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D78" w:rsidRPr="003B0D20" w:rsidRDefault="00D83D78" w:rsidP="003B0D20">
      <w:pPr>
        <w:pStyle w:val="Default"/>
        <w:jc w:val="center"/>
        <w:rPr>
          <w:rFonts w:asciiTheme="minorHAnsi" w:hAnsiTheme="minorHAnsi" w:cstheme="minorHAnsi"/>
        </w:rPr>
      </w:pPr>
    </w:p>
    <w:p w:rsidR="00BC59D8" w:rsidRPr="003B0D20" w:rsidRDefault="00BC59D8" w:rsidP="00BC59D8">
      <w:pPr>
        <w:pStyle w:val="Default"/>
        <w:rPr>
          <w:rFonts w:asciiTheme="minorHAnsi" w:hAnsiTheme="minorHAnsi" w:cstheme="minorHAnsi"/>
          <w:sz w:val="32"/>
          <w:szCs w:val="32"/>
        </w:rPr>
      </w:pPr>
    </w:p>
    <w:p w:rsidR="00D83D78" w:rsidRPr="00FE3E06" w:rsidRDefault="00E52C8F" w:rsidP="00FE3E06">
      <w:pPr>
        <w:pStyle w:val="Title"/>
        <w:jc w:val="left"/>
        <w:rPr>
          <w:rStyle w:val="BookTitle"/>
          <w:rFonts w:ascii="Century Gothic" w:hAnsi="Century Gothic"/>
          <w:b w:val="0"/>
          <w:bCs w:val="0"/>
          <w:sz w:val="72"/>
          <w:szCs w:val="72"/>
        </w:rPr>
      </w:pPr>
      <w:bookmarkStart w:id="0" w:name="_GoBack"/>
      <w:r w:rsidRPr="00FE3E06">
        <w:rPr>
          <w:rStyle w:val="BookTitle"/>
          <w:rFonts w:ascii="Century Gothic" w:hAnsi="Century Gothic"/>
          <w:sz w:val="72"/>
          <w:szCs w:val="72"/>
        </w:rPr>
        <w:t>User</w:t>
      </w:r>
      <w:r w:rsidR="00BB7309" w:rsidRPr="00FE3E06">
        <w:rPr>
          <w:rStyle w:val="BookTitle"/>
          <w:rFonts w:ascii="Century Gothic" w:hAnsi="Century Gothic"/>
          <w:sz w:val="72"/>
          <w:szCs w:val="72"/>
        </w:rPr>
        <w:t>’s</w:t>
      </w:r>
      <w:r w:rsidRPr="00FE3E06">
        <w:rPr>
          <w:rStyle w:val="BookTitle"/>
          <w:rFonts w:ascii="Century Gothic" w:hAnsi="Century Gothic"/>
          <w:sz w:val="72"/>
          <w:szCs w:val="72"/>
        </w:rPr>
        <w:t xml:space="preserve"> </w:t>
      </w:r>
      <w:r w:rsidR="00287BB6">
        <w:rPr>
          <w:rStyle w:val="BookTitle"/>
          <w:rFonts w:ascii="Century Gothic" w:hAnsi="Century Gothic"/>
          <w:sz w:val="72"/>
          <w:szCs w:val="72"/>
        </w:rPr>
        <w:t>Guide</w:t>
      </w:r>
      <w:r w:rsidRPr="00FE3E06">
        <w:rPr>
          <w:rStyle w:val="BookTitle"/>
          <w:rFonts w:ascii="Century Gothic" w:hAnsi="Century Gothic"/>
          <w:sz w:val="72"/>
          <w:szCs w:val="72"/>
        </w:rPr>
        <w:t xml:space="preserve"> </w:t>
      </w:r>
      <w:r w:rsidR="00211C54" w:rsidRPr="00FE3E06">
        <w:rPr>
          <w:rStyle w:val="BookTitle"/>
          <w:rFonts w:ascii="Century Gothic" w:hAnsi="Century Gothic"/>
          <w:sz w:val="72"/>
          <w:szCs w:val="72"/>
        </w:rPr>
        <w:br/>
      </w:r>
      <w:r w:rsidRPr="00FE3E06">
        <w:rPr>
          <w:rStyle w:val="BookTitle"/>
          <w:rFonts w:ascii="Century Gothic" w:hAnsi="Century Gothic"/>
          <w:sz w:val="72"/>
          <w:szCs w:val="72"/>
        </w:rPr>
        <w:t xml:space="preserve">for the </w:t>
      </w:r>
      <w:r w:rsidR="00685DAB">
        <w:rPr>
          <w:rStyle w:val="BookTitle"/>
          <w:rFonts w:ascii="Century Gothic" w:hAnsi="Century Gothic"/>
          <w:sz w:val="72"/>
          <w:szCs w:val="72"/>
        </w:rPr>
        <w:t>FHWA Connected</w:t>
      </w:r>
      <w:r w:rsidR="00287BB6">
        <w:rPr>
          <w:rStyle w:val="BookTitle"/>
          <w:rFonts w:ascii="Century Gothic" w:hAnsi="Century Gothic"/>
          <w:sz w:val="72"/>
          <w:szCs w:val="72"/>
        </w:rPr>
        <w:t xml:space="preserve"> Vehicle Research Platform</w:t>
      </w:r>
      <w:bookmarkEnd w:id="0"/>
    </w:p>
    <w:p w:rsidR="00211C54" w:rsidRPr="00FE3E06" w:rsidRDefault="00211C54" w:rsidP="00FE3E06">
      <w:pPr>
        <w:pStyle w:val="Default"/>
        <w:spacing w:after="360"/>
        <w:jc w:val="right"/>
        <w:rPr>
          <w:rFonts w:asciiTheme="minorHAnsi" w:hAnsiTheme="minorHAnsi" w:cstheme="minorHAnsi"/>
          <w:b/>
          <w:sz w:val="28"/>
          <w:szCs w:val="28"/>
        </w:rPr>
      </w:pPr>
      <w:proofErr w:type="gramStart"/>
      <w:r w:rsidRPr="00FE3E06">
        <w:rPr>
          <w:rFonts w:asciiTheme="minorHAnsi" w:hAnsiTheme="minorHAnsi" w:cstheme="minorHAnsi"/>
          <w:b/>
          <w:sz w:val="28"/>
          <w:szCs w:val="28"/>
        </w:rPr>
        <w:t>Publication No.</w:t>
      </w:r>
      <w:proofErr w:type="gramEnd"/>
      <w:r w:rsidRPr="00FE3E06">
        <w:rPr>
          <w:rFonts w:asciiTheme="minorHAnsi" w:hAnsiTheme="minorHAnsi" w:cstheme="minorHAnsi"/>
          <w:b/>
          <w:sz w:val="28"/>
          <w:szCs w:val="28"/>
        </w:rPr>
        <w:t xml:space="preserve"> FHWA-HRT-15-</w:t>
      </w:r>
      <w:r w:rsidR="00A86E63">
        <w:rPr>
          <w:rFonts w:asciiTheme="minorHAnsi" w:hAnsiTheme="minorHAnsi" w:cstheme="minorHAnsi"/>
          <w:b/>
          <w:sz w:val="28"/>
          <w:szCs w:val="28"/>
        </w:rPr>
        <w:t>xxx</w:t>
      </w:r>
      <w:r w:rsidRPr="00FE3E06">
        <w:rPr>
          <w:rFonts w:asciiTheme="minorHAnsi" w:hAnsiTheme="minorHAnsi" w:cstheme="minorHAnsi"/>
          <w:b/>
          <w:sz w:val="28"/>
          <w:szCs w:val="28"/>
        </w:rPr>
        <w:br/>
      </w:r>
      <w:r w:rsidR="00A86E63">
        <w:rPr>
          <w:rFonts w:asciiTheme="minorHAnsi" w:hAnsiTheme="minorHAnsi" w:cstheme="minorHAnsi"/>
          <w:b/>
          <w:sz w:val="28"/>
          <w:szCs w:val="28"/>
        </w:rPr>
        <w:t>September</w:t>
      </w:r>
      <w:r w:rsidRPr="00FE3E06">
        <w:rPr>
          <w:rFonts w:asciiTheme="minorHAnsi" w:hAnsiTheme="minorHAnsi" w:cstheme="minorHAnsi"/>
          <w:b/>
          <w:sz w:val="28"/>
          <w:szCs w:val="28"/>
        </w:rPr>
        <w:t xml:space="preserve"> 2015</w:t>
      </w:r>
    </w:p>
    <w:p w:rsidR="00072A42" w:rsidRPr="003B0D20" w:rsidRDefault="003B0D20" w:rsidP="00BC59D8">
      <w:pPr>
        <w:pStyle w:val="Default"/>
        <w:jc w:val="center"/>
        <w:rPr>
          <w:rFonts w:asciiTheme="minorHAnsi" w:hAnsiTheme="minorHAnsi" w:cstheme="minorHAnsi"/>
          <w:sz w:val="40"/>
          <w:szCs w:val="40"/>
        </w:rPr>
      </w:pPr>
      <w:r w:rsidRPr="003B0D20">
        <w:rPr>
          <w:rFonts w:asciiTheme="minorHAnsi" w:hAnsiTheme="minorHAnsi" w:cstheme="minorHAnsi"/>
          <w:noProof/>
          <w:color w:val="FFFFFF" w:themeColor="background1"/>
          <w:lang w:eastAsia="en-US"/>
        </w:rPr>
        <w:drawing>
          <wp:inline distT="0" distB="0" distL="0" distR="0">
            <wp:extent cx="5887875" cy="3959524"/>
            <wp:effectExtent l="38100" t="38100" r="36830" b="4127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83306" cy="3956451"/>
                    </a:xfrm>
                    <a:prstGeom prst="rect">
                      <a:avLst/>
                    </a:prstGeom>
                    <a:noFill/>
                    <a:ln w="31750">
                      <a:solidFill>
                        <a:srgbClr val="BE5B35"/>
                      </a:solidFill>
                      <a:miter lim="800000"/>
                      <a:headEnd/>
                      <a:tailEnd/>
                    </a:ln>
                  </pic:spPr>
                </pic:pic>
              </a:graphicData>
            </a:graphic>
          </wp:inline>
        </w:drawing>
      </w:r>
    </w:p>
    <w:p w:rsidR="00C41EF0" w:rsidRDefault="00C41EF0">
      <w:pPr>
        <w:spacing w:after="0"/>
        <w:jc w:val="left"/>
        <w:rPr>
          <w:rFonts w:ascii="Times New Roman" w:hAnsi="Times New Roman"/>
          <w:b/>
          <w:color w:val="282041"/>
        </w:rPr>
      </w:pPr>
      <w:r>
        <w:rPr>
          <w:rFonts w:ascii="Times New Roman" w:hAnsi="Times New Roman"/>
          <w:b/>
          <w:color w:val="282041"/>
        </w:rPr>
        <w:br w:type="page"/>
      </w:r>
    </w:p>
    <w:p w:rsidR="0003775A" w:rsidRPr="001E4E44" w:rsidRDefault="00391C88" w:rsidP="005761F9">
      <w:pPr>
        <w:pStyle w:val="Default"/>
        <w:spacing w:after="240"/>
        <w:jc w:val="center"/>
        <w:rPr>
          <w:rFonts w:ascii="Times New Roman" w:hAnsi="Times New Roman" w:cs="Times New Roman"/>
          <w:b/>
          <w:color w:val="282041"/>
        </w:rPr>
      </w:pPr>
      <w:r w:rsidRPr="001E4E44">
        <w:rPr>
          <w:rFonts w:ascii="Times New Roman" w:hAnsi="Times New Roman" w:cs="Times New Roman"/>
          <w:b/>
          <w:color w:val="282041"/>
        </w:rPr>
        <w:lastRenderedPageBreak/>
        <w:t>FOREWORD</w:t>
      </w:r>
    </w:p>
    <w:p w:rsidR="00D771FE" w:rsidRDefault="00D771FE" w:rsidP="00D771FE">
      <w:pPr>
        <w:rPr>
          <w:rFonts w:eastAsia="Times New Roman"/>
        </w:rPr>
      </w:pPr>
      <w:r w:rsidRPr="00B6395D">
        <w:rPr>
          <w:rFonts w:eastAsia="Times New Roman"/>
        </w:rPr>
        <w:t>The platform technology supporting the Coo</w:t>
      </w:r>
      <w:r>
        <w:rPr>
          <w:rFonts w:eastAsia="Times New Roman"/>
        </w:rPr>
        <w:t>perative</w:t>
      </w:r>
      <w:r w:rsidRPr="00B6395D">
        <w:rPr>
          <w:rFonts w:eastAsia="Times New Roman"/>
        </w:rPr>
        <w:t xml:space="preserve"> Adaptive Cruise control (CACC) application consisted of a platoon of five (5) 2013 Cadillac SRX vehicles.   Each vehicle is designed to be a complete platform for research in </w:t>
      </w:r>
      <w:r>
        <w:rPr>
          <w:rFonts w:eastAsia="Times New Roman"/>
        </w:rPr>
        <w:t>CACC</w:t>
      </w:r>
      <w:r w:rsidRPr="00B6395D">
        <w:rPr>
          <w:rFonts w:eastAsia="Times New Roman"/>
        </w:rPr>
        <w:t xml:space="preserve"> and Advanced Driver Assist Systems (ASAS).  Each research platform was outfitted with a set of custom </w:t>
      </w:r>
      <w:r w:rsidR="00D07EC0" w:rsidRPr="00D07EC0">
        <w:rPr>
          <w:rFonts w:eastAsia="Times New Roman"/>
        </w:rPr>
        <w:t>Electronic Control Units (ECUs)</w:t>
      </w:r>
      <w:r w:rsidRPr="00B6395D">
        <w:rPr>
          <w:rFonts w:eastAsia="Times New Roman"/>
        </w:rPr>
        <w:t xml:space="preserve"> to enable longitudinal control, a specialized real-time computing platform, an auxiliary pc-based computing platform, and an integrated localization solution.</w:t>
      </w:r>
      <w:r>
        <w:rPr>
          <w:rFonts w:eastAsia="Times New Roman"/>
        </w:rPr>
        <w:t xml:space="preserve"> The purpose of this document is to provide introduction and guidance on the hardware and software systems of this research platform.</w:t>
      </w:r>
    </w:p>
    <w:p w:rsidR="00391C88" w:rsidRDefault="00391C88" w:rsidP="000A7B17">
      <w:pPr>
        <w:rPr>
          <w:rFonts w:ascii="Times New Roman" w:hAnsi="Times New Roman"/>
        </w:rPr>
      </w:pPr>
    </w:p>
    <w:p w:rsidR="00D36859" w:rsidRPr="00D36859" w:rsidRDefault="00D36859" w:rsidP="000A7B17">
      <w:pPr>
        <w:rPr>
          <w:rFonts w:eastAsia="Times New Roman"/>
        </w:rPr>
      </w:pPr>
      <w:r w:rsidRPr="00D36859">
        <w:rPr>
          <w:rFonts w:eastAsia="Times New Roman"/>
        </w:rPr>
        <w:t>The following list of Acronyms is used throughout this document:</w:t>
      </w:r>
    </w:p>
    <w:tbl>
      <w:tblPr>
        <w:tblW w:w="7800" w:type="dxa"/>
        <w:jc w:val="center"/>
        <w:tblInd w:w="93" w:type="dxa"/>
        <w:tblLook w:val="04A0" w:firstRow="1" w:lastRow="0" w:firstColumn="1" w:lastColumn="0" w:noHBand="0" w:noVBand="1"/>
      </w:tblPr>
      <w:tblGrid>
        <w:gridCol w:w="1760"/>
        <w:gridCol w:w="6040"/>
      </w:tblGrid>
      <w:tr w:rsidR="00D36859" w:rsidRPr="00EC4320" w:rsidTr="00D36859">
        <w:trPr>
          <w:trHeight w:val="600"/>
          <w:jc w:val="center"/>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ACC</w:t>
            </w:r>
          </w:p>
        </w:tc>
        <w:tc>
          <w:tcPr>
            <w:tcW w:w="6040" w:type="dxa"/>
            <w:tcBorders>
              <w:top w:val="single" w:sz="4" w:space="0" w:color="auto"/>
              <w:left w:val="nil"/>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Adaptive Cruise Control: Headway to leading Remote Vehicle is maintained through vehicle control system</w:t>
            </w:r>
          </w:p>
        </w:tc>
      </w:tr>
      <w:tr w:rsidR="00D36859" w:rsidRPr="00EC4320" w:rsidTr="00D36859">
        <w:trPr>
          <w:trHeight w:val="6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CACC</w:t>
            </w:r>
          </w:p>
        </w:tc>
        <w:tc>
          <w:tcPr>
            <w:tcW w:w="6040" w:type="dxa"/>
            <w:tcBorders>
              <w:top w:val="nil"/>
              <w:left w:val="nil"/>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Cooperative Adaptive Cruise Control: Headway to leading Remote Vehicle is maintained through vehicle control system using DSRC</w:t>
            </w:r>
          </w:p>
        </w:tc>
      </w:tr>
      <w:tr w:rsidR="00D36859" w:rsidRPr="00EC4320" w:rsidTr="00D36859">
        <w:trPr>
          <w:trHeight w:val="162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CVRP</w:t>
            </w:r>
          </w:p>
        </w:tc>
        <w:tc>
          <w:tcPr>
            <w:tcW w:w="6040" w:type="dxa"/>
            <w:tcBorders>
              <w:top w:val="nil"/>
              <w:left w:val="nil"/>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Connected Vehicle Research Platform: An open vehicle hardware and Software platform consisting of vehicle control, general purpose computing, and Positioning localization interfaces that enables Research Applications to control vehicle systems such as Brake and Throttle</w:t>
            </w:r>
          </w:p>
        </w:tc>
      </w:tr>
      <w:tr w:rsidR="00D36859" w:rsidRPr="00EC4320" w:rsidTr="00D36859">
        <w:trPr>
          <w:trHeight w:val="6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DSRC</w:t>
            </w:r>
          </w:p>
        </w:tc>
        <w:tc>
          <w:tcPr>
            <w:tcW w:w="6040" w:type="dxa"/>
            <w:tcBorders>
              <w:top w:val="nil"/>
              <w:left w:val="nil"/>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Dedicated Short Range Communication: Vehicle-to-Vehicle and Vehicle-to-Roadside communication Protocols</w:t>
            </w:r>
          </w:p>
        </w:tc>
      </w:tr>
      <w:tr w:rsidR="00D36859" w:rsidRPr="00EC4320" w:rsidTr="00D36859">
        <w:trPr>
          <w:trHeight w:val="6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Host Vehicle</w:t>
            </w:r>
          </w:p>
        </w:tc>
        <w:tc>
          <w:tcPr>
            <w:tcW w:w="6040" w:type="dxa"/>
            <w:tcBorders>
              <w:top w:val="nil"/>
              <w:left w:val="nil"/>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Subject vehicle, Vehicle is question</w:t>
            </w:r>
          </w:p>
        </w:tc>
      </w:tr>
      <w:tr w:rsidR="00D36859" w:rsidRPr="00EC4320" w:rsidTr="00D36859">
        <w:trPr>
          <w:trHeight w:val="6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Lead vehicle</w:t>
            </w:r>
          </w:p>
        </w:tc>
        <w:tc>
          <w:tcPr>
            <w:tcW w:w="6040" w:type="dxa"/>
            <w:tcBorders>
              <w:top w:val="nil"/>
              <w:left w:val="nil"/>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The first vehicle in the Platoon</w:t>
            </w:r>
          </w:p>
        </w:tc>
      </w:tr>
      <w:tr w:rsidR="00D36859" w:rsidRPr="00EC4320" w:rsidTr="00D36859">
        <w:trPr>
          <w:trHeight w:val="6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Leading Remote Vehicle</w:t>
            </w:r>
          </w:p>
        </w:tc>
        <w:tc>
          <w:tcPr>
            <w:tcW w:w="6040" w:type="dxa"/>
            <w:tcBorders>
              <w:top w:val="nil"/>
              <w:left w:val="nil"/>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The Remote Vehicle immediately in front of the Host Vehicle; The first Remote Vehicle in front of the Host Vehicle.</w:t>
            </w:r>
          </w:p>
        </w:tc>
      </w:tr>
      <w:tr w:rsidR="00D36859" w:rsidRPr="00EC4320" w:rsidTr="00D36859">
        <w:trPr>
          <w:trHeight w:val="6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Remote Vehicle</w:t>
            </w:r>
          </w:p>
        </w:tc>
        <w:tc>
          <w:tcPr>
            <w:tcW w:w="6040" w:type="dxa"/>
            <w:tcBorders>
              <w:top w:val="nil"/>
              <w:left w:val="nil"/>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Any vehicle within communication range of the Host vehicle</w:t>
            </w:r>
          </w:p>
        </w:tc>
      </w:tr>
      <w:tr w:rsidR="00D36859" w:rsidRPr="00EC4320" w:rsidTr="00D36859">
        <w:trPr>
          <w:trHeight w:val="6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Research Application</w:t>
            </w:r>
          </w:p>
        </w:tc>
        <w:tc>
          <w:tcPr>
            <w:tcW w:w="6040" w:type="dxa"/>
            <w:tcBorders>
              <w:top w:val="nil"/>
              <w:left w:val="nil"/>
              <w:bottom w:val="single" w:sz="4" w:space="0" w:color="auto"/>
              <w:right w:val="single" w:sz="4" w:space="0" w:color="auto"/>
            </w:tcBorders>
            <w:shd w:val="clear" w:color="auto" w:fill="auto"/>
            <w:vAlign w:val="center"/>
            <w:hideMark/>
          </w:tcPr>
          <w:p w:rsidR="00D36859" w:rsidRPr="00EC4320" w:rsidRDefault="00D36859" w:rsidP="00D36859">
            <w:pPr>
              <w:spacing w:after="0"/>
              <w:jc w:val="left"/>
              <w:rPr>
                <w:rFonts w:ascii="Times New Roman" w:hAnsi="Times New Roman"/>
                <w:color w:val="000000"/>
                <w:sz w:val="22"/>
                <w:szCs w:val="22"/>
                <w:lang w:eastAsia="en-US"/>
              </w:rPr>
            </w:pPr>
            <w:r w:rsidRPr="00EC4320">
              <w:rPr>
                <w:rFonts w:ascii="Times New Roman" w:hAnsi="Times New Roman"/>
                <w:color w:val="000000"/>
                <w:sz w:val="22"/>
                <w:szCs w:val="22"/>
                <w:lang w:eastAsia="en-US"/>
              </w:rPr>
              <w:t>Software Application using the Vehicle Research Platform to control vehicle brake and throttle</w:t>
            </w:r>
          </w:p>
        </w:tc>
      </w:tr>
    </w:tbl>
    <w:p w:rsidR="00391C88" w:rsidRPr="001E4E44" w:rsidRDefault="00391C88" w:rsidP="000A7B17">
      <w:pPr>
        <w:rPr>
          <w:rFonts w:ascii="Times New Roman" w:hAnsi="Times New Roman"/>
        </w:rPr>
      </w:pPr>
    </w:p>
    <w:p w:rsidR="00391C88" w:rsidRPr="001E4E44" w:rsidRDefault="00391C88" w:rsidP="000A7B17">
      <w:pPr>
        <w:rPr>
          <w:rFonts w:ascii="Times New Roman" w:hAnsi="Times New Roman"/>
        </w:rPr>
      </w:pPr>
    </w:p>
    <w:p w:rsidR="00391C88" w:rsidRPr="001E4E44" w:rsidRDefault="00391C88" w:rsidP="000A7B17">
      <w:pPr>
        <w:rPr>
          <w:rFonts w:ascii="Times New Roman" w:hAnsi="Times New Roman"/>
        </w:rPr>
      </w:pPr>
    </w:p>
    <w:p w:rsidR="00391C88" w:rsidRPr="001E4E44" w:rsidRDefault="00391C88" w:rsidP="000A7B17">
      <w:pPr>
        <w:rPr>
          <w:rFonts w:ascii="Times New Roman" w:hAnsi="Times New Roman"/>
        </w:rPr>
      </w:pPr>
    </w:p>
    <w:p w:rsidR="00391C88" w:rsidRPr="001E4E44" w:rsidRDefault="003A7685" w:rsidP="001E4E44">
      <w:pPr>
        <w:jc w:val="center"/>
        <w:rPr>
          <w:rFonts w:ascii="Times New Roman" w:hAnsi="Times New Roman"/>
          <w:b/>
        </w:rPr>
      </w:pPr>
      <w:r w:rsidRPr="001E4E44">
        <w:rPr>
          <w:rFonts w:ascii="Times New Roman" w:hAnsi="Times New Roman"/>
          <w:b/>
        </w:rPr>
        <w:t>Notice</w:t>
      </w:r>
    </w:p>
    <w:p w:rsidR="003A7685" w:rsidRPr="001E4E44" w:rsidRDefault="003A7685" w:rsidP="001E4E44">
      <w:pPr>
        <w:jc w:val="left"/>
        <w:rPr>
          <w:rFonts w:ascii="Times New Roman" w:hAnsi="Times New Roman"/>
        </w:rPr>
      </w:pPr>
      <w:r w:rsidRPr="001E4E44">
        <w:rPr>
          <w:rFonts w:ascii="Times New Roman" w:hAnsi="Times New Roman"/>
        </w:rPr>
        <w:lastRenderedPageBreak/>
        <w:t xml:space="preserve">This document is disseminated under the sponsorship of the U.S. Department of Transportation in the interest of information exchange. The </w:t>
      </w:r>
      <w:r w:rsidR="003A1729">
        <w:rPr>
          <w:rFonts w:ascii="Times New Roman" w:hAnsi="Times New Roman"/>
        </w:rPr>
        <w:t>United States</w:t>
      </w:r>
      <w:r w:rsidRPr="001E4E44">
        <w:rPr>
          <w:rFonts w:ascii="Times New Roman" w:hAnsi="Times New Roman"/>
        </w:rPr>
        <w:t xml:space="preserve"> Government assumes no liability for the use of the information contained in this document. This report does not constitute a standard, </w:t>
      </w:r>
      <w:r w:rsidR="00C57F27" w:rsidRPr="001E4E44">
        <w:rPr>
          <w:rFonts w:ascii="Times New Roman" w:hAnsi="Times New Roman"/>
        </w:rPr>
        <w:t>specification,</w:t>
      </w:r>
      <w:r w:rsidRPr="001E4E44">
        <w:rPr>
          <w:rFonts w:ascii="Times New Roman" w:hAnsi="Times New Roman"/>
        </w:rPr>
        <w:t xml:space="preserve"> or regulation.</w:t>
      </w:r>
    </w:p>
    <w:p w:rsidR="003A7685" w:rsidRPr="001E4E44" w:rsidRDefault="003A7685" w:rsidP="001E4E44">
      <w:pPr>
        <w:jc w:val="left"/>
        <w:rPr>
          <w:rFonts w:ascii="Times New Roman" w:hAnsi="Times New Roman"/>
        </w:rPr>
      </w:pPr>
      <w:r w:rsidRPr="001E4E44">
        <w:rPr>
          <w:rFonts w:ascii="Times New Roman" w:hAnsi="Times New Roman"/>
        </w:rPr>
        <w:t xml:space="preserve">The </w:t>
      </w:r>
      <w:r w:rsidR="003A1729">
        <w:rPr>
          <w:rFonts w:ascii="Times New Roman" w:hAnsi="Times New Roman"/>
        </w:rPr>
        <w:t>United States</w:t>
      </w:r>
      <w:r w:rsidR="003A1729" w:rsidRPr="006B1D13">
        <w:rPr>
          <w:rFonts w:ascii="Times New Roman" w:hAnsi="Times New Roman"/>
        </w:rPr>
        <w:t xml:space="preserve"> </w:t>
      </w:r>
      <w:r w:rsidRPr="001E4E44">
        <w:rPr>
          <w:rFonts w:ascii="Times New Roman" w:hAnsi="Times New Roman"/>
        </w:rPr>
        <w:t>Government does not endorse products or manufacturers. Trademarks or manufacturers’ names appear in this report only because they are considered essential to the objective of the document.</w:t>
      </w:r>
    </w:p>
    <w:p w:rsidR="003A7685" w:rsidRPr="001E4E44" w:rsidRDefault="003A7685" w:rsidP="001E4E44">
      <w:pPr>
        <w:jc w:val="left"/>
        <w:rPr>
          <w:rFonts w:ascii="Times New Roman" w:hAnsi="Times New Roman"/>
        </w:rPr>
      </w:pPr>
    </w:p>
    <w:p w:rsidR="003A7685" w:rsidRPr="001E4E44" w:rsidRDefault="003A7685" w:rsidP="003A7685">
      <w:pPr>
        <w:jc w:val="center"/>
        <w:rPr>
          <w:rFonts w:ascii="Times New Roman" w:hAnsi="Times New Roman"/>
          <w:b/>
        </w:rPr>
      </w:pPr>
      <w:r w:rsidRPr="001E4E44">
        <w:rPr>
          <w:rFonts w:ascii="Times New Roman" w:hAnsi="Times New Roman"/>
          <w:b/>
        </w:rPr>
        <w:t>Quality Assurance Statement</w:t>
      </w:r>
    </w:p>
    <w:p w:rsidR="003A7685" w:rsidRPr="001E4E44" w:rsidRDefault="003A7685" w:rsidP="001E4E44">
      <w:pPr>
        <w:jc w:val="left"/>
        <w:rPr>
          <w:rFonts w:ascii="Times New Roman" w:hAnsi="Times New Roman"/>
        </w:rPr>
      </w:pPr>
      <w:r w:rsidRPr="001E4E44">
        <w:rPr>
          <w:rFonts w:ascii="Times New Roman" w:hAnsi="Times New Roman"/>
        </w:rPr>
        <w:t xml:space="preserve">The Federal Highway Administration (FHWA) provides high-quality </w:t>
      </w:r>
      <w:r w:rsidR="007E07DA" w:rsidRPr="007E07DA">
        <w:rPr>
          <w:rFonts w:ascii="Times New Roman" w:hAnsi="Times New Roman"/>
        </w:rPr>
        <w:t>information to serve Government</w:t>
      </w:r>
      <w:r w:rsidRPr="001E4E44">
        <w:rPr>
          <w:rFonts w:ascii="Times New Roman" w:hAnsi="Times New Roman"/>
        </w:rPr>
        <w:t>, industry, and the public in a manner that promotes public understanding. Standards and policies are used to ensure and maximize the quality, objectivity, utility, and integrity of its information. FHWA periodically reviews quality issues and adjusts its programs and processes to ensure continuous quality improvement.</w:t>
      </w:r>
    </w:p>
    <w:p w:rsidR="003A7685" w:rsidRPr="001E4E44" w:rsidRDefault="003A7685" w:rsidP="001E4E44">
      <w:pPr>
        <w:jc w:val="left"/>
        <w:rPr>
          <w:rFonts w:ascii="Times New Roman" w:hAnsi="Times New Roman"/>
        </w:rPr>
        <w:sectPr w:rsidR="003A7685" w:rsidRPr="001E4E44" w:rsidSect="003B0C48">
          <w:footerReference w:type="even" r:id="rId11"/>
          <w:footerReference w:type="first" r:id="rId12"/>
          <w:type w:val="continuous"/>
          <w:pgSz w:w="12240" w:h="15840" w:code="1"/>
          <w:pgMar w:top="1440" w:right="1440" w:bottom="1440" w:left="1440" w:header="720" w:footer="720" w:gutter="0"/>
          <w:pgNumType w:fmt="lowerRoman" w:start="1"/>
          <w:cols w:space="720"/>
          <w:titlePg/>
          <w:docGrid w:linePitch="360"/>
        </w:sectPr>
      </w:pPr>
    </w:p>
    <w:p w:rsidR="0020248F" w:rsidRDefault="0020248F" w:rsidP="0020248F">
      <w:pPr>
        <w:pStyle w:val="Heading"/>
      </w:pPr>
      <w:r>
        <w:lastRenderedPageBreak/>
        <w:t>Technical Report Documentation Page</w:t>
      </w:r>
    </w:p>
    <w:tbl>
      <w:tblPr>
        <w:tblW w:w="9360" w:type="dxa"/>
        <w:jc w:val="center"/>
        <w:tblLayout w:type="fixed"/>
        <w:tblCellMar>
          <w:left w:w="120" w:type="dxa"/>
          <w:right w:w="120" w:type="dxa"/>
        </w:tblCellMar>
        <w:tblLook w:val="0000" w:firstRow="0" w:lastRow="0" w:firstColumn="0" w:lastColumn="0" w:noHBand="0" w:noVBand="0"/>
      </w:tblPr>
      <w:tblGrid>
        <w:gridCol w:w="2295"/>
        <w:gridCol w:w="794"/>
        <w:gridCol w:w="1236"/>
        <w:gridCol w:w="795"/>
        <w:gridCol w:w="1058"/>
        <w:gridCol w:w="1679"/>
        <w:gridCol w:w="1503"/>
      </w:tblGrid>
      <w:tr w:rsidR="0020248F" w:rsidTr="0020248F">
        <w:trPr>
          <w:cantSplit/>
          <w:jc w:val="center"/>
        </w:trPr>
        <w:tc>
          <w:tcPr>
            <w:tcW w:w="2295" w:type="dxa"/>
            <w:tcBorders>
              <w:top w:val="single" w:sz="4" w:space="0" w:color="000000"/>
              <w:left w:val="single" w:sz="4" w:space="0" w:color="000000"/>
              <w:bottom w:val="nil"/>
              <w:right w:val="single" w:sz="4" w:space="0" w:color="000000"/>
            </w:tcBorders>
          </w:tcPr>
          <w:p w:rsidR="0020248F" w:rsidRDefault="0020248F" w:rsidP="0020248F">
            <w:pPr>
              <w:pStyle w:val="TRDpagestyleonly"/>
            </w:pPr>
            <w:r>
              <w:t>1. Report No.</w:t>
            </w:r>
          </w:p>
          <w:p w:rsidR="00693D84" w:rsidRDefault="0020248F">
            <w:pPr>
              <w:pStyle w:val="TRDpagestyleonly"/>
              <w:rPr>
                <w:rFonts w:ascii="Calibri" w:hAnsi="Calibri"/>
                <w:sz w:val="24"/>
                <w:szCs w:val="24"/>
                <w:lang w:eastAsia="ko-KR"/>
              </w:rPr>
            </w:pPr>
            <w:r>
              <w:t>FHWA-HRT-</w:t>
            </w:r>
            <w:r w:rsidR="00FE3E06">
              <w:t>15</w:t>
            </w:r>
            <w:r>
              <w:t>-</w:t>
            </w:r>
            <w:r w:rsidR="00A670D9">
              <w:t>xxx</w:t>
            </w:r>
          </w:p>
        </w:tc>
        <w:tc>
          <w:tcPr>
            <w:tcW w:w="2825" w:type="dxa"/>
            <w:gridSpan w:val="3"/>
            <w:tcBorders>
              <w:top w:val="single" w:sz="4" w:space="0" w:color="000000"/>
              <w:left w:val="single" w:sz="4" w:space="0" w:color="000000"/>
              <w:bottom w:val="nil"/>
              <w:right w:val="single" w:sz="4" w:space="0" w:color="000000"/>
            </w:tcBorders>
          </w:tcPr>
          <w:p w:rsidR="0020248F" w:rsidRDefault="0020248F" w:rsidP="0020248F">
            <w:pPr>
              <w:pStyle w:val="TRDpagestyleonly"/>
            </w:pPr>
            <w:r>
              <w:t>2. Government Accession No.</w:t>
            </w:r>
          </w:p>
          <w:p w:rsidR="0020248F" w:rsidRDefault="0020248F" w:rsidP="0020248F">
            <w:pPr>
              <w:pStyle w:val="TRDpagestyleonly"/>
            </w:pPr>
          </w:p>
        </w:tc>
        <w:tc>
          <w:tcPr>
            <w:tcW w:w="4240" w:type="dxa"/>
            <w:gridSpan w:val="3"/>
            <w:tcBorders>
              <w:top w:val="single" w:sz="4" w:space="0" w:color="000000"/>
              <w:left w:val="single" w:sz="4" w:space="0" w:color="000000"/>
              <w:bottom w:val="nil"/>
              <w:right w:val="single" w:sz="4" w:space="0" w:color="000000"/>
            </w:tcBorders>
          </w:tcPr>
          <w:p w:rsidR="0020248F" w:rsidRDefault="0020248F" w:rsidP="0020248F">
            <w:pPr>
              <w:pStyle w:val="TRDpagestyleonly"/>
            </w:pPr>
            <w:r>
              <w:t>3. Recipient’s Catalog No.</w:t>
            </w:r>
          </w:p>
          <w:p w:rsidR="0020248F" w:rsidRDefault="0020248F" w:rsidP="0020248F">
            <w:pPr>
              <w:pStyle w:val="TRDpagestyleonly"/>
            </w:pPr>
          </w:p>
        </w:tc>
      </w:tr>
      <w:tr w:rsidR="0020248F" w:rsidTr="0020248F">
        <w:trPr>
          <w:cantSplit/>
          <w:jc w:val="center"/>
        </w:trPr>
        <w:tc>
          <w:tcPr>
            <w:tcW w:w="5120" w:type="dxa"/>
            <w:gridSpan w:val="4"/>
            <w:vMerge w:val="restart"/>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4. Title and Subtitle</w:t>
            </w:r>
          </w:p>
          <w:p w:rsidR="0020248F" w:rsidRPr="00C41EF0" w:rsidRDefault="00515BF1" w:rsidP="00515BF1">
            <w:pPr>
              <w:pStyle w:val="TRDpagestyleonly"/>
            </w:pPr>
            <w:r>
              <w:t>User’s Guide for the CACC Vehicle Research Platform</w:t>
            </w:r>
          </w:p>
        </w:tc>
        <w:tc>
          <w:tcPr>
            <w:tcW w:w="4240" w:type="dxa"/>
            <w:gridSpan w:val="3"/>
            <w:tcBorders>
              <w:top w:val="single" w:sz="4" w:space="0" w:color="000000"/>
              <w:left w:val="nil"/>
              <w:bottom w:val="single" w:sz="4" w:space="0" w:color="000000"/>
              <w:right w:val="single" w:sz="4" w:space="0" w:color="000000"/>
            </w:tcBorders>
          </w:tcPr>
          <w:p w:rsidR="0020248F" w:rsidRPr="00C41EF0" w:rsidRDefault="0020248F" w:rsidP="0020248F">
            <w:pPr>
              <w:pStyle w:val="TRDpagestyleonly"/>
            </w:pPr>
            <w:r w:rsidRPr="00C41EF0">
              <w:t>5. Report Date</w:t>
            </w:r>
          </w:p>
          <w:p w:rsidR="0020248F" w:rsidRPr="00C41EF0" w:rsidRDefault="005A2842" w:rsidP="00FE3E06">
            <w:pPr>
              <w:pStyle w:val="TRDpagestyleonly"/>
            </w:pPr>
            <w:r>
              <w:t xml:space="preserve">September </w:t>
            </w:r>
            <w:r w:rsidR="0020248F" w:rsidRPr="00C41EF0">
              <w:t>2015</w:t>
            </w:r>
          </w:p>
        </w:tc>
      </w:tr>
      <w:tr w:rsidR="0020248F" w:rsidTr="0020248F">
        <w:trPr>
          <w:cantSplit/>
          <w:jc w:val="center"/>
        </w:trPr>
        <w:tc>
          <w:tcPr>
            <w:tcW w:w="5120" w:type="dxa"/>
            <w:gridSpan w:val="4"/>
            <w:vMerge/>
            <w:tcBorders>
              <w:top w:val="single" w:sz="4" w:space="0" w:color="000000"/>
              <w:left w:val="single" w:sz="4" w:space="0" w:color="000000"/>
              <w:bottom w:val="single" w:sz="4" w:space="0" w:color="000000"/>
              <w:right w:val="single" w:sz="4" w:space="0" w:color="000000"/>
            </w:tcBorders>
            <w:vAlign w:val="center"/>
          </w:tcPr>
          <w:p w:rsidR="0020248F" w:rsidRPr="00C41EF0" w:rsidRDefault="0020248F" w:rsidP="0020248F">
            <w:pPr>
              <w:pStyle w:val="TRDpagestyleonly"/>
            </w:pPr>
          </w:p>
        </w:tc>
        <w:tc>
          <w:tcPr>
            <w:tcW w:w="4240" w:type="dxa"/>
            <w:gridSpan w:val="3"/>
            <w:tcBorders>
              <w:top w:val="single" w:sz="4" w:space="0" w:color="000000"/>
              <w:left w:val="nil"/>
              <w:bottom w:val="single" w:sz="4" w:space="0" w:color="000000"/>
              <w:right w:val="single" w:sz="4" w:space="0" w:color="000000"/>
            </w:tcBorders>
          </w:tcPr>
          <w:p w:rsidR="0020248F" w:rsidRPr="00C41EF0" w:rsidRDefault="0020248F" w:rsidP="0020248F">
            <w:pPr>
              <w:pStyle w:val="TRDpagestyleonly"/>
            </w:pPr>
            <w:r w:rsidRPr="00C41EF0">
              <w:t xml:space="preserve">6. Performing Organization Code: </w:t>
            </w:r>
          </w:p>
          <w:p w:rsidR="0020248F" w:rsidRPr="00C41EF0" w:rsidRDefault="0020248F" w:rsidP="0020248F">
            <w:pPr>
              <w:pStyle w:val="TRDpagestyleonly"/>
            </w:pPr>
          </w:p>
        </w:tc>
      </w:tr>
      <w:tr w:rsidR="0020248F" w:rsidTr="0020248F">
        <w:trPr>
          <w:cantSplit/>
          <w:jc w:val="center"/>
        </w:trPr>
        <w:tc>
          <w:tcPr>
            <w:tcW w:w="5120" w:type="dxa"/>
            <w:gridSpan w:val="4"/>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7. Author(s)</w:t>
            </w:r>
          </w:p>
          <w:p w:rsidR="0020248F" w:rsidRPr="00C41EF0" w:rsidRDefault="0020248F" w:rsidP="0020248F">
            <w:pPr>
              <w:pStyle w:val="TRDpagestyleonly"/>
            </w:pPr>
          </w:p>
        </w:tc>
        <w:tc>
          <w:tcPr>
            <w:tcW w:w="4240" w:type="dxa"/>
            <w:gridSpan w:val="3"/>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 xml:space="preserve">8. Performing Organization Report No. </w:t>
            </w:r>
          </w:p>
          <w:p w:rsidR="0020248F" w:rsidRPr="00C41EF0" w:rsidRDefault="0020248F" w:rsidP="0020248F">
            <w:pPr>
              <w:pStyle w:val="TRDpagestyleonly"/>
              <w:rPr>
                <w:b/>
              </w:rPr>
            </w:pPr>
          </w:p>
        </w:tc>
      </w:tr>
      <w:tr w:rsidR="0020248F" w:rsidTr="00C41EF0">
        <w:trPr>
          <w:cantSplit/>
          <w:jc w:val="center"/>
        </w:trPr>
        <w:tc>
          <w:tcPr>
            <w:tcW w:w="5120" w:type="dxa"/>
            <w:gridSpan w:val="4"/>
            <w:vMerge w:val="restart"/>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9. Performing Organization Name and Address</w:t>
            </w:r>
          </w:p>
          <w:p w:rsidR="0020248F" w:rsidRPr="00C41EF0" w:rsidRDefault="005655F9" w:rsidP="005655F9">
            <w:pPr>
              <w:pStyle w:val="TRDpagestyleonly"/>
            </w:pPr>
            <w:r w:rsidRPr="00C41EF0">
              <w:t>Leidos, Inc</w:t>
            </w:r>
            <w:r w:rsidR="00AB5CCF">
              <w:t>.</w:t>
            </w:r>
          </w:p>
          <w:p w:rsidR="005655F9" w:rsidRPr="00C41EF0" w:rsidRDefault="005655F9" w:rsidP="005655F9">
            <w:pPr>
              <w:pStyle w:val="TRDpagestyleonly"/>
            </w:pPr>
            <w:r w:rsidRPr="00C41EF0">
              <w:t>11251 Roger Bacon Drive</w:t>
            </w:r>
          </w:p>
          <w:p w:rsidR="005655F9" w:rsidRPr="00C41EF0" w:rsidRDefault="005655F9" w:rsidP="005655F9">
            <w:pPr>
              <w:pStyle w:val="TRDpagestyleonly"/>
            </w:pPr>
            <w:r w:rsidRPr="00C41EF0">
              <w:t>Reston, VA 20190</w:t>
            </w:r>
          </w:p>
        </w:tc>
        <w:tc>
          <w:tcPr>
            <w:tcW w:w="4240" w:type="dxa"/>
            <w:gridSpan w:val="3"/>
            <w:tcBorders>
              <w:top w:val="single" w:sz="4" w:space="0" w:color="000000"/>
              <w:left w:val="single" w:sz="4" w:space="0" w:color="000000"/>
              <w:bottom w:val="single" w:sz="4" w:space="0" w:color="000000"/>
              <w:right w:val="single" w:sz="4" w:space="0" w:color="000000"/>
            </w:tcBorders>
            <w:shd w:val="clear" w:color="auto" w:fill="auto"/>
          </w:tcPr>
          <w:p w:rsidR="0020248F" w:rsidRPr="00C41EF0" w:rsidRDefault="0020248F" w:rsidP="00C41EF0">
            <w:pPr>
              <w:pStyle w:val="TRDpagestyleonly"/>
            </w:pPr>
            <w:r w:rsidRPr="00C41EF0">
              <w:t>10.</w:t>
            </w:r>
            <w:r w:rsidR="00C41EF0">
              <w:t xml:space="preserve"> Work Unit No.</w:t>
            </w:r>
            <w:r w:rsidR="00C41EF0">
              <w:rPr>
                <w:shd w:val="clear" w:color="auto" w:fill="FFFF00"/>
              </w:rPr>
              <w:br/>
            </w:r>
          </w:p>
        </w:tc>
      </w:tr>
      <w:tr w:rsidR="0020248F" w:rsidTr="0020248F">
        <w:trPr>
          <w:cantSplit/>
          <w:jc w:val="center"/>
        </w:trPr>
        <w:tc>
          <w:tcPr>
            <w:tcW w:w="5120" w:type="dxa"/>
            <w:gridSpan w:val="4"/>
            <w:vMerge/>
            <w:tcBorders>
              <w:top w:val="single" w:sz="4" w:space="0" w:color="000000"/>
              <w:left w:val="single" w:sz="4" w:space="0" w:color="000000"/>
              <w:bottom w:val="single" w:sz="4" w:space="0" w:color="000000"/>
              <w:right w:val="single" w:sz="4" w:space="0" w:color="000000"/>
            </w:tcBorders>
            <w:vAlign w:val="center"/>
          </w:tcPr>
          <w:p w:rsidR="0020248F" w:rsidRPr="00C41EF0" w:rsidRDefault="0020248F" w:rsidP="0020248F">
            <w:pPr>
              <w:pStyle w:val="TRDpagestyleonly"/>
            </w:pPr>
          </w:p>
        </w:tc>
        <w:tc>
          <w:tcPr>
            <w:tcW w:w="4240" w:type="dxa"/>
            <w:gridSpan w:val="3"/>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11. Contract or Grant No.</w:t>
            </w:r>
          </w:p>
          <w:p w:rsidR="0020248F" w:rsidRPr="00C41EF0" w:rsidRDefault="00E52C8F" w:rsidP="003A0DFA">
            <w:pPr>
              <w:pStyle w:val="TRDpagestyleonly"/>
              <w:rPr>
                <w:b/>
              </w:rPr>
            </w:pPr>
            <w:r w:rsidRPr="00C41EF0">
              <w:t>DTFH61-12-D-00020</w:t>
            </w:r>
          </w:p>
        </w:tc>
      </w:tr>
      <w:tr w:rsidR="0020248F" w:rsidTr="0020248F">
        <w:trPr>
          <w:cantSplit/>
          <w:jc w:val="center"/>
        </w:trPr>
        <w:tc>
          <w:tcPr>
            <w:tcW w:w="5120" w:type="dxa"/>
            <w:gridSpan w:val="4"/>
            <w:vMerge w:val="restart"/>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12. Sponsoring Agency Name and Address</w:t>
            </w:r>
          </w:p>
          <w:p w:rsidR="0020248F" w:rsidRPr="00C41EF0" w:rsidRDefault="0020248F" w:rsidP="0020248F">
            <w:pPr>
              <w:pStyle w:val="TRDpagestyleonly"/>
            </w:pPr>
            <w:r w:rsidRPr="00C41EF0">
              <w:t xml:space="preserve">Office of </w:t>
            </w:r>
            <w:r w:rsidR="00D54F29" w:rsidRPr="00C41EF0">
              <w:t>Operations Research and Development</w:t>
            </w:r>
          </w:p>
          <w:p w:rsidR="0020248F" w:rsidRPr="00C41EF0" w:rsidRDefault="0020248F" w:rsidP="0020248F">
            <w:pPr>
              <w:pStyle w:val="TRDpagestyleonly"/>
            </w:pPr>
            <w:r w:rsidRPr="00C41EF0">
              <w:t>Federal Highway Administration</w:t>
            </w:r>
          </w:p>
          <w:p w:rsidR="0020248F" w:rsidRPr="00C41EF0" w:rsidRDefault="0020248F" w:rsidP="0020248F">
            <w:pPr>
              <w:pStyle w:val="TRDpagestyleonly"/>
            </w:pPr>
            <w:r w:rsidRPr="00C41EF0">
              <w:t>6300 Georgetown Pike</w:t>
            </w:r>
          </w:p>
          <w:p w:rsidR="0020248F" w:rsidRPr="00C41EF0" w:rsidRDefault="0020248F" w:rsidP="0020248F">
            <w:pPr>
              <w:pStyle w:val="TRDpagestyleonly"/>
            </w:pPr>
            <w:r w:rsidRPr="00C41EF0">
              <w:t>McLean, VA 22101-2296</w:t>
            </w:r>
          </w:p>
        </w:tc>
        <w:tc>
          <w:tcPr>
            <w:tcW w:w="4240" w:type="dxa"/>
            <w:gridSpan w:val="3"/>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13. Type of Report and Period Covered</w:t>
            </w:r>
          </w:p>
          <w:p w:rsidR="0020248F" w:rsidRPr="00C41EF0" w:rsidRDefault="003A0DFA" w:rsidP="0020248F">
            <w:pPr>
              <w:pStyle w:val="TRDpagestyleonly"/>
            </w:pPr>
            <w:r w:rsidRPr="00C41EF0">
              <w:t>User’s Manual</w:t>
            </w:r>
          </w:p>
        </w:tc>
      </w:tr>
      <w:tr w:rsidR="0020248F" w:rsidTr="0020248F">
        <w:trPr>
          <w:cantSplit/>
          <w:jc w:val="center"/>
        </w:trPr>
        <w:tc>
          <w:tcPr>
            <w:tcW w:w="5120" w:type="dxa"/>
            <w:gridSpan w:val="4"/>
            <w:vMerge/>
            <w:tcBorders>
              <w:top w:val="single" w:sz="4" w:space="0" w:color="000000"/>
              <w:left w:val="single" w:sz="4" w:space="0" w:color="000000"/>
              <w:bottom w:val="single" w:sz="4" w:space="0" w:color="000000"/>
              <w:right w:val="single" w:sz="4" w:space="0" w:color="000000"/>
            </w:tcBorders>
            <w:vAlign w:val="center"/>
          </w:tcPr>
          <w:p w:rsidR="0020248F" w:rsidRPr="00C41EF0" w:rsidRDefault="0020248F" w:rsidP="0020248F">
            <w:pPr>
              <w:pStyle w:val="TRDpagestyleonly"/>
            </w:pPr>
          </w:p>
        </w:tc>
        <w:tc>
          <w:tcPr>
            <w:tcW w:w="4240" w:type="dxa"/>
            <w:gridSpan w:val="3"/>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14. Sponsoring Agency Code</w:t>
            </w:r>
          </w:p>
          <w:p w:rsidR="0020248F" w:rsidRPr="00C41EF0" w:rsidRDefault="00403BEE" w:rsidP="0020248F">
            <w:pPr>
              <w:pStyle w:val="TRDpagestyleonly"/>
            </w:pPr>
            <w:r w:rsidRPr="00C41EF0">
              <w:rPr>
                <w:rFonts w:ascii="TimesNewRomanPSMT" w:hAnsi="TimesNewRomanPSMT" w:cs="TimesNewRomanPSMT"/>
              </w:rPr>
              <w:t>HRDO-20</w:t>
            </w:r>
          </w:p>
        </w:tc>
      </w:tr>
      <w:tr w:rsidR="0020248F" w:rsidTr="0020248F">
        <w:trPr>
          <w:cantSplit/>
          <w:jc w:val="center"/>
        </w:trPr>
        <w:tc>
          <w:tcPr>
            <w:tcW w:w="9360" w:type="dxa"/>
            <w:gridSpan w:val="7"/>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15. Supplementary Notes</w:t>
            </w:r>
          </w:p>
          <w:p w:rsidR="0020248F" w:rsidRPr="00C41EF0" w:rsidRDefault="0020248F" w:rsidP="0020248F">
            <w:pPr>
              <w:pStyle w:val="TRDpagestyleonly"/>
            </w:pPr>
            <w:r w:rsidRPr="00C41EF0">
              <w:t xml:space="preserve">FHWA Contracting Officer’s Technical Representative (COTR): Taylor </w:t>
            </w:r>
            <w:proofErr w:type="spellStart"/>
            <w:r w:rsidRPr="00C41EF0">
              <w:t>Lochrane</w:t>
            </w:r>
            <w:proofErr w:type="spellEnd"/>
          </w:p>
        </w:tc>
      </w:tr>
      <w:tr w:rsidR="0020248F" w:rsidTr="00B06D02">
        <w:trPr>
          <w:cantSplit/>
          <w:trHeight w:val="1763"/>
          <w:jc w:val="center"/>
        </w:trPr>
        <w:tc>
          <w:tcPr>
            <w:tcW w:w="9360" w:type="dxa"/>
            <w:gridSpan w:val="7"/>
            <w:tcBorders>
              <w:top w:val="single" w:sz="4" w:space="0" w:color="000000"/>
              <w:left w:val="single" w:sz="4" w:space="0" w:color="000000"/>
              <w:bottom w:val="single" w:sz="4" w:space="0" w:color="000000"/>
              <w:right w:val="single" w:sz="4" w:space="0" w:color="000000"/>
            </w:tcBorders>
          </w:tcPr>
          <w:p w:rsidR="0020248F" w:rsidRPr="00C41EF0" w:rsidRDefault="0020248F" w:rsidP="0020248F">
            <w:pPr>
              <w:pStyle w:val="TRDpagestyleonly"/>
            </w:pPr>
            <w:r w:rsidRPr="00C41EF0">
              <w:t>16. Abstract</w:t>
            </w:r>
          </w:p>
          <w:p w:rsidR="0020248F" w:rsidRPr="00C41EF0" w:rsidRDefault="00D771FE" w:rsidP="0020248F">
            <w:pPr>
              <w:pStyle w:val="TRDpagestyleonly"/>
            </w:pPr>
            <w:r w:rsidRPr="00D771FE">
              <w:t xml:space="preserve">The platform technology supporting the Cooperative Adaptive Cruise control (CACC) application consisted of a platoon of five (5) 2013 Cadillac SRX vehicles.   Each vehicle is designed to be a complete platform for research in CACC and Advanced Driver Assist Systems (ASAS).  Each research platform was outfitted with a set of custom </w:t>
            </w:r>
            <w:r w:rsidR="00515BF1">
              <w:t>Electronic Control Units (ECU)</w:t>
            </w:r>
            <w:r w:rsidRPr="00D771FE">
              <w:t xml:space="preserve"> to enable longitudinal control, a specialized real-time computing platform, an auxiliary pc-based computing platform, and an integrated localization solution. The purpose of this document is to provide introduction and guidance on the hardware and software systems of this research platform.</w:t>
            </w:r>
          </w:p>
          <w:p w:rsidR="0020248F" w:rsidRPr="00C41EF0" w:rsidRDefault="0020248F" w:rsidP="00F224AF">
            <w:pPr>
              <w:pStyle w:val="TRDpagestyleonly"/>
            </w:pPr>
          </w:p>
        </w:tc>
      </w:tr>
      <w:tr w:rsidR="0020248F" w:rsidTr="0020248F">
        <w:trPr>
          <w:cantSplit/>
          <w:jc w:val="center"/>
        </w:trPr>
        <w:tc>
          <w:tcPr>
            <w:tcW w:w="4325" w:type="dxa"/>
            <w:gridSpan w:val="3"/>
            <w:tcBorders>
              <w:top w:val="single" w:sz="4" w:space="0" w:color="000000"/>
              <w:left w:val="single" w:sz="4" w:space="0" w:color="000000"/>
              <w:bottom w:val="single" w:sz="4" w:space="0" w:color="auto"/>
              <w:right w:val="single" w:sz="4" w:space="0" w:color="000000"/>
            </w:tcBorders>
          </w:tcPr>
          <w:p w:rsidR="0020248F" w:rsidRPr="00C41EF0" w:rsidRDefault="0020248F" w:rsidP="0020248F">
            <w:pPr>
              <w:pStyle w:val="TRDpagestyleonly"/>
            </w:pPr>
            <w:r w:rsidRPr="00C41EF0">
              <w:t>17. Key Words</w:t>
            </w:r>
          </w:p>
          <w:p w:rsidR="0020248F" w:rsidRPr="00C41EF0" w:rsidRDefault="0020248F" w:rsidP="00287BB6">
            <w:pPr>
              <w:pStyle w:val="TRDpagestyleonly"/>
            </w:pPr>
          </w:p>
        </w:tc>
        <w:tc>
          <w:tcPr>
            <w:tcW w:w="5035" w:type="dxa"/>
            <w:gridSpan w:val="4"/>
            <w:tcBorders>
              <w:top w:val="single" w:sz="4" w:space="0" w:color="000000"/>
              <w:left w:val="single" w:sz="4" w:space="0" w:color="000000"/>
              <w:bottom w:val="single" w:sz="4" w:space="0" w:color="auto"/>
              <w:right w:val="single" w:sz="4" w:space="0" w:color="000000"/>
            </w:tcBorders>
          </w:tcPr>
          <w:p w:rsidR="0020248F" w:rsidRPr="00C41EF0" w:rsidRDefault="0020248F" w:rsidP="0020248F">
            <w:pPr>
              <w:pStyle w:val="TRDpagestyleonly"/>
            </w:pPr>
            <w:r w:rsidRPr="00C41EF0">
              <w:t>18. Distribution Statement</w:t>
            </w:r>
          </w:p>
          <w:p w:rsidR="0020248F" w:rsidRPr="00C41EF0" w:rsidRDefault="0020248F" w:rsidP="0020248F">
            <w:pPr>
              <w:pStyle w:val="TRDpagestyleonly"/>
            </w:pPr>
            <w:r w:rsidRPr="00C41EF0">
              <w:t>No restrictions. This document is available through the National Technical Information Service, Springfield, VA 22161.</w:t>
            </w:r>
          </w:p>
        </w:tc>
      </w:tr>
      <w:tr w:rsidR="0020248F" w:rsidTr="0020248F">
        <w:trPr>
          <w:cantSplit/>
          <w:trHeight w:val="512"/>
          <w:jc w:val="center"/>
        </w:trPr>
        <w:tc>
          <w:tcPr>
            <w:tcW w:w="3089" w:type="dxa"/>
            <w:gridSpan w:val="2"/>
            <w:tcBorders>
              <w:left w:val="single" w:sz="4" w:space="0" w:color="auto"/>
              <w:bottom w:val="single" w:sz="4" w:space="0" w:color="auto"/>
              <w:right w:val="single" w:sz="4" w:space="0" w:color="auto"/>
            </w:tcBorders>
          </w:tcPr>
          <w:p w:rsidR="0020248F" w:rsidRPr="00C41EF0" w:rsidRDefault="0020248F" w:rsidP="0020248F">
            <w:pPr>
              <w:pStyle w:val="TRDpagestyleonly"/>
            </w:pPr>
            <w:r w:rsidRPr="00C41EF0">
              <w:t xml:space="preserve">19. Security </w:t>
            </w:r>
            <w:proofErr w:type="spellStart"/>
            <w:r w:rsidRPr="00C41EF0">
              <w:t>Classif</w:t>
            </w:r>
            <w:proofErr w:type="spellEnd"/>
            <w:r w:rsidRPr="00C41EF0">
              <w:t>. (of this report)</w:t>
            </w:r>
          </w:p>
          <w:p w:rsidR="0020248F" w:rsidRPr="00C41EF0" w:rsidRDefault="0020248F" w:rsidP="0020248F">
            <w:pPr>
              <w:pStyle w:val="TRDpagestyleonly"/>
            </w:pPr>
            <w:r w:rsidRPr="00C41EF0">
              <w:t>Unclassified</w:t>
            </w:r>
          </w:p>
        </w:tc>
        <w:tc>
          <w:tcPr>
            <w:tcW w:w="3089" w:type="dxa"/>
            <w:gridSpan w:val="3"/>
            <w:tcBorders>
              <w:left w:val="single" w:sz="4" w:space="0" w:color="auto"/>
              <w:bottom w:val="single" w:sz="4" w:space="0" w:color="auto"/>
              <w:right w:val="single" w:sz="4" w:space="0" w:color="auto"/>
            </w:tcBorders>
          </w:tcPr>
          <w:p w:rsidR="0020248F" w:rsidRPr="00C41EF0" w:rsidRDefault="0020248F" w:rsidP="0020248F">
            <w:pPr>
              <w:pStyle w:val="TRDpagestyleonly"/>
            </w:pPr>
            <w:r w:rsidRPr="00C41EF0">
              <w:t xml:space="preserve">20. Security </w:t>
            </w:r>
            <w:proofErr w:type="spellStart"/>
            <w:r w:rsidRPr="00C41EF0">
              <w:t>Classif</w:t>
            </w:r>
            <w:proofErr w:type="spellEnd"/>
            <w:r w:rsidRPr="00C41EF0">
              <w:t>. (of this page)</w:t>
            </w:r>
          </w:p>
          <w:p w:rsidR="0020248F" w:rsidRPr="00C41EF0" w:rsidRDefault="0020248F" w:rsidP="0020248F">
            <w:pPr>
              <w:pStyle w:val="TRDpagestyleonly"/>
            </w:pPr>
            <w:r w:rsidRPr="00C41EF0">
              <w:t>Unclassified</w:t>
            </w:r>
          </w:p>
        </w:tc>
        <w:tc>
          <w:tcPr>
            <w:tcW w:w="1679" w:type="dxa"/>
            <w:tcBorders>
              <w:left w:val="single" w:sz="4" w:space="0" w:color="auto"/>
              <w:bottom w:val="single" w:sz="4" w:space="0" w:color="auto"/>
              <w:right w:val="single" w:sz="4" w:space="0" w:color="auto"/>
            </w:tcBorders>
          </w:tcPr>
          <w:p w:rsidR="0020248F" w:rsidRPr="00C41EF0" w:rsidRDefault="0020248F" w:rsidP="0020248F">
            <w:pPr>
              <w:pStyle w:val="TRDpagestyleonly"/>
            </w:pPr>
            <w:r w:rsidRPr="00C41EF0">
              <w:t>21. No. of Pages</w:t>
            </w:r>
          </w:p>
          <w:p w:rsidR="0020248F" w:rsidRPr="00C41EF0" w:rsidRDefault="00D51CE3" w:rsidP="003C5DA3">
            <w:pPr>
              <w:pStyle w:val="TRDpagestyleonly"/>
            </w:pPr>
            <w:r>
              <w:t>26</w:t>
            </w:r>
          </w:p>
        </w:tc>
        <w:tc>
          <w:tcPr>
            <w:tcW w:w="1503" w:type="dxa"/>
            <w:tcBorders>
              <w:left w:val="single" w:sz="4" w:space="0" w:color="auto"/>
              <w:bottom w:val="single" w:sz="4" w:space="0" w:color="auto"/>
              <w:right w:val="single" w:sz="4" w:space="0" w:color="auto"/>
            </w:tcBorders>
          </w:tcPr>
          <w:p w:rsidR="0020248F" w:rsidRPr="00C41EF0" w:rsidRDefault="0020248F" w:rsidP="0020248F">
            <w:pPr>
              <w:pStyle w:val="TRDpagestyleonly"/>
            </w:pPr>
            <w:r w:rsidRPr="00C41EF0">
              <w:t>22. Price</w:t>
            </w:r>
          </w:p>
          <w:p w:rsidR="0020248F" w:rsidRPr="00C41EF0" w:rsidRDefault="0020248F" w:rsidP="0020248F">
            <w:pPr>
              <w:pStyle w:val="TRDpagestyleonly"/>
            </w:pPr>
            <w:r w:rsidRPr="00C41EF0">
              <w:t>N/A</w:t>
            </w:r>
          </w:p>
        </w:tc>
      </w:tr>
      <w:tr w:rsidR="0020248F" w:rsidRPr="002718A3" w:rsidTr="0020248F">
        <w:trPr>
          <w:cantSplit/>
          <w:jc w:val="center"/>
        </w:trPr>
        <w:tc>
          <w:tcPr>
            <w:tcW w:w="3089" w:type="dxa"/>
            <w:gridSpan w:val="2"/>
            <w:tcBorders>
              <w:top w:val="single" w:sz="4" w:space="0" w:color="auto"/>
            </w:tcBorders>
          </w:tcPr>
          <w:p w:rsidR="0020248F" w:rsidRPr="00C41EF0" w:rsidRDefault="0020248F" w:rsidP="0020248F">
            <w:pPr>
              <w:pStyle w:val="TRDpagestyleonly"/>
            </w:pPr>
            <w:r w:rsidRPr="00C41EF0">
              <w:t>Form DOT F 1700.7 (8-72)</w:t>
            </w:r>
          </w:p>
        </w:tc>
        <w:tc>
          <w:tcPr>
            <w:tcW w:w="6271" w:type="dxa"/>
            <w:gridSpan w:val="5"/>
            <w:tcBorders>
              <w:top w:val="single" w:sz="4" w:space="0" w:color="auto"/>
            </w:tcBorders>
          </w:tcPr>
          <w:p w:rsidR="0020248F" w:rsidRPr="00C41EF0" w:rsidRDefault="0020248F" w:rsidP="0020248F">
            <w:pPr>
              <w:pStyle w:val="TRDpagestyleonly"/>
              <w:jc w:val="right"/>
            </w:pPr>
            <w:r w:rsidRPr="00C41EF0">
              <w:t>Reproduction of completed page authorized</w:t>
            </w:r>
          </w:p>
        </w:tc>
      </w:tr>
    </w:tbl>
    <w:p w:rsidR="00693D84" w:rsidRDefault="0020248F">
      <w:pPr>
        <w:spacing w:after="0"/>
        <w:jc w:val="center"/>
        <w:rPr>
          <w:rFonts w:cs="Calibri"/>
          <w:b/>
          <w:bCs/>
          <w:color w:val="4C3D7B"/>
          <w:kern w:val="32"/>
          <w:sz w:val="28"/>
          <w:szCs w:val="32"/>
        </w:rPr>
      </w:pPr>
      <w:r>
        <w:rPr>
          <w:noProof/>
          <w:lang w:eastAsia="en-US"/>
        </w:rPr>
        <w:lastRenderedPageBreak/>
        <w:drawing>
          <wp:inline distT="0" distB="0" distL="0" distR="0">
            <wp:extent cx="5215255" cy="8085455"/>
            <wp:effectExtent l="19050" t="19050" r="23495" b="107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15255" cy="8085455"/>
                    </a:xfrm>
                    <a:prstGeom prst="rect">
                      <a:avLst/>
                    </a:prstGeom>
                    <a:noFill/>
                    <a:ln w="6350" cmpd="sng">
                      <a:solidFill>
                        <a:srgbClr val="000000"/>
                      </a:solidFill>
                      <a:miter lim="800000"/>
                      <a:headEnd/>
                      <a:tailEnd/>
                    </a:ln>
                    <a:effectLst/>
                  </pic:spPr>
                </pic:pic>
              </a:graphicData>
            </a:graphic>
          </wp:inline>
        </w:drawing>
      </w:r>
      <w:r>
        <w:br w:type="page"/>
      </w:r>
    </w:p>
    <w:p w:rsidR="00B2703C" w:rsidRPr="00384661" w:rsidRDefault="00B2703C" w:rsidP="00384661">
      <w:pPr>
        <w:jc w:val="center"/>
        <w:rPr>
          <w:b/>
          <w:caps/>
          <w:sz w:val="28"/>
          <w:szCs w:val="28"/>
        </w:rPr>
      </w:pPr>
      <w:r w:rsidRPr="00384661">
        <w:rPr>
          <w:b/>
          <w:caps/>
          <w:sz w:val="28"/>
          <w:szCs w:val="28"/>
        </w:rPr>
        <w:lastRenderedPageBreak/>
        <w:t>Table of Contents</w:t>
      </w:r>
    </w:p>
    <w:p w:rsidR="00D070D8" w:rsidRDefault="00D83609">
      <w:pPr>
        <w:pStyle w:val="TOC1"/>
        <w:rPr>
          <w:rFonts w:asciiTheme="minorHAnsi" w:hAnsiTheme="minorHAnsi" w:cstheme="minorBidi"/>
          <w:b w:val="0"/>
          <w:sz w:val="22"/>
          <w:szCs w:val="22"/>
          <w:lang w:eastAsia="zh-CN"/>
        </w:rPr>
      </w:pPr>
      <w:r w:rsidRPr="003B0D20">
        <w:rPr>
          <w:rFonts w:asciiTheme="minorHAnsi" w:hAnsiTheme="minorHAnsi" w:cstheme="minorHAnsi"/>
        </w:rPr>
        <w:fldChar w:fldCharType="begin"/>
      </w:r>
      <w:r w:rsidR="00B2703C" w:rsidRPr="003B0D20">
        <w:rPr>
          <w:rFonts w:asciiTheme="minorHAnsi" w:hAnsiTheme="minorHAnsi" w:cstheme="minorHAnsi"/>
        </w:rPr>
        <w:instrText xml:space="preserve"> TOC \o "1-3" \h \z \u </w:instrText>
      </w:r>
      <w:r w:rsidRPr="003B0D20">
        <w:rPr>
          <w:rFonts w:asciiTheme="minorHAnsi" w:hAnsiTheme="minorHAnsi" w:cstheme="minorHAnsi"/>
        </w:rPr>
        <w:fldChar w:fldCharType="separate"/>
      </w:r>
      <w:hyperlink w:anchor="_Toc431329656" w:history="1">
        <w:r w:rsidR="00D070D8" w:rsidRPr="002377AE">
          <w:rPr>
            <w:rStyle w:val="Hyperlink"/>
          </w:rPr>
          <w:t>1.</w:t>
        </w:r>
        <w:r w:rsidR="00D070D8">
          <w:rPr>
            <w:rFonts w:asciiTheme="minorHAnsi" w:hAnsiTheme="minorHAnsi" w:cstheme="minorBidi"/>
            <w:b w:val="0"/>
            <w:sz w:val="22"/>
            <w:szCs w:val="22"/>
            <w:lang w:eastAsia="zh-CN"/>
          </w:rPr>
          <w:tab/>
        </w:r>
        <w:r w:rsidR="00D070D8" w:rsidRPr="002377AE">
          <w:rPr>
            <w:rStyle w:val="Hyperlink"/>
          </w:rPr>
          <w:t>Vehicle Research Platform</w:t>
        </w:r>
        <w:r w:rsidR="00D070D8">
          <w:rPr>
            <w:webHidden/>
          </w:rPr>
          <w:tab/>
        </w:r>
        <w:r w:rsidR="00D070D8">
          <w:rPr>
            <w:webHidden/>
          </w:rPr>
          <w:fldChar w:fldCharType="begin"/>
        </w:r>
        <w:r w:rsidR="00D070D8">
          <w:rPr>
            <w:webHidden/>
          </w:rPr>
          <w:instrText xml:space="preserve"> PAGEREF _Toc431329656 \h </w:instrText>
        </w:r>
        <w:r w:rsidR="00D070D8">
          <w:rPr>
            <w:webHidden/>
          </w:rPr>
        </w:r>
        <w:r w:rsidR="00D070D8">
          <w:rPr>
            <w:webHidden/>
          </w:rPr>
          <w:fldChar w:fldCharType="separate"/>
        </w:r>
        <w:r w:rsidR="00D070D8">
          <w:rPr>
            <w:webHidden/>
          </w:rPr>
          <w:t>1</w:t>
        </w:r>
        <w:r w:rsidR="00D070D8">
          <w:rPr>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57" w:history="1">
        <w:r w:rsidR="00D070D8" w:rsidRPr="002377AE">
          <w:rPr>
            <w:rStyle w:val="Hyperlink"/>
            <w:noProof/>
          </w:rPr>
          <w:t>1A.</w:t>
        </w:r>
        <w:r w:rsidR="00D070D8">
          <w:rPr>
            <w:rFonts w:asciiTheme="minorHAnsi" w:hAnsiTheme="minorHAnsi" w:cstheme="minorBidi"/>
            <w:noProof/>
            <w:sz w:val="22"/>
            <w:szCs w:val="22"/>
            <w:lang w:eastAsia="zh-CN"/>
          </w:rPr>
          <w:tab/>
        </w:r>
        <w:r w:rsidR="00D070D8" w:rsidRPr="002377AE">
          <w:rPr>
            <w:rStyle w:val="Hyperlink"/>
            <w:noProof/>
          </w:rPr>
          <w:t>TORC Controllers - Connections into the Vehicle</w:t>
        </w:r>
        <w:r w:rsidR="00D070D8">
          <w:rPr>
            <w:noProof/>
            <w:webHidden/>
          </w:rPr>
          <w:tab/>
        </w:r>
        <w:r w:rsidR="00D070D8">
          <w:rPr>
            <w:noProof/>
            <w:webHidden/>
          </w:rPr>
          <w:fldChar w:fldCharType="begin"/>
        </w:r>
        <w:r w:rsidR="00D070D8">
          <w:rPr>
            <w:noProof/>
            <w:webHidden/>
          </w:rPr>
          <w:instrText xml:space="preserve"> PAGEREF _Toc431329657 \h </w:instrText>
        </w:r>
        <w:r w:rsidR="00D070D8">
          <w:rPr>
            <w:noProof/>
            <w:webHidden/>
          </w:rPr>
        </w:r>
        <w:r w:rsidR="00D070D8">
          <w:rPr>
            <w:noProof/>
            <w:webHidden/>
          </w:rPr>
          <w:fldChar w:fldCharType="separate"/>
        </w:r>
        <w:r w:rsidR="00D070D8">
          <w:rPr>
            <w:noProof/>
            <w:webHidden/>
          </w:rPr>
          <w:t>1</w:t>
        </w:r>
        <w:r w:rsidR="00D070D8">
          <w:rPr>
            <w:noProof/>
            <w:webHidden/>
          </w:rPr>
          <w:fldChar w:fldCharType="end"/>
        </w:r>
      </w:hyperlink>
    </w:p>
    <w:p w:rsidR="00D070D8" w:rsidRDefault="00D36859">
      <w:pPr>
        <w:pStyle w:val="TOC3"/>
        <w:tabs>
          <w:tab w:val="left" w:pos="1100"/>
          <w:tab w:val="right" w:leader="dot" w:pos="9350"/>
        </w:tabs>
        <w:rPr>
          <w:rFonts w:asciiTheme="minorHAnsi" w:hAnsiTheme="minorHAnsi" w:cstheme="minorBidi"/>
          <w:noProof/>
          <w:sz w:val="22"/>
          <w:szCs w:val="22"/>
          <w:lang w:eastAsia="zh-CN"/>
        </w:rPr>
      </w:pPr>
      <w:hyperlink w:anchor="_Toc431329658" w:history="1">
        <w:r w:rsidR="00D070D8" w:rsidRPr="002377AE">
          <w:rPr>
            <w:rStyle w:val="Hyperlink"/>
            <w:noProof/>
          </w:rPr>
          <w:t>1Ai.</w:t>
        </w:r>
        <w:r w:rsidR="00D070D8">
          <w:rPr>
            <w:rFonts w:asciiTheme="minorHAnsi" w:hAnsiTheme="minorHAnsi" w:cstheme="minorBidi"/>
            <w:noProof/>
            <w:sz w:val="22"/>
            <w:szCs w:val="22"/>
            <w:lang w:eastAsia="zh-CN"/>
          </w:rPr>
          <w:tab/>
        </w:r>
        <w:r w:rsidR="00D070D8" w:rsidRPr="002377AE">
          <w:rPr>
            <w:rStyle w:val="Hyperlink"/>
            <w:noProof/>
          </w:rPr>
          <w:t>TORC Longitudinal Controller</w:t>
        </w:r>
        <w:r w:rsidR="00D070D8">
          <w:rPr>
            <w:noProof/>
            <w:webHidden/>
          </w:rPr>
          <w:tab/>
        </w:r>
        <w:r w:rsidR="00D070D8">
          <w:rPr>
            <w:noProof/>
            <w:webHidden/>
          </w:rPr>
          <w:fldChar w:fldCharType="begin"/>
        </w:r>
        <w:r w:rsidR="00D070D8">
          <w:rPr>
            <w:noProof/>
            <w:webHidden/>
          </w:rPr>
          <w:instrText xml:space="preserve"> PAGEREF _Toc431329658 \h </w:instrText>
        </w:r>
        <w:r w:rsidR="00D070D8">
          <w:rPr>
            <w:noProof/>
            <w:webHidden/>
          </w:rPr>
        </w:r>
        <w:r w:rsidR="00D070D8">
          <w:rPr>
            <w:noProof/>
            <w:webHidden/>
          </w:rPr>
          <w:fldChar w:fldCharType="separate"/>
        </w:r>
        <w:r w:rsidR="00D070D8">
          <w:rPr>
            <w:noProof/>
            <w:webHidden/>
          </w:rPr>
          <w:t>1</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59" w:history="1">
        <w:r w:rsidR="00D070D8" w:rsidRPr="002377AE">
          <w:rPr>
            <w:rStyle w:val="Hyperlink"/>
            <w:noProof/>
          </w:rPr>
          <w:t>1Aii.</w:t>
        </w:r>
        <w:r w:rsidR="00D070D8">
          <w:rPr>
            <w:rFonts w:asciiTheme="minorHAnsi" w:hAnsiTheme="minorHAnsi" w:cstheme="minorBidi"/>
            <w:noProof/>
            <w:sz w:val="22"/>
            <w:szCs w:val="22"/>
            <w:lang w:eastAsia="zh-CN"/>
          </w:rPr>
          <w:tab/>
        </w:r>
        <w:r w:rsidR="00D070D8" w:rsidRPr="002377AE">
          <w:rPr>
            <w:rStyle w:val="Hyperlink"/>
            <w:noProof/>
          </w:rPr>
          <w:t>Control Details</w:t>
        </w:r>
        <w:r w:rsidR="00D070D8">
          <w:rPr>
            <w:noProof/>
            <w:webHidden/>
          </w:rPr>
          <w:tab/>
        </w:r>
        <w:r w:rsidR="00D070D8">
          <w:rPr>
            <w:noProof/>
            <w:webHidden/>
          </w:rPr>
          <w:fldChar w:fldCharType="begin"/>
        </w:r>
        <w:r w:rsidR="00D070D8">
          <w:rPr>
            <w:noProof/>
            <w:webHidden/>
          </w:rPr>
          <w:instrText xml:space="preserve"> PAGEREF _Toc431329659 \h </w:instrText>
        </w:r>
        <w:r w:rsidR="00D070D8">
          <w:rPr>
            <w:noProof/>
            <w:webHidden/>
          </w:rPr>
        </w:r>
        <w:r w:rsidR="00D070D8">
          <w:rPr>
            <w:noProof/>
            <w:webHidden/>
          </w:rPr>
          <w:fldChar w:fldCharType="separate"/>
        </w:r>
        <w:r w:rsidR="00D070D8">
          <w:rPr>
            <w:noProof/>
            <w:webHidden/>
          </w:rPr>
          <w:t>1</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60" w:history="1">
        <w:r w:rsidR="00D070D8" w:rsidRPr="002377AE">
          <w:rPr>
            <w:rStyle w:val="Hyperlink"/>
            <w:noProof/>
          </w:rPr>
          <w:t>1Aiii.</w:t>
        </w:r>
        <w:r w:rsidR="00D070D8">
          <w:rPr>
            <w:rFonts w:asciiTheme="minorHAnsi" w:hAnsiTheme="minorHAnsi" w:cstheme="minorBidi"/>
            <w:noProof/>
            <w:sz w:val="22"/>
            <w:szCs w:val="22"/>
            <w:lang w:eastAsia="zh-CN"/>
          </w:rPr>
          <w:tab/>
        </w:r>
        <w:r w:rsidR="00D070D8" w:rsidRPr="002377AE">
          <w:rPr>
            <w:rStyle w:val="Hyperlink"/>
            <w:noProof/>
          </w:rPr>
          <w:t>Safety Considerations</w:t>
        </w:r>
        <w:r w:rsidR="00D070D8">
          <w:rPr>
            <w:noProof/>
            <w:webHidden/>
          </w:rPr>
          <w:tab/>
        </w:r>
        <w:r w:rsidR="00D070D8">
          <w:rPr>
            <w:noProof/>
            <w:webHidden/>
          </w:rPr>
          <w:fldChar w:fldCharType="begin"/>
        </w:r>
        <w:r w:rsidR="00D070D8">
          <w:rPr>
            <w:noProof/>
            <w:webHidden/>
          </w:rPr>
          <w:instrText xml:space="preserve"> PAGEREF _Toc431329660 \h </w:instrText>
        </w:r>
        <w:r w:rsidR="00D070D8">
          <w:rPr>
            <w:noProof/>
            <w:webHidden/>
          </w:rPr>
        </w:r>
        <w:r w:rsidR="00D070D8">
          <w:rPr>
            <w:noProof/>
            <w:webHidden/>
          </w:rPr>
          <w:fldChar w:fldCharType="separate"/>
        </w:r>
        <w:r w:rsidR="00D070D8">
          <w:rPr>
            <w:noProof/>
            <w:webHidden/>
          </w:rPr>
          <w:t>3</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61" w:history="1">
        <w:r w:rsidR="00D070D8" w:rsidRPr="002377AE">
          <w:rPr>
            <w:rStyle w:val="Hyperlink"/>
            <w:noProof/>
          </w:rPr>
          <w:t>1B.</w:t>
        </w:r>
        <w:r w:rsidR="00D070D8">
          <w:rPr>
            <w:rFonts w:asciiTheme="minorHAnsi" w:hAnsiTheme="minorHAnsi" w:cstheme="minorBidi"/>
            <w:noProof/>
            <w:sz w:val="22"/>
            <w:szCs w:val="22"/>
            <w:lang w:eastAsia="zh-CN"/>
          </w:rPr>
          <w:tab/>
        </w:r>
        <w:r w:rsidR="00D070D8" w:rsidRPr="002377AE">
          <w:rPr>
            <w:rStyle w:val="Hyperlink"/>
            <w:noProof/>
          </w:rPr>
          <w:t>MicroAutoBox</w:t>
        </w:r>
        <w:r w:rsidR="00D070D8">
          <w:rPr>
            <w:noProof/>
            <w:webHidden/>
          </w:rPr>
          <w:tab/>
        </w:r>
        <w:r w:rsidR="00D070D8">
          <w:rPr>
            <w:noProof/>
            <w:webHidden/>
          </w:rPr>
          <w:fldChar w:fldCharType="begin"/>
        </w:r>
        <w:r w:rsidR="00D070D8">
          <w:rPr>
            <w:noProof/>
            <w:webHidden/>
          </w:rPr>
          <w:instrText xml:space="preserve"> PAGEREF _Toc431329661 \h </w:instrText>
        </w:r>
        <w:r w:rsidR="00D070D8">
          <w:rPr>
            <w:noProof/>
            <w:webHidden/>
          </w:rPr>
        </w:r>
        <w:r w:rsidR="00D070D8">
          <w:rPr>
            <w:noProof/>
            <w:webHidden/>
          </w:rPr>
          <w:fldChar w:fldCharType="separate"/>
        </w:r>
        <w:r w:rsidR="00D070D8">
          <w:rPr>
            <w:noProof/>
            <w:webHidden/>
          </w:rPr>
          <w:t>4</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62" w:history="1">
        <w:r w:rsidR="00D070D8" w:rsidRPr="002377AE">
          <w:rPr>
            <w:rStyle w:val="Hyperlink"/>
            <w:noProof/>
          </w:rPr>
          <w:t>1C.</w:t>
        </w:r>
        <w:r w:rsidR="00D070D8">
          <w:rPr>
            <w:rFonts w:asciiTheme="minorHAnsi" w:hAnsiTheme="minorHAnsi" w:cstheme="minorBidi"/>
            <w:noProof/>
            <w:sz w:val="22"/>
            <w:szCs w:val="22"/>
            <w:lang w:eastAsia="zh-CN"/>
          </w:rPr>
          <w:tab/>
        </w:r>
        <w:r w:rsidR="00D070D8" w:rsidRPr="002377AE">
          <w:rPr>
            <w:rStyle w:val="Hyperlink"/>
            <w:noProof/>
          </w:rPr>
          <w:t>Simulink</w:t>
        </w:r>
        <w:r w:rsidR="00D070D8">
          <w:rPr>
            <w:noProof/>
            <w:webHidden/>
          </w:rPr>
          <w:tab/>
        </w:r>
        <w:r w:rsidR="00D070D8">
          <w:rPr>
            <w:noProof/>
            <w:webHidden/>
          </w:rPr>
          <w:fldChar w:fldCharType="begin"/>
        </w:r>
        <w:r w:rsidR="00D070D8">
          <w:rPr>
            <w:noProof/>
            <w:webHidden/>
          </w:rPr>
          <w:instrText xml:space="preserve"> PAGEREF _Toc431329662 \h </w:instrText>
        </w:r>
        <w:r w:rsidR="00D070D8">
          <w:rPr>
            <w:noProof/>
            <w:webHidden/>
          </w:rPr>
        </w:r>
        <w:r w:rsidR="00D070D8">
          <w:rPr>
            <w:noProof/>
            <w:webHidden/>
          </w:rPr>
          <w:fldChar w:fldCharType="separate"/>
        </w:r>
        <w:r w:rsidR="00D070D8">
          <w:rPr>
            <w:noProof/>
            <w:webHidden/>
          </w:rPr>
          <w:t>5</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63" w:history="1">
        <w:r w:rsidR="00D070D8" w:rsidRPr="002377AE">
          <w:rPr>
            <w:rStyle w:val="Hyperlink"/>
            <w:noProof/>
          </w:rPr>
          <w:t>1D.</w:t>
        </w:r>
        <w:r w:rsidR="00D070D8">
          <w:rPr>
            <w:rFonts w:asciiTheme="minorHAnsi" w:hAnsiTheme="minorHAnsi" w:cstheme="minorBidi"/>
            <w:noProof/>
            <w:sz w:val="22"/>
            <w:szCs w:val="22"/>
            <w:lang w:eastAsia="zh-CN"/>
          </w:rPr>
          <w:tab/>
        </w:r>
        <w:r w:rsidR="00D070D8" w:rsidRPr="002377AE">
          <w:rPr>
            <w:rStyle w:val="Hyperlink"/>
            <w:noProof/>
          </w:rPr>
          <w:t>Linux PC</w:t>
        </w:r>
        <w:r w:rsidR="00D070D8">
          <w:rPr>
            <w:noProof/>
            <w:webHidden/>
          </w:rPr>
          <w:tab/>
        </w:r>
        <w:r w:rsidR="00D070D8">
          <w:rPr>
            <w:noProof/>
            <w:webHidden/>
          </w:rPr>
          <w:fldChar w:fldCharType="begin"/>
        </w:r>
        <w:r w:rsidR="00D070D8">
          <w:rPr>
            <w:noProof/>
            <w:webHidden/>
          </w:rPr>
          <w:instrText xml:space="preserve"> PAGEREF _Toc431329663 \h </w:instrText>
        </w:r>
        <w:r w:rsidR="00D070D8">
          <w:rPr>
            <w:noProof/>
            <w:webHidden/>
          </w:rPr>
        </w:r>
        <w:r w:rsidR="00D070D8">
          <w:rPr>
            <w:noProof/>
            <w:webHidden/>
          </w:rPr>
          <w:fldChar w:fldCharType="separate"/>
        </w:r>
        <w:r w:rsidR="00D070D8">
          <w:rPr>
            <w:noProof/>
            <w:webHidden/>
          </w:rPr>
          <w:t>5</w:t>
        </w:r>
        <w:r w:rsidR="00D070D8">
          <w:rPr>
            <w:noProof/>
            <w:webHidden/>
          </w:rPr>
          <w:fldChar w:fldCharType="end"/>
        </w:r>
      </w:hyperlink>
    </w:p>
    <w:p w:rsidR="00D070D8" w:rsidRDefault="00D36859">
      <w:pPr>
        <w:pStyle w:val="TOC3"/>
        <w:tabs>
          <w:tab w:val="left" w:pos="1100"/>
          <w:tab w:val="right" w:leader="dot" w:pos="9350"/>
        </w:tabs>
        <w:rPr>
          <w:rFonts w:asciiTheme="minorHAnsi" w:hAnsiTheme="minorHAnsi" w:cstheme="minorBidi"/>
          <w:noProof/>
          <w:sz w:val="22"/>
          <w:szCs w:val="22"/>
          <w:lang w:eastAsia="zh-CN"/>
        </w:rPr>
      </w:pPr>
      <w:hyperlink w:anchor="_Toc431329664" w:history="1">
        <w:r w:rsidR="00D070D8" w:rsidRPr="002377AE">
          <w:rPr>
            <w:rStyle w:val="Hyperlink"/>
            <w:noProof/>
          </w:rPr>
          <w:t>1Di.</w:t>
        </w:r>
        <w:r w:rsidR="00D070D8">
          <w:rPr>
            <w:rFonts w:asciiTheme="minorHAnsi" w:hAnsiTheme="minorHAnsi" w:cstheme="minorBidi"/>
            <w:noProof/>
            <w:sz w:val="22"/>
            <w:szCs w:val="22"/>
            <w:lang w:eastAsia="zh-CN"/>
          </w:rPr>
          <w:tab/>
        </w:r>
        <w:r w:rsidR="00D070D8" w:rsidRPr="002377AE">
          <w:rPr>
            <w:rStyle w:val="Hyperlink"/>
            <w:noProof/>
          </w:rPr>
          <w:t>Secondary PC</w:t>
        </w:r>
        <w:r w:rsidR="00D070D8">
          <w:rPr>
            <w:noProof/>
            <w:webHidden/>
          </w:rPr>
          <w:tab/>
        </w:r>
        <w:r w:rsidR="00D070D8">
          <w:rPr>
            <w:noProof/>
            <w:webHidden/>
          </w:rPr>
          <w:fldChar w:fldCharType="begin"/>
        </w:r>
        <w:r w:rsidR="00D070D8">
          <w:rPr>
            <w:noProof/>
            <w:webHidden/>
          </w:rPr>
          <w:instrText xml:space="preserve"> PAGEREF _Toc431329664 \h </w:instrText>
        </w:r>
        <w:r w:rsidR="00D070D8">
          <w:rPr>
            <w:noProof/>
            <w:webHidden/>
          </w:rPr>
        </w:r>
        <w:r w:rsidR="00D070D8">
          <w:rPr>
            <w:noProof/>
            <w:webHidden/>
          </w:rPr>
          <w:fldChar w:fldCharType="separate"/>
        </w:r>
        <w:r w:rsidR="00D070D8">
          <w:rPr>
            <w:noProof/>
            <w:webHidden/>
          </w:rPr>
          <w:t>5</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65" w:history="1">
        <w:r w:rsidR="00D070D8" w:rsidRPr="002377AE">
          <w:rPr>
            <w:rStyle w:val="Hyperlink"/>
            <w:i/>
            <w:noProof/>
          </w:rPr>
          <w:t>1Dii.</w:t>
        </w:r>
        <w:r w:rsidR="00D070D8">
          <w:rPr>
            <w:rFonts w:asciiTheme="minorHAnsi" w:hAnsiTheme="minorHAnsi" w:cstheme="minorBidi"/>
            <w:noProof/>
            <w:sz w:val="22"/>
            <w:szCs w:val="22"/>
            <w:lang w:eastAsia="zh-CN"/>
          </w:rPr>
          <w:tab/>
        </w:r>
        <w:r w:rsidR="00D070D8" w:rsidRPr="002377AE">
          <w:rPr>
            <w:rStyle w:val="Hyperlink"/>
            <w:noProof/>
          </w:rPr>
          <w:t>V2IServer</w:t>
        </w:r>
        <w:r w:rsidR="00D070D8" w:rsidRPr="002377AE">
          <w:rPr>
            <w:rStyle w:val="Hyperlink"/>
            <w:i/>
            <w:noProof/>
          </w:rPr>
          <w:t xml:space="preserve"> -  Forwarding PinPoint and DSRC Data to MAB</w:t>
        </w:r>
        <w:r w:rsidR="00D070D8">
          <w:rPr>
            <w:noProof/>
            <w:webHidden/>
          </w:rPr>
          <w:tab/>
        </w:r>
        <w:r w:rsidR="00D070D8">
          <w:rPr>
            <w:noProof/>
            <w:webHidden/>
          </w:rPr>
          <w:fldChar w:fldCharType="begin"/>
        </w:r>
        <w:r w:rsidR="00D070D8">
          <w:rPr>
            <w:noProof/>
            <w:webHidden/>
          </w:rPr>
          <w:instrText xml:space="preserve"> PAGEREF _Toc431329665 \h </w:instrText>
        </w:r>
        <w:r w:rsidR="00D070D8">
          <w:rPr>
            <w:noProof/>
            <w:webHidden/>
          </w:rPr>
        </w:r>
        <w:r w:rsidR="00D070D8">
          <w:rPr>
            <w:noProof/>
            <w:webHidden/>
          </w:rPr>
          <w:fldChar w:fldCharType="separate"/>
        </w:r>
        <w:r w:rsidR="00D070D8">
          <w:rPr>
            <w:noProof/>
            <w:webHidden/>
          </w:rPr>
          <w:t>6</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66" w:history="1">
        <w:r w:rsidR="00D070D8" w:rsidRPr="002377AE">
          <w:rPr>
            <w:rStyle w:val="Hyperlink"/>
            <w:noProof/>
          </w:rPr>
          <w:t>1Diii.</w:t>
        </w:r>
        <w:r w:rsidR="00D070D8">
          <w:rPr>
            <w:rFonts w:asciiTheme="minorHAnsi" w:hAnsiTheme="minorHAnsi" w:cstheme="minorBidi"/>
            <w:noProof/>
            <w:sz w:val="22"/>
            <w:szCs w:val="22"/>
            <w:lang w:eastAsia="zh-CN"/>
          </w:rPr>
          <w:tab/>
        </w:r>
        <w:r w:rsidR="00D070D8" w:rsidRPr="002377AE">
          <w:rPr>
            <w:rStyle w:val="Hyperlink"/>
            <w:noProof/>
          </w:rPr>
          <w:t>Object Fusion</w:t>
        </w:r>
        <w:r w:rsidR="00D070D8">
          <w:rPr>
            <w:noProof/>
            <w:webHidden/>
          </w:rPr>
          <w:tab/>
        </w:r>
        <w:r w:rsidR="00D070D8">
          <w:rPr>
            <w:noProof/>
            <w:webHidden/>
          </w:rPr>
          <w:fldChar w:fldCharType="begin"/>
        </w:r>
        <w:r w:rsidR="00D070D8">
          <w:rPr>
            <w:noProof/>
            <w:webHidden/>
          </w:rPr>
          <w:instrText xml:space="preserve"> PAGEREF _Toc431329666 \h </w:instrText>
        </w:r>
        <w:r w:rsidR="00D070D8">
          <w:rPr>
            <w:noProof/>
            <w:webHidden/>
          </w:rPr>
        </w:r>
        <w:r w:rsidR="00D070D8">
          <w:rPr>
            <w:noProof/>
            <w:webHidden/>
          </w:rPr>
          <w:fldChar w:fldCharType="separate"/>
        </w:r>
        <w:r w:rsidR="00D070D8">
          <w:rPr>
            <w:noProof/>
            <w:webHidden/>
          </w:rPr>
          <w:t>7</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67" w:history="1">
        <w:r w:rsidR="00D070D8" w:rsidRPr="002377AE">
          <w:rPr>
            <w:rStyle w:val="Hyperlink"/>
            <w:noProof/>
          </w:rPr>
          <w:t>1E.</w:t>
        </w:r>
        <w:r w:rsidR="00D070D8">
          <w:rPr>
            <w:rFonts w:asciiTheme="minorHAnsi" w:hAnsiTheme="minorHAnsi" w:cstheme="minorBidi"/>
            <w:noProof/>
            <w:sz w:val="22"/>
            <w:szCs w:val="22"/>
            <w:lang w:eastAsia="zh-CN"/>
          </w:rPr>
          <w:tab/>
        </w:r>
        <w:r w:rsidR="00D070D8" w:rsidRPr="002377AE">
          <w:rPr>
            <w:rStyle w:val="Hyperlink"/>
            <w:noProof/>
          </w:rPr>
          <w:t>DSRC</w:t>
        </w:r>
        <w:r w:rsidR="00D070D8">
          <w:rPr>
            <w:noProof/>
            <w:webHidden/>
          </w:rPr>
          <w:tab/>
        </w:r>
        <w:r w:rsidR="00D070D8">
          <w:rPr>
            <w:noProof/>
            <w:webHidden/>
          </w:rPr>
          <w:fldChar w:fldCharType="begin"/>
        </w:r>
        <w:r w:rsidR="00D070D8">
          <w:rPr>
            <w:noProof/>
            <w:webHidden/>
          </w:rPr>
          <w:instrText xml:space="preserve"> PAGEREF _Toc431329667 \h </w:instrText>
        </w:r>
        <w:r w:rsidR="00D070D8">
          <w:rPr>
            <w:noProof/>
            <w:webHidden/>
          </w:rPr>
        </w:r>
        <w:r w:rsidR="00D070D8">
          <w:rPr>
            <w:noProof/>
            <w:webHidden/>
          </w:rPr>
          <w:fldChar w:fldCharType="separate"/>
        </w:r>
        <w:r w:rsidR="00D070D8">
          <w:rPr>
            <w:noProof/>
            <w:webHidden/>
          </w:rPr>
          <w:t>9</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68" w:history="1">
        <w:r w:rsidR="00D070D8" w:rsidRPr="002377AE">
          <w:rPr>
            <w:rStyle w:val="Hyperlink"/>
            <w:noProof/>
          </w:rPr>
          <w:t>1F.</w:t>
        </w:r>
        <w:r w:rsidR="00D070D8">
          <w:rPr>
            <w:rFonts w:asciiTheme="minorHAnsi" w:hAnsiTheme="minorHAnsi" w:cstheme="minorBidi"/>
            <w:noProof/>
            <w:sz w:val="22"/>
            <w:szCs w:val="22"/>
            <w:lang w:eastAsia="zh-CN"/>
          </w:rPr>
          <w:tab/>
        </w:r>
        <w:r w:rsidR="00D070D8" w:rsidRPr="002377AE">
          <w:rPr>
            <w:rStyle w:val="Hyperlink"/>
            <w:noProof/>
          </w:rPr>
          <w:t>PinPoint™ Localization Solution</w:t>
        </w:r>
        <w:r w:rsidR="00D070D8">
          <w:rPr>
            <w:noProof/>
            <w:webHidden/>
          </w:rPr>
          <w:tab/>
        </w:r>
        <w:r w:rsidR="00D070D8">
          <w:rPr>
            <w:noProof/>
            <w:webHidden/>
          </w:rPr>
          <w:fldChar w:fldCharType="begin"/>
        </w:r>
        <w:r w:rsidR="00D070D8">
          <w:rPr>
            <w:noProof/>
            <w:webHidden/>
          </w:rPr>
          <w:instrText xml:space="preserve"> PAGEREF _Toc431329668 \h </w:instrText>
        </w:r>
        <w:r w:rsidR="00D070D8">
          <w:rPr>
            <w:noProof/>
            <w:webHidden/>
          </w:rPr>
        </w:r>
        <w:r w:rsidR="00D070D8">
          <w:rPr>
            <w:noProof/>
            <w:webHidden/>
          </w:rPr>
          <w:fldChar w:fldCharType="separate"/>
        </w:r>
        <w:r w:rsidR="00D070D8">
          <w:rPr>
            <w:noProof/>
            <w:webHidden/>
          </w:rPr>
          <w:t>10</w:t>
        </w:r>
        <w:r w:rsidR="00D070D8">
          <w:rPr>
            <w:noProof/>
            <w:webHidden/>
          </w:rPr>
          <w:fldChar w:fldCharType="end"/>
        </w:r>
      </w:hyperlink>
    </w:p>
    <w:p w:rsidR="00D070D8" w:rsidRDefault="00D36859">
      <w:pPr>
        <w:pStyle w:val="TOC1"/>
        <w:rPr>
          <w:rFonts w:asciiTheme="minorHAnsi" w:hAnsiTheme="minorHAnsi" w:cstheme="minorBidi"/>
          <w:b w:val="0"/>
          <w:sz w:val="22"/>
          <w:szCs w:val="22"/>
          <w:lang w:eastAsia="zh-CN"/>
        </w:rPr>
      </w:pPr>
      <w:hyperlink w:anchor="_Toc431329669" w:history="1">
        <w:r w:rsidR="00D070D8" w:rsidRPr="002377AE">
          <w:rPr>
            <w:rStyle w:val="Hyperlink"/>
          </w:rPr>
          <w:t>2.</w:t>
        </w:r>
        <w:r w:rsidR="00D070D8">
          <w:rPr>
            <w:rFonts w:asciiTheme="minorHAnsi" w:hAnsiTheme="minorHAnsi" w:cstheme="minorBidi"/>
            <w:b w:val="0"/>
            <w:sz w:val="22"/>
            <w:szCs w:val="22"/>
            <w:lang w:eastAsia="zh-CN"/>
          </w:rPr>
          <w:tab/>
        </w:r>
        <w:r w:rsidR="00D070D8" w:rsidRPr="002377AE">
          <w:rPr>
            <w:rStyle w:val="Hyperlink"/>
          </w:rPr>
          <w:t>Description of APIs - How to use the Platform</w:t>
        </w:r>
        <w:r w:rsidR="00D070D8">
          <w:rPr>
            <w:webHidden/>
          </w:rPr>
          <w:tab/>
        </w:r>
        <w:r w:rsidR="00D070D8">
          <w:rPr>
            <w:webHidden/>
          </w:rPr>
          <w:fldChar w:fldCharType="begin"/>
        </w:r>
        <w:r w:rsidR="00D070D8">
          <w:rPr>
            <w:webHidden/>
          </w:rPr>
          <w:instrText xml:space="preserve"> PAGEREF _Toc431329669 \h </w:instrText>
        </w:r>
        <w:r w:rsidR="00D070D8">
          <w:rPr>
            <w:webHidden/>
          </w:rPr>
        </w:r>
        <w:r w:rsidR="00D070D8">
          <w:rPr>
            <w:webHidden/>
          </w:rPr>
          <w:fldChar w:fldCharType="separate"/>
        </w:r>
        <w:r w:rsidR="00D070D8">
          <w:rPr>
            <w:webHidden/>
          </w:rPr>
          <w:t>12</w:t>
        </w:r>
        <w:r w:rsidR="00D070D8">
          <w:rPr>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70" w:history="1">
        <w:r w:rsidR="00D070D8" w:rsidRPr="002377AE">
          <w:rPr>
            <w:rStyle w:val="Hyperlink"/>
            <w:noProof/>
          </w:rPr>
          <w:t>2A.</w:t>
        </w:r>
        <w:r w:rsidR="00D070D8">
          <w:rPr>
            <w:rFonts w:asciiTheme="minorHAnsi" w:hAnsiTheme="minorHAnsi" w:cstheme="minorBidi"/>
            <w:noProof/>
            <w:sz w:val="22"/>
            <w:szCs w:val="22"/>
            <w:lang w:eastAsia="zh-CN"/>
          </w:rPr>
          <w:tab/>
        </w:r>
        <w:r w:rsidR="00D070D8" w:rsidRPr="002377AE">
          <w:rPr>
            <w:rStyle w:val="Hyperlink"/>
            <w:noProof/>
          </w:rPr>
          <w:t>Accessing Data in the CarmaData Object</w:t>
        </w:r>
        <w:r w:rsidR="00D070D8">
          <w:rPr>
            <w:noProof/>
            <w:webHidden/>
          </w:rPr>
          <w:tab/>
        </w:r>
        <w:r w:rsidR="00D070D8">
          <w:rPr>
            <w:noProof/>
            <w:webHidden/>
          </w:rPr>
          <w:fldChar w:fldCharType="begin"/>
        </w:r>
        <w:r w:rsidR="00D070D8">
          <w:rPr>
            <w:noProof/>
            <w:webHidden/>
          </w:rPr>
          <w:instrText xml:space="preserve"> PAGEREF _Toc431329670 \h </w:instrText>
        </w:r>
        <w:r w:rsidR="00D070D8">
          <w:rPr>
            <w:noProof/>
            <w:webHidden/>
          </w:rPr>
        </w:r>
        <w:r w:rsidR="00D070D8">
          <w:rPr>
            <w:noProof/>
            <w:webHidden/>
          </w:rPr>
          <w:fldChar w:fldCharType="separate"/>
        </w:r>
        <w:r w:rsidR="00D070D8">
          <w:rPr>
            <w:noProof/>
            <w:webHidden/>
          </w:rPr>
          <w:t>12</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71" w:history="1">
        <w:r w:rsidR="00D070D8" w:rsidRPr="002377AE">
          <w:rPr>
            <w:rStyle w:val="Hyperlink"/>
            <w:noProof/>
          </w:rPr>
          <w:t>2B.</w:t>
        </w:r>
        <w:r w:rsidR="00D070D8">
          <w:rPr>
            <w:rFonts w:asciiTheme="minorHAnsi" w:hAnsiTheme="minorHAnsi" w:cstheme="minorBidi"/>
            <w:noProof/>
            <w:sz w:val="22"/>
            <w:szCs w:val="22"/>
            <w:lang w:eastAsia="zh-CN"/>
          </w:rPr>
          <w:tab/>
        </w:r>
        <w:r w:rsidR="00D070D8" w:rsidRPr="002377AE">
          <w:rPr>
            <w:rStyle w:val="Hyperlink"/>
            <w:noProof/>
          </w:rPr>
          <w:t>PinPoint™ Localization System</w:t>
        </w:r>
        <w:r w:rsidR="00D070D8">
          <w:rPr>
            <w:noProof/>
            <w:webHidden/>
          </w:rPr>
          <w:tab/>
        </w:r>
        <w:r w:rsidR="00D070D8">
          <w:rPr>
            <w:noProof/>
            <w:webHidden/>
          </w:rPr>
          <w:fldChar w:fldCharType="begin"/>
        </w:r>
        <w:r w:rsidR="00D070D8">
          <w:rPr>
            <w:noProof/>
            <w:webHidden/>
          </w:rPr>
          <w:instrText xml:space="preserve"> PAGEREF _Toc431329671 \h </w:instrText>
        </w:r>
        <w:r w:rsidR="00D070D8">
          <w:rPr>
            <w:noProof/>
            <w:webHidden/>
          </w:rPr>
        </w:r>
        <w:r w:rsidR="00D070D8">
          <w:rPr>
            <w:noProof/>
            <w:webHidden/>
          </w:rPr>
          <w:fldChar w:fldCharType="separate"/>
        </w:r>
        <w:r w:rsidR="00D070D8">
          <w:rPr>
            <w:noProof/>
            <w:webHidden/>
          </w:rPr>
          <w:t>14</w:t>
        </w:r>
        <w:r w:rsidR="00D070D8">
          <w:rPr>
            <w:noProof/>
            <w:webHidden/>
          </w:rPr>
          <w:fldChar w:fldCharType="end"/>
        </w:r>
      </w:hyperlink>
    </w:p>
    <w:p w:rsidR="00D070D8" w:rsidRDefault="00D36859">
      <w:pPr>
        <w:pStyle w:val="TOC3"/>
        <w:tabs>
          <w:tab w:val="left" w:pos="1100"/>
          <w:tab w:val="right" w:leader="dot" w:pos="9350"/>
        </w:tabs>
        <w:rPr>
          <w:rFonts w:asciiTheme="minorHAnsi" w:hAnsiTheme="minorHAnsi" w:cstheme="minorBidi"/>
          <w:noProof/>
          <w:sz w:val="22"/>
          <w:szCs w:val="22"/>
          <w:lang w:eastAsia="zh-CN"/>
        </w:rPr>
      </w:pPr>
      <w:hyperlink w:anchor="_Toc431329672" w:history="1">
        <w:r w:rsidR="00D070D8" w:rsidRPr="002377AE">
          <w:rPr>
            <w:rStyle w:val="Hyperlink"/>
            <w:noProof/>
          </w:rPr>
          <w:t>2Bi.</w:t>
        </w:r>
        <w:r w:rsidR="00D070D8">
          <w:rPr>
            <w:rFonts w:asciiTheme="minorHAnsi" w:hAnsiTheme="minorHAnsi" w:cstheme="minorBidi"/>
            <w:noProof/>
            <w:sz w:val="22"/>
            <w:szCs w:val="22"/>
            <w:lang w:eastAsia="zh-CN"/>
          </w:rPr>
          <w:tab/>
        </w:r>
        <w:r w:rsidR="00D070D8" w:rsidRPr="002377AE">
          <w:rPr>
            <w:rStyle w:val="Hyperlink"/>
            <w:noProof/>
          </w:rPr>
          <w:t>Data Elements</w:t>
        </w:r>
        <w:r w:rsidR="00D070D8">
          <w:rPr>
            <w:noProof/>
            <w:webHidden/>
          </w:rPr>
          <w:tab/>
        </w:r>
        <w:r w:rsidR="00D070D8">
          <w:rPr>
            <w:noProof/>
            <w:webHidden/>
          </w:rPr>
          <w:fldChar w:fldCharType="begin"/>
        </w:r>
        <w:r w:rsidR="00D070D8">
          <w:rPr>
            <w:noProof/>
            <w:webHidden/>
          </w:rPr>
          <w:instrText xml:space="preserve"> PAGEREF _Toc431329672 \h </w:instrText>
        </w:r>
        <w:r w:rsidR="00D070D8">
          <w:rPr>
            <w:noProof/>
            <w:webHidden/>
          </w:rPr>
        </w:r>
        <w:r w:rsidR="00D070D8">
          <w:rPr>
            <w:noProof/>
            <w:webHidden/>
          </w:rPr>
          <w:fldChar w:fldCharType="separate"/>
        </w:r>
        <w:r w:rsidR="00D070D8">
          <w:rPr>
            <w:noProof/>
            <w:webHidden/>
          </w:rPr>
          <w:t>16</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73" w:history="1">
        <w:r w:rsidR="00D070D8" w:rsidRPr="002377AE">
          <w:rPr>
            <w:rStyle w:val="Hyperlink"/>
            <w:noProof/>
          </w:rPr>
          <w:t>2Bii.</w:t>
        </w:r>
        <w:r w:rsidR="00D070D8">
          <w:rPr>
            <w:rFonts w:asciiTheme="minorHAnsi" w:hAnsiTheme="minorHAnsi" w:cstheme="minorBidi"/>
            <w:noProof/>
            <w:sz w:val="22"/>
            <w:szCs w:val="22"/>
            <w:lang w:eastAsia="zh-CN"/>
          </w:rPr>
          <w:tab/>
        </w:r>
        <w:r w:rsidR="00D070D8" w:rsidRPr="002377AE">
          <w:rPr>
            <w:rStyle w:val="Hyperlink"/>
            <w:noProof/>
          </w:rPr>
          <w:t>How to access Data</w:t>
        </w:r>
        <w:r w:rsidR="00D070D8">
          <w:rPr>
            <w:noProof/>
            <w:webHidden/>
          </w:rPr>
          <w:tab/>
        </w:r>
        <w:r w:rsidR="00D070D8">
          <w:rPr>
            <w:noProof/>
            <w:webHidden/>
          </w:rPr>
          <w:fldChar w:fldCharType="begin"/>
        </w:r>
        <w:r w:rsidR="00D070D8">
          <w:rPr>
            <w:noProof/>
            <w:webHidden/>
          </w:rPr>
          <w:instrText xml:space="preserve"> PAGEREF _Toc431329673 \h </w:instrText>
        </w:r>
        <w:r w:rsidR="00D070D8">
          <w:rPr>
            <w:noProof/>
            <w:webHidden/>
          </w:rPr>
        </w:r>
        <w:r w:rsidR="00D070D8">
          <w:rPr>
            <w:noProof/>
            <w:webHidden/>
          </w:rPr>
          <w:fldChar w:fldCharType="separate"/>
        </w:r>
        <w:r w:rsidR="00D070D8">
          <w:rPr>
            <w:noProof/>
            <w:webHidden/>
          </w:rPr>
          <w:t>19</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74" w:history="1">
        <w:r w:rsidR="00D070D8" w:rsidRPr="002377AE">
          <w:rPr>
            <w:rStyle w:val="Hyperlink"/>
            <w:noProof/>
          </w:rPr>
          <w:t>2C.</w:t>
        </w:r>
        <w:r w:rsidR="00D070D8">
          <w:rPr>
            <w:rFonts w:asciiTheme="minorHAnsi" w:hAnsiTheme="minorHAnsi" w:cstheme="minorBidi"/>
            <w:noProof/>
            <w:sz w:val="22"/>
            <w:szCs w:val="22"/>
            <w:lang w:eastAsia="zh-CN"/>
          </w:rPr>
          <w:tab/>
        </w:r>
        <w:r w:rsidR="00D070D8" w:rsidRPr="002377AE">
          <w:rPr>
            <w:rStyle w:val="Hyperlink"/>
            <w:noProof/>
          </w:rPr>
          <w:t>Vehicle CAN Bus 1</w:t>
        </w:r>
        <w:r w:rsidR="00D070D8">
          <w:rPr>
            <w:noProof/>
            <w:webHidden/>
          </w:rPr>
          <w:tab/>
        </w:r>
        <w:r w:rsidR="00D070D8">
          <w:rPr>
            <w:noProof/>
            <w:webHidden/>
          </w:rPr>
          <w:fldChar w:fldCharType="begin"/>
        </w:r>
        <w:r w:rsidR="00D070D8">
          <w:rPr>
            <w:noProof/>
            <w:webHidden/>
          </w:rPr>
          <w:instrText xml:space="preserve"> PAGEREF _Toc431329674 \h </w:instrText>
        </w:r>
        <w:r w:rsidR="00D070D8">
          <w:rPr>
            <w:noProof/>
            <w:webHidden/>
          </w:rPr>
        </w:r>
        <w:r w:rsidR="00D070D8">
          <w:rPr>
            <w:noProof/>
            <w:webHidden/>
          </w:rPr>
          <w:fldChar w:fldCharType="separate"/>
        </w:r>
        <w:r w:rsidR="00D070D8">
          <w:rPr>
            <w:noProof/>
            <w:webHidden/>
          </w:rPr>
          <w:t>19</w:t>
        </w:r>
        <w:r w:rsidR="00D070D8">
          <w:rPr>
            <w:noProof/>
            <w:webHidden/>
          </w:rPr>
          <w:fldChar w:fldCharType="end"/>
        </w:r>
      </w:hyperlink>
    </w:p>
    <w:p w:rsidR="00D070D8" w:rsidRDefault="00D36859">
      <w:pPr>
        <w:pStyle w:val="TOC3"/>
        <w:tabs>
          <w:tab w:val="left" w:pos="1100"/>
          <w:tab w:val="right" w:leader="dot" w:pos="9350"/>
        </w:tabs>
        <w:rPr>
          <w:rFonts w:asciiTheme="minorHAnsi" w:hAnsiTheme="minorHAnsi" w:cstheme="minorBidi"/>
          <w:noProof/>
          <w:sz w:val="22"/>
          <w:szCs w:val="22"/>
          <w:lang w:eastAsia="zh-CN"/>
        </w:rPr>
      </w:pPr>
      <w:hyperlink w:anchor="_Toc431329675" w:history="1">
        <w:r w:rsidR="00D070D8" w:rsidRPr="002377AE">
          <w:rPr>
            <w:rStyle w:val="Hyperlink"/>
            <w:noProof/>
          </w:rPr>
          <w:t>2Ci.</w:t>
        </w:r>
        <w:r w:rsidR="00D070D8">
          <w:rPr>
            <w:rFonts w:asciiTheme="minorHAnsi" w:hAnsiTheme="minorHAnsi" w:cstheme="minorBidi"/>
            <w:noProof/>
            <w:sz w:val="22"/>
            <w:szCs w:val="22"/>
            <w:lang w:eastAsia="zh-CN"/>
          </w:rPr>
          <w:tab/>
        </w:r>
        <w:r w:rsidR="00D070D8" w:rsidRPr="002377AE">
          <w:rPr>
            <w:rStyle w:val="Hyperlink"/>
            <w:noProof/>
          </w:rPr>
          <w:t>Data Elements</w:t>
        </w:r>
        <w:r w:rsidR="00D070D8">
          <w:rPr>
            <w:noProof/>
            <w:webHidden/>
          </w:rPr>
          <w:tab/>
        </w:r>
        <w:r w:rsidR="00D070D8">
          <w:rPr>
            <w:noProof/>
            <w:webHidden/>
          </w:rPr>
          <w:fldChar w:fldCharType="begin"/>
        </w:r>
        <w:r w:rsidR="00D070D8">
          <w:rPr>
            <w:noProof/>
            <w:webHidden/>
          </w:rPr>
          <w:instrText xml:space="preserve"> PAGEREF _Toc431329675 \h </w:instrText>
        </w:r>
        <w:r w:rsidR="00D070D8">
          <w:rPr>
            <w:noProof/>
            <w:webHidden/>
          </w:rPr>
        </w:r>
        <w:r w:rsidR="00D070D8">
          <w:rPr>
            <w:noProof/>
            <w:webHidden/>
          </w:rPr>
          <w:fldChar w:fldCharType="separate"/>
        </w:r>
        <w:r w:rsidR="00D070D8">
          <w:rPr>
            <w:noProof/>
            <w:webHidden/>
          </w:rPr>
          <w:t>19</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76" w:history="1">
        <w:r w:rsidR="00D070D8" w:rsidRPr="002377AE">
          <w:rPr>
            <w:rStyle w:val="Hyperlink"/>
            <w:noProof/>
          </w:rPr>
          <w:t>2Cii.</w:t>
        </w:r>
        <w:r w:rsidR="00D070D8">
          <w:rPr>
            <w:rFonts w:asciiTheme="minorHAnsi" w:hAnsiTheme="minorHAnsi" w:cstheme="minorBidi"/>
            <w:noProof/>
            <w:sz w:val="22"/>
            <w:szCs w:val="22"/>
            <w:lang w:eastAsia="zh-CN"/>
          </w:rPr>
          <w:tab/>
        </w:r>
        <w:r w:rsidR="00D070D8" w:rsidRPr="002377AE">
          <w:rPr>
            <w:rStyle w:val="Hyperlink"/>
            <w:noProof/>
          </w:rPr>
          <w:t>How to access Data</w:t>
        </w:r>
        <w:r w:rsidR="00D070D8">
          <w:rPr>
            <w:noProof/>
            <w:webHidden/>
          </w:rPr>
          <w:tab/>
        </w:r>
        <w:r w:rsidR="00D070D8">
          <w:rPr>
            <w:noProof/>
            <w:webHidden/>
          </w:rPr>
          <w:fldChar w:fldCharType="begin"/>
        </w:r>
        <w:r w:rsidR="00D070D8">
          <w:rPr>
            <w:noProof/>
            <w:webHidden/>
          </w:rPr>
          <w:instrText xml:space="preserve"> PAGEREF _Toc431329676 \h </w:instrText>
        </w:r>
        <w:r w:rsidR="00D070D8">
          <w:rPr>
            <w:noProof/>
            <w:webHidden/>
          </w:rPr>
        </w:r>
        <w:r w:rsidR="00D070D8">
          <w:rPr>
            <w:noProof/>
            <w:webHidden/>
          </w:rPr>
          <w:fldChar w:fldCharType="separate"/>
        </w:r>
        <w:r w:rsidR="00D070D8">
          <w:rPr>
            <w:noProof/>
            <w:webHidden/>
          </w:rPr>
          <w:t>20</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77" w:history="1">
        <w:r w:rsidR="00D070D8" w:rsidRPr="002377AE">
          <w:rPr>
            <w:rStyle w:val="Hyperlink"/>
            <w:noProof/>
          </w:rPr>
          <w:t>2D.</w:t>
        </w:r>
        <w:r w:rsidR="00D070D8">
          <w:rPr>
            <w:rFonts w:asciiTheme="minorHAnsi" w:hAnsiTheme="minorHAnsi" w:cstheme="minorBidi"/>
            <w:noProof/>
            <w:sz w:val="22"/>
            <w:szCs w:val="22"/>
            <w:lang w:eastAsia="zh-CN"/>
          </w:rPr>
          <w:tab/>
        </w:r>
        <w:r w:rsidR="00D070D8" w:rsidRPr="002377AE">
          <w:rPr>
            <w:rStyle w:val="Hyperlink"/>
            <w:noProof/>
          </w:rPr>
          <w:t>Vehicle CAN Bus 2 (Forward Object Bus)</w:t>
        </w:r>
        <w:r w:rsidR="00D070D8">
          <w:rPr>
            <w:noProof/>
            <w:webHidden/>
          </w:rPr>
          <w:tab/>
        </w:r>
        <w:r w:rsidR="00D070D8">
          <w:rPr>
            <w:noProof/>
            <w:webHidden/>
          </w:rPr>
          <w:fldChar w:fldCharType="begin"/>
        </w:r>
        <w:r w:rsidR="00D070D8">
          <w:rPr>
            <w:noProof/>
            <w:webHidden/>
          </w:rPr>
          <w:instrText xml:space="preserve"> PAGEREF _Toc431329677 \h </w:instrText>
        </w:r>
        <w:r w:rsidR="00D070D8">
          <w:rPr>
            <w:noProof/>
            <w:webHidden/>
          </w:rPr>
        </w:r>
        <w:r w:rsidR="00D070D8">
          <w:rPr>
            <w:noProof/>
            <w:webHidden/>
          </w:rPr>
          <w:fldChar w:fldCharType="separate"/>
        </w:r>
        <w:r w:rsidR="00D070D8">
          <w:rPr>
            <w:noProof/>
            <w:webHidden/>
          </w:rPr>
          <w:t>21</w:t>
        </w:r>
        <w:r w:rsidR="00D070D8">
          <w:rPr>
            <w:noProof/>
            <w:webHidden/>
          </w:rPr>
          <w:fldChar w:fldCharType="end"/>
        </w:r>
      </w:hyperlink>
    </w:p>
    <w:p w:rsidR="00D070D8" w:rsidRDefault="00D36859">
      <w:pPr>
        <w:pStyle w:val="TOC3"/>
        <w:tabs>
          <w:tab w:val="left" w:pos="1100"/>
          <w:tab w:val="right" w:leader="dot" w:pos="9350"/>
        </w:tabs>
        <w:rPr>
          <w:rFonts w:asciiTheme="minorHAnsi" w:hAnsiTheme="minorHAnsi" w:cstheme="minorBidi"/>
          <w:noProof/>
          <w:sz w:val="22"/>
          <w:szCs w:val="22"/>
          <w:lang w:eastAsia="zh-CN"/>
        </w:rPr>
      </w:pPr>
      <w:hyperlink w:anchor="_Toc431329678" w:history="1">
        <w:r w:rsidR="00D070D8" w:rsidRPr="002377AE">
          <w:rPr>
            <w:rStyle w:val="Hyperlink"/>
            <w:noProof/>
          </w:rPr>
          <w:t>2Di.</w:t>
        </w:r>
        <w:r w:rsidR="00D070D8">
          <w:rPr>
            <w:rFonts w:asciiTheme="minorHAnsi" w:hAnsiTheme="minorHAnsi" w:cstheme="minorBidi"/>
            <w:noProof/>
            <w:sz w:val="22"/>
            <w:szCs w:val="22"/>
            <w:lang w:eastAsia="zh-CN"/>
          </w:rPr>
          <w:tab/>
        </w:r>
        <w:r w:rsidR="00D070D8" w:rsidRPr="002377AE">
          <w:rPr>
            <w:rStyle w:val="Hyperlink"/>
            <w:noProof/>
          </w:rPr>
          <w:t>Data Elements</w:t>
        </w:r>
        <w:r w:rsidR="00D070D8">
          <w:rPr>
            <w:noProof/>
            <w:webHidden/>
          </w:rPr>
          <w:tab/>
        </w:r>
        <w:r w:rsidR="00D070D8">
          <w:rPr>
            <w:noProof/>
            <w:webHidden/>
          </w:rPr>
          <w:fldChar w:fldCharType="begin"/>
        </w:r>
        <w:r w:rsidR="00D070D8">
          <w:rPr>
            <w:noProof/>
            <w:webHidden/>
          </w:rPr>
          <w:instrText xml:space="preserve"> PAGEREF _Toc431329678 \h </w:instrText>
        </w:r>
        <w:r w:rsidR="00D070D8">
          <w:rPr>
            <w:noProof/>
            <w:webHidden/>
          </w:rPr>
        </w:r>
        <w:r w:rsidR="00D070D8">
          <w:rPr>
            <w:noProof/>
            <w:webHidden/>
          </w:rPr>
          <w:fldChar w:fldCharType="separate"/>
        </w:r>
        <w:r w:rsidR="00D070D8">
          <w:rPr>
            <w:noProof/>
            <w:webHidden/>
          </w:rPr>
          <w:t>21</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79" w:history="1">
        <w:r w:rsidR="00D070D8" w:rsidRPr="002377AE">
          <w:rPr>
            <w:rStyle w:val="Hyperlink"/>
            <w:noProof/>
          </w:rPr>
          <w:t>2Dii.</w:t>
        </w:r>
        <w:r w:rsidR="00D070D8">
          <w:rPr>
            <w:rFonts w:asciiTheme="minorHAnsi" w:hAnsiTheme="minorHAnsi" w:cstheme="minorBidi"/>
            <w:noProof/>
            <w:sz w:val="22"/>
            <w:szCs w:val="22"/>
            <w:lang w:eastAsia="zh-CN"/>
          </w:rPr>
          <w:tab/>
        </w:r>
        <w:r w:rsidR="00D070D8" w:rsidRPr="002377AE">
          <w:rPr>
            <w:rStyle w:val="Hyperlink"/>
            <w:noProof/>
          </w:rPr>
          <w:t>How to access Data</w:t>
        </w:r>
        <w:r w:rsidR="00D070D8">
          <w:rPr>
            <w:noProof/>
            <w:webHidden/>
          </w:rPr>
          <w:tab/>
        </w:r>
        <w:r w:rsidR="00D070D8">
          <w:rPr>
            <w:noProof/>
            <w:webHidden/>
          </w:rPr>
          <w:fldChar w:fldCharType="begin"/>
        </w:r>
        <w:r w:rsidR="00D070D8">
          <w:rPr>
            <w:noProof/>
            <w:webHidden/>
          </w:rPr>
          <w:instrText xml:space="preserve"> PAGEREF _Toc431329679 \h </w:instrText>
        </w:r>
        <w:r w:rsidR="00D070D8">
          <w:rPr>
            <w:noProof/>
            <w:webHidden/>
          </w:rPr>
        </w:r>
        <w:r w:rsidR="00D070D8">
          <w:rPr>
            <w:noProof/>
            <w:webHidden/>
          </w:rPr>
          <w:fldChar w:fldCharType="separate"/>
        </w:r>
        <w:r w:rsidR="00D070D8">
          <w:rPr>
            <w:noProof/>
            <w:webHidden/>
          </w:rPr>
          <w:t>22</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80" w:history="1">
        <w:r w:rsidR="00D070D8" w:rsidRPr="002377AE">
          <w:rPr>
            <w:rStyle w:val="Hyperlink"/>
            <w:noProof/>
          </w:rPr>
          <w:t>2E.</w:t>
        </w:r>
        <w:r w:rsidR="00D070D8">
          <w:rPr>
            <w:rFonts w:asciiTheme="minorHAnsi" w:hAnsiTheme="minorHAnsi" w:cstheme="minorBidi"/>
            <w:noProof/>
            <w:sz w:val="22"/>
            <w:szCs w:val="22"/>
            <w:lang w:eastAsia="zh-CN"/>
          </w:rPr>
          <w:tab/>
        </w:r>
        <w:r w:rsidR="00D070D8" w:rsidRPr="002377AE">
          <w:rPr>
            <w:rStyle w:val="Hyperlink"/>
            <w:noProof/>
          </w:rPr>
          <w:t>Researcher CAN Bus (Vehicle Brake and Throttle Control)</w:t>
        </w:r>
        <w:r w:rsidR="00D070D8">
          <w:rPr>
            <w:noProof/>
            <w:webHidden/>
          </w:rPr>
          <w:tab/>
        </w:r>
        <w:r w:rsidR="00D070D8">
          <w:rPr>
            <w:noProof/>
            <w:webHidden/>
          </w:rPr>
          <w:fldChar w:fldCharType="begin"/>
        </w:r>
        <w:r w:rsidR="00D070D8">
          <w:rPr>
            <w:noProof/>
            <w:webHidden/>
          </w:rPr>
          <w:instrText xml:space="preserve"> PAGEREF _Toc431329680 \h </w:instrText>
        </w:r>
        <w:r w:rsidR="00D070D8">
          <w:rPr>
            <w:noProof/>
            <w:webHidden/>
          </w:rPr>
        </w:r>
        <w:r w:rsidR="00D070D8">
          <w:rPr>
            <w:noProof/>
            <w:webHidden/>
          </w:rPr>
          <w:fldChar w:fldCharType="separate"/>
        </w:r>
        <w:r w:rsidR="00D070D8">
          <w:rPr>
            <w:noProof/>
            <w:webHidden/>
          </w:rPr>
          <w:t>22</w:t>
        </w:r>
        <w:r w:rsidR="00D070D8">
          <w:rPr>
            <w:noProof/>
            <w:webHidden/>
          </w:rPr>
          <w:fldChar w:fldCharType="end"/>
        </w:r>
      </w:hyperlink>
    </w:p>
    <w:p w:rsidR="00D070D8" w:rsidRDefault="00D36859">
      <w:pPr>
        <w:pStyle w:val="TOC3"/>
        <w:tabs>
          <w:tab w:val="left" w:pos="1100"/>
          <w:tab w:val="right" w:leader="dot" w:pos="9350"/>
        </w:tabs>
        <w:rPr>
          <w:rFonts w:asciiTheme="minorHAnsi" w:hAnsiTheme="minorHAnsi" w:cstheme="minorBidi"/>
          <w:noProof/>
          <w:sz w:val="22"/>
          <w:szCs w:val="22"/>
          <w:lang w:eastAsia="zh-CN"/>
        </w:rPr>
      </w:pPr>
      <w:hyperlink w:anchor="_Toc431329681" w:history="1">
        <w:r w:rsidR="00D070D8" w:rsidRPr="002377AE">
          <w:rPr>
            <w:rStyle w:val="Hyperlink"/>
            <w:noProof/>
          </w:rPr>
          <w:t>2Ei.</w:t>
        </w:r>
        <w:r w:rsidR="00D070D8">
          <w:rPr>
            <w:rFonts w:asciiTheme="minorHAnsi" w:hAnsiTheme="minorHAnsi" w:cstheme="minorBidi"/>
            <w:noProof/>
            <w:sz w:val="22"/>
            <w:szCs w:val="22"/>
            <w:lang w:eastAsia="zh-CN"/>
          </w:rPr>
          <w:tab/>
        </w:r>
        <w:r w:rsidR="00D070D8" w:rsidRPr="002377AE">
          <w:rPr>
            <w:rStyle w:val="Hyperlink"/>
            <w:noProof/>
          </w:rPr>
          <w:t>Data Elements</w:t>
        </w:r>
        <w:r w:rsidR="00D070D8">
          <w:rPr>
            <w:noProof/>
            <w:webHidden/>
          </w:rPr>
          <w:tab/>
        </w:r>
        <w:r w:rsidR="00D070D8">
          <w:rPr>
            <w:noProof/>
            <w:webHidden/>
          </w:rPr>
          <w:fldChar w:fldCharType="begin"/>
        </w:r>
        <w:r w:rsidR="00D070D8">
          <w:rPr>
            <w:noProof/>
            <w:webHidden/>
          </w:rPr>
          <w:instrText xml:space="preserve"> PAGEREF _Toc431329681 \h </w:instrText>
        </w:r>
        <w:r w:rsidR="00D070D8">
          <w:rPr>
            <w:noProof/>
            <w:webHidden/>
          </w:rPr>
        </w:r>
        <w:r w:rsidR="00D070D8">
          <w:rPr>
            <w:noProof/>
            <w:webHidden/>
          </w:rPr>
          <w:fldChar w:fldCharType="separate"/>
        </w:r>
        <w:r w:rsidR="00D070D8">
          <w:rPr>
            <w:noProof/>
            <w:webHidden/>
          </w:rPr>
          <w:t>22</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82" w:history="1">
        <w:r w:rsidR="00D070D8" w:rsidRPr="002377AE">
          <w:rPr>
            <w:rStyle w:val="Hyperlink"/>
            <w:noProof/>
          </w:rPr>
          <w:t>2Eii.</w:t>
        </w:r>
        <w:r w:rsidR="00D070D8">
          <w:rPr>
            <w:rFonts w:asciiTheme="minorHAnsi" w:hAnsiTheme="minorHAnsi" w:cstheme="minorBidi"/>
            <w:noProof/>
            <w:sz w:val="22"/>
            <w:szCs w:val="22"/>
            <w:lang w:eastAsia="zh-CN"/>
          </w:rPr>
          <w:tab/>
        </w:r>
        <w:r w:rsidR="00D070D8" w:rsidRPr="002377AE">
          <w:rPr>
            <w:rStyle w:val="Hyperlink"/>
            <w:noProof/>
          </w:rPr>
          <w:t>How to access Data</w:t>
        </w:r>
        <w:r w:rsidR="00D070D8">
          <w:rPr>
            <w:noProof/>
            <w:webHidden/>
          </w:rPr>
          <w:tab/>
        </w:r>
        <w:r w:rsidR="00D070D8">
          <w:rPr>
            <w:noProof/>
            <w:webHidden/>
          </w:rPr>
          <w:fldChar w:fldCharType="begin"/>
        </w:r>
        <w:r w:rsidR="00D070D8">
          <w:rPr>
            <w:noProof/>
            <w:webHidden/>
          </w:rPr>
          <w:instrText xml:space="preserve"> PAGEREF _Toc431329682 \h </w:instrText>
        </w:r>
        <w:r w:rsidR="00D070D8">
          <w:rPr>
            <w:noProof/>
            <w:webHidden/>
          </w:rPr>
        </w:r>
        <w:r w:rsidR="00D070D8">
          <w:rPr>
            <w:noProof/>
            <w:webHidden/>
          </w:rPr>
          <w:fldChar w:fldCharType="separate"/>
        </w:r>
        <w:r w:rsidR="00D070D8">
          <w:rPr>
            <w:noProof/>
            <w:webHidden/>
          </w:rPr>
          <w:t>23</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83" w:history="1">
        <w:r w:rsidR="00D070D8" w:rsidRPr="002377AE">
          <w:rPr>
            <w:rStyle w:val="Hyperlink"/>
            <w:noProof/>
          </w:rPr>
          <w:t>2Eiii.</w:t>
        </w:r>
        <w:r w:rsidR="00D070D8">
          <w:rPr>
            <w:rFonts w:asciiTheme="minorHAnsi" w:hAnsiTheme="minorHAnsi" w:cstheme="minorBidi"/>
            <w:noProof/>
            <w:sz w:val="22"/>
            <w:szCs w:val="22"/>
            <w:lang w:eastAsia="zh-CN"/>
          </w:rPr>
          <w:tab/>
        </w:r>
        <w:r w:rsidR="00D070D8" w:rsidRPr="002377AE">
          <w:rPr>
            <w:rStyle w:val="Hyperlink"/>
            <w:noProof/>
          </w:rPr>
          <w:t>How to send data/commands</w:t>
        </w:r>
        <w:r w:rsidR="00D070D8">
          <w:rPr>
            <w:noProof/>
            <w:webHidden/>
          </w:rPr>
          <w:tab/>
        </w:r>
        <w:r w:rsidR="00D070D8">
          <w:rPr>
            <w:noProof/>
            <w:webHidden/>
          </w:rPr>
          <w:fldChar w:fldCharType="begin"/>
        </w:r>
        <w:r w:rsidR="00D070D8">
          <w:rPr>
            <w:noProof/>
            <w:webHidden/>
          </w:rPr>
          <w:instrText xml:space="preserve"> PAGEREF _Toc431329683 \h </w:instrText>
        </w:r>
        <w:r w:rsidR="00D070D8">
          <w:rPr>
            <w:noProof/>
            <w:webHidden/>
          </w:rPr>
        </w:r>
        <w:r w:rsidR="00D070D8">
          <w:rPr>
            <w:noProof/>
            <w:webHidden/>
          </w:rPr>
          <w:fldChar w:fldCharType="separate"/>
        </w:r>
        <w:r w:rsidR="00D070D8">
          <w:rPr>
            <w:noProof/>
            <w:webHidden/>
          </w:rPr>
          <w:t>23</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84" w:history="1">
        <w:r w:rsidR="00D070D8" w:rsidRPr="002377AE">
          <w:rPr>
            <w:rStyle w:val="Hyperlink"/>
            <w:noProof/>
          </w:rPr>
          <w:t>2F.</w:t>
        </w:r>
        <w:r w:rsidR="00D070D8">
          <w:rPr>
            <w:rFonts w:asciiTheme="minorHAnsi" w:hAnsiTheme="minorHAnsi" w:cstheme="minorBidi"/>
            <w:noProof/>
            <w:sz w:val="22"/>
            <w:szCs w:val="22"/>
            <w:lang w:eastAsia="zh-CN"/>
          </w:rPr>
          <w:tab/>
        </w:r>
        <w:r w:rsidR="00D070D8" w:rsidRPr="002377AE">
          <w:rPr>
            <w:rStyle w:val="Hyperlink"/>
            <w:noProof/>
          </w:rPr>
          <w:t>Logging</w:t>
        </w:r>
        <w:r w:rsidR="00D070D8">
          <w:rPr>
            <w:noProof/>
            <w:webHidden/>
          </w:rPr>
          <w:tab/>
        </w:r>
        <w:r w:rsidR="00D070D8">
          <w:rPr>
            <w:noProof/>
            <w:webHidden/>
          </w:rPr>
          <w:fldChar w:fldCharType="begin"/>
        </w:r>
        <w:r w:rsidR="00D070D8">
          <w:rPr>
            <w:noProof/>
            <w:webHidden/>
          </w:rPr>
          <w:instrText xml:space="preserve"> PAGEREF _Toc431329684 \h </w:instrText>
        </w:r>
        <w:r w:rsidR="00D070D8">
          <w:rPr>
            <w:noProof/>
            <w:webHidden/>
          </w:rPr>
        </w:r>
        <w:r w:rsidR="00D070D8">
          <w:rPr>
            <w:noProof/>
            <w:webHidden/>
          </w:rPr>
          <w:fldChar w:fldCharType="separate"/>
        </w:r>
        <w:r w:rsidR="00D070D8">
          <w:rPr>
            <w:noProof/>
            <w:webHidden/>
          </w:rPr>
          <w:t>25</w:t>
        </w:r>
        <w:r w:rsidR="00D070D8">
          <w:rPr>
            <w:noProof/>
            <w:webHidden/>
          </w:rPr>
          <w:fldChar w:fldCharType="end"/>
        </w:r>
      </w:hyperlink>
    </w:p>
    <w:p w:rsidR="00D070D8" w:rsidRDefault="00D36859">
      <w:pPr>
        <w:pStyle w:val="TOC3"/>
        <w:tabs>
          <w:tab w:val="left" w:pos="1100"/>
          <w:tab w:val="right" w:leader="dot" w:pos="9350"/>
        </w:tabs>
        <w:rPr>
          <w:rFonts w:asciiTheme="minorHAnsi" w:hAnsiTheme="minorHAnsi" w:cstheme="minorBidi"/>
          <w:noProof/>
          <w:sz w:val="22"/>
          <w:szCs w:val="22"/>
          <w:lang w:eastAsia="zh-CN"/>
        </w:rPr>
      </w:pPr>
      <w:hyperlink w:anchor="_Toc431329685" w:history="1">
        <w:r w:rsidR="00D070D8" w:rsidRPr="002377AE">
          <w:rPr>
            <w:rStyle w:val="Hyperlink"/>
            <w:noProof/>
          </w:rPr>
          <w:t>2Fi.</w:t>
        </w:r>
        <w:r w:rsidR="00D070D8">
          <w:rPr>
            <w:rFonts w:asciiTheme="minorHAnsi" w:hAnsiTheme="minorHAnsi" w:cstheme="minorBidi"/>
            <w:noProof/>
            <w:sz w:val="22"/>
            <w:szCs w:val="22"/>
            <w:lang w:eastAsia="zh-CN"/>
          </w:rPr>
          <w:tab/>
        </w:r>
        <w:r w:rsidR="00D070D8" w:rsidRPr="002377AE">
          <w:rPr>
            <w:rStyle w:val="Hyperlink"/>
            <w:noProof/>
          </w:rPr>
          <w:t>Data Elements</w:t>
        </w:r>
        <w:r w:rsidR="00D070D8">
          <w:rPr>
            <w:noProof/>
            <w:webHidden/>
          </w:rPr>
          <w:tab/>
        </w:r>
        <w:r w:rsidR="00D070D8">
          <w:rPr>
            <w:noProof/>
            <w:webHidden/>
          </w:rPr>
          <w:fldChar w:fldCharType="begin"/>
        </w:r>
        <w:r w:rsidR="00D070D8">
          <w:rPr>
            <w:noProof/>
            <w:webHidden/>
          </w:rPr>
          <w:instrText xml:space="preserve"> PAGEREF _Toc431329685 \h </w:instrText>
        </w:r>
        <w:r w:rsidR="00D070D8">
          <w:rPr>
            <w:noProof/>
            <w:webHidden/>
          </w:rPr>
        </w:r>
        <w:r w:rsidR="00D070D8">
          <w:rPr>
            <w:noProof/>
            <w:webHidden/>
          </w:rPr>
          <w:fldChar w:fldCharType="separate"/>
        </w:r>
        <w:r w:rsidR="00D070D8">
          <w:rPr>
            <w:noProof/>
            <w:webHidden/>
          </w:rPr>
          <w:t>25</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86" w:history="1">
        <w:r w:rsidR="00D070D8" w:rsidRPr="002377AE">
          <w:rPr>
            <w:rStyle w:val="Hyperlink"/>
            <w:noProof/>
          </w:rPr>
          <w:t>2Fii.</w:t>
        </w:r>
        <w:r w:rsidR="00D070D8">
          <w:rPr>
            <w:rFonts w:asciiTheme="minorHAnsi" w:hAnsiTheme="minorHAnsi" w:cstheme="minorBidi"/>
            <w:noProof/>
            <w:sz w:val="22"/>
            <w:szCs w:val="22"/>
            <w:lang w:eastAsia="zh-CN"/>
          </w:rPr>
          <w:tab/>
        </w:r>
        <w:r w:rsidR="00D070D8" w:rsidRPr="002377AE">
          <w:rPr>
            <w:rStyle w:val="Hyperlink"/>
            <w:noProof/>
          </w:rPr>
          <w:t>How to access logged Data</w:t>
        </w:r>
        <w:r w:rsidR="00D070D8">
          <w:rPr>
            <w:noProof/>
            <w:webHidden/>
          </w:rPr>
          <w:tab/>
        </w:r>
        <w:r w:rsidR="00D070D8">
          <w:rPr>
            <w:noProof/>
            <w:webHidden/>
          </w:rPr>
          <w:fldChar w:fldCharType="begin"/>
        </w:r>
        <w:r w:rsidR="00D070D8">
          <w:rPr>
            <w:noProof/>
            <w:webHidden/>
          </w:rPr>
          <w:instrText xml:space="preserve"> PAGEREF _Toc431329686 \h </w:instrText>
        </w:r>
        <w:r w:rsidR="00D070D8">
          <w:rPr>
            <w:noProof/>
            <w:webHidden/>
          </w:rPr>
        </w:r>
        <w:r w:rsidR="00D070D8">
          <w:rPr>
            <w:noProof/>
            <w:webHidden/>
          </w:rPr>
          <w:fldChar w:fldCharType="separate"/>
        </w:r>
        <w:r w:rsidR="00D070D8">
          <w:rPr>
            <w:noProof/>
            <w:webHidden/>
          </w:rPr>
          <w:t>26</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87" w:history="1">
        <w:r w:rsidR="00D070D8" w:rsidRPr="002377AE">
          <w:rPr>
            <w:rStyle w:val="Hyperlink"/>
            <w:noProof/>
          </w:rPr>
          <w:t>2Fiii.</w:t>
        </w:r>
        <w:r w:rsidR="00D070D8">
          <w:rPr>
            <w:rFonts w:asciiTheme="minorHAnsi" w:hAnsiTheme="minorHAnsi" w:cstheme="minorBidi"/>
            <w:noProof/>
            <w:sz w:val="22"/>
            <w:szCs w:val="22"/>
            <w:lang w:eastAsia="zh-CN"/>
          </w:rPr>
          <w:tab/>
        </w:r>
        <w:r w:rsidR="00D070D8" w:rsidRPr="002377AE">
          <w:rPr>
            <w:rStyle w:val="Hyperlink"/>
            <w:noProof/>
          </w:rPr>
          <w:t>How to send Data to be Logged</w:t>
        </w:r>
        <w:r w:rsidR="00D070D8">
          <w:rPr>
            <w:noProof/>
            <w:webHidden/>
          </w:rPr>
          <w:tab/>
        </w:r>
        <w:r w:rsidR="00D070D8">
          <w:rPr>
            <w:noProof/>
            <w:webHidden/>
          </w:rPr>
          <w:fldChar w:fldCharType="begin"/>
        </w:r>
        <w:r w:rsidR="00D070D8">
          <w:rPr>
            <w:noProof/>
            <w:webHidden/>
          </w:rPr>
          <w:instrText xml:space="preserve"> PAGEREF _Toc431329687 \h </w:instrText>
        </w:r>
        <w:r w:rsidR="00D070D8">
          <w:rPr>
            <w:noProof/>
            <w:webHidden/>
          </w:rPr>
        </w:r>
        <w:r w:rsidR="00D070D8">
          <w:rPr>
            <w:noProof/>
            <w:webHidden/>
          </w:rPr>
          <w:fldChar w:fldCharType="separate"/>
        </w:r>
        <w:r w:rsidR="00D070D8">
          <w:rPr>
            <w:noProof/>
            <w:webHidden/>
          </w:rPr>
          <w:t>26</w:t>
        </w:r>
        <w:r w:rsidR="00D070D8">
          <w:rPr>
            <w:noProof/>
            <w:webHidden/>
          </w:rPr>
          <w:fldChar w:fldCharType="end"/>
        </w:r>
      </w:hyperlink>
    </w:p>
    <w:p w:rsidR="00D070D8" w:rsidRDefault="00D36859">
      <w:pPr>
        <w:pStyle w:val="TOC2"/>
        <w:tabs>
          <w:tab w:val="left" w:pos="880"/>
          <w:tab w:val="right" w:leader="dot" w:pos="9350"/>
        </w:tabs>
        <w:rPr>
          <w:rFonts w:asciiTheme="minorHAnsi" w:hAnsiTheme="minorHAnsi" w:cstheme="minorBidi"/>
          <w:noProof/>
          <w:sz w:val="22"/>
          <w:szCs w:val="22"/>
          <w:lang w:eastAsia="zh-CN"/>
        </w:rPr>
      </w:pPr>
      <w:hyperlink w:anchor="_Toc431329688" w:history="1">
        <w:r w:rsidR="00D070D8" w:rsidRPr="002377AE">
          <w:rPr>
            <w:rStyle w:val="Hyperlink"/>
            <w:noProof/>
          </w:rPr>
          <w:t>2G.</w:t>
        </w:r>
        <w:r w:rsidR="00D070D8">
          <w:rPr>
            <w:rFonts w:asciiTheme="minorHAnsi" w:hAnsiTheme="minorHAnsi" w:cstheme="minorBidi"/>
            <w:noProof/>
            <w:sz w:val="22"/>
            <w:szCs w:val="22"/>
            <w:lang w:eastAsia="zh-CN"/>
          </w:rPr>
          <w:tab/>
        </w:r>
        <w:r w:rsidR="00D070D8" w:rsidRPr="002377AE">
          <w:rPr>
            <w:rStyle w:val="Hyperlink"/>
            <w:noProof/>
          </w:rPr>
          <w:t>Research BSM</w:t>
        </w:r>
        <w:r w:rsidR="00D070D8">
          <w:rPr>
            <w:noProof/>
            <w:webHidden/>
          </w:rPr>
          <w:tab/>
        </w:r>
        <w:r w:rsidR="00D070D8">
          <w:rPr>
            <w:noProof/>
            <w:webHidden/>
          </w:rPr>
          <w:fldChar w:fldCharType="begin"/>
        </w:r>
        <w:r w:rsidR="00D070D8">
          <w:rPr>
            <w:noProof/>
            <w:webHidden/>
          </w:rPr>
          <w:instrText xml:space="preserve"> PAGEREF _Toc431329688 \h </w:instrText>
        </w:r>
        <w:r w:rsidR="00D070D8">
          <w:rPr>
            <w:noProof/>
            <w:webHidden/>
          </w:rPr>
        </w:r>
        <w:r w:rsidR="00D070D8">
          <w:rPr>
            <w:noProof/>
            <w:webHidden/>
          </w:rPr>
          <w:fldChar w:fldCharType="separate"/>
        </w:r>
        <w:r w:rsidR="00D070D8">
          <w:rPr>
            <w:noProof/>
            <w:webHidden/>
          </w:rPr>
          <w:t>27</w:t>
        </w:r>
        <w:r w:rsidR="00D070D8">
          <w:rPr>
            <w:noProof/>
            <w:webHidden/>
          </w:rPr>
          <w:fldChar w:fldCharType="end"/>
        </w:r>
      </w:hyperlink>
    </w:p>
    <w:p w:rsidR="00D070D8" w:rsidRDefault="00D36859">
      <w:pPr>
        <w:pStyle w:val="TOC3"/>
        <w:tabs>
          <w:tab w:val="left" w:pos="1100"/>
          <w:tab w:val="right" w:leader="dot" w:pos="9350"/>
        </w:tabs>
        <w:rPr>
          <w:rFonts w:asciiTheme="minorHAnsi" w:hAnsiTheme="minorHAnsi" w:cstheme="minorBidi"/>
          <w:noProof/>
          <w:sz w:val="22"/>
          <w:szCs w:val="22"/>
          <w:lang w:eastAsia="zh-CN"/>
        </w:rPr>
      </w:pPr>
      <w:hyperlink w:anchor="_Toc431329689" w:history="1">
        <w:r w:rsidR="00D070D8" w:rsidRPr="002377AE">
          <w:rPr>
            <w:rStyle w:val="Hyperlink"/>
            <w:noProof/>
          </w:rPr>
          <w:t>2Gi.</w:t>
        </w:r>
        <w:r w:rsidR="00D070D8">
          <w:rPr>
            <w:rFonts w:asciiTheme="minorHAnsi" w:hAnsiTheme="minorHAnsi" w:cstheme="minorBidi"/>
            <w:noProof/>
            <w:sz w:val="22"/>
            <w:szCs w:val="22"/>
            <w:lang w:eastAsia="zh-CN"/>
          </w:rPr>
          <w:tab/>
        </w:r>
        <w:r w:rsidR="00D070D8" w:rsidRPr="002377AE">
          <w:rPr>
            <w:rStyle w:val="Hyperlink"/>
            <w:noProof/>
          </w:rPr>
          <w:t>2.2.1 Data Elements</w:t>
        </w:r>
        <w:r w:rsidR="00D070D8">
          <w:rPr>
            <w:noProof/>
            <w:webHidden/>
          </w:rPr>
          <w:tab/>
        </w:r>
        <w:r w:rsidR="00D070D8">
          <w:rPr>
            <w:noProof/>
            <w:webHidden/>
          </w:rPr>
          <w:fldChar w:fldCharType="begin"/>
        </w:r>
        <w:r w:rsidR="00D070D8">
          <w:rPr>
            <w:noProof/>
            <w:webHidden/>
          </w:rPr>
          <w:instrText xml:space="preserve"> PAGEREF _Toc431329689 \h </w:instrText>
        </w:r>
        <w:r w:rsidR="00D070D8">
          <w:rPr>
            <w:noProof/>
            <w:webHidden/>
          </w:rPr>
        </w:r>
        <w:r w:rsidR="00D070D8">
          <w:rPr>
            <w:noProof/>
            <w:webHidden/>
          </w:rPr>
          <w:fldChar w:fldCharType="separate"/>
        </w:r>
        <w:r w:rsidR="00D070D8">
          <w:rPr>
            <w:noProof/>
            <w:webHidden/>
          </w:rPr>
          <w:t>27</w:t>
        </w:r>
        <w:r w:rsidR="00D070D8">
          <w:rPr>
            <w:noProof/>
            <w:webHidden/>
          </w:rPr>
          <w:fldChar w:fldCharType="end"/>
        </w:r>
      </w:hyperlink>
    </w:p>
    <w:p w:rsidR="00D070D8" w:rsidRDefault="00D36859">
      <w:pPr>
        <w:pStyle w:val="TOC3"/>
        <w:tabs>
          <w:tab w:val="left" w:pos="1320"/>
          <w:tab w:val="right" w:leader="dot" w:pos="9350"/>
        </w:tabs>
        <w:rPr>
          <w:rFonts w:asciiTheme="minorHAnsi" w:hAnsiTheme="minorHAnsi" w:cstheme="minorBidi"/>
          <w:noProof/>
          <w:sz w:val="22"/>
          <w:szCs w:val="22"/>
          <w:lang w:eastAsia="zh-CN"/>
        </w:rPr>
      </w:pPr>
      <w:hyperlink w:anchor="_Toc431329690" w:history="1">
        <w:r w:rsidR="00D070D8" w:rsidRPr="002377AE">
          <w:rPr>
            <w:rStyle w:val="Hyperlink"/>
            <w:noProof/>
          </w:rPr>
          <w:t>2Gii.</w:t>
        </w:r>
        <w:r w:rsidR="00D070D8">
          <w:rPr>
            <w:rFonts w:asciiTheme="minorHAnsi" w:hAnsiTheme="minorHAnsi" w:cstheme="minorBidi"/>
            <w:noProof/>
            <w:sz w:val="22"/>
            <w:szCs w:val="22"/>
            <w:lang w:eastAsia="zh-CN"/>
          </w:rPr>
          <w:tab/>
        </w:r>
        <w:r w:rsidR="00D070D8" w:rsidRPr="002377AE">
          <w:rPr>
            <w:rStyle w:val="Hyperlink"/>
            <w:noProof/>
          </w:rPr>
          <w:t>2.2.2 How to access Data</w:t>
        </w:r>
        <w:r w:rsidR="00D070D8">
          <w:rPr>
            <w:noProof/>
            <w:webHidden/>
          </w:rPr>
          <w:tab/>
        </w:r>
        <w:r w:rsidR="00D070D8">
          <w:rPr>
            <w:noProof/>
            <w:webHidden/>
          </w:rPr>
          <w:fldChar w:fldCharType="begin"/>
        </w:r>
        <w:r w:rsidR="00D070D8">
          <w:rPr>
            <w:noProof/>
            <w:webHidden/>
          </w:rPr>
          <w:instrText xml:space="preserve"> PAGEREF _Toc431329690 \h </w:instrText>
        </w:r>
        <w:r w:rsidR="00D070D8">
          <w:rPr>
            <w:noProof/>
            <w:webHidden/>
          </w:rPr>
        </w:r>
        <w:r w:rsidR="00D070D8">
          <w:rPr>
            <w:noProof/>
            <w:webHidden/>
          </w:rPr>
          <w:fldChar w:fldCharType="separate"/>
        </w:r>
        <w:r w:rsidR="00D070D8">
          <w:rPr>
            <w:noProof/>
            <w:webHidden/>
          </w:rPr>
          <w:t>35</w:t>
        </w:r>
        <w:r w:rsidR="00D070D8">
          <w:rPr>
            <w:noProof/>
            <w:webHidden/>
          </w:rPr>
          <w:fldChar w:fldCharType="end"/>
        </w:r>
      </w:hyperlink>
    </w:p>
    <w:p w:rsidR="00290B16" w:rsidRPr="003B0D20" w:rsidRDefault="00D83609" w:rsidP="00422BD8">
      <w:pPr>
        <w:jc w:val="left"/>
        <w:rPr>
          <w:rFonts w:asciiTheme="minorHAnsi" w:hAnsiTheme="minorHAnsi" w:cstheme="minorHAnsi"/>
        </w:rPr>
        <w:sectPr w:rsidR="00290B16" w:rsidRPr="003B0D20" w:rsidSect="003B0C48">
          <w:footerReference w:type="default" r:id="rId14"/>
          <w:pgSz w:w="12240" w:h="15840"/>
          <w:pgMar w:top="1440" w:right="1440" w:bottom="1440" w:left="1440" w:header="720" w:footer="720" w:gutter="0"/>
          <w:pgNumType w:fmt="lowerRoman" w:start="1"/>
          <w:cols w:space="720"/>
          <w:docGrid w:linePitch="360"/>
        </w:sectPr>
      </w:pPr>
      <w:r w:rsidRPr="003B0D20">
        <w:rPr>
          <w:rFonts w:asciiTheme="minorHAnsi" w:hAnsiTheme="minorHAnsi" w:cstheme="minorHAnsi"/>
        </w:rPr>
        <w:fldChar w:fldCharType="end"/>
      </w:r>
    </w:p>
    <w:p w:rsidR="004F3CFA" w:rsidRDefault="004F3CFA">
      <w:pPr>
        <w:spacing w:after="0"/>
        <w:jc w:val="left"/>
        <w:rPr>
          <w:rFonts w:asciiTheme="minorHAnsi" w:hAnsiTheme="minorHAnsi" w:cstheme="minorHAnsi"/>
        </w:rPr>
      </w:pPr>
      <w:bookmarkStart w:id="1" w:name="_Toc290484120"/>
      <w:r>
        <w:rPr>
          <w:rFonts w:asciiTheme="minorHAnsi" w:hAnsiTheme="minorHAnsi" w:cstheme="minorHAnsi"/>
        </w:rPr>
        <w:lastRenderedPageBreak/>
        <w:br w:type="page"/>
      </w:r>
    </w:p>
    <w:p w:rsidR="004F3CFA" w:rsidRPr="00384661" w:rsidRDefault="004F3CFA" w:rsidP="004F3CFA">
      <w:pPr>
        <w:pStyle w:val="TableofFigures"/>
        <w:tabs>
          <w:tab w:val="right" w:leader="dot" w:pos="9350"/>
        </w:tabs>
        <w:jc w:val="center"/>
        <w:rPr>
          <w:rFonts w:asciiTheme="minorHAnsi" w:hAnsiTheme="minorHAnsi" w:cstheme="minorHAnsi"/>
          <w:b/>
          <w:caps/>
          <w:sz w:val="28"/>
          <w:szCs w:val="28"/>
        </w:rPr>
      </w:pPr>
      <w:r w:rsidRPr="00384661">
        <w:rPr>
          <w:rFonts w:asciiTheme="minorHAnsi" w:hAnsiTheme="minorHAnsi" w:cstheme="minorHAnsi"/>
          <w:b/>
          <w:caps/>
          <w:sz w:val="28"/>
          <w:szCs w:val="28"/>
        </w:rPr>
        <w:lastRenderedPageBreak/>
        <w:t>List of Figures</w:t>
      </w:r>
      <w:r w:rsidR="000E700C" w:rsidRPr="00384661">
        <w:rPr>
          <w:rFonts w:asciiTheme="minorHAnsi" w:hAnsiTheme="minorHAnsi" w:cstheme="minorHAnsi"/>
          <w:b/>
          <w:caps/>
          <w:sz w:val="28"/>
          <w:szCs w:val="28"/>
        </w:rPr>
        <w:br/>
      </w:r>
    </w:p>
    <w:p w:rsidR="00D070D8" w:rsidRDefault="00D83609">
      <w:pPr>
        <w:pStyle w:val="TableofFigures"/>
        <w:tabs>
          <w:tab w:val="right" w:leader="dot" w:pos="9350"/>
        </w:tabs>
        <w:rPr>
          <w:rFonts w:asciiTheme="minorHAnsi" w:hAnsiTheme="minorHAnsi" w:cstheme="minorBidi"/>
          <w:noProof/>
          <w:sz w:val="22"/>
          <w:szCs w:val="22"/>
          <w:lang w:eastAsia="zh-CN"/>
        </w:rPr>
      </w:pPr>
      <w:r>
        <w:rPr>
          <w:rFonts w:asciiTheme="minorHAnsi" w:hAnsiTheme="minorHAnsi" w:cstheme="minorHAnsi"/>
        </w:rPr>
        <w:fldChar w:fldCharType="begin"/>
      </w:r>
      <w:r w:rsidR="004F3CFA">
        <w:rPr>
          <w:rFonts w:asciiTheme="minorHAnsi" w:hAnsiTheme="minorHAnsi" w:cstheme="minorHAnsi"/>
        </w:rPr>
        <w:instrText xml:space="preserve"> TOC \h \z \c "Figure" </w:instrText>
      </w:r>
      <w:r>
        <w:rPr>
          <w:rFonts w:asciiTheme="minorHAnsi" w:hAnsiTheme="minorHAnsi" w:cstheme="minorHAnsi"/>
        </w:rPr>
        <w:fldChar w:fldCharType="separate"/>
      </w:r>
      <w:hyperlink w:anchor="_Toc431329691" w:history="1">
        <w:r w:rsidR="00D070D8" w:rsidRPr="00F845BB">
          <w:rPr>
            <w:rStyle w:val="Hyperlink"/>
            <w:noProof/>
          </w:rPr>
          <w:t>Figure 1: Speed Controller Response</w:t>
        </w:r>
        <w:r w:rsidR="00D070D8">
          <w:rPr>
            <w:noProof/>
            <w:webHidden/>
          </w:rPr>
          <w:tab/>
        </w:r>
        <w:r w:rsidR="00D070D8">
          <w:rPr>
            <w:noProof/>
            <w:webHidden/>
          </w:rPr>
          <w:fldChar w:fldCharType="begin"/>
        </w:r>
        <w:r w:rsidR="00D070D8">
          <w:rPr>
            <w:noProof/>
            <w:webHidden/>
          </w:rPr>
          <w:instrText xml:space="preserve"> PAGEREF _Toc431329691 \h </w:instrText>
        </w:r>
        <w:r w:rsidR="00D070D8">
          <w:rPr>
            <w:noProof/>
            <w:webHidden/>
          </w:rPr>
        </w:r>
        <w:r w:rsidR="00D070D8">
          <w:rPr>
            <w:noProof/>
            <w:webHidden/>
          </w:rPr>
          <w:fldChar w:fldCharType="separate"/>
        </w:r>
        <w:r w:rsidR="00D070D8">
          <w:rPr>
            <w:noProof/>
            <w:webHidden/>
          </w:rPr>
          <w:t>2</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692" w:history="1">
        <w:r w:rsidR="00D070D8" w:rsidRPr="00F845BB">
          <w:rPr>
            <w:rStyle w:val="Hyperlink"/>
            <w:noProof/>
          </w:rPr>
          <w:t>Figure 2: Safety Mode State Diagram</w:t>
        </w:r>
        <w:r w:rsidR="00D070D8">
          <w:rPr>
            <w:noProof/>
            <w:webHidden/>
          </w:rPr>
          <w:tab/>
        </w:r>
        <w:r w:rsidR="00D070D8">
          <w:rPr>
            <w:noProof/>
            <w:webHidden/>
          </w:rPr>
          <w:fldChar w:fldCharType="begin"/>
        </w:r>
        <w:r w:rsidR="00D070D8">
          <w:rPr>
            <w:noProof/>
            <w:webHidden/>
          </w:rPr>
          <w:instrText xml:space="preserve"> PAGEREF _Toc431329692 \h </w:instrText>
        </w:r>
        <w:r w:rsidR="00D070D8">
          <w:rPr>
            <w:noProof/>
            <w:webHidden/>
          </w:rPr>
        </w:r>
        <w:r w:rsidR="00D070D8">
          <w:rPr>
            <w:noProof/>
            <w:webHidden/>
          </w:rPr>
          <w:fldChar w:fldCharType="separate"/>
        </w:r>
        <w:r w:rsidR="00D070D8">
          <w:rPr>
            <w:noProof/>
            <w:webHidden/>
          </w:rPr>
          <w:t>4</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693" w:history="1">
        <w:r w:rsidR="00D070D8" w:rsidRPr="00F845BB">
          <w:rPr>
            <w:rStyle w:val="Hyperlink"/>
            <w:noProof/>
          </w:rPr>
          <w:t>Figure 3: dSPACE MicroAutoBox II</w:t>
        </w:r>
        <w:r w:rsidR="00D070D8">
          <w:rPr>
            <w:noProof/>
            <w:webHidden/>
          </w:rPr>
          <w:tab/>
        </w:r>
        <w:r w:rsidR="00D070D8">
          <w:rPr>
            <w:noProof/>
            <w:webHidden/>
          </w:rPr>
          <w:fldChar w:fldCharType="begin"/>
        </w:r>
        <w:r w:rsidR="00D070D8">
          <w:rPr>
            <w:noProof/>
            <w:webHidden/>
          </w:rPr>
          <w:instrText xml:space="preserve"> PAGEREF _Toc431329693 \h </w:instrText>
        </w:r>
        <w:r w:rsidR="00D070D8">
          <w:rPr>
            <w:noProof/>
            <w:webHidden/>
          </w:rPr>
        </w:r>
        <w:r w:rsidR="00D070D8">
          <w:rPr>
            <w:noProof/>
            <w:webHidden/>
          </w:rPr>
          <w:fldChar w:fldCharType="separate"/>
        </w:r>
        <w:r w:rsidR="00D070D8">
          <w:rPr>
            <w:noProof/>
            <w:webHidden/>
          </w:rPr>
          <w:t>5</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694" w:history="1">
        <w:r w:rsidR="00D070D8" w:rsidRPr="00F845BB">
          <w:rPr>
            <w:rStyle w:val="Hyperlink"/>
            <w:noProof/>
          </w:rPr>
          <w:t>Figure 4: Secondary processor</w:t>
        </w:r>
        <w:r w:rsidR="00D070D8">
          <w:rPr>
            <w:noProof/>
            <w:webHidden/>
          </w:rPr>
          <w:tab/>
        </w:r>
        <w:r w:rsidR="00D070D8">
          <w:rPr>
            <w:noProof/>
            <w:webHidden/>
          </w:rPr>
          <w:fldChar w:fldCharType="begin"/>
        </w:r>
        <w:r w:rsidR="00D070D8">
          <w:rPr>
            <w:noProof/>
            <w:webHidden/>
          </w:rPr>
          <w:instrText xml:space="preserve"> PAGEREF _Toc431329694 \h </w:instrText>
        </w:r>
        <w:r w:rsidR="00D070D8">
          <w:rPr>
            <w:noProof/>
            <w:webHidden/>
          </w:rPr>
        </w:r>
        <w:r w:rsidR="00D070D8">
          <w:rPr>
            <w:noProof/>
            <w:webHidden/>
          </w:rPr>
          <w:fldChar w:fldCharType="separate"/>
        </w:r>
        <w:r w:rsidR="00D070D8">
          <w:rPr>
            <w:noProof/>
            <w:webHidden/>
          </w:rPr>
          <w:t>6</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695" w:history="1">
        <w:r w:rsidR="00D070D8" w:rsidRPr="00F845BB">
          <w:rPr>
            <w:rStyle w:val="Hyperlink"/>
            <w:noProof/>
          </w:rPr>
          <w:t>Figure 5: Configurable AOI</w:t>
        </w:r>
        <w:r w:rsidR="00D070D8">
          <w:rPr>
            <w:noProof/>
            <w:webHidden/>
          </w:rPr>
          <w:tab/>
        </w:r>
        <w:r w:rsidR="00D070D8">
          <w:rPr>
            <w:noProof/>
            <w:webHidden/>
          </w:rPr>
          <w:fldChar w:fldCharType="begin"/>
        </w:r>
        <w:r w:rsidR="00D070D8">
          <w:rPr>
            <w:noProof/>
            <w:webHidden/>
          </w:rPr>
          <w:instrText xml:space="preserve"> PAGEREF _Toc431329695 \h </w:instrText>
        </w:r>
        <w:r w:rsidR="00D070D8">
          <w:rPr>
            <w:noProof/>
            <w:webHidden/>
          </w:rPr>
        </w:r>
        <w:r w:rsidR="00D070D8">
          <w:rPr>
            <w:noProof/>
            <w:webHidden/>
          </w:rPr>
          <w:fldChar w:fldCharType="separate"/>
        </w:r>
        <w:r w:rsidR="00D070D8">
          <w:rPr>
            <w:noProof/>
            <w:webHidden/>
          </w:rPr>
          <w:t>9</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696" w:history="1">
        <w:r w:rsidR="00D070D8" w:rsidRPr="00F845BB">
          <w:rPr>
            <w:rStyle w:val="Hyperlink"/>
            <w:noProof/>
          </w:rPr>
          <w:t>Figure 6: TORC PinPoint</w:t>
        </w:r>
        <w:r w:rsidR="00D070D8">
          <w:rPr>
            <w:noProof/>
            <w:webHidden/>
          </w:rPr>
          <w:tab/>
        </w:r>
        <w:r w:rsidR="00D070D8">
          <w:rPr>
            <w:noProof/>
            <w:webHidden/>
          </w:rPr>
          <w:fldChar w:fldCharType="begin"/>
        </w:r>
        <w:r w:rsidR="00D070D8">
          <w:rPr>
            <w:noProof/>
            <w:webHidden/>
          </w:rPr>
          <w:instrText xml:space="preserve"> PAGEREF _Toc431329696 \h </w:instrText>
        </w:r>
        <w:r w:rsidR="00D070D8">
          <w:rPr>
            <w:noProof/>
            <w:webHidden/>
          </w:rPr>
        </w:r>
        <w:r w:rsidR="00D070D8">
          <w:rPr>
            <w:noProof/>
            <w:webHidden/>
          </w:rPr>
          <w:fldChar w:fldCharType="separate"/>
        </w:r>
        <w:r w:rsidR="00D070D8">
          <w:rPr>
            <w:noProof/>
            <w:webHidden/>
          </w:rPr>
          <w:t>10</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697" w:history="1">
        <w:r w:rsidR="00D070D8" w:rsidRPr="00F845BB">
          <w:rPr>
            <w:rStyle w:val="Hyperlink"/>
            <w:noProof/>
          </w:rPr>
          <w:t>Figure 7: PinPoint™ filter implementation</w:t>
        </w:r>
        <w:r w:rsidR="00D070D8">
          <w:rPr>
            <w:noProof/>
            <w:webHidden/>
          </w:rPr>
          <w:tab/>
        </w:r>
        <w:r w:rsidR="00D070D8">
          <w:rPr>
            <w:noProof/>
            <w:webHidden/>
          </w:rPr>
          <w:fldChar w:fldCharType="begin"/>
        </w:r>
        <w:r w:rsidR="00D070D8">
          <w:rPr>
            <w:noProof/>
            <w:webHidden/>
          </w:rPr>
          <w:instrText xml:space="preserve"> PAGEREF _Toc431329697 \h </w:instrText>
        </w:r>
        <w:r w:rsidR="00D070D8">
          <w:rPr>
            <w:noProof/>
            <w:webHidden/>
          </w:rPr>
        </w:r>
        <w:r w:rsidR="00D070D8">
          <w:rPr>
            <w:noProof/>
            <w:webHidden/>
          </w:rPr>
          <w:fldChar w:fldCharType="separate"/>
        </w:r>
        <w:r w:rsidR="00D070D8">
          <w:rPr>
            <w:noProof/>
            <w:webHidden/>
          </w:rPr>
          <w:t>11</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698" w:history="1">
        <w:r w:rsidR="00D070D8" w:rsidRPr="00F845BB">
          <w:rPr>
            <w:rStyle w:val="Hyperlink"/>
            <w:noProof/>
          </w:rPr>
          <w:t>Figure 8: Simulink Bus Editor Showing Elements of the GlobalStoreBus Definition</w:t>
        </w:r>
        <w:r w:rsidR="00D070D8">
          <w:rPr>
            <w:noProof/>
            <w:webHidden/>
          </w:rPr>
          <w:tab/>
        </w:r>
        <w:r w:rsidR="00D070D8">
          <w:rPr>
            <w:noProof/>
            <w:webHidden/>
          </w:rPr>
          <w:fldChar w:fldCharType="begin"/>
        </w:r>
        <w:r w:rsidR="00D070D8">
          <w:rPr>
            <w:noProof/>
            <w:webHidden/>
          </w:rPr>
          <w:instrText xml:space="preserve"> PAGEREF _Toc431329698 \h </w:instrText>
        </w:r>
        <w:r w:rsidR="00D070D8">
          <w:rPr>
            <w:noProof/>
            <w:webHidden/>
          </w:rPr>
        </w:r>
        <w:r w:rsidR="00D070D8">
          <w:rPr>
            <w:noProof/>
            <w:webHidden/>
          </w:rPr>
          <w:fldChar w:fldCharType="separate"/>
        </w:r>
        <w:r w:rsidR="00D070D8">
          <w:rPr>
            <w:noProof/>
            <w:webHidden/>
          </w:rPr>
          <w:t>12</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699" w:history="1">
        <w:r w:rsidR="00D070D8" w:rsidRPr="00F845BB">
          <w:rPr>
            <w:rStyle w:val="Hyperlink"/>
            <w:noProof/>
          </w:rPr>
          <w:t>Figure 9: Contents of carma_platform.mdl Library with Data Producer block highlighted</w:t>
        </w:r>
        <w:r w:rsidR="00D070D8">
          <w:rPr>
            <w:noProof/>
            <w:webHidden/>
          </w:rPr>
          <w:tab/>
        </w:r>
        <w:r w:rsidR="00D070D8">
          <w:rPr>
            <w:noProof/>
            <w:webHidden/>
          </w:rPr>
          <w:fldChar w:fldCharType="begin"/>
        </w:r>
        <w:r w:rsidR="00D070D8">
          <w:rPr>
            <w:noProof/>
            <w:webHidden/>
          </w:rPr>
          <w:instrText xml:space="preserve"> PAGEREF _Toc431329699 \h </w:instrText>
        </w:r>
        <w:r w:rsidR="00D070D8">
          <w:rPr>
            <w:noProof/>
            <w:webHidden/>
          </w:rPr>
        </w:r>
        <w:r w:rsidR="00D070D8">
          <w:rPr>
            <w:noProof/>
            <w:webHidden/>
          </w:rPr>
          <w:fldChar w:fldCharType="separate"/>
        </w:r>
        <w:r w:rsidR="00D070D8">
          <w:rPr>
            <w:noProof/>
            <w:webHidden/>
          </w:rPr>
          <w:t>13</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00" w:history="1">
        <w:r w:rsidR="00D070D8" w:rsidRPr="00F845BB">
          <w:rPr>
            <w:rStyle w:val="Hyperlink"/>
            <w:noProof/>
          </w:rPr>
          <w:t>Figure 10: Bus Selector Extracting Data Elements out of the CarmaData Object</w:t>
        </w:r>
        <w:r w:rsidR="00D070D8">
          <w:rPr>
            <w:noProof/>
            <w:webHidden/>
          </w:rPr>
          <w:tab/>
        </w:r>
        <w:r w:rsidR="00D070D8">
          <w:rPr>
            <w:noProof/>
            <w:webHidden/>
          </w:rPr>
          <w:fldChar w:fldCharType="begin"/>
        </w:r>
        <w:r w:rsidR="00D070D8">
          <w:rPr>
            <w:noProof/>
            <w:webHidden/>
          </w:rPr>
          <w:instrText xml:space="preserve"> PAGEREF _Toc431329700 \h </w:instrText>
        </w:r>
        <w:r w:rsidR="00D070D8">
          <w:rPr>
            <w:noProof/>
            <w:webHidden/>
          </w:rPr>
        </w:r>
        <w:r w:rsidR="00D070D8">
          <w:rPr>
            <w:noProof/>
            <w:webHidden/>
          </w:rPr>
          <w:fldChar w:fldCharType="separate"/>
        </w:r>
        <w:r w:rsidR="00D070D8">
          <w:rPr>
            <w:noProof/>
            <w:webHidden/>
          </w:rPr>
          <w:t>14</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01" w:history="1">
        <w:r w:rsidR="00D070D8" w:rsidRPr="00F845BB">
          <w:rPr>
            <w:rStyle w:val="Hyperlink"/>
            <w:noProof/>
          </w:rPr>
          <w:t>Figure 11: Vehicle Coordinate Frame</w:t>
        </w:r>
        <w:r w:rsidR="00D070D8">
          <w:rPr>
            <w:noProof/>
            <w:webHidden/>
          </w:rPr>
          <w:tab/>
        </w:r>
        <w:r w:rsidR="00D070D8">
          <w:rPr>
            <w:noProof/>
            <w:webHidden/>
          </w:rPr>
          <w:fldChar w:fldCharType="begin"/>
        </w:r>
        <w:r w:rsidR="00D070D8">
          <w:rPr>
            <w:noProof/>
            <w:webHidden/>
          </w:rPr>
          <w:instrText xml:space="preserve"> PAGEREF _Toc431329701 \h </w:instrText>
        </w:r>
        <w:r w:rsidR="00D070D8">
          <w:rPr>
            <w:noProof/>
            <w:webHidden/>
          </w:rPr>
        </w:r>
        <w:r w:rsidR="00D070D8">
          <w:rPr>
            <w:noProof/>
            <w:webHidden/>
          </w:rPr>
          <w:fldChar w:fldCharType="separate"/>
        </w:r>
        <w:r w:rsidR="00D070D8">
          <w:rPr>
            <w:noProof/>
            <w:webHidden/>
          </w:rPr>
          <w:t>16</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02" w:history="1">
        <w:r w:rsidR="00D070D8" w:rsidRPr="00F845BB">
          <w:rPr>
            <w:rStyle w:val="Hyperlink"/>
            <w:noProof/>
          </w:rPr>
          <w:t>Figure 12: Contents of carma_platform.mdl Library with Control Input block highlighted</w:t>
        </w:r>
        <w:r w:rsidR="00D070D8">
          <w:rPr>
            <w:noProof/>
            <w:webHidden/>
          </w:rPr>
          <w:tab/>
        </w:r>
        <w:r w:rsidR="00D070D8">
          <w:rPr>
            <w:noProof/>
            <w:webHidden/>
          </w:rPr>
          <w:fldChar w:fldCharType="begin"/>
        </w:r>
        <w:r w:rsidR="00D070D8">
          <w:rPr>
            <w:noProof/>
            <w:webHidden/>
          </w:rPr>
          <w:instrText xml:space="preserve"> PAGEREF _Toc431329702 \h </w:instrText>
        </w:r>
        <w:r w:rsidR="00D070D8">
          <w:rPr>
            <w:noProof/>
            <w:webHidden/>
          </w:rPr>
        </w:r>
        <w:r w:rsidR="00D070D8">
          <w:rPr>
            <w:noProof/>
            <w:webHidden/>
          </w:rPr>
          <w:fldChar w:fldCharType="separate"/>
        </w:r>
        <w:r w:rsidR="00D070D8">
          <w:rPr>
            <w:noProof/>
            <w:webHidden/>
          </w:rPr>
          <w:t>24</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03" w:history="1">
        <w:r w:rsidR="00D070D8" w:rsidRPr="00F845BB">
          <w:rPr>
            <w:rStyle w:val="Hyperlink"/>
            <w:noProof/>
          </w:rPr>
          <w:t>Figure 13: Contents of carma_platform.mdl Library with UDP Logger / HMI block highlighted</w:t>
        </w:r>
        <w:r w:rsidR="00D070D8">
          <w:rPr>
            <w:noProof/>
            <w:webHidden/>
          </w:rPr>
          <w:tab/>
        </w:r>
        <w:r w:rsidR="00D070D8">
          <w:rPr>
            <w:noProof/>
            <w:webHidden/>
          </w:rPr>
          <w:fldChar w:fldCharType="begin"/>
        </w:r>
        <w:r w:rsidR="00D070D8">
          <w:rPr>
            <w:noProof/>
            <w:webHidden/>
          </w:rPr>
          <w:instrText xml:space="preserve"> PAGEREF _Toc431329703 \h </w:instrText>
        </w:r>
        <w:r w:rsidR="00D070D8">
          <w:rPr>
            <w:noProof/>
            <w:webHidden/>
          </w:rPr>
        </w:r>
        <w:r w:rsidR="00D070D8">
          <w:rPr>
            <w:noProof/>
            <w:webHidden/>
          </w:rPr>
          <w:fldChar w:fldCharType="separate"/>
        </w:r>
        <w:r w:rsidR="00D070D8">
          <w:rPr>
            <w:noProof/>
            <w:webHidden/>
          </w:rPr>
          <w:t>26</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04" w:history="1">
        <w:r w:rsidR="00D070D8" w:rsidRPr="00F845BB">
          <w:rPr>
            <w:rStyle w:val="Hyperlink"/>
            <w:noProof/>
          </w:rPr>
          <w:t>Figure 14: Internals of the Triggered Subsystem in the UDP Logger / HMI block</w:t>
        </w:r>
        <w:r w:rsidR="00D070D8">
          <w:rPr>
            <w:noProof/>
            <w:webHidden/>
          </w:rPr>
          <w:tab/>
        </w:r>
        <w:r w:rsidR="00D070D8">
          <w:rPr>
            <w:noProof/>
            <w:webHidden/>
          </w:rPr>
          <w:fldChar w:fldCharType="begin"/>
        </w:r>
        <w:r w:rsidR="00D070D8">
          <w:rPr>
            <w:noProof/>
            <w:webHidden/>
          </w:rPr>
          <w:instrText xml:space="preserve"> PAGEREF _Toc431329704 \h </w:instrText>
        </w:r>
        <w:r w:rsidR="00D070D8">
          <w:rPr>
            <w:noProof/>
            <w:webHidden/>
          </w:rPr>
        </w:r>
        <w:r w:rsidR="00D070D8">
          <w:rPr>
            <w:noProof/>
            <w:webHidden/>
          </w:rPr>
          <w:fldChar w:fldCharType="separate"/>
        </w:r>
        <w:r w:rsidR="00D070D8">
          <w:rPr>
            <w:noProof/>
            <w:webHidden/>
          </w:rPr>
          <w:t>27</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05" w:history="1">
        <w:r w:rsidR="00D070D8" w:rsidRPr="00F845BB">
          <w:rPr>
            <w:rStyle w:val="Hyperlink"/>
            <w:noProof/>
          </w:rPr>
          <w:t>Figure 15: The Contents of the dsrc_handler.mdl library</w:t>
        </w:r>
        <w:r w:rsidR="00D070D8">
          <w:rPr>
            <w:noProof/>
            <w:webHidden/>
          </w:rPr>
          <w:tab/>
        </w:r>
        <w:r w:rsidR="00D070D8">
          <w:rPr>
            <w:noProof/>
            <w:webHidden/>
          </w:rPr>
          <w:fldChar w:fldCharType="begin"/>
        </w:r>
        <w:r w:rsidR="00D070D8">
          <w:rPr>
            <w:noProof/>
            <w:webHidden/>
          </w:rPr>
          <w:instrText xml:space="preserve"> PAGEREF _Toc431329705 \h </w:instrText>
        </w:r>
        <w:r w:rsidR="00D070D8">
          <w:rPr>
            <w:noProof/>
            <w:webHidden/>
          </w:rPr>
        </w:r>
        <w:r w:rsidR="00D070D8">
          <w:rPr>
            <w:noProof/>
            <w:webHidden/>
          </w:rPr>
          <w:fldChar w:fldCharType="separate"/>
        </w:r>
        <w:r w:rsidR="00D070D8">
          <w:rPr>
            <w:noProof/>
            <w:webHidden/>
          </w:rPr>
          <w:t>36</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06" w:history="1">
        <w:r w:rsidR="00D070D8" w:rsidRPr="00F845BB">
          <w:rPr>
            <w:rStyle w:val="Hyperlink"/>
            <w:noProof/>
          </w:rPr>
          <w:t>Figure 16: Setting up a BSMStoreSignal read</w:t>
        </w:r>
        <w:r w:rsidR="00D070D8">
          <w:rPr>
            <w:noProof/>
            <w:webHidden/>
          </w:rPr>
          <w:tab/>
        </w:r>
        <w:r w:rsidR="00D070D8">
          <w:rPr>
            <w:noProof/>
            <w:webHidden/>
          </w:rPr>
          <w:fldChar w:fldCharType="begin"/>
        </w:r>
        <w:r w:rsidR="00D070D8">
          <w:rPr>
            <w:noProof/>
            <w:webHidden/>
          </w:rPr>
          <w:instrText xml:space="preserve"> PAGEREF _Toc431329706 \h </w:instrText>
        </w:r>
        <w:r w:rsidR="00D070D8">
          <w:rPr>
            <w:noProof/>
            <w:webHidden/>
          </w:rPr>
        </w:r>
        <w:r w:rsidR="00D070D8">
          <w:rPr>
            <w:noProof/>
            <w:webHidden/>
          </w:rPr>
          <w:fldChar w:fldCharType="separate"/>
        </w:r>
        <w:r w:rsidR="00D070D8">
          <w:rPr>
            <w:noProof/>
            <w:webHidden/>
          </w:rPr>
          <w:t>36</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07" w:history="1">
        <w:r w:rsidR="00D070D8" w:rsidRPr="00F845BB">
          <w:rPr>
            <w:rStyle w:val="Hyperlink"/>
            <w:noProof/>
          </w:rPr>
          <w:t>Figure 17: Contents of the dsrc_transmitter.mdl library.</w:t>
        </w:r>
        <w:r w:rsidR="00D070D8">
          <w:rPr>
            <w:noProof/>
            <w:webHidden/>
          </w:rPr>
          <w:tab/>
        </w:r>
        <w:r w:rsidR="00D070D8">
          <w:rPr>
            <w:noProof/>
            <w:webHidden/>
          </w:rPr>
          <w:fldChar w:fldCharType="begin"/>
        </w:r>
        <w:r w:rsidR="00D070D8">
          <w:rPr>
            <w:noProof/>
            <w:webHidden/>
          </w:rPr>
          <w:instrText xml:space="preserve"> PAGEREF _Toc431329707 \h </w:instrText>
        </w:r>
        <w:r w:rsidR="00D070D8">
          <w:rPr>
            <w:noProof/>
            <w:webHidden/>
          </w:rPr>
        </w:r>
        <w:r w:rsidR="00D070D8">
          <w:rPr>
            <w:noProof/>
            <w:webHidden/>
          </w:rPr>
          <w:fldChar w:fldCharType="separate"/>
        </w:r>
        <w:r w:rsidR="00D070D8">
          <w:rPr>
            <w:noProof/>
            <w:webHidden/>
          </w:rPr>
          <w:t>38</w:t>
        </w:r>
        <w:r w:rsidR="00D070D8">
          <w:rPr>
            <w:noProof/>
            <w:webHidden/>
          </w:rPr>
          <w:fldChar w:fldCharType="end"/>
        </w:r>
      </w:hyperlink>
    </w:p>
    <w:p w:rsidR="004F3CFA" w:rsidRDefault="00D83609">
      <w:pPr>
        <w:spacing w:after="0"/>
        <w:jc w:val="left"/>
        <w:rPr>
          <w:rFonts w:asciiTheme="minorHAnsi" w:hAnsiTheme="minorHAnsi" w:cstheme="minorHAnsi"/>
        </w:rPr>
      </w:pPr>
      <w:r>
        <w:rPr>
          <w:rFonts w:asciiTheme="minorHAnsi" w:hAnsiTheme="minorHAnsi" w:cstheme="minorHAnsi"/>
        </w:rPr>
        <w:fldChar w:fldCharType="end"/>
      </w:r>
    </w:p>
    <w:p w:rsidR="00384661" w:rsidRDefault="00384661" w:rsidP="00E435E4">
      <w:pPr>
        <w:jc w:val="center"/>
        <w:rPr>
          <w:rFonts w:asciiTheme="minorHAnsi" w:hAnsiTheme="minorHAnsi" w:cstheme="minorHAnsi"/>
          <w:b/>
          <w:caps/>
          <w:sz w:val="28"/>
          <w:szCs w:val="28"/>
        </w:rPr>
      </w:pPr>
    </w:p>
    <w:p w:rsidR="00384661" w:rsidRDefault="00384661" w:rsidP="00E435E4">
      <w:pPr>
        <w:jc w:val="center"/>
        <w:rPr>
          <w:rFonts w:asciiTheme="minorHAnsi" w:hAnsiTheme="minorHAnsi" w:cstheme="minorHAnsi"/>
          <w:b/>
          <w:caps/>
          <w:sz w:val="28"/>
          <w:szCs w:val="28"/>
        </w:rPr>
      </w:pPr>
    </w:p>
    <w:p w:rsidR="004A2D3B" w:rsidRPr="00384661" w:rsidRDefault="00BB125A" w:rsidP="00E435E4">
      <w:pPr>
        <w:jc w:val="center"/>
        <w:rPr>
          <w:rFonts w:asciiTheme="minorHAnsi" w:hAnsiTheme="minorHAnsi" w:cstheme="minorHAnsi"/>
          <w:b/>
          <w:caps/>
          <w:sz w:val="28"/>
          <w:szCs w:val="28"/>
        </w:rPr>
      </w:pPr>
      <w:r w:rsidRPr="00384661">
        <w:rPr>
          <w:rFonts w:asciiTheme="minorHAnsi" w:hAnsiTheme="minorHAnsi" w:cstheme="minorHAnsi"/>
          <w:b/>
          <w:caps/>
          <w:sz w:val="28"/>
          <w:szCs w:val="28"/>
        </w:rPr>
        <w:t>List of Tables</w:t>
      </w:r>
    </w:p>
    <w:p w:rsidR="00820AAC" w:rsidRPr="00384661" w:rsidRDefault="00820AAC" w:rsidP="00820AAC">
      <w:pPr>
        <w:pStyle w:val="TableofFigures"/>
        <w:tabs>
          <w:tab w:val="right" w:leader="dot" w:pos="9350"/>
        </w:tabs>
        <w:jc w:val="center"/>
        <w:rPr>
          <w:rFonts w:asciiTheme="minorHAnsi" w:hAnsiTheme="minorHAnsi" w:cstheme="minorHAnsi"/>
          <w:b/>
          <w:caps/>
          <w:sz w:val="28"/>
          <w:szCs w:val="28"/>
        </w:rPr>
      </w:pPr>
    </w:p>
    <w:p w:rsidR="00D070D8" w:rsidRDefault="00D83609">
      <w:pPr>
        <w:pStyle w:val="TableofFigures"/>
        <w:tabs>
          <w:tab w:val="right" w:leader="dot" w:pos="9350"/>
        </w:tabs>
        <w:rPr>
          <w:rFonts w:asciiTheme="minorHAnsi" w:hAnsiTheme="minorHAnsi" w:cstheme="minorBidi"/>
          <w:noProof/>
          <w:sz w:val="22"/>
          <w:szCs w:val="22"/>
          <w:lang w:eastAsia="zh-CN"/>
        </w:rPr>
      </w:pPr>
      <w:r>
        <w:rPr>
          <w:rFonts w:asciiTheme="minorHAnsi" w:hAnsiTheme="minorHAnsi" w:cstheme="minorHAnsi"/>
        </w:rPr>
        <w:fldChar w:fldCharType="begin"/>
      </w:r>
      <w:r w:rsidR="000E700C">
        <w:rPr>
          <w:rFonts w:asciiTheme="minorHAnsi" w:hAnsiTheme="minorHAnsi" w:cstheme="minorHAnsi"/>
        </w:rPr>
        <w:instrText xml:space="preserve"> TOC \h \z \c "Table" </w:instrText>
      </w:r>
      <w:r>
        <w:rPr>
          <w:rFonts w:asciiTheme="minorHAnsi" w:hAnsiTheme="minorHAnsi" w:cstheme="minorHAnsi"/>
        </w:rPr>
        <w:fldChar w:fldCharType="separate"/>
      </w:r>
      <w:hyperlink w:anchor="_Toc431329708" w:history="1">
        <w:r w:rsidR="00D070D8" w:rsidRPr="007E3F93">
          <w:rPr>
            <w:rStyle w:val="Hyperlink"/>
            <w:noProof/>
          </w:rPr>
          <w:t>Table 1: Configurable Options for Object Fusion Program</w:t>
        </w:r>
        <w:r w:rsidR="00D070D8">
          <w:rPr>
            <w:noProof/>
            <w:webHidden/>
          </w:rPr>
          <w:tab/>
        </w:r>
        <w:r w:rsidR="00D070D8">
          <w:rPr>
            <w:noProof/>
            <w:webHidden/>
          </w:rPr>
          <w:fldChar w:fldCharType="begin"/>
        </w:r>
        <w:r w:rsidR="00D070D8">
          <w:rPr>
            <w:noProof/>
            <w:webHidden/>
          </w:rPr>
          <w:instrText xml:space="preserve"> PAGEREF _Toc431329708 \h </w:instrText>
        </w:r>
        <w:r w:rsidR="00D070D8">
          <w:rPr>
            <w:noProof/>
            <w:webHidden/>
          </w:rPr>
        </w:r>
        <w:r w:rsidR="00D070D8">
          <w:rPr>
            <w:noProof/>
            <w:webHidden/>
          </w:rPr>
          <w:fldChar w:fldCharType="separate"/>
        </w:r>
        <w:r w:rsidR="00D070D8">
          <w:rPr>
            <w:noProof/>
            <w:webHidden/>
          </w:rPr>
          <w:t>8</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09" w:history="1">
        <w:r w:rsidR="00D070D8" w:rsidRPr="007E3F93">
          <w:rPr>
            <w:rStyle w:val="Hyperlink"/>
            <w:noProof/>
          </w:rPr>
          <w:t>Table 2: Data Elements based on data from PinPoint™ Localization System</w:t>
        </w:r>
        <w:r w:rsidR="00D070D8">
          <w:rPr>
            <w:noProof/>
            <w:webHidden/>
          </w:rPr>
          <w:tab/>
        </w:r>
        <w:r w:rsidR="00D070D8">
          <w:rPr>
            <w:noProof/>
            <w:webHidden/>
          </w:rPr>
          <w:fldChar w:fldCharType="begin"/>
        </w:r>
        <w:r w:rsidR="00D070D8">
          <w:rPr>
            <w:noProof/>
            <w:webHidden/>
          </w:rPr>
          <w:instrText xml:space="preserve"> PAGEREF _Toc431329709 \h </w:instrText>
        </w:r>
        <w:r w:rsidR="00D070D8">
          <w:rPr>
            <w:noProof/>
            <w:webHidden/>
          </w:rPr>
        </w:r>
        <w:r w:rsidR="00D070D8">
          <w:rPr>
            <w:noProof/>
            <w:webHidden/>
          </w:rPr>
          <w:fldChar w:fldCharType="separate"/>
        </w:r>
        <w:r w:rsidR="00D070D8">
          <w:rPr>
            <w:noProof/>
            <w:webHidden/>
          </w:rPr>
          <w:t>16</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10" w:history="1">
        <w:r w:rsidR="00D070D8" w:rsidRPr="007E3F93">
          <w:rPr>
            <w:rStyle w:val="Hyperlink"/>
            <w:noProof/>
          </w:rPr>
          <w:t>Table 3: Data Elements based on data from Vehicle CAN Bus 1</w:t>
        </w:r>
        <w:r w:rsidR="00D070D8">
          <w:rPr>
            <w:noProof/>
            <w:webHidden/>
          </w:rPr>
          <w:tab/>
        </w:r>
        <w:r w:rsidR="00D070D8">
          <w:rPr>
            <w:noProof/>
            <w:webHidden/>
          </w:rPr>
          <w:fldChar w:fldCharType="begin"/>
        </w:r>
        <w:r w:rsidR="00D070D8">
          <w:rPr>
            <w:noProof/>
            <w:webHidden/>
          </w:rPr>
          <w:instrText xml:space="preserve"> PAGEREF _Toc431329710 \h </w:instrText>
        </w:r>
        <w:r w:rsidR="00D070D8">
          <w:rPr>
            <w:noProof/>
            <w:webHidden/>
          </w:rPr>
        </w:r>
        <w:r w:rsidR="00D070D8">
          <w:rPr>
            <w:noProof/>
            <w:webHidden/>
          </w:rPr>
          <w:fldChar w:fldCharType="separate"/>
        </w:r>
        <w:r w:rsidR="00D070D8">
          <w:rPr>
            <w:noProof/>
            <w:webHidden/>
          </w:rPr>
          <w:t>19</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11" w:history="1">
        <w:r w:rsidR="00D070D8" w:rsidRPr="007E3F93">
          <w:rPr>
            <w:rStyle w:val="Hyperlink"/>
            <w:noProof/>
          </w:rPr>
          <w:t>Table 4: Data Elements based on data from Vehicle CAN Bus 2</w:t>
        </w:r>
        <w:r w:rsidR="00D070D8">
          <w:rPr>
            <w:noProof/>
            <w:webHidden/>
          </w:rPr>
          <w:tab/>
        </w:r>
        <w:r w:rsidR="00D070D8">
          <w:rPr>
            <w:noProof/>
            <w:webHidden/>
          </w:rPr>
          <w:fldChar w:fldCharType="begin"/>
        </w:r>
        <w:r w:rsidR="00D070D8">
          <w:rPr>
            <w:noProof/>
            <w:webHidden/>
          </w:rPr>
          <w:instrText xml:space="preserve"> PAGEREF _Toc431329711 \h </w:instrText>
        </w:r>
        <w:r w:rsidR="00D070D8">
          <w:rPr>
            <w:noProof/>
            <w:webHidden/>
          </w:rPr>
        </w:r>
        <w:r w:rsidR="00D070D8">
          <w:rPr>
            <w:noProof/>
            <w:webHidden/>
          </w:rPr>
          <w:fldChar w:fldCharType="separate"/>
        </w:r>
        <w:r w:rsidR="00D070D8">
          <w:rPr>
            <w:noProof/>
            <w:webHidden/>
          </w:rPr>
          <w:t>21</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12" w:history="1">
        <w:r w:rsidR="00D070D8" w:rsidRPr="007E3F93">
          <w:rPr>
            <w:rStyle w:val="Hyperlink"/>
            <w:noProof/>
          </w:rPr>
          <w:t>Table 5: Data Elements based on data from Researcher CAN Bus</w:t>
        </w:r>
        <w:r w:rsidR="00D070D8">
          <w:rPr>
            <w:noProof/>
            <w:webHidden/>
          </w:rPr>
          <w:tab/>
        </w:r>
        <w:r w:rsidR="00D070D8">
          <w:rPr>
            <w:noProof/>
            <w:webHidden/>
          </w:rPr>
          <w:fldChar w:fldCharType="begin"/>
        </w:r>
        <w:r w:rsidR="00D070D8">
          <w:rPr>
            <w:noProof/>
            <w:webHidden/>
          </w:rPr>
          <w:instrText xml:space="preserve"> PAGEREF _Toc431329712 \h </w:instrText>
        </w:r>
        <w:r w:rsidR="00D070D8">
          <w:rPr>
            <w:noProof/>
            <w:webHidden/>
          </w:rPr>
        </w:r>
        <w:r w:rsidR="00D070D8">
          <w:rPr>
            <w:noProof/>
            <w:webHidden/>
          </w:rPr>
          <w:fldChar w:fldCharType="separate"/>
        </w:r>
        <w:r w:rsidR="00D070D8">
          <w:rPr>
            <w:noProof/>
            <w:webHidden/>
          </w:rPr>
          <w:t>22</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13" w:history="1">
        <w:r w:rsidR="00D070D8" w:rsidRPr="007E3F93">
          <w:rPr>
            <w:rStyle w:val="Hyperlink"/>
            <w:noProof/>
          </w:rPr>
          <w:t>Table 6: Longitudinal Controller Command Bus Definition</w:t>
        </w:r>
        <w:r w:rsidR="00D070D8">
          <w:rPr>
            <w:noProof/>
            <w:webHidden/>
          </w:rPr>
          <w:tab/>
        </w:r>
        <w:r w:rsidR="00D070D8">
          <w:rPr>
            <w:noProof/>
            <w:webHidden/>
          </w:rPr>
          <w:fldChar w:fldCharType="begin"/>
        </w:r>
        <w:r w:rsidR="00D070D8">
          <w:rPr>
            <w:noProof/>
            <w:webHidden/>
          </w:rPr>
          <w:instrText xml:space="preserve"> PAGEREF _Toc431329713 \h </w:instrText>
        </w:r>
        <w:r w:rsidR="00D070D8">
          <w:rPr>
            <w:noProof/>
            <w:webHidden/>
          </w:rPr>
        </w:r>
        <w:r w:rsidR="00D070D8">
          <w:rPr>
            <w:noProof/>
            <w:webHidden/>
          </w:rPr>
          <w:fldChar w:fldCharType="separate"/>
        </w:r>
        <w:r w:rsidR="00D070D8">
          <w:rPr>
            <w:noProof/>
            <w:webHidden/>
          </w:rPr>
          <w:t>24</w:t>
        </w:r>
        <w:r w:rsidR="00D070D8">
          <w:rPr>
            <w:noProof/>
            <w:webHidden/>
          </w:rPr>
          <w:fldChar w:fldCharType="end"/>
        </w:r>
      </w:hyperlink>
    </w:p>
    <w:p w:rsidR="00D070D8" w:rsidRDefault="00D36859">
      <w:pPr>
        <w:pStyle w:val="TableofFigures"/>
        <w:tabs>
          <w:tab w:val="right" w:leader="dot" w:pos="9350"/>
        </w:tabs>
        <w:rPr>
          <w:rFonts w:asciiTheme="minorHAnsi" w:hAnsiTheme="minorHAnsi" w:cstheme="minorBidi"/>
          <w:noProof/>
          <w:sz w:val="22"/>
          <w:szCs w:val="22"/>
          <w:lang w:eastAsia="zh-CN"/>
        </w:rPr>
      </w:pPr>
      <w:hyperlink w:anchor="_Toc431329714" w:history="1">
        <w:r w:rsidR="00D070D8" w:rsidRPr="007E3F93">
          <w:rPr>
            <w:rStyle w:val="Hyperlink"/>
            <w:noProof/>
          </w:rPr>
          <w:t>Table 7: Data Elements of Research BSM</w:t>
        </w:r>
        <w:r w:rsidR="00D070D8">
          <w:rPr>
            <w:noProof/>
            <w:webHidden/>
          </w:rPr>
          <w:tab/>
        </w:r>
        <w:r w:rsidR="00D070D8">
          <w:rPr>
            <w:noProof/>
            <w:webHidden/>
          </w:rPr>
          <w:fldChar w:fldCharType="begin"/>
        </w:r>
        <w:r w:rsidR="00D070D8">
          <w:rPr>
            <w:noProof/>
            <w:webHidden/>
          </w:rPr>
          <w:instrText xml:space="preserve"> PAGEREF _Toc431329714 \h </w:instrText>
        </w:r>
        <w:r w:rsidR="00D070D8">
          <w:rPr>
            <w:noProof/>
            <w:webHidden/>
          </w:rPr>
        </w:r>
        <w:r w:rsidR="00D070D8">
          <w:rPr>
            <w:noProof/>
            <w:webHidden/>
          </w:rPr>
          <w:fldChar w:fldCharType="separate"/>
        </w:r>
        <w:r w:rsidR="00D070D8">
          <w:rPr>
            <w:noProof/>
            <w:webHidden/>
          </w:rPr>
          <w:t>27</w:t>
        </w:r>
        <w:r w:rsidR="00D070D8">
          <w:rPr>
            <w:noProof/>
            <w:webHidden/>
          </w:rPr>
          <w:fldChar w:fldCharType="end"/>
        </w:r>
      </w:hyperlink>
    </w:p>
    <w:p w:rsidR="000E700C" w:rsidRPr="003B0D20" w:rsidRDefault="00D83609" w:rsidP="004A2D3B">
      <w:pPr>
        <w:rPr>
          <w:rFonts w:asciiTheme="minorHAnsi" w:hAnsiTheme="minorHAnsi" w:cstheme="minorHAnsi"/>
        </w:rPr>
        <w:sectPr w:rsidR="000E700C" w:rsidRPr="003B0D20" w:rsidSect="00EC721E">
          <w:footerReference w:type="default" r:id="rId15"/>
          <w:type w:val="continuous"/>
          <w:pgSz w:w="12240" w:h="15840"/>
          <w:pgMar w:top="1440" w:right="1440" w:bottom="1440" w:left="1440" w:header="720" w:footer="720" w:gutter="0"/>
          <w:pgNumType w:fmt="lowerRoman"/>
          <w:cols w:space="720"/>
          <w:docGrid w:linePitch="360"/>
        </w:sectPr>
      </w:pPr>
      <w:r>
        <w:rPr>
          <w:rFonts w:asciiTheme="minorHAnsi" w:hAnsiTheme="minorHAnsi" w:cstheme="minorHAnsi"/>
        </w:rPr>
        <w:fldChar w:fldCharType="end"/>
      </w:r>
    </w:p>
    <w:p w:rsidR="00287BB6" w:rsidRPr="00287BB6" w:rsidRDefault="00287BB6" w:rsidP="00287BB6">
      <w:pPr>
        <w:pStyle w:val="Heading1"/>
      </w:pPr>
      <w:bookmarkStart w:id="2" w:name="_Ref430963116"/>
      <w:bookmarkStart w:id="3" w:name="_Ref430963123"/>
      <w:bookmarkStart w:id="4" w:name="_Ref430963127"/>
      <w:bookmarkStart w:id="5" w:name="_Toc431329656"/>
      <w:bookmarkEnd w:id="1"/>
      <w:r w:rsidRPr="00287BB6">
        <w:lastRenderedPageBreak/>
        <w:t>Vehicle Research Platform</w:t>
      </w:r>
      <w:bookmarkEnd w:id="2"/>
      <w:bookmarkEnd w:id="3"/>
      <w:bookmarkEnd w:id="4"/>
      <w:bookmarkEnd w:id="5"/>
    </w:p>
    <w:p w:rsidR="00D36859" w:rsidRDefault="00D36859" w:rsidP="00D36859">
      <w:r>
        <w:t>The platform technology supporting the CACC application consisted of a platoon of five (5) 2013 Cadillac SRX’s.   Each vehicle is designed to be a complete platform for research in Cooperative Adaptive Cruise control (CACC) and Advanced Driver Assist Systems (ASAS).  Each vehicle was outfitted with a set of custom Electronic Control Units (ECU) to enable longitudinal control, a specialized real-time computing platform, an axillary computing platform (Linux PC), and an integrated GPS localization solution.</w:t>
      </w:r>
    </w:p>
    <w:p w:rsidR="00D36859" w:rsidRDefault="00D36859" w:rsidP="00D36859">
      <w:pPr>
        <w:spacing w:after="0"/>
        <w:textAlignment w:val="center"/>
      </w:pPr>
      <w:r w:rsidRPr="00A6014E">
        <w:fldChar w:fldCharType="begin"/>
      </w:r>
      <w:r w:rsidRPr="00A6014E">
        <w:instrText xml:space="preserve"> REF _Ref431283292 \h  \* MERGEFORMAT </w:instrText>
      </w:r>
      <w:r w:rsidRPr="00A6014E">
        <w:fldChar w:fldCharType="separate"/>
      </w:r>
      <w:r w:rsidRPr="00A6014E">
        <w:t xml:space="preserve">Figure </w:t>
      </w:r>
      <w:r w:rsidRPr="00A6014E">
        <w:rPr>
          <w:noProof/>
        </w:rPr>
        <w:t>1</w:t>
      </w:r>
      <w:r w:rsidRPr="00A6014E">
        <w:fldChar w:fldCharType="end"/>
      </w:r>
      <w:r w:rsidRPr="00A6014E">
        <w:t xml:space="preserve"> is the</w:t>
      </w:r>
      <w:r>
        <w:t xml:space="preserve"> system structure for the Connected Vehicle Research Platform.</w:t>
      </w:r>
    </w:p>
    <w:p w:rsidR="00D36859" w:rsidRDefault="00D36859" w:rsidP="00D36859">
      <w:pPr>
        <w:spacing w:after="0"/>
        <w:ind w:left="270"/>
        <w:jc w:val="center"/>
        <w:textAlignment w:val="center"/>
      </w:pPr>
      <w:r>
        <w:rPr>
          <w:noProof/>
          <w:lang w:eastAsia="en-US"/>
        </w:rPr>
        <w:drawing>
          <wp:inline distT="0" distB="0" distL="0" distR="0" wp14:anchorId="157F3610" wp14:editId="4C49C958">
            <wp:extent cx="4863750" cy="3767328"/>
            <wp:effectExtent l="0" t="0" r="0" b="5080"/>
            <wp:docPr id="337"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Picture 336"/>
                    <pic:cNvPicPr>
                      <a:picLocks noChangeAspect="1"/>
                    </pic:cNvPicPr>
                  </pic:nvPicPr>
                  <pic:blipFill>
                    <a:blip r:embed="rId16"/>
                    <a:stretch>
                      <a:fillRect/>
                    </a:stretch>
                  </pic:blipFill>
                  <pic:spPr>
                    <a:xfrm>
                      <a:off x="0" y="0"/>
                      <a:ext cx="4866382" cy="3769367"/>
                    </a:xfrm>
                    <a:prstGeom prst="rect">
                      <a:avLst/>
                    </a:prstGeom>
                  </pic:spPr>
                </pic:pic>
              </a:graphicData>
            </a:graphic>
          </wp:inline>
        </w:drawing>
      </w:r>
    </w:p>
    <w:p w:rsidR="00D36859" w:rsidRDefault="00D36859" w:rsidP="00D36859">
      <w:pPr>
        <w:jc w:val="center"/>
        <w:rPr>
          <w:b/>
        </w:rPr>
      </w:pPr>
      <w:bookmarkStart w:id="6" w:name="_Ref431283292"/>
      <w:r w:rsidRPr="00304D0A">
        <w:rPr>
          <w:b/>
        </w:rPr>
        <w:t xml:space="preserve">Figure </w:t>
      </w:r>
      <w:r w:rsidRPr="00304D0A">
        <w:rPr>
          <w:b/>
        </w:rPr>
        <w:fldChar w:fldCharType="begin"/>
      </w:r>
      <w:r w:rsidRPr="00304D0A">
        <w:rPr>
          <w:b/>
        </w:rPr>
        <w:instrText xml:space="preserve"> SEQ Figure \* ARABIC </w:instrText>
      </w:r>
      <w:r w:rsidRPr="00304D0A">
        <w:rPr>
          <w:b/>
        </w:rPr>
        <w:fldChar w:fldCharType="separate"/>
      </w:r>
      <w:r>
        <w:rPr>
          <w:b/>
          <w:noProof/>
        </w:rPr>
        <w:t>1</w:t>
      </w:r>
      <w:r w:rsidRPr="00304D0A">
        <w:rPr>
          <w:b/>
        </w:rPr>
        <w:fldChar w:fldCharType="end"/>
      </w:r>
      <w:bookmarkEnd w:id="6"/>
      <w:r w:rsidRPr="00304D0A">
        <w:rPr>
          <w:b/>
        </w:rPr>
        <w:t xml:space="preserve"> Overall System Structure for System Interfaces and Integration</w:t>
      </w:r>
    </w:p>
    <w:p w:rsidR="00D36859" w:rsidRDefault="00D36859" w:rsidP="00287BB6">
      <w:pPr>
        <w:rPr>
          <w:rFonts w:eastAsia="Times New Roman"/>
        </w:rPr>
      </w:pPr>
    </w:p>
    <w:p w:rsidR="00287BB6" w:rsidRPr="00287BB6" w:rsidRDefault="00287BB6" w:rsidP="00287BB6">
      <w:pPr>
        <w:pStyle w:val="Heading2"/>
      </w:pPr>
      <w:bookmarkStart w:id="7" w:name="_Ref430966834"/>
      <w:bookmarkStart w:id="8" w:name="_Ref430966840"/>
      <w:bookmarkStart w:id="9" w:name="_Toc431329657"/>
      <w:r w:rsidRPr="00531351">
        <w:t>TORC Contro</w:t>
      </w:r>
      <w:r w:rsidR="00EE474C">
        <w:t>llers - Connections into the V</w:t>
      </w:r>
      <w:r w:rsidRPr="00531351">
        <w:t>ehicle</w:t>
      </w:r>
      <w:bookmarkEnd w:id="7"/>
      <w:bookmarkEnd w:id="8"/>
      <w:bookmarkEnd w:id="9"/>
    </w:p>
    <w:p w:rsidR="00287BB6" w:rsidRDefault="00287BB6" w:rsidP="00287BB6">
      <w:pPr>
        <w:pStyle w:val="Heading3"/>
        <w:ind w:left="576"/>
      </w:pPr>
      <w:bookmarkStart w:id="10" w:name="_Toc431329658"/>
      <w:r>
        <w:t>TORC Longitudinal Controller</w:t>
      </w:r>
      <w:bookmarkEnd w:id="10"/>
    </w:p>
    <w:p w:rsidR="00D36859" w:rsidRDefault="00D36859" w:rsidP="00D36859">
      <w:r>
        <w:t xml:space="preserve">Longitudinal control of the vehicle is accomplished by the addition of a pair of </w:t>
      </w:r>
      <w:r w:rsidRPr="00992638">
        <w:t>TORC Automotive Interface Module</w:t>
      </w:r>
      <w:r>
        <w:t xml:space="preserve">s.  These specially designed ECUs intercept CAN messages from the OEM Adaptive Cruise Control (ACC) system while simultaneously injecting new messages as commanded by the application\researcher.  Researcher control is accomplished via a custom CAN protocol.  Additionally the longitudinal control modules include a custom speed controller, allowing the researcher to select </w:t>
      </w:r>
      <w:r w:rsidRPr="00E73371">
        <w:t>the desired speed and acceleration profile</w:t>
      </w:r>
      <w:r>
        <w:t xml:space="preserve"> for the experiment. </w:t>
      </w:r>
    </w:p>
    <w:p w:rsidR="00D36859" w:rsidRDefault="00D36859" w:rsidP="00D36859">
      <w:r w:rsidRPr="00E73371">
        <w:t xml:space="preserve">The longitudinal control system integrates directly with OEM Adaptive Cruise Control (ACC) system.  Rather than imitating all the outputs of the ACC system, the longitudinal control </w:t>
      </w:r>
      <w:r w:rsidRPr="00E73371">
        <w:lastRenderedPageBreak/>
        <w:t>system injects new engine torque and braking deceleration commands in place of the commands sent by the ACC.  Safety status and user input from the ACC system is preserved.</w:t>
      </w:r>
      <w:r>
        <w:t xml:space="preserve">   This makes user control and system behavior nearly identical to the stock ACC system. </w:t>
      </w:r>
    </w:p>
    <w:p w:rsidR="00D36859" w:rsidRDefault="00D36859" w:rsidP="00D36859">
      <w:r>
        <w:t>The TORC Automotive Interface Module is designed for automotive applications and consists of four CAN ports, analog I/O, digital I/O, and a power supply capable of operating on both 12V and 24V systems.  Each ECU is responsible for reading in all CAN messages on one port while relaying all of the messages back out on a second CAN port with the modifications required for longitudinal control.  The I/O capabilities of the ECUs are also responsible for driving the vehicle light bar.</w:t>
      </w:r>
    </w:p>
    <w:p w:rsidR="00A23C79" w:rsidRDefault="00A23C79" w:rsidP="00A23C79">
      <w:pPr>
        <w:pStyle w:val="Heading3"/>
        <w:ind w:left="576"/>
      </w:pPr>
      <w:bookmarkStart w:id="11" w:name="_Toc431329659"/>
      <w:r>
        <w:t>Control Details</w:t>
      </w:r>
      <w:bookmarkEnd w:id="11"/>
    </w:p>
    <w:p w:rsidR="000747F0" w:rsidRPr="000747F0" w:rsidRDefault="00A23C79" w:rsidP="00A6227C">
      <w:r>
        <w:t xml:space="preserve">The longitudinal controller </w:t>
      </w:r>
      <w:r w:rsidR="000D71AB">
        <w:t>implemented</w:t>
      </w:r>
      <w:r>
        <w:t xml:space="preserve"> two separate methods of control: A percentage based wrench effort control and an integrated speed controller</w:t>
      </w:r>
      <w:r w:rsidR="001A71FE">
        <w:t xml:space="preserve">.  The wrench effort </w:t>
      </w:r>
      <w:r w:rsidR="000D71AB">
        <w:t>control wa</w:t>
      </w:r>
      <w:r w:rsidR="001A71FE">
        <w:t xml:space="preserve">s meant to enable simple open loop control of the vehicle </w:t>
      </w:r>
      <w:r w:rsidR="008D204B">
        <w:t>for a higher level control loop</w:t>
      </w:r>
      <w:r w:rsidR="00A6227C">
        <w:t xml:space="preserve"> and </w:t>
      </w:r>
      <w:r w:rsidR="006B45F5">
        <w:t>present a</w:t>
      </w:r>
      <w:r w:rsidR="000747F0">
        <w:t xml:space="preserve"> near uniform acceleration </w:t>
      </w:r>
      <w:r w:rsidR="008D204B">
        <w:t>along a single axis.</w:t>
      </w:r>
      <w:r w:rsidR="006B45F5">
        <w:t xml:space="preserve">  As a side benefit, a single control axis si</w:t>
      </w:r>
      <w:r w:rsidR="000D71AB">
        <w:t>mplified</w:t>
      </w:r>
      <w:r w:rsidR="006B45F5">
        <w:t xml:space="preserve"> command parameter checking and command injection logic. </w:t>
      </w:r>
      <w:r w:rsidR="001A71FE">
        <w:t xml:space="preserve"> </w:t>
      </w:r>
      <w:r w:rsidR="006B45F5">
        <w:t>To accomplish these design goals,</w:t>
      </w:r>
      <w:r w:rsidR="000747F0">
        <w:t xml:space="preserve"> a rough mapping was created to approximate vehicle </w:t>
      </w:r>
      <w:r w:rsidR="006B45F5">
        <w:t>brake and throttle</w:t>
      </w:r>
      <w:r w:rsidR="000747F0">
        <w:t xml:space="preserve"> commands along </w:t>
      </w:r>
      <w:r w:rsidR="006B45F5">
        <w:t>a</w:t>
      </w:r>
      <w:r w:rsidR="000747F0">
        <w:t xml:space="preserve"> </w:t>
      </w:r>
      <w:r w:rsidR="006B45F5">
        <w:t>2.5 m/s</w:t>
      </w:r>
      <w:r w:rsidR="006B45F5">
        <w:rPr>
          <w:vertAlign w:val="superscript"/>
        </w:rPr>
        <w:t>2</w:t>
      </w:r>
      <w:r w:rsidR="006B45F5">
        <w:t xml:space="preserve"> to -2.5 m/s</w:t>
      </w:r>
      <w:r w:rsidR="006B45F5">
        <w:rPr>
          <w:vertAlign w:val="superscript"/>
        </w:rPr>
        <w:t>2</w:t>
      </w:r>
      <w:r w:rsidR="006B45F5">
        <w:t xml:space="preserve"> </w:t>
      </w:r>
      <w:r w:rsidR="009A42AF">
        <w:t xml:space="preserve">acceleration profile.  This mapping was based on a simple model of vehicle response based on average </w:t>
      </w:r>
      <w:r w:rsidR="006B45F5">
        <w:t xml:space="preserve">vehicle </w:t>
      </w:r>
      <w:r w:rsidR="009A42AF">
        <w:t>weight, rolling resistance, and</w:t>
      </w:r>
      <w:r w:rsidR="006B45F5">
        <w:t xml:space="preserve"> other</w:t>
      </w:r>
      <w:r w:rsidR="009A42AF">
        <w:t xml:space="preserve"> measured parameters. </w:t>
      </w:r>
    </w:p>
    <w:p w:rsidR="000747F0" w:rsidRDefault="00751DEA" w:rsidP="00A6227C">
      <w:r>
        <w:t>The speed control algorithm was</w:t>
      </w:r>
      <w:r w:rsidR="006B45F5">
        <w:t xml:space="preserve"> built upon the wrench effort control to simplify the design. </w:t>
      </w:r>
      <w:r w:rsidR="000747F0">
        <w:t>First, vehicle feedback</w:t>
      </w:r>
      <w:r w:rsidR="000D71AB">
        <w:t>,</w:t>
      </w:r>
      <w:r w:rsidR="000747F0">
        <w:t xml:space="preserve"> </w:t>
      </w:r>
      <w:r w:rsidR="009A42AF">
        <w:t>in the form of a calculated torque offset</w:t>
      </w:r>
      <w:r w:rsidR="000D71AB">
        <w:t>,</w:t>
      </w:r>
      <w:r w:rsidR="009A42AF">
        <w:t xml:space="preserve"> </w:t>
      </w:r>
      <w:r w:rsidR="000747F0">
        <w:t>was used to further normalize the open-loop control response</w:t>
      </w:r>
      <w:r w:rsidR="006B45F5">
        <w:t xml:space="preserve"> at different speeds.</w:t>
      </w:r>
      <w:r>
        <w:t xml:space="preserve">  </w:t>
      </w:r>
      <w:r w:rsidR="006B45F5">
        <w:t xml:space="preserve">  </w:t>
      </w:r>
      <w:r>
        <w:t>A standard PID speed control</w:t>
      </w:r>
      <w:r w:rsidR="000D71AB">
        <w:t>ler</w:t>
      </w:r>
      <w:r>
        <w:t xml:space="preserve"> was used </w:t>
      </w:r>
      <w:r w:rsidR="00AF2F19">
        <w:t xml:space="preserve">as the basic control algorithm with a user commanded maximum acceleration parameter as an output </w:t>
      </w:r>
      <w:r w:rsidR="000D71AB">
        <w:t xml:space="preserve">limiter.  PID gains were all tunable.  For this experiment they were tuned </w:t>
      </w:r>
      <w:r w:rsidR="005E05E8">
        <w:t>to try and match the user commanded speed as closely as possible with a minimal amount of oscillation</w:t>
      </w:r>
      <w:r w:rsidR="005C30C4">
        <w:t xml:space="preserve">.  An example of the speed control profile is given in </w:t>
      </w:r>
      <w:r w:rsidR="00D83609">
        <w:fldChar w:fldCharType="begin"/>
      </w:r>
      <w:r w:rsidR="006B39F7">
        <w:instrText xml:space="preserve"> REF _Ref431243379 \h </w:instrText>
      </w:r>
      <w:r w:rsidR="00D83609">
        <w:fldChar w:fldCharType="separate"/>
      </w:r>
      <w:r w:rsidR="00D36859" w:rsidRPr="0084100E">
        <w:rPr>
          <w:sz w:val="22"/>
          <w:szCs w:val="22"/>
        </w:rPr>
        <w:t xml:space="preserve">Figure </w:t>
      </w:r>
      <w:r w:rsidR="00D36859">
        <w:rPr>
          <w:noProof/>
          <w:sz w:val="22"/>
          <w:szCs w:val="22"/>
        </w:rPr>
        <w:t>2</w:t>
      </w:r>
      <w:r w:rsidR="00D83609">
        <w:fldChar w:fldCharType="end"/>
      </w:r>
      <w:r w:rsidR="006B39F7">
        <w:t>.</w:t>
      </w:r>
    </w:p>
    <w:p w:rsidR="005C30C4" w:rsidRDefault="005C30C4" w:rsidP="005C30C4">
      <w:pPr>
        <w:keepNext/>
      </w:pPr>
      <w:r>
        <w:rPr>
          <w:noProof/>
          <w:lang w:eastAsia="en-US"/>
        </w:rPr>
        <w:lastRenderedPageBreak/>
        <w:drawing>
          <wp:inline distT="0" distB="0" distL="0" distR="0">
            <wp:extent cx="6045320" cy="4028536"/>
            <wp:effectExtent l="19050" t="0" r="1258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5C30C4" w:rsidRDefault="005C30C4" w:rsidP="005C30C4">
      <w:pPr>
        <w:pStyle w:val="Caption"/>
        <w:rPr>
          <w:sz w:val="22"/>
          <w:szCs w:val="22"/>
        </w:rPr>
      </w:pPr>
      <w:bookmarkStart w:id="12" w:name="_Ref431243379"/>
      <w:bookmarkStart w:id="13" w:name="_Ref431243375"/>
      <w:bookmarkStart w:id="14" w:name="_Toc431329691"/>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36859">
        <w:rPr>
          <w:noProof/>
          <w:sz w:val="22"/>
          <w:szCs w:val="22"/>
        </w:rPr>
        <w:t>2</w:t>
      </w:r>
      <w:r w:rsidR="00D83609" w:rsidRPr="0084100E">
        <w:rPr>
          <w:sz w:val="22"/>
          <w:szCs w:val="22"/>
        </w:rPr>
        <w:fldChar w:fldCharType="end"/>
      </w:r>
      <w:bookmarkEnd w:id="12"/>
      <w:r>
        <w:rPr>
          <w:sz w:val="22"/>
          <w:szCs w:val="22"/>
        </w:rPr>
        <w:t>:</w:t>
      </w:r>
      <w:r w:rsidRPr="0084100E">
        <w:rPr>
          <w:sz w:val="22"/>
          <w:szCs w:val="22"/>
        </w:rPr>
        <w:t xml:space="preserve"> </w:t>
      </w:r>
      <w:r>
        <w:rPr>
          <w:sz w:val="22"/>
          <w:szCs w:val="22"/>
        </w:rPr>
        <w:t>Speed Controller Response</w:t>
      </w:r>
      <w:bookmarkEnd w:id="13"/>
      <w:bookmarkEnd w:id="14"/>
    </w:p>
    <w:p w:rsidR="005C30C4" w:rsidRPr="005C30C4" w:rsidRDefault="005C30C4" w:rsidP="005C30C4">
      <w:r>
        <w:t>Due to the direct manipulation of the adaptive cruise control par</w:t>
      </w:r>
      <w:r w:rsidR="0041439C">
        <w:t>ameters, speed was controllable</w:t>
      </w:r>
      <w:r>
        <w:t xml:space="preserve"> below the standard cruise control limit of 25 mph</w:t>
      </w:r>
      <w:r w:rsidR="0045778C">
        <w:t>.</w:t>
      </w:r>
      <w:r>
        <w:t xml:space="preserve"> </w:t>
      </w:r>
      <w:proofErr w:type="gramStart"/>
      <w:r w:rsidR="0045778C">
        <w:t>A</w:t>
      </w:r>
      <w:r>
        <w:t>dditionally</w:t>
      </w:r>
      <w:proofErr w:type="gramEnd"/>
      <w:r w:rsidR="0045778C">
        <w:t>,</w:t>
      </w:r>
      <w:r>
        <w:t xml:space="preserve"> using the max acceleration parameter, the aggressiveness of acceleration to </w:t>
      </w:r>
      <w:r w:rsidR="0041439C">
        <w:t xml:space="preserve">achieve a given set speed could be controlled. </w:t>
      </w:r>
    </w:p>
    <w:p w:rsidR="005C30C4" w:rsidRPr="005C30C4" w:rsidRDefault="005C30C4" w:rsidP="005C30C4">
      <w:pPr>
        <w:pStyle w:val="Caption-Table"/>
      </w:pPr>
    </w:p>
    <w:p w:rsidR="00287BB6" w:rsidRPr="00572981" w:rsidRDefault="00287BB6" w:rsidP="002050CE">
      <w:pPr>
        <w:pStyle w:val="Heading3"/>
        <w:ind w:left="576"/>
      </w:pPr>
      <w:bookmarkStart w:id="15" w:name="_Toc431329660"/>
      <w:r>
        <w:t>Safety Considerations</w:t>
      </w:r>
      <w:bookmarkEnd w:id="15"/>
    </w:p>
    <w:p w:rsidR="00E1165C" w:rsidRDefault="00E1165C" w:rsidP="00E1165C">
      <w:r>
        <w:t xml:space="preserve">As the lowest level of vehicle control, safety was a primary design consideration of the Longitudinal Control System. Safety was enforced through the design of the control injection method, enforced safety checks, and physical hardware and system design.  As previously stated, the longitudinal control system did not override the state of the OEM ACC controller; The ACC system itself controlled if longitudinal control was enabled or disabled.  Therefore the primary method of interacting with the longitudinal control system was through the ACC system itself. Additionally, the longitudinal control could be disabled in software via an application command.  Finally, all modules were physically disconnected from the vehicle bus if the emergency stop button was pressed. </w:t>
      </w:r>
    </w:p>
    <w:p w:rsidR="00AF2F19" w:rsidRDefault="00287BB6" w:rsidP="005B09DE">
      <w:pPr>
        <w:keepNext/>
      </w:pPr>
      <w:r>
        <w:t>The state diagram for the longitudinal control system is appended in</w:t>
      </w:r>
      <w:r w:rsidR="00986807">
        <w:t xml:space="preserve"> </w:t>
      </w:r>
      <w:r w:rsidR="00D36859">
        <w:fldChar w:fldCharType="begin"/>
      </w:r>
      <w:r w:rsidR="00D36859">
        <w:instrText xml:space="preserve"> REF _Ref431243503 \h  \* MERGEFORMAT </w:instrText>
      </w:r>
      <w:r w:rsidR="00D36859">
        <w:fldChar w:fldCharType="separate"/>
      </w:r>
      <w:r w:rsidR="00D070D8" w:rsidRPr="00D070D8">
        <w:t>Figure 2</w:t>
      </w:r>
      <w:r w:rsidR="00D36859">
        <w:fldChar w:fldCharType="end"/>
      </w:r>
      <w:r w:rsidR="005E3882">
        <w:t>.  This diagram outlines the different states to enable and disable Longitudinal Control.  One important feature is the two stage entry</w:t>
      </w:r>
      <w:r w:rsidR="00751DEA">
        <w:t xml:space="preserve"> system.</w:t>
      </w:r>
      <w:r w:rsidR="007839DD">
        <w:t xml:space="preserve"> </w:t>
      </w:r>
      <w:r w:rsidR="000D71AB">
        <w:t>Longitudinal control was</w:t>
      </w:r>
      <w:r w:rsidR="005E3882">
        <w:t xml:space="preserve"> only active when</w:t>
      </w:r>
      <w:r w:rsidR="00751DEA">
        <w:t xml:space="preserve"> the controlling application </w:t>
      </w:r>
      <w:r w:rsidR="000D71AB">
        <w:t>actively issued</w:t>
      </w:r>
      <w:r w:rsidR="00751DEA">
        <w:t xml:space="preserve"> commands and the driver ha</w:t>
      </w:r>
      <w:r w:rsidR="007839DD">
        <w:t>d</w:t>
      </w:r>
      <w:r w:rsidR="00751DEA">
        <w:t xml:space="preserve"> turned on the adaptive cruise control </w:t>
      </w:r>
      <w:r w:rsidR="00751DEA">
        <w:lastRenderedPageBreak/>
        <w:t>system.</w:t>
      </w:r>
      <w:r w:rsidR="002A6C63">
        <w:t xml:space="preserve"> </w:t>
      </w:r>
      <w:r w:rsidR="00751DEA">
        <w:t xml:space="preserve"> </w:t>
      </w:r>
      <w:r w:rsidR="00AF2F19">
        <w:t xml:space="preserve">Any interruption in the status of the </w:t>
      </w:r>
      <w:r w:rsidR="007839DD">
        <w:t>ACC</w:t>
      </w:r>
      <w:r w:rsidR="00AF2F19">
        <w:t xml:space="preserve"> system or the flow of application </w:t>
      </w:r>
      <w:r w:rsidR="007839DD">
        <w:t>commands would cause</w:t>
      </w:r>
      <w:r w:rsidR="00AF2F19">
        <w:t xml:space="preserve"> longitudinal control to be disabled and the vehicle </w:t>
      </w:r>
      <w:r w:rsidR="002A6C63">
        <w:t xml:space="preserve">to return to manual control.  </w:t>
      </w:r>
      <w:r w:rsidR="00AF2F19">
        <w:t xml:space="preserve">Longitudinal control </w:t>
      </w:r>
      <w:r w:rsidR="000D71AB">
        <w:t>could also</w:t>
      </w:r>
      <w:r w:rsidR="00AF2F19">
        <w:t xml:space="preserve"> be disabled via any of the standard active cruise control commands o</w:t>
      </w:r>
      <w:r w:rsidR="007839DD">
        <w:t>r safety conditions, including:</w:t>
      </w:r>
    </w:p>
    <w:p w:rsidR="00AF2F19" w:rsidRDefault="00AF2F19" w:rsidP="00AF2F19">
      <w:pPr>
        <w:pStyle w:val="ListParagraph"/>
        <w:numPr>
          <w:ilvl w:val="0"/>
          <w:numId w:val="6"/>
        </w:numPr>
      </w:pPr>
      <w:r>
        <w:t>Tapping on the brake</w:t>
      </w:r>
    </w:p>
    <w:p w:rsidR="00AF2F19" w:rsidRDefault="00AF2F19" w:rsidP="00AF2F19">
      <w:pPr>
        <w:pStyle w:val="ListParagraph"/>
        <w:numPr>
          <w:ilvl w:val="0"/>
          <w:numId w:val="6"/>
        </w:numPr>
      </w:pPr>
      <w:r>
        <w:t xml:space="preserve">Turning the steering wheel more than one turn in any direction </w:t>
      </w:r>
    </w:p>
    <w:p w:rsidR="00AF2F19" w:rsidRDefault="00AF2F19" w:rsidP="00AF2F19">
      <w:pPr>
        <w:pStyle w:val="ListParagraph"/>
        <w:numPr>
          <w:ilvl w:val="0"/>
          <w:numId w:val="6"/>
        </w:numPr>
      </w:pPr>
      <w:r>
        <w:t>Canceling adaptive cruise control via steering wheel commands</w:t>
      </w:r>
    </w:p>
    <w:p w:rsidR="00AF2F19" w:rsidRDefault="00AF2F19" w:rsidP="00AF2F19">
      <w:pPr>
        <w:pStyle w:val="ListParagraph"/>
        <w:numPr>
          <w:ilvl w:val="0"/>
          <w:numId w:val="6"/>
        </w:numPr>
      </w:pPr>
      <w:r>
        <w:t>Any unsafe condition in the adaptive cruise control system itself</w:t>
      </w:r>
    </w:p>
    <w:p w:rsidR="009C59A5" w:rsidRDefault="00AF2F19" w:rsidP="00287BB6">
      <w:r>
        <w:t>Additionally</w:t>
      </w:r>
      <w:r w:rsidR="007839DD">
        <w:t>,</w:t>
      </w:r>
      <w:r>
        <w:t xml:space="preserve"> longitudinal control can be disabled by the application </w:t>
      </w:r>
      <w:r w:rsidR="002A35D5">
        <w:t xml:space="preserve">by either not sending any messages or by sending a </w:t>
      </w:r>
      <w:r w:rsidR="000D71AB">
        <w:t>specially formatted message</w:t>
      </w:r>
      <w:r w:rsidR="002A35D5">
        <w:t xml:space="preserve">.  </w:t>
      </w:r>
      <w:r w:rsidR="007839DD">
        <w:t xml:space="preserve">Also, </w:t>
      </w:r>
      <w:r w:rsidR="000D71AB">
        <w:t>error checking a</w:t>
      </w:r>
      <w:r w:rsidR="001F54BE">
        <w:t>nd command counters were built in the protocol such that</w:t>
      </w:r>
      <w:r w:rsidR="000D71AB">
        <w:t xml:space="preserve"> stale messages, messages with a bad checksum, and timeout errors all result in a return to manual mode.</w:t>
      </w:r>
    </w:p>
    <w:p w:rsidR="00287BB6" w:rsidRDefault="005C30C4" w:rsidP="00287BB6">
      <w:r>
        <w:object w:dxaOrig="17893" w:dyaOrig="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pt;height:259.1pt" o:ole="">
            <v:imagedata r:id="rId18" o:title=""/>
          </v:shape>
          <o:OLEObject Type="Embed" ProgID="Visio.Drawing.11" ShapeID="_x0000_i1025" DrawAspect="Content" ObjectID="_1505134881" r:id="rId19"/>
        </w:object>
      </w:r>
    </w:p>
    <w:p w:rsidR="005C30C4" w:rsidRPr="0084100E" w:rsidRDefault="005C30C4" w:rsidP="005C30C4">
      <w:pPr>
        <w:pStyle w:val="Caption"/>
        <w:rPr>
          <w:sz w:val="22"/>
          <w:szCs w:val="22"/>
        </w:rPr>
      </w:pPr>
      <w:bookmarkStart w:id="16" w:name="_Ref431243503"/>
      <w:bookmarkStart w:id="17" w:name="_Toc431329692"/>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36859">
        <w:rPr>
          <w:noProof/>
          <w:sz w:val="22"/>
          <w:szCs w:val="22"/>
        </w:rPr>
        <w:t>3</w:t>
      </w:r>
      <w:r w:rsidR="00D83609" w:rsidRPr="0084100E">
        <w:rPr>
          <w:sz w:val="22"/>
          <w:szCs w:val="22"/>
        </w:rPr>
        <w:fldChar w:fldCharType="end"/>
      </w:r>
      <w:bookmarkEnd w:id="16"/>
      <w:r>
        <w:rPr>
          <w:sz w:val="22"/>
          <w:szCs w:val="22"/>
        </w:rPr>
        <w:t>:</w:t>
      </w:r>
      <w:r w:rsidRPr="0084100E">
        <w:rPr>
          <w:sz w:val="22"/>
          <w:szCs w:val="22"/>
        </w:rPr>
        <w:t xml:space="preserve"> </w:t>
      </w:r>
      <w:r>
        <w:rPr>
          <w:sz w:val="22"/>
          <w:szCs w:val="22"/>
        </w:rPr>
        <w:t>Safety Mode State Diagram</w:t>
      </w:r>
      <w:bookmarkEnd w:id="17"/>
    </w:p>
    <w:p w:rsidR="005C30C4" w:rsidRDefault="005C30C4" w:rsidP="00287BB6"/>
    <w:p w:rsidR="00287BB6" w:rsidRPr="003A72C4" w:rsidRDefault="00287BB6" w:rsidP="003A72C4">
      <w:pPr>
        <w:pStyle w:val="Heading2"/>
      </w:pPr>
      <w:bookmarkStart w:id="18" w:name="_Toc431329661"/>
      <w:proofErr w:type="spellStart"/>
      <w:r w:rsidRPr="00531351">
        <w:t>MicroAutoBox</w:t>
      </w:r>
      <w:bookmarkEnd w:id="18"/>
      <w:proofErr w:type="spellEnd"/>
    </w:p>
    <w:p w:rsidR="00287BB6" w:rsidRPr="00355393" w:rsidRDefault="00287BB6" w:rsidP="00287BB6">
      <w:r w:rsidRPr="00355393">
        <w:t xml:space="preserve">The primary controller for the platform was the </w:t>
      </w:r>
      <w:proofErr w:type="spellStart"/>
      <w:r w:rsidRPr="00355393">
        <w:t>MicroAutobox</w:t>
      </w:r>
      <w:proofErr w:type="spellEnd"/>
      <w:r w:rsidRPr="00355393">
        <w:t xml:space="preserve"> II (MAB) from </w:t>
      </w:r>
      <w:proofErr w:type="spellStart"/>
      <w:r w:rsidRPr="00355393">
        <w:t>dSPACE</w:t>
      </w:r>
      <w:proofErr w:type="spellEnd"/>
      <w:r w:rsidRPr="00355393">
        <w:t xml:space="preserve">. The MAB is a real-time prototyping system designed for rapidly deploying vehicle related applications.  Programming the MAB was accomplished using </w:t>
      </w:r>
      <w:proofErr w:type="spellStart"/>
      <w:r w:rsidRPr="00355393">
        <w:t>dSPACE</w:t>
      </w:r>
      <w:proofErr w:type="spellEnd"/>
      <w:r w:rsidRPr="00355393">
        <w:t xml:space="preserve"> </w:t>
      </w:r>
      <w:proofErr w:type="spellStart"/>
      <w:r w:rsidRPr="00355393">
        <w:t>ControlDesk</w:t>
      </w:r>
      <w:proofErr w:type="spellEnd"/>
      <w:r w:rsidRPr="00355393">
        <w:t xml:space="preserve"> software along with MATLAB Simulink. The </w:t>
      </w:r>
      <w:proofErr w:type="spellStart"/>
      <w:r w:rsidRPr="00355393">
        <w:t>ControlDesk</w:t>
      </w:r>
      <w:proofErr w:type="spellEnd"/>
      <w:r w:rsidRPr="00355393">
        <w:t xml:space="preserve"> software communicated with the MAB through an Ethernet connection and allowed for simple visualization of the data being processed on the MAB for easy debugging. Once a program was loaded onto the MAB, it would run continuously (with or without a connection to the </w:t>
      </w:r>
      <w:proofErr w:type="spellStart"/>
      <w:r w:rsidRPr="00355393">
        <w:t>ControlDesk</w:t>
      </w:r>
      <w:proofErr w:type="spellEnd"/>
      <w:r w:rsidRPr="00355393">
        <w:t xml:space="preserve"> software) until the MAB was powered down or the program was explicitly stopped through the </w:t>
      </w:r>
      <w:proofErr w:type="spellStart"/>
      <w:r w:rsidRPr="00355393">
        <w:t>ControlDesk</w:t>
      </w:r>
      <w:proofErr w:type="spellEnd"/>
      <w:r w:rsidRPr="00355393">
        <w:t>.</w:t>
      </w:r>
    </w:p>
    <w:p w:rsidR="00287BB6" w:rsidRDefault="00287BB6" w:rsidP="00287BB6">
      <w:r>
        <w:lastRenderedPageBreak/>
        <w:t xml:space="preserve">We used the </w:t>
      </w:r>
      <w:proofErr w:type="spellStart"/>
      <w:r>
        <w:t>dSPACE</w:t>
      </w:r>
      <w:proofErr w:type="spellEnd"/>
      <w:r>
        <w:t xml:space="preserve"> Control Desk software </w:t>
      </w:r>
      <w:r w:rsidR="0036355E">
        <w:t>to load the code onto the MAB</w:t>
      </w:r>
      <w:r>
        <w:t xml:space="preserve"> as well as control it during operation. The Control Desk software integrates tightly with the compiled C code and allows us to perform live introspection into the values and outputs that the program uses dur</w:t>
      </w:r>
      <w:r w:rsidR="00DB4055">
        <w:t xml:space="preserve">ing runtime. This proved to be </w:t>
      </w:r>
      <w:r>
        <w:t>useful during testing because we could monitor the program in real time and watch for values that indicate aberrant behavior or sensor failure.</w:t>
      </w:r>
    </w:p>
    <w:p w:rsidR="00287BB6" w:rsidRDefault="00287BB6" w:rsidP="00287BB6">
      <w:r>
        <w:t xml:space="preserve">All code running on the MAB was written in Simulink (or in C using a Simulink-C code interface) and then compiled for the PowerPC architecture on the MAB using a toolkit provided by </w:t>
      </w:r>
      <w:proofErr w:type="spellStart"/>
      <w:r>
        <w:t>dSPACE</w:t>
      </w:r>
      <w:proofErr w:type="spellEnd"/>
      <w:r>
        <w:t>. Interfaces to the hardware on the MAB (Ethernet and CAN) were supplied as Simulink Libraries containing the blocks needed to interact with that hardware.</w:t>
      </w:r>
    </w:p>
    <w:p w:rsidR="00287BB6" w:rsidRDefault="00287BB6" w:rsidP="00287BB6">
      <w:pPr>
        <w:jc w:val="center"/>
      </w:pPr>
      <w:r>
        <w:rPr>
          <w:noProof/>
          <w:lang w:eastAsia="en-US"/>
        </w:rPr>
        <w:drawing>
          <wp:inline distT="0" distB="0" distL="0" distR="0">
            <wp:extent cx="3474283" cy="1695450"/>
            <wp:effectExtent l="19050" t="0" r="0" b="0"/>
            <wp:docPr id="4" name="Picture 8" descr="microbox2_681_1208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crobox2_681_1208231"/>
                    <pic:cNvPicPr>
                      <a:picLocks noChangeAspect="1" noChangeArrowheads="1"/>
                    </pic:cNvPicPr>
                  </pic:nvPicPr>
                  <pic:blipFill>
                    <a:blip r:embed="rId20" cstate="print"/>
                    <a:srcRect/>
                    <a:stretch>
                      <a:fillRect/>
                    </a:stretch>
                  </pic:blipFill>
                  <pic:spPr bwMode="auto">
                    <a:xfrm>
                      <a:off x="0" y="0"/>
                      <a:ext cx="3474283" cy="1695450"/>
                    </a:xfrm>
                    <a:prstGeom prst="rect">
                      <a:avLst/>
                    </a:prstGeom>
                    <a:noFill/>
                    <a:ln w="9525">
                      <a:noFill/>
                      <a:miter lim="800000"/>
                      <a:headEnd/>
                      <a:tailEnd/>
                    </a:ln>
                  </pic:spPr>
                </pic:pic>
              </a:graphicData>
            </a:graphic>
          </wp:inline>
        </w:drawing>
      </w:r>
    </w:p>
    <w:p w:rsidR="00287BB6" w:rsidRPr="0084100E" w:rsidRDefault="00287BB6" w:rsidP="0084100E">
      <w:pPr>
        <w:pStyle w:val="Caption"/>
        <w:rPr>
          <w:sz w:val="22"/>
          <w:szCs w:val="22"/>
        </w:rPr>
      </w:pPr>
      <w:bookmarkStart w:id="19" w:name="_Toc431329693"/>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070D8">
        <w:rPr>
          <w:noProof/>
          <w:sz w:val="22"/>
          <w:szCs w:val="22"/>
        </w:rPr>
        <w:t>3</w:t>
      </w:r>
      <w:r w:rsidR="00D83609" w:rsidRPr="0084100E">
        <w:rPr>
          <w:sz w:val="22"/>
          <w:szCs w:val="22"/>
        </w:rPr>
        <w:fldChar w:fldCharType="end"/>
      </w:r>
      <w:r w:rsidR="00194382">
        <w:rPr>
          <w:sz w:val="22"/>
          <w:szCs w:val="22"/>
        </w:rPr>
        <w:t>:</w:t>
      </w:r>
      <w:r w:rsidRPr="0084100E">
        <w:rPr>
          <w:sz w:val="22"/>
          <w:szCs w:val="22"/>
        </w:rPr>
        <w:t xml:space="preserve"> </w:t>
      </w:r>
      <w:proofErr w:type="spellStart"/>
      <w:r w:rsidRPr="0084100E">
        <w:rPr>
          <w:sz w:val="22"/>
          <w:szCs w:val="22"/>
        </w:rPr>
        <w:t>dSPACE</w:t>
      </w:r>
      <w:proofErr w:type="spellEnd"/>
      <w:r w:rsidRPr="0084100E">
        <w:rPr>
          <w:sz w:val="22"/>
          <w:szCs w:val="22"/>
        </w:rPr>
        <w:t xml:space="preserve"> </w:t>
      </w:r>
      <w:proofErr w:type="spellStart"/>
      <w:r w:rsidRPr="0084100E">
        <w:rPr>
          <w:sz w:val="22"/>
          <w:szCs w:val="22"/>
        </w:rPr>
        <w:t>MicroAutoBox</w:t>
      </w:r>
      <w:proofErr w:type="spellEnd"/>
      <w:r w:rsidRPr="0084100E">
        <w:rPr>
          <w:sz w:val="22"/>
          <w:szCs w:val="22"/>
        </w:rPr>
        <w:t xml:space="preserve"> II</w:t>
      </w:r>
      <w:bookmarkEnd w:id="19"/>
    </w:p>
    <w:p w:rsidR="00287BB6" w:rsidRDefault="00287BB6" w:rsidP="00287BB6">
      <w:pPr>
        <w:rPr>
          <w:i/>
        </w:rPr>
      </w:pPr>
    </w:p>
    <w:p w:rsidR="00287BB6" w:rsidRPr="003A72C4" w:rsidRDefault="00287BB6" w:rsidP="003A72C4">
      <w:pPr>
        <w:pStyle w:val="Heading2"/>
      </w:pPr>
      <w:bookmarkStart w:id="20" w:name="_Toc431329662"/>
      <w:r w:rsidRPr="00992086">
        <w:t>Simulink</w:t>
      </w:r>
      <w:bookmarkEnd w:id="20"/>
    </w:p>
    <w:p w:rsidR="00287BB6" w:rsidRDefault="00287BB6" w:rsidP="00287BB6">
      <w:r>
        <w:t xml:space="preserve">Simulink is a graphical programming tool developed by </w:t>
      </w:r>
      <w:proofErr w:type="spellStart"/>
      <w:r>
        <w:t>MathWorks</w:t>
      </w:r>
      <w:proofErr w:type="spellEnd"/>
      <w:r>
        <w:t xml:space="preserve"> and in many ways acts as a companion to their MATLAB computation software. Simulink’s visual nature enables rapid prototyping of algorithms or logic while making it easy to reason about relationships between functions and data flow. Simulink acted as the framework for much of the CACC software running on the </w:t>
      </w:r>
      <w:proofErr w:type="spellStart"/>
      <w:r>
        <w:t>MicroAutobox</w:t>
      </w:r>
      <w:proofErr w:type="spellEnd"/>
      <w:r>
        <w:t xml:space="preserve"> with both the algorithm as well as the vehicle interface code being developed in it. In cases where using Simulink alone would have made certain software components difficult to create</w:t>
      </w:r>
      <w:r w:rsidR="0094455D">
        <w:t>,</w:t>
      </w:r>
      <w:r>
        <w:t xml:space="preserve"> we were able to implement the logic in standard C code and integrate that code directly with the rest of the Simulink code. We used the Simulink Coder software to compile the Simulink model down to C code before using a cross-compiler to create the b</w:t>
      </w:r>
      <w:r w:rsidR="0094455D">
        <w:t xml:space="preserve">inary we could run on the </w:t>
      </w:r>
      <w:proofErr w:type="spellStart"/>
      <w:r w:rsidR="0094455D">
        <w:t>Micro</w:t>
      </w:r>
      <w:r>
        <w:t>Autobox</w:t>
      </w:r>
      <w:proofErr w:type="spellEnd"/>
      <w:r>
        <w:t>.</w:t>
      </w:r>
    </w:p>
    <w:p w:rsidR="00287BB6" w:rsidRDefault="00287BB6" w:rsidP="00287BB6"/>
    <w:p w:rsidR="00287BB6" w:rsidRPr="003F40AB" w:rsidRDefault="00287BB6" w:rsidP="003F40AB">
      <w:pPr>
        <w:pStyle w:val="Heading2"/>
      </w:pPr>
      <w:bookmarkStart w:id="21" w:name="_Toc431329663"/>
      <w:r w:rsidRPr="00531351">
        <w:t>Linux PC</w:t>
      </w:r>
      <w:bookmarkEnd w:id="21"/>
    </w:p>
    <w:p w:rsidR="00287BB6" w:rsidRPr="003F40AB" w:rsidRDefault="00287BB6" w:rsidP="003F40AB">
      <w:pPr>
        <w:pStyle w:val="Heading3"/>
        <w:ind w:left="576"/>
      </w:pPr>
      <w:bookmarkStart w:id="22" w:name="_Toc431329664"/>
      <w:r w:rsidRPr="00710912">
        <w:t>Secondary PC</w:t>
      </w:r>
      <w:bookmarkEnd w:id="22"/>
      <w:r w:rsidRPr="00710912">
        <w:t xml:space="preserve"> </w:t>
      </w:r>
    </w:p>
    <w:p w:rsidR="00287BB6" w:rsidRPr="00710912" w:rsidRDefault="00287BB6" w:rsidP="00287BB6">
      <w:r w:rsidRPr="00710912">
        <w:t xml:space="preserve">In addition to the real-time MAB processor, a secondary processing unit was used to offload some of the computing responsibilities.  The computing hardware in the secondary processing unit is an automotive style fan-less PC running a Linux-based operating system.  For the current CACC experiment the secondary processor was responsible for controlling the Human Machine Interface (HMI), handling data interchange to the MAB ECU, object fusion processing, and </w:t>
      </w:r>
      <w:r w:rsidRPr="00710912">
        <w:lastRenderedPageBreak/>
        <w:t xml:space="preserve">experimental data logging. Further details on each of these individual functions are described below. </w:t>
      </w:r>
    </w:p>
    <w:p w:rsidR="00287BB6" w:rsidRPr="0084100E" w:rsidRDefault="00287BB6" w:rsidP="0084100E">
      <w:pPr>
        <w:pStyle w:val="Caption"/>
        <w:rPr>
          <w:sz w:val="22"/>
          <w:szCs w:val="22"/>
        </w:rPr>
      </w:pPr>
      <w:r w:rsidRPr="0084100E">
        <w:rPr>
          <w:noProof/>
          <w:sz w:val="22"/>
          <w:szCs w:val="22"/>
          <w:lang w:eastAsia="en-US"/>
        </w:rPr>
        <w:drawing>
          <wp:inline distT="0" distB="0" distL="0" distR="0">
            <wp:extent cx="2781300" cy="1916251"/>
            <wp:effectExtent l="19050" t="0" r="0" b="0"/>
            <wp:docPr id="1" name="Picture 9" descr="Axiomtek EBOX310-830-F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xiomtek EBOX310-830-FL"/>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1418" b="19685"/>
                    <a:stretch/>
                  </pic:blipFill>
                  <pic:spPr bwMode="auto">
                    <a:xfrm>
                      <a:off x="0" y="0"/>
                      <a:ext cx="2783398" cy="1917696"/>
                    </a:xfrm>
                    <a:prstGeom prst="rect">
                      <a:avLst/>
                    </a:prstGeom>
                    <a:noFill/>
                    <a:ln>
                      <a:noFill/>
                    </a:ln>
                    <a:extLst>
                      <a:ext uri="{53640926-AAD7-44D8-BBD7-CCE9431645EC}">
                        <a14:shadowObscured xmlns:a14="http://schemas.microsoft.com/office/drawing/2010/main"/>
                      </a:ext>
                    </a:extLst>
                  </pic:spPr>
                </pic:pic>
              </a:graphicData>
            </a:graphic>
          </wp:inline>
        </w:drawing>
      </w:r>
    </w:p>
    <w:p w:rsidR="00287BB6" w:rsidRPr="0084100E" w:rsidRDefault="0084100E" w:rsidP="0084100E">
      <w:pPr>
        <w:pStyle w:val="Caption"/>
        <w:rPr>
          <w:sz w:val="22"/>
          <w:szCs w:val="22"/>
        </w:rPr>
      </w:pPr>
      <w:bookmarkStart w:id="23" w:name="_Toc384028106"/>
      <w:bookmarkStart w:id="24" w:name="_Toc431329694"/>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070D8">
        <w:rPr>
          <w:noProof/>
          <w:sz w:val="22"/>
          <w:szCs w:val="22"/>
        </w:rPr>
        <w:t>4</w:t>
      </w:r>
      <w:r w:rsidR="00D83609" w:rsidRPr="0084100E">
        <w:rPr>
          <w:sz w:val="22"/>
          <w:szCs w:val="22"/>
        </w:rPr>
        <w:fldChar w:fldCharType="end"/>
      </w:r>
      <w:r w:rsidR="00194382">
        <w:rPr>
          <w:sz w:val="22"/>
          <w:szCs w:val="22"/>
        </w:rPr>
        <w:t>:</w:t>
      </w:r>
      <w:r w:rsidR="00287BB6" w:rsidRPr="0084100E">
        <w:rPr>
          <w:sz w:val="22"/>
          <w:szCs w:val="22"/>
        </w:rPr>
        <w:t xml:space="preserve"> Secondary processor</w:t>
      </w:r>
      <w:bookmarkEnd w:id="23"/>
      <w:bookmarkEnd w:id="24"/>
    </w:p>
    <w:p w:rsidR="00287BB6" w:rsidRDefault="00287BB6" w:rsidP="00287BB6">
      <w:pPr>
        <w:rPr>
          <w:b/>
        </w:rPr>
      </w:pPr>
    </w:p>
    <w:p w:rsidR="00287BB6" w:rsidRPr="00103A18" w:rsidRDefault="00287BB6" w:rsidP="0094455D">
      <w:pPr>
        <w:pStyle w:val="Heading3"/>
        <w:ind w:left="576"/>
        <w:rPr>
          <w:i/>
          <w:color w:val="002060"/>
        </w:rPr>
      </w:pPr>
      <w:bookmarkStart w:id="25" w:name="_Toc431329665"/>
      <w:r w:rsidRPr="003F40AB">
        <w:t>V2IServer</w:t>
      </w:r>
      <w:r w:rsidR="0094455D">
        <w:rPr>
          <w:rFonts w:cs="Times New Roman"/>
          <w:b w:val="0"/>
          <w:bCs w:val="0"/>
          <w:i/>
          <w:color w:val="002060"/>
          <w:szCs w:val="24"/>
        </w:rPr>
        <w:t xml:space="preserve"> </w:t>
      </w:r>
      <w:proofErr w:type="gramStart"/>
      <w:r w:rsidR="0094455D">
        <w:rPr>
          <w:rFonts w:cs="Times New Roman"/>
          <w:b w:val="0"/>
          <w:bCs w:val="0"/>
          <w:i/>
          <w:color w:val="002060"/>
          <w:szCs w:val="24"/>
        </w:rPr>
        <w:t xml:space="preserve">- </w:t>
      </w:r>
      <w:r w:rsidR="0094455D">
        <w:rPr>
          <w:i/>
          <w:color w:val="002060"/>
        </w:rPr>
        <w:t xml:space="preserve"> F</w:t>
      </w:r>
      <w:r w:rsidRPr="00103A18">
        <w:rPr>
          <w:i/>
          <w:color w:val="002060"/>
        </w:rPr>
        <w:t>orward</w:t>
      </w:r>
      <w:r w:rsidR="0004151F">
        <w:rPr>
          <w:i/>
          <w:color w:val="002060"/>
        </w:rPr>
        <w:t>ing</w:t>
      </w:r>
      <w:proofErr w:type="gramEnd"/>
      <w:r w:rsidR="0004151F">
        <w:rPr>
          <w:i/>
          <w:color w:val="002060"/>
        </w:rPr>
        <w:t xml:space="preserve"> </w:t>
      </w:r>
      <w:proofErr w:type="spellStart"/>
      <w:r w:rsidR="0004151F">
        <w:rPr>
          <w:i/>
          <w:color w:val="002060"/>
        </w:rPr>
        <w:t>PinPoin</w:t>
      </w:r>
      <w:r w:rsidR="0094455D">
        <w:rPr>
          <w:i/>
          <w:color w:val="002060"/>
        </w:rPr>
        <w:t>t</w:t>
      </w:r>
      <w:proofErr w:type="spellEnd"/>
      <w:r w:rsidR="0094455D">
        <w:rPr>
          <w:i/>
          <w:color w:val="002060"/>
        </w:rPr>
        <w:t xml:space="preserve"> and DSRC Data to MAB</w:t>
      </w:r>
      <w:bookmarkEnd w:id="25"/>
    </w:p>
    <w:p w:rsidR="00287BB6" w:rsidRDefault="00287BB6" w:rsidP="00287BB6">
      <w:r>
        <w:t xml:space="preserve">We created a stand-alone Java application, called </w:t>
      </w:r>
      <w:proofErr w:type="gramStart"/>
      <w:r>
        <w:t>v2iServer, that</w:t>
      </w:r>
      <w:proofErr w:type="gramEnd"/>
      <w:r>
        <w:t xml:space="preserve"> provides data transmission services for various devices.  This includes moving data from the </w:t>
      </w:r>
      <w:proofErr w:type="spellStart"/>
      <w:r w:rsidR="00D07EC0">
        <w:rPr>
          <w:szCs w:val="22"/>
        </w:rPr>
        <w:t>PinPoint</w:t>
      </w:r>
      <w:proofErr w:type="spellEnd"/>
      <w:r w:rsidR="00D07EC0">
        <w:rPr>
          <w:szCs w:val="22"/>
        </w:rPr>
        <w:t xml:space="preserve">™ </w:t>
      </w:r>
      <w:r>
        <w:t>loca</w:t>
      </w:r>
      <w:r w:rsidR="00D07EC0">
        <w:t>lization</w:t>
      </w:r>
      <w:r>
        <w:t xml:space="preserve"> device to the MAB, moving data bi-directionally between the DSRC radio and the MAB, and also providing the web-based human-machine interface (HMI) display and interactions on the external tablet device.  The reason this application </w:t>
      </w:r>
      <w:r w:rsidRPr="00103A18">
        <w:rPr>
          <w:color w:val="002060"/>
        </w:rPr>
        <w:t>was</w:t>
      </w:r>
      <w:r>
        <w:t xml:space="preserve"> necessary as a “middle man” between the </w:t>
      </w:r>
      <w:proofErr w:type="spellStart"/>
      <w:r w:rsidR="00D07EC0">
        <w:rPr>
          <w:szCs w:val="22"/>
        </w:rPr>
        <w:t>PinPoint</w:t>
      </w:r>
      <w:proofErr w:type="spellEnd"/>
      <w:r w:rsidR="00D07EC0">
        <w:rPr>
          <w:szCs w:val="22"/>
        </w:rPr>
        <w:t xml:space="preserve">™ </w:t>
      </w:r>
      <w:r>
        <w:t>and DSRC devices and the MAB is that the MAB is limited in Ethernet interfaces and data content</w:t>
      </w:r>
      <w:r w:rsidR="00D310DB">
        <w:t>s</w:t>
      </w:r>
      <w:r>
        <w:t xml:space="preserve"> the software is willing to accept.  </w:t>
      </w:r>
    </w:p>
    <w:p w:rsidR="00287BB6" w:rsidRDefault="00287BB6" w:rsidP="00287BB6">
      <w:r>
        <w:t xml:space="preserve">In the case of </w:t>
      </w:r>
      <w:proofErr w:type="spellStart"/>
      <w:r w:rsidR="00D07EC0">
        <w:rPr>
          <w:szCs w:val="22"/>
        </w:rPr>
        <w:t>PinPoint</w:t>
      </w:r>
      <w:proofErr w:type="spellEnd"/>
      <w:r w:rsidR="00D07EC0">
        <w:rPr>
          <w:szCs w:val="22"/>
        </w:rPr>
        <w:t xml:space="preserve">™ </w:t>
      </w:r>
      <w:r>
        <w:t xml:space="preserve">connection, the MAB is only capable of using UDP, and the </w:t>
      </w:r>
      <w:proofErr w:type="spellStart"/>
      <w:r w:rsidR="00D07EC0">
        <w:rPr>
          <w:szCs w:val="22"/>
        </w:rPr>
        <w:t>PinPoint</w:t>
      </w:r>
      <w:proofErr w:type="spellEnd"/>
      <w:r w:rsidR="00D07EC0">
        <w:rPr>
          <w:szCs w:val="22"/>
        </w:rPr>
        <w:t xml:space="preserve">™ </w:t>
      </w:r>
      <w:r>
        <w:t xml:space="preserve">requires communication with both UDP and TCP.  Therefore, the v2iServer sets up and manages the UDP/TCP connections with the </w:t>
      </w:r>
      <w:proofErr w:type="spellStart"/>
      <w:r w:rsidR="00D07EC0">
        <w:rPr>
          <w:szCs w:val="22"/>
        </w:rPr>
        <w:t>PinPoint</w:t>
      </w:r>
      <w:proofErr w:type="spellEnd"/>
      <w:r w:rsidR="00D07EC0">
        <w:rPr>
          <w:szCs w:val="22"/>
        </w:rPr>
        <w:t>™</w:t>
      </w:r>
      <w:r>
        <w:t>, collects its data, then repackages it into UDP packets for forwarding on to the MAB.</w:t>
      </w:r>
    </w:p>
    <w:p w:rsidR="00287BB6" w:rsidRDefault="00287BB6" w:rsidP="00287BB6">
      <w:r>
        <w:t xml:space="preserve">For DSRC communications, the MAB is expecting incoming packets to be strictly limited to </w:t>
      </w:r>
      <w:r w:rsidR="004C36D2">
        <w:t>Wave Short Message Protocol (</w:t>
      </w:r>
      <w:r>
        <w:t>WSMP</w:t>
      </w:r>
      <w:r w:rsidR="004C36D2">
        <w:t>)</w:t>
      </w:r>
      <w:r>
        <w:t xml:space="preserve"> messages wrapping BSMs of interest.  The v2iServer monitors the data stream coming in from the DSRC radio, identifies th</w:t>
      </w:r>
      <w:r w:rsidR="0051775B">
        <w:t>e packets that contain BSMs,</w:t>
      </w:r>
      <w:r>
        <w:t xml:space="preserve"> extracts the WSMP message, </w:t>
      </w:r>
      <w:r w:rsidR="0051775B">
        <w:t>and throw</w:t>
      </w:r>
      <w:r>
        <w:t xml:space="preserve"> away the transmission wrapper. It then forwards this WSMP message on to the MAB to minimize the</w:t>
      </w:r>
      <w:r w:rsidR="00F959BE">
        <w:t xml:space="preserve"> unwrapping the MAB has to do. </w:t>
      </w:r>
      <w:r>
        <w:t>For outgoing BSMs, the v2iServer takes pre-formed WSMP messages created by the MAB on the same MAB UDP</w:t>
      </w:r>
      <w:r w:rsidR="0051775B">
        <w:t xml:space="preserve"> port, and</w:t>
      </w:r>
      <w:r>
        <w:t xml:space="preserve"> forwards them verbatim to the DSRC radio on its own UDP port.</w:t>
      </w:r>
    </w:p>
    <w:p w:rsidR="00287BB6" w:rsidRDefault="00287BB6" w:rsidP="00287BB6"/>
    <w:p w:rsidR="00287BB6" w:rsidRPr="00103A18" w:rsidRDefault="00287BB6" w:rsidP="00103A18">
      <w:pPr>
        <w:rPr>
          <w:i/>
          <w:color w:val="002060"/>
        </w:rPr>
      </w:pPr>
      <w:r w:rsidRPr="00103A18">
        <w:rPr>
          <w:i/>
          <w:color w:val="002060"/>
        </w:rPr>
        <w:t>H</w:t>
      </w:r>
      <w:r w:rsidR="00CC3F93">
        <w:rPr>
          <w:i/>
          <w:color w:val="002060"/>
        </w:rPr>
        <w:t>uman Machine Interface (HMI)</w:t>
      </w:r>
    </w:p>
    <w:p w:rsidR="00287BB6" w:rsidRDefault="00287BB6" w:rsidP="00287BB6">
      <w:r w:rsidRPr="00B6395D">
        <w:t>The v2iServer application is built with an embedded Tomcat web server s</w:t>
      </w:r>
      <w:r w:rsidR="00F060E2">
        <w:t>uch</w:t>
      </w:r>
      <w:r w:rsidRPr="00B6395D">
        <w:t xml:space="preserve"> that it can serve up web interaction from a completely self-contained jar file.  In addition to providing </w:t>
      </w:r>
      <w:proofErr w:type="spellStart"/>
      <w:r w:rsidR="00D07EC0">
        <w:rPr>
          <w:szCs w:val="22"/>
        </w:rPr>
        <w:t>PinPoint</w:t>
      </w:r>
      <w:proofErr w:type="spellEnd"/>
      <w:r w:rsidR="00D07EC0">
        <w:rPr>
          <w:szCs w:val="22"/>
        </w:rPr>
        <w:t xml:space="preserve">™ </w:t>
      </w:r>
      <w:r w:rsidRPr="00B6395D">
        <w:t xml:space="preserve">and DSRC data to/from the MAB, this application also communicates with the MAB on another UDP port regarding human driver interactions with the vehicle.  There are three HMI functions </w:t>
      </w:r>
      <w:r w:rsidRPr="00B6395D">
        <w:lastRenderedPageBreak/>
        <w:t xml:space="preserve">provided on a single web page.  The first is a toggle switch by which the driver can specify the desired state of automation.  It defaults to </w:t>
      </w:r>
      <w:r w:rsidR="006F2B34">
        <w:t>“</w:t>
      </w:r>
      <w:r w:rsidRPr="00B6395D">
        <w:t>Off</w:t>
      </w:r>
      <w:r w:rsidR="006F2B34">
        <w:t>”</w:t>
      </w:r>
      <w:r w:rsidRPr="00B6395D">
        <w:t xml:space="preserve">, but when the driver turns it </w:t>
      </w:r>
      <w:r w:rsidR="00B00BF0">
        <w:t>“</w:t>
      </w:r>
      <w:r w:rsidRPr="00B6395D">
        <w:t>On</w:t>
      </w:r>
      <w:r w:rsidR="00B00BF0">
        <w:t>”</w:t>
      </w:r>
      <w:r w:rsidRPr="00B6395D">
        <w:t xml:space="preserve"> (by tapping the switch on the tablet) the v2iServer application sends a signal to the MAB indicating the driver’s desire to enter CACC auto</w:t>
      </w:r>
      <w:r w:rsidR="00F060E2">
        <w:t xml:space="preserve">mated control. </w:t>
      </w:r>
      <w:r w:rsidRPr="00B6395D">
        <w:t>The driver can use this switch to turn off au</w:t>
      </w:r>
      <w:r w:rsidR="00F060E2">
        <w:t>tomated control at any time</w:t>
      </w:r>
      <w:r w:rsidRPr="00B6395D">
        <w:t xml:space="preserve">.  Unfortunately, due to the compressed schedule, this feature was not used, as the MAB logic was hard-coded to always enter automated control as soon as the driver turned on the factory ACC switch.  The second HMI function is </w:t>
      </w:r>
      <w:r w:rsidR="00F060E2">
        <w:t xml:space="preserve">a </w:t>
      </w:r>
      <w:r w:rsidRPr="00B6395D">
        <w:t xml:space="preserve">display of the automation state, to give the driver a feel for what </w:t>
      </w:r>
      <w:r w:rsidR="00F060E2">
        <w:t xml:space="preserve">the control software is doing. </w:t>
      </w:r>
      <w:r w:rsidRPr="00B6395D">
        <w:t xml:space="preserve">The five states that can be indicated are:  Manual, Factory ACC, PATH CC, PATH ACC, </w:t>
      </w:r>
      <w:proofErr w:type="gramStart"/>
      <w:r w:rsidRPr="00B6395D">
        <w:t>PATH</w:t>
      </w:r>
      <w:proofErr w:type="gramEnd"/>
      <w:r w:rsidRPr="00B6395D">
        <w:t xml:space="preserve"> CACC.  This state is indicated in a data signal periodically received from the MAB.  Due to compressed schedule, the values in this state data element did not fully reflect the actua</w:t>
      </w:r>
      <w:r w:rsidR="00F060E2">
        <w:t xml:space="preserve">l software state in most cases. They </w:t>
      </w:r>
      <w:r w:rsidRPr="00B6395D">
        <w:t>did not distinguish among the various automat</w:t>
      </w:r>
      <w:r w:rsidR="00F060E2">
        <w:t>ed states</w:t>
      </w:r>
      <w:r w:rsidRPr="00B6395D">
        <w:t>.  The final function is a visual and audible brak</w:t>
      </w:r>
      <w:r w:rsidR="00F060E2">
        <w:t>e</w:t>
      </w:r>
      <w:r w:rsidRPr="00B6395D">
        <w:t xml:space="preserve"> warning.  This function is also indicated by a data element that may be received from the MAB, asynchronously.  When received, the HMI</w:t>
      </w:r>
      <w:r w:rsidR="00F060E2">
        <w:t xml:space="preserve"> will produce a warning to alert</w:t>
      </w:r>
      <w:r w:rsidRPr="00B6395D">
        <w:t xml:space="preserve"> the driver that the automation software is incapable of providing adequate braking to keep the vehicle </w:t>
      </w:r>
      <w:r w:rsidR="00F060E2">
        <w:t xml:space="preserve">operation </w:t>
      </w:r>
      <w:r w:rsidRPr="00B6395D">
        <w:t>safe.  Because of the schedule-induced shortcuts required in the CACC software, the HMI was only tangentially used during the tests.</w:t>
      </w:r>
    </w:p>
    <w:p w:rsidR="00287BB6" w:rsidRPr="003F40AB" w:rsidRDefault="00287BB6" w:rsidP="003F40AB">
      <w:pPr>
        <w:pStyle w:val="Heading3"/>
        <w:ind w:left="576"/>
      </w:pPr>
      <w:bookmarkStart w:id="26" w:name="_Ref430964973"/>
      <w:bookmarkStart w:id="27" w:name="_Ref430964981"/>
      <w:bookmarkStart w:id="28" w:name="_Toc431329666"/>
      <w:r w:rsidRPr="003F40AB">
        <w:t>Object Fusion</w:t>
      </w:r>
      <w:bookmarkEnd w:id="26"/>
      <w:bookmarkEnd w:id="27"/>
      <w:bookmarkEnd w:id="28"/>
    </w:p>
    <w:p w:rsidR="00287BB6" w:rsidRPr="00710912" w:rsidRDefault="00287BB6" w:rsidP="00287BB6">
      <w:r w:rsidRPr="00710912">
        <w:t>The CACC algorithm required information about the vehicle directly in front of it to aid in its calculations</w:t>
      </w:r>
      <w:r w:rsidR="00B23080">
        <w:t>. However,</w:t>
      </w:r>
      <w:r w:rsidRPr="00710912">
        <w:t xml:space="preserve"> the object CAN bus from the vehicle (containing radar and camera information for objects around the vehicle) did not contain </w:t>
      </w:r>
      <w:r w:rsidR="00B23080" w:rsidRPr="00710912">
        <w:t>concise</w:t>
      </w:r>
      <w:r w:rsidRPr="00710912">
        <w:t xml:space="preserve"> message</w:t>
      </w:r>
      <w:r w:rsidR="00B23080">
        <w:t>s</w:t>
      </w:r>
      <w:r w:rsidRPr="00710912">
        <w:t xml:space="preserve"> providing consistent tracking information for objects. It was therefore necessary to implement an object fusion algorithm </w:t>
      </w:r>
      <w:r w:rsidR="00B23080">
        <w:t>that</w:t>
      </w:r>
      <w:r w:rsidRPr="00710912">
        <w:t xml:space="preserve"> ran on the Secondary PC. This program consumed the radar data from the object CAN bus and injected its own CAN message containing filtered tracking information for objects in front of the vehicle. This CAN message was then forwarded on to the MAB where it was </w:t>
      </w:r>
      <w:r w:rsidR="00B23080">
        <w:t xml:space="preserve">then </w:t>
      </w:r>
      <w:r w:rsidRPr="00710912">
        <w:t>passed to the CACC algorithm for processing.</w:t>
      </w:r>
    </w:p>
    <w:p w:rsidR="00627942" w:rsidRPr="00710912" w:rsidRDefault="00627942" w:rsidP="00627942">
      <w:r w:rsidRPr="00710912">
        <w:t xml:space="preserve">The software reads in objects from the Forward Long Range Radar and the Left/Right Short Range Radar on CAN </w:t>
      </w:r>
      <w:r>
        <w:t>B</w:t>
      </w:r>
      <w:r w:rsidRPr="00710912">
        <w:t xml:space="preserve">us </w:t>
      </w:r>
      <w:r>
        <w:t>2.</w:t>
      </w:r>
      <w:r w:rsidRPr="00710912">
        <w:t xml:space="preserve"> Initial analysis of the objects from the Short Range Radar showed that the limited range would not be suitable for objects over 14</w:t>
      </w:r>
      <w:r w:rsidR="00B23080">
        <w:t xml:space="preserve"> </w:t>
      </w:r>
      <w:r w:rsidRPr="00710912">
        <w:t>m</w:t>
      </w:r>
      <w:r w:rsidR="00B23080">
        <w:t>eters</w:t>
      </w:r>
      <w:r w:rsidRPr="00710912">
        <w:t xml:space="preserve"> away; and the objects from the Forward Vision system had ranges that where much noisier than those from the radar systems.  B</w:t>
      </w:r>
      <w:r w:rsidR="00B23080">
        <w:t xml:space="preserve">ecause of these two reasons, </w:t>
      </w:r>
      <w:r w:rsidRPr="00710912">
        <w:t>only objects from the Long Range Radar system for this application</w:t>
      </w:r>
      <w:r w:rsidR="00B23080">
        <w:t xml:space="preserve"> were used</w:t>
      </w:r>
      <w:r w:rsidRPr="00710912">
        <w:t xml:space="preserve">.  </w:t>
      </w:r>
    </w:p>
    <w:p w:rsidR="00627942" w:rsidRPr="00710912" w:rsidRDefault="00627942" w:rsidP="00627942">
      <w:r w:rsidRPr="00710912">
        <w:t>Objects are continuously read in from the CAN bus and saved in a list of objects.  The objects are filtered using a set of configura</w:t>
      </w:r>
      <w:r>
        <w:t>ble options including the Area o</w:t>
      </w:r>
      <w:r w:rsidRPr="00710912">
        <w:t>f Interest (AOI) geometry, the minimum width of the object, and the number of objects to send.  After filtering the list of objects, they are sorted by range in ascending order and published.  This process is run at a configurable rate. The software will publish these objects as a series of Fusion Object Messages and the message ID can be configured.  The Fusion Object Message definition is identical to the messages 0x511 – 0x519 defined in the Bus 3 symbol definitions f</w:t>
      </w:r>
      <w:r w:rsidR="00736791">
        <w:t>ile, however, we only pack the following</w:t>
      </w:r>
      <w:r w:rsidRPr="00710912">
        <w:t xml:space="preserve"> fields: </w:t>
      </w:r>
    </w:p>
    <w:p w:rsidR="00627942" w:rsidRPr="00710912" w:rsidRDefault="00627942" w:rsidP="00736791">
      <w:pPr>
        <w:numPr>
          <w:ilvl w:val="0"/>
          <w:numId w:val="4"/>
        </w:numPr>
        <w:spacing w:after="0" w:line="276" w:lineRule="auto"/>
        <w:jc w:val="left"/>
      </w:pPr>
      <w:proofErr w:type="spellStart"/>
      <w:r w:rsidRPr="00710912">
        <w:t>lat_pos</w:t>
      </w:r>
      <w:proofErr w:type="spellEnd"/>
    </w:p>
    <w:p w:rsidR="00627942" w:rsidRPr="00710912" w:rsidRDefault="00627942" w:rsidP="00736791">
      <w:pPr>
        <w:numPr>
          <w:ilvl w:val="0"/>
          <w:numId w:val="4"/>
        </w:numPr>
        <w:spacing w:after="0" w:line="276" w:lineRule="auto"/>
        <w:jc w:val="left"/>
      </w:pPr>
      <w:proofErr w:type="spellStart"/>
      <w:r w:rsidRPr="00710912">
        <w:lastRenderedPageBreak/>
        <w:t>long_pos</w:t>
      </w:r>
      <w:proofErr w:type="spellEnd"/>
    </w:p>
    <w:p w:rsidR="00627942" w:rsidRPr="00710912" w:rsidRDefault="00627942" w:rsidP="00736791">
      <w:pPr>
        <w:numPr>
          <w:ilvl w:val="0"/>
          <w:numId w:val="4"/>
        </w:numPr>
        <w:spacing w:after="0" w:line="276" w:lineRule="auto"/>
        <w:jc w:val="left"/>
      </w:pPr>
      <w:proofErr w:type="spellStart"/>
      <w:r w:rsidRPr="00710912">
        <w:t>rel_lat_vel</w:t>
      </w:r>
      <w:proofErr w:type="spellEnd"/>
    </w:p>
    <w:p w:rsidR="00627942" w:rsidRPr="00710912" w:rsidRDefault="00627942" w:rsidP="00736791">
      <w:pPr>
        <w:numPr>
          <w:ilvl w:val="0"/>
          <w:numId w:val="4"/>
        </w:numPr>
        <w:spacing w:after="0" w:line="276" w:lineRule="auto"/>
        <w:jc w:val="left"/>
      </w:pPr>
      <w:proofErr w:type="spellStart"/>
      <w:r w:rsidRPr="00710912">
        <w:t>rel_lon_vel</w:t>
      </w:r>
      <w:proofErr w:type="spellEnd"/>
    </w:p>
    <w:p w:rsidR="00627942" w:rsidRPr="00710912" w:rsidRDefault="00627942" w:rsidP="00736791">
      <w:pPr>
        <w:numPr>
          <w:ilvl w:val="0"/>
          <w:numId w:val="4"/>
        </w:numPr>
        <w:spacing w:after="0" w:line="276" w:lineRule="auto"/>
        <w:jc w:val="left"/>
      </w:pPr>
      <w:proofErr w:type="spellStart"/>
      <w:r w:rsidRPr="00710912">
        <w:t>message_index</w:t>
      </w:r>
      <w:proofErr w:type="spellEnd"/>
    </w:p>
    <w:p w:rsidR="00627942" w:rsidRPr="00710912" w:rsidRDefault="00627942" w:rsidP="00736791">
      <w:pPr>
        <w:numPr>
          <w:ilvl w:val="0"/>
          <w:numId w:val="4"/>
        </w:numPr>
        <w:spacing w:after="0" w:line="276" w:lineRule="auto"/>
        <w:jc w:val="left"/>
      </w:pPr>
      <w:proofErr w:type="spellStart"/>
      <w:r w:rsidRPr="00710912">
        <w:t>rolling_count</w:t>
      </w:r>
      <w:proofErr w:type="spellEnd"/>
    </w:p>
    <w:p w:rsidR="00627942" w:rsidRPr="00710912" w:rsidRDefault="00627942" w:rsidP="00627942">
      <w:r w:rsidRPr="00710912">
        <w:t>Additionally, a Fusion Header message, originally defined as message 0x510</w:t>
      </w:r>
      <w:r w:rsidR="00736791">
        <w:t xml:space="preserve"> in the Bus 3 symbol definition</w:t>
      </w:r>
      <w:r w:rsidRPr="00710912">
        <w:t xml:space="preserve"> file, is published (also with a configurable ID) to indicate the number of valid objects published at each iteration.</w:t>
      </w:r>
    </w:p>
    <w:p w:rsidR="00627942" w:rsidRDefault="00627942" w:rsidP="00627942">
      <w:r w:rsidRPr="00710912">
        <w:t xml:space="preserve">The configurable options are saved in a file called “options.cfg” </w:t>
      </w:r>
      <w:r w:rsidR="00736791">
        <w:t>that should be</w:t>
      </w:r>
      <w:r w:rsidRPr="00710912">
        <w:t xml:space="preserve"> saved in the same directory as the executable (/</w:t>
      </w:r>
      <w:proofErr w:type="spellStart"/>
      <w:r w:rsidRPr="00710912">
        <w:t>usr</w:t>
      </w:r>
      <w:proofErr w:type="spellEnd"/>
      <w:r w:rsidRPr="00710912">
        <w:t>/local/</w:t>
      </w:r>
      <w:proofErr w:type="spellStart"/>
      <w:r w:rsidRPr="00710912">
        <w:t>torc</w:t>
      </w:r>
      <w:proofErr w:type="spellEnd"/>
      <w:r w:rsidRPr="00710912">
        <w:t>). The configurable para</w:t>
      </w:r>
      <w:r w:rsidR="00A97B50">
        <w:t xml:space="preserve">meters are listed in the </w:t>
      </w:r>
      <w:r w:rsidR="00D36859">
        <w:fldChar w:fldCharType="begin"/>
      </w:r>
      <w:r w:rsidR="00D36859">
        <w:instrText xml:space="preserve"> REF _Ref431310260 \h  \* MERGEFORMAT </w:instrText>
      </w:r>
      <w:r w:rsidR="00D36859">
        <w:fldChar w:fldCharType="separate"/>
      </w:r>
      <w:r w:rsidR="00D070D8" w:rsidRPr="00D070D8">
        <w:t>Table 1</w:t>
      </w:r>
      <w:r w:rsidR="00D36859">
        <w:fldChar w:fldCharType="end"/>
      </w:r>
      <w:r w:rsidRPr="00710912">
        <w:t xml:space="preserve"> below.</w:t>
      </w:r>
    </w:p>
    <w:p w:rsidR="0036263E" w:rsidRPr="0036263E" w:rsidRDefault="0036263E" w:rsidP="0036263E">
      <w:pPr>
        <w:pStyle w:val="Caption"/>
        <w:rPr>
          <w:sz w:val="28"/>
          <w:szCs w:val="22"/>
        </w:rPr>
      </w:pPr>
      <w:bookmarkStart w:id="29" w:name="_Ref431310260"/>
      <w:bookmarkStart w:id="30" w:name="_Toc431329708"/>
      <w:r w:rsidRPr="0036263E">
        <w:rPr>
          <w:sz w:val="22"/>
        </w:rPr>
        <w:t xml:space="preserve">Table </w:t>
      </w:r>
      <w:r w:rsidR="00D83609" w:rsidRPr="0036263E">
        <w:rPr>
          <w:sz w:val="22"/>
        </w:rPr>
        <w:fldChar w:fldCharType="begin"/>
      </w:r>
      <w:r w:rsidRPr="0036263E">
        <w:rPr>
          <w:sz w:val="22"/>
        </w:rPr>
        <w:instrText xml:space="preserve"> SEQ Table \* ARABIC </w:instrText>
      </w:r>
      <w:r w:rsidR="00D83609" w:rsidRPr="0036263E">
        <w:rPr>
          <w:sz w:val="22"/>
        </w:rPr>
        <w:fldChar w:fldCharType="separate"/>
      </w:r>
      <w:r w:rsidR="00D070D8">
        <w:rPr>
          <w:noProof/>
          <w:sz w:val="22"/>
        </w:rPr>
        <w:t>1</w:t>
      </w:r>
      <w:r w:rsidR="00D83609" w:rsidRPr="0036263E">
        <w:rPr>
          <w:sz w:val="22"/>
        </w:rPr>
        <w:fldChar w:fldCharType="end"/>
      </w:r>
      <w:bookmarkEnd w:id="29"/>
      <w:r w:rsidRPr="0036263E">
        <w:rPr>
          <w:sz w:val="22"/>
        </w:rPr>
        <w:t>: Configurable Options for Object Fusion Program</w:t>
      </w:r>
      <w:bookmarkEnd w:id="30"/>
    </w:p>
    <w:tbl>
      <w:tblPr>
        <w:tblStyle w:val="LightList-Accent11"/>
        <w:tblW w:w="0" w:type="auto"/>
        <w:tblLook w:val="04A0" w:firstRow="1" w:lastRow="0" w:firstColumn="1" w:lastColumn="0" w:noHBand="0" w:noVBand="1"/>
      </w:tblPr>
      <w:tblGrid>
        <w:gridCol w:w="3192"/>
        <w:gridCol w:w="4656"/>
        <w:gridCol w:w="1728"/>
      </w:tblGrid>
      <w:tr w:rsidR="00627942" w:rsidRPr="00710912" w:rsidTr="00A97B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Align w:val="center"/>
          </w:tcPr>
          <w:p w:rsidR="00627942" w:rsidRPr="00710912" w:rsidRDefault="00627942" w:rsidP="00A97B50">
            <w:pPr>
              <w:spacing w:after="200" w:line="276" w:lineRule="auto"/>
              <w:jc w:val="left"/>
            </w:pPr>
            <w:r w:rsidRPr="00710912">
              <w:t>Variable Name</w:t>
            </w:r>
          </w:p>
        </w:tc>
        <w:tc>
          <w:tcPr>
            <w:tcW w:w="4656" w:type="dxa"/>
            <w:vAlign w:val="center"/>
          </w:tcPr>
          <w:p w:rsidR="00627942" w:rsidRPr="00710912" w:rsidRDefault="00627942" w:rsidP="00A97B50">
            <w:pPr>
              <w:spacing w:after="200" w:line="276" w:lineRule="auto"/>
              <w:jc w:val="left"/>
              <w:cnfStyle w:val="100000000000" w:firstRow="1" w:lastRow="0" w:firstColumn="0" w:lastColumn="0" w:oddVBand="0" w:evenVBand="0" w:oddHBand="0" w:evenHBand="0" w:firstRowFirstColumn="0" w:firstRowLastColumn="0" w:lastRowFirstColumn="0" w:lastRowLastColumn="0"/>
            </w:pPr>
            <w:r w:rsidRPr="00710912">
              <w:t>Description</w:t>
            </w:r>
          </w:p>
        </w:tc>
        <w:tc>
          <w:tcPr>
            <w:tcW w:w="1728" w:type="dxa"/>
            <w:vAlign w:val="center"/>
          </w:tcPr>
          <w:p w:rsidR="00627942" w:rsidRPr="00710912" w:rsidRDefault="00627942" w:rsidP="00A97B50">
            <w:pPr>
              <w:spacing w:after="200" w:line="276" w:lineRule="auto"/>
              <w:jc w:val="left"/>
              <w:cnfStyle w:val="100000000000" w:firstRow="1" w:lastRow="0" w:firstColumn="0" w:lastColumn="0" w:oddVBand="0" w:evenVBand="0" w:oddHBand="0" w:evenHBand="0" w:firstRowFirstColumn="0" w:firstRowLastColumn="0" w:lastRowFirstColumn="0" w:lastRowLastColumn="0"/>
            </w:pPr>
            <w:r w:rsidRPr="00710912">
              <w:t>Units</w:t>
            </w:r>
          </w:p>
        </w:tc>
      </w:tr>
      <w:tr w:rsidR="00627942" w:rsidRPr="00710912" w:rsidTr="00A97B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Align w:val="center"/>
          </w:tcPr>
          <w:p w:rsidR="00627942" w:rsidRPr="00710912" w:rsidRDefault="00627942" w:rsidP="00A97B50">
            <w:pPr>
              <w:spacing w:after="200" w:line="276" w:lineRule="auto"/>
              <w:jc w:val="left"/>
            </w:pPr>
            <w:proofErr w:type="spellStart"/>
            <w:r w:rsidRPr="00710912">
              <w:t>angle_of_interest</w:t>
            </w:r>
            <w:proofErr w:type="spellEnd"/>
          </w:p>
        </w:tc>
        <w:tc>
          <w:tcPr>
            <w:tcW w:w="4656" w:type="dxa"/>
            <w:vAlign w:val="center"/>
          </w:tcPr>
          <w:p w:rsidR="00627942" w:rsidRPr="00710912" w:rsidRDefault="00627942" w:rsidP="00A97B50">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710912">
              <w:t>Defines a forward looking cone area.  Objects outside this range will not be considered.</w:t>
            </w:r>
          </w:p>
        </w:tc>
        <w:tc>
          <w:tcPr>
            <w:tcW w:w="1728" w:type="dxa"/>
            <w:vAlign w:val="center"/>
          </w:tcPr>
          <w:p w:rsidR="00627942" w:rsidRPr="00710912" w:rsidRDefault="00627942" w:rsidP="00A97B50">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710912">
              <w:t>[degrees]</w:t>
            </w:r>
          </w:p>
        </w:tc>
      </w:tr>
      <w:tr w:rsidR="00627942" w:rsidRPr="00710912" w:rsidTr="00A97B50">
        <w:tc>
          <w:tcPr>
            <w:cnfStyle w:val="001000000000" w:firstRow="0" w:lastRow="0" w:firstColumn="1" w:lastColumn="0" w:oddVBand="0" w:evenVBand="0" w:oddHBand="0" w:evenHBand="0" w:firstRowFirstColumn="0" w:firstRowLastColumn="0" w:lastRowFirstColumn="0" w:lastRowLastColumn="0"/>
            <w:tcW w:w="3192" w:type="dxa"/>
            <w:vAlign w:val="center"/>
          </w:tcPr>
          <w:p w:rsidR="00627942" w:rsidRPr="00710912" w:rsidRDefault="00627942" w:rsidP="00A97B50">
            <w:pPr>
              <w:spacing w:after="200" w:line="276" w:lineRule="auto"/>
              <w:jc w:val="left"/>
            </w:pPr>
            <w:proofErr w:type="spellStart"/>
            <w:r w:rsidRPr="00710912">
              <w:t>fusion_header_message_id</w:t>
            </w:r>
            <w:proofErr w:type="spellEnd"/>
          </w:p>
        </w:tc>
        <w:tc>
          <w:tcPr>
            <w:tcW w:w="4656" w:type="dxa"/>
            <w:vAlign w:val="center"/>
          </w:tcPr>
          <w:p w:rsidR="00627942" w:rsidRPr="00710912" w:rsidRDefault="00627942" w:rsidP="00A97B50">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710912">
              <w:t>The CAN message id to give to the outgoing object header message.</w:t>
            </w:r>
          </w:p>
        </w:tc>
        <w:tc>
          <w:tcPr>
            <w:tcW w:w="1728" w:type="dxa"/>
            <w:vAlign w:val="center"/>
          </w:tcPr>
          <w:p w:rsidR="00627942" w:rsidRPr="00710912" w:rsidRDefault="00627942" w:rsidP="00A97B50">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710912">
              <w:t>[decimal]</w:t>
            </w:r>
          </w:p>
        </w:tc>
      </w:tr>
      <w:tr w:rsidR="00627942" w:rsidRPr="00710912" w:rsidTr="00A97B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Align w:val="center"/>
          </w:tcPr>
          <w:p w:rsidR="00627942" w:rsidRPr="00710912" w:rsidRDefault="00627942" w:rsidP="00A97B50">
            <w:pPr>
              <w:spacing w:after="200" w:line="276" w:lineRule="auto"/>
              <w:jc w:val="left"/>
            </w:pPr>
            <w:proofErr w:type="spellStart"/>
            <w:r w:rsidRPr="00710912">
              <w:t>fusion_message_id_start</w:t>
            </w:r>
            <w:proofErr w:type="spellEnd"/>
          </w:p>
        </w:tc>
        <w:tc>
          <w:tcPr>
            <w:tcW w:w="4656" w:type="dxa"/>
            <w:vAlign w:val="center"/>
          </w:tcPr>
          <w:p w:rsidR="00627942" w:rsidRPr="00710912" w:rsidRDefault="00627942" w:rsidP="00A97B50">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710912">
              <w:t>The starting CAN message id to give to the outgoing object fusion messages.</w:t>
            </w:r>
          </w:p>
        </w:tc>
        <w:tc>
          <w:tcPr>
            <w:tcW w:w="1728" w:type="dxa"/>
            <w:vAlign w:val="center"/>
          </w:tcPr>
          <w:p w:rsidR="00627942" w:rsidRPr="00710912" w:rsidRDefault="00627942" w:rsidP="00A97B50">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710912">
              <w:t>[decimal]</w:t>
            </w:r>
          </w:p>
        </w:tc>
      </w:tr>
      <w:tr w:rsidR="00627942" w:rsidRPr="00710912" w:rsidTr="00A97B50">
        <w:tc>
          <w:tcPr>
            <w:cnfStyle w:val="001000000000" w:firstRow="0" w:lastRow="0" w:firstColumn="1" w:lastColumn="0" w:oddVBand="0" w:evenVBand="0" w:oddHBand="0" w:evenHBand="0" w:firstRowFirstColumn="0" w:firstRowLastColumn="0" w:lastRowFirstColumn="0" w:lastRowLastColumn="0"/>
            <w:tcW w:w="3192" w:type="dxa"/>
            <w:vAlign w:val="center"/>
          </w:tcPr>
          <w:p w:rsidR="00627942" w:rsidRPr="00710912" w:rsidRDefault="00627942" w:rsidP="00A97B50">
            <w:pPr>
              <w:spacing w:after="200" w:line="276" w:lineRule="auto"/>
              <w:jc w:val="left"/>
            </w:pPr>
            <w:proofErr w:type="spellStart"/>
            <w:r w:rsidRPr="00710912">
              <w:t>object_timeout_ms</w:t>
            </w:r>
            <w:proofErr w:type="spellEnd"/>
          </w:p>
        </w:tc>
        <w:tc>
          <w:tcPr>
            <w:tcW w:w="4656" w:type="dxa"/>
            <w:vAlign w:val="center"/>
          </w:tcPr>
          <w:p w:rsidR="00627942" w:rsidRPr="00710912" w:rsidRDefault="00627942" w:rsidP="00A97B50">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710912">
              <w:t>The maximum time for an incoming object to live. After this time has elapsed, the objects are not considered. Prevents reporting stale data.</w:t>
            </w:r>
          </w:p>
        </w:tc>
        <w:tc>
          <w:tcPr>
            <w:tcW w:w="1728" w:type="dxa"/>
            <w:vAlign w:val="center"/>
          </w:tcPr>
          <w:p w:rsidR="00627942" w:rsidRPr="00710912" w:rsidRDefault="00627942" w:rsidP="00A97B50">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710912">
              <w:t>[ms]</w:t>
            </w:r>
          </w:p>
        </w:tc>
      </w:tr>
      <w:tr w:rsidR="00627942" w:rsidRPr="00710912" w:rsidTr="00A97B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Align w:val="center"/>
          </w:tcPr>
          <w:p w:rsidR="00627942" w:rsidRPr="00710912" w:rsidRDefault="00627942" w:rsidP="00A97B50">
            <w:pPr>
              <w:spacing w:after="200" w:line="276" w:lineRule="auto"/>
              <w:jc w:val="left"/>
            </w:pPr>
            <w:proofErr w:type="spellStart"/>
            <w:r w:rsidRPr="00710912">
              <w:t>publish_delay_ms</w:t>
            </w:r>
            <w:proofErr w:type="spellEnd"/>
          </w:p>
        </w:tc>
        <w:tc>
          <w:tcPr>
            <w:tcW w:w="4656" w:type="dxa"/>
            <w:vAlign w:val="center"/>
          </w:tcPr>
          <w:p w:rsidR="00627942" w:rsidRPr="00710912" w:rsidRDefault="00627942" w:rsidP="00A97B50">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710912">
              <w:t>The delay between publishing the list of fusion object messages.  A 100 ms delay will cause the program to output the list at about 10 Hz.</w:t>
            </w:r>
          </w:p>
        </w:tc>
        <w:tc>
          <w:tcPr>
            <w:tcW w:w="1728" w:type="dxa"/>
            <w:vAlign w:val="center"/>
          </w:tcPr>
          <w:p w:rsidR="00627942" w:rsidRPr="00710912" w:rsidRDefault="00627942" w:rsidP="00A97B50">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710912">
              <w:t>[ms]</w:t>
            </w:r>
          </w:p>
        </w:tc>
      </w:tr>
      <w:tr w:rsidR="00627942" w:rsidRPr="00710912" w:rsidTr="00A97B50">
        <w:tc>
          <w:tcPr>
            <w:cnfStyle w:val="001000000000" w:firstRow="0" w:lastRow="0" w:firstColumn="1" w:lastColumn="0" w:oddVBand="0" w:evenVBand="0" w:oddHBand="0" w:evenHBand="0" w:firstRowFirstColumn="0" w:firstRowLastColumn="0" w:lastRowFirstColumn="0" w:lastRowLastColumn="0"/>
            <w:tcW w:w="3192" w:type="dxa"/>
            <w:vAlign w:val="center"/>
          </w:tcPr>
          <w:p w:rsidR="00627942" w:rsidRPr="00710912" w:rsidRDefault="00627942" w:rsidP="00A97B50">
            <w:pPr>
              <w:spacing w:after="200" w:line="276" w:lineRule="auto"/>
              <w:jc w:val="left"/>
            </w:pPr>
            <w:proofErr w:type="spellStart"/>
            <w:r w:rsidRPr="00710912">
              <w:t>num_objects_to_send</w:t>
            </w:r>
            <w:proofErr w:type="spellEnd"/>
          </w:p>
        </w:tc>
        <w:tc>
          <w:tcPr>
            <w:tcW w:w="4656" w:type="dxa"/>
            <w:vAlign w:val="center"/>
          </w:tcPr>
          <w:p w:rsidR="00627942" w:rsidRPr="00710912" w:rsidRDefault="00627942" w:rsidP="00A97B50">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710912">
              <w:t>The number of objects to send.  The first will always be the best candidate, meaning it is in the AOI and is closest to the vehicle.  If this value is greater than the number of valid objects, then the list will be padded with objects with an invalid range (0.0) and the Fusion Object Header message will have a “</w:t>
            </w:r>
            <w:proofErr w:type="spellStart"/>
            <w:r w:rsidRPr="00710912">
              <w:t>num_val_targets</w:t>
            </w:r>
            <w:proofErr w:type="spellEnd"/>
            <w:r w:rsidRPr="00710912">
              <w:t>” value less than this parameter.</w:t>
            </w:r>
          </w:p>
        </w:tc>
        <w:tc>
          <w:tcPr>
            <w:tcW w:w="1728" w:type="dxa"/>
            <w:vAlign w:val="center"/>
          </w:tcPr>
          <w:p w:rsidR="00627942" w:rsidRPr="00710912" w:rsidRDefault="00627942" w:rsidP="00A97B50">
            <w:pPr>
              <w:spacing w:after="200" w:line="276" w:lineRule="auto"/>
              <w:jc w:val="left"/>
              <w:cnfStyle w:val="000000000000" w:firstRow="0" w:lastRow="0" w:firstColumn="0" w:lastColumn="0" w:oddVBand="0" w:evenVBand="0" w:oddHBand="0" w:evenHBand="0" w:firstRowFirstColumn="0" w:firstRowLastColumn="0" w:lastRowFirstColumn="0" w:lastRowLastColumn="0"/>
            </w:pPr>
          </w:p>
        </w:tc>
      </w:tr>
      <w:tr w:rsidR="00627942" w:rsidRPr="00710912" w:rsidTr="00A97B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Align w:val="center"/>
          </w:tcPr>
          <w:p w:rsidR="00627942" w:rsidRPr="00710912" w:rsidRDefault="00627942" w:rsidP="00A97B50">
            <w:pPr>
              <w:spacing w:after="200" w:line="276" w:lineRule="auto"/>
              <w:jc w:val="left"/>
            </w:pPr>
            <w:proofErr w:type="spellStart"/>
            <w:r w:rsidRPr="00710912">
              <w:t>min_object_width_m</w:t>
            </w:r>
            <w:proofErr w:type="spellEnd"/>
          </w:p>
        </w:tc>
        <w:tc>
          <w:tcPr>
            <w:tcW w:w="4656" w:type="dxa"/>
            <w:vAlign w:val="center"/>
          </w:tcPr>
          <w:p w:rsidR="00627942" w:rsidRPr="00710912" w:rsidRDefault="00627942" w:rsidP="00A97B50">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710912">
              <w:t xml:space="preserve">The minimum object width to consider. Objects with less than this width will be thrown out.  If </w:t>
            </w:r>
            <w:r w:rsidRPr="00710912">
              <w:lastRenderedPageBreak/>
              <w:t>the value is set to 0.0, the filter will not be active.</w:t>
            </w:r>
          </w:p>
        </w:tc>
        <w:tc>
          <w:tcPr>
            <w:tcW w:w="1728" w:type="dxa"/>
            <w:vAlign w:val="center"/>
          </w:tcPr>
          <w:p w:rsidR="00627942" w:rsidRPr="00710912" w:rsidRDefault="00627942" w:rsidP="00A97B50">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710912">
              <w:lastRenderedPageBreak/>
              <w:t>[m]</w:t>
            </w:r>
          </w:p>
        </w:tc>
      </w:tr>
      <w:tr w:rsidR="00627942" w:rsidRPr="00710912" w:rsidTr="00A97B50">
        <w:tc>
          <w:tcPr>
            <w:cnfStyle w:val="001000000000" w:firstRow="0" w:lastRow="0" w:firstColumn="1" w:lastColumn="0" w:oddVBand="0" w:evenVBand="0" w:oddHBand="0" w:evenHBand="0" w:firstRowFirstColumn="0" w:firstRowLastColumn="0" w:lastRowFirstColumn="0" w:lastRowLastColumn="0"/>
            <w:tcW w:w="3192" w:type="dxa"/>
            <w:vAlign w:val="center"/>
          </w:tcPr>
          <w:p w:rsidR="00627942" w:rsidRPr="00710912" w:rsidRDefault="00627942" w:rsidP="00A97B50">
            <w:pPr>
              <w:spacing w:after="200" w:line="276" w:lineRule="auto"/>
              <w:jc w:val="left"/>
            </w:pPr>
            <w:r w:rsidRPr="00710912">
              <w:lastRenderedPageBreak/>
              <w:t>debug</w:t>
            </w:r>
          </w:p>
        </w:tc>
        <w:tc>
          <w:tcPr>
            <w:tcW w:w="4656" w:type="dxa"/>
            <w:vAlign w:val="center"/>
          </w:tcPr>
          <w:p w:rsidR="00627942" w:rsidRPr="00710912" w:rsidRDefault="00627942" w:rsidP="00A97B50">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710912">
              <w:t>If true, additional debug statements will be printed to the console.</w:t>
            </w:r>
          </w:p>
        </w:tc>
        <w:tc>
          <w:tcPr>
            <w:tcW w:w="1728" w:type="dxa"/>
            <w:vAlign w:val="center"/>
          </w:tcPr>
          <w:p w:rsidR="00627942" w:rsidRPr="00710912" w:rsidRDefault="00627942" w:rsidP="00A97B50">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710912">
              <w:t>[Boolean]</w:t>
            </w:r>
          </w:p>
        </w:tc>
      </w:tr>
    </w:tbl>
    <w:p w:rsidR="00627942" w:rsidRPr="00710912" w:rsidRDefault="00627942" w:rsidP="00627942">
      <w:pPr>
        <w:jc w:val="center"/>
      </w:pPr>
      <w:r w:rsidRPr="00710912">
        <w:rPr>
          <w:noProof/>
          <w:lang w:eastAsia="en-US"/>
        </w:rPr>
        <w:drawing>
          <wp:inline distT="0" distB="0" distL="0" distR="0">
            <wp:extent cx="4565550" cy="2958860"/>
            <wp:effectExtent l="0" t="0" r="6985"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7546" b="6046"/>
                    <a:stretch/>
                  </pic:blipFill>
                  <pic:spPr bwMode="auto">
                    <a:xfrm>
                      <a:off x="0" y="0"/>
                      <a:ext cx="4572635" cy="2963452"/>
                    </a:xfrm>
                    <a:prstGeom prst="rect">
                      <a:avLst/>
                    </a:prstGeom>
                    <a:noFill/>
                    <a:ln>
                      <a:noFill/>
                    </a:ln>
                    <a:extLst>
                      <a:ext uri="{53640926-AAD7-44D8-BBD7-CCE9431645EC}">
                        <a14:shadowObscured xmlns:a14="http://schemas.microsoft.com/office/drawing/2010/main"/>
                      </a:ext>
                    </a:extLst>
                  </pic:spPr>
                </pic:pic>
              </a:graphicData>
            </a:graphic>
          </wp:inline>
        </w:drawing>
      </w:r>
    </w:p>
    <w:p w:rsidR="00627942" w:rsidRDefault="00627942" w:rsidP="00627942">
      <w:pPr>
        <w:pStyle w:val="Caption"/>
        <w:rPr>
          <w:sz w:val="22"/>
          <w:szCs w:val="22"/>
        </w:rPr>
      </w:pPr>
      <w:bookmarkStart w:id="31" w:name="_Toc431329695"/>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070D8">
        <w:rPr>
          <w:noProof/>
          <w:sz w:val="22"/>
          <w:szCs w:val="22"/>
        </w:rPr>
        <w:t>5</w:t>
      </w:r>
      <w:r w:rsidR="00D83609" w:rsidRPr="0084100E">
        <w:rPr>
          <w:sz w:val="22"/>
          <w:szCs w:val="22"/>
        </w:rPr>
        <w:fldChar w:fldCharType="end"/>
      </w:r>
      <w:r>
        <w:rPr>
          <w:sz w:val="22"/>
          <w:szCs w:val="22"/>
        </w:rPr>
        <w:t>: C</w:t>
      </w:r>
      <w:r w:rsidRPr="0084100E">
        <w:rPr>
          <w:sz w:val="22"/>
          <w:szCs w:val="22"/>
        </w:rPr>
        <w:t>onfigurable AOI</w:t>
      </w:r>
      <w:bookmarkEnd w:id="31"/>
      <w:r w:rsidRPr="0084100E">
        <w:rPr>
          <w:sz w:val="22"/>
          <w:szCs w:val="22"/>
        </w:rPr>
        <w:t xml:space="preserve"> </w:t>
      </w:r>
    </w:p>
    <w:p w:rsidR="00627942" w:rsidRPr="00710912" w:rsidRDefault="00627942" w:rsidP="00627942">
      <w:r w:rsidRPr="0084100E">
        <w:t xml:space="preserve">The configurable AOI is shown in blue and the vehicle is shown in green. The </w:t>
      </w:r>
      <w:r w:rsidR="0078622C">
        <w:t>rectangular</w:t>
      </w:r>
      <w:r w:rsidRPr="0084100E">
        <w:t xml:space="preserve"> area in front of the vehicle prevents</w:t>
      </w:r>
      <w:r w:rsidR="0078622C">
        <w:t xml:space="preserve"> close objects outside the radar cone</w:t>
      </w:r>
      <w:r w:rsidRPr="0084100E">
        <w:t xml:space="preserve"> but </w:t>
      </w:r>
      <w:r w:rsidR="0078622C">
        <w:t>still in front of the vehicle being missed by the sensor</w:t>
      </w:r>
      <w:r w:rsidRPr="0084100E">
        <w:t>.</w:t>
      </w:r>
    </w:p>
    <w:p w:rsidR="00627942" w:rsidRPr="00710912" w:rsidRDefault="009C2941" w:rsidP="00627942">
      <w:r>
        <w:t>To install the software, follow the steps below:</w:t>
      </w:r>
    </w:p>
    <w:p w:rsidR="00627942" w:rsidRPr="00710912" w:rsidRDefault="00627942" w:rsidP="009C2941">
      <w:pPr>
        <w:numPr>
          <w:ilvl w:val="0"/>
          <w:numId w:val="8"/>
        </w:numPr>
        <w:spacing w:after="200" w:line="276" w:lineRule="auto"/>
        <w:jc w:val="left"/>
      </w:pPr>
      <w:r w:rsidRPr="00710912">
        <w:t>Copy the executable “</w:t>
      </w:r>
      <w:proofErr w:type="spellStart"/>
      <w:r w:rsidRPr="00710912">
        <w:t>ObjectFusion</w:t>
      </w:r>
      <w:proofErr w:type="spellEnd"/>
      <w:r w:rsidRPr="00710912">
        <w:t>” and the configuration file, “</w:t>
      </w:r>
      <w:proofErr w:type="spellStart"/>
      <w:r w:rsidRPr="00710912">
        <w:t>options.cfg</w:t>
      </w:r>
      <w:proofErr w:type="spellEnd"/>
      <w:r w:rsidRPr="00710912">
        <w:t>” to “/</w:t>
      </w:r>
      <w:proofErr w:type="spellStart"/>
      <w:r w:rsidRPr="00710912">
        <w:t>usr</w:t>
      </w:r>
      <w:proofErr w:type="spellEnd"/>
      <w:r w:rsidRPr="00710912">
        <w:t>/local/</w:t>
      </w:r>
      <w:proofErr w:type="spellStart"/>
      <w:r w:rsidRPr="00710912">
        <w:t>torc</w:t>
      </w:r>
      <w:proofErr w:type="spellEnd"/>
      <w:r w:rsidRPr="00710912">
        <w:t xml:space="preserve">”. Ensure </w:t>
      </w:r>
      <w:proofErr w:type="spellStart"/>
      <w:r w:rsidRPr="00710912">
        <w:t>ObjectFusion</w:t>
      </w:r>
      <w:proofErr w:type="spellEnd"/>
      <w:r w:rsidRPr="00710912">
        <w:t xml:space="preserve"> has executable permissions.</w:t>
      </w:r>
    </w:p>
    <w:p w:rsidR="00627942" w:rsidRPr="00710912" w:rsidRDefault="00627942" w:rsidP="009C2941">
      <w:pPr>
        <w:numPr>
          <w:ilvl w:val="0"/>
          <w:numId w:val="8"/>
        </w:numPr>
        <w:spacing w:after="200" w:line="276" w:lineRule="auto"/>
        <w:jc w:val="left"/>
      </w:pPr>
      <w:r w:rsidRPr="00710912">
        <w:t>Configure the can0 interface in the “/etc/network/interfaces” file to have a bit rate of 500000</w:t>
      </w:r>
    </w:p>
    <w:p w:rsidR="00627942" w:rsidRPr="00710912" w:rsidRDefault="00627942" w:rsidP="009C2941">
      <w:pPr>
        <w:numPr>
          <w:ilvl w:val="0"/>
          <w:numId w:val="8"/>
        </w:numPr>
        <w:spacing w:after="200" w:line="276" w:lineRule="auto"/>
        <w:jc w:val="left"/>
      </w:pPr>
      <w:r w:rsidRPr="00710912">
        <w:t>Modify the “/</w:t>
      </w:r>
      <w:proofErr w:type="spellStart"/>
      <w:r w:rsidRPr="00710912">
        <w:t>etc</w:t>
      </w:r>
      <w:proofErr w:type="spellEnd"/>
      <w:r w:rsidRPr="00710912">
        <w:t>/</w:t>
      </w:r>
      <w:proofErr w:type="spellStart"/>
      <w:r w:rsidRPr="00710912">
        <w:t>rc.local</w:t>
      </w:r>
      <w:proofErr w:type="spellEnd"/>
      <w:r w:rsidRPr="00710912">
        <w:t>” file to run the executable on startup</w:t>
      </w:r>
    </w:p>
    <w:p w:rsidR="00627942" w:rsidRPr="00A658F4" w:rsidRDefault="00627942" w:rsidP="009C2941">
      <w:pPr>
        <w:numPr>
          <w:ilvl w:val="0"/>
          <w:numId w:val="8"/>
        </w:numPr>
        <w:spacing w:after="200" w:line="276" w:lineRule="auto"/>
        <w:jc w:val="left"/>
      </w:pPr>
      <w:r w:rsidRPr="00710912">
        <w:t>* On some vehicles, it was discovered that the can0 interface needed to be started manually, so a call to “</w:t>
      </w:r>
      <w:proofErr w:type="spellStart"/>
      <w:r w:rsidRPr="00710912">
        <w:t>ifconfig</w:t>
      </w:r>
      <w:proofErr w:type="spellEnd"/>
      <w:r w:rsidRPr="00710912">
        <w:t xml:space="preserve"> can0 up” was added to the “/</w:t>
      </w:r>
      <w:proofErr w:type="spellStart"/>
      <w:r w:rsidRPr="00710912">
        <w:t>etc</w:t>
      </w:r>
      <w:proofErr w:type="spellEnd"/>
      <w:r w:rsidRPr="00710912">
        <w:t>/</w:t>
      </w:r>
      <w:proofErr w:type="spellStart"/>
      <w:r w:rsidRPr="00710912">
        <w:t>rc.local</w:t>
      </w:r>
      <w:proofErr w:type="spellEnd"/>
      <w:r w:rsidRPr="00710912">
        <w:t xml:space="preserve">” file along with a delay to start the </w:t>
      </w:r>
      <w:proofErr w:type="spellStart"/>
      <w:r w:rsidRPr="00710912">
        <w:t>ObjectFusion</w:t>
      </w:r>
      <w:proofErr w:type="spellEnd"/>
      <w:r w:rsidRPr="00710912">
        <w:t xml:space="preserve"> executable.</w:t>
      </w:r>
    </w:p>
    <w:p w:rsidR="00287BB6" w:rsidRDefault="00287BB6" w:rsidP="00287BB6"/>
    <w:p w:rsidR="00287BB6" w:rsidRPr="003F40AB" w:rsidRDefault="00287BB6" w:rsidP="003F40AB">
      <w:pPr>
        <w:pStyle w:val="Heading2"/>
      </w:pPr>
      <w:r w:rsidRPr="00531351">
        <w:lastRenderedPageBreak/>
        <w:t xml:space="preserve"> </w:t>
      </w:r>
      <w:bookmarkStart w:id="32" w:name="_Toc431329667"/>
      <w:r w:rsidRPr="00531351">
        <w:t>DSRC</w:t>
      </w:r>
      <w:bookmarkEnd w:id="32"/>
    </w:p>
    <w:p w:rsidR="00E4200A" w:rsidRDefault="00E4200A" w:rsidP="00E4200A">
      <w:r>
        <w:t xml:space="preserve">The DSRC hardware utilized in the CVRP Platform is an Arada </w:t>
      </w:r>
      <w:proofErr w:type="spellStart"/>
      <w:r>
        <w:t>Locomate</w:t>
      </w:r>
      <w:proofErr w:type="spellEnd"/>
      <w:r>
        <w:t xml:space="preserve"> Aftermarket Safety Devices. These units enabled the transmission and reception modified SAE Basic Safety Messages (BSMs) between all the vehicles. Using software developed by Arada to forward received BSMs to the Linux PC and to sign and broadcast BSM’s received from the Linux PC enabled communications between the CACC software running on all 5 vehicles. The BSMs themselves were modified from the way they are defined in the J2735 standard to include additional data specifically for the CACC application. This includes vehicle metrics such as radar sensor data, local-frame data from the </w:t>
      </w:r>
      <w:proofErr w:type="spellStart"/>
      <w:r>
        <w:t>PinPoint</w:t>
      </w:r>
      <w:proofErr w:type="spellEnd"/>
      <w:r>
        <w:t xml:space="preserve"> localization solution, and ACC system status data as well as algorithm specific parameters such as desired headway, desired speed, and desired maneuver. Complete detail on all the data added to the BSM can be found in the CVRP User’s Guide with definitions for formats and units of every value in the BSM.  All of this data is transmitted and received by the CVRP Simulink library and presented to the CACC algorithm completely parsed and translated.</w:t>
      </w:r>
    </w:p>
    <w:p w:rsidR="004E4954" w:rsidRDefault="004E4954" w:rsidP="00287BB6"/>
    <w:p w:rsidR="004E4954" w:rsidRDefault="004E4954" w:rsidP="00394CF1">
      <w:pPr>
        <w:pStyle w:val="Heading2"/>
      </w:pPr>
      <w:bookmarkStart w:id="33" w:name="_Toc388974008"/>
      <w:bookmarkStart w:id="34" w:name="_Toc431329668"/>
      <w:proofErr w:type="spellStart"/>
      <w:r w:rsidRPr="00394CF1">
        <w:t>PinPoint</w:t>
      </w:r>
      <w:proofErr w:type="spellEnd"/>
      <w:r w:rsidRPr="00394CF1">
        <w:t xml:space="preserve">™ </w:t>
      </w:r>
      <w:r>
        <w:t>Localization Solution</w:t>
      </w:r>
      <w:bookmarkEnd w:id="33"/>
      <w:bookmarkEnd w:id="34"/>
    </w:p>
    <w:p w:rsidR="004E4954" w:rsidRDefault="004E4954" w:rsidP="004E4954">
      <w:pPr>
        <w:autoSpaceDE w:val="0"/>
        <w:autoSpaceDN w:val="0"/>
        <w:adjustRightInd w:val="0"/>
        <w:spacing w:after="0"/>
        <w:rPr>
          <w:szCs w:val="22"/>
        </w:rPr>
      </w:pPr>
      <w:r>
        <w:rPr>
          <w:szCs w:val="22"/>
        </w:rPr>
        <w:t xml:space="preserve">The </w:t>
      </w:r>
      <w:proofErr w:type="spellStart"/>
      <w:r w:rsidR="00D07EC0">
        <w:rPr>
          <w:szCs w:val="22"/>
        </w:rPr>
        <w:t>PinPoint</w:t>
      </w:r>
      <w:proofErr w:type="spellEnd"/>
      <w:r w:rsidR="00D07EC0">
        <w:rPr>
          <w:szCs w:val="22"/>
        </w:rPr>
        <w:t xml:space="preserve">™ </w:t>
      </w:r>
      <w:r>
        <w:rPr>
          <w:szCs w:val="22"/>
        </w:rPr>
        <w:t xml:space="preserve">localization system is a continuous positioning system for ground vehicles. </w:t>
      </w:r>
      <w:proofErr w:type="spellStart"/>
      <w:r>
        <w:rPr>
          <w:szCs w:val="22"/>
        </w:rPr>
        <w:t>PinPoint</w:t>
      </w:r>
      <w:proofErr w:type="spellEnd"/>
      <w:r>
        <w:rPr>
          <w:szCs w:val="22"/>
        </w:rPr>
        <w:t>™ provides multi-sensor fusion of dual-GPS receivers, inertial sensors, and wheel speed sensors to provide real time position, orientation, velocity, and time information. All outputs are conti</w:t>
      </w:r>
      <w:r w:rsidR="00E33C91">
        <w:rPr>
          <w:szCs w:val="22"/>
        </w:rPr>
        <w:t xml:space="preserve">nuously updated regardless of </w:t>
      </w:r>
      <w:r>
        <w:rPr>
          <w:szCs w:val="22"/>
        </w:rPr>
        <w:t>GPS fix</w:t>
      </w:r>
      <w:r w:rsidR="00E33C91">
        <w:rPr>
          <w:szCs w:val="22"/>
        </w:rPr>
        <w:t>es</w:t>
      </w:r>
      <w:r>
        <w:rPr>
          <w:szCs w:val="22"/>
        </w:rPr>
        <w:t>, allowing operation during GPS degradation or complete signal loss.</w:t>
      </w:r>
    </w:p>
    <w:p w:rsidR="004D50E1" w:rsidRDefault="004D50E1" w:rsidP="004D50E1">
      <w:pPr>
        <w:pStyle w:val="Caption"/>
      </w:pPr>
      <w:r>
        <w:rPr>
          <w:b w:val="0"/>
          <w:bCs w:val="0"/>
          <w:noProof/>
          <w:lang w:eastAsia="en-US"/>
        </w:rPr>
        <w:drawing>
          <wp:inline distT="0" distB="0" distL="0" distR="0">
            <wp:extent cx="4286189" cy="2247900"/>
            <wp:effectExtent l="19050" t="0" r="61" b="0"/>
            <wp:docPr id="4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cstate="print"/>
                    <a:srcRect/>
                    <a:stretch>
                      <a:fillRect/>
                    </a:stretch>
                  </pic:blipFill>
                  <pic:spPr bwMode="auto">
                    <a:xfrm>
                      <a:off x="0" y="0"/>
                      <a:ext cx="4286189" cy="2247900"/>
                    </a:xfrm>
                    <a:prstGeom prst="rect">
                      <a:avLst/>
                    </a:prstGeom>
                    <a:noFill/>
                    <a:ln w="9525">
                      <a:noFill/>
                      <a:miter lim="800000"/>
                      <a:headEnd/>
                      <a:tailEnd/>
                    </a:ln>
                  </pic:spPr>
                </pic:pic>
              </a:graphicData>
            </a:graphic>
          </wp:inline>
        </w:drawing>
      </w:r>
    </w:p>
    <w:p w:rsidR="004D50E1" w:rsidRPr="004D50E1" w:rsidRDefault="004D50E1" w:rsidP="004D50E1">
      <w:pPr>
        <w:pStyle w:val="Caption"/>
        <w:rPr>
          <w:sz w:val="22"/>
          <w:szCs w:val="22"/>
        </w:rPr>
      </w:pPr>
      <w:bookmarkStart w:id="35" w:name="_Toc431329696"/>
      <w:r w:rsidRPr="004D50E1">
        <w:rPr>
          <w:sz w:val="22"/>
          <w:szCs w:val="22"/>
        </w:rPr>
        <w:t xml:space="preserve">Figure </w:t>
      </w:r>
      <w:r w:rsidR="00D83609" w:rsidRPr="004D50E1">
        <w:rPr>
          <w:sz w:val="22"/>
          <w:szCs w:val="22"/>
        </w:rPr>
        <w:fldChar w:fldCharType="begin"/>
      </w:r>
      <w:r w:rsidRPr="004D50E1">
        <w:rPr>
          <w:sz w:val="22"/>
          <w:szCs w:val="22"/>
        </w:rPr>
        <w:instrText xml:space="preserve"> SEQ Figure \* ARABIC </w:instrText>
      </w:r>
      <w:r w:rsidR="00D83609" w:rsidRPr="004D50E1">
        <w:rPr>
          <w:sz w:val="22"/>
          <w:szCs w:val="22"/>
        </w:rPr>
        <w:fldChar w:fldCharType="separate"/>
      </w:r>
      <w:r w:rsidR="00D070D8">
        <w:rPr>
          <w:noProof/>
          <w:sz w:val="22"/>
          <w:szCs w:val="22"/>
        </w:rPr>
        <w:t>6</w:t>
      </w:r>
      <w:r w:rsidR="00D83609" w:rsidRPr="004D50E1">
        <w:rPr>
          <w:sz w:val="22"/>
          <w:szCs w:val="22"/>
        </w:rPr>
        <w:fldChar w:fldCharType="end"/>
      </w:r>
      <w:r w:rsidR="001473B5">
        <w:rPr>
          <w:sz w:val="22"/>
          <w:szCs w:val="22"/>
        </w:rPr>
        <w:t>:</w:t>
      </w:r>
      <w:r w:rsidRPr="004D50E1">
        <w:rPr>
          <w:sz w:val="22"/>
          <w:szCs w:val="22"/>
        </w:rPr>
        <w:t xml:space="preserve"> TORC </w:t>
      </w:r>
      <w:proofErr w:type="spellStart"/>
      <w:r w:rsidRPr="004D50E1">
        <w:rPr>
          <w:sz w:val="22"/>
          <w:szCs w:val="22"/>
        </w:rPr>
        <w:t>PinPoint</w:t>
      </w:r>
      <w:bookmarkEnd w:id="35"/>
      <w:proofErr w:type="spellEnd"/>
    </w:p>
    <w:p w:rsidR="004D50E1" w:rsidRPr="004D50E1" w:rsidRDefault="004D50E1" w:rsidP="004D50E1"/>
    <w:p w:rsidR="004E4954" w:rsidRDefault="004E4954" w:rsidP="004E4954">
      <w:pPr>
        <w:keepNext/>
        <w:jc w:val="center"/>
      </w:pPr>
      <w:r>
        <w:rPr>
          <w:noProof/>
          <w:szCs w:val="22"/>
          <w:lang w:eastAsia="en-US"/>
        </w:rPr>
        <w:lastRenderedPageBreak/>
        <w:drawing>
          <wp:inline distT="0" distB="0" distL="0" distR="0">
            <wp:extent cx="3553621" cy="2988860"/>
            <wp:effectExtent l="0" t="0" r="8890" b="2540"/>
            <wp:docPr id="4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66176" cy="2999420"/>
                    </a:xfrm>
                    <a:prstGeom prst="rect">
                      <a:avLst/>
                    </a:prstGeom>
                    <a:noFill/>
                    <a:ln>
                      <a:noFill/>
                    </a:ln>
                  </pic:spPr>
                </pic:pic>
              </a:graphicData>
            </a:graphic>
          </wp:inline>
        </w:drawing>
      </w:r>
    </w:p>
    <w:p w:rsidR="004E4954" w:rsidRPr="004E4954" w:rsidRDefault="004E4954" w:rsidP="004E4954">
      <w:pPr>
        <w:pStyle w:val="Caption"/>
        <w:rPr>
          <w:sz w:val="22"/>
          <w:szCs w:val="22"/>
        </w:rPr>
      </w:pPr>
      <w:bookmarkStart w:id="36" w:name="_Toc384028108"/>
      <w:bookmarkStart w:id="37" w:name="_Toc431329697"/>
      <w:r w:rsidRPr="004E4954">
        <w:rPr>
          <w:sz w:val="22"/>
          <w:szCs w:val="22"/>
        </w:rPr>
        <w:t xml:space="preserve">Figure </w:t>
      </w:r>
      <w:r w:rsidR="00D83609" w:rsidRPr="004E4954">
        <w:rPr>
          <w:sz w:val="22"/>
          <w:szCs w:val="22"/>
        </w:rPr>
        <w:fldChar w:fldCharType="begin"/>
      </w:r>
      <w:r w:rsidRPr="004E4954">
        <w:rPr>
          <w:sz w:val="22"/>
          <w:szCs w:val="22"/>
        </w:rPr>
        <w:instrText xml:space="preserve"> SEQ Figure \* ARABIC </w:instrText>
      </w:r>
      <w:r w:rsidR="00D83609" w:rsidRPr="004E4954">
        <w:rPr>
          <w:sz w:val="22"/>
          <w:szCs w:val="22"/>
        </w:rPr>
        <w:fldChar w:fldCharType="separate"/>
      </w:r>
      <w:r w:rsidR="00D070D8">
        <w:rPr>
          <w:noProof/>
          <w:sz w:val="22"/>
          <w:szCs w:val="22"/>
        </w:rPr>
        <w:t>7</w:t>
      </w:r>
      <w:r w:rsidR="00D83609" w:rsidRPr="004E4954">
        <w:rPr>
          <w:sz w:val="22"/>
          <w:szCs w:val="22"/>
        </w:rPr>
        <w:fldChar w:fldCharType="end"/>
      </w:r>
      <w:r w:rsidRPr="004E4954">
        <w:rPr>
          <w:sz w:val="22"/>
          <w:szCs w:val="22"/>
        </w:rPr>
        <w:t xml:space="preserve">: </w:t>
      </w:r>
      <w:proofErr w:type="spellStart"/>
      <w:r w:rsidR="00D07EC0" w:rsidRPr="00E33C91">
        <w:rPr>
          <w:sz w:val="22"/>
          <w:szCs w:val="22"/>
        </w:rPr>
        <w:t>PinPoint</w:t>
      </w:r>
      <w:proofErr w:type="spellEnd"/>
      <w:r w:rsidR="00D07EC0" w:rsidRPr="00E33C91">
        <w:rPr>
          <w:sz w:val="22"/>
          <w:szCs w:val="22"/>
        </w:rPr>
        <w:t xml:space="preserve">™ </w:t>
      </w:r>
      <w:r w:rsidRPr="004E4954">
        <w:rPr>
          <w:sz w:val="22"/>
          <w:szCs w:val="22"/>
        </w:rPr>
        <w:t>filter implementation</w:t>
      </w:r>
      <w:bookmarkEnd w:id="36"/>
      <w:bookmarkEnd w:id="37"/>
    </w:p>
    <w:p w:rsidR="0070268E" w:rsidRDefault="00D07EC0" w:rsidP="004E4954">
      <w:pPr>
        <w:rPr>
          <w:szCs w:val="22"/>
        </w:rPr>
      </w:pPr>
      <w:proofErr w:type="spellStart"/>
      <w:r>
        <w:rPr>
          <w:szCs w:val="22"/>
        </w:rPr>
        <w:t>PinPoint</w:t>
      </w:r>
      <w:proofErr w:type="spellEnd"/>
      <w:r>
        <w:rPr>
          <w:szCs w:val="22"/>
        </w:rPr>
        <w:t xml:space="preserve">™ </w:t>
      </w:r>
      <w:r w:rsidR="004E4954">
        <w:rPr>
          <w:szCs w:val="22"/>
        </w:rPr>
        <w:t>also serve</w:t>
      </w:r>
      <w:r w:rsidR="0070268E">
        <w:rPr>
          <w:szCs w:val="22"/>
        </w:rPr>
        <w:t>d</w:t>
      </w:r>
      <w:r w:rsidR="004E4954">
        <w:rPr>
          <w:szCs w:val="22"/>
        </w:rPr>
        <w:t xml:space="preserve"> as the </w:t>
      </w:r>
      <w:r w:rsidR="00E33C91" w:rsidRPr="00E33C91">
        <w:rPr>
          <w:szCs w:val="22"/>
        </w:rPr>
        <w:t xml:space="preserve">Network Time Protocol </w:t>
      </w:r>
      <w:r w:rsidR="00E33C91">
        <w:rPr>
          <w:szCs w:val="22"/>
        </w:rPr>
        <w:t>(</w:t>
      </w:r>
      <w:r w:rsidR="004E4954">
        <w:rPr>
          <w:szCs w:val="22"/>
        </w:rPr>
        <w:t>NTP</w:t>
      </w:r>
      <w:r w:rsidR="00E33C91">
        <w:rPr>
          <w:szCs w:val="22"/>
        </w:rPr>
        <w:t>)</w:t>
      </w:r>
      <w:r w:rsidR="004E4954">
        <w:rPr>
          <w:szCs w:val="22"/>
        </w:rPr>
        <w:t xml:space="preserve"> time server on the vehicle allowing video logs to be time stamped and synced with GPS time. </w:t>
      </w:r>
    </w:p>
    <w:p w:rsidR="004E4954" w:rsidRDefault="004E4954" w:rsidP="004E4954">
      <w:pPr>
        <w:rPr>
          <w:szCs w:val="22"/>
        </w:rPr>
      </w:pPr>
      <w:r>
        <w:rPr>
          <w:szCs w:val="22"/>
        </w:rPr>
        <w:t>Data synchronization between Ethernet and CAN data w</w:t>
      </w:r>
      <w:r w:rsidR="0070268E">
        <w:rPr>
          <w:szCs w:val="22"/>
        </w:rPr>
        <w:t xml:space="preserve">as also </w:t>
      </w:r>
      <w:r>
        <w:rPr>
          <w:szCs w:val="22"/>
        </w:rPr>
        <w:t xml:space="preserve">achieved through </w:t>
      </w:r>
      <w:proofErr w:type="spellStart"/>
      <w:r w:rsidR="00D07EC0">
        <w:rPr>
          <w:szCs w:val="22"/>
        </w:rPr>
        <w:t>PinPoint</w:t>
      </w:r>
      <w:proofErr w:type="spellEnd"/>
      <w:r w:rsidR="00D07EC0">
        <w:rPr>
          <w:szCs w:val="22"/>
        </w:rPr>
        <w:t>™</w:t>
      </w:r>
      <w:r>
        <w:rPr>
          <w:szCs w:val="22"/>
        </w:rPr>
        <w:t xml:space="preserve">.  The secondary CAN port on </w:t>
      </w:r>
      <w:proofErr w:type="spellStart"/>
      <w:r w:rsidR="00D07EC0">
        <w:rPr>
          <w:szCs w:val="22"/>
        </w:rPr>
        <w:t>PinPoint</w:t>
      </w:r>
      <w:proofErr w:type="spellEnd"/>
      <w:r w:rsidR="00D07EC0">
        <w:rPr>
          <w:szCs w:val="22"/>
        </w:rPr>
        <w:t xml:space="preserve">™ </w:t>
      </w:r>
      <w:r>
        <w:rPr>
          <w:szCs w:val="22"/>
        </w:rPr>
        <w:t>report</w:t>
      </w:r>
      <w:r w:rsidR="009E7C10">
        <w:rPr>
          <w:szCs w:val="22"/>
        </w:rPr>
        <w:t>s</w:t>
      </w:r>
      <w:r>
        <w:rPr>
          <w:szCs w:val="22"/>
        </w:rPr>
        <w:t xml:space="preserve"> GPS time and w</w:t>
      </w:r>
      <w:r w:rsidR="009E7C10">
        <w:rPr>
          <w:szCs w:val="22"/>
        </w:rPr>
        <w:t>as</w:t>
      </w:r>
      <w:r>
        <w:rPr>
          <w:szCs w:val="22"/>
        </w:rPr>
        <w:t xml:space="preserve"> recorded via the CAN Data Logger.</w:t>
      </w:r>
      <w:r w:rsidR="009E7C10">
        <w:rPr>
          <w:szCs w:val="22"/>
        </w:rPr>
        <w:t xml:space="preserve"> This allowed correlation of the timestamps internal to the CAN Data Logger with GPS time.</w:t>
      </w:r>
    </w:p>
    <w:p w:rsidR="009A76D0" w:rsidRDefault="009A76D0" w:rsidP="004E4954">
      <w:pPr>
        <w:rPr>
          <w:szCs w:val="22"/>
        </w:rPr>
      </w:pPr>
    </w:p>
    <w:p w:rsidR="009A76D0" w:rsidRDefault="009A76D0">
      <w:pPr>
        <w:spacing w:after="0"/>
        <w:jc w:val="left"/>
        <w:rPr>
          <w:rFonts w:cs="Calibri"/>
          <w:b/>
          <w:bCs/>
          <w:color w:val="4C3D7B"/>
          <w:kern w:val="32"/>
          <w:sz w:val="28"/>
          <w:szCs w:val="32"/>
        </w:rPr>
      </w:pPr>
      <w:r>
        <w:br w:type="page"/>
      </w:r>
    </w:p>
    <w:p w:rsidR="00287BB6" w:rsidRDefault="00287BB6" w:rsidP="003F40AB">
      <w:pPr>
        <w:pStyle w:val="Heading1"/>
      </w:pPr>
      <w:bookmarkStart w:id="38" w:name="_Toc431329669"/>
      <w:r w:rsidRPr="00531351">
        <w:lastRenderedPageBreak/>
        <w:t xml:space="preserve">Description of APIs </w:t>
      </w:r>
      <w:r w:rsidR="00A16222">
        <w:t xml:space="preserve">- </w:t>
      </w:r>
      <w:r w:rsidRPr="00531351">
        <w:t>How to use the Platform</w:t>
      </w:r>
      <w:bookmarkEnd w:id="38"/>
    </w:p>
    <w:p w:rsidR="004A234A" w:rsidRDefault="004A234A" w:rsidP="004A234A">
      <w:pPr>
        <w:pStyle w:val="Heading2"/>
      </w:pPr>
      <w:bookmarkStart w:id="39" w:name="_Ref430963046"/>
      <w:bookmarkStart w:id="40" w:name="_Ref430963063"/>
      <w:bookmarkStart w:id="41" w:name="_Ref430963070"/>
      <w:bookmarkStart w:id="42" w:name="_Ref430963084"/>
      <w:bookmarkStart w:id="43" w:name="_Ref430963156"/>
      <w:bookmarkStart w:id="44" w:name="_Ref430963163"/>
      <w:bookmarkStart w:id="45" w:name="_Toc431329670"/>
      <w:r>
        <w:t>Accessing Data</w:t>
      </w:r>
      <w:r w:rsidR="00473923">
        <w:t xml:space="preserve"> in the </w:t>
      </w:r>
      <w:proofErr w:type="spellStart"/>
      <w:r w:rsidR="00473923">
        <w:t>CarmaData</w:t>
      </w:r>
      <w:proofErr w:type="spellEnd"/>
      <w:r w:rsidR="00473923">
        <w:t xml:space="preserve"> Object</w:t>
      </w:r>
      <w:bookmarkEnd w:id="39"/>
      <w:bookmarkEnd w:id="40"/>
      <w:bookmarkEnd w:id="41"/>
      <w:bookmarkEnd w:id="42"/>
      <w:bookmarkEnd w:id="43"/>
      <w:bookmarkEnd w:id="44"/>
      <w:bookmarkEnd w:id="45"/>
    </w:p>
    <w:p w:rsidR="002C6204" w:rsidRDefault="00D433AF" w:rsidP="0029655C">
      <w:r>
        <w:t>To make t</w:t>
      </w:r>
      <w:r w:rsidR="004A234A">
        <w:t xml:space="preserve">he vehicle and sensor data </w:t>
      </w:r>
      <w:r>
        <w:t xml:space="preserve">available to the application layer on the MAB a </w:t>
      </w:r>
      <w:proofErr w:type="spellStart"/>
      <w:r>
        <w:t>GlobalStoreBus</w:t>
      </w:r>
      <w:proofErr w:type="spellEnd"/>
      <w:r>
        <w:t xml:space="preserve"> was defined that contained all of the data elements needed by the application. Each element was combined with a timestamp (in floating-point seconds since the MAB program started) that indicated when the data </w:t>
      </w:r>
      <w:r w:rsidR="00CE1D99">
        <w:t>were</w:t>
      </w:r>
      <w:r>
        <w:t xml:space="preserve"> last updated so that an application using the data would know if it was stale. Busses were defined to combine a timestamp and value for each possible data type, such as </w:t>
      </w:r>
      <w:proofErr w:type="spellStart"/>
      <w:r>
        <w:t>TimestampedBool</w:t>
      </w:r>
      <w:proofErr w:type="spellEnd"/>
      <w:r>
        <w:t xml:space="preserve">, </w:t>
      </w:r>
      <w:proofErr w:type="spellStart"/>
      <w:r>
        <w:t>TimestampedSingle</w:t>
      </w:r>
      <w:proofErr w:type="spellEnd"/>
      <w:r>
        <w:t xml:space="preserve">, </w:t>
      </w:r>
      <w:proofErr w:type="spellStart"/>
      <w:r>
        <w:t>TimestampedDouble</w:t>
      </w:r>
      <w:proofErr w:type="spellEnd"/>
      <w:r>
        <w:t xml:space="preserve">, etc., and each element of the </w:t>
      </w:r>
      <w:proofErr w:type="spellStart"/>
      <w:r>
        <w:t>GlobalStoreBus</w:t>
      </w:r>
      <w:proofErr w:type="spellEnd"/>
      <w:r>
        <w:t xml:space="preserve"> was one of these types. A globally accessible </w:t>
      </w:r>
      <w:proofErr w:type="spellStart"/>
      <w:r>
        <w:t>Simulink.Signal</w:t>
      </w:r>
      <w:proofErr w:type="spellEnd"/>
      <w:r>
        <w:t xml:space="preserve"> object was instantiated as a </w:t>
      </w:r>
      <w:proofErr w:type="spellStart"/>
      <w:r>
        <w:t>GlobalStoreBus</w:t>
      </w:r>
      <w:proofErr w:type="spellEnd"/>
      <w:r>
        <w:t xml:space="preserve"> named </w:t>
      </w:r>
      <w:proofErr w:type="spellStart"/>
      <w:r>
        <w:t>CarmaData</w:t>
      </w:r>
      <w:proofErr w:type="spellEnd"/>
      <w:r>
        <w:t xml:space="preserve"> and this object was used </w:t>
      </w:r>
      <w:r w:rsidR="0029655C">
        <w:t>to write to and read from the shared memory object.</w:t>
      </w:r>
      <w:r w:rsidR="004A234A">
        <w:t xml:space="preserve"> </w:t>
      </w:r>
    </w:p>
    <w:p w:rsidR="00832207" w:rsidRDefault="00832207" w:rsidP="00832207">
      <w:pPr>
        <w:keepNext/>
        <w:jc w:val="center"/>
      </w:pPr>
      <w:r>
        <w:rPr>
          <w:noProof/>
          <w:lang w:eastAsia="en-US"/>
        </w:rPr>
        <w:drawing>
          <wp:inline distT="0" distB="0" distL="0" distR="0">
            <wp:extent cx="6014357" cy="4133850"/>
            <wp:effectExtent l="19050" t="0" r="5443" b="0"/>
            <wp:docPr id="39" name="Picture 1" descr="globalstore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lobalstorebus"/>
                    <pic:cNvPicPr>
                      <a:picLocks noChangeAspect="1" noChangeArrowheads="1"/>
                    </pic:cNvPicPr>
                  </pic:nvPicPr>
                  <pic:blipFill>
                    <a:blip r:embed="rId25" cstate="print">
                      <a:extLst>
                        <a:ext uri="{28A0092B-C50C-407E-A947-70E740481C1C}">
                          <a14:useLocalDpi xmlns:a14="http://schemas.microsoft.com/office/drawing/2010/main" val="0"/>
                        </a:ext>
                      </a:extLst>
                    </a:blip>
                    <a:srcRect r="31406" b="12383"/>
                    <a:stretch>
                      <a:fillRect/>
                    </a:stretch>
                  </pic:blipFill>
                  <pic:spPr bwMode="auto">
                    <a:xfrm>
                      <a:off x="0" y="0"/>
                      <a:ext cx="6015307" cy="4134503"/>
                    </a:xfrm>
                    <a:prstGeom prst="rect">
                      <a:avLst/>
                    </a:prstGeom>
                    <a:noFill/>
                    <a:ln>
                      <a:noFill/>
                    </a:ln>
                  </pic:spPr>
                </pic:pic>
              </a:graphicData>
            </a:graphic>
          </wp:inline>
        </w:drawing>
      </w:r>
    </w:p>
    <w:p w:rsidR="00832207" w:rsidRPr="0084100E" w:rsidRDefault="00832207" w:rsidP="00832207">
      <w:pPr>
        <w:pStyle w:val="Caption"/>
        <w:rPr>
          <w:sz w:val="22"/>
          <w:szCs w:val="22"/>
        </w:rPr>
      </w:pPr>
      <w:bookmarkStart w:id="46" w:name="_Toc431329698"/>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070D8">
        <w:rPr>
          <w:noProof/>
          <w:sz w:val="22"/>
          <w:szCs w:val="22"/>
        </w:rPr>
        <w:t>8</w:t>
      </w:r>
      <w:r w:rsidR="00D83609" w:rsidRPr="0084100E">
        <w:rPr>
          <w:sz w:val="22"/>
          <w:szCs w:val="22"/>
        </w:rPr>
        <w:fldChar w:fldCharType="end"/>
      </w:r>
      <w:r w:rsidRPr="0084100E">
        <w:rPr>
          <w:sz w:val="22"/>
          <w:szCs w:val="22"/>
        </w:rPr>
        <w:t xml:space="preserve">: Simulink Bus Editor Showing Elements of the </w:t>
      </w:r>
      <w:proofErr w:type="spellStart"/>
      <w:r w:rsidRPr="0084100E">
        <w:rPr>
          <w:sz w:val="22"/>
          <w:szCs w:val="22"/>
        </w:rPr>
        <w:t>GlobalStoreBus</w:t>
      </w:r>
      <w:proofErr w:type="spellEnd"/>
      <w:r w:rsidR="0029655C">
        <w:rPr>
          <w:sz w:val="22"/>
          <w:szCs w:val="22"/>
        </w:rPr>
        <w:t xml:space="preserve"> Definition</w:t>
      </w:r>
      <w:bookmarkEnd w:id="46"/>
    </w:p>
    <w:p w:rsidR="00832207" w:rsidRDefault="00832207" w:rsidP="004A234A"/>
    <w:p w:rsidR="00EC2193" w:rsidRDefault="0029655C" w:rsidP="00EC2193">
      <w:pPr>
        <w:jc w:val="left"/>
      </w:pPr>
      <w:r>
        <w:t xml:space="preserve">Updating and accessing </w:t>
      </w:r>
      <w:r w:rsidR="00C46B72">
        <w:t>the data in</w:t>
      </w:r>
      <w:r>
        <w:t xml:space="preserve"> the </w:t>
      </w:r>
      <w:proofErr w:type="spellStart"/>
      <w:r>
        <w:t>CarmaData</w:t>
      </w:r>
      <w:proofErr w:type="spellEnd"/>
      <w:r>
        <w:t xml:space="preserve"> object</w:t>
      </w:r>
      <w:r w:rsidR="00C46B72">
        <w:t xml:space="preserve"> </w:t>
      </w:r>
      <w:r>
        <w:t>was accomplished by</w:t>
      </w:r>
      <w:r w:rsidR="00C46B72">
        <w:t xml:space="preserve"> using the carma_platform.mdl library. The </w:t>
      </w:r>
      <w:proofErr w:type="spellStart"/>
      <w:r w:rsidR="00C46B72">
        <w:t>Carma_Platform</w:t>
      </w:r>
      <w:proofErr w:type="spellEnd"/>
      <w:r w:rsidR="00C46B72">
        <w:t xml:space="preserve"> block could be placed anywhere in the model, and had all of the logic for reading the hardware interfaces and populating the </w:t>
      </w:r>
      <w:proofErr w:type="spellStart"/>
      <w:r w:rsidR="004015AE">
        <w:t>CarmaData</w:t>
      </w:r>
      <w:proofErr w:type="spellEnd"/>
      <w:r w:rsidR="004015AE">
        <w:t xml:space="preserve"> object</w:t>
      </w:r>
      <w:r w:rsidR="00C46B72">
        <w:t xml:space="preserve">. The Data Producer block </w:t>
      </w:r>
      <w:r w:rsidR="00810896">
        <w:t>was</w:t>
      </w:r>
      <w:r w:rsidR="00C46B72">
        <w:t xml:space="preserve"> used to pull the data out of the memory store </w:t>
      </w:r>
      <w:r w:rsidR="004015AE">
        <w:t xml:space="preserve">at a configurable rate </w:t>
      </w:r>
      <w:r w:rsidR="00C46B72">
        <w:t xml:space="preserve">as one bus object. </w:t>
      </w:r>
      <w:r w:rsidR="004015AE">
        <w:t xml:space="preserve">This object could then be passed into a Bus Selector block to remove certain elements from the bus that were needed. </w:t>
      </w:r>
      <w:r w:rsidR="00D36859">
        <w:fldChar w:fldCharType="begin"/>
      </w:r>
      <w:r w:rsidR="00D36859">
        <w:instrText xml:space="preserve"> REF _Ref430959667 \h  \* MERGEFORMAT </w:instrText>
      </w:r>
      <w:r w:rsidR="00D36859">
        <w:fldChar w:fldCharType="separate"/>
      </w:r>
      <w:r w:rsidR="00D070D8" w:rsidRPr="00D070D8">
        <w:t>Figure 10</w:t>
      </w:r>
      <w:r w:rsidR="00D36859">
        <w:fldChar w:fldCharType="end"/>
      </w:r>
      <w:r w:rsidR="004015AE">
        <w:t xml:space="preserve"> shows an example of </w:t>
      </w:r>
      <w:r w:rsidR="004015AE">
        <w:lastRenderedPageBreak/>
        <w:t xml:space="preserve">how the data elements in the </w:t>
      </w:r>
      <w:proofErr w:type="spellStart"/>
      <w:r w:rsidR="004015AE">
        <w:t>CarmaData</w:t>
      </w:r>
      <w:proofErr w:type="spellEnd"/>
      <w:r w:rsidR="004015AE">
        <w:t xml:space="preserve"> object were extracted and sent to other parts of the model using </w:t>
      </w:r>
      <w:proofErr w:type="spellStart"/>
      <w:r w:rsidR="004015AE">
        <w:t>Go</w:t>
      </w:r>
      <w:r w:rsidR="00B01164">
        <w:t>t</w:t>
      </w:r>
      <w:r w:rsidR="004015AE">
        <w:t>o</w:t>
      </w:r>
      <w:proofErr w:type="spellEnd"/>
      <w:r w:rsidR="004015AE">
        <w:t xml:space="preserve"> blocks. </w:t>
      </w:r>
      <w:r w:rsidR="00E44443">
        <w:t xml:space="preserve">While this exampled extracted all elements from the object, any subset of the elements could also be </w:t>
      </w:r>
      <w:proofErr w:type="spellStart"/>
      <w:r w:rsidR="00E44443">
        <w:t>exctracted</w:t>
      </w:r>
      <w:proofErr w:type="spellEnd"/>
      <w:r w:rsidR="00E44443">
        <w:t xml:space="preserve"> using the Bus Selector block. </w:t>
      </w:r>
      <w:r w:rsidR="004015AE">
        <w:t xml:space="preserve">Note that the </w:t>
      </w:r>
      <w:proofErr w:type="spellStart"/>
      <w:r w:rsidR="004015AE">
        <w:t>CarmaData</w:t>
      </w:r>
      <w:proofErr w:type="spellEnd"/>
      <w:r w:rsidR="004015AE">
        <w:t xml:space="preserve"> input 1 in </w:t>
      </w:r>
      <w:r w:rsidR="00D36859">
        <w:fldChar w:fldCharType="begin"/>
      </w:r>
      <w:r w:rsidR="00D36859">
        <w:instrText xml:space="preserve"> REF _Ref430959667 \h  \* MERGEFORMAT </w:instrText>
      </w:r>
      <w:r w:rsidR="00D36859">
        <w:fldChar w:fldCharType="separate"/>
      </w:r>
      <w:r w:rsidR="00D070D8" w:rsidRPr="00D070D8">
        <w:t>Figure 10</w:t>
      </w:r>
      <w:r w:rsidR="00D36859">
        <w:fldChar w:fldCharType="end"/>
      </w:r>
      <w:r w:rsidR="00E44443" w:rsidRPr="00E44443">
        <w:t xml:space="preserve"> </w:t>
      </w:r>
      <w:r w:rsidR="004015AE" w:rsidRPr="00E44443">
        <w:t>would</w:t>
      </w:r>
      <w:r w:rsidR="004015AE">
        <w:t xml:space="preserve"> be connected to the output of the Data Producer block in the carma_platform.mdl library.</w:t>
      </w:r>
    </w:p>
    <w:p w:rsidR="00EC2193" w:rsidRDefault="00EC2193" w:rsidP="00EC2193">
      <w:pPr>
        <w:pStyle w:val="Caption"/>
        <w:rPr>
          <w:sz w:val="22"/>
          <w:szCs w:val="22"/>
        </w:rPr>
      </w:pPr>
      <w:r>
        <w:rPr>
          <w:noProof/>
          <w:lang w:eastAsia="en-US"/>
        </w:rPr>
        <w:drawing>
          <wp:inline distT="0" distB="0" distL="0" distR="0">
            <wp:extent cx="4284150" cy="3219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chlacter\Desktop\dSpace\screenshots\carma_platform.PNG"/>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4284150" cy="3219450"/>
                    </a:xfrm>
                    <a:prstGeom prst="rect">
                      <a:avLst/>
                    </a:prstGeom>
                    <a:noFill/>
                    <a:ln>
                      <a:noFill/>
                    </a:ln>
                  </pic:spPr>
                </pic:pic>
              </a:graphicData>
            </a:graphic>
          </wp:inline>
        </w:drawing>
      </w:r>
    </w:p>
    <w:p w:rsidR="00EC2193" w:rsidRPr="004015AE" w:rsidRDefault="00EC2193" w:rsidP="00EC2193">
      <w:pPr>
        <w:pStyle w:val="Caption"/>
        <w:rPr>
          <w:sz w:val="22"/>
          <w:szCs w:val="22"/>
        </w:rPr>
      </w:pPr>
      <w:bookmarkStart w:id="47" w:name="_Ref430967173"/>
      <w:bookmarkStart w:id="48" w:name="_Toc431329699"/>
      <w:r w:rsidRPr="004015AE">
        <w:rPr>
          <w:sz w:val="22"/>
          <w:szCs w:val="22"/>
        </w:rPr>
        <w:t xml:space="preserve">Figure </w:t>
      </w:r>
      <w:r w:rsidR="00D83609" w:rsidRPr="004015AE">
        <w:rPr>
          <w:sz w:val="22"/>
          <w:szCs w:val="22"/>
        </w:rPr>
        <w:fldChar w:fldCharType="begin"/>
      </w:r>
      <w:r w:rsidRPr="004015AE">
        <w:rPr>
          <w:sz w:val="22"/>
          <w:szCs w:val="22"/>
        </w:rPr>
        <w:instrText xml:space="preserve"> SEQ Figure \* ARABIC </w:instrText>
      </w:r>
      <w:r w:rsidR="00D83609" w:rsidRPr="004015AE">
        <w:rPr>
          <w:sz w:val="22"/>
          <w:szCs w:val="22"/>
        </w:rPr>
        <w:fldChar w:fldCharType="separate"/>
      </w:r>
      <w:r w:rsidR="00D070D8">
        <w:rPr>
          <w:noProof/>
          <w:sz w:val="22"/>
          <w:szCs w:val="22"/>
        </w:rPr>
        <w:t>9</w:t>
      </w:r>
      <w:r w:rsidR="00D83609" w:rsidRPr="004015AE">
        <w:rPr>
          <w:sz w:val="22"/>
          <w:szCs w:val="22"/>
        </w:rPr>
        <w:fldChar w:fldCharType="end"/>
      </w:r>
      <w:bookmarkEnd w:id="47"/>
      <w:r w:rsidRPr="004015AE">
        <w:rPr>
          <w:sz w:val="22"/>
          <w:szCs w:val="22"/>
        </w:rPr>
        <w:t>: Contents of carma_platform.mdl Library</w:t>
      </w:r>
      <w:r w:rsidR="00563311">
        <w:rPr>
          <w:sz w:val="22"/>
          <w:szCs w:val="22"/>
        </w:rPr>
        <w:t xml:space="preserve"> with Data Producer block highlighted</w:t>
      </w:r>
      <w:bookmarkEnd w:id="48"/>
    </w:p>
    <w:p w:rsidR="00EC2193" w:rsidRDefault="00EC2193" w:rsidP="00EC2193">
      <w:r>
        <w:t xml:space="preserve">The </w:t>
      </w:r>
      <w:proofErr w:type="spellStart"/>
      <w:r>
        <w:t>GlobalStoreBus</w:t>
      </w:r>
      <w:proofErr w:type="spellEnd"/>
      <w:r>
        <w:t xml:space="preserve"> definition was saved in a .mat file (memory_struct.mat for the CACC) </w:t>
      </w:r>
      <w:r w:rsidR="006F7844">
        <w:t>such</w:t>
      </w:r>
      <w:r>
        <w:t xml:space="preserve"> that it didn’t have to be re</w:t>
      </w:r>
      <w:r w:rsidR="006F7844">
        <w:t>-</w:t>
      </w:r>
      <w:r>
        <w:t>defined when the project was opened on different computers. The .mat file was configured to be loaded automatically when the Simulink project was opened using project shortcuts.</w:t>
      </w:r>
    </w:p>
    <w:p w:rsidR="00832207" w:rsidRDefault="00832207" w:rsidP="00EC2193">
      <w:pPr>
        <w:jc w:val="center"/>
      </w:pPr>
    </w:p>
    <w:p w:rsidR="004015AE" w:rsidRDefault="004015AE" w:rsidP="004015AE">
      <w:pPr>
        <w:keepNext/>
        <w:jc w:val="center"/>
      </w:pPr>
      <w:r>
        <w:rPr>
          <w:noProof/>
          <w:lang w:eastAsia="en-US"/>
        </w:rPr>
        <w:lastRenderedPageBreak/>
        <w:drawing>
          <wp:inline distT="0" distB="0" distL="0" distR="0">
            <wp:extent cx="4781550" cy="6132682"/>
            <wp:effectExtent l="0" t="0" r="0" b="0"/>
            <wp:docPr id="6" name="Picture 6" descr="C:\Users\schlacter\Desktop\dSpace\screenshots\selecting_elements_from_b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chlacter\Desktop\dSpace\screenshots\selecting_elements_from_bu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82446" cy="6133832"/>
                    </a:xfrm>
                    <a:prstGeom prst="rect">
                      <a:avLst/>
                    </a:prstGeom>
                    <a:noFill/>
                    <a:ln>
                      <a:noFill/>
                    </a:ln>
                  </pic:spPr>
                </pic:pic>
              </a:graphicData>
            </a:graphic>
          </wp:inline>
        </w:drawing>
      </w:r>
    </w:p>
    <w:p w:rsidR="00832207" w:rsidRPr="004015AE" w:rsidRDefault="004015AE" w:rsidP="004015AE">
      <w:pPr>
        <w:pStyle w:val="Caption"/>
        <w:rPr>
          <w:sz w:val="22"/>
          <w:szCs w:val="22"/>
        </w:rPr>
      </w:pPr>
      <w:bookmarkStart w:id="49" w:name="_Ref430959667"/>
      <w:bookmarkStart w:id="50" w:name="_Toc431329700"/>
      <w:r w:rsidRPr="004015AE">
        <w:rPr>
          <w:sz w:val="22"/>
          <w:szCs w:val="22"/>
        </w:rPr>
        <w:t xml:space="preserve">Figure </w:t>
      </w:r>
      <w:r w:rsidR="00D83609" w:rsidRPr="004015AE">
        <w:rPr>
          <w:sz w:val="22"/>
          <w:szCs w:val="22"/>
        </w:rPr>
        <w:fldChar w:fldCharType="begin"/>
      </w:r>
      <w:r w:rsidRPr="004015AE">
        <w:rPr>
          <w:sz w:val="22"/>
          <w:szCs w:val="22"/>
        </w:rPr>
        <w:instrText xml:space="preserve"> SEQ Figure \* ARABIC </w:instrText>
      </w:r>
      <w:r w:rsidR="00D83609" w:rsidRPr="004015AE">
        <w:rPr>
          <w:sz w:val="22"/>
          <w:szCs w:val="22"/>
        </w:rPr>
        <w:fldChar w:fldCharType="separate"/>
      </w:r>
      <w:r w:rsidR="00D070D8">
        <w:rPr>
          <w:noProof/>
          <w:sz w:val="22"/>
          <w:szCs w:val="22"/>
        </w:rPr>
        <w:t>10</w:t>
      </w:r>
      <w:r w:rsidR="00D83609" w:rsidRPr="004015AE">
        <w:rPr>
          <w:sz w:val="22"/>
          <w:szCs w:val="22"/>
        </w:rPr>
        <w:fldChar w:fldCharType="end"/>
      </w:r>
      <w:bookmarkEnd w:id="49"/>
      <w:r w:rsidRPr="004015AE">
        <w:rPr>
          <w:sz w:val="22"/>
          <w:szCs w:val="22"/>
        </w:rPr>
        <w:t xml:space="preserve">: Bus Selector Extracting Data Elements out of the </w:t>
      </w:r>
      <w:proofErr w:type="spellStart"/>
      <w:r w:rsidRPr="004015AE">
        <w:rPr>
          <w:sz w:val="22"/>
          <w:szCs w:val="22"/>
        </w:rPr>
        <w:t>CarmaData</w:t>
      </w:r>
      <w:proofErr w:type="spellEnd"/>
      <w:r w:rsidRPr="004015AE">
        <w:rPr>
          <w:sz w:val="22"/>
          <w:szCs w:val="22"/>
        </w:rPr>
        <w:t xml:space="preserve"> Object</w:t>
      </w:r>
      <w:bookmarkEnd w:id="50"/>
    </w:p>
    <w:p w:rsidR="004A234A" w:rsidRPr="004A234A" w:rsidRDefault="00EC2193" w:rsidP="004A234A">
      <w:r>
        <w:t xml:space="preserve">The </w:t>
      </w:r>
      <w:r w:rsidR="006F7844">
        <w:t xml:space="preserve">following subsections </w:t>
      </w:r>
      <w:r>
        <w:t>describe the individual info</w:t>
      </w:r>
      <w:r w:rsidR="006F7844">
        <w:t>rmation sources that contribute</w:t>
      </w:r>
      <w:r>
        <w:t xml:space="preserve"> to the </w:t>
      </w:r>
      <w:proofErr w:type="spellStart"/>
      <w:r>
        <w:t>CarmaData</w:t>
      </w:r>
      <w:proofErr w:type="spellEnd"/>
      <w:r>
        <w:t xml:space="preserve"> </w:t>
      </w:r>
      <w:proofErr w:type="spellStart"/>
      <w:r>
        <w:t>GlobalStoreBus</w:t>
      </w:r>
      <w:proofErr w:type="spellEnd"/>
      <w:r>
        <w:t xml:space="preserve"> and give detailed informat</w:t>
      </w:r>
      <w:r w:rsidR="006F7844">
        <w:t>ion on the data elements that co</w:t>
      </w:r>
      <w:r>
        <w:t>me from each source.</w:t>
      </w:r>
    </w:p>
    <w:p w:rsidR="00287BB6" w:rsidRPr="003F40AB" w:rsidRDefault="00006757" w:rsidP="003F40AB">
      <w:pPr>
        <w:pStyle w:val="Heading2"/>
      </w:pPr>
      <w:bookmarkStart w:id="51" w:name="_Ref430971241"/>
      <w:bookmarkStart w:id="52" w:name="_Ref430971246"/>
      <w:bookmarkStart w:id="53" w:name="_Toc431329671"/>
      <w:proofErr w:type="spellStart"/>
      <w:r>
        <w:t>PinPoint</w:t>
      </w:r>
      <w:proofErr w:type="spellEnd"/>
      <w:r>
        <w:t>™ Localization</w:t>
      </w:r>
      <w:r w:rsidR="00287BB6" w:rsidRPr="00531351">
        <w:t xml:space="preserve"> System</w:t>
      </w:r>
      <w:bookmarkEnd w:id="51"/>
      <w:bookmarkEnd w:id="52"/>
      <w:bookmarkEnd w:id="53"/>
    </w:p>
    <w:p w:rsidR="00287BB6" w:rsidRDefault="00287BB6" w:rsidP="00287BB6">
      <w:pPr>
        <w:spacing w:after="100" w:afterAutospacing="1"/>
      </w:pPr>
      <w:proofErr w:type="spellStart"/>
      <w:r>
        <w:t>PinPoint</w:t>
      </w:r>
      <w:proofErr w:type="spellEnd"/>
      <w:r>
        <w:t>™ provided data in three different coordinate frames.  A global frame was used for representing where in the world the vehicle was located, a local frame was used for representing where the vehicle was relative to nearby objects, and a vehicle frame was used for representing vehicle</w:t>
      </w:r>
      <w:r w:rsidR="004C307D">
        <w:t xml:space="preserve"> velocities and accelerations.</w:t>
      </w:r>
    </w:p>
    <w:p w:rsidR="00287BB6" w:rsidRDefault="00287BB6" w:rsidP="00287BB6">
      <w:pPr>
        <w:spacing w:after="100" w:afterAutospacing="1"/>
      </w:pPr>
      <w:r>
        <w:lastRenderedPageBreak/>
        <w:t>The interaction between the local and global frames is analogous to rolling a plane on top of a sphere, where the contact point is the current vehicle position. Both the local position (the location of the contact point on the plane) and the global location (the location of the contact point on the sphere) change as the vehicle moves across the surface of the earth. The origin of the local plane is not fixed to any global coordinate, and any transforms between the two coordinate systems are done with respect to the current vehicle location. The vehicle frame provided a coordinate system that is referenced to the vehicle origin, unlike the local or global frames.  The vehicle coordinate frame was used for reporting velocities and accelerations and is typically aligned with the vehicle’s primary direction of travel. These three coordinate frames are explained in more detail below.</w:t>
      </w:r>
    </w:p>
    <w:p w:rsidR="00287BB6" w:rsidRPr="003F40AB" w:rsidRDefault="00287BB6" w:rsidP="00287BB6">
      <w:pPr>
        <w:pStyle w:val="Heading4"/>
        <w:rPr>
          <w:sz w:val="24"/>
          <w:szCs w:val="24"/>
        </w:rPr>
      </w:pPr>
      <w:bookmarkStart w:id="54" w:name="_Toc367698221"/>
      <w:bookmarkStart w:id="55" w:name="_Toc411447550"/>
      <w:r w:rsidRPr="003F40AB">
        <w:rPr>
          <w:sz w:val="24"/>
          <w:szCs w:val="24"/>
        </w:rPr>
        <w:t xml:space="preserve">Global </w:t>
      </w:r>
      <w:bookmarkEnd w:id="54"/>
      <w:r w:rsidRPr="003F40AB">
        <w:rPr>
          <w:sz w:val="24"/>
          <w:szCs w:val="24"/>
        </w:rPr>
        <w:t>Frame</w:t>
      </w:r>
      <w:bookmarkEnd w:id="55"/>
    </w:p>
    <w:p w:rsidR="00287BB6" w:rsidRDefault="00287BB6" w:rsidP="00287BB6">
      <w:pPr>
        <w:spacing w:after="100" w:afterAutospacing="1"/>
      </w:pPr>
      <w:proofErr w:type="spellStart"/>
      <w:r>
        <w:t>PinPoint</w:t>
      </w:r>
      <w:proofErr w:type="spellEnd"/>
      <w:r>
        <w:t>™ uses world geodetic (WGS-84) latitude, longitude, and height (LLH) above the ellipsoid to represent global position.  Accuracy estimates of the global position are provided in meters.</w:t>
      </w:r>
    </w:p>
    <w:p w:rsidR="00287BB6" w:rsidRPr="003F40AB" w:rsidRDefault="00287BB6" w:rsidP="00287BB6">
      <w:pPr>
        <w:pStyle w:val="Heading4"/>
        <w:rPr>
          <w:sz w:val="24"/>
          <w:szCs w:val="24"/>
        </w:rPr>
      </w:pPr>
      <w:bookmarkStart w:id="56" w:name="_Toc367698222"/>
      <w:bookmarkStart w:id="57" w:name="_Toc411447551"/>
      <w:r w:rsidRPr="003F40AB">
        <w:rPr>
          <w:sz w:val="24"/>
          <w:szCs w:val="24"/>
        </w:rPr>
        <w:t xml:space="preserve">Local </w:t>
      </w:r>
      <w:bookmarkEnd w:id="56"/>
      <w:r w:rsidRPr="003F40AB">
        <w:rPr>
          <w:sz w:val="24"/>
          <w:szCs w:val="24"/>
        </w:rPr>
        <w:t>Frame</w:t>
      </w:r>
      <w:bookmarkEnd w:id="57"/>
    </w:p>
    <w:p w:rsidR="00287BB6" w:rsidRDefault="00287BB6" w:rsidP="00287BB6">
      <w:pPr>
        <w:spacing w:after="100" w:afterAutospacing="1"/>
      </w:pPr>
      <w:proofErr w:type="spellStart"/>
      <w:r>
        <w:t>PinPoint</w:t>
      </w:r>
      <w:proofErr w:type="spellEnd"/>
      <w:r>
        <w:t xml:space="preserve">™ uses a floating, north-aligned local frame in north, east, down (NED) coordinates to represent local position.  The local position provides a stable frame for local navigation </w:t>
      </w:r>
      <w:r w:rsidR="007F19EA">
        <w:t xml:space="preserve">that </w:t>
      </w:r>
      <w:r w:rsidR="00385294">
        <w:t>can be used t</w:t>
      </w:r>
      <w:r>
        <w:t>o reference the positions of other vehicles.  The local position is updated as the vehicle moves but never corrected; allowing calculations performed in local frame to be immune to GPS “pops”, where the solution quickly changes as satellites come into and go out of view.</w:t>
      </w:r>
    </w:p>
    <w:p w:rsidR="00287BB6" w:rsidRPr="003F40AB" w:rsidRDefault="00287BB6" w:rsidP="00287BB6">
      <w:pPr>
        <w:pStyle w:val="Heading4"/>
        <w:rPr>
          <w:sz w:val="24"/>
          <w:szCs w:val="24"/>
        </w:rPr>
      </w:pPr>
      <w:bookmarkStart w:id="58" w:name="_Toc367698223"/>
      <w:bookmarkStart w:id="59" w:name="_Toc411447552"/>
      <w:r w:rsidRPr="003F40AB">
        <w:rPr>
          <w:sz w:val="24"/>
          <w:szCs w:val="24"/>
        </w:rPr>
        <w:t xml:space="preserve">Vehicle </w:t>
      </w:r>
      <w:bookmarkEnd w:id="58"/>
      <w:r w:rsidRPr="003F40AB">
        <w:rPr>
          <w:sz w:val="24"/>
          <w:szCs w:val="24"/>
        </w:rPr>
        <w:t>Frame</w:t>
      </w:r>
      <w:bookmarkEnd w:id="59"/>
    </w:p>
    <w:p w:rsidR="00287BB6" w:rsidRDefault="00287BB6" w:rsidP="00287BB6">
      <w:pPr>
        <w:spacing w:after="100" w:afterAutospacing="1"/>
      </w:pPr>
      <w:r>
        <w:t>The vehicle specific parameters and the velocity / acceleration state output</w:t>
      </w:r>
      <w:r w:rsidR="00385294">
        <w:t>s</w:t>
      </w:r>
      <w:r>
        <w:t xml:space="preserve"> are represented in vehicle body frame.  This frame is represented using forward, right, down (FRD) convention, with the associated rotations given as roll, pitch, yaw, respectively.  The origin of the frame is located over the rear axle of the research platform.</w:t>
      </w:r>
    </w:p>
    <w:p w:rsidR="00287BB6" w:rsidRDefault="00287BB6" w:rsidP="00287BB6">
      <w:pPr>
        <w:pStyle w:val="Caption"/>
      </w:pPr>
      <w:bookmarkStart w:id="60" w:name="_Ref352953285"/>
      <w:bookmarkStart w:id="61" w:name="_Ref352953274"/>
      <w:bookmarkStart w:id="62" w:name="_Toc391454731"/>
      <w:r>
        <w:rPr>
          <w:noProof/>
          <w:lang w:eastAsia="en-US"/>
        </w:rPr>
        <w:lastRenderedPageBreak/>
        <w:drawing>
          <wp:inline distT="0" distB="0" distL="0" distR="0">
            <wp:extent cx="3873500" cy="2993390"/>
            <wp:effectExtent l="0" t="0" r="0" b="0"/>
            <wp:docPr id="28" name="Picture 8" descr="escape_pinpoint-axis_00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cape_pinpoint-axis_002-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873500" cy="2993390"/>
                    </a:xfrm>
                    <a:prstGeom prst="rect">
                      <a:avLst/>
                    </a:prstGeom>
                    <a:noFill/>
                    <a:ln>
                      <a:noFill/>
                    </a:ln>
                  </pic:spPr>
                </pic:pic>
              </a:graphicData>
            </a:graphic>
          </wp:inline>
        </w:drawing>
      </w:r>
    </w:p>
    <w:p w:rsidR="00287BB6" w:rsidRPr="0084100E" w:rsidRDefault="00287BB6" w:rsidP="00287BB6">
      <w:pPr>
        <w:pStyle w:val="Caption"/>
        <w:rPr>
          <w:sz w:val="22"/>
          <w:szCs w:val="22"/>
        </w:rPr>
      </w:pPr>
      <w:bookmarkStart w:id="63" w:name="_Toc431329701"/>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070D8">
        <w:rPr>
          <w:noProof/>
          <w:sz w:val="22"/>
          <w:szCs w:val="22"/>
        </w:rPr>
        <w:t>11</w:t>
      </w:r>
      <w:r w:rsidR="00D83609" w:rsidRPr="0084100E">
        <w:rPr>
          <w:sz w:val="22"/>
          <w:szCs w:val="22"/>
        </w:rPr>
        <w:fldChar w:fldCharType="end"/>
      </w:r>
      <w:r w:rsidRPr="0084100E">
        <w:rPr>
          <w:sz w:val="22"/>
          <w:szCs w:val="22"/>
        </w:rPr>
        <w:t>: Vehicle Coordinate Frame</w:t>
      </w:r>
      <w:bookmarkEnd w:id="63"/>
    </w:p>
    <w:bookmarkEnd w:id="60"/>
    <w:bookmarkEnd w:id="61"/>
    <w:bookmarkEnd w:id="62"/>
    <w:p w:rsidR="00287BB6" w:rsidRDefault="00287BB6" w:rsidP="00287BB6">
      <w:pPr>
        <w:spacing w:after="100" w:afterAutospacing="1"/>
      </w:pPr>
      <w:r>
        <w:t>The orientation, given in Euler angles, represents the rotation from the local tangent plane to the vehicle body frame.  The rotation order is roll, pitch, yaw if performed in the local NED frame, or yaw, pitch, roll if performed in the vehicle FRD frame.</w:t>
      </w:r>
    </w:p>
    <w:p w:rsidR="00287BB6" w:rsidRDefault="00287BB6" w:rsidP="00287BB6"/>
    <w:p w:rsidR="00287BB6" w:rsidRDefault="00287BB6" w:rsidP="003F40AB">
      <w:pPr>
        <w:pStyle w:val="Heading3"/>
        <w:ind w:left="576"/>
      </w:pPr>
      <w:bookmarkStart w:id="64" w:name="_Toc431329672"/>
      <w:r w:rsidRPr="00531351">
        <w:t>Data Elements</w:t>
      </w:r>
      <w:bookmarkEnd w:id="64"/>
    </w:p>
    <w:p w:rsidR="00811328" w:rsidRPr="00811328" w:rsidRDefault="00D36859" w:rsidP="00811328">
      <w:pPr>
        <w:spacing w:after="100" w:afterAutospacing="1"/>
      </w:pPr>
      <w:r>
        <w:fldChar w:fldCharType="begin"/>
      </w:r>
      <w:r>
        <w:instrText xml:space="preserve"> REF _Ref431327728 \h  \* MERGEFORMAT </w:instrText>
      </w:r>
      <w:r>
        <w:fldChar w:fldCharType="separate"/>
      </w:r>
      <w:r w:rsidR="00D070D8" w:rsidRPr="00D070D8">
        <w:t>Table 2</w:t>
      </w:r>
      <w:r>
        <w:fldChar w:fldCharType="end"/>
      </w:r>
      <w:r w:rsidR="00811328">
        <w:t xml:space="preserve"> </w:t>
      </w:r>
      <w:r w:rsidR="00FC391B">
        <w:t xml:space="preserve">shows the data elements from the </w:t>
      </w:r>
      <w:proofErr w:type="spellStart"/>
      <w:r w:rsidR="00FC391B" w:rsidRPr="00FC391B">
        <w:t>PinPoint</w:t>
      </w:r>
      <w:proofErr w:type="spellEnd"/>
      <w:r w:rsidR="00FC391B" w:rsidRPr="00FC391B">
        <w:t>™ Localization System</w:t>
      </w:r>
      <w:r w:rsidR="00FC391B">
        <w:t>.</w:t>
      </w:r>
    </w:p>
    <w:p w:rsidR="00EC2193" w:rsidRPr="00EC2193" w:rsidRDefault="00EC2193" w:rsidP="00EC2193">
      <w:pPr>
        <w:pStyle w:val="Caption"/>
        <w:rPr>
          <w:sz w:val="22"/>
        </w:rPr>
      </w:pPr>
      <w:bookmarkStart w:id="65" w:name="_Ref431327728"/>
      <w:bookmarkStart w:id="66" w:name="_Toc431329709"/>
      <w:r w:rsidRPr="00EC2193">
        <w:rPr>
          <w:sz w:val="22"/>
        </w:rPr>
        <w:t xml:space="preserve">Table </w:t>
      </w:r>
      <w:r w:rsidR="00D83609" w:rsidRPr="00EC2193">
        <w:rPr>
          <w:sz w:val="22"/>
        </w:rPr>
        <w:fldChar w:fldCharType="begin"/>
      </w:r>
      <w:r w:rsidRPr="00EC2193">
        <w:rPr>
          <w:sz w:val="22"/>
        </w:rPr>
        <w:instrText xml:space="preserve"> SEQ Table \* ARABIC </w:instrText>
      </w:r>
      <w:r w:rsidR="00D83609" w:rsidRPr="00EC2193">
        <w:rPr>
          <w:sz w:val="22"/>
        </w:rPr>
        <w:fldChar w:fldCharType="separate"/>
      </w:r>
      <w:r w:rsidR="00D070D8">
        <w:rPr>
          <w:noProof/>
          <w:sz w:val="22"/>
        </w:rPr>
        <w:t>2</w:t>
      </w:r>
      <w:r w:rsidR="00D83609" w:rsidRPr="00EC2193">
        <w:rPr>
          <w:sz w:val="22"/>
        </w:rPr>
        <w:fldChar w:fldCharType="end"/>
      </w:r>
      <w:bookmarkEnd w:id="65"/>
      <w:r w:rsidRPr="00EC2193">
        <w:rPr>
          <w:sz w:val="22"/>
        </w:rPr>
        <w:t xml:space="preserve">: Data Elements </w:t>
      </w:r>
      <w:r w:rsidR="000D4929">
        <w:rPr>
          <w:sz w:val="22"/>
        </w:rPr>
        <w:t>based on data from</w:t>
      </w:r>
      <w:r w:rsidRPr="00EC2193">
        <w:rPr>
          <w:sz w:val="22"/>
        </w:rPr>
        <w:t xml:space="preserve"> </w:t>
      </w:r>
      <w:proofErr w:type="spellStart"/>
      <w:r w:rsidRPr="00EC2193">
        <w:rPr>
          <w:sz w:val="22"/>
        </w:rPr>
        <w:t>PinPoint</w:t>
      </w:r>
      <w:proofErr w:type="spellEnd"/>
      <w:r w:rsidRPr="00EC2193">
        <w:rPr>
          <w:sz w:val="22"/>
        </w:rPr>
        <w:t>™ Localization System</w:t>
      </w:r>
      <w:bookmarkEnd w:id="66"/>
    </w:p>
    <w:tbl>
      <w:tblPr>
        <w:tblStyle w:val="LightList-Accent12"/>
        <w:tblW w:w="5000" w:type="pct"/>
        <w:tblBorders>
          <w:insideH w:val="single" w:sz="8" w:space="0" w:color="4F81BD" w:themeColor="accent1"/>
        </w:tblBorders>
        <w:tblLook w:val="04A0" w:firstRow="1" w:lastRow="0" w:firstColumn="1" w:lastColumn="0" w:noHBand="0" w:noVBand="1"/>
      </w:tblPr>
      <w:tblGrid>
        <w:gridCol w:w="2773"/>
        <w:gridCol w:w="2459"/>
        <w:gridCol w:w="1225"/>
        <w:gridCol w:w="1418"/>
        <w:gridCol w:w="1701"/>
      </w:tblGrid>
      <w:tr w:rsidR="00287BB6" w:rsidRPr="00FC391B" w:rsidTr="00FC391B">
        <w:trPr>
          <w:cnfStyle w:val="100000000000" w:firstRow="1" w:lastRow="0" w:firstColumn="0" w:lastColumn="0" w:oddVBand="0" w:evenVBand="0" w:oddHBand="0" w:evenHBand="0" w:firstRowFirstColumn="0" w:firstRowLastColumn="0" w:lastRowFirstColumn="0" w:lastRowLastColumn="0"/>
          <w:trHeight w:val="292"/>
          <w:tblHeader/>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ind w:right="-108"/>
              <w:jc w:val="left"/>
            </w:pPr>
            <w:r w:rsidRPr="00FC391B">
              <w:t>Name in Data Store</w:t>
            </w:r>
          </w:p>
        </w:tc>
        <w:tc>
          <w:tcPr>
            <w:tcW w:w="1287" w:type="pct"/>
            <w:vAlign w:val="center"/>
            <w:hideMark/>
          </w:tcPr>
          <w:p w:rsidR="00287BB6" w:rsidRPr="00FC391B" w:rsidRDefault="00287BB6" w:rsidP="00FC391B">
            <w:pPr>
              <w:jc w:val="left"/>
              <w:cnfStyle w:val="100000000000" w:firstRow="1" w:lastRow="0" w:firstColumn="0" w:lastColumn="0" w:oddVBand="0" w:evenVBand="0" w:oddHBand="0" w:evenHBand="0" w:firstRowFirstColumn="0" w:firstRowLastColumn="0" w:lastRowFirstColumn="0" w:lastRowLastColumn="0"/>
            </w:pPr>
            <w:r w:rsidRPr="00FC391B">
              <w:t>Description</w:t>
            </w:r>
          </w:p>
        </w:tc>
        <w:tc>
          <w:tcPr>
            <w:tcW w:w="643" w:type="pct"/>
            <w:vAlign w:val="center"/>
            <w:hideMark/>
          </w:tcPr>
          <w:p w:rsidR="00287BB6" w:rsidRPr="00FC391B" w:rsidRDefault="00287BB6" w:rsidP="00FC391B">
            <w:pPr>
              <w:jc w:val="left"/>
              <w:cnfStyle w:val="100000000000" w:firstRow="1" w:lastRow="0" w:firstColumn="0" w:lastColumn="0" w:oddVBand="0" w:evenVBand="0" w:oddHBand="0" w:evenHBand="0" w:firstRowFirstColumn="0" w:firstRowLastColumn="0" w:lastRowFirstColumn="0" w:lastRowLastColumn="0"/>
            </w:pPr>
            <w:r w:rsidRPr="00FC391B">
              <w:t>Format</w:t>
            </w:r>
          </w:p>
        </w:tc>
        <w:tc>
          <w:tcPr>
            <w:tcW w:w="743" w:type="pct"/>
            <w:vAlign w:val="center"/>
            <w:hideMark/>
          </w:tcPr>
          <w:p w:rsidR="00287BB6" w:rsidRPr="00FC391B" w:rsidRDefault="00287BB6" w:rsidP="00FC391B">
            <w:pPr>
              <w:jc w:val="left"/>
              <w:cnfStyle w:val="100000000000" w:firstRow="1" w:lastRow="0" w:firstColumn="0" w:lastColumn="0" w:oddVBand="0" w:evenVBand="0" w:oddHBand="0" w:evenHBand="0" w:firstRowFirstColumn="0" w:firstRowLastColumn="0" w:lastRowFirstColumn="0" w:lastRowLastColumn="0"/>
            </w:pPr>
            <w:r w:rsidRPr="00FC391B">
              <w:t>Units</w:t>
            </w:r>
          </w:p>
        </w:tc>
        <w:tc>
          <w:tcPr>
            <w:tcW w:w="891" w:type="pct"/>
            <w:vAlign w:val="center"/>
            <w:hideMark/>
          </w:tcPr>
          <w:p w:rsidR="00287BB6" w:rsidRPr="00FC391B" w:rsidRDefault="00287BB6" w:rsidP="00FC391B">
            <w:pPr>
              <w:jc w:val="left"/>
              <w:cnfStyle w:val="100000000000" w:firstRow="1" w:lastRow="0" w:firstColumn="0" w:lastColumn="0" w:oddVBand="0" w:evenVBand="0" w:oddHBand="0" w:evenHBand="0" w:firstRowFirstColumn="0" w:firstRowLastColumn="0" w:lastRowFirstColumn="0" w:lastRowLastColumn="0"/>
            </w:pPr>
            <w:r w:rsidRPr="00FC391B">
              <w:t>Range</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t>global_utc_time_s</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 xml:space="preserve">The current UTC time in Single precision floating point seconds (microsecond resolution) which was sent from the </w:t>
            </w:r>
            <w:proofErr w:type="spellStart"/>
            <w:r w:rsidR="00D07EC0" w:rsidRPr="00FC391B">
              <w:t>PinPoint</w:t>
            </w:r>
            <w:proofErr w:type="spellEnd"/>
            <w:r w:rsidR="00D07EC0" w:rsidRPr="00FC391B">
              <w:t xml:space="preserve">™ </w:t>
            </w:r>
            <w:r w:rsidRPr="00FC391B">
              <w:t xml:space="preserve">over the </w:t>
            </w:r>
            <w:r w:rsidR="00EC2193" w:rsidRPr="00FC391B">
              <w:t xml:space="preserve">researcher </w:t>
            </w:r>
            <w:r w:rsidRPr="00FC391B">
              <w:t xml:space="preserve">CAN bus to the MAB. Comparing the MAB timestamp to the UTC time </w:t>
            </w:r>
            <w:r w:rsidR="00385294" w:rsidRPr="00FC391B">
              <w:t>in this data element</w:t>
            </w:r>
            <w:r w:rsidRPr="00FC391B">
              <w:t xml:space="preserve"> allows for conversion between MAB time and UTC time.</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Double precision float</w:t>
            </w:r>
          </w:p>
        </w:tc>
        <w:tc>
          <w:tcPr>
            <w:tcW w:w="743" w:type="pct"/>
            <w:tcBorders>
              <w:top w:val="none" w:sz="0" w:space="0" w:color="auto"/>
              <w:bottom w:val="none" w:sz="0" w:space="0" w:color="auto"/>
            </w:tcBorders>
            <w:vAlign w:val="center"/>
            <w:hideMark/>
          </w:tcPr>
          <w:p w:rsidR="00287BB6" w:rsidRPr="00FC391B" w:rsidRDefault="00473923" w:rsidP="00FC391B">
            <w:pPr>
              <w:jc w:val="left"/>
              <w:cnfStyle w:val="000000100000" w:firstRow="0" w:lastRow="0" w:firstColumn="0" w:lastColumn="0" w:oddVBand="0" w:evenVBand="0" w:oddHBand="1" w:evenHBand="0" w:firstRowFirstColumn="0" w:firstRowLastColumn="0" w:lastRowFirstColumn="0" w:lastRowLastColumn="0"/>
            </w:pPr>
            <w:r w:rsidRPr="00FC391B">
              <w:t>s</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 xml:space="preserve">[0,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proofErr w:type="spellStart"/>
            <w:r w:rsidRPr="00FC391B">
              <w:rPr>
                <w:color w:val="000000"/>
              </w:rPr>
              <w:lastRenderedPageBreak/>
              <w:t>global_lat_deg</w:t>
            </w:r>
            <w:proofErr w:type="spellEnd"/>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Latitude of the vehicle’s origin.</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Double precision float</w:t>
            </w:r>
          </w:p>
        </w:tc>
        <w:tc>
          <w:tcPr>
            <w:tcW w:w="743" w:type="pct"/>
            <w:vAlign w:val="center"/>
            <w:hideMark/>
          </w:tcPr>
          <w:p w:rsidR="00287BB6" w:rsidRPr="00FC391B" w:rsidRDefault="00473923" w:rsidP="00FC391B">
            <w:pPr>
              <w:jc w:val="left"/>
              <w:cnfStyle w:val="000000000000" w:firstRow="0" w:lastRow="0" w:firstColumn="0" w:lastColumn="0" w:oddVBand="0" w:evenVBand="0" w:oddHBand="0" w:evenHBand="0" w:firstRowFirstColumn="0" w:firstRowLastColumn="0" w:lastRowFirstColumn="0" w:lastRowLastColumn="0"/>
            </w:pPr>
            <w:r w:rsidRPr="00FC391B">
              <w:t>d</w:t>
            </w:r>
            <w:r w:rsidR="00287BB6" w:rsidRPr="00FC391B">
              <w:t>eg</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t>global_long_deg</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Longitude of the vehicle’s origin.</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Double precision float</w:t>
            </w:r>
          </w:p>
        </w:tc>
        <w:tc>
          <w:tcPr>
            <w:tcW w:w="743" w:type="pct"/>
            <w:tcBorders>
              <w:top w:val="none" w:sz="0" w:space="0" w:color="auto"/>
              <w:bottom w:val="none" w:sz="0" w:space="0" w:color="auto"/>
            </w:tcBorders>
            <w:vAlign w:val="center"/>
            <w:hideMark/>
          </w:tcPr>
          <w:p w:rsidR="00287BB6" w:rsidRPr="00FC391B" w:rsidRDefault="00473923" w:rsidP="00FC391B">
            <w:pPr>
              <w:jc w:val="left"/>
              <w:cnfStyle w:val="000000100000" w:firstRow="0" w:lastRow="0" w:firstColumn="0" w:lastColumn="0" w:oddVBand="0" w:evenVBand="0" w:oddHBand="1" w:evenHBand="0" w:firstRowFirstColumn="0" w:firstRowLastColumn="0" w:lastRowFirstColumn="0" w:lastRowLastColumn="0"/>
            </w:pPr>
            <w:r w:rsidRPr="00FC391B">
              <w:t>deg</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proofErr w:type="spellStart"/>
            <w:r w:rsidRPr="00FC391B">
              <w:rPr>
                <w:color w:val="000000"/>
              </w:rPr>
              <w:t>global_alt_m</w:t>
            </w:r>
            <w:proofErr w:type="spellEnd"/>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Altitude of the vehicle’s origin.</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Double precision float</w:t>
            </w:r>
          </w:p>
        </w:tc>
        <w:tc>
          <w:tcPr>
            <w:tcW w:w="743" w:type="pct"/>
            <w:vAlign w:val="center"/>
            <w:hideMark/>
          </w:tcPr>
          <w:p w:rsidR="00287BB6" w:rsidRPr="00FC391B" w:rsidRDefault="00473923" w:rsidP="00FC391B">
            <w:pPr>
              <w:jc w:val="left"/>
              <w:cnfStyle w:val="000000000000" w:firstRow="0" w:lastRow="0" w:firstColumn="0" w:lastColumn="0" w:oddVBand="0" w:evenVBand="0" w:oddHBand="0" w:evenHBand="0" w:firstRowFirstColumn="0" w:firstRowLastColumn="0" w:lastRowFirstColumn="0" w:lastRowLastColumn="0"/>
            </w:pPr>
            <w:r w:rsidRPr="00FC391B">
              <w:t>m</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t>global_roll_deg</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 xml:space="preserve">Rotation about the Forward axis of the vehicle. Note this will be identical to the </w:t>
            </w:r>
            <w:proofErr w:type="spellStart"/>
            <w:r w:rsidRPr="00FC391B">
              <w:t>local_roll_deg</w:t>
            </w:r>
            <w:proofErr w:type="spellEnd"/>
            <w:r w:rsidRPr="00FC391B">
              <w:t>.</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Single precision float</w:t>
            </w:r>
          </w:p>
        </w:tc>
        <w:tc>
          <w:tcPr>
            <w:tcW w:w="743" w:type="pct"/>
            <w:tcBorders>
              <w:top w:val="none" w:sz="0" w:space="0" w:color="auto"/>
              <w:bottom w:val="none" w:sz="0" w:space="0" w:color="auto"/>
            </w:tcBorders>
            <w:vAlign w:val="center"/>
            <w:hideMark/>
          </w:tcPr>
          <w:p w:rsidR="00287BB6" w:rsidRPr="00FC391B" w:rsidRDefault="00473923" w:rsidP="00FC391B">
            <w:pPr>
              <w:jc w:val="left"/>
              <w:cnfStyle w:val="000000100000" w:firstRow="0" w:lastRow="0" w:firstColumn="0" w:lastColumn="0" w:oddVBand="0" w:evenVBand="0" w:oddHBand="1" w:evenHBand="0" w:firstRowFirstColumn="0" w:firstRowLastColumn="0" w:lastRowFirstColumn="0" w:lastRowLastColumn="0"/>
            </w:pPr>
            <w:r w:rsidRPr="00FC391B">
              <w:t>deg</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proofErr w:type="spellStart"/>
            <w:r w:rsidRPr="00FC391B">
              <w:rPr>
                <w:color w:val="000000"/>
              </w:rPr>
              <w:t>global_pitch_deg</w:t>
            </w:r>
            <w:proofErr w:type="spellEnd"/>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 xml:space="preserve">Rotation about the Right axis of the vehicle. Note this will be identical to the </w:t>
            </w:r>
            <w:proofErr w:type="spellStart"/>
            <w:r w:rsidRPr="00FC391B">
              <w:t>local_pitch_deg</w:t>
            </w:r>
            <w:proofErr w:type="spellEnd"/>
            <w:r w:rsidRPr="00FC391B">
              <w:t>.</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Single precision float</w:t>
            </w:r>
          </w:p>
        </w:tc>
        <w:tc>
          <w:tcPr>
            <w:tcW w:w="743" w:type="pct"/>
            <w:vAlign w:val="center"/>
            <w:hideMark/>
          </w:tcPr>
          <w:p w:rsidR="00287BB6" w:rsidRPr="00FC391B" w:rsidRDefault="00473923" w:rsidP="00FC391B">
            <w:pPr>
              <w:jc w:val="left"/>
              <w:cnfStyle w:val="000000000000" w:firstRow="0" w:lastRow="0" w:firstColumn="0" w:lastColumn="0" w:oddVBand="0" w:evenVBand="0" w:oddHBand="0" w:evenHBand="0" w:firstRowFirstColumn="0" w:firstRowLastColumn="0" w:lastRowFirstColumn="0" w:lastRowLastColumn="0"/>
            </w:pPr>
            <w:r w:rsidRPr="00FC391B">
              <w:t>deg</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t>global_yaw_deg</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 xml:space="preserve">Rotation about the Down axis of the vehicle. Note this will be identical to the </w:t>
            </w:r>
            <w:proofErr w:type="spellStart"/>
            <w:r w:rsidRPr="00FC391B">
              <w:t>local_yaw_deg</w:t>
            </w:r>
            <w:proofErr w:type="spellEnd"/>
            <w:r w:rsidRPr="00FC391B">
              <w:t>.</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Single precision float</w:t>
            </w:r>
          </w:p>
        </w:tc>
        <w:tc>
          <w:tcPr>
            <w:tcW w:w="743" w:type="pct"/>
            <w:tcBorders>
              <w:top w:val="none" w:sz="0" w:space="0" w:color="auto"/>
              <w:bottom w:val="none" w:sz="0" w:space="0" w:color="auto"/>
            </w:tcBorders>
            <w:vAlign w:val="center"/>
            <w:hideMark/>
          </w:tcPr>
          <w:p w:rsidR="00287BB6" w:rsidRPr="00FC391B" w:rsidRDefault="00473923" w:rsidP="00FC391B">
            <w:pPr>
              <w:jc w:val="left"/>
              <w:cnfStyle w:val="000000100000" w:firstRow="0" w:lastRow="0" w:firstColumn="0" w:lastColumn="0" w:oddVBand="0" w:evenVBand="0" w:oddHBand="1" w:evenHBand="0" w:firstRowFirstColumn="0" w:firstRowLastColumn="0" w:lastRowFirstColumn="0" w:lastRowLastColumn="0"/>
            </w:pPr>
            <w:r w:rsidRPr="00FC391B">
              <w:t>deg</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proofErr w:type="spellStart"/>
            <w:r w:rsidRPr="00FC391B">
              <w:rPr>
                <w:color w:val="000000"/>
              </w:rPr>
              <w:t>local_north_m</w:t>
            </w:r>
            <w:proofErr w:type="spellEnd"/>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Location of the vehicle’s origin in the North direction relative to the arbitrary local frame origin.</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Double precision float</w:t>
            </w:r>
          </w:p>
        </w:tc>
        <w:tc>
          <w:tcPr>
            <w:tcW w:w="743" w:type="pct"/>
            <w:vAlign w:val="center"/>
            <w:hideMark/>
          </w:tcPr>
          <w:p w:rsidR="00287BB6" w:rsidRPr="00FC391B" w:rsidRDefault="00473923" w:rsidP="00FC391B">
            <w:pPr>
              <w:jc w:val="left"/>
              <w:cnfStyle w:val="000000000000" w:firstRow="0" w:lastRow="0" w:firstColumn="0" w:lastColumn="0" w:oddVBand="0" w:evenVBand="0" w:oddHBand="0" w:evenHBand="0" w:firstRowFirstColumn="0" w:firstRowLastColumn="0" w:lastRowFirstColumn="0" w:lastRowLastColumn="0"/>
            </w:pPr>
            <w:r w:rsidRPr="00FC391B">
              <w:t>m</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t>local_east_m</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Location of the vehicle’s origin in the East direction relative to the arbitrary local frame origin.</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Double precision float</w:t>
            </w:r>
          </w:p>
        </w:tc>
        <w:tc>
          <w:tcPr>
            <w:tcW w:w="743" w:type="pct"/>
            <w:tcBorders>
              <w:top w:val="none" w:sz="0" w:space="0" w:color="auto"/>
              <w:bottom w:val="none" w:sz="0" w:space="0" w:color="auto"/>
            </w:tcBorders>
            <w:vAlign w:val="center"/>
            <w:hideMark/>
          </w:tcPr>
          <w:p w:rsidR="00287BB6" w:rsidRPr="00FC391B" w:rsidRDefault="00473923" w:rsidP="00FC391B">
            <w:pPr>
              <w:jc w:val="left"/>
              <w:cnfStyle w:val="000000100000" w:firstRow="0" w:lastRow="0" w:firstColumn="0" w:lastColumn="0" w:oddVBand="0" w:evenVBand="0" w:oddHBand="1" w:evenHBand="0" w:firstRowFirstColumn="0" w:firstRowLastColumn="0" w:lastRowFirstColumn="0" w:lastRowLastColumn="0"/>
            </w:pPr>
            <w:r w:rsidRPr="00FC391B">
              <w:t>m</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proofErr w:type="spellStart"/>
            <w:r w:rsidRPr="00FC391B">
              <w:rPr>
                <w:color w:val="000000"/>
              </w:rPr>
              <w:t>local_down_m</w:t>
            </w:r>
            <w:proofErr w:type="spellEnd"/>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Location of the vehicle’s origin in the Down direction relative to the arbitrary local frame origin.</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Double precision float</w:t>
            </w:r>
          </w:p>
        </w:tc>
        <w:tc>
          <w:tcPr>
            <w:tcW w:w="743" w:type="pct"/>
            <w:vAlign w:val="center"/>
            <w:hideMark/>
          </w:tcPr>
          <w:p w:rsidR="00287BB6" w:rsidRPr="00FC391B" w:rsidRDefault="00473923" w:rsidP="00FC391B">
            <w:pPr>
              <w:jc w:val="left"/>
              <w:cnfStyle w:val="000000000000" w:firstRow="0" w:lastRow="0" w:firstColumn="0" w:lastColumn="0" w:oddVBand="0" w:evenVBand="0" w:oddHBand="0" w:evenHBand="0" w:firstRowFirstColumn="0" w:firstRowLastColumn="0" w:lastRowFirstColumn="0" w:lastRowLastColumn="0"/>
            </w:pPr>
            <w:r w:rsidRPr="00FC391B">
              <w:t>m</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lastRenderedPageBreak/>
              <w:t>local_roll_deg</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 xml:space="preserve">Rotation about the Forward axis of the vehicle. Note this will be identical to the </w:t>
            </w:r>
            <w:proofErr w:type="spellStart"/>
            <w:r w:rsidRPr="00FC391B">
              <w:t>global_roll_deg</w:t>
            </w:r>
            <w:proofErr w:type="spellEnd"/>
            <w:r w:rsidRPr="00FC391B">
              <w:t>.</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Single precision float</w:t>
            </w:r>
          </w:p>
        </w:tc>
        <w:tc>
          <w:tcPr>
            <w:tcW w:w="743" w:type="pct"/>
            <w:tcBorders>
              <w:top w:val="none" w:sz="0" w:space="0" w:color="auto"/>
              <w:bottom w:val="none" w:sz="0" w:space="0" w:color="auto"/>
            </w:tcBorders>
            <w:vAlign w:val="center"/>
            <w:hideMark/>
          </w:tcPr>
          <w:p w:rsidR="00287BB6" w:rsidRPr="00FC391B" w:rsidRDefault="00473923" w:rsidP="00FC391B">
            <w:pPr>
              <w:jc w:val="left"/>
              <w:cnfStyle w:val="000000100000" w:firstRow="0" w:lastRow="0" w:firstColumn="0" w:lastColumn="0" w:oddVBand="0" w:evenVBand="0" w:oddHBand="1" w:evenHBand="0" w:firstRowFirstColumn="0" w:firstRowLastColumn="0" w:lastRowFirstColumn="0" w:lastRowLastColumn="0"/>
            </w:pPr>
            <w:r w:rsidRPr="00FC391B">
              <w:t>deg</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proofErr w:type="spellStart"/>
            <w:r w:rsidRPr="00FC391B">
              <w:rPr>
                <w:color w:val="000000"/>
              </w:rPr>
              <w:t>local_pitch_deg</w:t>
            </w:r>
            <w:proofErr w:type="spellEnd"/>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 xml:space="preserve">Rotation about the Right axis of the vehicle. Note this will be identical to the </w:t>
            </w:r>
            <w:proofErr w:type="spellStart"/>
            <w:r w:rsidRPr="00FC391B">
              <w:t>global_pitch_deg</w:t>
            </w:r>
            <w:proofErr w:type="spellEnd"/>
            <w:r w:rsidRPr="00FC391B">
              <w:t>.</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Single precision float</w:t>
            </w:r>
          </w:p>
        </w:tc>
        <w:tc>
          <w:tcPr>
            <w:tcW w:w="7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deg</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t>local_yaw_deg</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 xml:space="preserve">Rotation about the Down axis of the vehicle. Note this will be identical to the </w:t>
            </w:r>
            <w:proofErr w:type="spellStart"/>
            <w:r w:rsidRPr="00FC391B">
              <w:t>global_yaw_deg</w:t>
            </w:r>
            <w:proofErr w:type="spellEnd"/>
            <w:r w:rsidRPr="00FC391B">
              <w:t>.</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Single precision float</w:t>
            </w:r>
          </w:p>
        </w:tc>
        <w:tc>
          <w:tcPr>
            <w:tcW w:w="743" w:type="pct"/>
            <w:tcBorders>
              <w:top w:val="none" w:sz="0" w:space="0" w:color="auto"/>
              <w:bottom w:val="none" w:sz="0" w:space="0" w:color="auto"/>
            </w:tcBorders>
            <w:vAlign w:val="center"/>
            <w:hideMark/>
          </w:tcPr>
          <w:p w:rsidR="00287BB6" w:rsidRPr="00FC391B" w:rsidRDefault="00473923" w:rsidP="00FC391B">
            <w:pPr>
              <w:jc w:val="left"/>
              <w:cnfStyle w:val="000000100000" w:firstRow="0" w:lastRow="0" w:firstColumn="0" w:lastColumn="0" w:oddVBand="0" w:evenVBand="0" w:oddHBand="1" w:evenHBand="0" w:firstRowFirstColumn="0" w:firstRowLastColumn="0" w:lastRowFirstColumn="0" w:lastRowLastColumn="0"/>
            </w:pPr>
            <w:r w:rsidRPr="00FC391B">
              <w:t>deg</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proofErr w:type="spellStart"/>
            <w:r w:rsidRPr="00FC391B">
              <w:rPr>
                <w:color w:val="000000"/>
              </w:rPr>
              <w:t>horizontal_pos_accuracy_m</w:t>
            </w:r>
            <w:proofErr w:type="spellEnd"/>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Horizontal position accuracy of the navigation solution. This is computed as the magnitude of the norm of the North and East accuracy vectors. The true position should lie within a circle centered on</w:t>
            </w:r>
            <w:r w:rsidR="00EC2193" w:rsidRPr="00FC391B">
              <w:t xml:space="preserve"> the current position value who</w:t>
            </w:r>
            <w:r w:rsidRPr="00FC391B">
              <w:t>s</w:t>
            </w:r>
            <w:r w:rsidR="00EC2193" w:rsidRPr="00FC391B">
              <w:t>e</w:t>
            </w:r>
            <w:r w:rsidRPr="00FC391B">
              <w:t xml:space="preserve"> radius is equal to this horizontal accuracy.</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Single precision float</w:t>
            </w:r>
          </w:p>
        </w:tc>
        <w:tc>
          <w:tcPr>
            <w:tcW w:w="743" w:type="pct"/>
            <w:vAlign w:val="center"/>
            <w:hideMark/>
          </w:tcPr>
          <w:p w:rsidR="00287BB6" w:rsidRPr="00FC391B" w:rsidRDefault="00473923" w:rsidP="00FC391B">
            <w:pPr>
              <w:jc w:val="left"/>
              <w:cnfStyle w:val="000000000000" w:firstRow="0" w:lastRow="0" w:firstColumn="0" w:lastColumn="0" w:oddVBand="0" w:evenVBand="0" w:oddHBand="0" w:evenHBand="0" w:firstRowFirstColumn="0" w:firstRowLastColumn="0" w:lastRowFirstColumn="0" w:lastRowLastColumn="0"/>
            </w:pPr>
            <w:r w:rsidRPr="00FC391B">
              <w:t>m</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 xml:space="preserve">[0,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t>vertical_pos_accuracy_m</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Vertical position accuracy of the navigation solution. Computed as the magnitude of the Down accuracy vector.</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Single precision float</w:t>
            </w:r>
          </w:p>
        </w:tc>
        <w:tc>
          <w:tcPr>
            <w:tcW w:w="743" w:type="pct"/>
            <w:tcBorders>
              <w:top w:val="none" w:sz="0" w:space="0" w:color="auto"/>
              <w:bottom w:val="none" w:sz="0" w:space="0" w:color="auto"/>
            </w:tcBorders>
            <w:vAlign w:val="center"/>
            <w:hideMark/>
          </w:tcPr>
          <w:p w:rsidR="00287BB6" w:rsidRPr="00FC391B" w:rsidRDefault="00473923" w:rsidP="00FC391B">
            <w:pPr>
              <w:jc w:val="left"/>
              <w:cnfStyle w:val="000000100000" w:firstRow="0" w:lastRow="0" w:firstColumn="0" w:lastColumn="0" w:oddVBand="0" w:evenVBand="0" w:oddHBand="1" w:evenHBand="0" w:firstRowFirstColumn="0" w:firstRowLastColumn="0" w:lastRowFirstColumn="0" w:lastRowLastColumn="0"/>
            </w:pPr>
            <w:r w:rsidRPr="00FC391B">
              <w:t>m</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 xml:space="preserve">[0,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proofErr w:type="spellStart"/>
            <w:r w:rsidRPr="00FC391B">
              <w:rPr>
                <w:color w:val="000000"/>
              </w:rPr>
              <w:t>velocity_fwd_m_s</w:t>
            </w:r>
            <w:proofErr w:type="spellEnd"/>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Velocity of the vehicle in the Forward direction (vehicle’s frame).</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Single precision float</w:t>
            </w:r>
          </w:p>
        </w:tc>
        <w:tc>
          <w:tcPr>
            <w:tcW w:w="7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m/s</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t>velocity_right_m_s</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Velocity of the vehicle in the Right direction (vehicle’s frame).</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Single precision float</w:t>
            </w:r>
          </w:p>
        </w:tc>
        <w:tc>
          <w:tcPr>
            <w:tcW w:w="7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m/s</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proofErr w:type="spellStart"/>
            <w:r w:rsidRPr="00FC391B">
              <w:rPr>
                <w:color w:val="000000"/>
              </w:rPr>
              <w:t>velocity_down_m_s</w:t>
            </w:r>
            <w:proofErr w:type="spellEnd"/>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Velocity of the vehicle in the Down direction (vehicle’s frame).</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Single precision float</w:t>
            </w:r>
          </w:p>
        </w:tc>
        <w:tc>
          <w:tcPr>
            <w:tcW w:w="7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m/s</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proofErr w:type="spellStart"/>
            <w:r w:rsidRPr="00FC391B">
              <w:rPr>
                <w:color w:val="000000"/>
              </w:rPr>
              <w:lastRenderedPageBreak/>
              <w:t>velocity_accuracy_m_s</w:t>
            </w:r>
            <w:proofErr w:type="spellEnd"/>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Accuracy of the velocity solution. This is computed as the magnitude of the norm of the Forward, Right, and Down accuracy vectors.</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Single precision float</w:t>
            </w:r>
          </w:p>
        </w:tc>
        <w:tc>
          <w:tcPr>
            <w:tcW w:w="7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m/s</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 xml:space="preserve">[0,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r w:rsidRPr="00FC391B">
              <w:rPr>
                <w:color w:val="000000"/>
              </w:rPr>
              <w:t>accel_fwd_m_s2</w:t>
            </w:r>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Acceleration of the vehicle in the Forward direction (vehicle’s frame).</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Single precision float</w:t>
            </w:r>
          </w:p>
        </w:tc>
        <w:tc>
          <w:tcPr>
            <w:tcW w:w="7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m/s</w:t>
            </w:r>
            <w:r w:rsidRPr="00FC391B">
              <w:rPr>
                <w:vertAlign w:val="superscript"/>
              </w:rPr>
              <w:t>2</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FC391B" w:rsidRDefault="00287BB6" w:rsidP="00FC391B">
            <w:pPr>
              <w:jc w:val="left"/>
              <w:rPr>
                <w:color w:val="000000"/>
              </w:rPr>
            </w:pPr>
            <w:r w:rsidRPr="00FC391B">
              <w:rPr>
                <w:color w:val="000000"/>
              </w:rPr>
              <w:t>accel_right_m_s2</w:t>
            </w:r>
          </w:p>
        </w:tc>
        <w:tc>
          <w:tcPr>
            <w:tcW w:w="1287"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Acceleration of the vehicle in the Right direction (vehicle’s frame).</w:t>
            </w:r>
          </w:p>
        </w:tc>
        <w:tc>
          <w:tcPr>
            <w:tcW w:w="6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Single precision float</w:t>
            </w:r>
          </w:p>
        </w:tc>
        <w:tc>
          <w:tcPr>
            <w:tcW w:w="743" w:type="pct"/>
            <w:tcBorders>
              <w:top w:val="none" w:sz="0" w:space="0" w:color="auto"/>
              <w:bottom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m/s</w:t>
            </w:r>
            <w:r w:rsidRPr="00FC391B">
              <w:rPr>
                <w:vertAlign w:val="superscript"/>
              </w:rPr>
              <w:t>2</w:t>
            </w:r>
          </w:p>
        </w:tc>
        <w:tc>
          <w:tcPr>
            <w:tcW w:w="891" w:type="pct"/>
            <w:tcBorders>
              <w:top w:val="none" w:sz="0" w:space="0" w:color="auto"/>
              <w:bottom w:val="none" w:sz="0" w:space="0" w:color="auto"/>
              <w:right w:val="none" w:sz="0" w:space="0" w:color="auto"/>
            </w:tcBorders>
            <w:vAlign w:val="center"/>
            <w:hideMark/>
          </w:tcPr>
          <w:p w:rsidR="00287BB6" w:rsidRPr="00FC391B" w:rsidRDefault="00287BB6" w:rsidP="00FC391B">
            <w:pPr>
              <w:jc w:val="left"/>
              <w:cnfStyle w:val="000000100000" w:firstRow="0" w:lastRow="0" w:firstColumn="0" w:lastColumn="0" w:oddVBand="0" w:evenVBand="0" w:oddHBand="1"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r w:rsidR="00287BB6" w:rsidRPr="00FC391B" w:rsidTr="00FC391B">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FC391B" w:rsidRDefault="00287BB6" w:rsidP="00FC391B">
            <w:pPr>
              <w:jc w:val="left"/>
              <w:rPr>
                <w:color w:val="000000"/>
              </w:rPr>
            </w:pPr>
            <w:r w:rsidRPr="00FC391B">
              <w:rPr>
                <w:color w:val="000000"/>
              </w:rPr>
              <w:t>accel_down_m_s2</w:t>
            </w:r>
          </w:p>
        </w:tc>
        <w:tc>
          <w:tcPr>
            <w:tcW w:w="1287"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Acceleration of the vehicle in the Down direction (vehicle’s frame).</w:t>
            </w:r>
          </w:p>
        </w:tc>
        <w:tc>
          <w:tcPr>
            <w:tcW w:w="6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Single precision float</w:t>
            </w:r>
          </w:p>
        </w:tc>
        <w:tc>
          <w:tcPr>
            <w:tcW w:w="743"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m/s</w:t>
            </w:r>
            <w:r w:rsidRPr="00FC391B">
              <w:rPr>
                <w:vertAlign w:val="superscript"/>
              </w:rPr>
              <w:t>2</w:t>
            </w:r>
          </w:p>
        </w:tc>
        <w:tc>
          <w:tcPr>
            <w:tcW w:w="891" w:type="pct"/>
            <w:vAlign w:val="center"/>
            <w:hideMark/>
          </w:tcPr>
          <w:p w:rsidR="00287BB6" w:rsidRPr="00FC391B" w:rsidRDefault="00287BB6" w:rsidP="00FC391B">
            <w:pPr>
              <w:jc w:val="left"/>
              <w:cnfStyle w:val="000000000000" w:firstRow="0" w:lastRow="0" w:firstColumn="0" w:lastColumn="0" w:oddVBand="0" w:evenVBand="0" w:oddHBand="0" w:evenHBand="0" w:firstRowFirstColumn="0" w:firstRowLastColumn="0" w:lastRowFirstColumn="0" w:lastRowLastColumn="0"/>
            </w:pPr>
            <w:r w:rsidRPr="00FC391B">
              <w:t>[-</w:t>
            </w:r>
            <w:proofErr w:type="spellStart"/>
            <w:r w:rsidRPr="00FC391B">
              <w:t>inf</w:t>
            </w:r>
            <w:proofErr w:type="spellEnd"/>
            <w:r w:rsidRPr="00FC391B">
              <w:t xml:space="preserve">, </w:t>
            </w:r>
            <w:proofErr w:type="spellStart"/>
            <w:r w:rsidRPr="00FC391B">
              <w:t>inf</w:t>
            </w:r>
            <w:proofErr w:type="spellEnd"/>
            <w:r w:rsidRPr="00FC391B">
              <w:t>]</w:t>
            </w:r>
          </w:p>
        </w:tc>
      </w:tr>
    </w:tbl>
    <w:p w:rsidR="00287BB6" w:rsidRDefault="00287BB6" w:rsidP="00287BB6">
      <w:pPr>
        <w:rPr>
          <w:b/>
        </w:rPr>
      </w:pPr>
    </w:p>
    <w:p w:rsidR="00287BB6" w:rsidRPr="003F40AB" w:rsidRDefault="00287BB6" w:rsidP="003F40AB">
      <w:pPr>
        <w:pStyle w:val="Heading3"/>
        <w:ind w:left="576"/>
      </w:pPr>
      <w:bookmarkStart w:id="67" w:name="_Toc431329673"/>
      <w:r w:rsidRPr="00531351">
        <w:t>How to access Data</w:t>
      </w:r>
      <w:bookmarkEnd w:id="67"/>
    </w:p>
    <w:p w:rsidR="00287BB6" w:rsidRPr="00531351" w:rsidRDefault="0032774B" w:rsidP="00287BB6">
      <w:pPr>
        <w:rPr>
          <w:b/>
        </w:rPr>
      </w:pPr>
      <w:r w:rsidRPr="0032774B">
        <w:t xml:space="preserve">The </w:t>
      </w:r>
      <w:r>
        <w:t xml:space="preserve">localization data could be accessed using the Data Producer block in the carma_platform.mdl library as described in </w:t>
      </w:r>
      <w:r w:rsidR="008206BF">
        <w:t>S</w:t>
      </w:r>
      <w:r>
        <w:t xml:space="preserve">ection </w:t>
      </w:r>
      <w:r w:rsidR="00D36859">
        <w:fldChar w:fldCharType="begin"/>
      </w:r>
      <w:r w:rsidR="00D36859">
        <w:instrText xml:space="preserve"> REF _Ref430963156 \r \h  \* MERGEFORMAT </w:instrText>
      </w:r>
      <w:r w:rsidR="00D36859">
        <w:fldChar w:fldCharType="separate"/>
      </w:r>
      <w:r w:rsidR="00D070D8" w:rsidRPr="00D070D8">
        <w:rPr>
          <w:b/>
          <w:i/>
        </w:rPr>
        <w:t>2A</w:t>
      </w:r>
      <w:r w:rsidR="00D36859">
        <w:fldChar w:fldCharType="end"/>
      </w:r>
      <w:r w:rsidRPr="00F65621">
        <w:rPr>
          <w:b/>
          <w:i/>
        </w:rPr>
        <w:t xml:space="preserve">: </w:t>
      </w:r>
      <w:r w:rsidR="00D83609" w:rsidRPr="00F65621">
        <w:rPr>
          <w:b/>
          <w:i/>
        </w:rPr>
        <w:fldChar w:fldCharType="begin"/>
      </w:r>
      <w:r w:rsidRPr="00F65621">
        <w:rPr>
          <w:b/>
          <w:i/>
        </w:rPr>
        <w:instrText xml:space="preserve"> REF _Ref430963163 \h </w:instrText>
      </w:r>
      <w:r w:rsidR="00F65621" w:rsidRPr="00F65621">
        <w:rPr>
          <w:b/>
          <w:i/>
        </w:rPr>
        <w:instrText xml:space="preserve"> \* MERGEFORMAT </w:instrText>
      </w:r>
      <w:r w:rsidR="00D83609" w:rsidRPr="00F65621">
        <w:rPr>
          <w:b/>
          <w:i/>
        </w:rPr>
      </w:r>
      <w:r w:rsidR="00D83609" w:rsidRPr="00F65621">
        <w:rPr>
          <w:b/>
          <w:i/>
        </w:rPr>
        <w:fldChar w:fldCharType="separate"/>
      </w:r>
      <w:r w:rsidR="00D070D8" w:rsidRPr="00D070D8">
        <w:rPr>
          <w:b/>
          <w:i/>
        </w:rPr>
        <w:t xml:space="preserve">Accessing Data in the </w:t>
      </w:r>
      <w:proofErr w:type="spellStart"/>
      <w:r w:rsidR="00D070D8" w:rsidRPr="00D070D8">
        <w:rPr>
          <w:b/>
          <w:i/>
        </w:rPr>
        <w:t>CarmaData</w:t>
      </w:r>
      <w:proofErr w:type="spellEnd"/>
      <w:r w:rsidR="00D070D8" w:rsidRPr="00D070D8">
        <w:rPr>
          <w:b/>
          <w:i/>
        </w:rPr>
        <w:t xml:space="preserve"> Object</w:t>
      </w:r>
      <w:r w:rsidR="00D83609" w:rsidRPr="00F65621">
        <w:rPr>
          <w:b/>
          <w:i/>
        </w:rPr>
        <w:fldChar w:fldCharType="end"/>
      </w:r>
      <w:r>
        <w:t>.</w:t>
      </w:r>
    </w:p>
    <w:p w:rsidR="00287BB6" w:rsidRDefault="00287BB6" w:rsidP="00287BB6"/>
    <w:p w:rsidR="00287BB6" w:rsidRDefault="00287BB6" w:rsidP="003F40AB">
      <w:pPr>
        <w:pStyle w:val="Heading2"/>
      </w:pPr>
      <w:bookmarkStart w:id="68" w:name="_Ref430971258"/>
      <w:bookmarkStart w:id="69" w:name="_Ref430971265"/>
      <w:bookmarkStart w:id="70" w:name="_Toc431329674"/>
      <w:r w:rsidRPr="00531351">
        <w:t>Vehicle CAN Bus 1</w:t>
      </w:r>
      <w:bookmarkEnd w:id="68"/>
      <w:bookmarkEnd w:id="69"/>
      <w:bookmarkEnd w:id="70"/>
    </w:p>
    <w:p w:rsidR="00C17BFE" w:rsidRDefault="00BD3E6B" w:rsidP="00C17BFE">
      <w:r>
        <w:t>The Vehicle CAN Bus 1 contain</w:t>
      </w:r>
      <w:r w:rsidR="006D5B24">
        <w:t>ed</w:t>
      </w:r>
      <w:r>
        <w:t xml:space="preserve"> general vehicle information including speed, acceleration, and ped</w:t>
      </w:r>
      <w:r w:rsidR="006D5B24">
        <w:t>al deflections. It also included</w:t>
      </w:r>
      <w:r>
        <w:t xml:space="preserve"> information </w:t>
      </w:r>
      <w:r w:rsidR="006D5B24">
        <w:t>about the vehicle</w:t>
      </w:r>
      <w:r w:rsidR="0032774B">
        <w:t>’</w:t>
      </w:r>
      <w:r w:rsidR="006D5B24">
        <w:t xml:space="preserve">s base Adaptive Cruise Control (ACC) system which </w:t>
      </w:r>
      <w:r w:rsidR="0032774B">
        <w:t xml:space="preserve">could be </w:t>
      </w:r>
      <w:r w:rsidR="006D5B24">
        <w:t xml:space="preserve">used by the </w:t>
      </w:r>
      <w:r w:rsidR="0032774B">
        <w:t>application to forward the base vehicle controls to the TORC Longitudinal Controllers through the Researcher Bus (CAN 3).</w:t>
      </w:r>
    </w:p>
    <w:p w:rsidR="0032774B" w:rsidRPr="00C17BFE" w:rsidRDefault="0032774B" w:rsidP="00C17BFE">
      <w:r>
        <w:t>The Vehicle CAN Bus 1 was connected to both the MAB and the CAN Data Logger so that all raw CAN traffic was logged.</w:t>
      </w:r>
    </w:p>
    <w:p w:rsidR="00287BB6" w:rsidRDefault="00287BB6" w:rsidP="003F40AB">
      <w:pPr>
        <w:pStyle w:val="Heading3"/>
        <w:ind w:left="576"/>
      </w:pPr>
      <w:bookmarkStart w:id="71" w:name="_Toc431329675"/>
      <w:r w:rsidRPr="00531351">
        <w:t>Data Elements</w:t>
      </w:r>
      <w:bookmarkEnd w:id="71"/>
    </w:p>
    <w:p w:rsidR="000C209F" w:rsidRDefault="00D36859" w:rsidP="000C209F">
      <w:r>
        <w:fldChar w:fldCharType="begin"/>
      </w:r>
      <w:r>
        <w:instrText xml:space="preserve"> REF _Ref431327911 \h  \* MERGEFORMAT </w:instrText>
      </w:r>
      <w:r>
        <w:fldChar w:fldCharType="separate"/>
      </w:r>
      <w:r w:rsidR="00D070D8" w:rsidRPr="00D070D8">
        <w:t>Table 3</w:t>
      </w:r>
      <w:r>
        <w:fldChar w:fldCharType="end"/>
      </w:r>
      <w:r w:rsidR="000C209F">
        <w:t xml:space="preserve"> demonstrates the data elements from </w:t>
      </w:r>
      <w:r w:rsidR="000C209F" w:rsidRPr="000C209F">
        <w:t>Vehicle CAN Bus 1.</w:t>
      </w:r>
    </w:p>
    <w:p w:rsidR="00D36859" w:rsidRPr="000C209F" w:rsidRDefault="00D36859" w:rsidP="000C209F"/>
    <w:p w:rsidR="003F40AB" w:rsidRPr="00194382" w:rsidRDefault="00A54837" w:rsidP="00A54837">
      <w:pPr>
        <w:pStyle w:val="Caption"/>
        <w:rPr>
          <w:sz w:val="22"/>
          <w:szCs w:val="22"/>
        </w:rPr>
      </w:pPr>
      <w:bookmarkStart w:id="72" w:name="_Ref431327911"/>
      <w:bookmarkStart w:id="73" w:name="_Toc431329710"/>
      <w:r w:rsidRPr="00194382">
        <w:rPr>
          <w:sz w:val="22"/>
          <w:szCs w:val="22"/>
        </w:rPr>
        <w:lastRenderedPageBreak/>
        <w:t xml:space="preserve">Table </w:t>
      </w:r>
      <w:r w:rsidR="00D83609" w:rsidRPr="00194382">
        <w:rPr>
          <w:sz w:val="22"/>
          <w:szCs w:val="22"/>
        </w:rPr>
        <w:fldChar w:fldCharType="begin"/>
      </w:r>
      <w:r w:rsidRPr="00194382">
        <w:rPr>
          <w:sz w:val="22"/>
          <w:szCs w:val="22"/>
        </w:rPr>
        <w:instrText xml:space="preserve"> SEQ Table \* ARABIC </w:instrText>
      </w:r>
      <w:r w:rsidR="00D83609" w:rsidRPr="00194382">
        <w:rPr>
          <w:sz w:val="22"/>
          <w:szCs w:val="22"/>
        </w:rPr>
        <w:fldChar w:fldCharType="separate"/>
      </w:r>
      <w:r w:rsidR="00D070D8">
        <w:rPr>
          <w:noProof/>
          <w:sz w:val="22"/>
          <w:szCs w:val="22"/>
        </w:rPr>
        <w:t>3</w:t>
      </w:r>
      <w:r w:rsidR="00D83609" w:rsidRPr="00194382">
        <w:rPr>
          <w:sz w:val="22"/>
          <w:szCs w:val="22"/>
        </w:rPr>
        <w:fldChar w:fldCharType="end"/>
      </w:r>
      <w:bookmarkEnd w:id="72"/>
      <w:r w:rsidR="00194382">
        <w:rPr>
          <w:sz w:val="22"/>
          <w:szCs w:val="22"/>
        </w:rPr>
        <w:t>:</w:t>
      </w:r>
      <w:r w:rsidRPr="00194382">
        <w:rPr>
          <w:sz w:val="22"/>
          <w:szCs w:val="22"/>
        </w:rPr>
        <w:t xml:space="preserve"> Data Elements </w:t>
      </w:r>
      <w:r w:rsidR="000D4929">
        <w:rPr>
          <w:sz w:val="22"/>
          <w:szCs w:val="22"/>
        </w:rPr>
        <w:t>based on</w:t>
      </w:r>
      <w:r w:rsidRPr="00194382">
        <w:rPr>
          <w:sz w:val="22"/>
          <w:szCs w:val="22"/>
        </w:rPr>
        <w:t xml:space="preserve"> </w:t>
      </w:r>
      <w:r w:rsidR="000D4929">
        <w:rPr>
          <w:sz w:val="22"/>
        </w:rPr>
        <w:t>data from</w:t>
      </w:r>
      <w:r w:rsidR="000D4929" w:rsidRPr="00194382">
        <w:rPr>
          <w:sz w:val="22"/>
          <w:szCs w:val="22"/>
        </w:rPr>
        <w:t xml:space="preserve"> </w:t>
      </w:r>
      <w:r w:rsidRPr="00194382">
        <w:rPr>
          <w:sz w:val="22"/>
          <w:szCs w:val="22"/>
        </w:rPr>
        <w:t>Vehicle CAN Bus 1</w:t>
      </w:r>
      <w:bookmarkEnd w:id="73"/>
    </w:p>
    <w:tbl>
      <w:tblPr>
        <w:tblStyle w:val="LightList-Accent12"/>
        <w:tblW w:w="5000" w:type="pct"/>
        <w:tblBorders>
          <w:right w:val="single" w:sz="4" w:space="0" w:color="4F81BD" w:themeColor="accent1"/>
          <w:insideH w:val="single" w:sz="8" w:space="0" w:color="4F81BD" w:themeColor="accent1"/>
        </w:tblBorders>
        <w:tblLook w:val="04A0" w:firstRow="1" w:lastRow="0" w:firstColumn="1" w:lastColumn="0" w:noHBand="0" w:noVBand="1"/>
      </w:tblPr>
      <w:tblGrid>
        <w:gridCol w:w="3099"/>
        <w:gridCol w:w="2378"/>
        <w:gridCol w:w="1144"/>
        <w:gridCol w:w="1336"/>
        <w:gridCol w:w="1619"/>
      </w:tblGrid>
      <w:tr w:rsidR="00287BB6" w:rsidRPr="00013558" w:rsidTr="00013558">
        <w:trPr>
          <w:cnfStyle w:val="100000000000" w:firstRow="1" w:lastRow="0" w:firstColumn="0" w:lastColumn="0" w:oddVBand="0" w:evenVBand="0" w:oddHBand="0" w:evenHBand="0" w:firstRowFirstColumn="0" w:firstRowLastColumn="0" w:lastRowFirstColumn="0" w:lastRowLastColumn="0"/>
          <w:trHeight w:val="292"/>
          <w:tblHeader/>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013558" w:rsidRDefault="00287BB6" w:rsidP="00013558">
            <w:pPr>
              <w:ind w:right="-108"/>
              <w:jc w:val="left"/>
            </w:pPr>
            <w:r w:rsidRPr="00013558">
              <w:t>Name in Data Store</w:t>
            </w:r>
          </w:p>
        </w:tc>
        <w:tc>
          <w:tcPr>
            <w:tcW w:w="1287" w:type="pct"/>
            <w:vAlign w:val="center"/>
            <w:hideMark/>
          </w:tcPr>
          <w:p w:rsidR="00287BB6" w:rsidRPr="00013558" w:rsidRDefault="00287BB6" w:rsidP="00013558">
            <w:pPr>
              <w:jc w:val="left"/>
              <w:cnfStyle w:val="100000000000" w:firstRow="1" w:lastRow="0" w:firstColumn="0" w:lastColumn="0" w:oddVBand="0" w:evenVBand="0" w:oddHBand="0" w:evenHBand="0" w:firstRowFirstColumn="0" w:firstRowLastColumn="0" w:lastRowFirstColumn="0" w:lastRowLastColumn="0"/>
            </w:pPr>
            <w:r w:rsidRPr="00013558">
              <w:t>Description</w:t>
            </w:r>
          </w:p>
        </w:tc>
        <w:tc>
          <w:tcPr>
            <w:tcW w:w="643" w:type="pct"/>
            <w:vAlign w:val="center"/>
            <w:hideMark/>
          </w:tcPr>
          <w:p w:rsidR="00287BB6" w:rsidRPr="00013558" w:rsidRDefault="00287BB6" w:rsidP="00013558">
            <w:pPr>
              <w:jc w:val="left"/>
              <w:cnfStyle w:val="100000000000" w:firstRow="1" w:lastRow="0" w:firstColumn="0" w:lastColumn="0" w:oddVBand="0" w:evenVBand="0" w:oddHBand="0" w:evenHBand="0" w:firstRowFirstColumn="0" w:firstRowLastColumn="0" w:lastRowFirstColumn="0" w:lastRowLastColumn="0"/>
            </w:pPr>
            <w:r w:rsidRPr="00013558">
              <w:t>Format</w:t>
            </w:r>
          </w:p>
        </w:tc>
        <w:tc>
          <w:tcPr>
            <w:tcW w:w="743" w:type="pct"/>
            <w:vAlign w:val="center"/>
            <w:hideMark/>
          </w:tcPr>
          <w:p w:rsidR="00287BB6" w:rsidRPr="00013558" w:rsidRDefault="00287BB6" w:rsidP="00013558">
            <w:pPr>
              <w:jc w:val="left"/>
              <w:cnfStyle w:val="100000000000" w:firstRow="1" w:lastRow="0" w:firstColumn="0" w:lastColumn="0" w:oddVBand="0" w:evenVBand="0" w:oddHBand="0" w:evenHBand="0" w:firstRowFirstColumn="0" w:firstRowLastColumn="0" w:lastRowFirstColumn="0" w:lastRowLastColumn="0"/>
            </w:pPr>
            <w:r w:rsidRPr="00013558">
              <w:t>Units</w:t>
            </w:r>
          </w:p>
        </w:tc>
        <w:tc>
          <w:tcPr>
            <w:tcW w:w="891" w:type="pct"/>
            <w:vAlign w:val="center"/>
            <w:hideMark/>
          </w:tcPr>
          <w:p w:rsidR="00287BB6" w:rsidRPr="00013558" w:rsidRDefault="00287BB6" w:rsidP="00013558">
            <w:pPr>
              <w:jc w:val="left"/>
              <w:cnfStyle w:val="100000000000" w:firstRow="1" w:lastRow="0" w:firstColumn="0" w:lastColumn="0" w:oddVBand="0" w:evenVBand="0" w:oddHBand="0" w:evenHBand="0" w:firstRowFirstColumn="0" w:firstRowLastColumn="0" w:lastRowFirstColumn="0" w:lastRowLastColumn="0"/>
            </w:pPr>
            <w:r w:rsidRPr="00013558">
              <w:t>Range</w:t>
            </w:r>
          </w:p>
        </w:tc>
      </w:tr>
      <w:tr w:rsidR="00287BB6" w:rsidRPr="00013558" w:rsidTr="00013558">
        <w:trPr>
          <w:cnfStyle w:val="000000100000" w:firstRow="0" w:lastRow="0" w:firstColumn="0" w:lastColumn="0" w:oddVBand="0" w:evenVBand="0" w:oddHBand="1" w:evenHBand="0" w:firstRowFirstColumn="0" w:firstRowLastColumn="0" w:lastRowFirstColumn="0" w:lastRowLastColumn="0"/>
          <w:cantSplit/>
          <w:trHeight w:val="1379"/>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013558" w:rsidRDefault="00287BB6" w:rsidP="00013558">
            <w:pPr>
              <w:jc w:val="left"/>
            </w:pPr>
            <w:proofErr w:type="spellStart"/>
            <w:r w:rsidRPr="00013558">
              <w:t>acc_status</w:t>
            </w:r>
            <w:proofErr w:type="spellEnd"/>
          </w:p>
        </w:tc>
        <w:tc>
          <w:tcPr>
            <w:tcW w:w="1287"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Flag from the base vehicle indicating whether the ACC system is enabled (true) or not (false).</w:t>
            </w:r>
          </w:p>
        </w:tc>
        <w:tc>
          <w:tcPr>
            <w:tcW w:w="643"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Boolean</w:t>
            </w:r>
          </w:p>
        </w:tc>
        <w:tc>
          <w:tcPr>
            <w:tcW w:w="743"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 xml:space="preserve">True: ACC enabled, </w:t>
            </w:r>
          </w:p>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False: ACC disabled</w:t>
            </w:r>
          </w:p>
        </w:tc>
        <w:tc>
          <w:tcPr>
            <w:tcW w:w="891" w:type="pct"/>
            <w:tcBorders>
              <w:top w:val="none" w:sz="0" w:space="0" w:color="auto"/>
              <w:bottom w:val="none" w:sz="0" w:space="0" w:color="auto"/>
              <w:right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true, false</w:t>
            </w:r>
          </w:p>
        </w:tc>
      </w:tr>
      <w:tr w:rsidR="00287BB6" w:rsidRPr="00013558" w:rsidTr="00013558">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013558" w:rsidRDefault="00287BB6" w:rsidP="00013558">
            <w:pPr>
              <w:jc w:val="left"/>
            </w:pPr>
            <w:proofErr w:type="spellStart"/>
            <w:r w:rsidRPr="00013558">
              <w:t>acc_set_speed_m_s</w:t>
            </w:r>
            <w:proofErr w:type="spellEnd"/>
          </w:p>
        </w:tc>
        <w:tc>
          <w:tcPr>
            <w:tcW w:w="1287"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Current set speed of the base vehicle ACC system.</w:t>
            </w:r>
          </w:p>
        </w:tc>
        <w:tc>
          <w:tcPr>
            <w:tcW w:w="643"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Single precision float</w:t>
            </w:r>
          </w:p>
        </w:tc>
        <w:tc>
          <w:tcPr>
            <w:tcW w:w="743"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m/s</w:t>
            </w:r>
          </w:p>
        </w:tc>
        <w:tc>
          <w:tcPr>
            <w:tcW w:w="891"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0, 71.11]</w:t>
            </w:r>
          </w:p>
        </w:tc>
      </w:tr>
      <w:tr w:rsidR="00287BB6" w:rsidRPr="00013558" w:rsidTr="00013558">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013558" w:rsidRDefault="00287BB6" w:rsidP="00013558">
            <w:pPr>
              <w:jc w:val="left"/>
            </w:pPr>
            <w:r w:rsidRPr="00013558">
              <w:t>accel_m_s2</w:t>
            </w:r>
          </w:p>
        </w:tc>
        <w:tc>
          <w:tcPr>
            <w:tcW w:w="1287"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Vehicle acceleration measured by the base vehicle.</w:t>
            </w:r>
          </w:p>
        </w:tc>
        <w:tc>
          <w:tcPr>
            <w:tcW w:w="643"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Single precision float</w:t>
            </w:r>
          </w:p>
        </w:tc>
        <w:tc>
          <w:tcPr>
            <w:tcW w:w="743"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rPr>
                <w:vertAlign w:val="superscript"/>
              </w:rPr>
            </w:pPr>
            <w:r w:rsidRPr="00013558">
              <w:t>m/s</w:t>
            </w:r>
            <w:r w:rsidRPr="00013558">
              <w:rPr>
                <w:vertAlign w:val="superscript"/>
              </w:rPr>
              <w:t>2</w:t>
            </w:r>
          </w:p>
        </w:tc>
        <w:tc>
          <w:tcPr>
            <w:tcW w:w="891" w:type="pct"/>
            <w:tcBorders>
              <w:top w:val="none" w:sz="0" w:space="0" w:color="auto"/>
              <w:bottom w:val="none" w:sz="0" w:space="0" w:color="auto"/>
              <w:right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w:t>
            </w:r>
            <w:r w:rsidR="006D5B24" w:rsidRPr="00013558">
              <w:t>-20.48</w:t>
            </w:r>
            <w:r w:rsidRPr="00013558">
              <w:t xml:space="preserve">, </w:t>
            </w:r>
            <w:r w:rsidR="006D5B24" w:rsidRPr="00013558">
              <w:t>20.47</w:t>
            </w:r>
            <w:r w:rsidRPr="00013558">
              <w:t>]</w:t>
            </w:r>
          </w:p>
        </w:tc>
      </w:tr>
      <w:tr w:rsidR="00287BB6" w:rsidRPr="00013558" w:rsidTr="00013558">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013558" w:rsidRDefault="00287BB6" w:rsidP="00013558">
            <w:pPr>
              <w:jc w:val="left"/>
              <w:rPr>
                <w:color w:val="000000"/>
              </w:rPr>
            </w:pPr>
            <w:proofErr w:type="spellStart"/>
            <w:r w:rsidRPr="00013558">
              <w:rPr>
                <w:color w:val="000000"/>
              </w:rPr>
              <w:t>speed_m_s</w:t>
            </w:r>
            <w:proofErr w:type="spellEnd"/>
          </w:p>
        </w:tc>
        <w:tc>
          <w:tcPr>
            <w:tcW w:w="1287"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Vehicle speed measured by the base vehicle.</w:t>
            </w:r>
          </w:p>
        </w:tc>
        <w:tc>
          <w:tcPr>
            <w:tcW w:w="643"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Single precision float</w:t>
            </w:r>
          </w:p>
        </w:tc>
        <w:tc>
          <w:tcPr>
            <w:tcW w:w="743"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m/s</w:t>
            </w:r>
          </w:p>
        </w:tc>
        <w:tc>
          <w:tcPr>
            <w:tcW w:w="891"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0, 142.22]</w:t>
            </w:r>
          </w:p>
        </w:tc>
      </w:tr>
      <w:tr w:rsidR="00287BB6" w:rsidRPr="00013558" w:rsidTr="00013558">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013558" w:rsidRDefault="00287BB6" w:rsidP="00013558">
            <w:pPr>
              <w:jc w:val="left"/>
              <w:rPr>
                <w:color w:val="000000"/>
              </w:rPr>
            </w:pPr>
            <w:proofErr w:type="spellStart"/>
            <w:r w:rsidRPr="00013558">
              <w:rPr>
                <w:color w:val="000000"/>
              </w:rPr>
              <w:t>steering_wheel_angle_deg</w:t>
            </w:r>
            <w:proofErr w:type="spellEnd"/>
          </w:p>
        </w:tc>
        <w:tc>
          <w:tcPr>
            <w:tcW w:w="1287"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Angle of the steering wheel.</w:t>
            </w:r>
          </w:p>
        </w:tc>
        <w:tc>
          <w:tcPr>
            <w:tcW w:w="643"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Single precision float</w:t>
            </w:r>
          </w:p>
        </w:tc>
        <w:tc>
          <w:tcPr>
            <w:tcW w:w="743"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Deg</w:t>
            </w:r>
          </w:p>
        </w:tc>
        <w:tc>
          <w:tcPr>
            <w:tcW w:w="891" w:type="pct"/>
            <w:tcBorders>
              <w:top w:val="none" w:sz="0" w:space="0" w:color="auto"/>
              <w:bottom w:val="none" w:sz="0" w:space="0" w:color="auto"/>
              <w:right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2047,2048]</w:t>
            </w:r>
          </w:p>
        </w:tc>
      </w:tr>
      <w:tr w:rsidR="00287BB6" w:rsidRPr="00013558" w:rsidTr="00013558">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013558" w:rsidRDefault="00287BB6" w:rsidP="00013558">
            <w:pPr>
              <w:jc w:val="left"/>
              <w:rPr>
                <w:color w:val="000000"/>
              </w:rPr>
            </w:pPr>
            <w:proofErr w:type="spellStart"/>
            <w:r w:rsidRPr="00013558">
              <w:rPr>
                <w:color w:val="000000"/>
              </w:rPr>
              <w:t>brk_light_flag</w:t>
            </w:r>
            <w:proofErr w:type="spellEnd"/>
          </w:p>
        </w:tc>
        <w:tc>
          <w:tcPr>
            <w:tcW w:w="1287"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Boolean value indicating whether the brake lights are on (true) or not (false). This can be used to tell if braking is being applied.</w:t>
            </w:r>
          </w:p>
        </w:tc>
        <w:tc>
          <w:tcPr>
            <w:tcW w:w="643"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Boolean</w:t>
            </w:r>
          </w:p>
        </w:tc>
        <w:tc>
          <w:tcPr>
            <w:tcW w:w="743"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True: Brake lights on,</w:t>
            </w:r>
          </w:p>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False: Brake lights off</w:t>
            </w:r>
          </w:p>
        </w:tc>
        <w:tc>
          <w:tcPr>
            <w:tcW w:w="891"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true, false</w:t>
            </w:r>
          </w:p>
        </w:tc>
      </w:tr>
      <w:tr w:rsidR="00287BB6" w:rsidRPr="00013558" w:rsidTr="00013558">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287BB6" w:rsidRPr="00013558" w:rsidRDefault="00287BB6" w:rsidP="00013558">
            <w:pPr>
              <w:jc w:val="left"/>
              <w:rPr>
                <w:color w:val="000000"/>
              </w:rPr>
            </w:pPr>
            <w:proofErr w:type="spellStart"/>
            <w:r w:rsidRPr="00013558">
              <w:rPr>
                <w:color w:val="000000"/>
              </w:rPr>
              <w:t>brk_pedal_deflect_percent</w:t>
            </w:r>
            <w:proofErr w:type="spellEnd"/>
          </w:p>
        </w:tc>
        <w:tc>
          <w:tcPr>
            <w:tcW w:w="1287"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 xml:space="preserve">Percent deflection of the brake pedal. Note that it is possible for this value </w:t>
            </w:r>
            <w:r w:rsidR="001D6C6D" w:rsidRPr="00013558">
              <w:t>to</w:t>
            </w:r>
            <w:r w:rsidRPr="00013558">
              <w:t xml:space="preserve"> not reach 100 at full deflection.</w:t>
            </w:r>
          </w:p>
        </w:tc>
        <w:tc>
          <w:tcPr>
            <w:tcW w:w="643"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Single precision float</w:t>
            </w:r>
          </w:p>
        </w:tc>
        <w:tc>
          <w:tcPr>
            <w:tcW w:w="743" w:type="pct"/>
            <w:tcBorders>
              <w:top w:val="none" w:sz="0" w:space="0" w:color="auto"/>
              <w:bottom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w:t>
            </w:r>
          </w:p>
        </w:tc>
        <w:tc>
          <w:tcPr>
            <w:tcW w:w="891" w:type="pct"/>
            <w:tcBorders>
              <w:top w:val="none" w:sz="0" w:space="0" w:color="auto"/>
              <w:bottom w:val="none" w:sz="0" w:space="0" w:color="auto"/>
              <w:right w:val="none" w:sz="0" w:space="0" w:color="auto"/>
            </w:tcBorders>
            <w:vAlign w:val="center"/>
            <w:hideMark/>
          </w:tcPr>
          <w:p w:rsidR="00287BB6" w:rsidRPr="00013558" w:rsidRDefault="00287BB6" w:rsidP="00013558">
            <w:pPr>
              <w:jc w:val="left"/>
              <w:cnfStyle w:val="000000100000" w:firstRow="0" w:lastRow="0" w:firstColumn="0" w:lastColumn="0" w:oddVBand="0" w:evenVBand="0" w:oddHBand="1" w:evenHBand="0" w:firstRowFirstColumn="0" w:firstRowLastColumn="0" w:lastRowFirstColumn="0" w:lastRowLastColumn="0"/>
            </w:pPr>
            <w:r w:rsidRPr="00013558">
              <w:t xml:space="preserve">[0, </w:t>
            </w:r>
            <w:r w:rsidR="001D6C6D" w:rsidRPr="00013558">
              <w:t>100</w:t>
            </w:r>
            <w:r w:rsidRPr="00013558">
              <w:t>]</w:t>
            </w:r>
          </w:p>
        </w:tc>
      </w:tr>
      <w:tr w:rsidR="00287BB6" w:rsidRPr="00013558" w:rsidTr="00013558">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287BB6" w:rsidRPr="00013558" w:rsidRDefault="00287BB6" w:rsidP="00013558">
            <w:pPr>
              <w:jc w:val="left"/>
              <w:rPr>
                <w:color w:val="000000"/>
              </w:rPr>
            </w:pPr>
            <w:proofErr w:type="spellStart"/>
            <w:r w:rsidRPr="00013558">
              <w:rPr>
                <w:color w:val="000000"/>
              </w:rPr>
              <w:t>throttle_pedal_deflect_percent</w:t>
            </w:r>
            <w:proofErr w:type="spellEnd"/>
          </w:p>
        </w:tc>
        <w:tc>
          <w:tcPr>
            <w:tcW w:w="1287"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Percent deflection of the throttle pedal. Note that it is possible for this value to not reach 100 at full deflection.</w:t>
            </w:r>
          </w:p>
        </w:tc>
        <w:tc>
          <w:tcPr>
            <w:tcW w:w="643"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Single precision float</w:t>
            </w:r>
          </w:p>
        </w:tc>
        <w:tc>
          <w:tcPr>
            <w:tcW w:w="743"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w:t>
            </w:r>
          </w:p>
        </w:tc>
        <w:tc>
          <w:tcPr>
            <w:tcW w:w="891" w:type="pct"/>
            <w:vAlign w:val="center"/>
            <w:hideMark/>
          </w:tcPr>
          <w:p w:rsidR="00287BB6" w:rsidRPr="00013558" w:rsidRDefault="00287BB6" w:rsidP="00013558">
            <w:pPr>
              <w:jc w:val="left"/>
              <w:cnfStyle w:val="000000000000" w:firstRow="0" w:lastRow="0" w:firstColumn="0" w:lastColumn="0" w:oddVBand="0" w:evenVBand="0" w:oddHBand="0" w:evenHBand="0" w:firstRowFirstColumn="0" w:firstRowLastColumn="0" w:lastRowFirstColumn="0" w:lastRowLastColumn="0"/>
            </w:pPr>
            <w:r w:rsidRPr="00013558">
              <w:t xml:space="preserve">[0, </w:t>
            </w:r>
            <w:r w:rsidR="001D6C6D" w:rsidRPr="00013558">
              <w:t>100</w:t>
            </w:r>
            <w:r w:rsidRPr="00013558">
              <w:t>]</w:t>
            </w:r>
          </w:p>
        </w:tc>
      </w:tr>
    </w:tbl>
    <w:p w:rsidR="00287BB6" w:rsidRDefault="00287BB6" w:rsidP="00287BB6"/>
    <w:p w:rsidR="00D07EC0" w:rsidRPr="003F40AB" w:rsidRDefault="00D07EC0" w:rsidP="00D07EC0">
      <w:pPr>
        <w:pStyle w:val="Heading3"/>
        <w:ind w:left="576"/>
      </w:pPr>
      <w:bookmarkStart w:id="74" w:name="_Toc431329676"/>
      <w:r w:rsidRPr="00531351">
        <w:t>How to access Data</w:t>
      </w:r>
      <w:bookmarkEnd w:id="74"/>
    </w:p>
    <w:p w:rsidR="0032774B" w:rsidRPr="00531351" w:rsidRDefault="0032774B" w:rsidP="0032774B">
      <w:pPr>
        <w:rPr>
          <w:b/>
        </w:rPr>
      </w:pPr>
      <w:r w:rsidRPr="0032774B">
        <w:t xml:space="preserve">The </w:t>
      </w:r>
      <w:r>
        <w:t xml:space="preserve">Vehicle CAN bus 1 data could be accessed using the Data Producer block in the carma_platform.mdl library as described in </w:t>
      </w:r>
      <w:r w:rsidR="008206BF">
        <w:t>S</w:t>
      </w:r>
      <w:r>
        <w:t xml:space="preserve">ection </w:t>
      </w:r>
      <w:r w:rsidR="00D36859">
        <w:fldChar w:fldCharType="begin"/>
      </w:r>
      <w:r w:rsidR="00D36859">
        <w:instrText xml:space="preserve"> REF _Ref430963156 \r \h  \* MERGEFORMAT </w:instrText>
      </w:r>
      <w:r w:rsidR="00D36859">
        <w:fldChar w:fldCharType="separate"/>
      </w:r>
      <w:r w:rsidR="00D070D8" w:rsidRPr="00D070D8">
        <w:rPr>
          <w:b/>
          <w:i/>
        </w:rPr>
        <w:t>2A</w:t>
      </w:r>
      <w:r w:rsidR="00D36859">
        <w:fldChar w:fldCharType="end"/>
      </w:r>
      <w:r w:rsidRPr="00F65621">
        <w:rPr>
          <w:b/>
          <w:i/>
        </w:rPr>
        <w:t xml:space="preserve">: </w:t>
      </w:r>
      <w:r w:rsidR="00D83609" w:rsidRPr="00F65621">
        <w:rPr>
          <w:b/>
          <w:i/>
        </w:rPr>
        <w:fldChar w:fldCharType="begin"/>
      </w:r>
      <w:r w:rsidRPr="00F65621">
        <w:rPr>
          <w:b/>
          <w:i/>
        </w:rPr>
        <w:instrText xml:space="preserve"> REF _Ref430963163 \h </w:instrText>
      </w:r>
      <w:r w:rsidR="00F65621" w:rsidRPr="00F65621">
        <w:rPr>
          <w:b/>
          <w:i/>
        </w:rPr>
        <w:instrText xml:space="preserve"> \* MERGEFORMAT </w:instrText>
      </w:r>
      <w:r w:rsidR="00D83609" w:rsidRPr="00F65621">
        <w:rPr>
          <w:b/>
          <w:i/>
        </w:rPr>
      </w:r>
      <w:r w:rsidR="00D83609" w:rsidRPr="00F65621">
        <w:rPr>
          <w:b/>
          <w:i/>
        </w:rPr>
        <w:fldChar w:fldCharType="separate"/>
      </w:r>
      <w:r w:rsidR="00D070D8" w:rsidRPr="00D070D8">
        <w:rPr>
          <w:b/>
          <w:i/>
        </w:rPr>
        <w:t xml:space="preserve">Accessing Data in the </w:t>
      </w:r>
      <w:proofErr w:type="spellStart"/>
      <w:r w:rsidR="00D070D8" w:rsidRPr="00D070D8">
        <w:rPr>
          <w:b/>
          <w:i/>
        </w:rPr>
        <w:t>CarmaData</w:t>
      </w:r>
      <w:proofErr w:type="spellEnd"/>
      <w:r w:rsidR="00D070D8" w:rsidRPr="00D070D8">
        <w:rPr>
          <w:b/>
          <w:i/>
        </w:rPr>
        <w:t xml:space="preserve"> Object</w:t>
      </w:r>
      <w:r w:rsidR="00D83609" w:rsidRPr="00F65621">
        <w:rPr>
          <w:b/>
          <w:i/>
        </w:rPr>
        <w:fldChar w:fldCharType="end"/>
      </w:r>
      <w:r>
        <w:t>.</w:t>
      </w:r>
    </w:p>
    <w:p w:rsidR="00287BB6" w:rsidRDefault="00287BB6" w:rsidP="00287BB6"/>
    <w:p w:rsidR="00627942" w:rsidRDefault="00287BB6" w:rsidP="003F40AB">
      <w:pPr>
        <w:pStyle w:val="Heading2"/>
      </w:pPr>
      <w:bookmarkStart w:id="75" w:name="_Ref430971277"/>
      <w:bookmarkStart w:id="76" w:name="_Ref430971281"/>
      <w:bookmarkStart w:id="77" w:name="_Toc431329677"/>
      <w:r w:rsidRPr="00531351">
        <w:t>Vehicle CAN Bus 2 (Forward Object Bus)</w:t>
      </w:r>
      <w:bookmarkEnd w:id="75"/>
      <w:bookmarkEnd w:id="76"/>
      <w:bookmarkEnd w:id="77"/>
    </w:p>
    <w:p w:rsidR="00287BB6" w:rsidRDefault="0032774B" w:rsidP="009945E8">
      <w:r>
        <w:t xml:space="preserve">The Vehicle CAN bus 2 (Forward Object Bus) contained information from the base vehicle’s front radar and camera object detection system. </w:t>
      </w:r>
      <w:r w:rsidR="009E5BC4">
        <w:t xml:space="preserve">This CAN bus was also connected to the Secondary Linux PC where the Object Fusion program described in section </w:t>
      </w:r>
      <w:r w:rsidR="00D36859">
        <w:fldChar w:fldCharType="begin"/>
      </w:r>
      <w:r w:rsidR="00D36859">
        <w:instrText xml:space="preserve"> REF _Ref430964973 \r \h  \* MERGEFORMAT </w:instrText>
      </w:r>
      <w:r w:rsidR="00D36859">
        <w:fldChar w:fldCharType="separate"/>
      </w:r>
      <w:r w:rsidR="00D070D8" w:rsidRPr="00D070D8">
        <w:rPr>
          <w:b/>
          <w:i/>
        </w:rPr>
        <w:t>1Diii</w:t>
      </w:r>
      <w:r w:rsidR="00D36859">
        <w:fldChar w:fldCharType="end"/>
      </w:r>
      <w:r w:rsidR="009E5BC4" w:rsidRPr="00F65621">
        <w:rPr>
          <w:b/>
          <w:i/>
        </w:rPr>
        <w:t xml:space="preserve">: </w:t>
      </w:r>
      <w:r w:rsidR="00D36859">
        <w:fldChar w:fldCharType="begin"/>
      </w:r>
      <w:r w:rsidR="00D36859">
        <w:instrText xml:space="preserve"> REF _Ref430964981 \h  \* MERGEFORMAT </w:instrText>
      </w:r>
      <w:r w:rsidR="00D36859">
        <w:fldChar w:fldCharType="separate"/>
      </w:r>
      <w:r w:rsidR="00D070D8" w:rsidRPr="00D070D8">
        <w:rPr>
          <w:b/>
          <w:i/>
        </w:rPr>
        <w:t>Object Fusion</w:t>
      </w:r>
      <w:r w:rsidR="00D36859">
        <w:fldChar w:fldCharType="end"/>
      </w:r>
      <w:r w:rsidR="009E5BC4">
        <w:t xml:space="preserve"> processed the long range radar data to track objects in front of the vehicle. These tracked objects were packaged into a series of CAN frames and also transmitted on the Forward Object Bus to the MAB.</w:t>
      </w:r>
    </w:p>
    <w:p w:rsidR="003F40AB" w:rsidRDefault="003F40AB" w:rsidP="003F40AB">
      <w:pPr>
        <w:pStyle w:val="Heading3"/>
        <w:ind w:left="576"/>
      </w:pPr>
      <w:bookmarkStart w:id="78" w:name="_Toc431329678"/>
      <w:r w:rsidRPr="00531351">
        <w:t>Data Elements</w:t>
      </w:r>
      <w:bookmarkEnd w:id="78"/>
    </w:p>
    <w:p w:rsidR="009945E8" w:rsidRPr="009945E8" w:rsidRDefault="00D36859" w:rsidP="009945E8">
      <w:r>
        <w:fldChar w:fldCharType="begin"/>
      </w:r>
      <w:r>
        <w:instrText xml:space="preserve"> REF _Ref431328190 \h  \* MERGEFORMAT </w:instrText>
      </w:r>
      <w:r>
        <w:fldChar w:fldCharType="separate"/>
      </w:r>
      <w:r w:rsidR="00D070D8" w:rsidRPr="00D070D8">
        <w:t>Table 4</w:t>
      </w:r>
      <w:r>
        <w:fldChar w:fldCharType="end"/>
      </w:r>
      <w:r w:rsidR="009945E8">
        <w:t xml:space="preserve"> shows the data elements from Vehicle CAN Bus 2.</w:t>
      </w:r>
    </w:p>
    <w:p w:rsidR="003D2427" w:rsidRPr="00194382" w:rsidRDefault="003D2427" w:rsidP="003D2427">
      <w:pPr>
        <w:pStyle w:val="Caption"/>
        <w:rPr>
          <w:sz w:val="22"/>
          <w:szCs w:val="22"/>
        </w:rPr>
      </w:pPr>
      <w:bookmarkStart w:id="79" w:name="_Ref431328190"/>
      <w:bookmarkStart w:id="80" w:name="_Toc431329711"/>
      <w:r w:rsidRPr="00194382">
        <w:rPr>
          <w:sz w:val="22"/>
          <w:szCs w:val="22"/>
        </w:rPr>
        <w:t xml:space="preserve">Table </w:t>
      </w:r>
      <w:r w:rsidR="00D83609" w:rsidRPr="00194382">
        <w:rPr>
          <w:sz w:val="22"/>
          <w:szCs w:val="22"/>
        </w:rPr>
        <w:fldChar w:fldCharType="begin"/>
      </w:r>
      <w:r w:rsidRPr="00194382">
        <w:rPr>
          <w:sz w:val="22"/>
          <w:szCs w:val="22"/>
        </w:rPr>
        <w:instrText xml:space="preserve"> SEQ Table \* ARABIC </w:instrText>
      </w:r>
      <w:r w:rsidR="00D83609" w:rsidRPr="00194382">
        <w:rPr>
          <w:sz w:val="22"/>
          <w:szCs w:val="22"/>
        </w:rPr>
        <w:fldChar w:fldCharType="separate"/>
      </w:r>
      <w:r w:rsidR="00D070D8">
        <w:rPr>
          <w:noProof/>
          <w:sz w:val="22"/>
          <w:szCs w:val="22"/>
        </w:rPr>
        <w:t>4</w:t>
      </w:r>
      <w:r w:rsidR="00D83609" w:rsidRPr="00194382">
        <w:rPr>
          <w:sz w:val="22"/>
          <w:szCs w:val="22"/>
        </w:rPr>
        <w:fldChar w:fldCharType="end"/>
      </w:r>
      <w:bookmarkEnd w:id="79"/>
      <w:r>
        <w:rPr>
          <w:sz w:val="22"/>
          <w:szCs w:val="22"/>
        </w:rPr>
        <w:t>:</w:t>
      </w:r>
      <w:r w:rsidRPr="00194382">
        <w:rPr>
          <w:sz w:val="22"/>
          <w:szCs w:val="22"/>
        </w:rPr>
        <w:t xml:space="preserve"> Data Elements </w:t>
      </w:r>
      <w:r w:rsidR="000D4929">
        <w:rPr>
          <w:sz w:val="22"/>
          <w:szCs w:val="22"/>
        </w:rPr>
        <w:t xml:space="preserve">based on </w:t>
      </w:r>
      <w:r w:rsidR="000D4929">
        <w:rPr>
          <w:sz w:val="22"/>
        </w:rPr>
        <w:t>data from</w:t>
      </w:r>
      <w:r w:rsidR="000D4929" w:rsidRPr="00194382">
        <w:rPr>
          <w:sz w:val="22"/>
          <w:szCs w:val="22"/>
        </w:rPr>
        <w:t xml:space="preserve"> </w:t>
      </w:r>
      <w:r w:rsidRPr="00194382">
        <w:rPr>
          <w:sz w:val="22"/>
          <w:szCs w:val="22"/>
        </w:rPr>
        <w:t>Vehicle CAN Bus 2</w:t>
      </w:r>
      <w:bookmarkEnd w:id="80"/>
    </w:p>
    <w:tbl>
      <w:tblPr>
        <w:tblStyle w:val="LightList-Accent12"/>
        <w:tblW w:w="5000" w:type="pct"/>
        <w:tblBorders>
          <w:right w:val="single" w:sz="4" w:space="0" w:color="4F81BD" w:themeColor="accent1"/>
          <w:insideH w:val="single" w:sz="8" w:space="0" w:color="4F81BD" w:themeColor="accent1"/>
        </w:tblBorders>
        <w:tblLook w:val="04A0" w:firstRow="1" w:lastRow="0" w:firstColumn="1" w:lastColumn="0" w:noHBand="0" w:noVBand="1"/>
      </w:tblPr>
      <w:tblGrid>
        <w:gridCol w:w="3361"/>
        <w:gridCol w:w="2312"/>
        <w:gridCol w:w="1109"/>
        <w:gridCol w:w="1240"/>
        <w:gridCol w:w="1554"/>
      </w:tblGrid>
      <w:tr w:rsidR="003D2427" w:rsidRPr="009945E8" w:rsidTr="009945E8">
        <w:trPr>
          <w:cnfStyle w:val="100000000000" w:firstRow="1" w:lastRow="0" w:firstColumn="0" w:lastColumn="0" w:oddVBand="0" w:evenVBand="0" w:oddHBand="0" w:evenHBand="0" w:firstRowFirstColumn="0" w:firstRowLastColumn="0" w:lastRowFirstColumn="0" w:lastRowLastColumn="0"/>
          <w:trHeight w:val="292"/>
          <w:tblHeader/>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3D2427" w:rsidRPr="009945E8" w:rsidRDefault="003D2427" w:rsidP="009945E8">
            <w:pPr>
              <w:ind w:right="-108"/>
              <w:jc w:val="left"/>
            </w:pPr>
            <w:r w:rsidRPr="009945E8">
              <w:t>Name in Data Store</w:t>
            </w:r>
          </w:p>
        </w:tc>
        <w:tc>
          <w:tcPr>
            <w:tcW w:w="1287" w:type="pct"/>
            <w:vAlign w:val="center"/>
            <w:hideMark/>
          </w:tcPr>
          <w:p w:rsidR="003D2427" w:rsidRPr="009945E8" w:rsidRDefault="003D2427" w:rsidP="009945E8">
            <w:pPr>
              <w:jc w:val="left"/>
              <w:cnfStyle w:val="100000000000" w:firstRow="1" w:lastRow="0" w:firstColumn="0" w:lastColumn="0" w:oddVBand="0" w:evenVBand="0" w:oddHBand="0" w:evenHBand="0" w:firstRowFirstColumn="0" w:firstRowLastColumn="0" w:lastRowFirstColumn="0" w:lastRowLastColumn="0"/>
            </w:pPr>
            <w:r w:rsidRPr="009945E8">
              <w:t>Description</w:t>
            </w:r>
          </w:p>
        </w:tc>
        <w:tc>
          <w:tcPr>
            <w:tcW w:w="643" w:type="pct"/>
            <w:vAlign w:val="center"/>
            <w:hideMark/>
          </w:tcPr>
          <w:p w:rsidR="003D2427" w:rsidRPr="009945E8" w:rsidRDefault="003D2427" w:rsidP="009945E8">
            <w:pPr>
              <w:jc w:val="left"/>
              <w:cnfStyle w:val="100000000000" w:firstRow="1" w:lastRow="0" w:firstColumn="0" w:lastColumn="0" w:oddVBand="0" w:evenVBand="0" w:oddHBand="0" w:evenHBand="0" w:firstRowFirstColumn="0" w:firstRowLastColumn="0" w:lastRowFirstColumn="0" w:lastRowLastColumn="0"/>
            </w:pPr>
            <w:r w:rsidRPr="009945E8">
              <w:t>Format</w:t>
            </w:r>
          </w:p>
        </w:tc>
        <w:tc>
          <w:tcPr>
            <w:tcW w:w="743" w:type="pct"/>
            <w:vAlign w:val="center"/>
            <w:hideMark/>
          </w:tcPr>
          <w:p w:rsidR="003D2427" w:rsidRPr="009945E8" w:rsidRDefault="003D2427" w:rsidP="009945E8">
            <w:pPr>
              <w:jc w:val="left"/>
              <w:cnfStyle w:val="100000000000" w:firstRow="1" w:lastRow="0" w:firstColumn="0" w:lastColumn="0" w:oddVBand="0" w:evenVBand="0" w:oddHBand="0" w:evenHBand="0" w:firstRowFirstColumn="0" w:firstRowLastColumn="0" w:lastRowFirstColumn="0" w:lastRowLastColumn="0"/>
            </w:pPr>
            <w:r w:rsidRPr="009945E8">
              <w:t>Units</w:t>
            </w:r>
          </w:p>
        </w:tc>
        <w:tc>
          <w:tcPr>
            <w:tcW w:w="891" w:type="pct"/>
            <w:vAlign w:val="center"/>
            <w:hideMark/>
          </w:tcPr>
          <w:p w:rsidR="003D2427" w:rsidRPr="009945E8" w:rsidRDefault="003D2427" w:rsidP="009945E8">
            <w:pPr>
              <w:jc w:val="left"/>
              <w:cnfStyle w:val="100000000000" w:firstRow="1" w:lastRow="0" w:firstColumn="0" w:lastColumn="0" w:oddVBand="0" w:evenVBand="0" w:oddHBand="0" w:evenHBand="0" w:firstRowFirstColumn="0" w:firstRowLastColumn="0" w:lastRowFirstColumn="0" w:lastRowLastColumn="0"/>
            </w:pPr>
            <w:r w:rsidRPr="009945E8">
              <w:t>Range</w:t>
            </w:r>
          </w:p>
        </w:tc>
      </w:tr>
      <w:tr w:rsidR="003D2427" w:rsidRPr="009945E8" w:rsidTr="009945E8">
        <w:trPr>
          <w:cnfStyle w:val="000000100000" w:firstRow="0" w:lastRow="0" w:firstColumn="0" w:lastColumn="0" w:oddVBand="0" w:evenVBand="0" w:oddHBand="1" w:evenHBand="0" w:firstRowFirstColumn="0" w:firstRowLastColumn="0" w:lastRowFirstColumn="0" w:lastRowLastColumn="0"/>
          <w:cantSplit/>
          <w:trHeight w:val="1100"/>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3D2427" w:rsidRPr="009945E8" w:rsidRDefault="003D2427" w:rsidP="009945E8">
            <w:pPr>
              <w:jc w:val="left"/>
            </w:pPr>
            <w:proofErr w:type="spellStart"/>
            <w:r w:rsidRPr="009945E8">
              <w:t>radar_status</w:t>
            </w:r>
            <w:proofErr w:type="spellEnd"/>
          </w:p>
        </w:tc>
        <w:tc>
          <w:tcPr>
            <w:tcW w:w="1287" w:type="pct"/>
            <w:tcBorders>
              <w:top w:val="none" w:sz="0" w:space="0" w:color="auto"/>
              <w:bottom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Flag indicating whether the front radar is operating correctly.</w:t>
            </w:r>
          </w:p>
        </w:tc>
        <w:tc>
          <w:tcPr>
            <w:tcW w:w="643" w:type="pct"/>
            <w:tcBorders>
              <w:top w:val="none" w:sz="0" w:space="0" w:color="auto"/>
              <w:bottom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Boolean</w:t>
            </w:r>
          </w:p>
        </w:tc>
        <w:tc>
          <w:tcPr>
            <w:tcW w:w="743" w:type="pct"/>
            <w:tcBorders>
              <w:top w:val="none" w:sz="0" w:space="0" w:color="auto"/>
              <w:bottom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True: Radar OK,</w:t>
            </w:r>
          </w:p>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False: Radar issue</w:t>
            </w:r>
          </w:p>
        </w:tc>
        <w:tc>
          <w:tcPr>
            <w:tcW w:w="891" w:type="pct"/>
            <w:tcBorders>
              <w:top w:val="none" w:sz="0" w:space="0" w:color="auto"/>
              <w:bottom w:val="none" w:sz="0" w:space="0" w:color="auto"/>
              <w:right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true, false</w:t>
            </w:r>
          </w:p>
        </w:tc>
      </w:tr>
      <w:tr w:rsidR="003D2427" w:rsidRPr="009945E8" w:rsidTr="009945E8">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3D2427" w:rsidRPr="009945E8" w:rsidRDefault="003D2427" w:rsidP="009945E8">
            <w:pPr>
              <w:jc w:val="left"/>
              <w:rPr>
                <w:color w:val="000000"/>
              </w:rPr>
            </w:pPr>
            <w:proofErr w:type="spellStart"/>
            <w:r w:rsidRPr="009945E8">
              <w:rPr>
                <w:color w:val="000000"/>
              </w:rPr>
              <w:t>preceding_veh_flag</w:t>
            </w:r>
            <w:proofErr w:type="spellEnd"/>
          </w:p>
        </w:tc>
        <w:tc>
          <w:tcPr>
            <w:tcW w:w="1287" w:type="pct"/>
            <w:vAlign w:val="center"/>
            <w:hideMark/>
          </w:tcPr>
          <w:p w:rsidR="003D2427" w:rsidRPr="009945E8" w:rsidRDefault="003D2427" w:rsidP="009945E8">
            <w:pPr>
              <w:jc w:val="left"/>
              <w:cnfStyle w:val="000000000000" w:firstRow="0" w:lastRow="0" w:firstColumn="0" w:lastColumn="0" w:oddVBand="0" w:evenVBand="0" w:oddHBand="0" w:evenHBand="0" w:firstRowFirstColumn="0" w:firstRowLastColumn="0" w:lastRowFirstColumn="0" w:lastRowLastColumn="0"/>
            </w:pPr>
            <w:r w:rsidRPr="009945E8">
              <w:t>Flag indicating whether or not there is a vehicle within the range of the radar in front of the current vehicle</w:t>
            </w:r>
          </w:p>
        </w:tc>
        <w:tc>
          <w:tcPr>
            <w:tcW w:w="643" w:type="pct"/>
            <w:vAlign w:val="center"/>
            <w:hideMark/>
          </w:tcPr>
          <w:p w:rsidR="003D2427" w:rsidRPr="009945E8" w:rsidRDefault="003D2427" w:rsidP="009945E8">
            <w:pPr>
              <w:jc w:val="left"/>
              <w:cnfStyle w:val="000000000000" w:firstRow="0" w:lastRow="0" w:firstColumn="0" w:lastColumn="0" w:oddVBand="0" w:evenVBand="0" w:oddHBand="0" w:evenHBand="0" w:firstRowFirstColumn="0" w:firstRowLastColumn="0" w:lastRowFirstColumn="0" w:lastRowLastColumn="0"/>
            </w:pPr>
            <w:r w:rsidRPr="009945E8">
              <w:t>Boolean</w:t>
            </w:r>
          </w:p>
        </w:tc>
        <w:tc>
          <w:tcPr>
            <w:tcW w:w="743" w:type="pct"/>
            <w:vAlign w:val="center"/>
            <w:hideMark/>
          </w:tcPr>
          <w:p w:rsidR="003D2427" w:rsidRPr="009945E8" w:rsidRDefault="003D2427" w:rsidP="009945E8">
            <w:pPr>
              <w:jc w:val="left"/>
              <w:cnfStyle w:val="000000000000" w:firstRow="0" w:lastRow="0" w:firstColumn="0" w:lastColumn="0" w:oddVBand="0" w:evenVBand="0" w:oddHBand="0" w:evenHBand="0" w:firstRowFirstColumn="0" w:firstRowLastColumn="0" w:lastRowFirstColumn="0" w:lastRowLastColumn="0"/>
            </w:pPr>
            <w:r w:rsidRPr="009945E8">
              <w:t>True: There is a preceding vehicle</w:t>
            </w:r>
          </w:p>
          <w:p w:rsidR="003D2427" w:rsidRPr="009945E8" w:rsidRDefault="003D2427" w:rsidP="009945E8">
            <w:pPr>
              <w:jc w:val="left"/>
              <w:cnfStyle w:val="000000000000" w:firstRow="0" w:lastRow="0" w:firstColumn="0" w:lastColumn="0" w:oddVBand="0" w:evenVBand="0" w:oddHBand="0" w:evenHBand="0" w:firstRowFirstColumn="0" w:firstRowLastColumn="0" w:lastRowFirstColumn="0" w:lastRowLastColumn="0"/>
            </w:pPr>
            <w:r w:rsidRPr="009945E8">
              <w:t>False: There is no preceding vehicle in range</w:t>
            </w:r>
          </w:p>
        </w:tc>
        <w:tc>
          <w:tcPr>
            <w:tcW w:w="891" w:type="pct"/>
            <w:vAlign w:val="center"/>
            <w:hideMark/>
          </w:tcPr>
          <w:p w:rsidR="003D2427" w:rsidRPr="009945E8" w:rsidRDefault="003D2427" w:rsidP="009945E8">
            <w:pPr>
              <w:jc w:val="left"/>
              <w:cnfStyle w:val="000000000000" w:firstRow="0" w:lastRow="0" w:firstColumn="0" w:lastColumn="0" w:oddVBand="0" w:evenVBand="0" w:oddHBand="0" w:evenHBand="0" w:firstRowFirstColumn="0" w:firstRowLastColumn="0" w:lastRowFirstColumn="0" w:lastRowLastColumn="0"/>
            </w:pPr>
            <w:r w:rsidRPr="009945E8">
              <w:t>true, false</w:t>
            </w:r>
          </w:p>
        </w:tc>
      </w:tr>
      <w:tr w:rsidR="003D2427" w:rsidRPr="009945E8" w:rsidTr="009945E8">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3D2427" w:rsidRPr="009945E8" w:rsidRDefault="003D2427" w:rsidP="009945E8">
            <w:pPr>
              <w:jc w:val="left"/>
              <w:rPr>
                <w:color w:val="000000"/>
              </w:rPr>
            </w:pPr>
            <w:proofErr w:type="spellStart"/>
            <w:r w:rsidRPr="009945E8">
              <w:rPr>
                <w:color w:val="000000"/>
              </w:rPr>
              <w:t>dist_to_preceding_veh_m</w:t>
            </w:r>
            <w:proofErr w:type="spellEnd"/>
          </w:p>
        </w:tc>
        <w:tc>
          <w:tcPr>
            <w:tcW w:w="1287" w:type="pct"/>
            <w:tcBorders>
              <w:top w:val="none" w:sz="0" w:space="0" w:color="auto"/>
              <w:bottom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Distance from the front bumper of the current vehicle to the nearest vehicle in front of it. Undefined if there is no preceding vehicle.</w:t>
            </w:r>
          </w:p>
        </w:tc>
        <w:tc>
          <w:tcPr>
            <w:tcW w:w="643" w:type="pct"/>
            <w:tcBorders>
              <w:top w:val="none" w:sz="0" w:space="0" w:color="auto"/>
              <w:bottom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Single precision float</w:t>
            </w:r>
          </w:p>
        </w:tc>
        <w:tc>
          <w:tcPr>
            <w:tcW w:w="743" w:type="pct"/>
            <w:tcBorders>
              <w:top w:val="none" w:sz="0" w:space="0" w:color="auto"/>
              <w:bottom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M</w:t>
            </w:r>
          </w:p>
        </w:tc>
        <w:tc>
          <w:tcPr>
            <w:tcW w:w="891" w:type="pct"/>
            <w:tcBorders>
              <w:top w:val="none" w:sz="0" w:space="0" w:color="auto"/>
              <w:bottom w:val="none" w:sz="0" w:space="0" w:color="auto"/>
              <w:right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0, 255.875]</w:t>
            </w:r>
          </w:p>
        </w:tc>
      </w:tr>
      <w:tr w:rsidR="003D2427" w:rsidRPr="009945E8" w:rsidTr="009945E8">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3D2427" w:rsidRPr="009945E8" w:rsidRDefault="003D2427" w:rsidP="009945E8">
            <w:pPr>
              <w:jc w:val="left"/>
              <w:rPr>
                <w:color w:val="000000"/>
              </w:rPr>
            </w:pPr>
            <w:proofErr w:type="spellStart"/>
            <w:r w:rsidRPr="009945E8">
              <w:rPr>
                <w:color w:val="000000"/>
              </w:rPr>
              <w:t>rel_speed_to_preceding_veh_m_s</w:t>
            </w:r>
            <w:proofErr w:type="spellEnd"/>
          </w:p>
        </w:tc>
        <w:tc>
          <w:tcPr>
            <w:tcW w:w="1287" w:type="pct"/>
            <w:vAlign w:val="center"/>
            <w:hideMark/>
          </w:tcPr>
          <w:p w:rsidR="003D2427" w:rsidRPr="009945E8" w:rsidRDefault="003D2427" w:rsidP="009945E8">
            <w:pPr>
              <w:jc w:val="left"/>
              <w:cnfStyle w:val="000000000000" w:firstRow="0" w:lastRow="0" w:firstColumn="0" w:lastColumn="0" w:oddVBand="0" w:evenVBand="0" w:oddHBand="0" w:evenHBand="0" w:firstRowFirstColumn="0" w:firstRowLastColumn="0" w:lastRowFirstColumn="0" w:lastRowLastColumn="0"/>
            </w:pPr>
            <w:r w:rsidRPr="009945E8">
              <w:t>Relative speed of the current vehicle and the nearest vehicle in front of it. Undefined if there is no preceding vehicle.</w:t>
            </w:r>
          </w:p>
        </w:tc>
        <w:tc>
          <w:tcPr>
            <w:tcW w:w="643" w:type="pct"/>
            <w:vAlign w:val="center"/>
            <w:hideMark/>
          </w:tcPr>
          <w:p w:rsidR="003D2427" w:rsidRPr="009945E8" w:rsidRDefault="003D2427" w:rsidP="009945E8">
            <w:pPr>
              <w:jc w:val="left"/>
              <w:cnfStyle w:val="000000000000" w:firstRow="0" w:lastRow="0" w:firstColumn="0" w:lastColumn="0" w:oddVBand="0" w:evenVBand="0" w:oddHBand="0" w:evenHBand="0" w:firstRowFirstColumn="0" w:firstRowLastColumn="0" w:lastRowFirstColumn="0" w:lastRowLastColumn="0"/>
            </w:pPr>
            <w:r w:rsidRPr="009945E8">
              <w:t>Single precision float</w:t>
            </w:r>
          </w:p>
        </w:tc>
        <w:tc>
          <w:tcPr>
            <w:tcW w:w="743" w:type="pct"/>
            <w:vAlign w:val="center"/>
            <w:hideMark/>
          </w:tcPr>
          <w:p w:rsidR="003D2427" w:rsidRPr="009945E8" w:rsidRDefault="003D2427" w:rsidP="009945E8">
            <w:pPr>
              <w:jc w:val="left"/>
              <w:cnfStyle w:val="000000000000" w:firstRow="0" w:lastRow="0" w:firstColumn="0" w:lastColumn="0" w:oddVBand="0" w:evenVBand="0" w:oddHBand="0" w:evenHBand="0" w:firstRowFirstColumn="0" w:firstRowLastColumn="0" w:lastRowFirstColumn="0" w:lastRowLastColumn="0"/>
            </w:pPr>
            <w:r w:rsidRPr="009945E8">
              <w:t>m/s</w:t>
            </w:r>
          </w:p>
        </w:tc>
        <w:tc>
          <w:tcPr>
            <w:tcW w:w="891" w:type="pct"/>
            <w:vAlign w:val="center"/>
            <w:hideMark/>
          </w:tcPr>
          <w:p w:rsidR="003D2427" w:rsidRPr="009945E8" w:rsidRDefault="003D2427" w:rsidP="009945E8">
            <w:pPr>
              <w:jc w:val="left"/>
              <w:cnfStyle w:val="000000000000" w:firstRow="0" w:lastRow="0" w:firstColumn="0" w:lastColumn="0" w:oddVBand="0" w:evenVBand="0" w:oddHBand="0" w:evenHBand="0" w:firstRowFirstColumn="0" w:firstRowLastColumn="0" w:lastRowFirstColumn="0" w:lastRowLastColumn="0"/>
            </w:pPr>
            <w:r w:rsidRPr="009945E8">
              <w:t>[-127,127.875]</w:t>
            </w:r>
          </w:p>
        </w:tc>
      </w:tr>
      <w:tr w:rsidR="003D2427" w:rsidRPr="009945E8" w:rsidTr="009945E8">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3D2427" w:rsidRPr="009945E8" w:rsidRDefault="003D2427" w:rsidP="009945E8">
            <w:pPr>
              <w:jc w:val="left"/>
              <w:rPr>
                <w:color w:val="000000"/>
              </w:rPr>
            </w:pPr>
            <w:proofErr w:type="spellStart"/>
            <w:r w:rsidRPr="009945E8">
              <w:rPr>
                <w:color w:val="000000"/>
              </w:rPr>
              <w:lastRenderedPageBreak/>
              <w:t>object_list</w:t>
            </w:r>
            <w:proofErr w:type="spellEnd"/>
            <w:r w:rsidRPr="009945E8">
              <w:rPr>
                <w:color w:val="000000"/>
              </w:rPr>
              <w:t>*</w:t>
            </w:r>
          </w:p>
        </w:tc>
        <w:tc>
          <w:tcPr>
            <w:tcW w:w="1287" w:type="pct"/>
            <w:tcBorders>
              <w:top w:val="none" w:sz="0" w:space="0" w:color="auto"/>
              <w:bottom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List of distances and relative speeds of four nearest objects to the vehicle that are being tracked.</w:t>
            </w:r>
          </w:p>
        </w:tc>
        <w:tc>
          <w:tcPr>
            <w:tcW w:w="643" w:type="pct"/>
            <w:tcBorders>
              <w:top w:val="none" w:sz="0" w:space="0" w:color="auto"/>
              <w:bottom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proofErr w:type="spellStart"/>
            <w:r w:rsidRPr="009945E8">
              <w:t>ObjectList</w:t>
            </w:r>
            <w:proofErr w:type="spellEnd"/>
          </w:p>
        </w:tc>
        <w:tc>
          <w:tcPr>
            <w:tcW w:w="743" w:type="pct"/>
            <w:tcBorders>
              <w:top w:val="none" w:sz="0" w:space="0" w:color="auto"/>
              <w:bottom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w:t>
            </w:r>
          </w:p>
        </w:tc>
        <w:tc>
          <w:tcPr>
            <w:tcW w:w="891" w:type="pct"/>
            <w:tcBorders>
              <w:top w:val="none" w:sz="0" w:space="0" w:color="auto"/>
              <w:bottom w:val="none" w:sz="0" w:space="0" w:color="auto"/>
              <w:right w:val="none" w:sz="0" w:space="0" w:color="auto"/>
            </w:tcBorders>
            <w:vAlign w:val="center"/>
            <w:hideMark/>
          </w:tcPr>
          <w:p w:rsidR="003D2427" w:rsidRPr="009945E8" w:rsidRDefault="003D2427" w:rsidP="009945E8">
            <w:pPr>
              <w:jc w:val="left"/>
              <w:cnfStyle w:val="000000100000" w:firstRow="0" w:lastRow="0" w:firstColumn="0" w:lastColumn="0" w:oddVBand="0" w:evenVBand="0" w:oddHBand="1" w:evenHBand="0" w:firstRowFirstColumn="0" w:firstRowLastColumn="0" w:lastRowFirstColumn="0" w:lastRowLastColumn="0"/>
            </w:pPr>
            <w:r w:rsidRPr="009945E8">
              <w:t>-</w:t>
            </w:r>
          </w:p>
        </w:tc>
      </w:tr>
    </w:tbl>
    <w:p w:rsidR="003D2427" w:rsidRDefault="003D2427" w:rsidP="003D2427">
      <w:r>
        <w:t xml:space="preserve">* The </w:t>
      </w:r>
      <w:proofErr w:type="spellStart"/>
      <w:r>
        <w:t>object_list</w:t>
      </w:r>
      <w:proofErr w:type="spellEnd"/>
      <w:r>
        <w:t xml:space="preserve"> was a bus object containing a timestamp and array of buses. Each bus in the array contained the distance to a tracked object in meters, and relative speed of a tracked object in m/s. There were four objects tracked in this array, and the first one (nearest) was used to populate the </w:t>
      </w:r>
      <w:proofErr w:type="spellStart"/>
      <w:r>
        <w:t>dist_to_preceding_veh_m</w:t>
      </w:r>
      <w:proofErr w:type="spellEnd"/>
      <w:r>
        <w:t xml:space="preserve"> and </w:t>
      </w:r>
      <w:proofErr w:type="spellStart"/>
      <w:r>
        <w:t>rel_speed_to_preceding_veh_m_s</w:t>
      </w:r>
      <w:proofErr w:type="spellEnd"/>
      <w:r>
        <w:t xml:space="preserve"> data elements in the </w:t>
      </w:r>
      <w:proofErr w:type="spellStart"/>
      <w:r w:rsidR="009E5BC4">
        <w:t>CarmaData</w:t>
      </w:r>
      <w:proofErr w:type="spellEnd"/>
      <w:r w:rsidR="009E5BC4">
        <w:t xml:space="preserve"> object</w:t>
      </w:r>
      <w:r>
        <w:t>.</w:t>
      </w:r>
      <w:r w:rsidR="00C406D3">
        <w:t xml:space="preserve"> The data format, units and ranges for the objects in this array were identical to those of the </w:t>
      </w:r>
      <w:proofErr w:type="spellStart"/>
      <w:r w:rsidR="00C406D3">
        <w:t>dist_to_preceding_veh_m</w:t>
      </w:r>
      <w:proofErr w:type="spellEnd"/>
      <w:r w:rsidR="00C406D3">
        <w:t xml:space="preserve"> and </w:t>
      </w:r>
      <w:proofErr w:type="spellStart"/>
      <w:r w:rsidR="00C406D3">
        <w:t>rel_speed_to_preceding_veh_m_s</w:t>
      </w:r>
      <w:proofErr w:type="spellEnd"/>
      <w:r w:rsidR="00C406D3">
        <w:t xml:space="preserve"> data elements.</w:t>
      </w:r>
    </w:p>
    <w:p w:rsidR="003D2427" w:rsidRPr="003D2427" w:rsidRDefault="003D2427" w:rsidP="003D2427"/>
    <w:p w:rsidR="003F40AB" w:rsidRPr="003F40AB" w:rsidRDefault="003F40AB" w:rsidP="003F40AB">
      <w:pPr>
        <w:pStyle w:val="Heading3"/>
        <w:ind w:left="576"/>
      </w:pPr>
      <w:bookmarkStart w:id="81" w:name="_Toc431329679"/>
      <w:r w:rsidRPr="00531351">
        <w:t>How to access Data</w:t>
      </w:r>
      <w:bookmarkEnd w:id="81"/>
    </w:p>
    <w:p w:rsidR="0032774B" w:rsidRPr="00531351" w:rsidRDefault="0032774B" w:rsidP="0032774B">
      <w:pPr>
        <w:rPr>
          <w:b/>
        </w:rPr>
      </w:pPr>
      <w:r w:rsidRPr="0032774B">
        <w:t xml:space="preserve">The </w:t>
      </w:r>
      <w:r>
        <w:t xml:space="preserve">Forward Object Bus (CAN 2) data could be accessed using the Data Producer block in the carma_platform.mdl library as described in </w:t>
      </w:r>
      <w:r w:rsidR="008206BF">
        <w:t>S</w:t>
      </w:r>
      <w:r>
        <w:t xml:space="preserve">ection </w:t>
      </w:r>
      <w:r w:rsidR="00D36859">
        <w:fldChar w:fldCharType="begin"/>
      </w:r>
      <w:r w:rsidR="00D36859">
        <w:instrText xml:space="preserve"> REF _Ref430963156 \r \h  \* MERGEFORMAT </w:instrText>
      </w:r>
      <w:r w:rsidR="00D36859">
        <w:fldChar w:fldCharType="separate"/>
      </w:r>
      <w:r w:rsidR="00D070D8" w:rsidRPr="00D070D8">
        <w:rPr>
          <w:b/>
          <w:i/>
        </w:rPr>
        <w:t>2A</w:t>
      </w:r>
      <w:r w:rsidR="00D36859">
        <w:fldChar w:fldCharType="end"/>
      </w:r>
      <w:r w:rsidRPr="0073027D">
        <w:rPr>
          <w:b/>
          <w:i/>
        </w:rPr>
        <w:t xml:space="preserve">: </w:t>
      </w:r>
      <w:r w:rsidR="00D83609" w:rsidRPr="0073027D">
        <w:rPr>
          <w:b/>
          <w:i/>
        </w:rPr>
        <w:fldChar w:fldCharType="begin"/>
      </w:r>
      <w:r w:rsidRPr="0073027D">
        <w:rPr>
          <w:b/>
          <w:i/>
        </w:rPr>
        <w:instrText xml:space="preserve"> REF _Ref430963163 \h </w:instrText>
      </w:r>
      <w:r w:rsidR="0073027D" w:rsidRPr="0073027D">
        <w:rPr>
          <w:b/>
          <w:i/>
        </w:rPr>
        <w:instrText xml:space="preserve"> \* MERGEFORMAT </w:instrText>
      </w:r>
      <w:r w:rsidR="00D83609" w:rsidRPr="0073027D">
        <w:rPr>
          <w:b/>
          <w:i/>
        </w:rPr>
      </w:r>
      <w:r w:rsidR="00D83609" w:rsidRPr="0073027D">
        <w:rPr>
          <w:b/>
          <w:i/>
        </w:rPr>
        <w:fldChar w:fldCharType="separate"/>
      </w:r>
      <w:r w:rsidR="00D070D8" w:rsidRPr="00D070D8">
        <w:rPr>
          <w:b/>
          <w:i/>
        </w:rPr>
        <w:t xml:space="preserve">Accessing Data in the </w:t>
      </w:r>
      <w:proofErr w:type="spellStart"/>
      <w:r w:rsidR="00D070D8" w:rsidRPr="00D070D8">
        <w:rPr>
          <w:b/>
          <w:i/>
        </w:rPr>
        <w:t>CarmaData</w:t>
      </w:r>
      <w:proofErr w:type="spellEnd"/>
      <w:r w:rsidR="00D070D8" w:rsidRPr="00D070D8">
        <w:rPr>
          <w:b/>
          <w:i/>
        </w:rPr>
        <w:t xml:space="preserve"> Object</w:t>
      </w:r>
      <w:r w:rsidR="00D83609" w:rsidRPr="0073027D">
        <w:rPr>
          <w:b/>
          <w:i/>
        </w:rPr>
        <w:fldChar w:fldCharType="end"/>
      </w:r>
      <w:r>
        <w:t>.</w:t>
      </w:r>
    </w:p>
    <w:p w:rsidR="00287BB6" w:rsidRDefault="00287BB6" w:rsidP="00287BB6"/>
    <w:p w:rsidR="00287BB6" w:rsidRDefault="00287BB6" w:rsidP="001B5BC0">
      <w:pPr>
        <w:pStyle w:val="Heading2"/>
      </w:pPr>
      <w:bookmarkStart w:id="82" w:name="_Ref430971290"/>
      <w:bookmarkStart w:id="83" w:name="_Ref430971294"/>
      <w:bookmarkStart w:id="84" w:name="_Toc431329680"/>
      <w:r w:rsidRPr="001B5BC0">
        <w:t>Researcher CAN Bus (Vehicle Brake and Throttle Control)</w:t>
      </w:r>
      <w:bookmarkEnd w:id="82"/>
      <w:bookmarkEnd w:id="83"/>
      <w:bookmarkEnd w:id="84"/>
    </w:p>
    <w:p w:rsidR="00695110" w:rsidRPr="005E4C98" w:rsidRDefault="005E4C98" w:rsidP="00695110">
      <w:r>
        <w:t xml:space="preserve">The Researcher CAN bus connected the MAB with the Longitudinal Controllers described in section </w:t>
      </w:r>
      <w:r w:rsidR="00D36859">
        <w:fldChar w:fldCharType="begin"/>
      </w:r>
      <w:r w:rsidR="00D36859">
        <w:instrText xml:space="preserve"> REF _Ref430966834 \r \h  \* MERGEFORMAT </w:instrText>
      </w:r>
      <w:r w:rsidR="00D36859">
        <w:fldChar w:fldCharType="separate"/>
      </w:r>
      <w:r w:rsidR="00D070D8" w:rsidRPr="00D070D8">
        <w:rPr>
          <w:b/>
          <w:i/>
        </w:rPr>
        <w:t>1A</w:t>
      </w:r>
      <w:r w:rsidR="00D36859">
        <w:fldChar w:fldCharType="end"/>
      </w:r>
      <w:r w:rsidRPr="005E4C98">
        <w:rPr>
          <w:b/>
          <w:i/>
        </w:rPr>
        <w:t xml:space="preserve">: </w:t>
      </w:r>
      <w:r w:rsidR="00D36859">
        <w:fldChar w:fldCharType="begin"/>
      </w:r>
      <w:r w:rsidR="00D36859">
        <w:instrText xml:space="preserve"> REF _Ref430966840 \h  \* MERGEFORMAT </w:instrText>
      </w:r>
      <w:r w:rsidR="00D36859">
        <w:fldChar w:fldCharType="separate"/>
      </w:r>
      <w:r w:rsidR="00D070D8" w:rsidRPr="00D070D8">
        <w:rPr>
          <w:b/>
          <w:i/>
        </w:rPr>
        <w:t>TORC Controllers - Connections into the Vehicle</w:t>
      </w:r>
      <w:r w:rsidR="00D36859">
        <w:fldChar w:fldCharType="end"/>
      </w:r>
      <w:r>
        <w:t xml:space="preserve">. This bus provided feedback about the state of the longitudinal control as well as providing an interface for the application to send commands to the controllers. </w:t>
      </w:r>
    </w:p>
    <w:p w:rsidR="001B5BC0" w:rsidRDefault="001B5BC0" w:rsidP="001B5BC0">
      <w:pPr>
        <w:pStyle w:val="Heading3"/>
        <w:ind w:left="576"/>
      </w:pPr>
      <w:bookmarkStart w:id="85" w:name="_Toc431329681"/>
      <w:r w:rsidRPr="00531351">
        <w:t>Data Elements</w:t>
      </w:r>
      <w:bookmarkEnd w:id="85"/>
    </w:p>
    <w:p w:rsidR="009945E8" w:rsidRPr="009945E8" w:rsidRDefault="00D36859" w:rsidP="009945E8">
      <w:r>
        <w:fldChar w:fldCharType="begin"/>
      </w:r>
      <w:r>
        <w:instrText xml:space="preserve"> REF _Ref431328295 \h  \* MERGEFORMAT </w:instrText>
      </w:r>
      <w:r>
        <w:fldChar w:fldCharType="separate"/>
      </w:r>
      <w:r w:rsidR="00D070D8" w:rsidRPr="00D070D8">
        <w:t>Table 5</w:t>
      </w:r>
      <w:r>
        <w:fldChar w:fldCharType="end"/>
      </w:r>
      <w:r w:rsidR="009945E8">
        <w:t xml:space="preserve"> shows data elements from Researcher CAN Bus.</w:t>
      </w:r>
    </w:p>
    <w:p w:rsidR="0032774B" w:rsidRPr="00194382" w:rsidRDefault="0032774B" w:rsidP="0032774B">
      <w:pPr>
        <w:pStyle w:val="Caption"/>
        <w:rPr>
          <w:sz w:val="22"/>
          <w:szCs w:val="22"/>
        </w:rPr>
      </w:pPr>
      <w:bookmarkStart w:id="86" w:name="_Ref431328295"/>
      <w:bookmarkStart w:id="87" w:name="_Toc431329712"/>
      <w:r w:rsidRPr="00194382">
        <w:rPr>
          <w:sz w:val="22"/>
          <w:szCs w:val="22"/>
        </w:rPr>
        <w:t xml:space="preserve">Table </w:t>
      </w:r>
      <w:r w:rsidR="00D83609" w:rsidRPr="00194382">
        <w:rPr>
          <w:sz w:val="22"/>
          <w:szCs w:val="22"/>
        </w:rPr>
        <w:fldChar w:fldCharType="begin"/>
      </w:r>
      <w:r w:rsidRPr="00194382">
        <w:rPr>
          <w:sz w:val="22"/>
          <w:szCs w:val="22"/>
        </w:rPr>
        <w:instrText xml:space="preserve"> SEQ Table \* ARABIC </w:instrText>
      </w:r>
      <w:r w:rsidR="00D83609" w:rsidRPr="00194382">
        <w:rPr>
          <w:sz w:val="22"/>
          <w:szCs w:val="22"/>
        </w:rPr>
        <w:fldChar w:fldCharType="separate"/>
      </w:r>
      <w:r w:rsidR="00D070D8">
        <w:rPr>
          <w:noProof/>
          <w:sz w:val="22"/>
          <w:szCs w:val="22"/>
        </w:rPr>
        <w:t>5</w:t>
      </w:r>
      <w:r w:rsidR="00D83609" w:rsidRPr="00194382">
        <w:rPr>
          <w:sz w:val="22"/>
          <w:szCs w:val="22"/>
        </w:rPr>
        <w:fldChar w:fldCharType="end"/>
      </w:r>
      <w:bookmarkEnd w:id="86"/>
      <w:r>
        <w:rPr>
          <w:sz w:val="22"/>
          <w:szCs w:val="22"/>
        </w:rPr>
        <w:t>:</w:t>
      </w:r>
      <w:r w:rsidRPr="00194382">
        <w:rPr>
          <w:sz w:val="22"/>
          <w:szCs w:val="22"/>
        </w:rPr>
        <w:t xml:space="preserve"> Data Elements </w:t>
      </w:r>
      <w:r w:rsidR="000D4929">
        <w:rPr>
          <w:sz w:val="22"/>
          <w:szCs w:val="22"/>
        </w:rPr>
        <w:t xml:space="preserve">based on </w:t>
      </w:r>
      <w:r w:rsidR="000D4929">
        <w:rPr>
          <w:sz w:val="22"/>
        </w:rPr>
        <w:t>data from</w:t>
      </w:r>
      <w:r w:rsidRPr="00194382">
        <w:rPr>
          <w:sz w:val="22"/>
          <w:szCs w:val="22"/>
        </w:rPr>
        <w:t xml:space="preserve"> Researcher CAN Bus</w:t>
      </w:r>
      <w:bookmarkEnd w:id="87"/>
      <w:r w:rsidRPr="00194382">
        <w:rPr>
          <w:sz w:val="22"/>
          <w:szCs w:val="22"/>
        </w:rPr>
        <w:t xml:space="preserve"> </w:t>
      </w:r>
    </w:p>
    <w:tbl>
      <w:tblPr>
        <w:tblStyle w:val="LightList-Accent12"/>
        <w:tblW w:w="5000" w:type="pct"/>
        <w:tblBorders>
          <w:right w:val="single" w:sz="4" w:space="0" w:color="4F81BD" w:themeColor="accent1"/>
          <w:insideH w:val="single" w:sz="8" w:space="0" w:color="4F81BD" w:themeColor="accent1"/>
        </w:tblBorders>
        <w:tblLook w:val="04A0" w:firstRow="1" w:lastRow="0" w:firstColumn="1" w:lastColumn="0" w:noHBand="0" w:noVBand="1"/>
      </w:tblPr>
      <w:tblGrid>
        <w:gridCol w:w="2751"/>
        <w:gridCol w:w="2465"/>
        <w:gridCol w:w="1231"/>
        <w:gridCol w:w="1423"/>
        <w:gridCol w:w="1706"/>
      </w:tblGrid>
      <w:tr w:rsidR="0032774B" w:rsidTr="008206BF">
        <w:trPr>
          <w:cnfStyle w:val="100000000000" w:firstRow="1" w:lastRow="0" w:firstColumn="0" w:lastColumn="0" w:oddVBand="0" w:evenVBand="0" w:oddHBand="0" w:evenHBand="0" w:firstRowFirstColumn="0" w:firstRowLastColumn="0" w:lastRowFirstColumn="0" w:lastRowLastColumn="0"/>
          <w:trHeight w:val="292"/>
          <w:tblHeader/>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32774B" w:rsidRDefault="0032774B" w:rsidP="008206BF">
            <w:pPr>
              <w:ind w:right="-108"/>
              <w:jc w:val="left"/>
            </w:pPr>
            <w:r>
              <w:t>Name in Data Store</w:t>
            </w:r>
          </w:p>
        </w:tc>
        <w:tc>
          <w:tcPr>
            <w:tcW w:w="1287" w:type="pct"/>
            <w:vAlign w:val="center"/>
            <w:hideMark/>
          </w:tcPr>
          <w:p w:rsidR="0032774B" w:rsidRDefault="0032774B" w:rsidP="008206BF">
            <w:pPr>
              <w:jc w:val="left"/>
              <w:cnfStyle w:val="100000000000" w:firstRow="1" w:lastRow="0" w:firstColumn="0" w:lastColumn="0" w:oddVBand="0" w:evenVBand="0" w:oddHBand="0" w:evenHBand="0" w:firstRowFirstColumn="0" w:firstRowLastColumn="0" w:lastRowFirstColumn="0" w:lastRowLastColumn="0"/>
            </w:pPr>
            <w:r>
              <w:t>Description</w:t>
            </w:r>
          </w:p>
        </w:tc>
        <w:tc>
          <w:tcPr>
            <w:tcW w:w="643" w:type="pct"/>
            <w:vAlign w:val="center"/>
            <w:hideMark/>
          </w:tcPr>
          <w:p w:rsidR="0032774B" w:rsidRDefault="0032774B" w:rsidP="008206BF">
            <w:pPr>
              <w:jc w:val="left"/>
              <w:cnfStyle w:val="100000000000" w:firstRow="1" w:lastRow="0" w:firstColumn="0" w:lastColumn="0" w:oddVBand="0" w:evenVBand="0" w:oddHBand="0" w:evenHBand="0" w:firstRowFirstColumn="0" w:firstRowLastColumn="0" w:lastRowFirstColumn="0" w:lastRowLastColumn="0"/>
            </w:pPr>
            <w:r>
              <w:t>Format</w:t>
            </w:r>
          </w:p>
        </w:tc>
        <w:tc>
          <w:tcPr>
            <w:tcW w:w="743" w:type="pct"/>
            <w:vAlign w:val="center"/>
            <w:hideMark/>
          </w:tcPr>
          <w:p w:rsidR="0032774B" w:rsidRDefault="0032774B" w:rsidP="008206BF">
            <w:pPr>
              <w:jc w:val="left"/>
              <w:cnfStyle w:val="100000000000" w:firstRow="1" w:lastRow="0" w:firstColumn="0" w:lastColumn="0" w:oddVBand="0" w:evenVBand="0" w:oddHBand="0" w:evenHBand="0" w:firstRowFirstColumn="0" w:firstRowLastColumn="0" w:lastRowFirstColumn="0" w:lastRowLastColumn="0"/>
            </w:pPr>
            <w:r>
              <w:t>Units</w:t>
            </w:r>
          </w:p>
        </w:tc>
        <w:tc>
          <w:tcPr>
            <w:tcW w:w="891" w:type="pct"/>
            <w:vAlign w:val="center"/>
            <w:hideMark/>
          </w:tcPr>
          <w:p w:rsidR="0032774B" w:rsidRDefault="0032774B" w:rsidP="008206BF">
            <w:pPr>
              <w:jc w:val="left"/>
              <w:cnfStyle w:val="100000000000" w:firstRow="1" w:lastRow="0" w:firstColumn="0" w:lastColumn="0" w:oddVBand="0" w:evenVBand="0" w:oddHBand="0" w:evenHBand="0" w:firstRowFirstColumn="0" w:firstRowLastColumn="0" w:lastRowFirstColumn="0" w:lastRowLastColumn="0"/>
            </w:pPr>
            <w:r>
              <w:t>Range</w:t>
            </w:r>
          </w:p>
        </w:tc>
      </w:tr>
      <w:tr w:rsidR="0032774B" w:rsidTr="008206BF">
        <w:trPr>
          <w:cnfStyle w:val="000000100000" w:firstRow="0" w:lastRow="0" w:firstColumn="0" w:lastColumn="0" w:oddVBand="0" w:evenVBand="0" w:oddHBand="1" w:evenHBand="0" w:firstRowFirstColumn="0" w:firstRowLastColumn="0" w:lastRowFirstColumn="0" w:lastRowLastColumn="0"/>
          <w:cantSplit/>
          <w:trHeight w:val="148"/>
        </w:trPr>
        <w:tc>
          <w:tcPr>
            <w:cnfStyle w:val="001000000000" w:firstRow="0" w:lastRow="0" w:firstColumn="1" w:lastColumn="0" w:oddVBand="0" w:evenVBand="0" w:oddHBand="0" w:evenHBand="0" w:firstRowFirstColumn="0" w:firstRowLastColumn="0" w:lastRowFirstColumn="0" w:lastRowLastColumn="0"/>
            <w:tcW w:w="1436" w:type="pct"/>
            <w:tcBorders>
              <w:top w:val="none" w:sz="0" w:space="0" w:color="auto"/>
              <w:left w:val="none" w:sz="0" w:space="0" w:color="auto"/>
              <w:bottom w:val="none" w:sz="0" w:space="0" w:color="auto"/>
            </w:tcBorders>
            <w:vAlign w:val="center"/>
            <w:hideMark/>
          </w:tcPr>
          <w:p w:rsidR="0032774B" w:rsidRDefault="0032774B" w:rsidP="008206BF">
            <w:pPr>
              <w:jc w:val="left"/>
            </w:pPr>
            <w:proofErr w:type="spellStart"/>
            <w:r>
              <w:t>path_ctrl_status</w:t>
            </w:r>
            <w:proofErr w:type="spellEnd"/>
            <w:r>
              <w:t>*</w:t>
            </w:r>
          </w:p>
        </w:tc>
        <w:tc>
          <w:tcPr>
            <w:tcW w:w="1287" w:type="pct"/>
            <w:tcBorders>
              <w:top w:val="none" w:sz="0" w:space="0" w:color="auto"/>
              <w:bottom w:val="none" w:sz="0" w:space="0" w:color="auto"/>
            </w:tcBorders>
            <w:vAlign w:val="center"/>
            <w:hideMark/>
          </w:tcPr>
          <w:p w:rsidR="0032774B" w:rsidRDefault="0032774B" w:rsidP="008206BF">
            <w:pPr>
              <w:jc w:val="left"/>
              <w:cnfStyle w:val="000000100000" w:firstRow="0" w:lastRow="0" w:firstColumn="0" w:lastColumn="0" w:oddVBand="0" w:evenVBand="0" w:oddHBand="1" w:evenHBand="0" w:firstRowFirstColumn="0" w:firstRowLastColumn="0" w:lastRowFirstColumn="0" w:lastRowLastColumn="0"/>
            </w:pPr>
            <w:r>
              <w:t>Flag indicating whether the TORC Longitudinal controller is active</w:t>
            </w:r>
          </w:p>
        </w:tc>
        <w:tc>
          <w:tcPr>
            <w:tcW w:w="643" w:type="pct"/>
            <w:tcBorders>
              <w:top w:val="none" w:sz="0" w:space="0" w:color="auto"/>
              <w:bottom w:val="none" w:sz="0" w:space="0" w:color="auto"/>
            </w:tcBorders>
            <w:vAlign w:val="center"/>
            <w:hideMark/>
          </w:tcPr>
          <w:p w:rsidR="0032774B" w:rsidRDefault="0032774B" w:rsidP="008206BF">
            <w:pPr>
              <w:jc w:val="left"/>
              <w:cnfStyle w:val="000000100000" w:firstRow="0" w:lastRow="0" w:firstColumn="0" w:lastColumn="0" w:oddVBand="0" w:evenVBand="0" w:oddHBand="1" w:evenHBand="0" w:firstRowFirstColumn="0" w:firstRowLastColumn="0" w:lastRowFirstColumn="0" w:lastRowLastColumn="0"/>
            </w:pPr>
            <w:r>
              <w:t>Boolean</w:t>
            </w:r>
          </w:p>
        </w:tc>
        <w:tc>
          <w:tcPr>
            <w:tcW w:w="743" w:type="pct"/>
            <w:tcBorders>
              <w:top w:val="none" w:sz="0" w:space="0" w:color="auto"/>
              <w:bottom w:val="none" w:sz="0" w:space="0" w:color="auto"/>
            </w:tcBorders>
            <w:vAlign w:val="center"/>
            <w:hideMark/>
          </w:tcPr>
          <w:p w:rsidR="0032774B" w:rsidRDefault="0032774B" w:rsidP="008206BF">
            <w:pPr>
              <w:jc w:val="left"/>
              <w:cnfStyle w:val="000000100000" w:firstRow="0" w:lastRow="0" w:firstColumn="0" w:lastColumn="0" w:oddVBand="0" w:evenVBand="0" w:oddHBand="1" w:evenHBand="0" w:firstRowFirstColumn="0" w:firstRowLastColumn="0" w:lastRowFirstColumn="0" w:lastRowLastColumn="0"/>
            </w:pPr>
            <w:r>
              <w:t xml:space="preserve">True: Longitudinal control active, </w:t>
            </w:r>
          </w:p>
          <w:p w:rsidR="0032774B" w:rsidRDefault="0032774B" w:rsidP="008206BF">
            <w:pPr>
              <w:jc w:val="left"/>
              <w:cnfStyle w:val="000000100000" w:firstRow="0" w:lastRow="0" w:firstColumn="0" w:lastColumn="0" w:oddVBand="0" w:evenVBand="0" w:oddHBand="1" w:evenHBand="0" w:firstRowFirstColumn="0" w:firstRowLastColumn="0" w:lastRowFirstColumn="0" w:lastRowLastColumn="0"/>
            </w:pPr>
            <w:r>
              <w:t>False: Longitudinal control inactive</w:t>
            </w:r>
          </w:p>
        </w:tc>
        <w:tc>
          <w:tcPr>
            <w:tcW w:w="891" w:type="pct"/>
            <w:tcBorders>
              <w:top w:val="none" w:sz="0" w:space="0" w:color="auto"/>
              <w:bottom w:val="none" w:sz="0" w:space="0" w:color="auto"/>
              <w:right w:val="none" w:sz="0" w:space="0" w:color="auto"/>
            </w:tcBorders>
            <w:vAlign w:val="center"/>
            <w:hideMark/>
          </w:tcPr>
          <w:p w:rsidR="0032774B" w:rsidRDefault="0032774B" w:rsidP="008206BF">
            <w:pPr>
              <w:jc w:val="left"/>
              <w:cnfStyle w:val="000000100000" w:firstRow="0" w:lastRow="0" w:firstColumn="0" w:lastColumn="0" w:oddVBand="0" w:evenVBand="0" w:oddHBand="1" w:evenHBand="0" w:firstRowFirstColumn="0" w:firstRowLastColumn="0" w:lastRowFirstColumn="0" w:lastRowLastColumn="0"/>
            </w:pPr>
            <w:r>
              <w:t>true, false</w:t>
            </w:r>
          </w:p>
        </w:tc>
      </w:tr>
      <w:tr w:rsidR="0032774B" w:rsidTr="008206BF">
        <w:trPr>
          <w:cantSplit/>
          <w:trHeight w:val="148"/>
        </w:trPr>
        <w:tc>
          <w:tcPr>
            <w:cnfStyle w:val="001000000000" w:firstRow="0" w:lastRow="0" w:firstColumn="1" w:lastColumn="0" w:oddVBand="0" w:evenVBand="0" w:oddHBand="0" w:evenHBand="0" w:firstRowFirstColumn="0" w:firstRowLastColumn="0" w:lastRowFirstColumn="0" w:lastRowLastColumn="0"/>
            <w:tcW w:w="1436" w:type="pct"/>
            <w:vAlign w:val="center"/>
            <w:hideMark/>
          </w:tcPr>
          <w:p w:rsidR="0032774B" w:rsidRDefault="0032774B" w:rsidP="008206BF">
            <w:pPr>
              <w:jc w:val="left"/>
            </w:pPr>
            <w:proofErr w:type="spellStart"/>
            <w:r>
              <w:lastRenderedPageBreak/>
              <w:t>throttle_ovr_flag</w:t>
            </w:r>
            <w:proofErr w:type="spellEnd"/>
          </w:p>
        </w:tc>
        <w:tc>
          <w:tcPr>
            <w:tcW w:w="1287" w:type="pct"/>
            <w:vAlign w:val="center"/>
            <w:hideMark/>
          </w:tcPr>
          <w:p w:rsidR="0032774B" w:rsidRDefault="0032774B" w:rsidP="008206BF">
            <w:pPr>
              <w:jc w:val="left"/>
              <w:cnfStyle w:val="000000000000" w:firstRow="0" w:lastRow="0" w:firstColumn="0" w:lastColumn="0" w:oddVBand="0" w:evenVBand="0" w:oddHBand="0" w:evenHBand="0" w:firstRowFirstColumn="0" w:firstRowLastColumn="0" w:lastRowFirstColumn="0" w:lastRowLastColumn="0"/>
            </w:pPr>
            <w:r>
              <w:t>Flag indicating whether the ACC throttle command is being overridden by the throttle pedal</w:t>
            </w:r>
          </w:p>
        </w:tc>
        <w:tc>
          <w:tcPr>
            <w:tcW w:w="643" w:type="pct"/>
            <w:vAlign w:val="center"/>
            <w:hideMark/>
          </w:tcPr>
          <w:p w:rsidR="0032774B" w:rsidRDefault="0032774B" w:rsidP="008206BF">
            <w:pPr>
              <w:jc w:val="left"/>
              <w:cnfStyle w:val="000000000000" w:firstRow="0" w:lastRow="0" w:firstColumn="0" w:lastColumn="0" w:oddVBand="0" w:evenVBand="0" w:oddHBand="0" w:evenHBand="0" w:firstRowFirstColumn="0" w:firstRowLastColumn="0" w:lastRowFirstColumn="0" w:lastRowLastColumn="0"/>
            </w:pPr>
            <w:r>
              <w:t>Boolean</w:t>
            </w:r>
          </w:p>
        </w:tc>
        <w:tc>
          <w:tcPr>
            <w:tcW w:w="743" w:type="pct"/>
            <w:vAlign w:val="center"/>
            <w:hideMark/>
          </w:tcPr>
          <w:p w:rsidR="0032774B" w:rsidRDefault="0032774B" w:rsidP="008206BF">
            <w:pPr>
              <w:jc w:val="left"/>
              <w:cnfStyle w:val="000000000000" w:firstRow="0" w:lastRow="0" w:firstColumn="0" w:lastColumn="0" w:oddVBand="0" w:evenVBand="0" w:oddHBand="0" w:evenHBand="0" w:firstRowFirstColumn="0" w:firstRowLastColumn="0" w:lastRowFirstColumn="0" w:lastRowLastColumn="0"/>
            </w:pPr>
            <w:r>
              <w:t>True: Throttle pedal overriding ACC</w:t>
            </w:r>
          </w:p>
          <w:p w:rsidR="0032774B" w:rsidRDefault="0032774B" w:rsidP="008206BF">
            <w:pPr>
              <w:jc w:val="left"/>
              <w:cnfStyle w:val="000000000000" w:firstRow="0" w:lastRow="0" w:firstColumn="0" w:lastColumn="0" w:oddVBand="0" w:evenVBand="0" w:oddHBand="0" w:evenHBand="0" w:firstRowFirstColumn="0" w:firstRowLastColumn="0" w:lastRowFirstColumn="0" w:lastRowLastColumn="0"/>
            </w:pPr>
            <w:r>
              <w:t>False: Throttle pedal not overriding ACC</w:t>
            </w:r>
          </w:p>
        </w:tc>
        <w:tc>
          <w:tcPr>
            <w:tcW w:w="891" w:type="pct"/>
            <w:vAlign w:val="center"/>
            <w:hideMark/>
          </w:tcPr>
          <w:p w:rsidR="0032774B" w:rsidRDefault="0032774B" w:rsidP="008206BF">
            <w:pPr>
              <w:jc w:val="left"/>
              <w:cnfStyle w:val="000000000000" w:firstRow="0" w:lastRow="0" w:firstColumn="0" w:lastColumn="0" w:oddVBand="0" w:evenVBand="0" w:oddHBand="0" w:evenHBand="0" w:firstRowFirstColumn="0" w:firstRowLastColumn="0" w:lastRowFirstColumn="0" w:lastRowLastColumn="0"/>
            </w:pPr>
            <w:r>
              <w:t>true, false</w:t>
            </w:r>
          </w:p>
        </w:tc>
      </w:tr>
    </w:tbl>
    <w:p w:rsidR="0032774B" w:rsidRPr="00F933A3" w:rsidRDefault="0032774B" w:rsidP="0032774B">
      <w:r>
        <w:t xml:space="preserve">* The </w:t>
      </w:r>
      <w:proofErr w:type="spellStart"/>
      <w:r>
        <w:t>path_ctrl_status</w:t>
      </w:r>
      <w:proofErr w:type="spellEnd"/>
      <w:r>
        <w:t xml:space="preserve"> flag is indicating whether the TORC Longitudinal Controller is enabled and is not specific to PATH’s CACC application. </w:t>
      </w:r>
      <w:r w:rsidR="005E4C98">
        <w:t xml:space="preserve">The data element’s name </w:t>
      </w:r>
      <w:r w:rsidR="003830D9">
        <w:t>is unfortunately</w:t>
      </w:r>
      <w:r w:rsidR="005E4C98">
        <w:t xml:space="preserve"> misleading.</w:t>
      </w:r>
    </w:p>
    <w:p w:rsidR="0032774B" w:rsidRPr="0032774B" w:rsidRDefault="0032774B" w:rsidP="0032774B"/>
    <w:p w:rsidR="001B5BC0" w:rsidRDefault="001B5BC0" w:rsidP="001B5BC0">
      <w:pPr>
        <w:pStyle w:val="Heading3"/>
        <w:ind w:left="576"/>
      </w:pPr>
      <w:bookmarkStart w:id="88" w:name="_Toc431329682"/>
      <w:r w:rsidRPr="00531351">
        <w:t>How to access Data</w:t>
      </w:r>
      <w:bookmarkEnd w:id="88"/>
    </w:p>
    <w:p w:rsidR="0032774B" w:rsidRPr="00531351" w:rsidRDefault="0032774B" w:rsidP="0032774B">
      <w:pPr>
        <w:rPr>
          <w:b/>
        </w:rPr>
      </w:pPr>
      <w:r w:rsidRPr="0032774B">
        <w:t xml:space="preserve">The </w:t>
      </w:r>
      <w:r w:rsidR="003830D9">
        <w:t>Researcher CAN bus</w:t>
      </w:r>
      <w:r>
        <w:t xml:space="preserve"> data could be accessed using the Data Producer block in the carma_platform.mdl library as described in </w:t>
      </w:r>
      <w:r w:rsidR="008206BF">
        <w:t>S</w:t>
      </w:r>
      <w:r>
        <w:t xml:space="preserve">ection </w:t>
      </w:r>
      <w:r w:rsidR="00D36859">
        <w:fldChar w:fldCharType="begin"/>
      </w:r>
      <w:r w:rsidR="00D36859">
        <w:instrText xml:space="preserve"> REF _Ref430963156 \r \h  \* MERGEFORMAT </w:instrText>
      </w:r>
      <w:r w:rsidR="00D36859">
        <w:fldChar w:fldCharType="separate"/>
      </w:r>
      <w:r w:rsidR="00D070D8" w:rsidRPr="00D070D8">
        <w:rPr>
          <w:b/>
          <w:i/>
        </w:rPr>
        <w:t>2A</w:t>
      </w:r>
      <w:r w:rsidR="00D36859">
        <w:fldChar w:fldCharType="end"/>
      </w:r>
      <w:r w:rsidRPr="00F65621">
        <w:rPr>
          <w:b/>
          <w:i/>
        </w:rPr>
        <w:t xml:space="preserve">: </w:t>
      </w:r>
      <w:r w:rsidR="00D83609" w:rsidRPr="00F65621">
        <w:rPr>
          <w:b/>
          <w:i/>
        </w:rPr>
        <w:fldChar w:fldCharType="begin"/>
      </w:r>
      <w:r w:rsidRPr="00F65621">
        <w:rPr>
          <w:b/>
          <w:i/>
        </w:rPr>
        <w:instrText xml:space="preserve"> REF _Ref430963163 \h </w:instrText>
      </w:r>
      <w:r w:rsidR="00F65621" w:rsidRPr="00F65621">
        <w:rPr>
          <w:b/>
          <w:i/>
        </w:rPr>
        <w:instrText xml:space="preserve"> \* MERGEFORMAT </w:instrText>
      </w:r>
      <w:r w:rsidR="00D83609" w:rsidRPr="00F65621">
        <w:rPr>
          <w:b/>
          <w:i/>
        </w:rPr>
      </w:r>
      <w:r w:rsidR="00D83609" w:rsidRPr="00F65621">
        <w:rPr>
          <w:b/>
          <w:i/>
        </w:rPr>
        <w:fldChar w:fldCharType="separate"/>
      </w:r>
      <w:r w:rsidR="00D070D8" w:rsidRPr="00D070D8">
        <w:rPr>
          <w:b/>
          <w:i/>
        </w:rPr>
        <w:t xml:space="preserve">Accessing Data in the </w:t>
      </w:r>
      <w:proofErr w:type="spellStart"/>
      <w:r w:rsidR="00D070D8" w:rsidRPr="00D070D8">
        <w:rPr>
          <w:b/>
          <w:i/>
        </w:rPr>
        <w:t>CarmaData</w:t>
      </w:r>
      <w:proofErr w:type="spellEnd"/>
      <w:r w:rsidR="00D070D8" w:rsidRPr="00D070D8">
        <w:rPr>
          <w:b/>
          <w:i/>
        </w:rPr>
        <w:t xml:space="preserve"> Object</w:t>
      </w:r>
      <w:r w:rsidR="00D83609" w:rsidRPr="00F65621">
        <w:rPr>
          <w:b/>
          <w:i/>
        </w:rPr>
        <w:fldChar w:fldCharType="end"/>
      </w:r>
      <w:r>
        <w:t xml:space="preserve"> above.</w:t>
      </w:r>
    </w:p>
    <w:p w:rsidR="0042099E" w:rsidRPr="0042099E" w:rsidRDefault="0042099E" w:rsidP="0042099E">
      <w:pPr>
        <w:pStyle w:val="Heading3"/>
        <w:ind w:left="576"/>
      </w:pPr>
      <w:bookmarkStart w:id="89" w:name="_Toc431329683"/>
      <w:r w:rsidRPr="0042099E">
        <w:t>How to send data</w:t>
      </w:r>
      <w:r w:rsidR="008206BF">
        <w:t>/</w:t>
      </w:r>
      <w:r w:rsidRPr="0042099E">
        <w:t>commands</w:t>
      </w:r>
      <w:bookmarkEnd w:id="89"/>
    </w:p>
    <w:p w:rsidR="006C6E4B" w:rsidRDefault="003830D9" w:rsidP="00287BB6">
      <w:r w:rsidRPr="003830D9">
        <w:t>Sendin</w:t>
      </w:r>
      <w:r>
        <w:t xml:space="preserve">g commands to the Longitudinal Controllers was accomplished using the Control Input block in </w:t>
      </w:r>
      <w:r w:rsidR="0058623B">
        <w:t xml:space="preserve">the carma_platform.mdl library (see </w:t>
      </w:r>
      <w:r w:rsidR="00D36859">
        <w:fldChar w:fldCharType="begin"/>
      </w:r>
      <w:r w:rsidR="00D36859">
        <w:instrText xml:space="preserve"> REF _Ref431226921 \h  \* MERGEFORMAT </w:instrText>
      </w:r>
      <w:r w:rsidR="00D36859">
        <w:fldChar w:fldCharType="separate"/>
      </w:r>
      <w:r w:rsidR="00D070D8" w:rsidRPr="00D070D8">
        <w:t>Figure 12</w:t>
      </w:r>
      <w:r w:rsidR="00D36859">
        <w:fldChar w:fldCharType="end"/>
      </w:r>
      <w:r w:rsidR="0058623B">
        <w:t>). The input to the Control Input block</w:t>
      </w:r>
      <w:r w:rsidR="00924002">
        <w:t xml:space="preserve"> (Speed Control)</w:t>
      </w:r>
      <w:r w:rsidR="0058623B">
        <w:t xml:space="preserve"> was a bus object called the </w:t>
      </w:r>
      <w:proofErr w:type="spellStart"/>
      <w:r w:rsidR="0058623B">
        <w:t>AccelCommandBus</w:t>
      </w:r>
      <w:proofErr w:type="spellEnd"/>
      <w:r w:rsidR="0058623B">
        <w:t xml:space="preserve">. The </w:t>
      </w:r>
      <w:r w:rsidR="00104F3B">
        <w:t xml:space="preserve">data </w:t>
      </w:r>
      <w:r w:rsidR="0058623B">
        <w:t xml:space="preserve">elements of that bus object are defined in </w:t>
      </w:r>
      <w:r w:rsidR="00D36859">
        <w:fldChar w:fldCharType="begin"/>
      </w:r>
      <w:r w:rsidR="00D36859">
        <w:instrText xml:space="preserve"> REF _Ref430970285 \h  \* MERGEFORMAT </w:instrText>
      </w:r>
      <w:r w:rsidR="00D36859">
        <w:fldChar w:fldCharType="separate"/>
      </w:r>
      <w:r w:rsidR="00D070D8" w:rsidRPr="00D070D8">
        <w:t>Table 6</w:t>
      </w:r>
      <w:r w:rsidR="00D36859">
        <w:fldChar w:fldCharType="end"/>
      </w:r>
      <w:r w:rsidR="006C6E4B">
        <w:t>.</w:t>
      </w:r>
    </w:p>
    <w:p w:rsidR="00563311" w:rsidRDefault="00563311" w:rsidP="00563311">
      <w:pPr>
        <w:pStyle w:val="Caption"/>
      </w:pPr>
      <w:r>
        <w:rPr>
          <w:noProof/>
          <w:lang w:eastAsia="en-US"/>
        </w:rPr>
        <w:lastRenderedPageBreak/>
        <w:drawing>
          <wp:inline distT="0" distB="0" distL="0" distR="0">
            <wp:extent cx="4863501" cy="3654818"/>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chlacter\Desktop\dSpace\screenshots\carma_platform.PNG"/>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4870407" cy="3660008"/>
                    </a:xfrm>
                    <a:prstGeom prst="rect">
                      <a:avLst/>
                    </a:prstGeom>
                    <a:noFill/>
                    <a:ln>
                      <a:noFill/>
                    </a:ln>
                  </pic:spPr>
                </pic:pic>
              </a:graphicData>
            </a:graphic>
          </wp:inline>
        </w:drawing>
      </w:r>
    </w:p>
    <w:p w:rsidR="00563311" w:rsidRPr="00563311" w:rsidRDefault="00563311" w:rsidP="00563311">
      <w:pPr>
        <w:pStyle w:val="Caption"/>
        <w:rPr>
          <w:sz w:val="28"/>
          <w:szCs w:val="22"/>
        </w:rPr>
      </w:pPr>
      <w:bookmarkStart w:id="90" w:name="_Ref431226921"/>
      <w:bookmarkStart w:id="91" w:name="_Toc431329702"/>
      <w:r w:rsidRPr="00563311">
        <w:rPr>
          <w:sz w:val="22"/>
        </w:rPr>
        <w:t xml:space="preserve">Figure </w:t>
      </w:r>
      <w:r w:rsidR="00D83609" w:rsidRPr="00563311">
        <w:rPr>
          <w:sz w:val="22"/>
        </w:rPr>
        <w:fldChar w:fldCharType="begin"/>
      </w:r>
      <w:r w:rsidRPr="00563311">
        <w:rPr>
          <w:sz w:val="22"/>
        </w:rPr>
        <w:instrText xml:space="preserve"> SEQ Figure \* ARABIC </w:instrText>
      </w:r>
      <w:r w:rsidR="00D83609" w:rsidRPr="00563311">
        <w:rPr>
          <w:sz w:val="22"/>
        </w:rPr>
        <w:fldChar w:fldCharType="separate"/>
      </w:r>
      <w:r w:rsidR="00D070D8">
        <w:rPr>
          <w:noProof/>
          <w:sz w:val="22"/>
        </w:rPr>
        <w:t>12</w:t>
      </w:r>
      <w:r w:rsidR="00D83609" w:rsidRPr="00563311">
        <w:rPr>
          <w:sz w:val="22"/>
        </w:rPr>
        <w:fldChar w:fldCharType="end"/>
      </w:r>
      <w:bookmarkEnd w:id="90"/>
      <w:r w:rsidRPr="00563311">
        <w:rPr>
          <w:sz w:val="22"/>
        </w:rPr>
        <w:t>: Contents of carma_platform.mdl Library with Control Input block highlighted</w:t>
      </w:r>
      <w:bookmarkEnd w:id="91"/>
    </w:p>
    <w:p w:rsidR="00563311" w:rsidRDefault="00563311" w:rsidP="00563311">
      <w:r>
        <w:t>The output of the Control Input block (</w:t>
      </w:r>
      <w:proofErr w:type="spellStart"/>
      <w:r>
        <w:t>Accel</w:t>
      </w:r>
      <w:proofErr w:type="spellEnd"/>
      <w:r>
        <w:t xml:space="preserve"> Command Status) was a zero or one that indicated whether the CAN message was successfully sent or not.</w:t>
      </w:r>
    </w:p>
    <w:p w:rsidR="00563311" w:rsidRDefault="00563311" w:rsidP="00287BB6"/>
    <w:p w:rsidR="006C6E4B" w:rsidRPr="006C6E4B" w:rsidRDefault="006C6E4B" w:rsidP="006C6E4B">
      <w:pPr>
        <w:pStyle w:val="Caption"/>
        <w:rPr>
          <w:sz w:val="22"/>
          <w:szCs w:val="22"/>
        </w:rPr>
      </w:pPr>
      <w:bookmarkStart w:id="92" w:name="_Ref430970285"/>
      <w:bookmarkStart w:id="93" w:name="_Toc431329713"/>
      <w:r w:rsidRPr="006C6E4B">
        <w:rPr>
          <w:sz w:val="22"/>
          <w:szCs w:val="22"/>
        </w:rPr>
        <w:t xml:space="preserve">Table </w:t>
      </w:r>
      <w:r w:rsidR="00D83609" w:rsidRPr="006C6E4B">
        <w:rPr>
          <w:sz w:val="22"/>
          <w:szCs w:val="22"/>
        </w:rPr>
        <w:fldChar w:fldCharType="begin"/>
      </w:r>
      <w:r w:rsidRPr="006C6E4B">
        <w:rPr>
          <w:sz w:val="22"/>
          <w:szCs w:val="22"/>
        </w:rPr>
        <w:instrText xml:space="preserve"> SEQ Table \* ARABIC </w:instrText>
      </w:r>
      <w:r w:rsidR="00D83609" w:rsidRPr="006C6E4B">
        <w:rPr>
          <w:sz w:val="22"/>
          <w:szCs w:val="22"/>
        </w:rPr>
        <w:fldChar w:fldCharType="separate"/>
      </w:r>
      <w:r w:rsidR="00D070D8">
        <w:rPr>
          <w:noProof/>
          <w:sz w:val="22"/>
          <w:szCs w:val="22"/>
        </w:rPr>
        <w:t>6</w:t>
      </w:r>
      <w:r w:rsidR="00D83609" w:rsidRPr="006C6E4B">
        <w:rPr>
          <w:sz w:val="22"/>
          <w:szCs w:val="22"/>
        </w:rPr>
        <w:fldChar w:fldCharType="end"/>
      </w:r>
      <w:bookmarkEnd w:id="92"/>
      <w:r w:rsidRPr="006C6E4B">
        <w:rPr>
          <w:sz w:val="22"/>
          <w:szCs w:val="22"/>
        </w:rPr>
        <w:t>: Longitudinal Controller Command Bus Definition</w:t>
      </w:r>
      <w:bookmarkEnd w:id="93"/>
    </w:p>
    <w:tbl>
      <w:tblPr>
        <w:tblStyle w:val="LightList-Accent12"/>
        <w:tblW w:w="0" w:type="auto"/>
        <w:tblLook w:val="04A0" w:firstRow="1" w:lastRow="0" w:firstColumn="1" w:lastColumn="0" w:noHBand="0" w:noVBand="1"/>
      </w:tblPr>
      <w:tblGrid>
        <w:gridCol w:w="2553"/>
        <w:gridCol w:w="1884"/>
        <w:gridCol w:w="1734"/>
        <w:gridCol w:w="1687"/>
        <w:gridCol w:w="1718"/>
      </w:tblGrid>
      <w:tr w:rsidR="006C6E4B" w:rsidTr="00104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3" w:type="dxa"/>
            <w:vAlign w:val="center"/>
          </w:tcPr>
          <w:p w:rsidR="006C6E4B" w:rsidRDefault="006C6E4B" w:rsidP="00104F3B">
            <w:pPr>
              <w:jc w:val="left"/>
            </w:pPr>
            <w:r>
              <w:t>Name</w:t>
            </w:r>
          </w:p>
        </w:tc>
        <w:tc>
          <w:tcPr>
            <w:tcW w:w="1884" w:type="dxa"/>
            <w:vAlign w:val="center"/>
          </w:tcPr>
          <w:p w:rsidR="006C6E4B" w:rsidRDefault="006C6E4B" w:rsidP="00104F3B">
            <w:pPr>
              <w:jc w:val="left"/>
              <w:cnfStyle w:val="100000000000" w:firstRow="1" w:lastRow="0" w:firstColumn="0" w:lastColumn="0" w:oddVBand="0" w:evenVBand="0" w:oddHBand="0" w:evenHBand="0" w:firstRowFirstColumn="0" w:firstRowLastColumn="0" w:lastRowFirstColumn="0" w:lastRowLastColumn="0"/>
            </w:pPr>
            <w:r>
              <w:t>Description</w:t>
            </w:r>
          </w:p>
        </w:tc>
        <w:tc>
          <w:tcPr>
            <w:tcW w:w="1734" w:type="dxa"/>
            <w:vAlign w:val="center"/>
          </w:tcPr>
          <w:p w:rsidR="006C6E4B" w:rsidRDefault="006C6E4B" w:rsidP="00104F3B">
            <w:pPr>
              <w:jc w:val="left"/>
              <w:cnfStyle w:val="100000000000" w:firstRow="1" w:lastRow="0" w:firstColumn="0" w:lastColumn="0" w:oddVBand="0" w:evenVBand="0" w:oddHBand="0" w:evenHBand="0" w:firstRowFirstColumn="0" w:firstRowLastColumn="0" w:lastRowFirstColumn="0" w:lastRowLastColumn="0"/>
            </w:pPr>
            <w:r>
              <w:t>Data Format</w:t>
            </w:r>
          </w:p>
        </w:tc>
        <w:tc>
          <w:tcPr>
            <w:tcW w:w="1687" w:type="dxa"/>
            <w:vAlign w:val="center"/>
          </w:tcPr>
          <w:p w:rsidR="006C6E4B" w:rsidRDefault="006C6E4B" w:rsidP="00104F3B">
            <w:pPr>
              <w:jc w:val="left"/>
              <w:cnfStyle w:val="100000000000" w:firstRow="1" w:lastRow="0" w:firstColumn="0" w:lastColumn="0" w:oddVBand="0" w:evenVBand="0" w:oddHBand="0" w:evenHBand="0" w:firstRowFirstColumn="0" w:firstRowLastColumn="0" w:lastRowFirstColumn="0" w:lastRowLastColumn="0"/>
            </w:pPr>
            <w:r>
              <w:t>Unit</w:t>
            </w:r>
          </w:p>
        </w:tc>
        <w:tc>
          <w:tcPr>
            <w:tcW w:w="1718" w:type="dxa"/>
            <w:vAlign w:val="center"/>
          </w:tcPr>
          <w:p w:rsidR="006C6E4B" w:rsidRDefault="006C6E4B" w:rsidP="00104F3B">
            <w:pPr>
              <w:jc w:val="left"/>
              <w:cnfStyle w:val="100000000000" w:firstRow="1" w:lastRow="0" w:firstColumn="0" w:lastColumn="0" w:oddVBand="0" w:evenVBand="0" w:oddHBand="0" w:evenHBand="0" w:firstRowFirstColumn="0" w:firstRowLastColumn="0" w:lastRowFirstColumn="0" w:lastRowLastColumn="0"/>
            </w:pPr>
            <w:r>
              <w:t>Range</w:t>
            </w:r>
          </w:p>
        </w:tc>
      </w:tr>
      <w:tr w:rsidR="006C6E4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3" w:type="dxa"/>
            <w:vAlign w:val="center"/>
          </w:tcPr>
          <w:p w:rsidR="006C6E4B" w:rsidRDefault="006C6E4B" w:rsidP="00104F3B">
            <w:pPr>
              <w:jc w:val="left"/>
            </w:pPr>
            <w:r>
              <w:t>max_accel_m_s2</w:t>
            </w:r>
          </w:p>
        </w:tc>
        <w:tc>
          <w:tcPr>
            <w:tcW w:w="1884"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The maximum acceleration allowed to achieve the desired speed</w:t>
            </w:r>
          </w:p>
        </w:tc>
        <w:tc>
          <w:tcPr>
            <w:tcW w:w="1734"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double-precision float</w:t>
            </w:r>
          </w:p>
        </w:tc>
        <w:tc>
          <w:tcPr>
            <w:tcW w:w="1687" w:type="dxa"/>
            <w:vAlign w:val="center"/>
          </w:tcPr>
          <w:p w:rsidR="006C6E4B" w:rsidRPr="006C6E4B" w:rsidRDefault="006C6E4B" w:rsidP="00104F3B">
            <w:pPr>
              <w:jc w:val="left"/>
              <w:cnfStyle w:val="000000100000" w:firstRow="0" w:lastRow="0" w:firstColumn="0" w:lastColumn="0" w:oddVBand="0" w:evenVBand="0" w:oddHBand="1" w:evenHBand="0" w:firstRowFirstColumn="0" w:firstRowLastColumn="0" w:lastRowFirstColumn="0" w:lastRowLastColumn="0"/>
              <w:rPr>
                <w:vertAlign w:val="superscript"/>
              </w:rPr>
            </w:pPr>
            <w:r>
              <w:t>m/s</w:t>
            </w:r>
            <w:r>
              <w:rPr>
                <w:vertAlign w:val="superscript"/>
              </w:rPr>
              <w:t>2</w:t>
            </w:r>
          </w:p>
        </w:tc>
        <w:tc>
          <w:tcPr>
            <w:tcW w:w="1718"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w:t>
            </w:r>
            <w:r w:rsidR="00A23C79">
              <w:t>0</w:t>
            </w:r>
            <w:r>
              <w:t xml:space="preserve">, </w:t>
            </w:r>
            <w:r w:rsidR="00A23C79">
              <w:t>142.2</w:t>
            </w:r>
            <w:r>
              <w:t>]</w:t>
            </w:r>
          </w:p>
        </w:tc>
      </w:tr>
      <w:tr w:rsidR="006C6E4B" w:rsidTr="00104F3B">
        <w:tc>
          <w:tcPr>
            <w:cnfStyle w:val="001000000000" w:firstRow="0" w:lastRow="0" w:firstColumn="1" w:lastColumn="0" w:oddVBand="0" w:evenVBand="0" w:oddHBand="0" w:evenHBand="0" w:firstRowFirstColumn="0" w:firstRowLastColumn="0" w:lastRowFirstColumn="0" w:lastRowLastColumn="0"/>
            <w:tcW w:w="2553" w:type="dxa"/>
            <w:vAlign w:val="center"/>
          </w:tcPr>
          <w:p w:rsidR="006C6E4B" w:rsidRDefault="006C6E4B" w:rsidP="00104F3B">
            <w:pPr>
              <w:jc w:val="left"/>
            </w:pPr>
            <w:proofErr w:type="spellStart"/>
            <w:r>
              <w:t>speed_command_m_s</w:t>
            </w:r>
            <w:proofErr w:type="spellEnd"/>
          </w:p>
        </w:tc>
        <w:tc>
          <w:tcPr>
            <w:tcW w:w="1884" w:type="dxa"/>
            <w:vAlign w:val="center"/>
          </w:tcPr>
          <w:p w:rsidR="006C6E4B" w:rsidRDefault="006C6E4B" w:rsidP="00104F3B">
            <w:pPr>
              <w:jc w:val="left"/>
              <w:cnfStyle w:val="000000000000" w:firstRow="0" w:lastRow="0" w:firstColumn="0" w:lastColumn="0" w:oddVBand="0" w:evenVBand="0" w:oddHBand="0" w:evenHBand="0" w:firstRowFirstColumn="0" w:firstRowLastColumn="0" w:lastRowFirstColumn="0" w:lastRowLastColumn="0"/>
            </w:pPr>
            <w:r>
              <w:t xml:space="preserve">The desired speed for the vehicle. This will be used when the </w:t>
            </w:r>
            <w:proofErr w:type="spellStart"/>
            <w:r>
              <w:t>command_mode</w:t>
            </w:r>
            <w:proofErr w:type="spellEnd"/>
            <w:r>
              <w:t xml:space="preserve"> is 2</w:t>
            </w:r>
          </w:p>
        </w:tc>
        <w:tc>
          <w:tcPr>
            <w:tcW w:w="1734" w:type="dxa"/>
            <w:vAlign w:val="center"/>
          </w:tcPr>
          <w:p w:rsidR="006C6E4B" w:rsidRDefault="006C6E4B" w:rsidP="00104F3B">
            <w:pPr>
              <w:jc w:val="left"/>
              <w:cnfStyle w:val="000000000000" w:firstRow="0" w:lastRow="0" w:firstColumn="0" w:lastColumn="0" w:oddVBand="0" w:evenVBand="0" w:oddHBand="0" w:evenHBand="0" w:firstRowFirstColumn="0" w:firstRowLastColumn="0" w:lastRowFirstColumn="0" w:lastRowLastColumn="0"/>
            </w:pPr>
            <w:r>
              <w:t>double-precision float</w:t>
            </w:r>
          </w:p>
        </w:tc>
        <w:tc>
          <w:tcPr>
            <w:tcW w:w="1687" w:type="dxa"/>
            <w:vAlign w:val="center"/>
          </w:tcPr>
          <w:p w:rsidR="006C6E4B" w:rsidRDefault="006C6E4B" w:rsidP="00104F3B">
            <w:pPr>
              <w:jc w:val="left"/>
              <w:cnfStyle w:val="000000000000" w:firstRow="0" w:lastRow="0" w:firstColumn="0" w:lastColumn="0" w:oddVBand="0" w:evenVBand="0" w:oddHBand="0" w:evenHBand="0" w:firstRowFirstColumn="0" w:firstRowLastColumn="0" w:lastRowFirstColumn="0" w:lastRowLastColumn="0"/>
            </w:pPr>
            <w:r>
              <w:t>m/s</w:t>
            </w:r>
          </w:p>
        </w:tc>
        <w:tc>
          <w:tcPr>
            <w:tcW w:w="1718" w:type="dxa"/>
            <w:vAlign w:val="center"/>
          </w:tcPr>
          <w:p w:rsidR="006C6E4B" w:rsidRDefault="006C6E4B" w:rsidP="00104F3B">
            <w:pPr>
              <w:jc w:val="left"/>
              <w:cnfStyle w:val="000000000000" w:firstRow="0" w:lastRow="0" w:firstColumn="0" w:lastColumn="0" w:oddVBand="0" w:evenVBand="0" w:oddHBand="0" w:evenHBand="0" w:firstRowFirstColumn="0" w:firstRowLastColumn="0" w:lastRowFirstColumn="0" w:lastRowLastColumn="0"/>
            </w:pPr>
            <w:r>
              <w:t>[</w:t>
            </w:r>
            <w:r w:rsidR="00A23C79">
              <w:t>0</w:t>
            </w:r>
            <w:r>
              <w:t xml:space="preserve">, </w:t>
            </w:r>
            <w:r w:rsidR="00A23C79">
              <w:t>142.2</w:t>
            </w:r>
            <w:r>
              <w:t>]</w:t>
            </w:r>
          </w:p>
        </w:tc>
      </w:tr>
      <w:tr w:rsidR="006C6E4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3" w:type="dxa"/>
            <w:vAlign w:val="center"/>
          </w:tcPr>
          <w:p w:rsidR="006C6E4B" w:rsidRDefault="006C6E4B" w:rsidP="00104F3B">
            <w:pPr>
              <w:jc w:val="left"/>
            </w:pPr>
            <w:proofErr w:type="spellStart"/>
            <w:r>
              <w:t>wrench_effort_command</w:t>
            </w:r>
            <w:proofErr w:type="spellEnd"/>
          </w:p>
        </w:tc>
        <w:tc>
          <w:tcPr>
            <w:tcW w:w="1884"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 xml:space="preserve">Acceleration wrench effort command. This will be used when </w:t>
            </w:r>
            <w:r>
              <w:lastRenderedPageBreak/>
              <w:t xml:space="preserve">the </w:t>
            </w:r>
            <w:proofErr w:type="spellStart"/>
            <w:r>
              <w:t>command_mode</w:t>
            </w:r>
            <w:proofErr w:type="spellEnd"/>
            <w:r>
              <w:t xml:space="preserve"> is 1</w:t>
            </w:r>
          </w:p>
        </w:tc>
        <w:tc>
          <w:tcPr>
            <w:tcW w:w="1734"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lastRenderedPageBreak/>
              <w:t>double-precision float</w:t>
            </w:r>
          </w:p>
        </w:tc>
        <w:tc>
          <w:tcPr>
            <w:tcW w:w="1687"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w:t>
            </w:r>
          </w:p>
        </w:tc>
        <w:tc>
          <w:tcPr>
            <w:tcW w:w="1718"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0, 100]</w:t>
            </w:r>
          </w:p>
        </w:tc>
      </w:tr>
      <w:tr w:rsidR="006C6E4B" w:rsidTr="00104F3B">
        <w:tc>
          <w:tcPr>
            <w:cnfStyle w:val="001000000000" w:firstRow="0" w:lastRow="0" w:firstColumn="1" w:lastColumn="0" w:oddVBand="0" w:evenVBand="0" w:oddHBand="0" w:evenHBand="0" w:firstRowFirstColumn="0" w:firstRowLastColumn="0" w:lastRowFirstColumn="0" w:lastRowLastColumn="0"/>
            <w:tcW w:w="2553" w:type="dxa"/>
            <w:vAlign w:val="center"/>
          </w:tcPr>
          <w:p w:rsidR="006C6E4B" w:rsidRDefault="006C6E4B" w:rsidP="00104F3B">
            <w:pPr>
              <w:jc w:val="left"/>
            </w:pPr>
            <w:proofErr w:type="spellStart"/>
            <w:r>
              <w:lastRenderedPageBreak/>
              <w:t>override_enabled</w:t>
            </w:r>
            <w:proofErr w:type="spellEnd"/>
          </w:p>
        </w:tc>
        <w:tc>
          <w:tcPr>
            <w:tcW w:w="1884" w:type="dxa"/>
            <w:vAlign w:val="center"/>
          </w:tcPr>
          <w:p w:rsidR="006C6E4B" w:rsidRDefault="006C6E4B" w:rsidP="00104F3B">
            <w:pPr>
              <w:jc w:val="left"/>
              <w:cnfStyle w:val="000000000000" w:firstRow="0" w:lastRow="0" w:firstColumn="0" w:lastColumn="0" w:oddVBand="0" w:evenVBand="0" w:oddHBand="0" w:evenHBand="0" w:firstRowFirstColumn="0" w:firstRowLastColumn="0" w:lastRowFirstColumn="0" w:lastRowLastColumn="0"/>
            </w:pPr>
            <w:r>
              <w:t>Flag to enable robotic override of the ACC system</w:t>
            </w:r>
          </w:p>
        </w:tc>
        <w:tc>
          <w:tcPr>
            <w:tcW w:w="1734" w:type="dxa"/>
            <w:vAlign w:val="center"/>
          </w:tcPr>
          <w:p w:rsidR="006C6E4B" w:rsidRDefault="006C6E4B" w:rsidP="00104F3B">
            <w:pPr>
              <w:jc w:val="left"/>
              <w:cnfStyle w:val="000000000000" w:firstRow="0" w:lastRow="0" w:firstColumn="0" w:lastColumn="0" w:oddVBand="0" w:evenVBand="0" w:oddHBand="0" w:evenHBand="0" w:firstRowFirstColumn="0" w:firstRowLastColumn="0" w:lastRowFirstColumn="0" w:lastRowLastColumn="0"/>
            </w:pPr>
            <w:proofErr w:type="spellStart"/>
            <w:r>
              <w:t>boolean</w:t>
            </w:r>
            <w:proofErr w:type="spellEnd"/>
          </w:p>
        </w:tc>
        <w:tc>
          <w:tcPr>
            <w:tcW w:w="1687" w:type="dxa"/>
            <w:vAlign w:val="center"/>
          </w:tcPr>
          <w:p w:rsidR="006C6E4B" w:rsidRDefault="006C6E4B" w:rsidP="00104F3B">
            <w:pPr>
              <w:jc w:val="left"/>
              <w:cnfStyle w:val="000000000000" w:firstRow="0" w:lastRow="0" w:firstColumn="0" w:lastColumn="0" w:oddVBand="0" w:evenVBand="0" w:oddHBand="0" w:evenHBand="0" w:firstRowFirstColumn="0" w:firstRowLastColumn="0" w:lastRowFirstColumn="0" w:lastRowLastColumn="0"/>
            </w:pPr>
            <w:r>
              <w:t>True: Enable robotic override,</w:t>
            </w:r>
          </w:p>
          <w:p w:rsidR="006C6E4B" w:rsidRDefault="006C6E4B" w:rsidP="00104F3B">
            <w:pPr>
              <w:jc w:val="left"/>
              <w:cnfStyle w:val="000000000000" w:firstRow="0" w:lastRow="0" w:firstColumn="0" w:lastColumn="0" w:oddVBand="0" w:evenVBand="0" w:oddHBand="0" w:evenHBand="0" w:firstRowFirstColumn="0" w:firstRowLastColumn="0" w:lastRowFirstColumn="0" w:lastRowLastColumn="0"/>
            </w:pPr>
            <w:r>
              <w:t>False: Disable robotic override</w:t>
            </w:r>
          </w:p>
        </w:tc>
        <w:tc>
          <w:tcPr>
            <w:tcW w:w="1718" w:type="dxa"/>
            <w:vAlign w:val="center"/>
          </w:tcPr>
          <w:p w:rsidR="006C6E4B" w:rsidRDefault="006C6E4B" w:rsidP="00104F3B">
            <w:pPr>
              <w:jc w:val="left"/>
              <w:cnfStyle w:val="000000000000" w:firstRow="0" w:lastRow="0" w:firstColumn="0" w:lastColumn="0" w:oddVBand="0" w:evenVBand="0" w:oddHBand="0" w:evenHBand="0" w:firstRowFirstColumn="0" w:firstRowLastColumn="0" w:lastRowFirstColumn="0" w:lastRowLastColumn="0"/>
            </w:pPr>
            <w:r>
              <w:t>true, false</w:t>
            </w:r>
          </w:p>
        </w:tc>
      </w:tr>
      <w:tr w:rsidR="006C6E4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3" w:type="dxa"/>
            <w:vAlign w:val="center"/>
          </w:tcPr>
          <w:p w:rsidR="006C6E4B" w:rsidRDefault="006C6E4B" w:rsidP="00104F3B">
            <w:pPr>
              <w:jc w:val="left"/>
            </w:pPr>
            <w:proofErr w:type="spellStart"/>
            <w:r>
              <w:t>command_mode</w:t>
            </w:r>
            <w:proofErr w:type="spellEnd"/>
          </w:p>
        </w:tc>
        <w:tc>
          <w:tcPr>
            <w:tcW w:w="1884"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proofErr w:type="spellStart"/>
            <w:r>
              <w:t>Enum</w:t>
            </w:r>
            <w:proofErr w:type="spellEnd"/>
            <w:r>
              <w:t xml:space="preserve"> used to dictate how control should be applied.</w:t>
            </w:r>
          </w:p>
        </w:tc>
        <w:tc>
          <w:tcPr>
            <w:tcW w:w="1734"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proofErr w:type="spellStart"/>
            <w:r>
              <w:t>Enum</w:t>
            </w:r>
            <w:proofErr w:type="spellEnd"/>
          </w:p>
        </w:tc>
        <w:tc>
          <w:tcPr>
            <w:tcW w:w="1687"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0: Disable ACC system (including base vehicle ACC)</w:t>
            </w:r>
          </w:p>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1: robotic “wrench effort” control</w:t>
            </w:r>
          </w:p>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2: robotic speed control</w:t>
            </w:r>
          </w:p>
        </w:tc>
        <w:tc>
          <w:tcPr>
            <w:tcW w:w="1718" w:type="dxa"/>
            <w:vAlign w:val="center"/>
          </w:tcPr>
          <w:p w:rsidR="006C6E4B" w:rsidRDefault="006C6E4B" w:rsidP="00104F3B">
            <w:pPr>
              <w:jc w:val="left"/>
              <w:cnfStyle w:val="000000100000" w:firstRow="0" w:lastRow="0" w:firstColumn="0" w:lastColumn="0" w:oddVBand="0" w:evenVBand="0" w:oddHBand="1" w:evenHBand="0" w:firstRowFirstColumn="0" w:firstRowLastColumn="0" w:lastRowFirstColumn="0" w:lastRowLastColumn="0"/>
            </w:pPr>
            <w:r>
              <w:t>[0, 1, 2]</w:t>
            </w:r>
          </w:p>
        </w:tc>
      </w:tr>
    </w:tbl>
    <w:p w:rsidR="0058623B" w:rsidRPr="003830D9" w:rsidRDefault="0058623B" w:rsidP="00287BB6"/>
    <w:p w:rsidR="00924002" w:rsidRDefault="00287BB6" w:rsidP="0042099E">
      <w:pPr>
        <w:pStyle w:val="Heading2"/>
      </w:pPr>
      <w:bookmarkStart w:id="94" w:name="_Toc431329684"/>
      <w:r w:rsidRPr="0042099E">
        <w:t>Logging</w:t>
      </w:r>
      <w:bookmarkEnd w:id="94"/>
    </w:p>
    <w:p w:rsidR="00924002" w:rsidRDefault="00924002" w:rsidP="00924002">
      <w:r>
        <w:t>In order to log all the parameters that would be useful for post-processing, the MAB was configured to periodically send UDP packets to the Secondary PC with information that should be logged. The Secondary PC ran a simple Python script to listen for the logging messages, parse out the data, and write it to a CSV file that could be easily read by MATLAB.</w:t>
      </w:r>
    </w:p>
    <w:p w:rsidR="00924002" w:rsidRDefault="00924002" w:rsidP="00924002">
      <w:r>
        <w:t>The logging script was run by issuing the following command in its directory</w:t>
      </w:r>
      <w:r w:rsidR="001A1412">
        <w:t xml:space="preserve"> on the Secondary PC</w:t>
      </w:r>
      <w:r>
        <w:t>:</w:t>
      </w:r>
    </w:p>
    <w:p w:rsidR="00924002" w:rsidRDefault="00924002" w:rsidP="00924002">
      <w:pPr>
        <w:jc w:val="center"/>
        <w:rPr>
          <w:rFonts w:ascii="Courier New" w:hAnsi="Courier New" w:cs="Courier New"/>
        </w:rPr>
      </w:pPr>
      <w:proofErr w:type="gramStart"/>
      <w:r>
        <w:rPr>
          <w:rFonts w:ascii="Courier New" w:hAnsi="Courier New" w:cs="Courier New"/>
        </w:rPr>
        <w:t>python</w:t>
      </w:r>
      <w:proofErr w:type="gramEnd"/>
      <w:r>
        <w:rPr>
          <w:rFonts w:ascii="Courier New" w:hAnsi="Courier New" w:cs="Courier New"/>
        </w:rPr>
        <w:t xml:space="preserve"> carma_udp_logger.py</w:t>
      </w:r>
    </w:p>
    <w:p w:rsidR="00287BB6" w:rsidRDefault="00924002" w:rsidP="00AE5806">
      <w:pPr>
        <w:rPr>
          <w:rFonts w:cs="Courier New"/>
        </w:rPr>
      </w:pPr>
      <w:r>
        <w:rPr>
          <w:rFonts w:cs="Courier New"/>
        </w:rPr>
        <w:t>The log file was saved to a directory named “logs” (in the same directory as the python script) with a filename of “</w:t>
      </w:r>
      <w:proofErr w:type="spellStart"/>
      <w:r>
        <w:rPr>
          <w:rFonts w:cs="Courier New"/>
        </w:rPr>
        <w:t>carma_data_log</w:t>
      </w:r>
      <w:proofErr w:type="spellEnd"/>
      <w:r>
        <w:rPr>
          <w:rFonts w:cs="Courier New"/>
        </w:rPr>
        <w:t>_[DAY]_[MONTH]_[YEAR]_[HOUR]_[MIN]_[SEC].csv” where the bracketed values are replaced with the corresponding value from the system time at log creation.</w:t>
      </w:r>
    </w:p>
    <w:p w:rsidR="00AE5806" w:rsidRDefault="00AE5806" w:rsidP="00AE5806"/>
    <w:p w:rsidR="0042099E" w:rsidRDefault="0042099E" w:rsidP="0042099E">
      <w:pPr>
        <w:pStyle w:val="Heading3"/>
        <w:ind w:left="576"/>
      </w:pPr>
      <w:bookmarkStart w:id="95" w:name="_Toc431329685"/>
      <w:r w:rsidRPr="00531351">
        <w:t>Data Elements</w:t>
      </w:r>
      <w:bookmarkEnd w:id="95"/>
    </w:p>
    <w:p w:rsidR="00AE5806" w:rsidRPr="00AE5806" w:rsidRDefault="00AE5806" w:rsidP="00AE5806">
      <w:r>
        <w:t>The UDP packet contained all of the data elements listed in the above sections (</w:t>
      </w:r>
      <w:r w:rsidR="00D83609">
        <w:fldChar w:fldCharType="begin"/>
      </w:r>
      <w:r>
        <w:instrText xml:space="preserve"> REF _Ref430971241 \r \h </w:instrText>
      </w:r>
      <w:r w:rsidR="00D83609">
        <w:fldChar w:fldCharType="separate"/>
      </w:r>
      <w:r w:rsidR="00D070D8">
        <w:t>2B</w:t>
      </w:r>
      <w:r w:rsidR="00D83609">
        <w:fldChar w:fldCharType="end"/>
      </w:r>
      <w:r>
        <w:t xml:space="preserve">: </w:t>
      </w:r>
      <w:r w:rsidR="00D83609">
        <w:fldChar w:fldCharType="begin"/>
      </w:r>
      <w:r>
        <w:instrText xml:space="preserve"> REF _Ref430971246 \h </w:instrText>
      </w:r>
      <w:r w:rsidR="00D83609">
        <w:fldChar w:fldCharType="separate"/>
      </w:r>
      <w:proofErr w:type="spellStart"/>
      <w:r w:rsidR="00D070D8">
        <w:t>PinPoint</w:t>
      </w:r>
      <w:proofErr w:type="spellEnd"/>
      <w:r w:rsidR="00D070D8">
        <w:t>™ Localization</w:t>
      </w:r>
      <w:r w:rsidR="00D070D8" w:rsidRPr="00531351">
        <w:t xml:space="preserve"> System</w:t>
      </w:r>
      <w:r w:rsidR="00D83609">
        <w:fldChar w:fldCharType="end"/>
      </w:r>
      <w:r>
        <w:t xml:space="preserve">, </w:t>
      </w:r>
      <w:r w:rsidR="00D83609">
        <w:fldChar w:fldCharType="begin"/>
      </w:r>
      <w:r>
        <w:instrText xml:space="preserve"> REF _Ref430971258 \r \h </w:instrText>
      </w:r>
      <w:r w:rsidR="00D83609">
        <w:fldChar w:fldCharType="separate"/>
      </w:r>
      <w:r w:rsidR="00D070D8">
        <w:t>2C</w:t>
      </w:r>
      <w:r w:rsidR="00D83609">
        <w:fldChar w:fldCharType="end"/>
      </w:r>
      <w:r>
        <w:t xml:space="preserve">: </w:t>
      </w:r>
      <w:r w:rsidR="00D83609">
        <w:fldChar w:fldCharType="begin"/>
      </w:r>
      <w:r>
        <w:instrText xml:space="preserve"> REF _Ref430971265 \h </w:instrText>
      </w:r>
      <w:r w:rsidR="00D83609">
        <w:fldChar w:fldCharType="separate"/>
      </w:r>
      <w:r w:rsidR="00D070D8" w:rsidRPr="00531351">
        <w:t>Vehicle CAN Bus 1</w:t>
      </w:r>
      <w:r w:rsidR="00D83609">
        <w:fldChar w:fldCharType="end"/>
      </w:r>
      <w:r>
        <w:t xml:space="preserve">, </w:t>
      </w:r>
      <w:r w:rsidR="00D83609">
        <w:fldChar w:fldCharType="begin"/>
      </w:r>
      <w:r>
        <w:instrText xml:space="preserve"> REF _Ref430971277 \r \h </w:instrText>
      </w:r>
      <w:r w:rsidR="00D83609">
        <w:fldChar w:fldCharType="separate"/>
      </w:r>
      <w:r w:rsidR="00D070D8">
        <w:t>2D</w:t>
      </w:r>
      <w:r w:rsidR="00D83609">
        <w:fldChar w:fldCharType="end"/>
      </w:r>
      <w:r>
        <w:t xml:space="preserve">: </w:t>
      </w:r>
      <w:r w:rsidR="00D83609">
        <w:fldChar w:fldCharType="begin"/>
      </w:r>
      <w:r>
        <w:instrText xml:space="preserve"> REF _Ref430971281 \h </w:instrText>
      </w:r>
      <w:r w:rsidR="00D83609">
        <w:fldChar w:fldCharType="separate"/>
      </w:r>
      <w:r w:rsidR="00D070D8" w:rsidRPr="00531351">
        <w:t>Vehicle CAN Bus 2 (Forward Object Bus)</w:t>
      </w:r>
      <w:r w:rsidR="00D83609">
        <w:fldChar w:fldCharType="end"/>
      </w:r>
      <w:r>
        <w:t xml:space="preserve">, </w:t>
      </w:r>
      <w:r w:rsidR="00D83609">
        <w:fldChar w:fldCharType="begin"/>
      </w:r>
      <w:r>
        <w:instrText xml:space="preserve"> REF _Ref430971290 \r \h </w:instrText>
      </w:r>
      <w:r w:rsidR="00D83609">
        <w:fldChar w:fldCharType="separate"/>
      </w:r>
      <w:r w:rsidR="00D070D8">
        <w:t>2E</w:t>
      </w:r>
      <w:r w:rsidR="00D83609">
        <w:fldChar w:fldCharType="end"/>
      </w:r>
      <w:r>
        <w:t xml:space="preserve">: </w:t>
      </w:r>
      <w:r w:rsidR="00D83609">
        <w:fldChar w:fldCharType="begin"/>
      </w:r>
      <w:r>
        <w:instrText xml:space="preserve"> REF _Ref430971294 \h </w:instrText>
      </w:r>
      <w:r w:rsidR="00D83609">
        <w:fldChar w:fldCharType="separate"/>
      </w:r>
      <w:r w:rsidR="00D070D8" w:rsidRPr="001B5BC0">
        <w:t>Researcher CAN Bus (Vehicle Brake and Throttle Control)</w:t>
      </w:r>
      <w:r w:rsidR="00D83609">
        <w:fldChar w:fldCharType="end"/>
      </w:r>
      <w:r>
        <w:t>) as well as a list of elements provided by the CACC application that were desired to be logged. The full object list from the Forward Object CAN Bus was not logged.</w:t>
      </w:r>
    </w:p>
    <w:p w:rsidR="0042099E" w:rsidRDefault="0042099E" w:rsidP="0042099E">
      <w:pPr>
        <w:pStyle w:val="Heading3"/>
        <w:ind w:left="576"/>
      </w:pPr>
      <w:bookmarkStart w:id="96" w:name="_Toc431329686"/>
      <w:r w:rsidRPr="00531351">
        <w:lastRenderedPageBreak/>
        <w:t xml:space="preserve">How to access </w:t>
      </w:r>
      <w:r w:rsidR="00AE5806">
        <w:t xml:space="preserve">logged </w:t>
      </w:r>
      <w:r w:rsidRPr="00531351">
        <w:t>Data</w:t>
      </w:r>
      <w:bookmarkEnd w:id="96"/>
    </w:p>
    <w:p w:rsidR="00287BB6" w:rsidRDefault="00AE5806" w:rsidP="00287BB6">
      <w:pPr>
        <w:rPr>
          <w:rFonts w:cs="Courier New"/>
        </w:rPr>
      </w:pPr>
      <w:r>
        <w:t xml:space="preserve">The logged data was retrieved through the Secondary PC in the form of CSV files. </w:t>
      </w:r>
      <w:r w:rsidR="0045378E">
        <w:t>The CSV files had column headings as entries on the first line so that they could be easily imported into MAT</w:t>
      </w:r>
      <w:r w:rsidR="00104F3B">
        <w:t>LAB with useful variable names.</w:t>
      </w:r>
    </w:p>
    <w:p w:rsidR="00AE5806" w:rsidRPr="0042099E" w:rsidRDefault="00AE5806" w:rsidP="00AE5806">
      <w:pPr>
        <w:pStyle w:val="Heading3"/>
        <w:ind w:left="576"/>
      </w:pPr>
      <w:bookmarkStart w:id="97" w:name="_Toc431329687"/>
      <w:r>
        <w:t>How to s</w:t>
      </w:r>
      <w:r w:rsidRPr="0042099E">
        <w:t xml:space="preserve">end </w:t>
      </w:r>
      <w:r>
        <w:t>D</w:t>
      </w:r>
      <w:r w:rsidRPr="0042099E">
        <w:t>ata</w:t>
      </w:r>
      <w:r>
        <w:t xml:space="preserve"> to be Logged</w:t>
      </w:r>
      <w:bookmarkEnd w:id="97"/>
    </w:p>
    <w:p w:rsidR="00287BB6" w:rsidRDefault="0045378E" w:rsidP="00287BB6">
      <w:r w:rsidRPr="0045378E">
        <w:t xml:space="preserve">Logging </w:t>
      </w:r>
      <w:r>
        <w:t xml:space="preserve">data was accomplished by passing the </w:t>
      </w:r>
      <w:proofErr w:type="spellStart"/>
      <w:r>
        <w:t>CarmaData</w:t>
      </w:r>
      <w:proofErr w:type="spellEnd"/>
      <w:r>
        <w:t xml:space="preserve"> object into the UDP Logger / HMI block in the carma_platform.mdl library (see</w:t>
      </w:r>
      <w:r w:rsidR="00A40C6D">
        <w:t xml:space="preserve"> </w:t>
      </w:r>
      <w:r w:rsidR="00D36859">
        <w:fldChar w:fldCharType="begin"/>
      </w:r>
      <w:r w:rsidR="00D36859">
        <w:instrText xml:space="preserve"> REF _Ref431227169 \h  \* MERGEFORMAT </w:instrText>
      </w:r>
      <w:r w:rsidR="00D36859">
        <w:fldChar w:fldCharType="separate"/>
      </w:r>
      <w:r w:rsidR="00D070D8" w:rsidRPr="00D070D8">
        <w:t>Figure 13</w:t>
      </w:r>
      <w:r w:rsidR="00D36859">
        <w:fldChar w:fldCharType="end"/>
      </w:r>
      <w:r>
        <w:t xml:space="preserve">). There was also an input for the PATH Control Data which was just a vector of double-typed values that PATH wanted to log. </w:t>
      </w:r>
    </w:p>
    <w:p w:rsidR="00563311" w:rsidRDefault="00563311" w:rsidP="00563311">
      <w:pPr>
        <w:keepNext/>
        <w:jc w:val="center"/>
      </w:pPr>
      <w:r>
        <w:rPr>
          <w:noProof/>
          <w:lang w:eastAsia="en-US"/>
        </w:rPr>
        <w:drawing>
          <wp:inline distT="0" distB="0" distL="0" distR="0">
            <wp:extent cx="4284148" cy="32194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chlacter\Desktop\dSpace\screenshots\carma_platform.PNG"/>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284148" cy="3219449"/>
                    </a:xfrm>
                    <a:prstGeom prst="rect">
                      <a:avLst/>
                    </a:prstGeom>
                    <a:noFill/>
                    <a:ln>
                      <a:noFill/>
                    </a:ln>
                  </pic:spPr>
                </pic:pic>
              </a:graphicData>
            </a:graphic>
          </wp:inline>
        </w:drawing>
      </w:r>
    </w:p>
    <w:p w:rsidR="00563311" w:rsidRPr="00563311" w:rsidRDefault="00563311" w:rsidP="00563311">
      <w:pPr>
        <w:pStyle w:val="Caption"/>
        <w:rPr>
          <w:sz w:val="22"/>
        </w:rPr>
      </w:pPr>
      <w:bookmarkStart w:id="98" w:name="_Ref431227169"/>
      <w:bookmarkStart w:id="99" w:name="_Toc431329703"/>
      <w:r w:rsidRPr="00563311">
        <w:rPr>
          <w:sz w:val="22"/>
        </w:rPr>
        <w:t xml:space="preserve">Figure </w:t>
      </w:r>
      <w:r w:rsidR="00D83609" w:rsidRPr="00563311">
        <w:rPr>
          <w:sz w:val="22"/>
        </w:rPr>
        <w:fldChar w:fldCharType="begin"/>
      </w:r>
      <w:r w:rsidRPr="00563311">
        <w:rPr>
          <w:sz w:val="22"/>
        </w:rPr>
        <w:instrText xml:space="preserve"> SEQ Figure \* ARABIC </w:instrText>
      </w:r>
      <w:r w:rsidR="00D83609" w:rsidRPr="00563311">
        <w:rPr>
          <w:sz w:val="22"/>
        </w:rPr>
        <w:fldChar w:fldCharType="separate"/>
      </w:r>
      <w:r w:rsidR="00D070D8">
        <w:rPr>
          <w:noProof/>
          <w:sz w:val="22"/>
        </w:rPr>
        <w:t>13</w:t>
      </w:r>
      <w:r w:rsidR="00D83609" w:rsidRPr="00563311">
        <w:rPr>
          <w:sz w:val="22"/>
        </w:rPr>
        <w:fldChar w:fldCharType="end"/>
      </w:r>
      <w:bookmarkEnd w:id="98"/>
      <w:r w:rsidRPr="00563311">
        <w:rPr>
          <w:sz w:val="22"/>
        </w:rPr>
        <w:t>: Contents of carma_platform.mdl Library with UDP Logger / HMI block highlighted</w:t>
      </w:r>
      <w:bookmarkEnd w:id="99"/>
    </w:p>
    <w:p w:rsidR="0045378E" w:rsidRDefault="0045378E" w:rsidP="00287BB6">
      <w:r>
        <w:t>The UDP packets were sent at a fixed time interval using an RTI Time-Triggered Task block to trigger the UDP Transmit block. The UDP Logger / HMI block also served as the interface to the HMI since the data being sent to the HMI was already part of the data that PATH wanted to log.</w:t>
      </w:r>
    </w:p>
    <w:p w:rsidR="0045378E" w:rsidRPr="0045378E" w:rsidRDefault="0045378E" w:rsidP="00287BB6">
      <w:r>
        <w:t>The UDP Transmit is very dependent on the type and number of data elements that need to be sent, so for a future application there will need to be significant modifications within the UDP Logger / HMI block. Specifically the DSEncode32 block inside the Triggered Subsystem needs to be adjusted so that the data type string exactly matches the types in the vector that is passed into it. The constant passed into the ETHERNET_UDP_TX_BL1 defining the packet size also needs to be updated to be consistent with the data output by the DSEncode32 block. Finally, the maximum packet size in the menu for the ETHERNET_UDP_TX_BL1 needs to be updated to match the packet size as well.</w:t>
      </w:r>
    </w:p>
    <w:p w:rsidR="00287BB6" w:rsidRDefault="00287BB6" w:rsidP="00287BB6"/>
    <w:p w:rsidR="0045378E" w:rsidRDefault="0045378E" w:rsidP="0045378E">
      <w:pPr>
        <w:keepNext/>
        <w:jc w:val="center"/>
      </w:pPr>
      <w:r>
        <w:rPr>
          <w:noProof/>
          <w:lang w:eastAsia="en-US"/>
        </w:rPr>
        <w:lastRenderedPageBreak/>
        <w:drawing>
          <wp:inline distT="0" distB="0" distL="0" distR="0">
            <wp:extent cx="5943600" cy="1059064"/>
            <wp:effectExtent l="0" t="0" r="0" b="0"/>
            <wp:docPr id="7" name="Picture 7" descr="C:\Users\schlacter\Desktop\dSpace\screenshots\logging_interna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chlacter\Desktop\dSpace\screenshots\logging_internals.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1059064"/>
                    </a:xfrm>
                    <a:prstGeom prst="rect">
                      <a:avLst/>
                    </a:prstGeom>
                    <a:noFill/>
                    <a:ln>
                      <a:noFill/>
                    </a:ln>
                  </pic:spPr>
                </pic:pic>
              </a:graphicData>
            </a:graphic>
          </wp:inline>
        </w:drawing>
      </w:r>
    </w:p>
    <w:p w:rsidR="0045378E" w:rsidRPr="0045378E" w:rsidRDefault="0045378E" w:rsidP="0045378E">
      <w:pPr>
        <w:pStyle w:val="Caption"/>
        <w:rPr>
          <w:sz w:val="22"/>
        </w:rPr>
      </w:pPr>
      <w:bookmarkStart w:id="100" w:name="_Toc431329704"/>
      <w:r w:rsidRPr="0045378E">
        <w:rPr>
          <w:sz w:val="22"/>
        </w:rPr>
        <w:t xml:space="preserve">Figure </w:t>
      </w:r>
      <w:r w:rsidR="00D83609" w:rsidRPr="0045378E">
        <w:rPr>
          <w:sz w:val="22"/>
        </w:rPr>
        <w:fldChar w:fldCharType="begin"/>
      </w:r>
      <w:r w:rsidRPr="0045378E">
        <w:rPr>
          <w:sz w:val="22"/>
        </w:rPr>
        <w:instrText xml:space="preserve"> SEQ Figure \* ARABIC </w:instrText>
      </w:r>
      <w:r w:rsidR="00D83609" w:rsidRPr="0045378E">
        <w:rPr>
          <w:sz w:val="22"/>
        </w:rPr>
        <w:fldChar w:fldCharType="separate"/>
      </w:r>
      <w:r w:rsidR="00D070D8">
        <w:rPr>
          <w:noProof/>
          <w:sz w:val="22"/>
        </w:rPr>
        <w:t>14</w:t>
      </w:r>
      <w:r w:rsidR="00D83609" w:rsidRPr="0045378E">
        <w:rPr>
          <w:sz w:val="22"/>
        </w:rPr>
        <w:fldChar w:fldCharType="end"/>
      </w:r>
      <w:r w:rsidRPr="0045378E">
        <w:rPr>
          <w:sz w:val="22"/>
        </w:rPr>
        <w:t>: Internals of the Triggered Subsystem in the UDP Logger / HMI block</w:t>
      </w:r>
      <w:bookmarkEnd w:id="100"/>
    </w:p>
    <w:p w:rsidR="00287BB6" w:rsidRDefault="004E56DD" w:rsidP="00287BB6">
      <w:r>
        <w:t xml:space="preserve">To retrieve the data </w:t>
      </w:r>
      <w:r w:rsidR="001E49B1">
        <w:t>using the same python script on</w:t>
      </w:r>
      <w:r>
        <w:t xml:space="preserve"> the Secondary PC, it must also be updated to correctly parse the newly formatted UDP packet.</w:t>
      </w:r>
    </w:p>
    <w:p w:rsidR="00104F3B" w:rsidRDefault="00104F3B" w:rsidP="00287BB6"/>
    <w:p w:rsidR="00287BB6" w:rsidRPr="009434FA" w:rsidRDefault="00287BB6" w:rsidP="00287BB6">
      <w:pPr>
        <w:pStyle w:val="Heading2"/>
        <w:ind w:left="576"/>
      </w:pPr>
      <w:bookmarkStart w:id="101" w:name="_Toc431329688"/>
      <w:r w:rsidRPr="009434FA">
        <w:t>Research BSM</w:t>
      </w:r>
      <w:bookmarkEnd w:id="101"/>
    </w:p>
    <w:p w:rsidR="00287BB6" w:rsidRDefault="009434FA" w:rsidP="00287BB6">
      <w:pPr>
        <w:pStyle w:val="Heading3"/>
        <w:ind w:left="576"/>
      </w:pPr>
      <w:bookmarkStart w:id="102" w:name="_Toc431329689"/>
      <w:r w:rsidRPr="00531351">
        <w:t>2.2.1 Data Elements</w:t>
      </w:r>
      <w:bookmarkEnd w:id="102"/>
    </w:p>
    <w:p w:rsidR="00A54837" w:rsidRDefault="00D36859" w:rsidP="00287BB6">
      <w:r>
        <w:fldChar w:fldCharType="begin"/>
      </w:r>
      <w:r>
        <w:instrText xml:space="preserve"> REF _Ref431328940 \h  \* MERGEFORMAT </w:instrText>
      </w:r>
      <w:r>
        <w:fldChar w:fldCharType="separate"/>
      </w:r>
      <w:r w:rsidR="00D070D8" w:rsidRPr="00D070D8">
        <w:t>Table 7</w:t>
      </w:r>
      <w:r>
        <w:fldChar w:fldCharType="end"/>
      </w:r>
      <w:r w:rsidR="00104F3B">
        <w:t xml:space="preserve"> </w:t>
      </w:r>
      <w:r w:rsidR="00287BB6" w:rsidRPr="00710912">
        <w:t xml:space="preserve">describes the format, units, and range of the values in the </w:t>
      </w:r>
      <w:proofErr w:type="spellStart"/>
      <w:r w:rsidR="00287BB6" w:rsidRPr="00710912">
        <w:t>BSMStoreBus</w:t>
      </w:r>
      <w:proofErr w:type="spellEnd"/>
      <w:r w:rsidR="00287BB6" w:rsidRPr="00710912">
        <w:t xml:space="preserve"> </w:t>
      </w:r>
      <w:proofErr w:type="spellStart"/>
      <w:r w:rsidR="00287BB6" w:rsidRPr="00710912">
        <w:t>Simulink.Signal</w:t>
      </w:r>
      <w:proofErr w:type="spellEnd"/>
      <w:r w:rsidR="00287BB6" w:rsidRPr="00710912">
        <w:t>. This does not necessarily reflect their format, units, and range as they are transmitted over the air as they are processed upon being received. For a more complete description of the over-the-air format see file CACC_R0.1.asn for a full technical definition.</w:t>
      </w:r>
    </w:p>
    <w:p w:rsidR="00A54837" w:rsidRPr="00194382" w:rsidRDefault="00194382" w:rsidP="00194382">
      <w:pPr>
        <w:pStyle w:val="Caption"/>
        <w:rPr>
          <w:sz w:val="22"/>
          <w:szCs w:val="22"/>
        </w:rPr>
      </w:pPr>
      <w:bookmarkStart w:id="103" w:name="_Ref431328940"/>
      <w:bookmarkStart w:id="104" w:name="_Toc431329714"/>
      <w:r w:rsidRPr="00194382">
        <w:rPr>
          <w:sz w:val="22"/>
          <w:szCs w:val="22"/>
        </w:rPr>
        <w:t xml:space="preserve">Table </w:t>
      </w:r>
      <w:r w:rsidR="00D83609" w:rsidRPr="00194382">
        <w:rPr>
          <w:sz w:val="22"/>
          <w:szCs w:val="22"/>
        </w:rPr>
        <w:fldChar w:fldCharType="begin"/>
      </w:r>
      <w:r w:rsidRPr="00194382">
        <w:rPr>
          <w:sz w:val="22"/>
          <w:szCs w:val="22"/>
        </w:rPr>
        <w:instrText xml:space="preserve"> SEQ Table \* ARABIC </w:instrText>
      </w:r>
      <w:r w:rsidR="00D83609" w:rsidRPr="00194382">
        <w:rPr>
          <w:sz w:val="22"/>
          <w:szCs w:val="22"/>
        </w:rPr>
        <w:fldChar w:fldCharType="separate"/>
      </w:r>
      <w:r w:rsidR="00D070D8">
        <w:rPr>
          <w:noProof/>
          <w:sz w:val="22"/>
          <w:szCs w:val="22"/>
        </w:rPr>
        <w:t>7</w:t>
      </w:r>
      <w:r w:rsidR="00D83609" w:rsidRPr="00194382">
        <w:rPr>
          <w:sz w:val="22"/>
          <w:szCs w:val="22"/>
        </w:rPr>
        <w:fldChar w:fldCharType="end"/>
      </w:r>
      <w:bookmarkEnd w:id="103"/>
      <w:r>
        <w:rPr>
          <w:sz w:val="22"/>
          <w:szCs w:val="22"/>
        </w:rPr>
        <w:t>:</w:t>
      </w:r>
      <w:r w:rsidRPr="00194382">
        <w:rPr>
          <w:sz w:val="22"/>
          <w:szCs w:val="22"/>
        </w:rPr>
        <w:t xml:space="preserve"> Data Elements of Research BSM</w:t>
      </w:r>
      <w:bookmarkEnd w:id="104"/>
    </w:p>
    <w:tbl>
      <w:tblPr>
        <w:tblStyle w:val="LightList-Accent12"/>
        <w:tblW w:w="0" w:type="auto"/>
        <w:tblLook w:val="04A0" w:firstRow="1" w:lastRow="0" w:firstColumn="1" w:lastColumn="0" w:noHBand="0" w:noVBand="1"/>
      </w:tblPr>
      <w:tblGrid>
        <w:gridCol w:w="3784"/>
        <w:gridCol w:w="1482"/>
        <w:gridCol w:w="1573"/>
        <w:gridCol w:w="1320"/>
        <w:gridCol w:w="1417"/>
      </w:tblGrid>
      <w:tr w:rsidR="00287BB6" w:rsidRPr="00104F3B" w:rsidTr="00104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r w:rsidRPr="00104F3B">
              <w:t>Name</w:t>
            </w:r>
          </w:p>
        </w:tc>
        <w:tc>
          <w:tcPr>
            <w:tcW w:w="1551" w:type="dxa"/>
            <w:vAlign w:val="center"/>
          </w:tcPr>
          <w:p w:rsidR="00287BB6" w:rsidRPr="00104F3B" w:rsidRDefault="00287BB6" w:rsidP="00104F3B">
            <w:pPr>
              <w:spacing w:after="200" w:line="276" w:lineRule="auto"/>
              <w:jc w:val="left"/>
              <w:cnfStyle w:val="100000000000" w:firstRow="1" w:lastRow="0" w:firstColumn="0" w:lastColumn="0" w:oddVBand="0" w:evenVBand="0" w:oddHBand="0" w:evenHBand="0" w:firstRowFirstColumn="0" w:firstRowLastColumn="0" w:lastRowFirstColumn="0" w:lastRowLastColumn="0"/>
            </w:pPr>
            <w:r w:rsidRPr="00104F3B">
              <w:t>Description</w:t>
            </w:r>
          </w:p>
        </w:tc>
        <w:tc>
          <w:tcPr>
            <w:tcW w:w="1608" w:type="dxa"/>
            <w:vAlign w:val="center"/>
          </w:tcPr>
          <w:p w:rsidR="00287BB6" w:rsidRPr="00104F3B" w:rsidRDefault="00287BB6" w:rsidP="00104F3B">
            <w:pPr>
              <w:spacing w:after="200" w:line="276" w:lineRule="auto"/>
              <w:jc w:val="left"/>
              <w:cnfStyle w:val="100000000000" w:firstRow="1" w:lastRow="0" w:firstColumn="0" w:lastColumn="0" w:oddVBand="0" w:evenVBand="0" w:oddHBand="0" w:evenHBand="0" w:firstRowFirstColumn="0" w:firstRowLastColumn="0" w:lastRowFirstColumn="0" w:lastRowLastColumn="0"/>
            </w:pPr>
            <w:r w:rsidRPr="00104F3B">
              <w:t>Format</w:t>
            </w:r>
          </w:p>
        </w:tc>
        <w:tc>
          <w:tcPr>
            <w:tcW w:w="1448" w:type="dxa"/>
            <w:vAlign w:val="center"/>
          </w:tcPr>
          <w:p w:rsidR="00287BB6" w:rsidRPr="00104F3B" w:rsidRDefault="00287BB6" w:rsidP="00104F3B">
            <w:pPr>
              <w:spacing w:after="200" w:line="276" w:lineRule="auto"/>
              <w:jc w:val="left"/>
              <w:cnfStyle w:val="100000000000" w:firstRow="1" w:lastRow="0" w:firstColumn="0" w:lastColumn="0" w:oddVBand="0" w:evenVBand="0" w:oddHBand="0" w:evenHBand="0" w:firstRowFirstColumn="0" w:firstRowLastColumn="0" w:lastRowFirstColumn="0" w:lastRowLastColumn="0"/>
            </w:pPr>
            <w:r w:rsidRPr="00104F3B">
              <w:t>Units</w:t>
            </w:r>
          </w:p>
        </w:tc>
        <w:tc>
          <w:tcPr>
            <w:tcW w:w="1509" w:type="dxa"/>
            <w:vAlign w:val="center"/>
          </w:tcPr>
          <w:p w:rsidR="00287BB6" w:rsidRPr="00104F3B" w:rsidRDefault="00287BB6" w:rsidP="00104F3B">
            <w:pPr>
              <w:spacing w:after="200" w:line="276" w:lineRule="auto"/>
              <w:jc w:val="left"/>
              <w:cnfStyle w:val="100000000000" w:firstRow="1" w:lastRow="0" w:firstColumn="0" w:lastColumn="0" w:oddVBand="0" w:evenVBand="0" w:oddHBand="0" w:evenHBand="0" w:firstRowFirstColumn="0" w:firstRowLastColumn="0" w:lastRowFirstColumn="0" w:lastRowLastColumn="0"/>
            </w:pPr>
            <w:r w:rsidRPr="00104F3B">
              <w:t>Range</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caccFlagsBitMask</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tate of the ACC/CACC control system</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 xml:space="preserve">Bitmask, for fields see CACC_R0.1.asn </w:t>
            </w:r>
            <w:proofErr w:type="spellStart"/>
            <w:r w:rsidRPr="00104F3B">
              <w:t>CACCFlags</w:t>
            </w:r>
            <w:proofErr w:type="spellEnd"/>
            <w:r w:rsidRPr="00104F3B">
              <w:t xml:space="preserve"> definition</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127]</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setSpeed_m_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et speed for the ACC system</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w:t>
            </w:r>
            <w:proofErr w:type="spellStart"/>
            <w:r w:rsidRPr="00104F3B">
              <w:t>inf</w:t>
            </w:r>
            <w:proofErr w:type="spellEnd"/>
            <w:r w:rsidRPr="00104F3B">
              <w:t>, +</w:t>
            </w:r>
            <w:proofErr w:type="spellStart"/>
            <w:r w:rsidRPr="00104F3B">
              <w:t>inf</w:t>
            </w:r>
            <w:proofErr w:type="spellEnd"/>
            <w:r w:rsidRPr="00104F3B">
              <w:t>]</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throtPos_percent</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Percentage throttle application</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Percent</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100]</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lclPN_m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 xml:space="preserve">Position in the north direction of the local frame (initialized on vehicle </w:t>
            </w:r>
            <w:r w:rsidRPr="00104F3B">
              <w:lastRenderedPageBreak/>
              <w:t>startup)</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lastRenderedPageBreak/>
              <w:t xml:space="preserve">Single </w:t>
            </w:r>
            <w:proofErr w:type="spellStart"/>
            <w:r w:rsidRPr="00104F3B">
              <w:t>preceision</w:t>
            </w:r>
            <w:proofErr w:type="spellEnd"/>
            <w:r w:rsidRPr="00104F3B">
              <w:t xml:space="preserve">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m</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w:t>
            </w:r>
            <w:proofErr w:type="spellStart"/>
            <w:r w:rsidRPr="00104F3B">
              <w:t>inf</w:t>
            </w:r>
            <w:proofErr w:type="spellEnd"/>
            <w:r w:rsidRPr="00104F3B">
              <w:t>, +</w:t>
            </w:r>
            <w:proofErr w:type="spellStart"/>
            <w:r w:rsidRPr="00104F3B">
              <w:t>inf</w:t>
            </w:r>
            <w:proofErr w:type="spellEnd"/>
            <w:r w:rsidRPr="00104F3B">
              <w:t>]</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lastRenderedPageBreak/>
              <w:t>lclPE_mm</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Position in the east direction of the local frame (initialized on vehicle startup)</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m</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w:t>
            </w:r>
            <w:proofErr w:type="spellStart"/>
            <w:r w:rsidRPr="00104F3B">
              <w:t>inf</w:t>
            </w:r>
            <w:proofErr w:type="spellEnd"/>
            <w:r w:rsidRPr="00104F3B">
              <w:t>, +</w:t>
            </w:r>
            <w:proofErr w:type="spellStart"/>
            <w:r w:rsidRPr="00104F3B">
              <w:t>inf</w:t>
            </w:r>
            <w:proofErr w:type="spellEnd"/>
            <w:r w:rsidRPr="00104F3B">
              <w:t>]</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lclPD_m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Position in the down direction of the local frame (initialized on vehicle startup)</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m</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w:t>
            </w:r>
            <w:proofErr w:type="spellStart"/>
            <w:r w:rsidRPr="00104F3B">
              <w:t>inf</w:t>
            </w:r>
            <w:proofErr w:type="spellEnd"/>
            <w:r w:rsidRPr="00104F3B">
              <w:t>, +</w:t>
            </w:r>
            <w:proofErr w:type="spellStart"/>
            <w:r w:rsidRPr="00104F3B">
              <w:t>inf</w:t>
            </w:r>
            <w:proofErr w:type="spellEnd"/>
            <w:r w:rsidRPr="00104F3B">
              <w:t>]</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roll_deg</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roll in the global fram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deg</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180, 180]</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pitch_deg</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 pitch in the global fram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deg</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180, 180]</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yaw_deg</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yaw in the global fram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deg</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360]</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hPosAcry_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tandard deviation of the horizontal positioning solution</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w:t>
            </w:r>
            <w:proofErr w:type="spellStart"/>
            <w:r w:rsidRPr="00104F3B">
              <w:t>inf</w:t>
            </w:r>
            <w:proofErr w:type="spellEnd"/>
            <w:r w:rsidRPr="00104F3B">
              <w:t>]</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vPosAcry_m</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tandard deviation of the vertical positioning solution</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w:t>
            </w:r>
            <w:proofErr w:type="spellStart"/>
            <w:r w:rsidRPr="00104F3B">
              <w:t>inf</w:t>
            </w:r>
            <w:proofErr w:type="spellEnd"/>
            <w:r w:rsidRPr="00104F3B">
              <w:t>]</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lastRenderedPageBreak/>
              <w:t>fwrdVel_m_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Forward component of the vehicle’s velocity</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w:t>
            </w:r>
            <w:proofErr w:type="spellStart"/>
            <w:r w:rsidRPr="00104F3B">
              <w:t>inf</w:t>
            </w:r>
            <w:proofErr w:type="spellEnd"/>
            <w:r w:rsidRPr="00104F3B">
              <w:t>, +</w:t>
            </w:r>
            <w:proofErr w:type="spellStart"/>
            <w:r w:rsidRPr="00104F3B">
              <w:t>inf</w:t>
            </w:r>
            <w:proofErr w:type="spellEnd"/>
            <w:r w:rsidRPr="00104F3B">
              <w:t>]</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rightVel_m_s</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Right component of the vehicle’s velocity</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w:t>
            </w:r>
            <w:proofErr w:type="spellStart"/>
            <w:r w:rsidRPr="00104F3B">
              <w:t>inf</w:t>
            </w:r>
            <w:proofErr w:type="spellEnd"/>
            <w:r w:rsidRPr="00104F3B">
              <w:t>, +</w:t>
            </w:r>
            <w:proofErr w:type="spellStart"/>
            <w:r w:rsidRPr="00104F3B">
              <w:t>inf</w:t>
            </w:r>
            <w:proofErr w:type="spellEnd"/>
            <w:r w:rsidRPr="00104F3B">
              <w:t>]</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downVel_m_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Down component of the vehicle’s velocity</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w:t>
            </w:r>
            <w:proofErr w:type="spellStart"/>
            <w:r w:rsidRPr="00104F3B">
              <w:t>inf</w:t>
            </w:r>
            <w:proofErr w:type="spellEnd"/>
            <w:r w:rsidRPr="00104F3B">
              <w:t>, +</w:t>
            </w:r>
            <w:proofErr w:type="spellStart"/>
            <w:r w:rsidRPr="00104F3B">
              <w:t>inf</w:t>
            </w:r>
            <w:proofErr w:type="spellEnd"/>
            <w:r w:rsidRPr="00104F3B">
              <w:t>]</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velAcc_m_s</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tandard deviation of the velocity measurement</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w:t>
            </w:r>
            <w:proofErr w:type="spellStart"/>
            <w:r w:rsidRPr="00104F3B">
              <w:t>inf</w:t>
            </w:r>
            <w:proofErr w:type="spellEnd"/>
            <w:r w:rsidRPr="00104F3B">
              <w:t>]</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frwdAcc_mm_s_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s forward acceleration</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16-bit 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m/s</w:t>
            </w:r>
            <w:r w:rsidRPr="00104F3B">
              <w:rPr>
                <w:vertAlign w:val="superscript"/>
              </w:rPr>
              <w:t>2</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32768, 32767]</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rightAcc_mm_s_s</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s right acceleration</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16-bit 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m/s</w:t>
            </w:r>
            <w:r w:rsidRPr="00104F3B">
              <w:rPr>
                <w:vertAlign w:val="superscript"/>
              </w:rPr>
              <w:t>2</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32768, 32767]</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dwnAcc_mm_s_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s down acceleration</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16-bit 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m/s</w:t>
            </w:r>
            <w:r w:rsidRPr="00104F3B">
              <w:rPr>
                <w:vertAlign w:val="superscript"/>
              </w:rPr>
              <w:t>2</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32768, 32767]</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grpID</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ID number of CACC group</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7]</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grpSize</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ze of CACC group</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1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grpMode</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ode of CACC group</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7]</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grpManDe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Desired maneuver of CACC group</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127]</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lastRenderedPageBreak/>
              <w:t>grpManID</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Current maneuver of CACC group</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127]</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vehID</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Unique ID of vehicle, Corresponds to last 3 digits of license plate by default</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25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frntCutIn</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If there is a non-CACC vehicle cut into the platoon in front of the vehicl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7]</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vehGrpPo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s position in its group</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1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vehFltMode</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s fault mod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15]</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vehManDe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s desired maneuver</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127]</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vehManID</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s current maneuver</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127]</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distToPVeh_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 xml:space="preserve">Distance to </w:t>
            </w:r>
            <w:proofErr w:type="spellStart"/>
            <w:r w:rsidRPr="00104F3B">
              <w:t>preceeding</w:t>
            </w:r>
            <w:proofErr w:type="spellEnd"/>
            <w:r w:rsidRPr="00104F3B">
              <w:t xml:space="preserve"> vehicl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127]</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relSpdPVeh_m_s</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 xml:space="preserve">Relative speed to </w:t>
            </w:r>
            <w:proofErr w:type="spellStart"/>
            <w:r w:rsidRPr="00104F3B">
              <w:t>preceeding</w:t>
            </w:r>
            <w:proofErr w:type="spellEnd"/>
            <w:r w:rsidRPr="00104F3B">
              <w:t xml:space="preserve"> vehicl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40, 40]</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lastRenderedPageBreak/>
              <w:t>distToLVeh_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Distance to lead vehicl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25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relSpdLVeh_m_s</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Relative speed to lead vehicl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40, 40]</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desTGapPVeh_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 xml:space="preserve">Desired time-gap to </w:t>
            </w:r>
            <w:proofErr w:type="spellStart"/>
            <w:r w:rsidRPr="00104F3B">
              <w:t>preceeding</w:t>
            </w:r>
            <w:proofErr w:type="spellEnd"/>
            <w:r w:rsidRPr="00104F3B">
              <w:t xml:space="preserve"> vehicl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3]</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desTGapLVeh_s</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Desired time-gap to lead vehicl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3]</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estDisPVeh_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 xml:space="preserve">Estimated distance gap to </w:t>
            </w:r>
            <w:proofErr w:type="spellStart"/>
            <w:r w:rsidRPr="00104F3B">
              <w:t>preceeding</w:t>
            </w:r>
            <w:proofErr w:type="spellEnd"/>
            <w:r w:rsidRPr="00104F3B">
              <w:t xml:space="preserve"> vehicl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150]</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estDisLVeh_m</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proofErr w:type="spellStart"/>
            <w:r w:rsidRPr="00104F3B">
              <w:t>Estiamted</w:t>
            </w:r>
            <w:proofErr w:type="spellEnd"/>
            <w:r w:rsidRPr="00104F3B">
              <w:t xml:space="preserve"> distance gap to lead vehicl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150]</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desSpeed_m_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Desired speed of vehicl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3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desTrq_N_m</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Desired torque of vehicl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16-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m</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2500]</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msgID</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DSRC ID of received messag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2,2]</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msgCnt</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equence number of received messag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255]</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r w:rsidRPr="00104F3B">
              <w:t>id</w:t>
            </w:r>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 xml:space="preserve">Temporary ID </w:t>
            </w:r>
            <w:r w:rsidRPr="00104F3B">
              <w:lastRenderedPageBreak/>
              <w:t>of vehicl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lastRenderedPageBreak/>
              <w:t xml:space="preserve">32-bit </w:t>
            </w:r>
            <w:r w:rsidRPr="00104F3B">
              <w:lastRenderedPageBreak/>
              <w:t>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lastRenderedPageBreak/>
              <w:t>N/a</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 xml:space="preserve">[0, </w:t>
            </w:r>
            <w:r w:rsidRPr="00104F3B">
              <w:lastRenderedPageBreak/>
              <w:t>429496729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lastRenderedPageBreak/>
              <w:t>secMark_ms</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proofErr w:type="spellStart"/>
            <w:r w:rsidRPr="00104F3B">
              <w:t>Milleseconds</w:t>
            </w:r>
            <w:proofErr w:type="spellEnd"/>
            <w:r w:rsidRPr="00104F3B">
              <w:t xml:space="preserve"> elapsed in current minut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16-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65535]</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lat_deg</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s latitud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deg</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180, 180]</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lon_deg</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s longitud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deg</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360]</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elev_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s altitude relative to the reference ellipsoid</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409.5, 6143.9]</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semi_major_accuracy_m</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tandard deviation of the positioning solution along the semi-major axis</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 xml:space="preserve">[0, </w:t>
            </w:r>
            <w:proofErr w:type="spellStart"/>
            <w:r w:rsidRPr="00104F3B">
              <w:t>inf</w:t>
            </w:r>
            <w:proofErr w:type="spellEnd"/>
            <w:r w:rsidRPr="00104F3B">
              <w:t>]</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semi_minor_accuracy_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tandard deviation of the positioning solution along the semi-minor axis</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 xml:space="preserve">[0, </w:t>
            </w:r>
            <w:proofErr w:type="spellStart"/>
            <w:r w:rsidRPr="00104F3B">
              <w:t>inf</w:t>
            </w:r>
            <w:proofErr w:type="spellEnd"/>
            <w:r w:rsidRPr="00104F3B">
              <w:t>]</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semi_major_accuracy_orientation_deg</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Orientation of the semi-major axis of the accuracy value in the global fram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deg</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360]</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lastRenderedPageBreak/>
              <w:t>speed_m_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 speed</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s</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163.8]</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transmission_enum</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transmission state</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 Neutral</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1 – Park</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2 – Forward</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3 – Reverse</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4 – 6 Reserved</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7 - Unavailable</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7]</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heading_deg</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 heading</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deg</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360]</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angle_deg</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steering wheel angl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deg</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127, 127]</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vertical_acceleration_g</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 vertical acceleration</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G</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3.4, 1.54]</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lat_acceleration_m_s_s</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lateral acceleration</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m/s</w:t>
            </w:r>
            <w:r w:rsidRPr="00104F3B">
              <w:rPr>
                <w:vertAlign w:val="superscript"/>
              </w:rPr>
              <w:t>2</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w:t>
            </w:r>
            <w:proofErr w:type="spellStart"/>
            <w:r w:rsidRPr="00104F3B">
              <w:t>inf</w:t>
            </w:r>
            <w:proofErr w:type="spellEnd"/>
            <w:r w:rsidRPr="00104F3B">
              <w:t xml:space="preserve">, </w:t>
            </w:r>
            <w:proofErr w:type="spellStart"/>
            <w:r w:rsidRPr="00104F3B">
              <w:t>inf</w:t>
            </w:r>
            <w:proofErr w:type="spellEnd"/>
            <w:r w:rsidRPr="00104F3B">
              <w:t>]</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long_acceleration_m_s_s</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 longitudinal acceleration</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Single precision float</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m/s</w:t>
            </w:r>
            <w:r w:rsidRPr="00104F3B">
              <w:rPr>
                <w:vertAlign w:val="superscript"/>
              </w:rPr>
              <w:t>2</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w:t>
            </w:r>
            <w:proofErr w:type="spellStart"/>
            <w:r w:rsidRPr="00104F3B">
              <w:t>inf</w:t>
            </w:r>
            <w:proofErr w:type="spellEnd"/>
            <w:r w:rsidRPr="00104F3B">
              <w:t xml:space="preserve">, </w:t>
            </w:r>
            <w:proofErr w:type="spellStart"/>
            <w:r w:rsidRPr="00104F3B">
              <w:t>inf</w:t>
            </w:r>
            <w:proofErr w:type="spellEnd"/>
            <w:r w:rsidRPr="00104F3B">
              <w:t>]</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yaw_rate_deg_s</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yaw rate</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 xml:space="preserve">Single precision float </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deg/s</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w:t>
            </w:r>
            <w:proofErr w:type="spellStart"/>
            <w:r w:rsidRPr="00104F3B">
              <w:t>inf</w:t>
            </w:r>
            <w:proofErr w:type="spellEnd"/>
            <w:r w:rsidRPr="00104F3B">
              <w:t xml:space="preserve">, </w:t>
            </w:r>
            <w:proofErr w:type="spellStart"/>
            <w:r w:rsidRPr="00104F3B">
              <w:t>inf</w:t>
            </w:r>
            <w:proofErr w:type="spellEnd"/>
            <w:r w:rsidRPr="00104F3B">
              <w:t>]</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wheelBrakes_bitmask</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 wheel brake status</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Bitmask:</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1 – Left front</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2 – Left rear</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lastRenderedPageBreak/>
              <w:t>4 – Right front</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 – Right rear</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lastRenderedPageBreak/>
              <w:t>[0, 1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lastRenderedPageBreak/>
              <w:t>wheelBrakesUnavailable</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wheel brake sensor status</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Boolean</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True = unavailable, False = available</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True, False}</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tractionControlState_enu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 xml:space="preserve">Vehicle traction control system state </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 Unavailable</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1 – Off</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2 – On</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3 – Engaged</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3]</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anti_lock_brake_status_enum</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anti-lock-brake system status</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 Unavailable</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1 – Off</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2 – On</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3 – Engaged</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3]</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stability_control_status_enu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 stability control system state</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 Unavailable</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1 – Off</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2 – On</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2]</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brake_boost_enum</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brake boost system status</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 Unavailable</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1 – Off</w:t>
            </w:r>
          </w:p>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2 – On</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2]</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auxiliary_brake_status_enu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 auxiliary brake status</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 Unavailable</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1 – Off</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lastRenderedPageBreak/>
              <w:t>2 – On</w:t>
            </w:r>
          </w:p>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3 – Reserved</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lastRenderedPageBreak/>
              <w:t>[0, 3]</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lastRenderedPageBreak/>
              <w:t>vehicle_height_cm</w:t>
            </w:r>
            <w:proofErr w:type="spellEnd"/>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Vehicle length, preserved for backwards compatibility</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32-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cm</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4294967295]</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proofErr w:type="spellStart"/>
            <w:r w:rsidRPr="00104F3B">
              <w:t>vehicle_width_cm</w:t>
            </w:r>
            <w:proofErr w:type="spellEnd"/>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Vehicle width</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32-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cm</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429496729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r w:rsidRPr="00104F3B">
              <w:t>userDE1</w:t>
            </w:r>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User defined element 1</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255]</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r w:rsidRPr="00104F3B">
              <w:t>userDE2</w:t>
            </w:r>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User defined element 2</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25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r w:rsidRPr="00104F3B">
              <w:t>userDE3</w:t>
            </w:r>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User defined element 3</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255]</w:t>
            </w:r>
          </w:p>
        </w:tc>
      </w:tr>
      <w:tr w:rsidR="00287BB6" w:rsidRPr="00104F3B" w:rsidTr="00104F3B">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r w:rsidRPr="00104F3B">
              <w:t>userDE4</w:t>
            </w:r>
          </w:p>
        </w:tc>
        <w:tc>
          <w:tcPr>
            <w:tcW w:w="1551"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User defined element 4</w:t>
            </w:r>
          </w:p>
        </w:tc>
        <w:tc>
          <w:tcPr>
            <w:tcW w:w="160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000000" w:firstRow="0" w:lastRow="0" w:firstColumn="0" w:lastColumn="0" w:oddVBand="0" w:evenVBand="0" w:oddHBand="0" w:evenHBand="0" w:firstRowFirstColumn="0" w:firstRowLastColumn="0" w:lastRowFirstColumn="0" w:lastRowLastColumn="0"/>
            </w:pPr>
            <w:r w:rsidRPr="00104F3B">
              <w:t>[0, 255]</w:t>
            </w:r>
          </w:p>
        </w:tc>
      </w:tr>
      <w:tr w:rsidR="00287BB6" w:rsidRPr="00104F3B" w:rsidTr="00104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0" w:type="dxa"/>
            <w:vAlign w:val="center"/>
          </w:tcPr>
          <w:p w:rsidR="00287BB6" w:rsidRPr="00104F3B" w:rsidRDefault="00287BB6" w:rsidP="00104F3B">
            <w:pPr>
              <w:spacing w:after="200" w:line="276" w:lineRule="auto"/>
              <w:jc w:val="left"/>
            </w:pPr>
            <w:r w:rsidRPr="00104F3B">
              <w:t>userDE5</w:t>
            </w:r>
          </w:p>
        </w:tc>
        <w:tc>
          <w:tcPr>
            <w:tcW w:w="1551"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User defined element 5</w:t>
            </w:r>
          </w:p>
        </w:tc>
        <w:tc>
          <w:tcPr>
            <w:tcW w:w="160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8-bit unsigned integer</w:t>
            </w:r>
          </w:p>
        </w:tc>
        <w:tc>
          <w:tcPr>
            <w:tcW w:w="1448"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N/a</w:t>
            </w:r>
          </w:p>
        </w:tc>
        <w:tc>
          <w:tcPr>
            <w:tcW w:w="1509" w:type="dxa"/>
            <w:vAlign w:val="center"/>
          </w:tcPr>
          <w:p w:rsidR="00287BB6" w:rsidRPr="00104F3B" w:rsidRDefault="00287BB6" w:rsidP="00104F3B">
            <w:pPr>
              <w:spacing w:after="200" w:line="276" w:lineRule="auto"/>
              <w:jc w:val="left"/>
              <w:cnfStyle w:val="000000100000" w:firstRow="0" w:lastRow="0" w:firstColumn="0" w:lastColumn="0" w:oddVBand="0" w:evenVBand="0" w:oddHBand="1" w:evenHBand="0" w:firstRowFirstColumn="0" w:firstRowLastColumn="0" w:lastRowFirstColumn="0" w:lastRowLastColumn="0"/>
            </w:pPr>
            <w:r w:rsidRPr="00104F3B">
              <w:t>[0, 255]</w:t>
            </w:r>
          </w:p>
        </w:tc>
      </w:tr>
    </w:tbl>
    <w:p w:rsidR="00287BB6" w:rsidRDefault="00287BB6" w:rsidP="00287BB6"/>
    <w:p w:rsidR="001B126D" w:rsidRDefault="001B126D" w:rsidP="001B126D">
      <w:pPr>
        <w:pStyle w:val="Heading3"/>
        <w:ind w:left="576"/>
      </w:pPr>
      <w:bookmarkStart w:id="105" w:name="_Toc431329690"/>
      <w:r w:rsidRPr="00531351">
        <w:t>2.2.2 How to access Data</w:t>
      </w:r>
      <w:bookmarkEnd w:id="105"/>
    </w:p>
    <w:p w:rsidR="001B126D" w:rsidRPr="00710912" w:rsidRDefault="001B126D" w:rsidP="001B126D">
      <w:r w:rsidRPr="00710912">
        <w:t xml:space="preserve">To configure the BSM reception module in the software it is necessary to make use of the </w:t>
      </w:r>
      <w:proofErr w:type="spellStart"/>
      <w:r w:rsidRPr="00710912">
        <w:t>ds</w:t>
      </w:r>
      <w:r w:rsidR="00D37374">
        <w:t>rc_handler.mdl</w:t>
      </w:r>
      <w:proofErr w:type="spellEnd"/>
      <w:r w:rsidR="00D37374">
        <w:t xml:space="preserve"> Simulink library, as shown in </w:t>
      </w:r>
      <w:r w:rsidR="00D36859">
        <w:fldChar w:fldCharType="begin"/>
      </w:r>
      <w:r w:rsidR="00D36859">
        <w:instrText xml:space="preserve"> REF _Ref431329074 \h  \* MERGEFORMAT </w:instrText>
      </w:r>
      <w:r w:rsidR="00D36859">
        <w:fldChar w:fldCharType="separate"/>
      </w:r>
      <w:r w:rsidR="00D070D8" w:rsidRPr="00D070D8">
        <w:t>Figure 15</w:t>
      </w:r>
      <w:r w:rsidR="00D36859">
        <w:fldChar w:fldCharType="end"/>
      </w:r>
      <w:r w:rsidR="00D37374">
        <w:t>.</w:t>
      </w:r>
      <w:r w:rsidRPr="00710912">
        <w:t xml:space="preserve"> This library contains the DSRC Adapter block. This block should be connected to the UDP socket block that corresponds to where the Linux PC will forward DSRC data. Once connected, this block will take care of decoding the BSMs and updating the BSM storage in memory.</w:t>
      </w:r>
    </w:p>
    <w:p w:rsidR="001B126D" w:rsidRPr="0084100E" w:rsidRDefault="001B126D" w:rsidP="001B126D">
      <w:pPr>
        <w:pStyle w:val="Caption"/>
        <w:rPr>
          <w:sz w:val="22"/>
          <w:szCs w:val="22"/>
        </w:rPr>
      </w:pPr>
      <w:r w:rsidRPr="0084100E">
        <w:rPr>
          <w:noProof/>
          <w:sz w:val="22"/>
          <w:szCs w:val="22"/>
          <w:lang w:eastAsia="en-US"/>
        </w:rPr>
        <w:lastRenderedPageBreak/>
        <w:drawing>
          <wp:inline distT="0" distB="0" distL="0" distR="0">
            <wp:extent cx="3597215" cy="1617682"/>
            <wp:effectExtent l="19050" t="0" r="3235" b="0"/>
            <wp:docPr id="43" name="Picture 2" descr="C:\Users\rushk1\Desktop\dsrc_hand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shk1\Desktop\dsrc_handl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04672" cy="1621036"/>
                    </a:xfrm>
                    <a:prstGeom prst="rect">
                      <a:avLst/>
                    </a:prstGeom>
                    <a:noFill/>
                    <a:ln>
                      <a:noFill/>
                    </a:ln>
                  </pic:spPr>
                </pic:pic>
              </a:graphicData>
            </a:graphic>
          </wp:inline>
        </w:drawing>
      </w:r>
    </w:p>
    <w:p w:rsidR="001B126D" w:rsidRPr="00104F3B" w:rsidRDefault="001B126D" w:rsidP="00104F3B">
      <w:pPr>
        <w:pStyle w:val="Caption"/>
        <w:rPr>
          <w:sz w:val="22"/>
          <w:szCs w:val="22"/>
        </w:rPr>
      </w:pPr>
      <w:bookmarkStart w:id="106" w:name="_Ref431329074"/>
      <w:bookmarkStart w:id="107" w:name="_Toc431329705"/>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070D8">
        <w:rPr>
          <w:noProof/>
          <w:sz w:val="22"/>
          <w:szCs w:val="22"/>
        </w:rPr>
        <w:t>15</w:t>
      </w:r>
      <w:r w:rsidR="00D83609" w:rsidRPr="0084100E">
        <w:rPr>
          <w:sz w:val="22"/>
          <w:szCs w:val="22"/>
        </w:rPr>
        <w:fldChar w:fldCharType="end"/>
      </w:r>
      <w:bookmarkEnd w:id="106"/>
      <w:r>
        <w:rPr>
          <w:sz w:val="22"/>
          <w:szCs w:val="22"/>
        </w:rPr>
        <w:t>:</w:t>
      </w:r>
      <w:r w:rsidRPr="0084100E">
        <w:rPr>
          <w:sz w:val="22"/>
          <w:szCs w:val="22"/>
        </w:rPr>
        <w:t xml:space="preserve"> The Contents of the dsrc_handler.mdl library</w:t>
      </w:r>
      <w:bookmarkEnd w:id="107"/>
    </w:p>
    <w:p w:rsidR="001B126D" w:rsidRDefault="001B126D" w:rsidP="001B126D">
      <w:r w:rsidRPr="00710912">
        <w:t xml:space="preserve">The research BSM data is stored in a globally available </w:t>
      </w:r>
      <w:proofErr w:type="spellStart"/>
      <w:r w:rsidRPr="00710912">
        <w:t>Simulink.Signal</w:t>
      </w:r>
      <w:proofErr w:type="spellEnd"/>
      <w:r w:rsidRPr="00710912">
        <w:t xml:space="preserve"> object. Once imported into the Simulink workspace, this data is accessible in any code that needs to integrate with it by way of a Data Store Read block. Incoming DSRC data is stored in a sub-bus corresponding to the vehicle it came from (determi</w:t>
      </w:r>
      <w:r w:rsidR="003233BA">
        <w:t>ned by the id field in the BSM).</w:t>
      </w:r>
      <w:r w:rsidRPr="00710912">
        <w:t xml:space="preserve"> Veh1BSM contains data from the Green Cadillac, Veh2BSM contains data from the Silver Cadillac, Veh3BSM contains data from the Gray Cadillac, Veh4BSM contains data from the White Cadillac, and Veh5BSM contains data from the Black Cadi</w:t>
      </w:r>
      <w:r w:rsidR="003233BA">
        <w:t>llac. One of the sub-busses</w:t>
      </w:r>
      <w:r w:rsidRPr="00710912">
        <w:t xml:space="preserve"> correspond</w:t>
      </w:r>
      <w:r w:rsidR="003233BA">
        <w:t>s</w:t>
      </w:r>
      <w:r w:rsidRPr="00710912">
        <w:t xml:space="preserve"> to the current vehicle and as such </w:t>
      </w:r>
      <w:r w:rsidR="003233BA">
        <w:t>is not</w:t>
      </w:r>
      <w:r w:rsidRPr="00710912">
        <w:t xml:space="preserve"> pop</w:t>
      </w:r>
      <w:r w:rsidR="003233BA">
        <w:t>ulated by incoming BSM data. I</w:t>
      </w:r>
      <w:r w:rsidRPr="00710912">
        <w:t>nstead</w:t>
      </w:r>
      <w:r w:rsidR="003233BA">
        <w:t>,</w:t>
      </w:r>
      <w:r w:rsidRPr="00710912">
        <w:t xml:space="preserve"> it </w:t>
      </w:r>
      <w:r w:rsidR="003233BA">
        <w:t>is</w:t>
      </w:r>
      <w:r w:rsidRPr="00710912">
        <w:t xml:space="preserve"> populated by the software for broadcast usage. Data in the current vehicle’s sub-bus </w:t>
      </w:r>
      <w:r w:rsidR="003233BA">
        <w:t>are</w:t>
      </w:r>
      <w:r w:rsidRPr="00710912">
        <w:t xml:space="preserve"> read, converted, and encoded into a Research BSM before being sent to the Linux </w:t>
      </w:r>
      <w:r w:rsidR="00D37374">
        <w:t>PC and Arada OBU for broadcast.</w:t>
      </w:r>
      <w:r w:rsidR="003233BA">
        <w:t xml:space="preserve"> </w:t>
      </w:r>
      <w:r w:rsidR="00D36859">
        <w:fldChar w:fldCharType="begin"/>
      </w:r>
      <w:r w:rsidR="00D36859">
        <w:instrText xml:space="preserve"> REF _Ref431329553 \h  \* MERGEFORMAT </w:instrText>
      </w:r>
      <w:r w:rsidR="00D36859">
        <w:fldChar w:fldCharType="separate"/>
      </w:r>
      <w:r w:rsidR="00D070D8" w:rsidRPr="00D070D8">
        <w:t>Figure 16</w:t>
      </w:r>
      <w:r w:rsidR="00D36859">
        <w:fldChar w:fldCharType="end"/>
      </w:r>
      <w:r w:rsidR="003233BA">
        <w:t xml:space="preserve"> demonstrates how to set up a </w:t>
      </w:r>
      <w:proofErr w:type="spellStart"/>
      <w:r w:rsidR="003233BA" w:rsidRPr="003233BA">
        <w:t>BSMStoreSignal</w:t>
      </w:r>
      <w:proofErr w:type="spellEnd"/>
      <w:r w:rsidR="003233BA" w:rsidRPr="003233BA">
        <w:t xml:space="preserve"> read</w:t>
      </w:r>
      <w:r w:rsidR="003233BA">
        <w:t>.</w:t>
      </w:r>
    </w:p>
    <w:p w:rsidR="001B126D" w:rsidRDefault="001B126D" w:rsidP="001B126D">
      <w:pPr>
        <w:jc w:val="center"/>
      </w:pPr>
      <w:r w:rsidRPr="002050CE">
        <w:rPr>
          <w:noProof/>
          <w:lang w:eastAsia="en-US"/>
        </w:rPr>
        <w:drawing>
          <wp:inline distT="0" distB="0" distL="0" distR="0">
            <wp:extent cx="5886969" cy="3370521"/>
            <wp:effectExtent l="19050" t="0" r="0" b="0"/>
            <wp:docPr id="44" name="Picture 1" descr="C:\Users\rushk1\Desktop\bsm_store_sig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shk1\Desktop\bsm_store_signal.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891287" cy="3372993"/>
                    </a:xfrm>
                    <a:prstGeom prst="rect">
                      <a:avLst/>
                    </a:prstGeom>
                    <a:noFill/>
                    <a:ln>
                      <a:noFill/>
                    </a:ln>
                  </pic:spPr>
                </pic:pic>
              </a:graphicData>
            </a:graphic>
          </wp:inline>
        </w:drawing>
      </w:r>
    </w:p>
    <w:p w:rsidR="001B126D" w:rsidRPr="0084100E" w:rsidRDefault="001B126D" w:rsidP="001B126D">
      <w:pPr>
        <w:pStyle w:val="Caption"/>
        <w:rPr>
          <w:sz w:val="22"/>
          <w:szCs w:val="22"/>
        </w:rPr>
      </w:pPr>
      <w:bookmarkStart w:id="108" w:name="_Ref431329553"/>
      <w:bookmarkStart w:id="109" w:name="_Toc431329706"/>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070D8">
        <w:rPr>
          <w:noProof/>
          <w:sz w:val="22"/>
          <w:szCs w:val="22"/>
        </w:rPr>
        <w:t>16</w:t>
      </w:r>
      <w:r w:rsidR="00D83609" w:rsidRPr="0084100E">
        <w:rPr>
          <w:sz w:val="22"/>
          <w:szCs w:val="22"/>
        </w:rPr>
        <w:fldChar w:fldCharType="end"/>
      </w:r>
      <w:bookmarkEnd w:id="108"/>
      <w:r>
        <w:rPr>
          <w:sz w:val="22"/>
          <w:szCs w:val="22"/>
        </w:rPr>
        <w:t>:</w:t>
      </w:r>
      <w:r w:rsidRPr="0084100E">
        <w:rPr>
          <w:sz w:val="22"/>
          <w:szCs w:val="22"/>
        </w:rPr>
        <w:t xml:space="preserve"> Setting up a </w:t>
      </w:r>
      <w:proofErr w:type="spellStart"/>
      <w:r w:rsidRPr="0084100E">
        <w:rPr>
          <w:sz w:val="22"/>
          <w:szCs w:val="22"/>
        </w:rPr>
        <w:t>BSMStoreSignal</w:t>
      </w:r>
      <w:proofErr w:type="spellEnd"/>
      <w:r w:rsidRPr="0084100E">
        <w:rPr>
          <w:sz w:val="22"/>
          <w:szCs w:val="22"/>
        </w:rPr>
        <w:t xml:space="preserve"> read</w:t>
      </w:r>
      <w:bookmarkEnd w:id="109"/>
    </w:p>
    <w:p w:rsidR="001B126D" w:rsidRPr="00710912" w:rsidRDefault="001B126D" w:rsidP="001B126D"/>
    <w:p w:rsidR="001B126D" w:rsidRPr="00710912" w:rsidRDefault="001B126D" w:rsidP="001B126D">
      <w:r w:rsidRPr="00710912">
        <w:lastRenderedPageBreak/>
        <w:t xml:space="preserve">To broadcast Research BSMs it is necessary to make use of the </w:t>
      </w:r>
      <w:proofErr w:type="spellStart"/>
      <w:r w:rsidRPr="00710912">
        <w:t>dsrc_transmitter.mdl</w:t>
      </w:r>
      <w:proofErr w:type="spellEnd"/>
      <w:r w:rsidRPr="00710912">
        <w:t xml:space="preserve"> Simulink Library</w:t>
      </w:r>
      <w:r w:rsidR="003233BA">
        <w:t xml:space="preserve">, as shown in </w:t>
      </w:r>
      <w:r w:rsidR="00D36859">
        <w:fldChar w:fldCharType="begin"/>
      </w:r>
      <w:r w:rsidR="00D36859">
        <w:instrText xml:space="preserve"> REF _Ref431329508 \h  \* MERGEFORMAT </w:instrText>
      </w:r>
      <w:r w:rsidR="00D36859">
        <w:fldChar w:fldCharType="separate"/>
      </w:r>
      <w:r w:rsidR="00D070D8" w:rsidRPr="00D070D8">
        <w:t>Figure 17</w:t>
      </w:r>
      <w:r w:rsidR="00D36859">
        <w:fldChar w:fldCharType="end"/>
      </w:r>
      <w:r w:rsidRPr="00710912">
        <w:t>. This library contains blocks to update the BSM memory associated with the current vehicle (based on stored vehicle ID) with both experimental data, update the memory with vehicle data, and trigger a Research BSM broadcast to occur. Once</w:t>
      </w:r>
      <w:r w:rsidR="003233BA">
        <w:t xml:space="preserve"> invoked, the BSM broadcast</w:t>
      </w:r>
      <w:r w:rsidRPr="00710912">
        <w:t xml:space="preserve"> reoccur</w:t>
      </w:r>
      <w:r w:rsidR="003233BA">
        <w:t>s</w:t>
      </w:r>
      <w:r w:rsidRPr="00710912">
        <w:t xml:space="preserve"> at a 20</w:t>
      </w:r>
      <w:r w:rsidR="00665B14">
        <w:t>H</w:t>
      </w:r>
      <w:r w:rsidRPr="00710912">
        <w:t xml:space="preserve">z frequency to broadcast whatever data is contained in the current vehicle’s BSM storage. </w:t>
      </w:r>
    </w:p>
    <w:p w:rsidR="001B126D" w:rsidRPr="00710912" w:rsidRDefault="001B126D" w:rsidP="001B126D">
      <w:r w:rsidRPr="00710912">
        <w:t xml:space="preserve">The Update Current BSM Data block is used to create a </w:t>
      </w:r>
      <w:proofErr w:type="spellStart"/>
      <w:r w:rsidRPr="00710912">
        <w:t>Simulink.Bus</w:t>
      </w:r>
      <w:proofErr w:type="spellEnd"/>
      <w:r w:rsidRPr="00710912">
        <w:t xml:space="preserve"> object that contains the experimental data to be broadcast in the BSM. Due to constraints with the way the real-time processing on the Micro </w:t>
      </w:r>
      <w:proofErr w:type="spellStart"/>
      <w:r w:rsidRPr="00710912">
        <w:t>Autobox</w:t>
      </w:r>
      <w:proofErr w:type="spellEnd"/>
      <w:r w:rsidRPr="00710912">
        <w:t xml:space="preserve"> works it is necessary that this block only output a bus, instead of writing directly to the data store, to avoid race conditions with data modification. Also included in the library is the Write CACC Data block (which should be added to the model outside any real-time timer task) that will write the data from the Update Current BSM Data block into the correct data store.</w:t>
      </w:r>
    </w:p>
    <w:p w:rsidR="001B126D" w:rsidRDefault="001B126D" w:rsidP="001B126D">
      <w:r w:rsidRPr="00710912">
        <w:t>The BSM Broadcast block is used to trigger a BSM broadcast at a fixed 20</w:t>
      </w:r>
      <w:r>
        <w:t>H</w:t>
      </w:r>
      <w:r w:rsidRPr="00710912">
        <w:t>z frequency. When invoked it read</w:t>
      </w:r>
      <w:r w:rsidR="003233BA">
        <w:t>s</w:t>
      </w:r>
      <w:r w:rsidRPr="00710912">
        <w:t xml:space="preserve"> from the </w:t>
      </w:r>
      <w:proofErr w:type="spellStart"/>
      <w:r w:rsidRPr="00710912">
        <w:t>GlobalDataStore</w:t>
      </w:r>
      <w:proofErr w:type="spellEnd"/>
      <w:r w:rsidRPr="00710912">
        <w:t xml:space="preserve"> to get needed values, convert</w:t>
      </w:r>
      <w:r w:rsidR="003233BA">
        <w:t>s</w:t>
      </w:r>
      <w:r w:rsidRPr="00710912">
        <w:t xml:space="preserve"> the data into the appropriate units, formats, and data types, </w:t>
      </w:r>
      <w:r w:rsidR="003233BA">
        <w:t xml:space="preserve">and </w:t>
      </w:r>
      <w:r w:rsidRPr="00710912">
        <w:t>then write</w:t>
      </w:r>
      <w:r w:rsidR="003233BA">
        <w:t>s</w:t>
      </w:r>
      <w:r w:rsidRPr="00710912">
        <w:t xml:space="preserve"> it to the correct BSM data store. This data store is then converted into an ASN.1 encoded Research BSM and sent over UDP to the Linux PC. </w:t>
      </w:r>
    </w:p>
    <w:p w:rsidR="001B126D" w:rsidRDefault="001B126D" w:rsidP="001B126D">
      <w:pPr>
        <w:pStyle w:val="Caption"/>
      </w:pPr>
      <w:r w:rsidRPr="00710912">
        <w:rPr>
          <w:noProof/>
          <w:lang w:eastAsia="en-US"/>
        </w:rPr>
        <w:lastRenderedPageBreak/>
        <w:drawing>
          <wp:inline distT="0" distB="0" distL="0" distR="0">
            <wp:extent cx="3472946" cy="5562600"/>
            <wp:effectExtent l="19050" t="0" r="0" b="0"/>
            <wp:docPr id="45" name="Picture 7" descr="C:\Users\rushk1\Desktop\dsrc_transmi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shk1\Desktop\dsrc_transmitte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76723" cy="5568650"/>
                    </a:xfrm>
                    <a:prstGeom prst="rect">
                      <a:avLst/>
                    </a:prstGeom>
                    <a:noFill/>
                    <a:ln>
                      <a:noFill/>
                    </a:ln>
                  </pic:spPr>
                </pic:pic>
              </a:graphicData>
            </a:graphic>
          </wp:inline>
        </w:drawing>
      </w:r>
    </w:p>
    <w:p w:rsidR="001B126D" w:rsidRPr="001B126D" w:rsidRDefault="001B126D" w:rsidP="001B126D">
      <w:pPr>
        <w:pStyle w:val="Caption"/>
        <w:rPr>
          <w:sz w:val="22"/>
          <w:szCs w:val="22"/>
        </w:rPr>
      </w:pPr>
      <w:bookmarkStart w:id="110" w:name="_Ref431329508"/>
      <w:bookmarkStart w:id="111" w:name="_Toc431329707"/>
      <w:r w:rsidRPr="0084100E">
        <w:rPr>
          <w:sz w:val="22"/>
          <w:szCs w:val="22"/>
        </w:rPr>
        <w:t xml:space="preserve">Figure </w:t>
      </w:r>
      <w:r w:rsidR="00D83609" w:rsidRPr="0084100E">
        <w:rPr>
          <w:sz w:val="22"/>
          <w:szCs w:val="22"/>
        </w:rPr>
        <w:fldChar w:fldCharType="begin"/>
      </w:r>
      <w:r w:rsidRPr="0084100E">
        <w:rPr>
          <w:sz w:val="22"/>
          <w:szCs w:val="22"/>
        </w:rPr>
        <w:instrText xml:space="preserve"> SEQ Figure \* ARABIC </w:instrText>
      </w:r>
      <w:r w:rsidR="00D83609" w:rsidRPr="0084100E">
        <w:rPr>
          <w:sz w:val="22"/>
          <w:szCs w:val="22"/>
        </w:rPr>
        <w:fldChar w:fldCharType="separate"/>
      </w:r>
      <w:r w:rsidR="00D070D8">
        <w:rPr>
          <w:noProof/>
          <w:sz w:val="22"/>
          <w:szCs w:val="22"/>
        </w:rPr>
        <w:t>17</w:t>
      </w:r>
      <w:r w:rsidR="00D83609" w:rsidRPr="0084100E">
        <w:rPr>
          <w:sz w:val="22"/>
          <w:szCs w:val="22"/>
        </w:rPr>
        <w:fldChar w:fldCharType="end"/>
      </w:r>
      <w:bookmarkEnd w:id="110"/>
      <w:r>
        <w:rPr>
          <w:sz w:val="22"/>
          <w:szCs w:val="22"/>
        </w:rPr>
        <w:t>:</w:t>
      </w:r>
      <w:r w:rsidRPr="0084100E">
        <w:rPr>
          <w:sz w:val="22"/>
          <w:szCs w:val="22"/>
        </w:rPr>
        <w:t xml:space="preserve"> Contents of the dsrc_transmitter.mdl library.</w:t>
      </w:r>
      <w:bookmarkEnd w:id="111"/>
    </w:p>
    <w:p w:rsidR="001B126D" w:rsidRPr="00710912" w:rsidRDefault="001B126D" w:rsidP="00287BB6"/>
    <w:p w:rsidR="00287BB6" w:rsidRPr="00710912" w:rsidRDefault="00287BB6" w:rsidP="00287BB6"/>
    <w:p w:rsidR="00287BB6" w:rsidRPr="00710912" w:rsidRDefault="00287BB6" w:rsidP="00287BB6">
      <w:r w:rsidRPr="00710912">
        <w:t xml:space="preserve"> </w:t>
      </w:r>
    </w:p>
    <w:p w:rsidR="00287BB6" w:rsidRDefault="00287BB6" w:rsidP="00287BB6"/>
    <w:p w:rsidR="00287BB6" w:rsidRDefault="00287BB6" w:rsidP="00287BB6"/>
    <w:p w:rsidR="00287BB6" w:rsidRDefault="00287BB6" w:rsidP="00287BB6"/>
    <w:p w:rsidR="00287BB6" w:rsidRDefault="00287BB6" w:rsidP="00287BB6"/>
    <w:p w:rsidR="00287BB6" w:rsidRDefault="00287BB6" w:rsidP="00287BB6"/>
    <w:sectPr w:rsidR="00287BB6" w:rsidSect="00962322">
      <w:footerReference w:type="even" r:id="rId35"/>
      <w:footerReference w:type="default" r:id="rId3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3E44" w:rsidRDefault="00813E44" w:rsidP="001C56FD">
      <w:r>
        <w:separator/>
      </w:r>
    </w:p>
  </w:endnote>
  <w:endnote w:type="continuationSeparator" w:id="0">
    <w:p w:rsidR="00813E44" w:rsidRDefault="00813E44" w:rsidP="001C56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859" w:rsidRDefault="00D36859" w:rsidP="009C0C86">
    <w:pPr>
      <w:pStyle w:val="Footer"/>
      <w:numPr>
        <w:ilvl w:val="0"/>
        <w:numId w:val="3"/>
      </w:num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859" w:rsidRDefault="00D36859" w:rsidP="003B0C48">
    <w:pPr>
      <w:pStyle w:val="Footer"/>
      <w:ind w:left="7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8826157"/>
      <w:docPartObj>
        <w:docPartGallery w:val="Page Numbers (Bottom of Page)"/>
        <w:docPartUnique/>
      </w:docPartObj>
    </w:sdtPr>
    <w:sdtEndPr>
      <w:rPr>
        <w:noProof/>
      </w:rPr>
    </w:sdtEndPr>
    <w:sdtContent>
      <w:p w:rsidR="00D36859" w:rsidRDefault="00D36859">
        <w:pPr>
          <w:pStyle w:val="Footer"/>
          <w:jc w:val="center"/>
        </w:pPr>
        <w:r w:rsidRPr="003178F1">
          <w:rPr>
            <w:sz w:val="20"/>
            <w:szCs w:val="20"/>
          </w:rPr>
          <w:fldChar w:fldCharType="begin"/>
        </w:r>
        <w:r w:rsidRPr="003178F1">
          <w:rPr>
            <w:sz w:val="20"/>
            <w:szCs w:val="20"/>
          </w:rPr>
          <w:instrText xml:space="preserve"> PAGE   \* MERGEFORMAT </w:instrText>
        </w:r>
        <w:r w:rsidRPr="003178F1">
          <w:rPr>
            <w:sz w:val="20"/>
            <w:szCs w:val="20"/>
          </w:rPr>
          <w:fldChar w:fldCharType="separate"/>
        </w:r>
        <w:r w:rsidR="00E1165C">
          <w:rPr>
            <w:noProof/>
            <w:sz w:val="20"/>
            <w:szCs w:val="20"/>
          </w:rPr>
          <w:t>i</w:t>
        </w:r>
        <w:r w:rsidRPr="003178F1">
          <w:rPr>
            <w:noProof/>
            <w:sz w:val="20"/>
            <w:szCs w:val="20"/>
          </w:rPr>
          <w:fldChar w:fldCharType="end"/>
        </w:r>
      </w:p>
    </w:sdtContent>
  </w:sdt>
  <w:p w:rsidR="00D36859" w:rsidRDefault="00D3685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2843245"/>
      <w:docPartObj>
        <w:docPartGallery w:val="Page Numbers (Bottom of Page)"/>
        <w:docPartUnique/>
      </w:docPartObj>
    </w:sdtPr>
    <w:sdtEndPr>
      <w:rPr>
        <w:noProof/>
      </w:rPr>
    </w:sdtEndPr>
    <w:sdtContent>
      <w:p w:rsidR="00D36859" w:rsidRDefault="00D36859">
        <w:pPr>
          <w:pStyle w:val="Footer"/>
          <w:jc w:val="center"/>
        </w:pPr>
        <w:r w:rsidRPr="003178F1">
          <w:rPr>
            <w:sz w:val="20"/>
            <w:szCs w:val="20"/>
          </w:rPr>
          <w:fldChar w:fldCharType="begin"/>
        </w:r>
        <w:r w:rsidRPr="003178F1">
          <w:rPr>
            <w:sz w:val="20"/>
            <w:szCs w:val="20"/>
          </w:rPr>
          <w:instrText xml:space="preserve"> PAGE   \* MERGEFORMAT </w:instrText>
        </w:r>
        <w:r w:rsidRPr="003178F1">
          <w:rPr>
            <w:sz w:val="20"/>
            <w:szCs w:val="20"/>
          </w:rPr>
          <w:fldChar w:fldCharType="separate"/>
        </w:r>
        <w:r w:rsidR="00E1165C">
          <w:rPr>
            <w:noProof/>
            <w:sz w:val="20"/>
            <w:szCs w:val="20"/>
          </w:rPr>
          <w:t>v</w:t>
        </w:r>
        <w:r w:rsidRPr="003178F1">
          <w:rPr>
            <w:noProof/>
            <w:sz w:val="20"/>
            <w:szCs w:val="20"/>
          </w:rPr>
          <w:fldChar w:fldCharType="end"/>
        </w:r>
      </w:p>
    </w:sdtContent>
  </w:sdt>
  <w:p w:rsidR="00D36859" w:rsidRDefault="00D36859" w:rsidP="001C56F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859" w:rsidRDefault="00D36859" w:rsidP="00B564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D36859" w:rsidRDefault="00D36859" w:rsidP="00B5642B">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3642742"/>
      <w:docPartObj>
        <w:docPartGallery w:val="Page Numbers (Bottom of Page)"/>
        <w:docPartUnique/>
      </w:docPartObj>
    </w:sdtPr>
    <w:sdtEndPr>
      <w:rPr>
        <w:noProof/>
      </w:rPr>
    </w:sdtEndPr>
    <w:sdtContent>
      <w:p w:rsidR="00D36859" w:rsidRDefault="00D36859">
        <w:pPr>
          <w:pStyle w:val="Footer"/>
          <w:jc w:val="center"/>
        </w:pPr>
        <w:r w:rsidRPr="003178F1">
          <w:rPr>
            <w:sz w:val="20"/>
            <w:szCs w:val="20"/>
          </w:rPr>
          <w:fldChar w:fldCharType="begin"/>
        </w:r>
        <w:r w:rsidRPr="003178F1">
          <w:rPr>
            <w:sz w:val="20"/>
            <w:szCs w:val="20"/>
          </w:rPr>
          <w:instrText xml:space="preserve"> PAGE   \* MERGEFORMAT </w:instrText>
        </w:r>
        <w:r w:rsidRPr="003178F1">
          <w:rPr>
            <w:sz w:val="20"/>
            <w:szCs w:val="20"/>
          </w:rPr>
          <w:fldChar w:fldCharType="separate"/>
        </w:r>
        <w:r w:rsidR="00E1165C">
          <w:rPr>
            <w:noProof/>
            <w:sz w:val="20"/>
            <w:szCs w:val="20"/>
          </w:rPr>
          <w:t>1</w:t>
        </w:r>
        <w:r w:rsidRPr="003178F1">
          <w:rPr>
            <w:noProof/>
            <w:sz w:val="20"/>
            <w:szCs w:val="20"/>
          </w:rPr>
          <w:fldChar w:fldCharType="end"/>
        </w:r>
      </w:p>
    </w:sdtContent>
  </w:sdt>
  <w:p w:rsidR="00D36859" w:rsidRPr="003178F1" w:rsidRDefault="00D36859" w:rsidP="003178F1">
    <w:pPr>
      <w:pStyle w:val="Footer"/>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3E44" w:rsidRDefault="00813E44" w:rsidP="001C56FD">
      <w:r>
        <w:separator/>
      </w:r>
    </w:p>
  </w:footnote>
  <w:footnote w:type="continuationSeparator" w:id="0">
    <w:p w:rsidR="00813E44" w:rsidRDefault="00813E44" w:rsidP="001C56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F80133"/>
    <w:multiLevelType w:val="hybridMultilevel"/>
    <w:tmpl w:val="5E9280D4"/>
    <w:lvl w:ilvl="0" w:tplc="66E0289E">
      <w:start w:val="1"/>
      <w:numFmt w:val="bullet"/>
      <w:lvlText w:val=""/>
      <w:lvlJc w:val="left"/>
      <w:pPr>
        <w:ind w:left="720" w:hanging="360"/>
      </w:pPr>
      <w:rPr>
        <w:rFonts w:ascii="Symbol" w:hAnsi="Symbol" w:hint="default"/>
      </w:rPr>
    </w:lvl>
    <w:lvl w:ilvl="1" w:tplc="C3843BE8" w:tentative="1">
      <w:start w:val="1"/>
      <w:numFmt w:val="bullet"/>
      <w:lvlText w:val="o"/>
      <w:lvlJc w:val="left"/>
      <w:pPr>
        <w:ind w:left="1440" w:hanging="360"/>
      </w:pPr>
      <w:rPr>
        <w:rFonts w:ascii="Courier New" w:hAnsi="Courier New" w:cs="Courier New" w:hint="default"/>
      </w:rPr>
    </w:lvl>
    <w:lvl w:ilvl="2" w:tplc="983E1EAE" w:tentative="1">
      <w:start w:val="1"/>
      <w:numFmt w:val="bullet"/>
      <w:lvlText w:val=""/>
      <w:lvlJc w:val="left"/>
      <w:pPr>
        <w:ind w:left="2160" w:hanging="360"/>
      </w:pPr>
      <w:rPr>
        <w:rFonts w:ascii="Wingdings" w:hAnsi="Wingdings" w:hint="default"/>
      </w:rPr>
    </w:lvl>
    <w:lvl w:ilvl="3" w:tplc="760E5ACE" w:tentative="1">
      <w:start w:val="1"/>
      <w:numFmt w:val="bullet"/>
      <w:lvlText w:val=""/>
      <w:lvlJc w:val="left"/>
      <w:pPr>
        <w:ind w:left="2880" w:hanging="360"/>
      </w:pPr>
      <w:rPr>
        <w:rFonts w:ascii="Symbol" w:hAnsi="Symbol" w:hint="default"/>
      </w:rPr>
    </w:lvl>
    <w:lvl w:ilvl="4" w:tplc="F2F8C000" w:tentative="1">
      <w:start w:val="1"/>
      <w:numFmt w:val="bullet"/>
      <w:lvlText w:val="o"/>
      <w:lvlJc w:val="left"/>
      <w:pPr>
        <w:ind w:left="3600" w:hanging="360"/>
      </w:pPr>
      <w:rPr>
        <w:rFonts w:ascii="Courier New" w:hAnsi="Courier New" w:cs="Courier New" w:hint="default"/>
      </w:rPr>
    </w:lvl>
    <w:lvl w:ilvl="5" w:tplc="397811FC" w:tentative="1">
      <w:start w:val="1"/>
      <w:numFmt w:val="bullet"/>
      <w:lvlText w:val=""/>
      <w:lvlJc w:val="left"/>
      <w:pPr>
        <w:ind w:left="4320" w:hanging="360"/>
      </w:pPr>
      <w:rPr>
        <w:rFonts w:ascii="Wingdings" w:hAnsi="Wingdings" w:hint="default"/>
      </w:rPr>
    </w:lvl>
    <w:lvl w:ilvl="6" w:tplc="57164F94" w:tentative="1">
      <w:start w:val="1"/>
      <w:numFmt w:val="bullet"/>
      <w:lvlText w:val=""/>
      <w:lvlJc w:val="left"/>
      <w:pPr>
        <w:ind w:left="5040" w:hanging="360"/>
      </w:pPr>
      <w:rPr>
        <w:rFonts w:ascii="Symbol" w:hAnsi="Symbol" w:hint="default"/>
      </w:rPr>
    </w:lvl>
    <w:lvl w:ilvl="7" w:tplc="7B12C5D0" w:tentative="1">
      <w:start w:val="1"/>
      <w:numFmt w:val="bullet"/>
      <w:lvlText w:val="o"/>
      <w:lvlJc w:val="left"/>
      <w:pPr>
        <w:ind w:left="5760" w:hanging="360"/>
      </w:pPr>
      <w:rPr>
        <w:rFonts w:ascii="Courier New" w:hAnsi="Courier New" w:cs="Courier New" w:hint="default"/>
      </w:rPr>
    </w:lvl>
    <w:lvl w:ilvl="8" w:tplc="75B41C7C" w:tentative="1">
      <w:start w:val="1"/>
      <w:numFmt w:val="bullet"/>
      <w:lvlText w:val=""/>
      <w:lvlJc w:val="left"/>
      <w:pPr>
        <w:ind w:left="6480" w:hanging="360"/>
      </w:pPr>
      <w:rPr>
        <w:rFonts w:ascii="Wingdings" w:hAnsi="Wingdings" w:hint="default"/>
      </w:rPr>
    </w:lvl>
  </w:abstractNum>
  <w:abstractNum w:abstractNumId="1">
    <w:nsid w:val="0C0671A6"/>
    <w:multiLevelType w:val="hybridMultilevel"/>
    <w:tmpl w:val="55367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332F59"/>
    <w:multiLevelType w:val="hybridMultilevel"/>
    <w:tmpl w:val="6A7C8B4A"/>
    <w:lvl w:ilvl="0" w:tplc="04090011">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3">
    <w:nsid w:val="2CC00D9A"/>
    <w:multiLevelType w:val="multilevel"/>
    <w:tmpl w:val="9CD660FE"/>
    <w:lvl w:ilvl="0">
      <w:start w:val="1"/>
      <w:numFmt w:val="decimal"/>
      <w:pStyle w:val="Heading1"/>
      <w:lvlText w:val="%1."/>
      <w:lvlJc w:val="left"/>
      <w:pPr>
        <w:ind w:left="450" w:hanging="360"/>
      </w:pPr>
      <w:rPr>
        <w:rFonts w:hint="default"/>
      </w:rPr>
    </w:lvl>
    <w:lvl w:ilvl="1">
      <w:start w:val="1"/>
      <w:numFmt w:val="upperLetter"/>
      <w:pStyle w:val="Heading2"/>
      <w:lvlText w:val="%1%2."/>
      <w:lvlJc w:val="left"/>
      <w:pPr>
        <w:ind w:left="504" w:hanging="504"/>
      </w:pPr>
      <w:rPr>
        <w:rFonts w:hint="default"/>
      </w:rPr>
    </w:lvl>
    <w:lvl w:ilvl="2">
      <w:start w:val="1"/>
      <w:numFmt w:val="lowerRoman"/>
      <w:pStyle w:val="Heading3"/>
      <w:lvlText w:val="%1%2%3."/>
      <w:lvlJc w:val="left"/>
      <w:pPr>
        <w:ind w:left="1656" w:hanging="576"/>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F707548"/>
    <w:multiLevelType w:val="hybridMultilevel"/>
    <w:tmpl w:val="E5C0A136"/>
    <w:lvl w:ilvl="0" w:tplc="E92486F6">
      <w:start w:val="1"/>
      <w:numFmt w:val="lowerRoman"/>
      <w:lvlText w:val="%1."/>
      <w:lvlJc w:val="right"/>
      <w:pPr>
        <w:ind w:left="720" w:hanging="360"/>
      </w:pPr>
    </w:lvl>
    <w:lvl w:ilvl="1" w:tplc="026669DC" w:tentative="1">
      <w:start w:val="1"/>
      <w:numFmt w:val="lowerLetter"/>
      <w:lvlText w:val="%2."/>
      <w:lvlJc w:val="left"/>
      <w:pPr>
        <w:ind w:left="1440" w:hanging="360"/>
      </w:pPr>
    </w:lvl>
    <w:lvl w:ilvl="2" w:tplc="B4747DFC" w:tentative="1">
      <w:start w:val="1"/>
      <w:numFmt w:val="lowerRoman"/>
      <w:lvlText w:val="%3."/>
      <w:lvlJc w:val="right"/>
      <w:pPr>
        <w:ind w:left="2160" w:hanging="180"/>
      </w:pPr>
    </w:lvl>
    <w:lvl w:ilvl="3" w:tplc="B726C640" w:tentative="1">
      <w:start w:val="1"/>
      <w:numFmt w:val="decimal"/>
      <w:lvlText w:val="%4."/>
      <w:lvlJc w:val="left"/>
      <w:pPr>
        <w:ind w:left="2880" w:hanging="360"/>
      </w:pPr>
    </w:lvl>
    <w:lvl w:ilvl="4" w:tplc="38FC8D80" w:tentative="1">
      <w:start w:val="1"/>
      <w:numFmt w:val="lowerLetter"/>
      <w:lvlText w:val="%5."/>
      <w:lvlJc w:val="left"/>
      <w:pPr>
        <w:ind w:left="3600" w:hanging="360"/>
      </w:pPr>
    </w:lvl>
    <w:lvl w:ilvl="5" w:tplc="E376DDB4" w:tentative="1">
      <w:start w:val="1"/>
      <w:numFmt w:val="lowerRoman"/>
      <w:lvlText w:val="%6."/>
      <w:lvlJc w:val="right"/>
      <w:pPr>
        <w:ind w:left="4320" w:hanging="180"/>
      </w:pPr>
    </w:lvl>
    <w:lvl w:ilvl="6" w:tplc="C2D8733E" w:tentative="1">
      <w:start w:val="1"/>
      <w:numFmt w:val="decimal"/>
      <w:lvlText w:val="%7."/>
      <w:lvlJc w:val="left"/>
      <w:pPr>
        <w:ind w:left="5040" w:hanging="360"/>
      </w:pPr>
    </w:lvl>
    <w:lvl w:ilvl="7" w:tplc="85129DBE" w:tentative="1">
      <w:start w:val="1"/>
      <w:numFmt w:val="lowerLetter"/>
      <w:lvlText w:val="%8."/>
      <w:lvlJc w:val="left"/>
      <w:pPr>
        <w:ind w:left="5760" w:hanging="360"/>
      </w:pPr>
    </w:lvl>
    <w:lvl w:ilvl="8" w:tplc="1A8A6730" w:tentative="1">
      <w:start w:val="1"/>
      <w:numFmt w:val="lowerRoman"/>
      <w:lvlText w:val="%9."/>
      <w:lvlJc w:val="right"/>
      <w:pPr>
        <w:ind w:left="6480" w:hanging="180"/>
      </w:pPr>
    </w:lvl>
  </w:abstractNum>
  <w:abstractNum w:abstractNumId="5">
    <w:nsid w:val="733F177B"/>
    <w:multiLevelType w:val="hybridMultilevel"/>
    <w:tmpl w:val="0CE4D472"/>
    <w:lvl w:ilvl="0" w:tplc="0409001B">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6">
    <w:nsid w:val="7362444E"/>
    <w:multiLevelType w:val="hybridMultilevel"/>
    <w:tmpl w:val="1F92A052"/>
    <w:lvl w:ilvl="0" w:tplc="04090001">
      <w:numFmt w:val="bullet"/>
      <w:pStyle w:val="List-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4"/>
  </w:num>
  <w:num w:numId="4">
    <w:abstractNumId w:val="0"/>
  </w:num>
  <w:num w:numId="5">
    <w:abstractNumId w:val="5"/>
  </w:num>
  <w:num w:numId="6">
    <w:abstractNumId w:val="1"/>
  </w:num>
  <w:num w:numId="7">
    <w:abstractNumId w:val="3"/>
  </w:num>
  <w:num w:numId="8">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TOLDeliverable"/>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BC59D8"/>
    <w:rsid w:val="0000628F"/>
    <w:rsid w:val="00006757"/>
    <w:rsid w:val="000078CF"/>
    <w:rsid w:val="00010405"/>
    <w:rsid w:val="00010FFA"/>
    <w:rsid w:val="00011A13"/>
    <w:rsid w:val="00012875"/>
    <w:rsid w:val="00012D7B"/>
    <w:rsid w:val="00013558"/>
    <w:rsid w:val="00013FC2"/>
    <w:rsid w:val="00015E90"/>
    <w:rsid w:val="00016447"/>
    <w:rsid w:val="0001669E"/>
    <w:rsid w:val="000209C7"/>
    <w:rsid w:val="00020A97"/>
    <w:rsid w:val="00020DC5"/>
    <w:rsid w:val="00021621"/>
    <w:rsid w:val="00021BFD"/>
    <w:rsid w:val="0002329C"/>
    <w:rsid w:val="00023A4C"/>
    <w:rsid w:val="00025404"/>
    <w:rsid w:val="00027596"/>
    <w:rsid w:val="00031220"/>
    <w:rsid w:val="000312ED"/>
    <w:rsid w:val="00032415"/>
    <w:rsid w:val="00032580"/>
    <w:rsid w:val="000336ED"/>
    <w:rsid w:val="00033C0E"/>
    <w:rsid w:val="00033D36"/>
    <w:rsid w:val="00033E71"/>
    <w:rsid w:val="00036A5F"/>
    <w:rsid w:val="0003775A"/>
    <w:rsid w:val="00037FBC"/>
    <w:rsid w:val="0004151F"/>
    <w:rsid w:val="00042606"/>
    <w:rsid w:val="00042FBF"/>
    <w:rsid w:val="00044F6B"/>
    <w:rsid w:val="00045810"/>
    <w:rsid w:val="00045D50"/>
    <w:rsid w:val="00045DC1"/>
    <w:rsid w:val="0004687D"/>
    <w:rsid w:val="00047198"/>
    <w:rsid w:val="00047534"/>
    <w:rsid w:val="000507B9"/>
    <w:rsid w:val="000514A6"/>
    <w:rsid w:val="00052813"/>
    <w:rsid w:val="000528F8"/>
    <w:rsid w:val="00053A30"/>
    <w:rsid w:val="00053B0C"/>
    <w:rsid w:val="0005406A"/>
    <w:rsid w:val="000554AB"/>
    <w:rsid w:val="000556E7"/>
    <w:rsid w:val="0005773B"/>
    <w:rsid w:val="00060DDA"/>
    <w:rsid w:val="000611C2"/>
    <w:rsid w:val="000613C5"/>
    <w:rsid w:val="00061A2C"/>
    <w:rsid w:val="00061C55"/>
    <w:rsid w:val="00062F3A"/>
    <w:rsid w:val="00063A08"/>
    <w:rsid w:val="0006421E"/>
    <w:rsid w:val="0006485D"/>
    <w:rsid w:val="0006550B"/>
    <w:rsid w:val="00065736"/>
    <w:rsid w:val="00065BCE"/>
    <w:rsid w:val="000661D9"/>
    <w:rsid w:val="00067190"/>
    <w:rsid w:val="00067F9C"/>
    <w:rsid w:val="0007001F"/>
    <w:rsid w:val="00070403"/>
    <w:rsid w:val="000705C7"/>
    <w:rsid w:val="00070875"/>
    <w:rsid w:val="00071568"/>
    <w:rsid w:val="0007182C"/>
    <w:rsid w:val="00071A16"/>
    <w:rsid w:val="00071EF9"/>
    <w:rsid w:val="000722D0"/>
    <w:rsid w:val="00072A42"/>
    <w:rsid w:val="00072BBD"/>
    <w:rsid w:val="000745F1"/>
    <w:rsid w:val="000747F0"/>
    <w:rsid w:val="000749B9"/>
    <w:rsid w:val="00075C1B"/>
    <w:rsid w:val="00076370"/>
    <w:rsid w:val="00076C50"/>
    <w:rsid w:val="00076CBD"/>
    <w:rsid w:val="000808D9"/>
    <w:rsid w:val="000810C9"/>
    <w:rsid w:val="00081E9D"/>
    <w:rsid w:val="0008214E"/>
    <w:rsid w:val="0008242D"/>
    <w:rsid w:val="000838C4"/>
    <w:rsid w:val="00083FA6"/>
    <w:rsid w:val="000847B0"/>
    <w:rsid w:val="00085B2C"/>
    <w:rsid w:val="000866CB"/>
    <w:rsid w:val="00086F9D"/>
    <w:rsid w:val="0008706C"/>
    <w:rsid w:val="00090663"/>
    <w:rsid w:val="00091443"/>
    <w:rsid w:val="00091F4A"/>
    <w:rsid w:val="00092077"/>
    <w:rsid w:val="00096506"/>
    <w:rsid w:val="00097142"/>
    <w:rsid w:val="000A1366"/>
    <w:rsid w:val="000A4A6E"/>
    <w:rsid w:val="000A5545"/>
    <w:rsid w:val="000A6585"/>
    <w:rsid w:val="000A6D1D"/>
    <w:rsid w:val="000A7B17"/>
    <w:rsid w:val="000B08BE"/>
    <w:rsid w:val="000B17A4"/>
    <w:rsid w:val="000B3DDA"/>
    <w:rsid w:val="000B3FE3"/>
    <w:rsid w:val="000B46FC"/>
    <w:rsid w:val="000B506C"/>
    <w:rsid w:val="000B54F4"/>
    <w:rsid w:val="000B5BEB"/>
    <w:rsid w:val="000B743F"/>
    <w:rsid w:val="000C10E9"/>
    <w:rsid w:val="000C1DC9"/>
    <w:rsid w:val="000C209F"/>
    <w:rsid w:val="000C341E"/>
    <w:rsid w:val="000C4444"/>
    <w:rsid w:val="000C4ED7"/>
    <w:rsid w:val="000C5072"/>
    <w:rsid w:val="000C5C0E"/>
    <w:rsid w:val="000C5D33"/>
    <w:rsid w:val="000C670B"/>
    <w:rsid w:val="000D0846"/>
    <w:rsid w:val="000D0CFE"/>
    <w:rsid w:val="000D19A5"/>
    <w:rsid w:val="000D292F"/>
    <w:rsid w:val="000D313E"/>
    <w:rsid w:val="000D48A9"/>
    <w:rsid w:val="000D4929"/>
    <w:rsid w:val="000D4F6C"/>
    <w:rsid w:val="000D59B7"/>
    <w:rsid w:val="000D62BD"/>
    <w:rsid w:val="000D71AB"/>
    <w:rsid w:val="000D760F"/>
    <w:rsid w:val="000E0F4F"/>
    <w:rsid w:val="000E1B21"/>
    <w:rsid w:val="000E2487"/>
    <w:rsid w:val="000E32EB"/>
    <w:rsid w:val="000E3C34"/>
    <w:rsid w:val="000E4C14"/>
    <w:rsid w:val="000E57E9"/>
    <w:rsid w:val="000E675A"/>
    <w:rsid w:val="000E6D3C"/>
    <w:rsid w:val="000E700C"/>
    <w:rsid w:val="000F1A6D"/>
    <w:rsid w:val="000F401B"/>
    <w:rsid w:val="000F5048"/>
    <w:rsid w:val="000F549B"/>
    <w:rsid w:val="000F6111"/>
    <w:rsid w:val="00100BA1"/>
    <w:rsid w:val="00101890"/>
    <w:rsid w:val="00101A36"/>
    <w:rsid w:val="00102F4F"/>
    <w:rsid w:val="00103A18"/>
    <w:rsid w:val="00104F3B"/>
    <w:rsid w:val="0010635E"/>
    <w:rsid w:val="00106932"/>
    <w:rsid w:val="00106BE8"/>
    <w:rsid w:val="00111495"/>
    <w:rsid w:val="001117E7"/>
    <w:rsid w:val="001127A6"/>
    <w:rsid w:val="001133AC"/>
    <w:rsid w:val="0011350B"/>
    <w:rsid w:val="00113604"/>
    <w:rsid w:val="001137CD"/>
    <w:rsid w:val="001148EC"/>
    <w:rsid w:val="0011779E"/>
    <w:rsid w:val="00120092"/>
    <w:rsid w:val="001200FA"/>
    <w:rsid w:val="001202A0"/>
    <w:rsid w:val="001210B4"/>
    <w:rsid w:val="001218ED"/>
    <w:rsid w:val="00121A28"/>
    <w:rsid w:val="00121BFB"/>
    <w:rsid w:val="001224DE"/>
    <w:rsid w:val="00123B4B"/>
    <w:rsid w:val="00125AD3"/>
    <w:rsid w:val="00125CC4"/>
    <w:rsid w:val="00126134"/>
    <w:rsid w:val="00126A6D"/>
    <w:rsid w:val="00126C48"/>
    <w:rsid w:val="00126E0B"/>
    <w:rsid w:val="00130798"/>
    <w:rsid w:val="00130E60"/>
    <w:rsid w:val="00131BF3"/>
    <w:rsid w:val="0013205C"/>
    <w:rsid w:val="00132B36"/>
    <w:rsid w:val="0013303B"/>
    <w:rsid w:val="00133352"/>
    <w:rsid w:val="00134ACE"/>
    <w:rsid w:val="00134CD7"/>
    <w:rsid w:val="00135B94"/>
    <w:rsid w:val="0013671C"/>
    <w:rsid w:val="00136DF9"/>
    <w:rsid w:val="001402C5"/>
    <w:rsid w:val="00142788"/>
    <w:rsid w:val="00143AFC"/>
    <w:rsid w:val="00145C5A"/>
    <w:rsid w:val="00146F53"/>
    <w:rsid w:val="001473B5"/>
    <w:rsid w:val="00152458"/>
    <w:rsid w:val="00152C4E"/>
    <w:rsid w:val="0015317F"/>
    <w:rsid w:val="0015324F"/>
    <w:rsid w:val="00154D2E"/>
    <w:rsid w:val="001561F9"/>
    <w:rsid w:val="001562CD"/>
    <w:rsid w:val="00160189"/>
    <w:rsid w:val="00160847"/>
    <w:rsid w:val="00161F01"/>
    <w:rsid w:val="00162521"/>
    <w:rsid w:val="0016317D"/>
    <w:rsid w:val="00163BF5"/>
    <w:rsid w:val="00163D02"/>
    <w:rsid w:val="00164033"/>
    <w:rsid w:val="00166691"/>
    <w:rsid w:val="001676D4"/>
    <w:rsid w:val="00172C6F"/>
    <w:rsid w:val="00173195"/>
    <w:rsid w:val="00173F8F"/>
    <w:rsid w:val="00174120"/>
    <w:rsid w:val="00175E88"/>
    <w:rsid w:val="001769EA"/>
    <w:rsid w:val="00177BA0"/>
    <w:rsid w:val="00177FA5"/>
    <w:rsid w:val="00181461"/>
    <w:rsid w:val="00181AE9"/>
    <w:rsid w:val="00181FE3"/>
    <w:rsid w:val="0018373E"/>
    <w:rsid w:val="00183DC7"/>
    <w:rsid w:val="001843F3"/>
    <w:rsid w:val="001846A9"/>
    <w:rsid w:val="001851D3"/>
    <w:rsid w:val="0018691A"/>
    <w:rsid w:val="00187363"/>
    <w:rsid w:val="001875B9"/>
    <w:rsid w:val="00187969"/>
    <w:rsid w:val="0019201F"/>
    <w:rsid w:val="001923A8"/>
    <w:rsid w:val="00192E1C"/>
    <w:rsid w:val="00194382"/>
    <w:rsid w:val="0019541A"/>
    <w:rsid w:val="001A0AFF"/>
    <w:rsid w:val="001A1412"/>
    <w:rsid w:val="001A188E"/>
    <w:rsid w:val="001A25F0"/>
    <w:rsid w:val="001A28EC"/>
    <w:rsid w:val="001A30FC"/>
    <w:rsid w:val="001A3396"/>
    <w:rsid w:val="001A3829"/>
    <w:rsid w:val="001A40F0"/>
    <w:rsid w:val="001A5A50"/>
    <w:rsid w:val="001A71FE"/>
    <w:rsid w:val="001A7474"/>
    <w:rsid w:val="001A7DC5"/>
    <w:rsid w:val="001B0DBD"/>
    <w:rsid w:val="001B126D"/>
    <w:rsid w:val="001B5BC0"/>
    <w:rsid w:val="001B7285"/>
    <w:rsid w:val="001B7D25"/>
    <w:rsid w:val="001C04FC"/>
    <w:rsid w:val="001C0544"/>
    <w:rsid w:val="001C06C7"/>
    <w:rsid w:val="001C11DC"/>
    <w:rsid w:val="001C214F"/>
    <w:rsid w:val="001C3A81"/>
    <w:rsid w:val="001C47EA"/>
    <w:rsid w:val="001C4AA1"/>
    <w:rsid w:val="001C50F4"/>
    <w:rsid w:val="001C56FD"/>
    <w:rsid w:val="001C6D53"/>
    <w:rsid w:val="001D0D7F"/>
    <w:rsid w:val="001D1EF7"/>
    <w:rsid w:val="001D2CB9"/>
    <w:rsid w:val="001D2F4D"/>
    <w:rsid w:val="001D3016"/>
    <w:rsid w:val="001D30F9"/>
    <w:rsid w:val="001D357F"/>
    <w:rsid w:val="001D3B73"/>
    <w:rsid w:val="001D3D9D"/>
    <w:rsid w:val="001D3F82"/>
    <w:rsid w:val="001D47BF"/>
    <w:rsid w:val="001D4995"/>
    <w:rsid w:val="001D4B9A"/>
    <w:rsid w:val="001D5992"/>
    <w:rsid w:val="001D6C6D"/>
    <w:rsid w:val="001D7400"/>
    <w:rsid w:val="001D7944"/>
    <w:rsid w:val="001D7E53"/>
    <w:rsid w:val="001E022B"/>
    <w:rsid w:val="001E1692"/>
    <w:rsid w:val="001E39E5"/>
    <w:rsid w:val="001E3E06"/>
    <w:rsid w:val="001E49B1"/>
    <w:rsid w:val="001E4DBC"/>
    <w:rsid w:val="001E4E44"/>
    <w:rsid w:val="001E58D8"/>
    <w:rsid w:val="001E63F4"/>
    <w:rsid w:val="001E6E93"/>
    <w:rsid w:val="001F1029"/>
    <w:rsid w:val="001F1203"/>
    <w:rsid w:val="001F2D1E"/>
    <w:rsid w:val="001F4EE2"/>
    <w:rsid w:val="001F5048"/>
    <w:rsid w:val="001F54BE"/>
    <w:rsid w:val="00201878"/>
    <w:rsid w:val="0020248F"/>
    <w:rsid w:val="00202C82"/>
    <w:rsid w:val="002032E4"/>
    <w:rsid w:val="0020477E"/>
    <w:rsid w:val="002050CE"/>
    <w:rsid w:val="002054DC"/>
    <w:rsid w:val="00205DE3"/>
    <w:rsid w:val="00206168"/>
    <w:rsid w:val="0020667D"/>
    <w:rsid w:val="00207175"/>
    <w:rsid w:val="00207271"/>
    <w:rsid w:val="00207712"/>
    <w:rsid w:val="00211BDA"/>
    <w:rsid w:val="00211C54"/>
    <w:rsid w:val="0021323D"/>
    <w:rsid w:val="00213431"/>
    <w:rsid w:val="00213878"/>
    <w:rsid w:val="00213B23"/>
    <w:rsid w:val="00213C63"/>
    <w:rsid w:val="00215C65"/>
    <w:rsid w:val="002160DE"/>
    <w:rsid w:val="0021671F"/>
    <w:rsid w:val="00217CBF"/>
    <w:rsid w:val="00220A06"/>
    <w:rsid w:val="00221166"/>
    <w:rsid w:val="00221206"/>
    <w:rsid w:val="0022617D"/>
    <w:rsid w:val="00226CC3"/>
    <w:rsid w:val="00226EAD"/>
    <w:rsid w:val="002271EB"/>
    <w:rsid w:val="00227A6E"/>
    <w:rsid w:val="0023001E"/>
    <w:rsid w:val="00230050"/>
    <w:rsid w:val="0023105C"/>
    <w:rsid w:val="00231E29"/>
    <w:rsid w:val="0023243B"/>
    <w:rsid w:val="00234072"/>
    <w:rsid w:val="00234589"/>
    <w:rsid w:val="00234916"/>
    <w:rsid w:val="00234B74"/>
    <w:rsid w:val="002353AA"/>
    <w:rsid w:val="00235E88"/>
    <w:rsid w:val="00237B5E"/>
    <w:rsid w:val="00240061"/>
    <w:rsid w:val="002403CE"/>
    <w:rsid w:val="002425DC"/>
    <w:rsid w:val="00242BD7"/>
    <w:rsid w:val="00243E06"/>
    <w:rsid w:val="002455F1"/>
    <w:rsid w:val="00246834"/>
    <w:rsid w:val="00250039"/>
    <w:rsid w:val="002515A7"/>
    <w:rsid w:val="002526D0"/>
    <w:rsid w:val="002553CB"/>
    <w:rsid w:val="00257090"/>
    <w:rsid w:val="00257A56"/>
    <w:rsid w:val="00263DC9"/>
    <w:rsid w:val="00265C31"/>
    <w:rsid w:val="00266471"/>
    <w:rsid w:val="00266557"/>
    <w:rsid w:val="00266CFF"/>
    <w:rsid w:val="002718B5"/>
    <w:rsid w:val="0027223A"/>
    <w:rsid w:val="002734A6"/>
    <w:rsid w:val="0027454A"/>
    <w:rsid w:val="0027517C"/>
    <w:rsid w:val="00275FD5"/>
    <w:rsid w:val="002761F3"/>
    <w:rsid w:val="00276814"/>
    <w:rsid w:val="00277466"/>
    <w:rsid w:val="002777F1"/>
    <w:rsid w:val="00277850"/>
    <w:rsid w:val="002804A3"/>
    <w:rsid w:val="00280F16"/>
    <w:rsid w:val="00283431"/>
    <w:rsid w:val="00284521"/>
    <w:rsid w:val="00284E01"/>
    <w:rsid w:val="002851CE"/>
    <w:rsid w:val="00287AF9"/>
    <w:rsid w:val="00287BB6"/>
    <w:rsid w:val="00290391"/>
    <w:rsid w:val="00290AB1"/>
    <w:rsid w:val="00290B16"/>
    <w:rsid w:val="0029218B"/>
    <w:rsid w:val="00293DB9"/>
    <w:rsid w:val="002940A6"/>
    <w:rsid w:val="00294295"/>
    <w:rsid w:val="00294856"/>
    <w:rsid w:val="00295E5D"/>
    <w:rsid w:val="00296017"/>
    <w:rsid w:val="002961BA"/>
    <w:rsid w:val="0029655C"/>
    <w:rsid w:val="00296E46"/>
    <w:rsid w:val="00297B6F"/>
    <w:rsid w:val="002A183B"/>
    <w:rsid w:val="002A19AE"/>
    <w:rsid w:val="002A1EA1"/>
    <w:rsid w:val="002A299B"/>
    <w:rsid w:val="002A2FAA"/>
    <w:rsid w:val="002A35D5"/>
    <w:rsid w:val="002A38B4"/>
    <w:rsid w:val="002A3CCB"/>
    <w:rsid w:val="002A488E"/>
    <w:rsid w:val="002A4D2A"/>
    <w:rsid w:val="002A55F6"/>
    <w:rsid w:val="002A5C6B"/>
    <w:rsid w:val="002A6BEC"/>
    <w:rsid w:val="002A6C20"/>
    <w:rsid w:val="002A6C63"/>
    <w:rsid w:val="002A7ABB"/>
    <w:rsid w:val="002B04BB"/>
    <w:rsid w:val="002B0AC3"/>
    <w:rsid w:val="002B15B9"/>
    <w:rsid w:val="002B2609"/>
    <w:rsid w:val="002B3BBD"/>
    <w:rsid w:val="002B4266"/>
    <w:rsid w:val="002B4463"/>
    <w:rsid w:val="002B6415"/>
    <w:rsid w:val="002B6AEC"/>
    <w:rsid w:val="002C0F45"/>
    <w:rsid w:val="002C1327"/>
    <w:rsid w:val="002C1756"/>
    <w:rsid w:val="002C24AF"/>
    <w:rsid w:val="002C27CA"/>
    <w:rsid w:val="002C3248"/>
    <w:rsid w:val="002C4213"/>
    <w:rsid w:val="002C4C28"/>
    <w:rsid w:val="002C4D00"/>
    <w:rsid w:val="002C6204"/>
    <w:rsid w:val="002C7091"/>
    <w:rsid w:val="002C77C4"/>
    <w:rsid w:val="002D058F"/>
    <w:rsid w:val="002D09AA"/>
    <w:rsid w:val="002D0CC1"/>
    <w:rsid w:val="002D44B1"/>
    <w:rsid w:val="002D4B89"/>
    <w:rsid w:val="002D5950"/>
    <w:rsid w:val="002D6415"/>
    <w:rsid w:val="002D6555"/>
    <w:rsid w:val="002D7FA1"/>
    <w:rsid w:val="002D7FEE"/>
    <w:rsid w:val="002E0088"/>
    <w:rsid w:val="002E16D3"/>
    <w:rsid w:val="002E1F12"/>
    <w:rsid w:val="002E4A1A"/>
    <w:rsid w:val="002E798A"/>
    <w:rsid w:val="002F2124"/>
    <w:rsid w:val="002F2494"/>
    <w:rsid w:val="002F2800"/>
    <w:rsid w:val="002F3D74"/>
    <w:rsid w:val="002F6756"/>
    <w:rsid w:val="003014BE"/>
    <w:rsid w:val="00301A3D"/>
    <w:rsid w:val="00301A63"/>
    <w:rsid w:val="00302628"/>
    <w:rsid w:val="00302C65"/>
    <w:rsid w:val="003039A8"/>
    <w:rsid w:val="00303EA4"/>
    <w:rsid w:val="003041ED"/>
    <w:rsid w:val="003050CF"/>
    <w:rsid w:val="00307A01"/>
    <w:rsid w:val="00307E9C"/>
    <w:rsid w:val="003103AF"/>
    <w:rsid w:val="00311705"/>
    <w:rsid w:val="003121F6"/>
    <w:rsid w:val="00312FF9"/>
    <w:rsid w:val="00313775"/>
    <w:rsid w:val="00314ECA"/>
    <w:rsid w:val="00315555"/>
    <w:rsid w:val="00315ED6"/>
    <w:rsid w:val="00315F95"/>
    <w:rsid w:val="003178F1"/>
    <w:rsid w:val="00317A21"/>
    <w:rsid w:val="00317D9C"/>
    <w:rsid w:val="0032082D"/>
    <w:rsid w:val="00321A25"/>
    <w:rsid w:val="003233BA"/>
    <w:rsid w:val="00324529"/>
    <w:rsid w:val="00324569"/>
    <w:rsid w:val="003270B1"/>
    <w:rsid w:val="0032774B"/>
    <w:rsid w:val="00327FDB"/>
    <w:rsid w:val="00331250"/>
    <w:rsid w:val="0033126B"/>
    <w:rsid w:val="00334458"/>
    <w:rsid w:val="003353CF"/>
    <w:rsid w:val="00335B56"/>
    <w:rsid w:val="0033695C"/>
    <w:rsid w:val="00337FC3"/>
    <w:rsid w:val="003405E1"/>
    <w:rsid w:val="00340D18"/>
    <w:rsid w:val="00341088"/>
    <w:rsid w:val="00341C6F"/>
    <w:rsid w:val="0034349A"/>
    <w:rsid w:val="003436EB"/>
    <w:rsid w:val="0034380F"/>
    <w:rsid w:val="00343E11"/>
    <w:rsid w:val="00345552"/>
    <w:rsid w:val="00345C4C"/>
    <w:rsid w:val="00347977"/>
    <w:rsid w:val="00352F5E"/>
    <w:rsid w:val="00354107"/>
    <w:rsid w:val="00354EED"/>
    <w:rsid w:val="00355393"/>
    <w:rsid w:val="0035548A"/>
    <w:rsid w:val="0035596E"/>
    <w:rsid w:val="00356EA1"/>
    <w:rsid w:val="003577B3"/>
    <w:rsid w:val="003602F5"/>
    <w:rsid w:val="00361A48"/>
    <w:rsid w:val="0036263E"/>
    <w:rsid w:val="003630CB"/>
    <w:rsid w:val="0036355E"/>
    <w:rsid w:val="00363D2B"/>
    <w:rsid w:val="0036541E"/>
    <w:rsid w:val="00366B36"/>
    <w:rsid w:val="00366C93"/>
    <w:rsid w:val="003701D0"/>
    <w:rsid w:val="003711AA"/>
    <w:rsid w:val="003713A6"/>
    <w:rsid w:val="00371D72"/>
    <w:rsid w:val="00371E87"/>
    <w:rsid w:val="00372000"/>
    <w:rsid w:val="003726AB"/>
    <w:rsid w:val="00372812"/>
    <w:rsid w:val="00373800"/>
    <w:rsid w:val="00373AE4"/>
    <w:rsid w:val="0037578C"/>
    <w:rsid w:val="00375900"/>
    <w:rsid w:val="003762BC"/>
    <w:rsid w:val="00377DF6"/>
    <w:rsid w:val="0038292D"/>
    <w:rsid w:val="00382B4C"/>
    <w:rsid w:val="00382F48"/>
    <w:rsid w:val="003830D9"/>
    <w:rsid w:val="00383270"/>
    <w:rsid w:val="00383E2F"/>
    <w:rsid w:val="0038462D"/>
    <w:rsid w:val="00384661"/>
    <w:rsid w:val="00385116"/>
    <w:rsid w:val="00385294"/>
    <w:rsid w:val="003853A4"/>
    <w:rsid w:val="00386EA0"/>
    <w:rsid w:val="0038748E"/>
    <w:rsid w:val="003879F2"/>
    <w:rsid w:val="00390B16"/>
    <w:rsid w:val="0039164E"/>
    <w:rsid w:val="00391C88"/>
    <w:rsid w:val="00393DB6"/>
    <w:rsid w:val="0039413D"/>
    <w:rsid w:val="003946E2"/>
    <w:rsid w:val="00394CF1"/>
    <w:rsid w:val="003958C5"/>
    <w:rsid w:val="00396609"/>
    <w:rsid w:val="00396C44"/>
    <w:rsid w:val="00397046"/>
    <w:rsid w:val="003A075A"/>
    <w:rsid w:val="003A0DFA"/>
    <w:rsid w:val="003A0F7B"/>
    <w:rsid w:val="003A1729"/>
    <w:rsid w:val="003A3EC6"/>
    <w:rsid w:val="003A6706"/>
    <w:rsid w:val="003A72C4"/>
    <w:rsid w:val="003A7685"/>
    <w:rsid w:val="003B03F7"/>
    <w:rsid w:val="003B0C48"/>
    <w:rsid w:val="003B0D20"/>
    <w:rsid w:val="003B0EFC"/>
    <w:rsid w:val="003B37AC"/>
    <w:rsid w:val="003B50DC"/>
    <w:rsid w:val="003B5989"/>
    <w:rsid w:val="003C0611"/>
    <w:rsid w:val="003C2ED2"/>
    <w:rsid w:val="003C375F"/>
    <w:rsid w:val="003C5CB3"/>
    <w:rsid w:val="003C5DA3"/>
    <w:rsid w:val="003C7285"/>
    <w:rsid w:val="003C7382"/>
    <w:rsid w:val="003C776D"/>
    <w:rsid w:val="003D06F2"/>
    <w:rsid w:val="003D1039"/>
    <w:rsid w:val="003D15DF"/>
    <w:rsid w:val="003D1978"/>
    <w:rsid w:val="003D2342"/>
    <w:rsid w:val="003D2427"/>
    <w:rsid w:val="003D2C0D"/>
    <w:rsid w:val="003D4196"/>
    <w:rsid w:val="003D5304"/>
    <w:rsid w:val="003D55D9"/>
    <w:rsid w:val="003D5BBF"/>
    <w:rsid w:val="003D5F3B"/>
    <w:rsid w:val="003D614D"/>
    <w:rsid w:val="003D7AC3"/>
    <w:rsid w:val="003D7D3D"/>
    <w:rsid w:val="003E1844"/>
    <w:rsid w:val="003E192C"/>
    <w:rsid w:val="003E31E4"/>
    <w:rsid w:val="003E5173"/>
    <w:rsid w:val="003E5EA6"/>
    <w:rsid w:val="003E6184"/>
    <w:rsid w:val="003E6779"/>
    <w:rsid w:val="003E6B77"/>
    <w:rsid w:val="003E6FBE"/>
    <w:rsid w:val="003E7B7E"/>
    <w:rsid w:val="003F00D3"/>
    <w:rsid w:val="003F0CFF"/>
    <w:rsid w:val="003F336A"/>
    <w:rsid w:val="003F3A79"/>
    <w:rsid w:val="003F40AB"/>
    <w:rsid w:val="003F448C"/>
    <w:rsid w:val="003F4983"/>
    <w:rsid w:val="003F4C69"/>
    <w:rsid w:val="003F779A"/>
    <w:rsid w:val="004015AE"/>
    <w:rsid w:val="00402D30"/>
    <w:rsid w:val="00403120"/>
    <w:rsid w:val="004031B9"/>
    <w:rsid w:val="004037B2"/>
    <w:rsid w:val="004037D6"/>
    <w:rsid w:val="00403BEE"/>
    <w:rsid w:val="0040665B"/>
    <w:rsid w:val="00407375"/>
    <w:rsid w:val="004105F2"/>
    <w:rsid w:val="00410952"/>
    <w:rsid w:val="00411296"/>
    <w:rsid w:val="00412A57"/>
    <w:rsid w:val="00413085"/>
    <w:rsid w:val="004139E3"/>
    <w:rsid w:val="0041439C"/>
    <w:rsid w:val="004155CC"/>
    <w:rsid w:val="00415645"/>
    <w:rsid w:val="004163DE"/>
    <w:rsid w:val="004200A5"/>
    <w:rsid w:val="00420239"/>
    <w:rsid w:val="0042099E"/>
    <w:rsid w:val="004213F1"/>
    <w:rsid w:val="0042221B"/>
    <w:rsid w:val="00422BD8"/>
    <w:rsid w:val="00422C57"/>
    <w:rsid w:val="00422F71"/>
    <w:rsid w:val="00424CBD"/>
    <w:rsid w:val="004253CD"/>
    <w:rsid w:val="004255FF"/>
    <w:rsid w:val="004258E2"/>
    <w:rsid w:val="00430319"/>
    <w:rsid w:val="00432581"/>
    <w:rsid w:val="0043542F"/>
    <w:rsid w:val="00436C0C"/>
    <w:rsid w:val="0044032B"/>
    <w:rsid w:val="0044176D"/>
    <w:rsid w:val="004419FA"/>
    <w:rsid w:val="00441B3D"/>
    <w:rsid w:val="00442385"/>
    <w:rsid w:val="004429B8"/>
    <w:rsid w:val="00443AFA"/>
    <w:rsid w:val="00443F3C"/>
    <w:rsid w:val="00444DF8"/>
    <w:rsid w:val="00445323"/>
    <w:rsid w:val="00445945"/>
    <w:rsid w:val="004459A5"/>
    <w:rsid w:val="00447E2C"/>
    <w:rsid w:val="0045079C"/>
    <w:rsid w:val="00450BA5"/>
    <w:rsid w:val="0045378E"/>
    <w:rsid w:val="0045383C"/>
    <w:rsid w:val="00455590"/>
    <w:rsid w:val="00455757"/>
    <w:rsid w:val="004558CD"/>
    <w:rsid w:val="004561F1"/>
    <w:rsid w:val="004562F8"/>
    <w:rsid w:val="00456B24"/>
    <w:rsid w:val="004576DD"/>
    <w:rsid w:val="0045778C"/>
    <w:rsid w:val="0046100F"/>
    <w:rsid w:val="00461D6A"/>
    <w:rsid w:val="00462718"/>
    <w:rsid w:val="004633E0"/>
    <w:rsid w:val="00463A43"/>
    <w:rsid w:val="00464B63"/>
    <w:rsid w:val="00466BFC"/>
    <w:rsid w:val="00467999"/>
    <w:rsid w:val="00467ED8"/>
    <w:rsid w:val="00470023"/>
    <w:rsid w:val="0047003D"/>
    <w:rsid w:val="0047006D"/>
    <w:rsid w:val="004706A7"/>
    <w:rsid w:val="00470BE6"/>
    <w:rsid w:val="00473923"/>
    <w:rsid w:val="00474087"/>
    <w:rsid w:val="004744D3"/>
    <w:rsid w:val="00474F71"/>
    <w:rsid w:val="0047532D"/>
    <w:rsid w:val="0047600A"/>
    <w:rsid w:val="004764DC"/>
    <w:rsid w:val="00476D2F"/>
    <w:rsid w:val="00477978"/>
    <w:rsid w:val="004801CC"/>
    <w:rsid w:val="00480318"/>
    <w:rsid w:val="004813DB"/>
    <w:rsid w:val="00481482"/>
    <w:rsid w:val="004817E6"/>
    <w:rsid w:val="00482D22"/>
    <w:rsid w:val="0048378F"/>
    <w:rsid w:val="0048460F"/>
    <w:rsid w:val="00484B54"/>
    <w:rsid w:val="00485CE0"/>
    <w:rsid w:val="00486DD9"/>
    <w:rsid w:val="0049238B"/>
    <w:rsid w:val="00495157"/>
    <w:rsid w:val="004967E0"/>
    <w:rsid w:val="00496EF6"/>
    <w:rsid w:val="00497EA8"/>
    <w:rsid w:val="004A1321"/>
    <w:rsid w:val="004A234A"/>
    <w:rsid w:val="004A25E8"/>
    <w:rsid w:val="004A2D3B"/>
    <w:rsid w:val="004A3819"/>
    <w:rsid w:val="004A4347"/>
    <w:rsid w:val="004A4E03"/>
    <w:rsid w:val="004A776A"/>
    <w:rsid w:val="004A7971"/>
    <w:rsid w:val="004A7AA1"/>
    <w:rsid w:val="004B10BF"/>
    <w:rsid w:val="004B1C66"/>
    <w:rsid w:val="004B2918"/>
    <w:rsid w:val="004B4747"/>
    <w:rsid w:val="004B4E3B"/>
    <w:rsid w:val="004B5FCE"/>
    <w:rsid w:val="004B73D2"/>
    <w:rsid w:val="004C0586"/>
    <w:rsid w:val="004C109D"/>
    <w:rsid w:val="004C1D2C"/>
    <w:rsid w:val="004C1D41"/>
    <w:rsid w:val="004C2ED4"/>
    <w:rsid w:val="004C307D"/>
    <w:rsid w:val="004C36D2"/>
    <w:rsid w:val="004C3966"/>
    <w:rsid w:val="004C4B85"/>
    <w:rsid w:val="004C6300"/>
    <w:rsid w:val="004C6470"/>
    <w:rsid w:val="004D0C5A"/>
    <w:rsid w:val="004D1F40"/>
    <w:rsid w:val="004D2774"/>
    <w:rsid w:val="004D34CC"/>
    <w:rsid w:val="004D50E1"/>
    <w:rsid w:val="004D5304"/>
    <w:rsid w:val="004D5B83"/>
    <w:rsid w:val="004D6140"/>
    <w:rsid w:val="004D62D2"/>
    <w:rsid w:val="004D733E"/>
    <w:rsid w:val="004D7E8C"/>
    <w:rsid w:val="004E0220"/>
    <w:rsid w:val="004E08DD"/>
    <w:rsid w:val="004E1123"/>
    <w:rsid w:val="004E14D5"/>
    <w:rsid w:val="004E31A8"/>
    <w:rsid w:val="004E3726"/>
    <w:rsid w:val="004E3C45"/>
    <w:rsid w:val="004E44B1"/>
    <w:rsid w:val="004E4906"/>
    <w:rsid w:val="004E4954"/>
    <w:rsid w:val="004E56DD"/>
    <w:rsid w:val="004E6FD7"/>
    <w:rsid w:val="004E738F"/>
    <w:rsid w:val="004E7576"/>
    <w:rsid w:val="004F02F4"/>
    <w:rsid w:val="004F20D5"/>
    <w:rsid w:val="004F2327"/>
    <w:rsid w:val="004F2398"/>
    <w:rsid w:val="004F3CFA"/>
    <w:rsid w:val="004F5C2A"/>
    <w:rsid w:val="004F6CAB"/>
    <w:rsid w:val="004F7668"/>
    <w:rsid w:val="00501353"/>
    <w:rsid w:val="00501703"/>
    <w:rsid w:val="00501874"/>
    <w:rsid w:val="00502630"/>
    <w:rsid w:val="005029B0"/>
    <w:rsid w:val="00502C2E"/>
    <w:rsid w:val="00502C93"/>
    <w:rsid w:val="00502DAD"/>
    <w:rsid w:val="00502DBF"/>
    <w:rsid w:val="00503E84"/>
    <w:rsid w:val="00504706"/>
    <w:rsid w:val="00505343"/>
    <w:rsid w:val="005054E3"/>
    <w:rsid w:val="00505FB8"/>
    <w:rsid w:val="00507339"/>
    <w:rsid w:val="00510551"/>
    <w:rsid w:val="00510934"/>
    <w:rsid w:val="00510F6E"/>
    <w:rsid w:val="00511A49"/>
    <w:rsid w:val="00511DA0"/>
    <w:rsid w:val="005134B3"/>
    <w:rsid w:val="00514614"/>
    <w:rsid w:val="00514CAD"/>
    <w:rsid w:val="0051518B"/>
    <w:rsid w:val="0051599F"/>
    <w:rsid w:val="00515BF1"/>
    <w:rsid w:val="005162AD"/>
    <w:rsid w:val="0051645B"/>
    <w:rsid w:val="0051775B"/>
    <w:rsid w:val="00520050"/>
    <w:rsid w:val="005216FB"/>
    <w:rsid w:val="00522E4E"/>
    <w:rsid w:val="00523C88"/>
    <w:rsid w:val="00523E70"/>
    <w:rsid w:val="005240C1"/>
    <w:rsid w:val="00524155"/>
    <w:rsid w:val="00524625"/>
    <w:rsid w:val="005279F6"/>
    <w:rsid w:val="00531B05"/>
    <w:rsid w:val="00531DF6"/>
    <w:rsid w:val="00532154"/>
    <w:rsid w:val="00532D4F"/>
    <w:rsid w:val="00535FDD"/>
    <w:rsid w:val="005440F3"/>
    <w:rsid w:val="005444B6"/>
    <w:rsid w:val="00550312"/>
    <w:rsid w:val="00550CF7"/>
    <w:rsid w:val="005519F3"/>
    <w:rsid w:val="00552EEE"/>
    <w:rsid w:val="00554FA3"/>
    <w:rsid w:val="005552EB"/>
    <w:rsid w:val="005557C9"/>
    <w:rsid w:val="00560F87"/>
    <w:rsid w:val="005610E8"/>
    <w:rsid w:val="00561292"/>
    <w:rsid w:val="005615BD"/>
    <w:rsid w:val="00562238"/>
    <w:rsid w:val="00563311"/>
    <w:rsid w:val="005651E1"/>
    <w:rsid w:val="005655F9"/>
    <w:rsid w:val="0056623C"/>
    <w:rsid w:val="0056692B"/>
    <w:rsid w:val="005670A0"/>
    <w:rsid w:val="005707F2"/>
    <w:rsid w:val="00570B6B"/>
    <w:rsid w:val="00572F8E"/>
    <w:rsid w:val="005730BE"/>
    <w:rsid w:val="0057310E"/>
    <w:rsid w:val="00573261"/>
    <w:rsid w:val="00573AF1"/>
    <w:rsid w:val="00573B1B"/>
    <w:rsid w:val="00574FBB"/>
    <w:rsid w:val="0057524E"/>
    <w:rsid w:val="00575D4F"/>
    <w:rsid w:val="005761F9"/>
    <w:rsid w:val="00577BBA"/>
    <w:rsid w:val="0058036F"/>
    <w:rsid w:val="00580FDD"/>
    <w:rsid w:val="00581B25"/>
    <w:rsid w:val="005830A7"/>
    <w:rsid w:val="00584CF2"/>
    <w:rsid w:val="0058623B"/>
    <w:rsid w:val="00586D31"/>
    <w:rsid w:val="0058772B"/>
    <w:rsid w:val="00590EE0"/>
    <w:rsid w:val="00591A87"/>
    <w:rsid w:val="00596224"/>
    <w:rsid w:val="00596A2A"/>
    <w:rsid w:val="00597AB9"/>
    <w:rsid w:val="00597CEC"/>
    <w:rsid w:val="005A230A"/>
    <w:rsid w:val="005A2842"/>
    <w:rsid w:val="005A43E0"/>
    <w:rsid w:val="005A5D23"/>
    <w:rsid w:val="005A5F31"/>
    <w:rsid w:val="005A7D0D"/>
    <w:rsid w:val="005B09DE"/>
    <w:rsid w:val="005B2B69"/>
    <w:rsid w:val="005B2E19"/>
    <w:rsid w:val="005B49BC"/>
    <w:rsid w:val="005B4F8A"/>
    <w:rsid w:val="005B7744"/>
    <w:rsid w:val="005B7A47"/>
    <w:rsid w:val="005C0799"/>
    <w:rsid w:val="005C15F6"/>
    <w:rsid w:val="005C30C4"/>
    <w:rsid w:val="005C4191"/>
    <w:rsid w:val="005C4878"/>
    <w:rsid w:val="005C4B12"/>
    <w:rsid w:val="005C4E5C"/>
    <w:rsid w:val="005C6650"/>
    <w:rsid w:val="005D001F"/>
    <w:rsid w:val="005D00AE"/>
    <w:rsid w:val="005D4F26"/>
    <w:rsid w:val="005D524E"/>
    <w:rsid w:val="005D6DA9"/>
    <w:rsid w:val="005D7666"/>
    <w:rsid w:val="005E05E8"/>
    <w:rsid w:val="005E17FA"/>
    <w:rsid w:val="005E19C0"/>
    <w:rsid w:val="005E26D8"/>
    <w:rsid w:val="005E2AAD"/>
    <w:rsid w:val="005E2DF2"/>
    <w:rsid w:val="005E3882"/>
    <w:rsid w:val="005E4C98"/>
    <w:rsid w:val="005E6622"/>
    <w:rsid w:val="005E729F"/>
    <w:rsid w:val="005F04AD"/>
    <w:rsid w:val="005F057F"/>
    <w:rsid w:val="005F07DC"/>
    <w:rsid w:val="005F0CD6"/>
    <w:rsid w:val="005F1362"/>
    <w:rsid w:val="005F1562"/>
    <w:rsid w:val="005F413E"/>
    <w:rsid w:val="005F55E3"/>
    <w:rsid w:val="005F590C"/>
    <w:rsid w:val="005F6895"/>
    <w:rsid w:val="005F68E9"/>
    <w:rsid w:val="00600013"/>
    <w:rsid w:val="00601BE3"/>
    <w:rsid w:val="00602463"/>
    <w:rsid w:val="006027E9"/>
    <w:rsid w:val="00604540"/>
    <w:rsid w:val="006065AE"/>
    <w:rsid w:val="00606C3A"/>
    <w:rsid w:val="00607824"/>
    <w:rsid w:val="00607987"/>
    <w:rsid w:val="006103AD"/>
    <w:rsid w:val="00611730"/>
    <w:rsid w:val="00612191"/>
    <w:rsid w:val="006125BA"/>
    <w:rsid w:val="00612F8D"/>
    <w:rsid w:val="006142A6"/>
    <w:rsid w:val="0061463F"/>
    <w:rsid w:val="00614CEE"/>
    <w:rsid w:val="00616A57"/>
    <w:rsid w:val="00616AFE"/>
    <w:rsid w:val="006171CC"/>
    <w:rsid w:val="0061792B"/>
    <w:rsid w:val="0062021D"/>
    <w:rsid w:val="0062103F"/>
    <w:rsid w:val="00621067"/>
    <w:rsid w:val="006212B9"/>
    <w:rsid w:val="0062189F"/>
    <w:rsid w:val="00621B8F"/>
    <w:rsid w:val="00622078"/>
    <w:rsid w:val="006269FF"/>
    <w:rsid w:val="00626CCA"/>
    <w:rsid w:val="00627942"/>
    <w:rsid w:val="00627BB5"/>
    <w:rsid w:val="00631C7E"/>
    <w:rsid w:val="00633A41"/>
    <w:rsid w:val="00633FB4"/>
    <w:rsid w:val="00634115"/>
    <w:rsid w:val="00634E4A"/>
    <w:rsid w:val="00635611"/>
    <w:rsid w:val="00635A97"/>
    <w:rsid w:val="006363B4"/>
    <w:rsid w:val="006404DD"/>
    <w:rsid w:val="00640B5B"/>
    <w:rsid w:val="00640FDF"/>
    <w:rsid w:val="006419AE"/>
    <w:rsid w:val="006431CC"/>
    <w:rsid w:val="006436E1"/>
    <w:rsid w:val="0064601E"/>
    <w:rsid w:val="00646325"/>
    <w:rsid w:val="006469ED"/>
    <w:rsid w:val="00647FCD"/>
    <w:rsid w:val="0065058C"/>
    <w:rsid w:val="00650B4C"/>
    <w:rsid w:val="00650C90"/>
    <w:rsid w:val="00651655"/>
    <w:rsid w:val="0065183C"/>
    <w:rsid w:val="00652628"/>
    <w:rsid w:val="0065280E"/>
    <w:rsid w:val="00652BC0"/>
    <w:rsid w:val="00653A2F"/>
    <w:rsid w:val="00653C1D"/>
    <w:rsid w:val="00655916"/>
    <w:rsid w:val="006570FE"/>
    <w:rsid w:val="00664B3F"/>
    <w:rsid w:val="00665B14"/>
    <w:rsid w:val="00673C38"/>
    <w:rsid w:val="00677F91"/>
    <w:rsid w:val="006803FA"/>
    <w:rsid w:val="0068217A"/>
    <w:rsid w:val="00682234"/>
    <w:rsid w:val="00683F63"/>
    <w:rsid w:val="006847BE"/>
    <w:rsid w:val="00684BBB"/>
    <w:rsid w:val="00685DAB"/>
    <w:rsid w:val="0068628D"/>
    <w:rsid w:val="006872DD"/>
    <w:rsid w:val="00687333"/>
    <w:rsid w:val="00687F89"/>
    <w:rsid w:val="00693282"/>
    <w:rsid w:val="006934B7"/>
    <w:rsid w:val="00693D84"/>
    <w:rsid w:val="00694741"/>
    <w:rsid w:val="00695110"/>
    <w:rsid w:val="00696819"/>
    <w:rsid w:val="00696C6A"/>
    <w:rsid w:val="00697344"/>
    <w:rsid w:val="006978BA"/>
    <w:rsid w:val="006A2097"/>
    <w:rsid w:val="006A2377"/>
    <w:rsid w:val="006A256B"/>
    <w:rsid w:val="006A2617"/>
    <w:rsid w:val="006A47B5"/>
    <w:rsid w:val="006A55C5"/>
    <w:rsid w:val="006A6F5D"/>
    <w:rsid w:val="006A7ACD"/>
    <w:rsid w:val="006B1852"/>
    <w:rsid w:val="006B25A2"/>
    <w:rsid w:val="006B39F7"/>
    <w:rsid w:val="006B3ABF"/>
    <w:rsid w:val="006B41A4"/>
    <w:rsid w:val="006B45F5"/>
    <w:rsid w:val="006B4B4C"/>
    <w:rsid w:val="006B4B9D"/>
    <w:rsid w:val="006B55C1"/>
    <w:rsid w:val="006B5A03"/>
    <w:rsid w:val="006C03DF"/>
    <w:rsid w:val="006C2522"/>
    <w:rsid w:val="006C3E24"/>
    <w:rsid w:val="006C4029"/>
    <w:rsid w:val="006C5390"/>
    <w:rsid w:val="006C5AD5"/>
    <w:rsid w:val="006C6E4B"/>
    <w:rsid w:val="006D21A2"/>
    <w:rsid w:val="006D235C"/>
    <w:rsid w:val="006D2A77"/>
    <w:rsid w:val="006D30E0"/>
    <w:rsid w:val="006D3721"/>
    <w:rsid w:val="006D4DCB"/>
    <w:rsid w:val="006D552B"/>
    <w:rsid w:val="006D5B24"/>
    <w:rsid w:val="006D6F4F"/>
    <w:rsid w:val="006D7A27"/>
    <w:rsid w:val="006E19CC"/>
    <w:rsid w:val="006E2195"/>
    <w:rsid w:val="006E22D5"/>
    <w:rsid w:val="006E2A3C"/>
    <w:rsid w:val="006E37F1"/>
    <w:rsid w:val="006E4317"/>
    <w:rsid w:val="006E4935"/>
    <w:rsid w:val="006E56D2"/>
    <w:rsid w:val="006E6147"/>
    <w:rsid w:val="006F0911"/>
    <w:rsid w:val="006F2B34"/>
    <w:rsid w:val="006F3534"/>
    <w:rsid w:val="006F3AD4"/>
    <w:rsid w:val="006F609F"/>
    <w:rsid w:val="006F60D3"/>
    <w:rsid w:val="006F60FE"/>
    <w:rsid w:val="006F6B46"/>
    <w:rsid w:val="006F6D47"/>
    <w:rsid w:val="006F7666"/>
    <w:rsid w:val="006F7844"/>
    <w:rsid w:val="006F7E22"/>
    <w:rsid w:val="00700ACD"/>
    <w:rsid w:val="00700DB5"/>
    <w:rsid w:val="0070267D"/>
    <w:rsid w:val="0070268E"/>
    <w:rsid w:val="00702974"/>
    <w:rsid w:val="00704407"/>
    <w:rsid w:val="00706084"/>
    <w:rsid w:val="00706649"/>
    <w:rsid w:val="00710302"/>
    <w:rsid w:val="007114ED"/>
    <w:rsid w:val="00711674"/>
    <w:rsid w:val="00711AF6"/>
    <w:rsid w:val="00711D44"/>
    <w:rsid w:val="00712E6C"/>
    <w:rsid w:val="00713071"/>
    <w:rsid w:val="007131DD"/>
    <w:rsid w:val="00713D10"/>
    <w:rsid w:val="00714850"/>
    <w:rsid w:val="0071532B"/>
    <w:rsid w:val="0071610E"/>
    <w:rsid w:val="00716302"/>
    <w:rsid w:val="0071768E"/>
    <w:rsid w:val="00717E47"/>
    <w:rsid w:val="00720B28"/>
    <w:rsid w:val="00720EF9"/>
    <w:rsid w:val="00720FD0"/>
    <w:rsid w:val="007230E3"/>
    <w:rsid w:val="00724ABA"/>
    <w:rsid w:val="00724BEF"/>
    <w:rsid w:val="00726B70"/>
    <w:rsid w:val="00726E84"/>
    <w:rsid w:val="00727922"/>
    <w:rsid w:val="007279F5"/>
    <w:rsid w:val="00727C9E"/>
    <w:rsid w:val="0073027D"/>
    <w:rsid w:val="00733CC9"/>
    <w:rsid w:val="00735540"/>
    <w:rsid w:val="00736123"/>
    <w:rsid w:val="00736791"/>
    <w:rsid w:val="0074013A"/>
    <w:rsid w:val="007406E3"/>
    <w:rsid w:val="00740D59"/>
    <w:rsid w:val="00740E3E"/>
    <w:rsid w:val="0074146F"/>
    <w:rsid w:val="00743D46"/>
    <w:rsid w:val="00746173"/>
    <w:rsid w:val="00746A5E"/>
    <w:rsid w:val="00747101"/>
    <w:rsid w:val="00747149"/>
    <w:rsid w:val="00747EAB"/>
    <w:rsid w:val="007507F8"/>
    <w:rsid w:val="00751063"/>
    <w:rsid w:val="00751DEA"/>
    <w:rsid w:val="00756F28"/>
    <w:rsid w:val="00757845"/>
    <w:rsid w:val="007608E9"/>
    <w:rsid w:val="00761630"/>
    <w:rsid w:val="0076181D"/>
    <w:rsid w:val="00762C8A"/>
    <w:rsid w:val="00764911"/>
    <w:rsid w:val="00764DF2"/>
    <w:rsid w:val="007651AF"/>
    <w:rsid w:val="00765840"/>
    <w:rsid w:val="00766F7E"/>
    <w:rsid w:val="00770F47"/>
    <w:rsid w:val="007719A1"/>
    <w:rsid w:val="007721F6"/>
    <w:rsid w:val="007722D9"/>
    <w:rsid w:val="007722FA"/>
    <w:rsid w:val="007726AA"/>
    <w:rsid w:val="0077287F"/>
    <w:rsid w:val="007735F9"/>
    <w:rsid w:val="00773D47"/>
    <w:rsid w:val="007741D7"/>
    <w:rsid w:val="0077472B"/>
    <w:rsid w:val="00774D3E"/>
    <w:rsid w:val="00776261"/>
    <w:rsid w:val="007769D8"/>
    <w:rsid w:val="0077752D"/>
    <w:rsid w:val="00777897"/>
    <w:rsid w:val="00777B2A"/>
    <w:rsid w:val="00777E10"/>
    <w:rsid w:val="00780B0D"/>
    <w:rsid w:val="00780F18"/>
    <w:rsid w:val="007810C9"/>
    <w:rsid w:val="00781ED4"/>
    <w:rsid w:val="007839DD"/>
    <w:rsid w:val="00783F0A"/>
    <w:rsid w:val="00784615"/>
    <w:rsid w:val="0078622C"/>
    <w:rsid w:val="007865EA"/>
    <w:rsid w:val="00787159"/>
    <w:rsid w:val="007875B0"/>
    <w:rsid w:val="007877D3"/>
    <w:rsid w:val="00787F46"/>
    <w:rsid w:val="007909C9"/>
    <w:rsid w:val="00790F64"/>
    <w:rsid w:val="0079201C"/>
    <w:rsid w:val="007939F8"/>
    <w:rsid w:val="007941A0"/>
    <w:rsid w:val="007945B6"/>
    <w:rsid w:val="00794F1C"/>
    <w:rsid w:val="00796906"/>
    <w:rsid w:val="00796F86"/>
    <w:rsid w:val="007A08D7"/>
    <w:rsid w:val="007A130A"/>
    <w:rsid w:val="007A1470"/>
    <w:rsid w:val="007A1872"/>
    <w:rsid w:val="007A25A9"/>
    <w:rsid w:val="007A3649"/>
    <w:rsid w:val="007A3EA3"/>
    <w:rsid w:val="007A4E95"/>
    <w:rsid w:val="007A4F84"/>
    <w:rsid w:val="007A54B8"/>
    <w:rsid w:val="007A56E6"/>
    <w:rsid w:val="007A6B42"/>
    <w:rsid w:val="007A7128"/>
    <w:rsid w:val="007A737E"/>
    <w:rsid w:val="007B0E10"/>
    <w:rsid w:val="007B25F2"/>
    <w:rsid w:val="007B37A0"/>
    <w:rsid w:val="007B58DF"/>
    <w:rsid w:val="007B6E81"/>
    <w:rsid w:val="007B704B"/>
    <w:rsid w:val="007B74C9"/>
    <w:rsid w:val="007C06D2"/>
    <w:rsid w:val="007C1FDD"/>
    <w:rsid w:val="007C36AB"/>
    <w:rsid w:val="007C4092"/>
    <w:rsid w:val="007C4691"/>
    <w:rsid w:val="007C5E2D"/>
    <w:rsid w:val="007C6517"/>
    <w:rsid w:val="007C68DE"/>
    <w:rsid w:val="007C70C3"/>
    <w:rsid w:val="007D1DD9"/>
    <w:rsid w:val="007D2AA8"/>
    <w:rsid w:val="007D4031"/>
    <w:rsid w:val="007D4EEC"/>
    <w:rsid w:val="007D66C0"/>
    <w:rsid w:val="007D678D"/>
    <w:rsid w:val="007D6EBE"/>
    <w:rsid w:val="007D7B03"/>
    <w:rsid w:val="007E07DA"/>
    <w:rsid w:val="007E19B1"/>
    <w:rsid w:val="007E1D2E"/>
    <w:rsid w:val="007E1F86"/>
    <w:rsid w:val="007E2558"/>
    <w:rsid w:val="007E26B8"/>
    <w:rsid w:val="007E275D"/>
    <w:rsid w:val="007E3821"/>
    <w:rsid w:val="007E3B72"/>
    <w:rsid w:val="007E4F83"/>
    <w:rsid w:val="007E50F5"/>
    <w:rsid w:val="007E5B78"/>
    <w:rsid w:val="007E5D39"/>
    <w:rsid w:val="007E5FBD"/>
    <w:rsid w:val="007F159F"/>
    <w:rsid w:val="007F19EA"/>
    <w:rsid w:val="007F4A7F"/>
    <w:rsid w:val="0080121D"/>
    <w:rsid w:val="0080369A"/>
    <w:rsid w:val="00805845"/>
    <w:rsid w:val="00806071"/>
    <w:rsid w:val="00806989"/>
    <w:rsid w:val="00806EEC"/>
    <w:rsid w:val="00806F5D"/>
    <w:rsid w:val="008073AD"/>
    <w:rsid w:val="00810050"/>
    <w:rsid w:val="00810896"/>
    <w:rsid w:val="00811328"/>
    <w:rsid w:val="00812237"/>
    <w:rsid w:val="008124D4"/>
    <w:rsid w:val="008139CC"/>
    <w:rsid w:val="00813A67"/>
    <w:rsid w:val="00813E44"/>
    <w:rsid w:val="00814DFD"/>
    <w:rsid w:val="008165E8"/>
    <w:rsid w:val="008202B0"/>
    <w:rsid w:val="008206BF"/>
    <w:rsid w:val="008206FE"/>
    <w:rsid w:val="00820AAC"/>
    <w:rsid w:val="00820E3F"/>
    <w:rsid w:val="008211E7"/>
    <w:rsid w:val="008227B4"/>
    <w:rsid w:val="00822860"/>
    <w:rsid w:val="0082353D"/>
    <w:rsid w:val="00825426"/>
    <w:rsid w:val="00827610"/>
    <w:rsid w:val="008304A4"/>
    <w:rsid w:val="00830929"/>
    <w:rsid w:val="00831418"/>
    <w:rsid w:val="008319AD"/>
    <w:rsid w:val="00831B3F"/>
    <w:rsid w:val="00832207"/>
    <w:rsid w:val="0083243B"/>
    <w:rsid w:val="00834138"/>
    <w:rsid w:val="0083604D"/>
    <w:rsid w:val="008364E1"/>
    <w:rsid w:val="00840F1C"/>
    <w:rsid w:val="00840F2A"/>
    <w:rsid w:val="0084100E"/>
    <w:rsid w:val="00841679"/>
    <w:rsid w:val="0084196E"/>
    <w:rsid w:val="008435AF"/>
    <w:rsid w:val="008436F1"/>
    <w:rsid w:val="00843A87"/>
    <w:rsid w:val="008442A0"/>
    <w:rsid w:val="00844DDE"/>
    <w:rsid w:val="00844F6E"/>
    <w:rsid w:val="00846C6D"/>
    <w:rsid w:val="00847156"/>
    <w:rsid w:val="008477DE"/>
    <w:rsid w:val="00847A77"/>
    <w:rsid w:val="00847B1B"/>
    <w:rsid w:val="00851FA4"/>
    <w:rsid w:val="008563CC"/>
    <w:rsid w:val="00856C9F"/>
    <w:rsid w:val="00856EFA"/>
    <w:rsid w:val="00857025"/>
    <w:rsid w:val="008601D4"/>
    <w:rsid w:val="00860D09"/>
    <w:rsid w:val="00861935"/>
    <w:rsid w:val="00861A6B"/>
    <w:rsid w:val="00861B15"/>
    <w:rsid w:val="0086250E"/>
    <w:rsid w:val="00862EB6"/>
    <w:rsid w:val="00866AF1"/>
    <w:rsid w:val="0087057A"/>
    <w:rsid w:val="008767C6"/>
    <w:rsid w:val="008768C1"/>
    <w:rsid w:val="00876A06"/>
    <w:rsid w:val="00880329"/>
    <w:rsid w:val="008809BE"/>
    <w:rsid w:val="008829F7"/>
    <w:rsid w:val="008846C5"/>
    <w:rsid w:val="00885EFC"/>
    <w:rsid w:val="00886018"/>
    <w:rsid w:val="008860E7"/>
    <w:rsid w:val="008861EA"/>
    <w:rsid w:val="00886C1E"/>
    <w:rsid w:val="0088747B"/>
    <w:rsid w:val="00887AAF"/>
    <w:rsid w:val="00890222"/>
    <w:rsid w:val="0089187A"/>
    <w:rsid w:val="00891A1A"/>
    <w:rsid w:val="00893BC6"/>
    <w:rsid w:val="008942B7"/>
    <w:rsid w:val="008957D1"/>
    <w:rsid w:val="00897CB2"/>
    <w:rsid w:val="00897CC9"/>
    <w:rsid w:val="00897FA4"/>
    <w:rsid w:val="008A0794"/>
    <w:rsid w:val="008A1F91"/>
    <w:rsid w:val="008A29EF"/>
    <w:rsid w:val="008A2C15"/>
    <w:rsid w:val="008A3C01"/>
    <w:rsid w:val="008A4395"/>
    <w:rsid w:val="008A4A5C"/>
    <w:rsid w:val="008A4C4E"/>
    <w:rsid w:val="008A6F48"/>
    <w:rsid w:val="008A756B"/>
    <w:rsid w:val="008B1B8A"/>
    <w:rsid w:val="008B2F11"/>
    <w:rsid w:val="008B2F6A"/>
    <w:rsid w:val="008B4AD4"/>
    <w:rsid w:val="008B4FF9"/>
    <w:rsid w:val="008B5DE6"/>
    <w:rsid w:val="008B6FF5"/>
    <w:rsid w:val="008C084C"/>
    <w:rsid w:val="008C0D40"/>
    <w:rsid w:val="008C1503"/>
    <w:rsid w:val="008C439A"/>
    <w:rsid w:val="008C4506"/>
    <w:rsid w:val="008C463E"/>
    <w:rsid w:val="008C4866"/>
    <w:rsid w:val="008C5F33"/>
    <w:rsid w:val="008C6384"/>
    <w:rsid w:val="008C76A6"/>
    <w:rsid w:val="008D0060"/>
    <w:rsid w:val="008D086B"/>
    <w:rsid w:val="008D16EB"/>
    <w:rsid w:val="008D1B70"/>
    <w:rsid w:val="008D1C38"/>
    <w:rsid w:val="008D204B"/>
    <w:rsid w:val="008D2B1B"/>
    <w:rsid w:val="008D3DC1"/>
    <w:rsid w:val="008D48BA"/>
    <w:rsid w:val="008D4956"/>
    <w:rsid w:val="008D6AFA"/>
    <w:rsid w:val="008D7315"/>
    <w:rsid w:val="008E00CC"/>
    <w:rsid w:val="008E102C"/>
    <w:rsid w:val="008E1E9C"/>
    <w:rsid w:val="008E5D47"/>
    <w:rsid w:val="008E651D"/>
    <w:rsid w:val="008E68AD"/>
    <w:rsid w:val="008E732F"/>
    <w:rsid w:val="008F0AA9"/>
    <w:rsid w:val="008F260A"/>
    <w:rsid w:val="008F341D"/>
    <w:rsid w:val="008F3A8C"/>
    <w:rsid w:val="008F450C"/>
    <w:rsid w:val="008F5DAD"/>
    <w:rsid w:val="008F716E"/>
    <w:rsid w:val="008F75E6"/>
    <w:rsid w:val="00901334"/>
    <w:rsid w:val="009019D8"/>
    <w:rsid w:val="0090236C"/>
    <w:rsid w:val="009026A5"/>
    <w:rsid w:val="0090311D"/>
    <w:rsid w:val="00903341"/>
    <w:rsid w:val="00904287"/>
    <w:rsid w:val="00904CF9"/>
    <w:rsid w:val="009054B2"/>
    <w:rsid w:val="0090632F"/>
    <w:rsid w:val="009065B6"/>
    <w:rsid w:val="00906A41"/>
    <w:rsid w:val="00907117"/>
    <w:rsid w:val="0091095B"/>
    <w:rsid w:val="00911D7B"/>
    <w:rsid w:val="00914421"/>
    <w:rsid w:val="00914E04"/>
    <w:rsid w:val="00915EBA"/>
    <w:rsid w:val="00916F23"/>
    <w:rsid w:val="00920544"/>
    <w:rsid w:val="0092142E"/>
    <w:rsid w:val="00922329"/>
    <w:rsid w:val="00922AFD"/>
    <w:rsid w:val="009233D8"/>
    <w:rsid w:val="00923408"/>
    <w:rsid w:val="00924002"/>
    <w:rsid w:val="00925EFF"/>
    <w:rsid w:val="00926CC7"/>
    <w:rsid w:val="0092756D"/>
    <w:rsid w:val="00930380"/>
    <w:rsid w:val="00930E4B"/>
    <w:rsid w:val="00931D88"/>
    <w:rsid w:val="00932A28"/>
    <w:rsid w:val="00932F48"/>
    <w:rsid w:val="00933666"/>
    <w:rsid w:val="00933ACC"/>
    <w:rsid w:val="00934EA3"/>
    <w:rsid w:val="009353C6"/>
    <w:rsid w:val="0093571A"/>
    <w:rsid w:val="00940094"/>
    <w:rsid w:val="0094053A"/>
    <w:rsid w:val="00941471"/>
    <w:rsid w:val="00942A5F"/>
    <w:rsid w:val="00942C1A"/>
    <w:rsid w:val="0094315B"/>
    <w:rsid w:val="009434FA"/>
    <w:rsid w:val="00943DB9"/>
    <w:rsid w:val="0094455D"/>
    <w:rsid w:val="00945104"/>
    <w:rsid w:val="009454C1"/>
    <w:rsid w:val="009473C0"/>
    <w:rsid w:val="009503C0"/>
    <w:rsid w:val="00952F45"/>
    <w:rsid w:val="009530C4"/>
    <w:rsid w:val="009539C7"/>
    <w:rsid w:val="00955E52"/>
    <w:rsid w:val="009561F6"/>
    <w:rsid w:val="00956393"/>
    <w:rsid w:val="00957240"/>
    <w:rsid w:val="009574DC"/>
    <w:rsid w:val="00957825"/>
    <w:rsid w:val="00957C52"/>
    <w:rsid w:val="00957FF8"/>
    <w:rsid w:val="00962322"/>
    <w:rsid w:val="00965597"/>
    <w:rsid w:val="00966B7B"/>
    <w:rsid w:val="0096738D"/>
    <w:rsid w:val="0096762B"/>
    <w:rsid w:val="00967C9F"/>
    <w:rsid w:val="0097021D"/>
    <w:rsid w:val="00970444"/>
    <w:rsid w:val="00972027"/>
    <w:rsid w:val="00972476"/>
    <w:rsid w:val="00972728"/>
    <w:rsid w:val="00972F59"/>
    <w:rsid w:val="0097389B"/>
    <w:rsid w:val="00974AF5"/>
    <w:rsid w:val="009753DF"/>
    <w:rsid w:val="009754AF"/>
    <w:rsid w:val="009762D5"/>
    <w:rsid w:val="009772BC"/>
    <w:rsid w:val="009778CD"/>
    <w:rsid w:val="00980AE6"/>
    <w:rsid w:val="00982111"/>
    <w:rsid w:val="009826C7"/>
    <w:rsid w:val="00984F1A"/>
    <w:rsid w:val="00984F83"/>
    <w:rsid w:val="00986807"/>
    <w:rsid w:val="00986A35"/>
    <w:rsid w:val="0098722A"/>
    <w:rsid w:val="00987381"/>
    <w:rsid w:val="00987EF7"/>
    <w:rsid w:val="0099029C"/>
    <w:rsid w:val="00990E5C"/>
    <w:rsid w:val="00991405"/>
    <w:rsid w:val="00991C9A"/>
    <w:rsid w:val="00992F8F"/>
    <w:rsid w:val="00993599"/>
    <w:rsid w:val="0099372C"/>
    <w:rsid w:val="0099442E"/>
    <w:rsid w:val="009945E8"/>
    <w:rsid w:val="00994BCD"/>
    <w:rsid w:val="0099581D"/>
    <w:rsid w:val="009974C4"/>
    <w:rsid w:val="00997A0B"/>
    <w:rsid w:val="00997F9D"/>
    <w:rsid w:val="009A16B1"/>
    <w:rsid w:val="009A1780"/>
    <w:rsid w:val="009A277C"/>
    <w:rsid w:val="009A2E0B"/>
    <w:rsid w:val="009A30F2"/>
    <w:rsid w:val="009A42AF"/>
    <w:rsid w:val="009A48FD"/>
    <w:rsid w:val="009A514D"/>
    <w:rsid w:val="009A51CE"/>
    <w:rsid w:val="009A5E7D"/>
    <w:rsid w:val="009A5FCB"/>
    <w:rsid w:val="009A73E0"/>
    <w:rsid w:val="009A76D0"/>
    <w:rsid w:val="009B19DF"/>
    <w:rsid w:val="009B306D"/>
    <w:rsid w:val="009B46F6"/>
    <w:rsid w:val="009B4EB0"/>
    <w:rsid w:val="009B6566"/>
    <w:rsid w:val="009C019A"/>
    <w:rsid w:val="009C061B"/>
    <w:rsid w:val="009C0C86"/>
    <w:rsid w:val="009C1415"/>
    <w:rsid w:val="009C2941"/>
    <w:rsid w:val="009C2BF6"/>
    <w:rsid w:val="009C380A"/>
    <w:rsid w:val="009C44CF"/>
    <w:rsid w:val="009C59A5"/>
    <w:rsid w:val="009C60C1"/>
    <w:rsid w:val="009C77BD"/>
    <w:rsid w:val="009D03B7"/>
    <w:rsid w:val="009D2688"/>
    <w:rsid w:val="009D3950"/>
    <w:rsid w:val="009D47A8"/>
    <w:rsid w:val="009D572A"/>
    <w:rsid w:val="009D7E9B"/>
    <w:rsid w:val="009E0652"/>
    <w:rsid w:val="009E3328"/>
    <w:rsid w:val="009E36AA"/>
    <w:rsid w:val="009E5BC4"/>
    <w:rsid w:val="009E7C10"/>
    <w:rsid w:val="009F0035"/>
    <w:rsid w:val="009F0674"/>
    <w:rsid w:val="009F30A0"/>
    <w:rsid w:val="009F3F57"/>
    <w:rsid w:val="009F4224"/>
    <w:rsid w:val="009F4AF0"/>
    <w:rsid w:val="009F4E64"/>
    <w:rsid w:val="009F5149"/>
    <w:rsid w:val="009F5318"/>
    <w:rsid w:val="009F5BE4"/>
    <w:rsid w:val="00A008DE"/>
    <w:rsid w:val="00A00EA2"/>
    <w:rsid w:val="00A0202C"/>
    <w:rsid w:val="00A0273A"/>
    <w:rsid w:val="00A030D6"/>
    <w:rsid w:val="00A03857"/>
    <w:rsid w:val="00A0397F"/>
    <w:rsid w:val="00A047FB"/>
    <w:rsid w:val="00A04F63"/>
    <w:rsid w:val="00A07A8F"/>
    <w:rsid w:val="00A11804"/>
    <w:rsid w:val="00A11CFD"/>
    <w:rsid w:val="00A13927"/>
    <w:rsid w:val="00A16222"/>
    <w:rsid w:val="00A17768"/>
    <w:rsid w:val="00A17EE2"/>
    <w:rsid w:val="00A208E9"/>
    <w:rsid w:val="00A20A56"/>
    <w:rsid w:val="00A210BC"/>
    <w:rsid w:val="00A2111E"/>
    <w:rsid w:val="00A21ADD"/>
    <w:rsid w:val="00A22A88"/>
    <w:rsid w:val="00A22C28"/>
    <w:rsid w:val="00A23C79"/>
    <w:rsid w:val="00A23F87"/>
    <w:rsid w:val="00A24019"/>
    <w:rsid w:val="00A24179"/>
    <w:rsid w:val="00A246E8"/>
    <w:rsid w:val="00A25A19"/>
    <w:rsid w:val="00A277DF"/>
    <w:rsid w:val="00A325CC"/>
    <w:rsid w:val="00A325E4"/>
    <w:rsid w:val="00A336EF"/>
    <w:rsid w:val="00A33A40"/>
    <w:rsid w:val="00A33F6E"/>
    <w:rsid w:val="00A34097"/>
    <w:rsid w:val="00A34161"/>
    <w:rsid w:val="00A3607A"/>
    <w:rsid w:val="00A36580"/>
    <w:rsid w:val="00A36DAB"/>
    <w:rsid w:val="00A37F22"/>
    <w:rsid w:val="00A4051A"/>
    <w:rsid w:val="00A40C6D"/>
    <w:rsid w:val="00A41D8C"/>
    <w:rsid w:val="00A42CE8"/>
    <w:rsid w:val="00A431B5"/>
    <w:rsid w:val="00A43CAA"/>
    <w:rsid w:val="00A4451C"/>
    <w:rsid w:val="00A44E85"/>
    <w:rsid w:val="00A451FC"/>
    <w:rsid w:val="00A46A92"/>
    <w:rsid w:val="00A46BB5"/>
    <w:rsid w:val="00A46BEF"/>
    <w:rsid w:val="00A46D5D"/>
    <w:rsid w:val="00A501F3"/>
    <w:rsid w:val="00A50B1B"/>
    <w:rsid w:val="00A53759"/>
    <w:rsid w:val="00A54837"/>
    <w:rsid w:val="00A55412"/>
    <w:rsid w:val="00A55969"/>
    <w:rsid w:val="00A56729"/>
    <w:rsid w:val="00A57632"/>
    <w:rsid w:val="00A6060C"/>
    <w:rsid w:val="00A6098C"/>
    <w:rsid w:val="00A61809"/>
    <w:rsid w:val="00A61C71"/>
    <w:rsid w:val="00A6227C"/>
    <w:rsid w:val="00A63151"/>
    <w:rsid w:val="00A647EA"/>
    <w:rsid w:val="00A649FF"/>
    <w:rsid w:val="00A670D9"/>
    <w:rsid w:val="00A6764C"/>
    <w:rsid w:val="00A6791F"/>
    <w:rsid w:val="00A71B2C"/>
    <w:rsid w:val="00A7225D"/>
    <w:rsid w:val="00A72402"/>
    <w:rsid w:val="00A73795"/>
    <w:rsid w:val="00A73EA1"/>
    <w:rsid w:val="00A7569B"/>
    <w:rsid w:val="00A75E78"/>
    <w:rsid w:val="00A7624B"/>
    <w:rsid w:val="00A762DC"/>
    <w:rsid w:val="00A77217"/>
    <w:rsid w:val="00A77722"/>
    <w:rsid w:val="00A77E41"/>
    <w:rsid w:val="00A817DD"/>
    <w:rsid w:val="00A818B7"/>
    <w:rsid w:val="00A848B2"/>
    <w:rsid w:val="00A86628"/>
    <w:rsid w:val="00A86E63"/>
    <w:rsid w:val="00A878CF"/>
    <w:rsid w:val="00A87A0B"/>
    <w:rsid w:val="00A87CC2"/>
    <w:rsid w:val="00A905C8"/>
    <w:rsid w:val="00A906EF"/>
    <w:rsid w:val="00A9105D"/>
    <w:rsid w:val="00A95075"/>
    <w:rsid w:val="00A97631"/>
    <w:rsid w:val="00A97B50"/>
    <w:rsid w:val="00A97FF8"/>
    <w:rsid w:val="00AA082D"/>
    <w:rsid w:val="00AA0F42"/>
    <w:rsid w:val="00AA122D"/>
    <w:rsid w:val="00AA36E7"/>
    <w:rsid w:val="00AA3D3C"/>
    <w:rsid w:val="00AA4223"/>
    <w:rsid w:val="00AA7E47"/>
    <w:rsid w:val="00AB0119"/>
    <w:rsid w:val="00AB0261"/>
    <w:rsid w:val="00AB11DA"/>
    <w:rsid w:val="00AB2D0E"/>
    <w:rsid w:val="00AB3E23"/>
    <w:rsid w:val="00AB4185"/>
    <w:rsid w:val="00AB4FB0"/>
    <w:rsid w:val="00AB51CE"/>
    <w:rsid w:val="00AB58BC"/>
    <w:rsid w:val="00AB5CCF"/>
    <w:rsid w:val="00AB5DF0"/>
    <w:rsid w:val="00AB62A5"/>
    <w:rsid w:val="00AB7459"/>
    <w:rsid w:val="00AB7501"/>
    <w:rsid w:val="00AB76D1"/>
    <w:rsid w:val="00AC16F7"/>
    <w:rsid w:val="00AC1C6E"/>
    <w:rsid w:val="00AC1F75"/>
    <w:rsid w:val="00AC2758"/>
    <w:rsid w:val="00AC4733"/>
    <w:rsid w:val="00AC4E5D"/>
    <w:rsid w:val="00AC5969"/>
    <w:rsid w:val="00AC5EB4"/>
    <w:rsid w:val="00AC7D30"/>
    <w:rsid w:val="00AD00BD"/>
    <w:rsid w:val="00AD09EB"/>
    <w:rsid w:val="00AD4364"/>
    <w:rsid w:val="00AD59EA"/>
    <w:rsid w:val="00AD6513"/>
    <w:rsid w:val="00AD70E4"/>
    <w:rsid w:val="00AD7E85"/>
    <w:rsid w:val="00AE0E0A"/>
    <w:rsid w:val="00AE2C30"/>
    <w:rsid w:val="00AE5245"/>
    <w:rsid w:val="00AE5806"/>
    <w:rsid w:val="00AE63D2"/>
    <w:rsid w:val="00AE7B67"/>
    <w:rsid w:val="00AE7D31"/>
    <w:rsid w:val="00AF03E5"/>
    <w:rsid w:val="00AF093B"/>
    <w:rsid w:val="00AF1330"/>
    <w:rsid w:val="00AF2319"/>
    <w:rsid w:val="00AF2D30"/>
    <w:rsid w:val="00AF2F19"/>
    <w:rsid w:val="00AF35DE"/>
    <w:rsid w:val="00AF3EDC"/>
    <w:rsid w:val="00AF4C50"/>
    <w:rsid w:val="00AF5C33"/>
    <w:rsid w:val="00AF5CE7"/>
    <w:rsid w:val="00AF71C6"/>
    <w:rsid w:val="00AF7B33"/>
    <w:rsid w:val="00B00BF0"/>
    <w:rsid w:val="00B01164"/>
    <w:rsid w:val="00B01760"/>
    <w:rsid w:val="00B018A9"/>
    <w:rsid w:val="00B01FE7"/>
    <w:rsid w:val="00B0291A"/>
    <w:rsid w:val="00B06D02"/>
    <w:rsid w:val="00B0744E"/>
    <w:rsid w:val="00B10614"/>
    <w:rsid w:val="00B123F1"/>
    <w:rsid w:val="00B130CD"/>
    <w:rsid w:val="00B162CA"/>
    <w:rsid w:val="00B20B60"/>
    <w:rsid w:val="00B20DB0"/>
    <w:rsid w:val="00B218A3"/>
    <w:rsid w:val="00B22CB8"/>
    <w:rsid w:val="00B23080"/>
    <w:rsid w:val="00B24709"/>
    <w:rsid w:val="00B24C0C"/>
    <w:rsid w:val="00B24DFA"/>
    <w:rsid w:val="00B251A5"/>
    <w:rsid w:val="00B263E6"/>
    <w:rsid w:val="00B26C91"/>
    <w:rsid w:val="00B2703C"/>
    <w:rsid w:val="00B2786B"/>
    <w:rsid w:val="00B279C8"/>
    <w:rsid w:val="00B27EEA"/>
    <w:rsid w:val="00B320C6"/>
    <w:rsid w:val="00B321BC"/>
    <w:rsid w:val="00B32827"/>
    <w:rsid w:val="00B32E87"/>
    <w:rsid w:val="00B33C20"/>
    <w:rsid w:val="00B33C72"/>
    <w:rsid w:val="00B341A8"/>
    <w:rsid w:val="00B3482D"/>
    <w:rsid w:val="00B34880"/>
    <w:rsid w:val="00B35A7B"/>
    <w:rsid w:val="00B35F06"/>
    <w:rsid w:val="00B379F8"/>
    <w:rsid w:val="00B37F5E"/>
    <w:rsid w:val="00B40183"/>
    <w:rsid w:val="00B404F0"/>
    <w:rsid w:val="00B40CCE"/>
    <w:rsid w:val="00B41449"/>
    <w:rsid w:val="00B41DD3"/>
    <w:rsid w:val="00B42E1A"/>
    <w:rsid w:val="00B43AF9"/>
    <w:rsid w:val="00B441AA"/>
    <w:rsid w:val="00B46858"/>
    <w:rsid w:val="00B46F00"/>
    <w:rsid w:val="00B47FCE"/>
    <w:rsid w:val="00B50174"/>
    <w:rsid w:val="00B505A7"/>
    <w:rsid w:val="00B50904"/>
    <w:rsid w:val="00B514C6"/>
    <w:rsid w:val="00B51970"/>
    <w:rsid w:val="00B533AF"/>
    <w:rsid w:val="00B53DB4"/>
    <w:rsid w:val="00B55832"/>
    <w:rsid w:val="00B561D3"/>
    <w:rsid w:val="00B5642B"/>
    <w:rsid w:val="00B56867"/>
    <w:rsid w:val="00B56975"/>
    <w:rsid w:val="00B56A08"/>
    <w:rsid w:val="00B57D34"/>
    <w:rsid w:val="00B622EC"/>
    <w:rsid w:val="00B62F64"/>
    <w:rsid w:val="00B636BC"/>
    <w:rsid w:val="00B638A8"/>
    <w:rsid w:val="00B65011"/>
    <w:rsid w:val="00B6525C"/>
    <w:rsid w:val="00B652FB"/>
    <w:rsid w:val="00B65752"/>
    <w:rsid w:val="00B7036B"/>
    <w:rsid w:val="00B71283"/>
    <w:rsid w:val="00B72DF1"/>
    <w:rsid w:val="00B7368F"/>
    <w:rsid w:val="00B7378C"/>
    <w:rsid w:val="00B737E8"/>
    <w:rsid w:val="00B73FAD"/>
    <w:rsid w:val="00B747D0"/>
    <w:rsid w:val="00B7743A"/>
    <w:rsid w:val="00B80D75"/>
    <w:rsid w:val="00B814EC"/>
    <w:rsid w:val="00B81AB4"/>
    <w:rsid w:val="00B829C6"/>
    <w:rsid w:val="00B8395F"/>
    <w:rsid w:val="00B8439A"/>
    <w:rsid w:val="00B8458C"/>
    <w:rsid w:val="00B85C5A"/>
    <w:rsid w:val="00B862BA"/>
    <w:rsid w:val="00B86606"/>
    <w:rsid w:val="00B868BF"/>
    <w:rsid w:val="00B87D7A"/>
    <w:rsid w:val="00B901C0"/>
    <w:rsid w:val="00B921F7"/>
    <w:rsid w:val="00B94958"/>
    <w:rsid w:val="00B9510A"/>
    <w:rsid w:val="00B95385"/>
    <w:rsid w:val="00B954EE"/>
    <w:rsid w:val="00B958FF"/>
    <w:rsid w:val="00B961F5"/>
    <w:rsid w:val="00B9731B"/>
    <w:rsid w:val="00B97E8A"/>
    <w:rsid w:val="00BA0E7C"/>
    <w:rsid w:val="00BA125D"/>
    <w:rsid w:val="00BA2DFF"/>
    <w:rsid w:val="00BA3916"/>
    <w:rsid w:val="00BA4261"/>
    <w:rsid w:val="00BA4674"/>
    <w:rsid w:val="00BA489A"/>
    <w:rsid w:val="00BA4989"/>
    <w:rsid w:val="00BA5DEC"/>
    <w:rsid w:val="00BA6085"/>
    <w:rsid w:val="00BA6A35"/>
    <w:rsid w:val="00BA727C"/>
    <w:rsid w:val="00BA72F0"/>
    <w:rsid w:val="00BB0394"/>
    <w:rsid w:val="00BB09BA"/>
    <w:rsid w:val="00BB0B11"/>
    <w:rsid w:val="00BB125A"/>
    <w:rsid w:val="00BB1A89"/>
    <w:rsid w:val="00BB22E5"/>
    <w:rsid w:val="00BB49C5"/>
    <w:rsid w:val="00BB6C0D"/>
    <w:rsid w:val="00BB7197"/>
    <w:rsid w:val="00BB7309"/>
    <w:rsid w:val="00BB7D8F"/>
    <w:rsid w:val="00BC0AD4"/>
    <w:rsid w:val="00BC211D"/>
    <w:rsid w:val="00BC3DE5"/>
    <w:rsid w:val="00BC3E32"/>
    <w:rsid w:val="00BC41A8"/>
    <w:rsid w:val="00BC59D8"/>
    <w:rsid w:val="00BC6996"/>
    <w:rsid w:val="00BC6C6B"/>
    <w:rsid w:val="00BC73B4"/>
    <w:rsid w:val="00BC791F"/>
    <w:rsid w:val="00BC79D2"/>
    <w:rsid w:val="00BD0C45"/>
    <w:rsid w:val="00BD15AC"/>
    <w:rsid w:val="00BD2A59"/>
    <w:rsid w:val="00BD3E6B"/>
    <w:rsid w:val="00BD42E0"/>
    <w:rsid w:val="00BD49A8"/>
    <w:rsid w:val="00BD4DA4"/>
    <w:rsid w:val="00BD4DE4"/>
    <w:rsid w:val="00BD5C20"/>
    <w:rsid w:val="00BD7369"/>
    <w:rsid w:val="00BD7DB4"/>
    <w:rsid w:val="00BE14CF"/>
    <w:rsid w:val="00BE3393"/>
    <w:rsid w:val="00BE4323"/>
    <w:rsid w:val="00BE495D"/>
    <w:rsid w:val="00BE646F"/>
    <w:rsid w:val="00BE6CDE"/>
    <w:rsid w:val="00BF0214"/>
    <w:rsid w:val="00BF12F3"/>
    <w:rsid w:val="00BF14D0"/>
    <w:rsid w:val="00BF3128"/>
    <w:rsid w:val="00BF31C2"/>
    <w:rsid w:val="00BF34C0"/>
    <w:rsid w:val="00BF4A0A"/>
    <w:rsid w:val="00BF4D7A"/>
    <w:rsid w:val="00C00FC1"/>
    <w:rsid w:val="00C014FB"/>
    <w:rsid w:val="00C03D6F"/>
    <w:rsid w:val="00C04BC7"/>
    <w:rsid w:val="00C072E0"/>
    <w:rsid w:val="00C0778C"/>
    <w:rsid w:val="00C10EAB"/>
    <w:rsid w:val="00C11EEC"/>
    <w:rsid w:val="00C135DE"/>
    <w:rsid w:val="00C14804"/>
    <w:rsid w:val="00C1518D"/>
    <w:rsid w:val="00C154D3"/>
    <w:rsid w:val="00C162CB"/>
    <w:rsid w:val="00C16B54"/>
    <w:rsid w:val="00C1720D"/>
    <w:rsid w:val="00C174AE"/>
    <w:rsid w:val="00C17916"/>
    <w:rsid w:val="00C17BFE"/>
    <w:rsid w:val="00C20E2F"/>
    <w:rsid w:val="00C21736"/>
    <w:rsid w:val="00C2199B"/>
    <w:rsid w:val="00C22151"/>
    <w:rsid w:val="00C222D5"/>
    <w:rsid w:val="00C22E56"/>
    <w:rsid w:val="00C2384F"/>
    <w:rsid w:val="00C23B9A"/>
    <w:rsid w:val="00C23D12"/>
    <w:rsid w:val="00C24BE4"/>
    <w:rsid w:val="00C2505F"/>
    <w:rsid w:val="00C258E0"/>
    <w:rsid w:val="00C305A3"/>
    <w:rsid w:val="00C314E4"/>
    <w:rsid w:val="00C319BB"/>
    <w:rsid w:val="00C3252C"/>
    <w:rsid w:val="00C33F04"/>
    <w:rsid w:val="00C342A9"/>
    <w:rsid w:val="00C3442A"/>
    <w:rsid w:val="00C348AC"/>
    <w:rsid w:val="00C3511B"/>
    <w:rsid w:val="00C35738"/>
    <w:rsid w:val="00C36790"/>
    <w:rsid w:val="00C37060"/>
    <w:rsid w:val="00C406D3"/>
    <w:rsid w:val="00C4143D"/>
    <w:rsid w:val="00C41EF0"/>
    <w:rsid w:val="00C43B5B"/>
    <w:rsid w:val="00C46B72"/>
    <w:rsid w:val="00C50111"/>
    <w:rsid w:val="00C51A90"/>
    <w:rsid w:val="00C52224"/>
    <w:rsid w:val="00C52F59"/>
    <w:rsid w:val="00C53886"/>
    <w:rsid w:val="00C55263"/>
    <w:rsid w:val="00C559FD"/>
    <w:rsid w:val="00C55F33"/>
    <w:rsid w:val="00C56108"/>
    <w:rsid w:val="00C57F27"/>
    <w:rsid w:val="00C6409B"/>
    <w:rsid w:val="00C647A0"/>
    <w:rsid w:val="00C65E19"/>
    <w:rsid w:val="00C66827"/>
    <w:rsid w:val="00C679CE"/>
    <w:rsid w:val="00C70140"/>
    <w:rsid w:val="00C70D00"/>
    <w:rsid w:val="00C70F65"/>
    <w:rsid w:val="00C7218B"/>
    <w:rsid w:val="00C74032"/>
    <w:rsid w:val="00C74C80"/>
    <w:rsid w:val="00C750CA"/>
    <w:rsid w:val="00C76FDD"/>
    <w:rsid w:val="00C7746B"/>
    <w:rsid w:val="00C776EC"/>
    <w:rsid w:val="00C77D5D"/>
    <w:rsid w:val="00C8073A"/>
    <w:rsid w:val="00C82AF6"/>
    <w:rsid w:val="00C83182"/>
    <w:rsid w:val="00C846B6"/>
    <w:rsid w:val="00C84890"/>
    <w:rsid w:val="00C84CC0"/>
    <w:rsid w:val="00C86FCD"/>
    <w:rsid w:val="00C87B6B"/>
    <w:rsid w:val="00C87F65"/>
    <w:rsid w:val="00C9017E"/>
    <w:rsid w:val="00C9078D"/>
    <w:rsid w:val="00C90A46"/>
    <w:rsid w:val="00C9129E"/>
    <w:rsid w:val="00C92104"/>
    <w:rsid w:val="00C927C8"/>
    <w:rsid w:val="00C94CDB"/>
    <w:rsid w:val="00C95238"/>
    <w:rsid w:val="00C95799"/>
    <w:rsid w:val="00CA00C4"/>
    <w:rsid w:val="00CA03C3"/>
    <w:rsid w:val="00CA14FB"/>
    <w:rsid w:val="00CA398B"/>
    <w:rsid w:val="00CA60A3"/>
    <w:rsid w:val="00CA6485"/>
    <w:rsid w:val="00CA6C63"/>
    <w:rsid w:val="00CA7567"/>
    <w:rsid w:val="00CA7888"/>
    <w:rsid w:val="00CA79E4"/>
    <w:rsid w:val="00CB13CD"/>
    <w:rsid w:val="00CB204E"/>
    <w:rsid w:val="00CB2B09"/>
    <w:rsid w:val="00CB5224"/>
    <w:rsid w:val="00CB52E0"/>
    <w:rsid w:val="00CB565E"/>
    <w:rsid w:val="00CB64AD"/>
    <w:rsid w:val="00CC1042"/>
    <w:rsid w:val="00CC20F9"/>
    <w:rsid w:val="00CC23D3"/>
    <w:rsid w:val="00CC3F93"/>
    <w:rsid w:val="00CC4281"/>
    <w:rsid w:val="00CC4ECF"/>
    <w:rsid w:val="00CC57C2"/>
    <w:rsid w:val="00CC58BC"/>
    <w:rsid w:val="00CC6913"/>
    <w:rsid w:val="00CC6935"/>
    <w:rsid w:val="00CC6B87"/>
    <w:rsid w:val="00CD0469"/>
    <w:rsid w:val="00CD1351"/>
    <w:rsid w:val="00CD2686"/>
    <w:rsid w:val="00CD3165"/>
    <w:rsid w:val="00CD3444"/>
    <w:rsid w:val="00CD3B75"/>
    <w:rsid w:val="00CD3EA7"/>
    <w:rsid w:val="00CD76DC"/>
    <w:rsid w:val="00CD77CB"/>
    <w:rsid w:val="00CE00FA"/>
    <w:rsid w:val="00CE166C"/>
    <w:rsid w:val="00CE1B68"/>
    <w:rsid w:val="00CE1D99"/>
    <w:rsid w:val="00CE351A"/>
    <w:rsid w:val="00CE364E"/>
    <w:rsid w:val="00CE6483"/>
    <w:rsid w:val="00CE714D"/>
    <w:rsid w:val="00CF3390"/>
    <w:rsid w:val="00CF649C"/>
    <w:rsid w:val="00CF7428"/>
    <w:rsid w:val="00CF7EF6"/>
    <w:rsid w:val="00D00DAA"/>
    <w:rsid w:val="00D01AF7"/>
    <w:rsid w:val="00D031FB"/>
    <w:rsid w:val="00D03BB1"/>
    <w:rsid w:val="00D04D9F"/>
    <w:rsid w:val="00D04F5E"/>
    <w:rsid w:val="00D05CD3"/>
    <w:rsid w:val="00D05DD6"/>
    <w:rsid w:val="00D06FA9"/>
    <w:rsid w:val="00D070D8"/>
    <w:rsid w:val="00D07EC0"/>
    <w:rsid w:val="00D104AF"/>
    <w:rsid w:val="00D10F0A"/>
    <w:rsid w:val="00D10FA2"/>
    <w:rsid w:val="00D127E7"/>
    <w:rsid w:val="00D137A4"/>
    <w:rsid w:val="00D13F6E"/>
    <w:rsid w:val="00D14B18"/>
    <w:rsid w:val="00D156FF"/>
    <w:rsid w:val="00D16195"/>
    <w:rsid w:val="00D1657B"/>
    <w:rsid w:val="00D17AAD"/>
    <w:rsid w:val="00D17BBB"/>
    <w:rsid w:val="00D17CC3"/>
    <w:rsid w:val="00D20237"/>
    <w:rsid w:val="00D21045"/>
    <w:rsid w:val="00D217F2"/>
    <w:rsid w:val="00D22AE4"/>
    <w:rsid w:val="00D22EFC"/>
    <w:rsid w:val="00D24027"/>
    <w:rsid w:val="00D241E0"/>
    <w:rsid w:val="00D2579D"/>
    <w:rsid w:val="00D25E3A"/>
    <w:rsid w:val="00D26600"/>
    <w:rsid w:val="00D26BC4"/>
    <w:rsid w:val="00D27C23"/>
    <w:rsid w:val="00D310DB"/>
    <w:rsid w:val="00D32882"/>
    <w:rsid w:val="00D329EA"/>
    <w:rsid w:val="00D32B4F"/>
    <w:rsid w:val="00D334B0"/>
    <w:rsid w:val="00D33FC1"/>
    <w:rsid w:val="00D35C2E"/>
    <w:rsid w:val="00D35D93"/>
    <w:rsid w:val="00D35EB1"/>
    <w:rsid w:val="00D36859"/>
    <w:rsid w:val="00D36A00"/>
    <w:rsid w:val="00D36A2F"/>
    <w:rsid w:val="00D370D8"/>
    <w:rsid w:val="00D37374"/>
    <w:rsid w:val="00D37694"/>
    <w:rsid w:val="00D4048D"/>
    <w:rsid w:val="00D433AF"/>
    <w:rsid w:val="00D453A3"/>
    <w:rsid w:val="00D45DBF"/>
    <w:rsid w:val="00D507BF"/>
    <w:rsid w:val="00D50ED5"/>
    <w:rsid w:val="00D51444"/>
    <w:rsid w:val="00D51B3B"/>
    <w:rsid w:val="00D51C9E"/>
    <w:rsid w:val="00D51CE3"/>
    <w:rsid w:val="00D53C55"/>
    <w:rsid w:val="00D54E1D"/>
    <w:rsid w:val="00D54F29"/>
    <w:rsid w:val="00D55838"/>
    <w:rsid w:val="00D56F0A"/>
    <w:rsid w:val="00D57688"/>
    <w:rsid w:val="00D57973"/>
    <w:rsid w:val="00D57BC8"/>
    <w:rsid w:val="00D57D51"/>
    <w:rsid w:val="00D57EAE"/>
    <w:rsid w:val="00D60090"/>
    <w:rsid w:val="00D60578"/>
    <w:rsid w:val="00D61394"/>
    <w:rsid w:val="00D61405"/>
    <w:rsid w:val="00D619B5"/>
    <w:rsid w:val="00D623E2"/>
    <w:rsid w:val="00D62588"/>
    <w:rsid w:val="00D62A90"/>
    <w:rsid w:val="00D63B5F"/>
    <w:rsid w:val="00D64D04"/>
    <w:rsid w:val="00D64F55"/>
    <w:rsid w:val="00D65C18"/>
    <w:rsid w:val="00D6646D"/>
    <w:rsid w:val="00D66B20"/>
    <w:rsid w:val="00D66E59"/>
    <w:rsid w:val="00D70E56"/>
    <w:rsid w:val="00D715A8"/>
    <w:rsid w:val="00D72B50"/>
    <w:rsid w:val="00D74086"/>
    <w:rsid w:val="00D7495B"/>
    <w:rsid w:val="00D76060"/>
    <w:rsid w:val="00D7690F"/>
    <w:rsid w:val="00D771FE"/>
    <w:rsid w:val="00D7761A"/>
    <w:rsid w:val="00D77FC6"/>
    <w:rsid w:val="00D8051E"/>
    <w:rsid w:val="00D80C1C"/>
    <w:rsid w:val="00D81689"/>
    <w:rsid w:val="00D82F21"/>
    <w:rsid w:val="00D83609"/>
    <w:rsid w:val="00D83A35"/>
    <w:rsid w:val="00D83D78"/>
    <w:rsid w:val="00D84457"/>
    <w:rsid w:val="00D856B3"/>
    <w:rsid w:val="00D85E7F"/>
    <w:rsid w:val="00D90D0E"/>
    <w:rsid w:val="00D916E0"/>
    <w:rsid w:val="00D929DC"/>
    <w:rsid w:val="00D94018"/>
    <w:rsid w:val="00D94116"/>
    <w:rsid w:val="00D94743"/>
    <w:rsid w:val="00D94918"/>
    <w:rsid w:val="00D9549D"/>
    <w:rsid w:val="00D95CC6"/>
    <w:rsid w:val="00D97F5F"/>
    <w:rsid w:val="00DA054C"/>
    <w:rsid w:val="00DA0CBD"/>
    <w:rsid w:val="00DA1A0E"/>
    <w:rsid w:val="00DA25A8"/>
    <w:rsid w:val="00DA2881"/>
    <w:rsid w:val="00DA2B4D"/>
    <w:rsid w:val="00DA5E38"/>
    <w:rsid w:val="00DA616C"/>
    <w:rsid w:val="00DA729B"/>
    <w:rsid w:val="00DB0D23"/>
    <w:rsid w:val="00DB1373"/>
    <w:rsid w:val="00DB1962"/>
    <w:rsid w:val="00DB1D08"/>
    <w:rsid w:val="00DB1F86"/>
    <w:rsid w:val="00DB26FC"/>
    <w:rsid w:val="00DB282B"/>
    <w:rsid w:val="00DB2D19"/>
    <w:rsid w:val="00DB4055"/>
    <w:rsid w:val="00DB46AB"/>
    <w:rsid w:val="00DB498B"/>
    <w:rsid w:val="00DB513E"/>
    <w:rsid w:val="00DB6D04"/>
    <w:rsid w:val="00DB7B6B"/>
    <w:rsid w:val="00DC0D7B"/>
    <w:rsid w:val="00DC0F7B"/>
    <w:rsid w:val="00DC1839"/>
    <w:rsid w:val="00DC1EBD"/>
    <w:rsid w:val="00DC34AA"/>
    <w:rsid w:val="00DC3F46"/>
    <w:rsid w:val="00DC4654"/>
    <w:rsid w:val="00DC4A26"/>
    <w:rsid w:val="00DC65E9"/>
    <w:rsid w:val="00DD2D21"/>
    <w:rsid w:val="00DD2F48"/>
    <w:rsid w:val="00DD6BCB"/>
    <w:rsid w:val="00DD722C"/>
    <w:rsid w:val="00DE0AB1"/>
    <w:rsid w:val="00DE2048"/>
    <w:rsid w:val="00DE2FA9"/>
    <w:rsid w:val="00DE3160"/>
    <w:rsid w:val="00DE358B"/>
    <w:rsid w:val="00DE363C"/>
    <w:rsid w:val="00DE3728"/>
    <w:rsid w:val="00DE3B8B"/>
    <w:rsid w:val="00DE46B1"/>
    <w:rsid w:val="00DE58EF"/>
    <w:rsid w:val="00DE6812"/>
    <w:rsid w:val="00DE6F43"/>
    <w:rsid w:val="00DE70F9"/>
    <w:rsid w:val="00DF0B03"/>
    <w:rsid w:val="00DF0C8F"/>
    <w:rsid w:val="00DF283B"/>
    <w:rsid w:val="00DF413C"/>
    <w:rsid w:val="00DF50AB"/>
    <w:rsid w:val="00DF5A6E"/>
    <w:rsid w:val="00DF6159"/>
    <w:rsid w:val="00DF65D4"/>
    <w:rsid w:val="00DF67AF"/>
    <w:rsid w:val="00DF6E80"/>
    <w:rsid w:val="00DF7094"/>
    <w:rsid w:val="00DF737D"/>
    <w:rsid w:val="00E00F8C"/>
    <w:rsid w:val="00E023D4"/>
    <w:rsid w:val="00E043AF"/>
    <w:rsid w:val="00E047EB"/>
    <w:rsid w:val="00E04941"/>
    <w:rsid w:val="00E05D1A"/>
    <w:rsid w:val="00E05D89"/>
    <w:rsid w:val="00E06D94"/>
    <w:rsid w:val="00E06F44"/>
    <w:rsid w:val="00E07A53"/>
    <w:rsid w:val="00E1165C"/>
    <w:rsid w:val="00E11777"/>
    <w:rsid w:val="00E1293D"/>
    <w:rsid w:val="00E135A2"/>
    <w:rsid w:val="00E13986"/>
    <w:rsid w:val="00E13EE3"/>
    <w:rsid w:val="00E13FCE"/>
    <w:rsid w:val="00E1400F"/>
    <w:rsid w:val="00E14443"/>
    <w:rsid w:val="00E14D9C"/>
    <w:rsid w:val="00E1633C"/>
    <w:rsid w:val="00E17199"/>
    <w:rsid w:val="00E17360"/>
    <w:rsid w:val="00E17928"/>
    <w:rsid w:val="00E17B0F"/>
    <w:rsid w:val="00E17D5B"/>
    <w:rsid w:val="00E21DE3"/>
    <w:rsid w:val="00E22874"/>
    <w:rsid w:val="00E23152"/>
    <w:rsid w:val="00E2350E"/>
    <w:rsid w:val="00E23D2E"/>
    <w:rsid w:val="00E23F66"/>
    <w:rsid w:val="00E24413"/>
    <w:rsid w:val="00E244D4"/>
    <w:rsid w:val="00E248DB"/>
    <w:rsid w:val="00E24B71"/>
    <w:rsid w:val="00E24E42"/>
    <w:rsid w:val="00E257CF"/>
    <w:rsid w:val="00E25B08"/>
    <w:rsid w:val="00E26446"/>
    <w:rsid w:val="00E30A90"/>
    <w:rsid w:val="00E3241A"/>
    <w:rsid w:val="00E336EB"/>
    <w:rsid w:val="00E33B68"/>
    <w:rsid w:val="00E33C91"/>
    <w:rsid w:val="00E346C2"/>
    <w:rsid w:val="00E352A6"/>
    <w:rsid w:val="00E35BBF"/>
    <w:rsid w:val="00E36B4A"/>
    <w:rsid w:val="00E36C37"/>
    <w:rsid w:val="00E374EF"/>
    <w:rsid w:val="00E37ACD"/>
    <w:rsid w:val="00E37CEC"/>
    <w:rsid w:val="00E402C4"/>
    <w:rsid w:val="00E411B5"/>
    <w:rsid w:val="00E4200A"/>
    <w:rsid w:val="00E4354C"/>
    <w:rsid w:val="00E435E4"/>
    <w:rsid w:val="00E44443"/>
    <w:rsid w:val="00E452C2"/>
    <w:rsid w:val="00E4592E"/>
    <w:rsid w:val="00E4665C"/>
    <w:rsid w:val="00E471F3"/>
    <w:rsid w:val="00E476CC"/>
    <w:rsid w:val="00E50CAA"/>
    <w:rsid w:val="00E50F1B"/>
    <w:rsid w:val="00E5125E"/>
    <w:rsid w:val="00E514E2"/>
    <w:rsid w:val="00E515E0"/>
    <w:rsid w:val="00E52C8F"/>
    <w:rsid w:val="00E5429B"/>
    <w:rsid w:val="00E54379"/>
    <w:rsid w:val="00E55E72"/>
    <w:rsid w:val="00E60169"/>
    <w:rsid w:val="00E618F6"/>
    <w:rsid w:val="00E61B65"/>
    <w:rsid w:val="00E6385E"/>
    <w:rsid w:val="00E667DE"/>
    <w:rsid w:val="00E70458"/>
    <w:rsid w:val="00E70680"/>
    <w:rsid w:val="00E7093E"/>
    <w:rsid w:val="00E711D2"/>
    <w:rsid w:val="00E720F2"/>
    <w:rsid w:val="00E72979"/>
    <w:rsid w:val="00E72DA8"/>
    <w:rsid w:val="00E748DA"/>
    <w:rsid w:val="00E74F9A"/>
    <w:rsid w:val="00E755BD"/>
    <w:rsid w:val="00E76620"/>
    <w:rsid w:val="00E76C29"/>
    <w:rsid w:val="00E77135"/>
    <w:rsid w:val="00E774ED"/>
    <w:rsid w:val="00E77F3A"/>
    <w:rsid w:val="00E806DB"/>
    <w:rsid w:val="00E815C2"/>
    <w:rsid w:val="00E816A5"/>
    <w:rsid w:val="00E81BA3"/>
    <w:rsid w:val="00E81CC4"/>
    <w:rsid w:val="00E836B2"/>
    <w:rsid w:val="00E840D2"/>
    <w:rsid w:val="00E851FA"/>
    <w:rsid w:val="00E8640A"/>
    <w:rsid w:val="00E87C14"/>
    <w:rsid w:val="00E87E8B"/>
    <w:rsid w:val="00E9024D"/>
    <w:rsid w:val="00E90E59"/>
    <w:rsid w:val="00E90EDD"/>
    <w:rsid w:val="00E943E4"/>
    <w:rsid w:val="00E9554F"/>
    <w:rsid w:val="00E96231"/>
    <w:rsid w:val="00E962A4"/>
    <w:rsid w:val="00E97D64"/>
    <w:rsid w:val="00EA2382"/>
    <w:rsid w:val="00EA2582"/>
    <w:rsid w:val="00EA330E"/>
    <w:rsid w:val="00EA3B00"/>
    <w:rsid w:val="00EA521E"/>
    <w:rsid w:val="00EA5399"/>
    <w:rsid w:val="00EA5A5D"/>
    <w:rsid w:val="00EA5D11"/>
    <w:rsid w:val="00EA738A"/>
    <w:rsid w:val="00EA749D"/>
    <w:rsid w:val="00EB0792"/>
    <w:rsid w:val="00EB16BD"/>
    <w:rsid w:val="00EB21A3"/>
    <w:rsid w:val="00EB2EEE"/>
    <w:rsid w:val="00EB34D1"/>
    <w:rsid w:val="00EB3E10"/>
    <w:rsid w:val="00EB5496"/>
    <w:rsid w:val="00EB5726"/>
    <w:rsid w:val="00EB627C"/>
    <w:rsid w:val="00EB6899"/>
    <w:rsid w:val="00EB6CFE"/>
    <w:rsid w:val="00EC2193"/>
    <w:rsid w:val="00EC27EC"/>
    <w:rsid w:val="00EC3EE1"/>
    <w:rsid w:val="00EC5587"/>
    <w:rsid w:val="00EC6037"/>
    <w:rsid w:val="00EC721E"/>
    <w:rsid w:val="00EC7A3E"/>
    <w:rsid w:val="00ED3136"/>
    <w:rsid w:val="00ED3952"/>
    <w:rsid w:val="00ED3F58"/>
    <w:rsid w:val="00ED426A"/>
    <w:rsid w:val="00ED498A"/>
    <w:rsid w:val="00ED5184"/>
    <w:rsid w:val="00ED599C"/>
    <w:rsid w:val="00ED7516"/>
    <w:rsid w:val="00EE01C3"/>
    <w:rsid w:val="00EE1509"/>
    <w:rsid w:val="00EE244D"/>
    <w:rsid w:val="00EE2CB4"/>
    <w:rsid w:val="00EE474C"/>
    <w:rsid w:val="00EE4BD6"/>
    <w:rsid w:val="00EE54CF"/>
    <w:rsid w:val="00EE5D02"/>
    <w:rsid w:val="00EE69A0"/>
    <w:rsid w:val="00EE6BD1"/>
    <w:rsid w:val="00EE706C"/>
    <w:rsid w:val="00EF0A4D"/>
    <w:rsid w:val="00EF0FD8"/>
    <w:rsid w:val="00EF288B"/>
    <w:rsid w:val="00EF28BF"/>
    <w:rsid w:val="00EF3D25"/>
    <w:rsid w:val="00EF501D"/>
    <w:rsid w:val="00EF592B"/>
    <w:rsid w:val="00F00351"/>
    <w:rsid w:val="00F0063C"/>
    <w:rsid w:val="00F008B8"/>
    <w:rsid w:val="00F02021"/>
    <w:rsid w:val="00F037EE"/>
    <w:rsid w:val="00F043B3"/>
    <w:rsid w:val="00F060E2"/>
    <w:rsid w:val="00F11B40"/>
    <w:rsid w:val="00F12CCD"/>
    <w:rsid w:val="00F13040"/>
    <w:rsid w:val="00F13785"/>
    <w:rsid w:val="00F14965"/>
    <w:rsid w:val="00F149D7"/>
    <w:rsid w:val="00F16AC0"/>
    <w:rsid w:val="00F17D94"/>
    <w:rsid w:val="00F20CCC"/>
    <w:rsid w:val="00F213C5"/>
    <w:rsid w:val="00F216F7"/>
    <w:rsid w:val="00F21ADF"/>
    <w:rsid w:val="00F21BB5"/>
    <w:rsid w:val="00F22492"/>
    <w:rsid w:val="00F224AF"/>
    <w:rsid w:val="00F2251C"/>
    <w:rsid w:val="00F22A70"/>
    <w:rsid w:val="00F22FB9"/>
    <w:rsid w:val="00F234F4"/>
    <w:rsid w:val="00F2393F"/>
    <w:rsid w:val="00F23D77"/>
    <w:rsid w:val="00F246E6"/>
    <w:rsid w:val="00F256B1"/>
    <w:rsid w:val="00F25A45"/>
    <w:rsid w:val="00F25D14"/>
    <w:rsid w:val="00F264E3"/>
    <w:rsid w:val="00F30BE5"/>
    <w:rsid w:val="00F31083"/>
    <w:rsid w:val="00F315A0"/>
    <w:rsid w:val="00F318EF"/>
    <w:rsid w:val="00F330B7"/>
    <w:rsid w:val="00F33355"/>
    <w:rsid w:val="00F33DB3"/>
    <w:rsid w:val="00F350E7"/>
    <w:rsid w:val="00F35C4B"/>
    <w:rsid w:val="00F3680D"/>
    <w:rsid w:val="00F36A4F"/>
    <w:rsid w:val="00F37448"/>
    <w:rsid w:val="00F4168B"/>
    <w:rsid w:val="00F42CE3"/>
    <w:rsid w:val="00F42FDE"/>
    <w:rsid w:val="00F430A1"/>
    <w:rsid w:val="00F439BA"/>
    <w:rsid w:val="00F43AF7"/>
    <w:rsid w:val="00F45CB1"/>
    <w:rsid w:val="00F46EDE"/>
    <w:rsid w:val="00F477C3"/>
    <w:rsid w:val="00F50280"/>
    <w:rsid w:val="00F51266"/>
    <w:rsid w:val="00F52257"/>
    <w:rsid w:val="00F52398"/>
    <w:rsid w:val="00F525B0"/>
    <w:rsid w:val="00F53177"/>
    <w:rsid w:val="00F53B9F"/>
    <w:rsid w:val="00F53CEA"/>
    <w:rsid w:val="00F54A87"/>
    <w:rsid w:val="00F57A3B"/>
    <w:rsid w:val="00F57E2A"/>
    <w:rsid w:val="00F613B4"/>
    <w:rsid w:val="00F61CB6"/>
    <w:rsid w:val="00F623CF"/>
    <w:rsid w:val="00F63940"/>
    <w:rsid w:val="00F65621"/>
    <w:rsid w:val="00F66E5D"/>
    <w:rsid w:val="00F67BFB"/>
    <w:rsid w:val="00F714DB"/>
    <w:rsid w:val="00F7161E"/>
    <w:rsid w:val="00F719F0"/>
    <w:rsid w:val="00F71F54"/>
    <w:rsid w:val="00F7393C"/>
    <w:rsid w:val="00F73A23"/>
    <w:rsid w:val="00F73E7D"/>
    <w:rsid w:val="00F74C2A"/>
    <w:rsid w:val="00F766E8"/>
    <w:rsid w:val="00F76C9F"/>
    <w:rsid w:val="00F77C66"/>
    <w:rsid w:val="00F8317B"/>
    <w:rsid w:val="00F8367D"/>
    <w:rsid w:val="00F83BEF"/>
    <w:rsid w:val="00F84CC4"/>
    <w:rsid w:val="00F84F22"/>
    <w:rsid w:val="00F85764"/>
    <w:rsid w:val="00F85ACA"/>
    <w:rsid w:val="00F85FCF"/>
    <w:rsid w:val="00F867CF"/>
    <w:rsid w:val="00F86AFF"/>
    <w:rsid w:val="00F87168"/>
    <w:rsid w:val="00F90CA6"/>
    <w:rsid w:val="00F92D86"/>
    <w:rsid w:val="00F933A3"/>
    <w:rsid w:val="00F93A5D"/>
    <w:rsid w:val="00F94D2E"/>
    <w:rsid w:val="00F94E33"/>
    <w:rsid w:val="00F951D6"/>
    <w:rsid w:val="00F9535A"/>
    <w:rsid w:val="00F9538E"/>
    <w:rsid w:val="00F959BE"/>
    <w:rsid w:val="00F95D29"/>
    <w:rsid w:val="00F95D71"/>
    <w:rsid w:val="00FA0756"/>
    <w:rsid w:val="00FA176B"/>
    <w:rsid w:val="00FA3B38"/>
    <w:rsid w:val="00FA3E98"/>
    <w:rsid w:val="00FA4371"/>
    <w:rsid w:val="00FA5BD9"/>
    <w:rsid w:val="00FA7C77"/>
    <w:rsid w:val="00FA7FED"/>
    <w:rsid w:val="00FB19C6"/>
    <w:rsid w:val="00FB1D90"/>
    <w:rsid w:val="00FB1D95"/>
    <w:rsid w:val="00FB25C5"/>
    <w:rsid w:val="00FB27FB"/>
    <w:rsid w:val="00FB47E9"/>
    <w:rsid w:val="00FB602B"/>
    <w:rsid w:val="00FC0018"/>
    <w:rsid w:val="00FC053C"/>
    <w:rsid w:val="00FC2493"/>
    <w:rsid w:val="00FC3790"/>
    <w:rsid w:val="00FC391B"/>
    <w:rsid w:val="00FC51FB"/>
    <w:rsid w:val="00FC5770"/>
    <w:rsid w:val="00FC5A5B"/>
    <w:rsid w:val="00FD0DF3"/>
    <w:rsid w:val="00FD0F96"/>
    <w:rsid w:val="00FD1462"/>
    <w:rsid w:val="00FD23FC"/>
    <w:rsid w:val="00FD39E5"/>
    <w:rsid w:val="00FD3B4F"/>
    <w:rsid w:val="00FD3BC0"/>
    <w:rsid w:val="00FD4A75"/>
    <w:rsid w:val="00FD580A"/>
    <w:rsid w:val="00FD5F0D"/>
    <w:rsid w:val="00FD6A53"/>
    <w:rsid w:val="00FD79B0"/>
    <w:rsid w:val="00FE000D"/>
    <w:rsid w:val="00FE01C3"/>
    <w:rsid w:val="00FE0CA7"/>
    <w:rsid w:val="00FE0E3A"/>
    <w:rsid w:val="00FE100F"/>
    <w:rsid w:val="00FE3A9A"/>
    <w:rsid w:val="00FE3E06"/>
    <w:rsid w:val="00FE41C0"/>
    <w:rsid w:val="00FE4590"/>
    <w:rsid w:val="00FE4C43"/>
    <w:rsid w:val="00FE4FBE"/>
    <w:rsid w:val="00FE567A"/>
    <w:rsid w:val="00FE69B0"/>
    <w:rsid w:val="00FF03EE"/>
    <w:rsid w:val="00FF0C2B"/>
    <w:rsid w:val="00FF1946"/>
    <w:rsid w:val="00FF3B7E"/>
    <w:rsid w:val="00FF4606"/>
    <w:rsid w:val="00FF6AAC"/>
    <w:rsid w:val="00FF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B0D20"/>
    <w:pPr>
      <w:spacing w:after="120"/>
      <w:jc w:val="both"/>
    </w:pPr>
    <w:rPr>
      <w:rFonts w:ascii="Calibri" w:hAnsi="Calibri"/>
      <w:sz w:val="24"/>
      <w:szCs w:val="24"/>
      <w:lang w:eastAsia="ko-KR"/>
    </w:rPr>
  </w:style>
  <w:style w:type="paragraph" w:styleId="Heading1">
    <w:name w:val="heading 1"/>
    <w:basedOn w:val="Normal"/>
    <w:next w:val="Normal"/>
    <w:link w:val="Heading1Char"/>
    <w:qFormat/>
    <w:rsid w:val="006C03DF"/>
    <w:pPr>
      <w:keepNext/>
      <w:numPr>
        <w:numId w:val="2"/>
      </w:numPr>
      <w:spacing w:before="240" w:after="60"/>
      <w:outlineLvl w:val="0"/>
    </w:pPr>
    <w:rPr>
      <w:rFonts w:cs="Calibri"/>
      <w:b/>
      <w:bCs/>
      <w:color w:val="4C3D7B"/>
      <w:kern w:val="32"/>
      <w:sz w:val="28"/>
      <w:szCs w:val="32"/>
    </w:rPr>
  </w:style>
  <w:style w:type="paragraph" w:styleId="Heading2">
    <w:name w:val="heading 2"/>
    <w:basedOn w:val="Normal"/>
    <w:next w:val="Normal"/>
    <w:link w:val="Heading2Char"/>
    <w:qFormat/>
    <w:rsid w:val="00F224AF"/>
    <w:pPr>
      <w:keepNext/>
      <w:numPr>
        <w:ilvl w:val="1"/>
        <w:numId w:val="2"/>
      </w:numPr>
      <w:spacing w:before="200" w:after="40"/>
      <w:outlineLvl w:val="1"/>
    </w:pPr>
    <w:rPr>
      <w:rFonts w:cs="Calibri"/>
      <w:b/>
      <w:bCs/>
      <w:i/>
      <w:iCs/>
      <w:color w:val="322852"/>
      <w:sz w:val="27"/>
      <w:szCs w:val="27"/>
    </w:rPr>
  </w:style>
  <w:style w:type="paragraph" w:styleId="Heading3">
    <w:name w:val="heading 3"/>
    <w:basedOn w:val="Normal"/>
    <w:next w:val="Normal"/>
    <w:link w:val="Heading3Char"/>
    <w:qFormat/>
    <w:rsid w:val="00F224AF"/>
    <w:pPr>
      <w:keepNext/>
      <w:numPr>
        <w:ilvl w:val="2"/>
        <w:numId w:val="2"/>
      </w:numPr>
      <w:spacing w:before="200" w:after="60"/>
      <w:outlineLvl w:val="2"/>
    </w:pPr>
    <w:rPr>
      <w:rFonts w:cs="Calibri"/>
      <w:b/>
      <w:bCs/>
      <w:color w:val="322852"/>
      <w:szCs w:val="27"/>
    </w:rPr>
  </w:style>
  <w:style w:type="paragraph" w:styleId="Heading4">
    <w:name w:val="heading 4"/>
    <w:basedOn w:val="Normal"/>
    <w:next w:val="Normal"/>
    <w:link w:val="Heading4Char"/>
    <w:qFormat/>
    <w:rsid w:val="00E17928"/>
    <w:pPr>
      <w:spacing w:before="200" w:after="60"/>
      <w:outlineLvl w:val="3"/>
    </w:pPr>
    <w:rPr>
      <w:rFonts w:cs="Calibri"/>
      <w:i/>
      <w:color w:val="322852"/>
      <w:sz w:val="27"/>
      <w:szCs w:val="27"/>
    </w:rPr>
  </w:style>
  <w:style w:type="paragraph" w:styleId="Heading5">
    <w:name w:val="heading 5"/>
    <w:basedOn w:val="Normal"/>
    <w:next w:val="Normal"/>
    <w:qFormat/>
    <w:rsid w:val="005761F9"/>
    <w:pPr>
      <w:spacing w:before="140" w:after="60"/>
      <w:jc w:val="left"/>
      <w:outlineLvl w:val="4"/>
    </w:pPr>
    <w:rPr>
      <w:rFonts w:cs="Calibri"/>
      <w:color w:val="322852"/>
      <w:u w:val="single"/>
    </w:rPr>
  </w:style>
  <w:style w:type="paragraph" w:styleId="Heading6">
    <w:name w:val="heading 6"/>
    <w:basedOn w:val="Normal"/>
    <w:next w:val="Normal"/>
    <w:qFormat/>
    <w:rsid w:val="0039413D"/>
    <w:pPr>
      <w:spacing w:before="140" w:after="60"/>
      <w:outlineLvl w:val="5"/>
    </w:pPr>
    <w:rPr>
      <w:rFonts w:cs="Calibri"/>
      <w:b/>
      <w:bCs/>
      <w:color w:val="322852"/>
    </w:rPr>
  </w:style>
  <w:style w:type="paragraph" w:styleId="Heading7">
    <w:name w:val="heading 7"/>
    <w:basedOn w:val="Normal"/>
    <w:next w:val="Normal"/>
    <w:qFormat/>
    <w:rsid w:val="0039413D"/>
    <w:pPr>
      <w:spacing w:before="140" w:after="60"/>
      <w:outlineLvl w:val="6"/>
    </w:pPr>
    <w:rPr>
      <w:rFonts w:cs="Calibri"/>
      <w:i/>
      <w:color w:val="322852"/>
    </w:rPr>
  </w:style>
  <w:style w:type="paragraph" w:styleId="Heading8">
    <w:name w:val="heading 8"/>
    <w:basedOn w:val="Normal"/>
    <w:next w:val="Normal"/>
    <w:qFormat/>
    <w:rsid w:val="00E17928"/>
    <w:pPr>
      <w:spacing w:before="100" w:after="60"/>
      <w:outlineLvl w:val="7"/>
    </w:pPr>
    <w:rPr>
      <w:rFonts w:cs="Calibri"/>
      <w:b/>
      <w:i/>
      <w:iCs/>
      <w:color w:val="322852"/>
      <w:sz w:val="22"/>
      <w:szCs w:val="22"/>
    </w:rPr>
  </w:style>
  <w:style w:type="paragraph" w:styleId="Heading9">
    <w:name w:val="heading 9"/>
    <w:basedOn w:val="Normal"/>
    <w:next w:val="Normal"/>
    <w:qFormat/>
    <w:rsid w:val="00E17928"/>
    <w:pPr>
      <w:spacing w:before="100" w:after="60"/>
      <w:outlineLvl w:val="8"/>
    </w:pPr>
    <w:rPr>
      <w:rFonts w:cs="Calibri"/>
      <w:b/>
      <w:color w:val="322852"/>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C59D8"/>
    <w:pPr>
      <w:autoSpaceDE w:val="0"/>
      <w:autoSpaceDN w:val="0"/>
      <w:adjustRightInd w:val="0"/>
    </w:pPr>
    <w:rPr>
      <w:rFonts w:ascii="Arial" w:hAnsi="Arial" w:cs="Arial"/>
      <w:color w:val="000000"/>
      <w:sz w:val="24"/>
      <w:szCs w:val="24"/>
      <w:lang w:eastAsia="ko-KR"/>
    </w:rPr>
  </w:style>
  <w:style w:type="character" w:customStyle="1" w:styleId="Heading1Char">
    <w:name w:val="Heading 1 Char"/>
    <w:basedOn w:val="DefaultParagraphFont"/>
    <w:link w:val="Heading1"/>
    <w:rsid w:val="006C03DF"/>
    <w:rPr>
      <w:rFonts w:ascii="Calibri" w:hAnsi="Calibri" w:cs="Calibri"/>
      <w:b/>
      <w:bCs/>
      <w:color w:val="4C3D7B"/>
      <w:kern w:val="32"/>
      <w:sz w:val="28"/>
      <w:szCs w:val="32"/>
      <w:lang w:eastAsia="ko-KR"/>
    </w:rPr>
  </w:style>
  <w:style w:type="character" w:customStyle="1" w:styleId="Heading2Char">
    <w:name w:val="Heading 2 Char"/>
    <w:basedOn w:val="DefaultParagraphFont"/>
    <w:link w:val="Heading2"/>
    <w:rsid w:val="00F224AF"/>
    <w:rPr>
      <w:rFonts w:ascii="Calibri" w:hAnsi="Calibri" w:cs="Calibri"/>
      <w:b/>
      <w:bCs/>
      <w:i/>
      <w:iCs/>
      <w:color w:val="322852"/>
      <w:sz w:val="27"/>
      <w:szCs w:val="27"/>
      <w:lang w:eastAsia="ko-KR"/>
    </w:rPr>
  </w:style>
  <w:style w:type="table" w:styleId="TableGrid">
    <w:name w:val="Table Grid"/>
    <w:basedOn w:val="TableNormal"/>
    <w:rsid w:val="005669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290B16"/>
    <w:pPr>
      <w:tabs>
        <w:tab w:val="center" w:pos="4680"/>
        <w:tab w:val="right" w:pos="9360"/>
      </w:tabs>
    </w:pPr>
  </w:style>
  <w:style w:type="character" w:customStyle="1" w:styleId="HeaderChar">
    <w:name w:val="Header Char"/>
    <w:basedOn w:val="DefaultParagraphFont"/>
    <w:link w:val="Header"/>
    <w:rsid w:val="00290B16"/>
    <w:rPr>
      <w:rFonts w:ascii="Arial" w:hAnsi="Arial"/>
      <w:sz w:val="24"/>
      <w:szCs w:val="24"/>
    </w:rPr>
  </w:style>
  <w:style w:type="paragraph" w:styleId="Footer">
    <w:name w:val="footer"/>
    <w:basedOn w:val="Normal"/>
    <w:link w:val="FooterChar"/>
    <w:uiPriority w:val="99"/>
    <w:rsid w:val="004A2D3B"/>
    <w:pPr>
      <w:tabs>
        <w:tab w:val="left" w:pos="4680"/>
        <w:tab w:val="right" w:pos="9360"/>
      </w:tabs>
    </w:pPr>
  </w:style>
  <w:style w:type="character" w:customStyle="1" w:styleId="FooterChar">
    <w:name w:val="Footer Char"/>
    <w:basedOn w:val="DefaultParagraphFont"/>
    <w:link w:val="Footer"/>
    <w:uiPriority w:val="99"/>
    <w:rsid w:val="004A2D3B"/>
    <w:rPr>
      <w:rFonts w:ascii="Calibri" w:hAnsi="Calibri"/>
      <w:sz w:val="24"/>
      <w:szCs w:val="24"/>
      <w:lang w:eastAsia="ko-KR"/>
    </w:rPr>
  </w:style>
  <w:style w:type="paragraph" w:styleId="BalloonText">
    <w:name w:val="Balloon Text"/>
    <w:basedOn w:val="Normal"/>
    <w:link w:val="BalloonTextChar"/>
    <w:uiPriority w:val="99"/>
    <w:rsid w:val="00967C9F"/>
    <w:pPr>
      <w:spacing w:after="0"/>
    </w:pPr>
    <w:rPr>
      <w:rFonts w:ascii="Tahoma" w:hAnsi="Tahoma" w:cs="Tahoma"/>
      <w:sz w:val="16"/>
      <w:szCs w:val="16"/>
    </w:rPr>
  </w:style>
  <w:style w:type="character" w:customStyle="1" w:styleId="BalloonTextChar">
    <w:name w:val="Balloon Text Char"/>
    <w:basedOn w:val="DefaultParagraphFont"/>
    <w:link w:val="BalloonText"/>
    <w:uiPriority w:val="99"/>
    <w:rsid w:val="00967C9F"/>
    <w:rPr>
      <w:rFonts w:ascii="Tahoma" w:hAnsi="Tahoma" w:cs="Tahoma"/>
      <w:sz w:val="16"/>
      <w:szCs w:val="16"/>
      <w:lang w:eastAsia="ko-KR"/>
    </w:rPr>
  </w:style>
  <w:style w:type="paragraph" w:customStyle="1" w:styleId="Preface-Heading1">
    <w:name w:val="Preface - Heading 1"/>
    <w:basedOn w:val="BodyText"/>
    <w:next w:val="Normal"/>
    <w:uiPriority w:val="99"/>
    <w:rsid w:val="00045D50"/>
    <w:pPr>
      <w:spacing w:after="320"/>
      <w:jc w:val="center"/>
    </w:pPr>
    <w:rPr>
      <w:rFonts w:ascii="Times New Roman" w:hAnsi="Times New Roman"/>
      <w:b/>
      <w:sz w:val="32"/>
      <w:szCs w:val="20"/>
      <w:lang w:eastAsia="en-US"/>
    </w:rPr>
  </w:style>
  <w:style w:type="paragraph" w:customStyle="1" w:styleId="Table-Text">
    <w:name w:val="Table - Text"/>
    <w:basedOn w:val="Normal"/>
    <w:uiPriority w:val="99"/>
    <w:rsid w:val="00045D50"/>
    <w:pPr>
      <w:spacing w:after="0"/>
    </w:pPr>
    <w:rPr>
      <w:rFonts w:ascii="Arial Narrow" w:hAnsi="Arial Narrow"/>
      <w:sz w:val="20"/>
      <w:szCs w:val="20"/>
      <w:lang w:eastAsia="en-US"/>
    </w:rPr>
  </w:style>
  <w:style w:type="paragraph" w:customStyle="1" w:styleId="Table-Heading">
    <w:name w:val="Table - Heading"/>
    <w:basedOn w:val="Table-Text"/>
    <w:uiPriority w:val="99"/>
    <w:rsid w:val="00045D50"/>
    <w:pPr>
      <w:keepNext/>
      <w:spacing w:before="40" w:after="40"/>
      <w:jc w:val="center"/>
    </w:pPr>
    <w:rPr>
      <w:b/>
      <w:color w:val="FFFFFF"/>
    </w:rPr>
  </w:style>
  <w:style w:type="paragraph" w:styleId="BodyText">
    <w:name w:val="Body Text"/>
    <w:basedOn w:val="Normal"/>
    <w:link w:val="BodyTextChar"/>
    <w:rsid w:val="00045D50"/>
  </w:style>
  <w:style w:type="character" w:customStyle="1" w:styleId="BodyTextChar">
    <w:name w:val="Body Text Char"/>
    <w:basedOn w:val="DefaultParagraphFont"/>
    <w:link w:val="BodyText"/>
    <w:rsid w:val="00045D50"/>
    <w:rPr>
      <w:rFonts w:ascii="Calibri" w:hAnsi="Calibri"/>
      <w:sz w:val="24"/>
      <w:szCs w:val="24"/>
      <w:lang w:eastAsia="ko-KR"/>
    </w:rPr>
  </w:style>
  <w:style w:type="paragraph" w:styleId="TOCHeading">
    <w:name w:val="TOC Heading"/>
    <w:basedOn w:val="Heading1"/>
    <w:next w:val="Normal"/>
    <w:uiPriority w:val="39"/>
    <w:unhideWhenUsed/>
    <w:qFormat/>
    <w:rsid w:val="00E336EB"/>
    <w:pPr>
      <w:keepLines/>
      <w:spacing w:before="480" w:after="120" w:line="276" w:lineRule="auto"/>
      <w:outlineLvl w:val="9"/>
    </w:pPr>
    <w:rPr>
      <w:rFonts w:asciiTheme="minorHAnsi" w:hAnsiTheme="minorHAnsi" w:cs="Times New Roman"/>
      <w:kern w:val="0"/>
      <w:szCs w:val="28"/>
      <w:lang w:eastAsia="en-US"/>
    </w:rPr>
  </w:style>
  <w:style w:type="paragraph" w:styleId="TOC1">
    <w:name w:val="toc 1"/>
    <w:basedOn w:val="Normal"/>
    <w:next w:val="Normal"/>
    <w:autoRedefine/>
    <w:uiPriority w:val="39"/>
    <w:rsid w:val="004F3CFA"/>
    <w:pPr>
      <w:tabs>
        <w:tab w:val="left" w:pos="440"/>
        <w:tab w:val="right" w:leader="dot" w:pos="9360"/>
      </w:tabs>
    </w:pPr>
    <w:rPr>
      <w:b/>
      <w:noProof/>
    </w:rPr>
  </w:style>
  <w:style w:type="paragraph" w:styleId="TOC2">
    <w:name w:val="toc 2"/>
    <w:basedOn w:val="Normal"/>
    <w:next w:val="Normal"/>
    <w:autoRedefine/>
    <w:uiPriority w:val="39"/>
    <w:rsid w:val="00B2703C"/>
    <w:pPr>
      <w:ind w:left="240"/>
    </w:pPr>
  </w:style>
  <w:style w:type="character" w:styleId="Hyperlink">
    <w:name w:val="Hyperlink"/>
    <w:basedOn w:val="DefaultParagraphFont"/>
    <w:uiPriority w:val="99"/>
    <w:unhideWhenUsed/>
    <w:rsid w:val="00B2703C"/>
    <w:rPr>
      <w:color w:val="0000FF"/>
      <w:u w:val="single"/>
    </w:rPr>
  </w:style>
  <w:style w:type="paragraph" w:customStyle="1" w:styleId="InsideTables">
    <w:name w:val="Inside Tables"/>
    <w:basedOn w:val="Normal"/>
    <w:link w:val="InsideTablesChar"/>
    <w:qFormat/>
    <w:rsid w:val="00926CC7"/>
    <w:pPr>
      <w:spacing w:after="0"/>
    </w:pPr>
    <w:rPr>
      <w:sz w:val="20"/>
      <w:szCs w:val="20"/>
    </w:rPr>
  </w:style>
  <w:style w:type="paragraph" w:customStyle="1" w:styleId="TableHeaders">
    <w:name w:val="Table Headers"/>
    <w:basedOn w:val="Normal"/>
    <w:link w:val="TableHeadersChar"/>
    <w:qFormat/>
    <w:rsid w:val="000A7B17"/>
    <w:pPr>
      <w:keepNext/>
      <w:jc w:val="center"/>
    </w:pPr>
    <w:rPr>
      <w:b/>
      <w:color w:val="FFFFFF" w:themeColor="background1"/>
      <w:sz w:val="22"/>
      <w:szCs w:val="20"/>
    </w:rPr>
  </w:style>
  <w:style w:type="character" w:customStyle="1" w:styleId="InsideTablesChar">
    <w:name w:val="Inside Tables Char"/>
    <w:basedOn w:val="DefaultParagraphFont"/>
    <w:link w:val="InsideTables"/>
    <w:rsid w:val="00926CC7"/>
    <w:rPr>
      <w:rFonts w:ascii="Calibri" w:hAnsi="Calibri"/>
      <w:lang w:eastAsia="ko-KR"/>
    </w:rPr>
  </w:style>
  <w:style w:type="character" w:customStyle="1" w:styleId="TableHeadersChar">
    <w:name w:val="Table Headers Char"/>
    <w:basedOn w:val="DefaultParagraphFont"/>
    <w:link w:val="TableHeaders"/>
    <w:rsid w:val="000A7B17"/>
    <w:rPr>
      <w:rFonts w:ascii="Calibri" w:hAnsi="Calibri"/>
      <w:b/>
      <w:color w:val="FFFFFF" w:themeColor="background1"/>
      <w:sz w:val="22"/>
      <w:lang w:eastAsia="ko-KR"/>
    </w:rPr>
  </w:style>
  <w:style w:type="paragraph" w:styleId="Caption">
    <w:name w:val="caption"/>
    <w:basedOn w:val="Normal"/>
    <w:next w:val="Normal"/>
    <w:unhideWhenUsed/>
    <w:qFormat/>
    <w:rsid w:val="000A7B17"/>
    <w:pPr>
      <w:keepNext/>
      <w:spacing w:after="200"/>
      <w:jc w:val="center"/>
    </w:pPr>
    <w:rPr>
      <w:b/>
      <w:bCs/>
      <w:color w:val="322852"/>
      <w:sz w:val="18"/>
      <w:szCs w:val="18"/>
    </w:rPr>
  </w:style>
  <w:style w:type="character" w:styleId="CommentReference">
    <w:name w:val="annotation reference"/>
    <w:basedOn w:val="DefaultParagraphFont"/>
    <w:rsid w:val="00BF31C2"/>
    <w:rPr>
      <w:sz w:val="16"/>
      <w:szCs w:val="16"/>
    </w:rPr>
  </w:style>
  <w:style w:type="paragraph" w:styleId="CommentText">
    <w:name w:val="annotation text"/>
    <w:basedOn w:val="Normal"/>
    <w:link w:val="CommentTextChar"/>
    <w:rsid w:val="00BF31C2"/>
    <w:rPr>
      <w:sz w:val="20"/>
      <w:szCs w:val="20"/>
    </w:rPr>
  </w:style>
  <w:style w:type="character" w:customStyle="1" w:styleId="CommentTextChar">
    <w:name w:val="Comment Text Char"/>
    <w:basedOn w:val="DefaultParagraphFont"/>
    <w:link w:val="CommentText"/>
    <w:rsid w:val="00BF31C2"/>
    <w:rPr>
      <w:rFonts w:ascii="Calibri" w:hAnsi="Calibri"/>
      <w:lang w:eastAsia="ko-KR"/>
    </w:rPr>
  </w:style>
  <w:style w:type="paragraph" w:styleId="CommentSubject">
    <w:name w:val="annotation subject"/>
    <w:basedOn w:val="CommentText"/>
    <w:next w:val="CommentText"/>
    <w:link w:val="CommentSubjectChar"/>
    <w:rsid w:val="00BF31C2"/>
    <w:rPr>
      <w:b/>
      <w:bCs/>
    </w:rPr>
  </w:style>
  <w:style w:type="character" w:customStyle="1" w:styleId="CommentSubjectChar">
    <w:name w:val="Comment Subject Char"/>
    <w:basedOn w:val="CommentTextChar"/>
    <w:link w:val="CommentSubject"/>
    <w:rsid w:val="00BF31C2"/>
    <w:rPr>
      <w:rFonts w:ascii="Calibri" w:hAnsi="Calibri"/>
      <w:b/>
      <w:bCs/>
      <w:lang w:eastAsia="ko-KR"/>
    </w:rPr>
  </w:style>
  <w:style w:type="paragraph" w:styleId="ListParagraph">
    <w:name w:val="List Paragraph"/>
    <w:basedOn w:val="Normal"/>
    <w:link w:val="ListParagraphChar"/>
    <w:uiPriority w:val="34"/>
    <w:qFormat/>
    <w:rsid w:val="008E1E9C"/>
    <w:pPr>
      <w:ind w:left="720"/>
      <w:contextualSpacing/>
    </w:pPr>
  </w:style>
  <w:style w:type="paragraph" w:styleId="FootnoteText">
    <w:name w:val="footnote text"/>
    <w:basedOn w:val="Normal"/>
    <w:link w:val="FootnoteTextChar"/>
    <w:rsid w:val="00773D47"/>
    <w:pPr>
      <w:spacing w:after="0"/>
    </w:pPr>
    <w:rPr>
      <w:sz w:val="20"/>
      <w:szCs w:val="20"/>
    </w:rPr>
  </w:style>
  <w:style w:type="character" w:customStyle="1" w:styleId="FootnoteTextChar">
    <w:name w:val="Footnote Text Char"/>
    <w:basedOn w:val="DefaultParagraphFont"/>
    <w:link w:val="FootnoteText"/>
    <w:rsid w:val="00773D47"/>
    <w:rPr>
      <w:rFonts w:ascii="Calibri" w:hAnsi="Calibri"/>
      <w:lang w:eastAsia="ko-KR"/>
    </w:rPr>
  </w:style>
  <w:style w:type="character" w:styleId="FootnoteReference">
    <w:name w:val="footnote reference"/>
    <w:basedOn w:val="DefaultParagraphFont"/>
    <w:rsid w:val="00773D47"/>
    <w:rPr>
      <w:vertAlign w:val="superscript"/>
    </w:rPr>
  </w:style>
  <w:style w:type="paragraph" w:customStyle="1" w:styleId="Footnote">
    <w:name w:val="Footnote"/>
    <w:basedOn w:val="FootnoteText"/>
    <w:link w:val="FootnoteChar"/>
    <w:qFormat/>
    <w:rsid w:val="002C4213"/>
    <w:rPr>
      <w:sz w:val="16"/>
      <w:szCs w:val="16"/>
    </w:rPr>
  </w:style>
  <w:style w:type="paragraph" w:styleId="TOC3">
    <w:name w:val="toc 3"/>
    <w:basedOn w:val="Normal"/>
    <w:next w:val="Normal"/>
    <w:autoRedefine/>
    <w:uiPriority w:val="39"/>
    <w:rsid w:val="00682234"/>
    <w:pPr>
      <w:spacing w:after="100"/>
      <w:ind w:left="480"/>
    </w:pPr>
  </w:style>
  <w:style w:type="character" w:customStyle="1" w:styleId="FootnoteChar">
    <w:name w:val="Footnote Char"/>
    <w:basedOn w:val="FootnoteTextChar"/>
    <w:link w:val="Footnote"/>
    <w:rsid w:val="002C4213"/>
    <w:rPr>
      <w:rFonts w:ascii="Calibri" w:hAnsi="Calibri"/>
      <w:sz w:val="16"/>
      <w:szCs w:val="16"/>
      <w:lang w:eastAsia="ko-KR"/>
    </w:rPr>
  </w:style>
  <w:style w:type="paragraph" w:customStyle="1" w:styleId="Figure">
    <w:name w:val="Figure"/>
    <w:basedOn w:val="Normal"/>
    <w:next w:val="Normal"/>
    <w:qFormat/>
    <w:rsid w:val="002C3248"/>
    <w:pPr>
      <w:keepNext/>
      <w:jc w:val="center"/>
    </w:pPr>
    <w:rPr>
      <w:noProof/>
      <w:lang w:eastAsia="en-US"/>
    </w:rPr>
  </w:style>
  <w:style w:type="paragraph" w:customStyle="1" w:styleId="List-Bullet">
    <w:name w:val="List - Bullet"/>
    <w:basedOn w:val="ListParagraph"/>
    <w:qFormat/>
    <w:rsid w:val="0042221B"/>
    <w:pPr>
      <w:numPr>
        <w:numId w:val="1"/>
      </w:numPr>
    </w:pPr>
  </w:style>
  <w:style w:type="character" w:styleId="Strong">
    <w:name w:val="Strong"/>
    <w:basedOn w:val="DefaultParagraphFont"/>
    <w:qFormat/>
    <w:rsid w:val="00303EA4"/>
    <w:rPr>
      <w:b/>
      <w:bCs/>
    </w:rPr>
  </w:style>
  <w:style w:type="paragraph" w:customStyle="1" w:styleId="TitlePage-SAICLogo">
    <w:name w:val="TitlePage - SAICLogo"/>
    <w:basedOn w:val="Default"/>
    <w:qFormat/>
    <w:rsid w:val="00A71B2C"/>
    <w:pPr>
      <w:jc w:val="center"/>
    </w:pPr>
    <w:rPr>
      <w:rFonts w:asciiTheme="minorHAnsi" w:hAnsiTheme="minorHAnsi"/>
      <w:noProof/>
      <w:sz w:val="32"/>
      <w:szCs w:val="32"/>
      <w:lang w:eastAsia="en-US"/>
    </w:rPr>
  </w:style>
  <w:style w:type="paragraph" w:customStyle="1" w:styleId="TitlePage-Title">
    <w:name w:val="TitlePage - Title"/>
    <w:basedOn w:val="Default"/>
    <w:rsid w:val="00A71B2C"/>
    <w:pPr>
      <w:jc w:val="center"/>
    </w:pPr>
    <w:rPr>
      <w:rFonts w:asciiTheme="minorHAnsi" w:hAnsiTheme="minorHAnsi" w:cs="Times New Roman"/>
      <w:b/>
      <w:bCs/>
      <w:color w:val="632423" w:themeColor="accent2" w:themeShade="80"/>
      <w:sz w:val="48"/>
      <w:szCs w:val="20"/>
    </w:rPr>
  </w:style>
  <w:style w:type="paragraph" w:customStyle="1" w:styleId="Caption-Table">
    <w:name w:val="Caption - Table"/>
    <w:basedOn w:val="Caption"/>
    <w:qFormat/>
    <w:rsid w:val="000A7B17"/>
    <w:pPr>
      <w:spacing w:after="80"/>
    </w:pPr>
  </w:style>
  <w:style w:type="paragraph" w:customStyle="1" w:styleId="Table-AfterSpace">
    <w:name w:val="Table - AfterSpace"/>
    <w:basedOn w:val="InsideTables"/>
    <w:qFormat/>
    <w:rsid w:val="00CC57C2"/>
    <w:rPr>
      <w:sz w:val="12"/>
    </w:rPr>
  </w:style>
  <w:style w:type="paragraph" w:customStyle="1" w:styleId="Appendiex-Heading1">
    <w:name w:val="Appendiex - Heading 1"/>
    <w:basedOn w:val="Preface-Heading1"/>
    <w:qFormat/>
    <w:rsid w:val="00FD3B4F"/>
  </w:style>
  <w:style w:type="paragraph" w:customStyle="1" w:styleId="Style1">
    <w:name w:val="Style1"/>
    <w:basedOn w:val="Footer"/>
    <w:qFormat/>
    <w:rsid w:val="000312ED"/>
    <w:pPr>
      <w:pBdr>
        <w:top w:val="thinThickSmallGap" w:sz="24" w:space="1" w:color="622423" w:themeColor="accent2" w:themeShade="7F"/>
      </w:pBdr>
      <w:tabs>
        <w:tab w:val="center" w:pos="4680"/>
      </w:tabs>
    </w:pPr>
    <w:rPr>
      <w:rFonts w:asciiTheme="minorHAnsi" w:hAnsiTheme="minorHAnsi"/>
      <w:sz w:val="20"/>
      <w:szCs w:val="20"/>
    </w:rPr>
  </w:style>
  <w:style w:type="character" w:customStyle="1" w:styleId="ListParagraphChar">
    <w:name w:val="List Paragraph Char"/>
    <w:basedOn w:val="DefaultParagraphFont"/>
    <w:link w:val="ListParagraph"/>
    <w:locked/>
    <w:rsid w:val="003B0D20"/>
    <w:rPr>
      <w:rFonts w:ascii="Calibri" w:hAnsi="Calibri"/>
      <w:sz w:val="24"/>
      <w:szCs w:val="24"/>
      <w:lang w:eastAsia="ko-KR"/>
    </w:rPr>
  </w:style>
  <w:style w:type="character" w:styleId="PageNumber">
    <w:name w:val="page number"/>
    <w:basedOn w:val="DefaultParagraphFont"/>
    <w:rsid w:val="003B0D20"/>
  </w:style>
  <w:style w:type="table" w:customStyle="1" w:styleId="TOLDeliverable">
    <w:name w:val="TOL Deliverable"/>
    <w:basedOn w:val="TableNormal"/>
    <w:uiPriority w:val="99"/>
    <w:rsid w:val="000A7B17"/>
    <w:rPr>
      <w:rFonts w:asciiTheme="minorHAnsi" w:hAnsiTheme="minorHAnsi"/>
      <w:sz w:val="22"/>
    </w:rPr>
    <w:tblPr>
      <w:tblStyleRowBandSize w:val="1"/>
      <w:tblBorders>
        <w:top w:val="single" w:sz="4" w:space="0" w:color="322852"/>
        <w:left w:val="single" w:sz="4" w:space="0" w:color="322852"/>
        <w:bottom w:val="single" w:sz="4" w:space="0" w:color="322852"/>
        <w:right w:val="single" w:sz="4" w:space="0" w:color="322852"/>
        <w:insideH w:val="single" w:sz="4" w:space="0" w:color="322852"/>
        <w:insideV w:val="single" w:sz="4" w:space="0" w:color="322852"/>
      </w:tblBorders>
    </w:tblPr>
    <w:tblStylePr w:type="firstRow">
      <w:pPr>
        <w:jc w:val="center"/>
      </w:pPr>
      <w:rPr>
        <w:rFonts w:ascii="Calibri" w:hAnsi="Calibri"/>
        <w:b/>
        <w:color w:val="FFFFFF" w:themeColor="background1"/>
        <w:sz w:val="24"/>
      </w:rPr>
      <w:tblPr/>
      <w:tcPr>
        <w:shd w:val="clear" w:color="auto" w:fill="BE5B35"/>
        <w:vAlign w:val="center"/>
      </w:tcPr>
    </w:tblStylePr>
    <w:tblStylePr w:type="band2Horz">
      <w:tblPr/>
      <w:tcPr>
        <w:shd w:val="clear" w:color="auto" w:fill="EFD4C9"/>
      </w:tcPr>
    </w:tblStylePr>
  </w:style>
  <w:style w:type="paragraph" w:customStyle="1" w:styleId="Heading10">
    <w:name w:val="Heading 10"/>
    <w:basedOn w:val="Normal"/>
    <w:next w:val="Normal"/>
    <w:link w:val="Heading10Char"/>
    <w:qFormat/>
    <w:rsid w:val="00E17928"/>
    <w:pPr>
      <w:spacing w:before="100" w:after="60"/>
      <w:jc w:val="left"/>
    </w:pPr>
    <w:rPr>
      <w:rFonts w:cs="Calibri"/>
      <w:i/>
      <w:color w:val="322852"/>
      <w:sz w:val="22"/>
      <w:szCs w:val="22"/>
    </w:rPr>
  </w:style>
  <w:style w:type="character" w:customStyle="1" w:styleId="Heading10Char">
    <w:name w:val="Heading 10 Char"/>
    <w:basedOn w:val="DefaultParagraphFont"/>
    <w:link w:val="Heading10"/>
    <w:rsid w:val="00E17928"/>
    <w:rPr>
      <w:rFonts w:ascii="Calibri" w:hAnsi="Calibri" w:cs="Calibri"/>
      <w:i/>
      <w:color w:val="322852"/>
      <w:sz w:val="22"/>
      <w:szCs w:val="22"/>
      <w:lang w:eastAsia="ko-KR"/>
    </w:rPr>
  </w:style>
  <w:style w:type="paragraph" w:customStyle="1" w:styleId="Heading">
    <w:name w:val="Heading"/>
    <w:aliases w:val="Front Matter Only"/>
    <w:next w:val="Normal"/>
    <w:rsid w:val="0020248F"/>
    <w:pPr>
      <w:spacing w:after="240"/>
      <w:jc w:val="center"/>
    </w:pPr>
    <w:rPr>
      <w:b/>
      <w:caps/>
      <w:sz w:val="24"/>
      <w:szCs w:val="24"/>
    </w:rPr>
  </w:style>
  <w:style w:type="paragraph" w:customStyle="1" w:styleId="TRDpagestyleonly">
    <w:name w:val="TRD page style only"/>
    <w:rsid w:val="0020248F"/>
    <w:pPr>
      <w:spacing w:before="40"/>
    </w:pPr>
  </w:style>
  <w:style w:type="paragraph" w:styleId="TableofFigures">
    <w:name w:val="table of figures"/>
    <w:basedOn w:val="Normal"/>
    <w:next w:val="Normal"/>
    <w:uiPriority w:val="99"/>
    <w:rsid w:val="004F3CFA"/>
    <w:pPr>
      <w:spacing w:after="0"/>
    </w:pPr>
  </w:style>
  <w:style w:type="paragraph" w:styleId="Revision">
    <w:name w:val="Revision"/>
    <w:hidden/>
    <w:uiPriority w:val="99"/>
    <w:semiHidden/>
    <w:rsid w:val="007769D8"/>
    <w:rPr>
      <w:rFonts w:ascii="Calibri" w:hAnsi="Calibri"/>
      <w:sz w:val="24"/>
      <w:szCs w:val="24"/>
      <w:lang w:eastAsia="ko-KR"/>
    </w:rPr>
  </w:style>
  <w:style w:type="character" w:styleId="BookTitle">
    <w:name w:val="Book Title"/>
    <w:basedOn w:val="DefaultParagraphFont"/>
    <w:uiPriority w:val="33"/>
    <w:qFormat/>
    <w:rsid w:val="00211C54"/>
    <w:rPr>
      <w:b/>
      <w:bCs/>
      <w:smallCaps/>
      <w:spacing w:val="5"/>
    </w:rPr>
  </w:style>
  <w:style w:type="paragraph" w:styleId="Title">
    <w:name w:val="Title"/>
    <w:basedOn w:val="Normal"/>
    <w:next w:val="Normal"/>
    <w:link w:val="TitleChar"/>
    <w:qFormat/>
    <w:rsid w:val="00A73E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73EA1"/>
    <w:rPr>
      <w:rFonts w:asciiTheme="majorHAnsi" w:eastAsiaTheme="majorEastAsia" w:hAnsiTheme="majorHAnsi" w:cstheme="majorBidi"/>
      <w:color w:val="17365D" w:themeColor="text2" w:themeShade="BF"/>
      <w:spacing w:val="5"/>
      <w:kern w:val="28"/>
      <w:sz w:val="52"/>
      <w:szCs w:val="52"/>
      <w:lang w:eastAsia="ko-KR"/>
    </w:rPr>
  </w:style>
  <w:style w:type="paragraph" w:styleId="NormalWeb">
    <w:name w:val="Normal (Web)"/>
    <w:basedOn w:val="Normal"/>
    <w:uiPriority w:val="99"/>
    <w:unhideWhenUsed/>
    <w:rsid w:val="00287BB6"/>
    <w:pPr>
      <w:spacing w:before="100" w:beforeAutospacing="1" w:after="100" w:afterAutospacing="1"/>
      <w:jc w:val="left"/>
    </w:pPr>
    <w:rPr>
      <w:rFonts w:ascii="Times New Roman" w:eastAsia="Times New Roman" w:hAnsi="Times New Roman"/>
      <w:lang w:eastAsia="en-US"/>
    </w:rPr>
  </w:style>
  <w:style w:type="character" w:customStyle="1" w:styleId="Heading3Char">
    <w:name w:val="Heading 3 Char"/>
    <w:basedOn w:val="DefaultParagraphFont"/>
    <w:link w:val="Heading3"/>
    <w:rsid w:val="00287BB6"/>
    <w:rPr>
      <w:rFonts w:ascii="Calibri" w:hAnsi="Calibri" w:cs="Calibri"/>
      <w:b/>
      <w:bCs/>
      <w:color w:val="322852"/>
      <w:sz w:val="24"/>
      <w:szCs w:val="27"/>
      <w:lang w:eastAsia="ko-KR"/>
    </w:rPr>
  </w:style>
  <w:style w:type="character" w:customStyle="1" w:styleId="Heading4Char">
    <w:name w:val="Heading 4 Char"/>
    <w:basedOn w:val="DefaultParagraphFont"/>
    <w:link w:val="Heading4"/>
    <w:uiPriority w:val="9"/>
    <w:rsid w:val="00287BB6"/>
    <w:rPr>
      <w:rFonts w:ascii="Calibri" w:hAnsi="Calibri" w:cs="Calibri"/>
      <w:i/>
      <w:color w:val="322852"/>
      <w:sz w:val="27"/>
      <w:szCs w:val="27"/>
      <w:lang w:eastAsia="ko-KR"/>
    </w:rPr>
  </w:style>
  <w:style w:type="table" w:customStyle="1" w:styleId="LightList-Accent11">
    <w:name w:val="Light List - Accent 11"/>
    <w:basedOn w:val="TableNormal"/>
    <w:uiPriority w:val="61"/>
    <w:rsid w:val="00287BB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2">
    <w:name w:val="Light List - Accent 12"/>
    <w:basedOn w:val="TableNormal"/>
    <w:uiPriority w:val="61"/>
    <w:rsid w:val="00287BB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1">
    <w:name w:val="Medium Shading 11"/>
    <w:basedOn w:val="TableNormal"/>
    <w:uiPriority w:val="63"/>
    <w:rsid w:val="008D204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B0D20"/>
    <w:pPr>
      <w:spacing w:after="120"/>
      <w:jc w:val="both"/>
    </w:pPr>
    <w:rPr>
      <w:rFonts w:ascii="Calibri" w:hAnsi="Calibri"/>
      <w:sz w:val="24"/>
      <w:szCs w:val="24"/>
      <w:lang w:eastAsia="ko-KR"/>
    </w:rPr>
  </w:style>
  <w:style w:type="paragraph" w:styleId="Heading1">
    <w:name w:val="heading 1"/>
    <w:basedOn w:val="Normal"/>
    <w:next w:val="Normal"/>
    <w:link w:val="Heading1Char"/>
    <w:qFormat/>
    <w:rsid w:val="006C03DF"/>
    <w:pPr>
      <w:keepNext/>
      <w:numPr>
        <w:numId w:val="2"/>
      </w:numPr>
      <w:spacing w:before="240" w:after="60"/>
      <w:outlineLvl w:val="0"/>
    </w:pPr>
    <w:rPr>
      <w:rFonts w:cs="Calibri"/>
      <w:b/>
      <w:bCs/>
      <w:color w:val="4C3D7B"/>
      <w:kern w:val="32"/>
      <w:sz w:val="28"/>
      <w:szCs w:val="32"/>
    </w:rPr>
  </w:style>
  <w:style w:type="paragraph" w:styleId="Heading2">
    <w:name w:val="heading 2"/>
    <w:basedOn w:val="Normal"/>
    <w:next w:val="Normal"/>
    <w:link w:val="Heading2Char"/>
    <w:qFormat/>
    <w:rsid w:val="00F224AF"/>
    <w:pPr>
      <w:keepNext/>
      <w:numPr>
        <w:ilvl w:val="1"/>
        <w:numId w:val="2"/>
      </w:numPr>
      <w:spacing w:before="200" w:after="40"/>
      <w:outlineLvl w:val="1"/>
    </w:pPr>
    <w:rPr>
      <w:rFonts w:cs="Calibri"/>
      <w:b/>
      <w:bCs/>
      <w:i/>
      <w:iCs/>
      <w:color w:val="322852"/>
      <w:sz w:val="27"/>
      <w:szCs w:val="27"/>
    </w:rPr>
  </w:style>
  <w:style w:type="paragraph" w:styleId="Heading3">
    <w:name w:val="heading 3"/>
    <w:basedOn w:val="Normal"/>
    <w:next w:val="Normal"/>
    <w:link w:val="Heading3Char"/>
    <w:qFormat/>
    <w:rsid w:val="00F224AF"/>
    <w:pPr>
      <w:keepNext/>
      <w:numPr>
        <w:ilvl w:val="2"/>
        <w:numId w:val="2"/>
      </w:numPr>
      <w:spacing w:before="200" w:after="60"/>
      <w:outlineLvl w:val="2"/>
    </w:pPr>
    <w:rPr>
      <w:rFonts w:cs="Calibri"/>
      <w:b/>
      <w:bCs/>
      <w:color w:val="322852"/>
      <w:szCs w:val="27"/>
    </w:rPr>
  </w:style>
  <w:style w:type="paragraph" w:styleId="Heading4">
    <w:name w:val="heading 4"/>
    <w:basedOn w:val="Normal"/>
    <w:next w:val="Normal"/>
    <w:link w:val="Heading4Char"/>
    <w:qFormat/>
    <w:rsid w:val="00E17928"/>
    <w:pPr>
      <w:spacing w:before="200" w:after="60"/>
      <w:outlineLvl w:val="3"/>
    </w:pPr>
    <w:rPr>
      <w:rFonts w:cs="Calibri"/>
      <w:i/>
      <w:color w:val="322852"/>
      <w:sz w:val="27"/>
      <w:szCs w:val="27"/>
    </w:rPr>
  </w:style>
  <w:style w:type="paragraph" w:styleId="Heading5">
    <w:name w:val="heading 5"/>
    <w:basedOn w:val="Normal"/>
    <w:next w:val="Normal"/>
    <w:qFormat/>
    <w:rsid w:val="005761F9"/>
    <w:pPr>
      <w:spacing w:before="140" w:after="60"/>
      <w:jc w:val="left"/>
      <w:outlineLvl w:val="4"/>
    </w:pPr>
    <w:rPr>
      <w:rFonts w:cs="Calibri"/>
      <w:color w:val="322852"/>
      <w:u w:val="single"/>
    </w:rPr>
  </w:style>
  <w:style w:type="paragraph" w:styleId="Heading6">
    <w:name w:val="heading 6"/>
    <w:basedOn w:val="Normal"/>
    <w:next w:val="Normal"/>
    <w:qFormat/>
    <w:rsid w:val="0039413D"/>
    <w:pPr>
      <w:spacing w:before="140" w:after="60"/>
      <w:outlineLvl w:val="5"/>
    </w:pPr>
    <w:rPr>
      <w:rFonts w:cs="Calibri"/>
      <w:b/>
      <w:bCs/>
      <w:color w:val="322852"/>
    </w:rPr>
  </w:style>
  <w:style w:type="paragraph" w:styleId="Heading7">
    <w:name w:val="heading 7"/>
    <w:basedOn w:val="Normal"/>
    <w:next w:val="Normal"/>
    <w:qFormat/>
    <w:rsid w:val="0039413D"/>
    <w:pPr>
      <w:spacing w:before="140" w:after="60"/>
      <w:outlineLvl w:val="6"/>
    </w:pPr>
    <w:rPr>
      <w:rFonts w:cs="Calibri"/>
      <w:i/>
      <w:color w:val="322852"/>
    </w:rPr>
  </w:style>
  <w:style w:type="paragraph" w:styleId="Heading8">
    <w:name w:val="heading 8"/>
    <w:basedOn w:val="Normal"/>
    <w:next w:val="Normal"/>
    <w:qFormat/>
    <w:rsid w:val="00E17928"/>
    <w:pPr>
      <w:spacing w:before="100" w:after="60"/>
      <w:outlineLvl w:val="7"/>
    </w:pPr>
    <w:rPr>
      <w:rFonts w:cs="Calibri"/>
      <w:b/>
      <w:i/>
      <w:iCs/>
      <w:color w:val="322852"/>
      <w:sz w:val="22"/>
      <w:szCs w:val="22"/>
    </w:rPr>
  </w:style>
  <w:style w:type="paragraph" w:styleId="Heading9">
    <w:name w:val="heading 9"/>
    <w:basedOn w:val="Normal"/>
    <w:next w:val="Normal"/>
    <w:qFormat/>
    <w:rsid w:val="00E17928"/>
    <w:pPr>
      <w:spacing w:before="100" w:after="60"/>
      <w:outlineLvl w:val="8"/>
    </w:pPr>
    <w:rPr>
      <w:rFonts w:cs="Calibri"/>
      <w:b/>
      <w:color w:val="322852"/>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C59D8"/>
    <w:pPr>
      <w:autoSpaceDE w:val="0"/>
      <w:autoSpaceDN w:val="0"/>
      <w:adjustRightInd w:val="0"/>
    </w:pPr>
    <w:rPr>
      <w:rFonts w:ascii="Arial" w:hAnsi="Arial" w:cs="Arial"/>
      <w:color w:val="000000"/>
      <w:sz w:val="24"/>
      <w:szCs w:val="24"/>
      <w:lang w:eastAsia="ko-KR"/>
    </w:rPr>
  </w:style>
  <w:style w:type="character" w:customStyle="1" w:styleId="Heading1Char">
    <w:name w:val="Heading 1 Char"/>
    <w:basedOn w:val="DefaultParagraphFont"/>
    <w:link w:val="Heading1"/>
    <w:rsid w:val="006C03DF"/>
    <w:rPr>
      <w:rFonts w:ascii="Calibri" w:hAnsi="Calibri" w:cs="Calibri"/>
      <w:b/>
      <w:bCs/>
      <w:color w:val="4C3D7B"/>
      <w:kern w:val="32"/>
      <w:sz w:val="28"/>
      <w:szCs w:val="32"/>
      <w:lang w:eastAsia="ko-KR"/>
    </w:rPr>
  </w:style>
  <w:style w:type="character" w:customStyle="1" w:styleId="Heading2Char">
    <w:name w:val="Heading 2 Char"/>
    <w:basedOn w:val="DefaultParagraphFont"/>
    <w:link w:val="Heading2"/>
    <w:rsid w:val="00F224AF"/>
    <w:rPr>
      <w:rFonts w:ascii="Calibri" w:hAnsi="Calibri" w:cs="Calibri"/>
      <w:b/>
      <w:bCs/>
      <w:i/>
      <w:iCs/>
      <w:color w:val="322852"/>
      <w:sz w:val="27"/>
      <w:szCs w:val="27"/>
      <w:lang w:eastAsia="ko-KR"/>
    </w:rPr>
  </w:style>
  <w:style w:type="table" w:styleId="TableGrid">
    <w:name w:val="Table Grid"/>
    <w:basedOn w:val="TableNormal"/>
    <w:rsid w:val="005669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290B16"/>
    <w:pPr>
      <w:tabs>
        <w:tab w:val="center" w:pos="4680"/>
        <w:tab w:val="right" w:pos="9360"/>
      </w:tabs>
    </w:pPr>
  </w:style>
  <w:style w:type="character" w:customStyle="1" w:styleId="HeaderChar">
    <w:name w:val="Header Char"/>
    <w:basedOn w:val="DefaultParagraphFont"/>
    <w:link w:val="Header"/>
    <w:rsid w:val="00290B16"/>
    <w:rPr>
      <w:rFonts w:ascii="Arial" w:hAnsi="Arial"/>
      <w:sz w:val="24"/>
      <w:szCs w:val="24"/>
    </w:rPr>
  </w:style>
  <w:style w:type="paragraph" w:styleId="Footer">
    <w:name w:val="footer"/>
    <w:basedOn w:val="Normal"/>
    <w:link w:val="FooterChar"/>
    <w:uiPriority w:val="99"/>
    <w:rsid w:val="004A2D3B"/>
    <w:pPr>
      <w:tabs>
        <w:tab w:val="left" w:pos="4680"/>
        <w:tab w:val="right" w:pos="9360"/>
      </w:tabs>
    </w:pPr>
  </w:style>
  <w:style w:type="character" w:customStyle="1" w:styleId="FooterChar">
    <w:name w:val="Footer Char"/>
    <w:basedOn w:val="DefaultParagraphFont"/>
    <w:link w:val="Footer"/>
    <w:uiPriority w:val="99"/>
    <w:rsid w:val="004A2D3B"/>
    <w:rPr>
      <w:rFonts w:ascii="Calibri" w:hAnsi="Calibri"/>
      <w:sz w:val="24"/>
      <w:szCs w:val="24"/>
      <w:lang w:eastAsia="ko-KR"/>
    </w:rPr>
  </w:style>
  <w:style w:type="paragraph" w:styleId="BalloonText">
    <w:name w:val="Balloon Text"/>
    <w:basedOn w:val="Normal"/>
    <w:link w:val="BalloonTextChar"/>
    <w:uiPriority w:val="99"/>
    <w:rsid w:val="00967C9F"/>
    <w:pPr>
      <w:spacing w:after="0"/>
    </w:pPr>
    <w:rPr>
      <w:rFonts w:ascii="Tahoma" w:hAnsi="Tahoma" w:cs="Tahoma"/>
      <w:sz w:val="16"/>
      <w:szCs w:val="16"/>
    </w:rPr>
  </w:style>
  <w:style w:type="character" w:customStyle="1" w:styleId="BalloonTextChar">
    <w:name w:val="Balloon Text Char"/>
    <w:basedOn w:val="DefaultParagraphFont"/>
    <w:link w:val="BalloonText"/>
    <w:uiPriority w:val="99"/>
    <w:rsid w:val="00967C9F"/>
    <w:rPr>
      <w:rFonts w:ascii="Tahoma" w:hAnsi="Tahoma" w:cs="Tahoma"/>
      <w:sz w:val="16"/>
      <w:szCs w:val="16"/>
      <w:lang w:eastAsia="ko-KR"/>
    </w:rPr>
  </w:style>
  <w:style w:type="paragraph" w:customStyle="1" w:styleId="Preface-Heading1">
    <w:name w:val="Preface - Heading 1"/>
    <w:basedOn w:val="BodyText"/>
    <w:next w:val="Normal"/>
    <w:uiPriority w:val="99"/>
    <w:rsid w:val="00045D50"/>
    <w:pPr>
      <w:spacing w:after="320"/>
      <w:jc w:val="center"/>
    </w:pPr>
    <w:rPr>
      <w:rFonts w:ascii="Times New Roman" w:hAnsi="Times New Roman"/>
      <w:b/>
      <w:sz w:val="32"/>
      <w:szCs w:val="20"/>
      <w:lang w:eastAsia="en-US"/>
    </w:rPr>
  </w:style>
  <w:style w:type="paragraph" w:customStyle="1" w:styleId="Table-Text">
    <w:name w:val="Table - Text"/>
    <w:basedOn w:val="Normal"/>
    <w:uiPriority w:val="99"/>
    <w:rsid w:val="00045D50"/>
    <w:pPr>
      <w:spacing w:after="0"/>
    </w:pPr>
    <w:rPr>
      <w:rFonts w:ascii="Arial Narrow" w:hAnsi="Arial Narrow"/>
      <w:sz w:val="20"/>
      <w:szCs w:val="20"/>
      <w:lang w:eastAsia="en-US"/>
    </w:rPr>
  </w:style>
  <w:style w:type="paragraph" w:customStyle="1" w:styleId="Table-Heading">
    <w:name w:val="Table - Heading"/>
    <w:basedOn w:val="Table-Text"/>
    <w:uiPriority w:val="99"/>
    <w:rsid w:val="00045D50"/>
    <w:pPr>
      <w:keepNext/>
      <w:spacing w:before="40" w:after="40"/>
      <w:jc w:val="center"/>
    </w:pPr>
    <w:rPr>
      <w:b/>
      <w:color w:val="FFFFFF"/>
    </w:rPr>
  </w:style>
  <w:style w:type="paragraph" w:styleId="BodyText">
    <w:name w:val="Body Text"/>
    <w:basedOn w:val="Normal"/>
    <w:link w:val="BodyTextChar"/>
    <w:rsid w:val="00045D50"/>
  </w:style>
  <w:style w:type="character" w:customStyle="1" w:styleId="BodyTextChar">
    <w:name w:val="Body Text Char"/>
    <w:basedOn w:val="DefaultParagraphFont"/>
    <w:link w:val="BodyText"/>
    <w:rsid w:val="00045D50"/>
    <w:rPr>
      <w:rFonts w:ascii="Calibri" w:hAnsi="Calibri"/>
      <w:sz w:val="24"/>
      <w:szCs w:val="24"/>
      <w:lang w:eastAsia="ko-KR"/>
    </w:rPr>
  </w:style>
  <w:style w:type="paragraph" w:styleId="TOCHeading">
    <w:name w:val="TOC Heading"/>
    <w:basedOn w:val="Heading1"/>
    <w:next w:val="Normal"/>
    <w:uiPriority w:val="39"/>
    <w:unhideWhenUsed/>
    <w:qFormat/>
    <w:rsid w:val="00E336EB"/>
    <w:pPr>
      <w:keepLines/>
      <w:spacing w:before="480" w:after="120" w:line="276" w:lineRule="auto"/>
      <w:outlineLvl w:val="9"/>
    </w:pPr>
    <w:rPr>
      <w:rFonts w:asciiTheme="minorHAnsi" w:hAnsiTheme="minorHAnsi" w:cs="Times New Roman"/>
      <w:kern w:val="0"/>
      <w:szCs w:val="28"/>
      <w:lang w:eastAsia="en-US"/>
    </w:rPr>
  </w:style>
  <w:style w:type="paragraph" w:styleId="TOC1">
    <w:name w:val="toc 1"/>
    <w:basedOn w:val="Normal"/>
    <w:next w:val="Normal"/>
    <w:autoRedefine/>
    <w:uiPriority w:val="39"/>
    <w:rsid w:val="004F3CFA"/>
    <w:pPr>
      <w:tabs>
        <w:tab w:val="left" w:pos="440"/>
        <w:tab w:val="right" w:leader="dot" w:pos="9360"/>
      </w:tabs>
    </w:pPr>
    <w:rPr>
      <w:b/>
      <w:noProof/>
    </w:rPr>
  </w:style>
  <w:style w:type="paragraph" w:styleId="TOC2">
    <w:name w:val="toc 2"/>
    <w:basedOn w:val="Normal"/>
    <w:next w:val="Normal"/>
    <w:autoRedefine/>
    <w:uiPriority w:val="39"/>
    <w:rsid w:val="00B2703C"/>
    <w:pPr>
      <w:ind w:left="240"/>
    </w:pPr>
  </w:style>
  <w:style w:type="character" w:styleId="Hyperlink">
    <w:name w:val="Hyperlink"/>
    <w:basedOn w:val="DefaultParagraphFont"/>
    <w:uiPriority w:val="99"/>
    <w:unhideWhenUsed/>
    <w:rsid w:val="00B2703C"/>
    <w:rPr>
      <w:color w:val="0000FF"/>
      <w:u w:val="single"/>
    </w:rPr>
  </w:style>
  <w:style w:type="paragraph" w:customStyle="1" w:styleId="InsideTables">
    <w:name w:val="Inside Tables"/>
    <w:basedOn w:val="Normal"/>
    <w:link w:val="InsideTablesChar"/>
    <w:qFormat/>
    <w:rsid w:val="00926CC7"/>
    <w:pPr>
      <w:spacing w:after="0"/>
    </w:pPr>
    <w:rPr>
      <w:sz w:val="20"/>
      <w:szCs w:val="20"/>
    </w:rPr>
  </w:style>
  <w:style w:type="paragraph" w:customStyle="1" w:styleId="TableHeaders">
    <w:name w:val="Table Headers"/>
    <w:basedOn w:val="Normal"/>
    <w:link w:val="TableHeadersChar"/>
    <w:qFormat/>
    <w:rsid w:val="000A7B17"/>
    <w:pPr>
      <w:keepNext/>
      <w:jc w:val="center"/>
    </w:pPr>
    <w:rPr>
      <w:b/>
      <w:color w:val="FFFFFF" w:themeColor="background1"/>
      <w:sz w:val="22"/>
      <w:szCs w:val="20"/>
    </w:rPr>
  </w:style>
  <w:style w:type="character" w:customStyle="1" w:styleId="InsideTablesChar">
    <w:name w:val="Inside Tables Char"/>
    <w:basedOn w:val="DefaultParagraphFont"/>
    <w:link w:val="InsideTables"/>
    <w:rsid w:val="00926CC7"/>
    <w:rPr>
      <w:rFonts w:ascii="Calibri" w:hAnsi="Calibri"/>
      <w:lang w:eastAsia="ko-KR"/>
    </w:rPr>
  </w:style>
  <w:style w:type="character" w:customStyle="1" w:styleId="TableHeadersChar">
    <w:name w:val="Table Headers Char"/>
    <w:basedOn w:val="DefaultParagraphFont"/>
    <w:link w:val="TableHeaders"/>
    <w:rsid w:val="000A7B17"/>
    <w:rPr>
      <w:rFonts w:ascii="Calibri" w:hAnsi="Calibri"/>
      <w:b/>
      <w:color w:val="FFFFFF" w:themeColor="background1"/>
      <w:sz w:val="22"/>
      <w:lang w:eastAsia="ko-KR"/>
    </w:rPr>
  </w:style>
  <w:style w:type="paragraph" w:styleId="Caption">
    <w:name w:val="caption"/>
    <w:basedOn w:val="Normal"/>
    <w:next w:val="Normal"/>
    <w:unhideWhenUsed/>
    <w:qFormat/>
    <w:rsid w:val="000A7B17"/>
    <w:pPr>
      <w:keepNext/>
      <w:spacing w:after="200"/>
      <w:jc w:val="center"/>
    </w:pPr>
    <w:rPr>
      <w:b/>
      <w:bCs/>
      <w:color w:val="322852"/>
      <w:sz w:val="18"/>
      <w:szCs w:val="18"/>
    </w:rPr>
  </w:style>
  <w:style w:type="character" w:styleId="CommentReference">
    <w:name w:val="annotation reference"/>
    <w:basedOn w:val="DefaultParagraphFont"/>
    <w:rsid w:val="00BF31C2"/>
    <w:rPr>
      <w:sz w:val="16"/>
      <w:szCs w:val="16"/>
    </w:rPr>
  </w:style>
  <w:style w:type="paragraph" w:styleId="CommentText">
    <w:name w:val="annotation text"/>
    <w:basedOn w:val="Normal"/>
    <w:link w:val="CommentTextChar"/>
    <w:rsid w:val="00BF31C2"/>
    <w:rPr>
      <w:sz w:val="20"/>
      <w:szCs w:val="20"/>
    </w:rPr>
  </w:style>
  <w:style w:type="character" w:customStyle="1" w:styleId="CommentTextChar">
    <w:name w:val="Comment Text Char"/>
    <w:basedOn w:val="DefaultParagraphFont"/>
    <w:link w:val="CommentText"/>
    <w:rsid w:val="00BF31C2"/>
    <w:rPr>
      <w:rFonts w:ascii="Calibri" w:hAnsi="Calibri"/>
      <w:lang w:eastAsia="ko-KR"/>
    </w:rPr>
  </w:style>
  <w:style w:type="paragraph" w:styleId="CommentSubject">
    <w:name w:val="annotation subject"/>
    <w:basedOn w:val="CommentText"/>
    <w:next w:val="CommentText"/>
    <w:link w:val="CommentSubjectChar"/>
    <w:rsid w:val="00BF31C2"/>
    <w:rPr>
      <w:b/>
      <w:bCs/>
    </w:rPr>
  </w:style>
  <w:style w:type="character" w:customStyle="1" w:styleId="CommentSubjectChar">
    <w:name w:val="Comment Subject Char"/>
    <w:basedOn w:val="CommentTextChar"/>
    <w:link w:val="CommentSubject"/>
    <w:rsid w:val="00BF31C2"/>
    <w:rPr>
      <w:rFonts w:ascii="Calibri" w:hAnsi="Calibri"/>
      <w:b/>
      <w:bCs/>
      <w:lang w:eastAsia="ko-KR"/>
    </w:rPr>
  </w:style>
  <w:style w:type="paragraph" w:styleId="ListParagraph">
    <w:name w:val="List Paragraph"/>
    <w:basedOn w:val="Normal"/>
    <w:link w:val="ListParagraphChar"/>
    <w:uiPriority w:val="34"/>
    <w:qFormat/>
    <w:rsid w:val="008E1E9C"/>
    <w:pPr>
      <w:ind w:left="720"/>
      <w:contextualSpacing/>
    </w:pPr>
  </w:style>
  <w:style w:type="paragraph" w:styleId="FootnoteText">
    <w:name w:val="footnote text"/>
    <w:basedOn w:val="Normal"/>
    <w:link w:val="FootnoteTextChar"/>
    <w:rsid w:val="00773D47"/>
    <w:pPr>
      <w:spacing w:after="0"/>
    </w:pPr>
    <w:rPr>
      <w:sz w:val="20"/>
      <w:szCs w:val="20"/>
    </w:rPr>
  </w:style>
  <w:style w:type="character" w:customStyle="1" w:styleId="FootnoteTextChar">
    <w:name w:val="Footnote Text Char"/>
    <w:basedOn w:val="DefaultParagraphFont"/>
    <w:link w:val="FootnoteText"/>
    <w:rsid w:val="00773D47"/>
    <w:rPr>
      <w:rFonts w:ascii="Calibri" w:hAnsi="Calibri"/>
      <w:lang w:eastAsia="ko-KR"/>
    </w:rPr>
  </w:style>
  <w:style w:type="character" w:styleId="FootnoteReference">
    <w:name w:val="footnote reference"/>
    <w:basedOn w:val="DefaultParagraphFont"/>
    <w:rsid w:val="00773D47"/>
    <w:rPr>
      <w:vertAlign w:val="superscript"/>
    </w:rPr>
  </w:style>
  <w:style w:type="paragraph" w:customStyle="1" w:styleId="Footnote">
    <w:name w:val="Footnote"/>
    <w:basedOn w:val="FootnoteText"/>
    <w:link w:val="FootnoteChar"/>
    <w:qFormat/>
    <w:rsid w:val="002C4213"/>
    <w:rPr>
      <w:sz w:val="16"/>
      <w:szCs w:val="16"/>
    </w:rPr>
  </w:style>
  <w:style w:type="paragraph" w:styleId="TOC3">
    <w:name w:val="toc 3"/>
    <w:basedOn w:val="Normal"/>
    <w:next w:val="Normal"/>
    <w:autoRedefine/>
    <w:uiPriority w:val="39"/>
    <w:rsid w:val="00682234"/>
    <w:pPr>
      <w:spacing w:after="100"/>
      <w:ind w:left="480"/>
    </w:pPr>
  </w:style>
  <w:style w:type="character" w:customStyle="1" w:styleId="FootnoteChar">
    <w:name w:val="Footnote Char"/>
    <w:basedOn w:val="FootnoteTextChar"/>
    <w:link w:val="Footnote"/>
    <w:rsid w:val="002C4213"/>
    <w:rPr>
      <w:rFonts w:ascii="Calibri" w:hAnsi="Calibri"/>
      <w:sz w:val="16"/>
      <w:szCs w:val="16"/>
      <w:lang w:eastAsia="ko-KR"/>
    </w:rPr>
  </w:style>
  <w:style w:type="paragraph" w:customStyle="1" w:styleId="Figure">
    <w:name w:val="Figure"/>
    <w:basedOn w:val="Normal"/>
    <w:next w:val="Normal"/>
    <w:qFormat/>
    <w:rsid w:val="002C3248"/>
    <w:pPr>
      <w:keepNext/>
      <w:jc w:val="center"/>
    </w:pPr>
    <w:rPr>
      <w:noProof/>
      <w:lang w:eastAsia="en-US"/>
    </w:rPr>
  </w:style>
  <w:style w:type="paragraph" w:customStyle="1" w:styleId="List-Bullet">
    <w:name w:val="List - Bullet"/>
    <w:basedOn w:val="ListParagraph"/>
    <w:qFormat/>
    <w:rsid w:val="0042221B"/>
    <w:pPr>
      <w:numPr>
        <w:numId w:val="1"/>
      </w:numPr>
    </w:pPr>
  </w:style>
  <w:style w:type="character" w:styleId="Strong">
    <w:name w:val="Strong"/>
    <w:basedOn w:val="DefaultParagraphFont"/>
    <w:qFormat/>
    <w:rsid w:val="00303EA4"/>
    <w:rPr>
      <w:b/>
      <w:bCs/>
    </w:rPr>
  </w:style>
  <w:style w:type="paragraph" w:customStyle="1" w:styleId="TitlePage-SAICLogo">
    <w:name w:val="TitlePage - SAICLogo"/>
    <w:basedOn w:val="Default"/>
    <w:qFormat/>
    <w:rsid w:val="00A71B2C"/>
    <w:pPr>
      <w:jc w:val="center"/>
    </w:pPr>
    <w:rPr>
      <w:rFonts w:asciiTheme="minorHAnsi" w:hAnsiTheme="minorHAnsi"/>
      <w:noProof/>
      <w:sz w:val="32"/>
      <w:szCs w:val="32"/>
      <w:lang w:eastAsia="en-US"/>
    </w:rPr>
  </w:style>
  <w:style w:type="paragraph" w:customStyle="1" w:styleId="TitlePage-Title">
    <w:name w:val="TitlePage - Title"/>
    <w:basedOn w:val="Default"/>
    <w:rsid w:val="00A71B2C"/>
    <w:pPr>
      <w:jc w:val="center"/>
    </w:pPr>
    <w:rPr>
      <w:rFonts w:asciiTheme="minorHAnsi" w:hAnsiTheme="minorHAnsi" w:cs="Times New Roman"/>
      <w:b/>
      <w:bCs/>
      <w:color w:val="632423" w:themeColor="accent2" w:themeShade="80"/>
      <w:sz w:val="48"/>
      <w:szCs w:val="20"/>
    </w:rPr>
  </w:style>
  <w:style w:type="paragraph" w:customStyle="1" w:styleId="Caption-Table">
    <w:name w:val="Caption - Table"/>
    <w:basedOn w:val="Caption"/>
    <w:qFormat/>
    <w:rsid w:val="000A7B17"/>
    <w:pPr>
      <w:spacing w:after="80"/>
    </w:pPr>
  </w:style>
  <w:style w:type="paragraph" w:customStyle="1" w:styleId="Table-AfterSpace">
    <w:name w:val="Table - AfterSpace"/>
    <w:basedOn w:val="InsideTables"/>
    <w:qFormat/>
    <w:rsid w:val="00CC57C2"/>
    <w:rPr>
      <w:sz w:val="12"/>
    </w:rPr>
  </w:style>
  <w:style w:type="paragraph" w:customStyle="1" w:styleId="Appendiex-Heading1">
    <w:name w:val="Appendiex - Heading 1"/>
    <w:basedOn w:val="Preface-Heading1"/>
    <w:qFormat/>
    <w:rsid w:val="00FD3B4F"/>
  </w:style>
  <w:style w:type="paragraph" w:customStyle="1" w:styleId="Style1">
    <w:name w:val="Style1"/>
    <w:basedOn w:val="Footer"/>
    <w:qFormat/>
    <w:rsid w:val="000312ED"/>
    <w:pPr>
      <w:pBdr>
        <w:top w:val="thinThickSmallGap" w:sz="24" w:space="1" w:color="622423" w:themeColor="accent2" w:themeShade="7F"/>
      </w:pBdr>
      <w:tabs>
        <w:tab w:val="center" w:pos="4680"/>
      </w:tabs>
    </w:pPr>
    <w:rPr>
      <w:rFonts w:asciiTheme="minorHAnsi" w:hAnsiTheme="minorHAnsi"/>
      <w:sz w:val="20"/>
      <w:szCs w:val="20"/>
    </w:rPr>
  </w:style>
  <w:style w:type="character" w:customStyle="1" w:styleId="ListParagraphChar">
    <w:name w:val="List Paragraph Char"/>
    <w:basedOn w:val="DefaultParagraphFont"/>
    <w:link w:val="ListParagraph"/>
    <w:locked/>
    <w:rsid w:val="003B0D20"/>
    <w:rPr>
      <w:rFonts w:ascii="Calibri" w:hAnsi="Calibri"/>
      <w:sz w:val="24"/>
      <w:szCs w:val="24"/>
      <w:lang w:eastAsia="ko-KR"/>
    </w:rPr>
  </w:style>
  <w:style w:type="character" w:styleId="PageNumber">
    <w:name w:val="page number"/>
    <w:basedOn w:val="DefaultParagraphFont"/>
    <w:rsid w:val="003B0D20"/>
  </w:style>
  <w:style w:type="table" w:customStyle="1" w:styleId="TOLDeliverable">
    <w:name w:val="TOL Deliverable"/>
    <w:basedOn w:val="TableNormal"/>
    <w:uiPriority w:val="99"/>
    <w:rsid w:val="000A7B17"/>
    <w:rPr>
      <w:rFonts w:asciiTheme="minorHAnsi" w:hAnsiTheme="minorHAnsi"/>
      <w:sz w:val="22"/>
    </w:rPr>
    <w:tblPr>
      <w:tblStyleRowBandSize w:val="1"/>
      <w:tblBorders>
        <w:top w:val="single" w:sz="4" w:space="0" w:color="322852"/>
        <w:left w:val="single" w:sz="4" w:space="0" w:color="322852"/>
        <w:bottom w:val="single" w:sz="4" w:space="0" w:color="322852"/>
        <w:right w:val="single" w:sz="4" w:space="0" w:color="322852"/>
        <w:insideH w:val="single" w:sz="4" w:space="0" w:color="322852"/>
        <w:insideV w:val="single" w:sz="4" w:space="0" w:color="322852"/>
      </w:tblBorders>
    </w:tblPr>
    <w:tblStylePr w:type="firstRow">
      <w:pPr>
        <w:jc w:val="center"/>
      </w:pPr>
      <w:rPr>
        <w:rFonts w:ascii="Calibri" w:hAnsi="Calibri"/>
        <w:b/>
        <w:color w:val="FFFFFF" w:themeColor="background1"/>
        <w:sz w:val="24"/>
      </w:rPr>
      <w:tblPr/>
      <w:tcPr>
        <w:shd w:val="clear" w:color="auto" w:fill="BE5B35"/>
        <w:vAlign w:val="center"/>
      </w:tcPr>
    </w:tblStylePr>
    <w:tblStylePr w:type="band2Horz">
      <w:tblPr/>
      <w:tcPr>
        <w:shd w:val="clear" w:color="auto" w:fill="EFD4C9"/>
      </w:tcPr>
    </w:tblStylePr>
  </w:style>
  <w:style w:type="paragraph" w:customStyle="1" w:styleId="Heading10">
    <w:name w:val="Heading 10"/>
    <w:basedOn w:val="Normal"/>
    <w:next w:val="Normal"/>
    <w:link w:val="Heading10Char"/>
    <w:qFormat/>
    <w:rsid w:val="00E17928"/>
    <w:pPr>
      <w:spacing w:before="100" w:after="60"/>
      <w:jc w:val="left"/>
    </w:pPr>
    <w:rPr>
      <w:rFonts w:cs="Calibri"/>
      <w:i/>
      <w:color w:val="322852"/>
      <w:sz w:val="22"/>
      <w:szCs w:val="22"/>
    </w:rPr>
  </w:style>
  <w:style w:type="character" w:customStyle="1" w:styleId="Heading10Char">
    <w:name w:val="Heading 10 Char"/>
    <w:basedOn w:val="DefaultParagraphFont"/>
    <w:link w:val="Heading10"/>
    <w:rsid w:val="00E17928"/>
    <w:rPr>
      <w:rFonts w:ascii="Calibri" w:hAnsi="Calibri" w:cs="Calibri"/>
      <w:i/>
      <w:color w:val="322852"/>
      <w:sz w:val="22"/>
      <w:szCs w:val="22"/>
      <w:lang w:eastAsia="ko-KR"/>
    </w:rPr>
  </w:style>
  <w:style w:type="paragraph" w:customStyle="1" w:styleId="Heading">
    <w:name w:val="Heading"/>
    <w:aliases w:val="Front Matter Only"/>
    <w:next w:val="Normal"/>
    <w:rsid w:val="0020248F"/>
    <w:pPr>
      <w:spacing w:after="240"/>
      <w:jc w:val="center"/>
    </w:pPr>
    <w:rPr>
      <w:b/>
      <w:caps/>
      <w:sz w:val="24"/>
      <w:szCs w:val="24"/>
    </w:rPr>
  </w:style>
  <w:style w:type="paragraph" w:customStyle="1" w:styleId="TRDpagestyleonly">
    <w:name w:val="TRD page style only"/>
    <w:rsid w:val="0020248F"/>
    <w:pPr>
      <w:spacing w:before="40"/>
    </w:pPr>
  </w:style>
  <w:style w:type="paragraph" w:styleId="TableofFigures">
    <w:name w:val="table of figures"/>
    <w:basedOn w:val="Normal"/>
    <w:next w:val="Normal"/>
    <w:uiPriority w:val="99"/>
    <w:rsid w:val="004F3CFA"/>
    <w:pPr>
      <w:spacing w:after="0"/>
    </w:pPr>
  </w:style>
  <w:style w:type="paragraph" w:styleId="Revision">
    <w:name w:val="Revision"/>
    <w:hidden/>
    <w:uiPriority w:val="99"/>
    <w:semiHidden/>
    <w:rsid w:val="007769D8"/>
    <w:rPr>
      <w:rFonts w:ascii="Calibri" w:hAnsi="Calibri"/>
      <w:sz w:val="24"/>
      <w:szCs w:val="24"/>
      <w:lang w:eastAsia="ko-KR"/>
    </w:rPr>
  </w:style>
  <w:style w:type="character" w:styleId="BookTitle">
    <w:name w:val="Book Title"/>
    <w:basedOn w:val="DefaultParagraphFont"/>
    <w:uiPriority w:val="33"/>
    <w:qFormat/>
    <w:rsid w:val="00211C54"/>
    <w:rPr>
      <w:b/>
      <w:bCs/>
      <w:smallCaps/>
      <w:spacing w:val="5"/>
    </w:rPr>
  </w:style>
  <w:style w:type="paragraph" w:styleId="Title">
    <w:name w:val="Title"/>
    <w:basedOn w:val="Normal"/>
    <w:next w:val="Normal"/>
    <w:link w:val="TitleChar"/>
    <w:qFormat/>
    <w:rsid w:val="00A73E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73EA1"/>
    <w:rPr>
      <w:rFonts w:asciiTheme="majorHAnsi" w:eastAsiaTheme="majorEastAsia" w:hAnsiTheme="majorHAnsi" w:cstheme="majorBidi"/>
      <w:color w:val="17365D" w:themeColor="text2" w:themeShade="BF"/>
      <w:spacing w:val="5"/>
      <w:kern w:val="28"/>
      <w:sz w:val="52"/>
      <w:szCs w:val="52"/>
      <w:lang w:eastAsia="ko-KR"/>
    </w:rPr>
  </w:style>
  <w:style w:type="paragraph" w:styleId="NormalWeb">
    <w:name w:val="Normal (Web)"/>
    <w:basedOn w:val="Normal"/>
    <w:uiPriority w:val="99"/>
    <w:unhideWhenUsed/>
    <w:rsid w:val="00287BB6"/>
    <w:pPr>
      <w:spacing w:before="100" w:beforeAutospacing="1" w:after="100" w:afterAutospacing="1"/>
      <w:jc w:val="left"/>
    </w:pPr>
    <w:rPr>
      <w:rFonts w:ascii="Times New Roman" w:eastAsia="Times New Roman" w:hAnsi="Times New Roman"/>
      <w:lang w:eastAsia="en-US"/>
    </w:rPr>
  </w:style>
  <w:style w:type="character" w:customStyle="1" w:styleId="Heading3Char">
    <w:name w:val="Heading 3 Char"/>
    <w:basedOn w:val="DefaultParagraphFont"/>
    <w:link w:val="Heading3"/>
    <w:rsid w:val="00287BB6"/>
    <w:rPr>
      <w:rFonts w:ascii="Calibri" w:hAnsi="Calibri" w:cs="Calibri"/>
      <w:b/>
      <w:bCs/>
      <w:color w:val="322852"/>
      <w:sz w:val="24"/>
      <w:szCs w:val="27"/>
      <w:lang w:eastAsia="ko-KR"/>
    </w:rPr>
  </w:style>
  <w:style w:type="character" w:customStyle="1" w:styleId="Heading4Char">
    <w:name w:val="Heading 4 Char"/>
    <w:basedOn w:val="DefaultParagraphFont"/>
    <w:link w:val="Heading4"/>
    <w:uiPriority w:val="9"/>
    <w:rsid w:val="00287BB6"/>
    <w:rPr>
      <w:rFonts w:ascii="Calibri" w:hAnsi="Calibri" w:cs="Calibri"/>
      <w:i/>
      <w:color w:val="322852"/>
      <w:sz w:val="27"/>
      <w:szCs w:val="27"/>
      <w:lang w:eastAsia="ko-KR"/>
    </w:rPr>
  </w:style>
  <w:style w:type="table" w:customStyle="1" w:styleId="LightList-Accent11">
    <w:name w:val="Light List - Accent 11"/>
    <w:basedOn w:val="TableNormal"/>
    <w:uiPriority w:val="61"/>
    <w:rsid w:val="00287BB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2">
    <w:name w:val="Light List - Accent 12"/>
    <w:basedOn w:val="TableNormal"/>
    <w:uiPriority w:val="61"/>
    <w:rsid w:val="00287BB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1">
    <w:name w:val="Medium Shading 1"/>
    <w:basedOn w:val="TableNormal"/>
    <w:uiPriority w:val="63"/>
    <w:rsid w:val="008D204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825174">
      <w:bodyDiv w:val="1"/>
      <w:marLeft w:val="0"/>
      <w:marRight w:val="0"/>
      <w:marTop w:val="0"/>
      <w:marBottom w:val="0"/>
      <w:divBdr>
        <w:top w:val="none" w:sz="0" w:space="0" w:color="auto"/>
        <w:left w:val="none" w:sz="0" w:space="0" w:color="auto"/>
        <w:bottom w:val="none" w:sz="0" w:space="0" w:color="auto"/>
        <w:right w:val="none" w:sz="0" w:space="0" w:color="auto"/>
      </w:divBdr>
    </w:div>
    <w:div w:id="617639598">
      <w:bodyDiv w:val="1"/>
      <w:marLeft w:val="0"/>
      <w:marRight w:val="0"/>
      <w:marTop w:val="0"/>
      <w:marBottom w:val="0"/>
      <w:divBdr>
        <w:top w:val="none" w:sz="0" w:space="0" w:color="auto"/>
        <w:left w:val="none" w:sz="0" w:space="0" w:color="auto"/>
        <w:bottom w:val="none" w:sz="0" w:space="0" w:color="auto"/>
        <w:right w:val="none" w:sz="0" w:space="0" w:color="auto"/>
      </w:divBdr>
    </w:div>
    <w:div w:id="742603188">
      <w:bodyDiv w:val="1"/>
      <w:marLeft w:val="0"/>
      <w:marRight w:val="0"/>
      <w:marTop w:val="0"/>
      <w:marBottom w:val="0"/>
      <w:divBdr>
        <w:top w:val="none" w:sz="0" w:space="0" w:color="auto"/>
        <w:left w:val="none" w:sz="0" w:space="0" w:color="auto"/>
        <w:bottom w:val="none" w:sz="0" w:space="0" w:color="auto"/>
        <w:right w:val="none" w:sz="0" w:space="0" w:color="auto"/>
      </w:divBdr>
    </w:div>
    <w:div w:id="1017658829">
      <w:bodyDiv w:val="1"/>
      <w:marLeft w:val="0"/>
      <w:marRight w:val="0"/>
      <w:marTop w:val="0"/>
      <w:marBottom w:val="0"/>
      <w:divBdr>
        <w:top w:val="none" w:sz="0" w:space="0" w:color="auto"/>
        <w:left w:val="none" w:sz="0" w:space="0" w:color="auto"/>
        <w:bottom w:val="none" w:sz="0" w:space="0" w:color="auto"/>
        <w:right w:val="none" w:sz="0" w:space="0" w:color="auto"/>
      </w:divBdr>
    </w:div>
    <w:div w:id="1187252949">
      <w:bodyDiv w:val="1"/>
      <w:marLeft w:val="0"/>
      <w:marRight w:val="0"/>
      <w:marTop w:val="0"/>
      <w:marBottom w:val="0"/>
      <w:divBdr>
        <w:top w:val="none" w:sz="0" w:space="0" w:color="auto"/>
        <w:left w:val="none" w:sz="0" w:space="0" w:color="auto"/>
        <w:bottom w:val="none" w:sz="0" w:space="0" w:color="auto"/>
        <w:right w:val="none" w:sz="0" w:space="0" w:color="auto"/>
      </w:divBdr>
    </w:div>
    <w:div w:id="1222711698">
      <w:bodyDiv w:val="1"/>
      <w:marLeft w:val="0"/>
      <w:marRight w:val="0"/>
      <w:marTop w:val="0"/>
      <w:marBottom w:val="0"/>
      <w:divBdr>
        <w:top w:val="none" w:sz="0" w:space="0" w:color="auto"/>
        <w:left w:val="none" w:sz="0" w:space="0" w:color="auto"/>
        <w:bottom w:val="none" w:sz="0" w:space="0" w:color="auto"/>
        <w:right w:val="none" w:sz="0" w:space="0" w:color="auto"/>
      </w:divBdr>
    </w:div>
    <w:div w:id="1688823929">
      <w:bodyDiv w:val="1"/>
      <w:marLeft w:val="0"/>
      <w:marRight w:val="0"/>
      <w:marTop w:val="0"/>
      <w:marBottom w:val="0"/>
      <w:divBdr>
        <w:top w:val="none" w:sz="0" w:space="0" w:color="auto"/>
        <w:left w:val="none" w:sz="0" w:space="0" w:color="auto"/>
        <w:bottom w:val="none" w:sz="0" w:space="0" w:color="auto"/>
        <w:right w:val="none" w:sz="0" w:space="0" w:color="auto"/>
      </w:divBdr>
    </w:div>
    <w:div w:id="1776098854">
      <w:bodyDiv w:val="1"/>
      <w:marLeft w:val="0"/>
      <w:marRight w:val="0"/>
      <w:marTop w:val="0"/>
      <w:marBottom w:val="0"/>
      <w:divBdr>
        <w:top w:val="none" w:sz="0" w:space="0" w:color="auto"/>
        <w:left w:val="none" w:sz="0" w:space="0" w:color="auto"/>
        <w:bottom w:val="none" w:sz="0" w:space="0" w:color="auto"/>
        <w:right w:val="none" w:sz="0" w:space="0" w:color="auto"/>
      </w:divBdr>
    </w:div>
    <w:div w:id="1869683617">
      <w:bodyDiv w:val="1"/>
      <w:marLeft w:val="0"/>
      <w:marRight w:val="0"/>
      <w:marTop w:val="0"/>
      <w:marBottom w:val="0"/>
      <w:divBdr>
        <w:top w:val="none" w:sz="0" w:space="0" w:color="auto"/>
        <w:left w:val="none" w:sz="0" w:space="0" w:color="auto"/>
        <w:bottom w:val="none" w:sz="0" w:space="0" w:color="auto"/>
        <w:right w:val="none" w:sz="0" w:space="0" w:color="auto"/>
      </w:divBdr>
    </w:div>
    <w:div w:id="2036343884">
      <w:bodyDiv w:val="1"/>
      <w:marLeft w:val="0"/>
      <w:marRight w:val="0"/>
      <w:marTop w:val="0"/>
      <w:marBottom w:val="0"/>
      <w:divBdr>
        <w:top w:val="none" w:sz="0" w:space="0" w:color="auto"/>
        <w:left w:val="none" w:sz="0" w:space="0" w:color="auto"/>
        <w:bottom w:val="none" w:sz="0" w:space="0" w:color="auto"/>
        <w:right w:val="none" w:sz="0" w:space="0" w:color="auto"/>
      </w:divBdr>
      <w:divsChild>
        <w:div w:id="2515208">
          <w:marLeft w:val="547"/>
          <w:marRight w:val="0"/>
          <w:marTop w:val="154"/>
          <w:marBottom w:val="0"/>
          <w:divBdr>
            <w:top w:val="none" w:sz="0" w:space="0" w:color="auto"/>
            <w:left w:val="none" w:sz="0" w:space="0" w:color="auto"/>
            <w:bottom w:val="none" w:sz="0" w:space="0" w:color="auto"/>
            <w:right w:val="none" w:sz="0" w:space="0" w:color="auto"/>
          </w:divBdr>
        </w:div>
        <w:div w:id="188492154">
          <w:marLeft w:val="547"/>
          <w:marRight w:val="0"/>
          <w:marTop w:val="154"/>
          <w:marBottom w:val="0"/>
          <w:divBdr>
            <w:top w:val="none" w:sz="0" w:space="0" w:color="auto"/>
            <w:left w:val="none" w:sz="0" w:space="0" w:color="auto"/>
            <w:bottom w:val="none" w:sz="0" w:space="0" w:color="auto"/>
            <w:right w:val="none" w:sz="0" w:space="0" w:color="auto"/>
          </w:divBdr>
        </w:div>
        <w:div w:id="1265772139">
          <w:marLeft w:val="547"/>
          <w:marRight w:val="0"/>
          <w:marTop w:val="154"/>
          <w:marBottom w:val="0"/>
          <w:divBdr>
            <w:top w:val="none" w:sz="0" w:space="0" w:color="auto"/>
            <w:left w:val="none" w:sz="0" w:space="0" w:color="auto"/>
            <w:bottom w:val="none" w:sz="0" w:space="0" w:color="auto"/>
            <w:right w:val="none" w:sz="0" w:space="0" w:color="auto"/>
          </w:divBdr>
        </w:div>
        <w:div w:id="2092778617">
          <w:marLeft w:val="547"/>
          <w:marRight w:val="0"/>
          <w:marTop w:val="154"/>
          <w:marBottom w:val="0"/>
          <w:divBdr>
            <w:top w:val="none" w:sz="0" w:space="0" w:color="auto"/>
            <w:left w:val="none" w:sz="0" w:space="0" w:color="auto"/>
            <w:bottom w:val="none" w:sz="0" w:space="0" w:color="auto"/>
            <w:right w:val="none" w:sz="0" w:space="0" w:color="auto"/>
          </w:divBdr>
        </w:div>
      </w:divsChild>
    </w:div>
    <w:div w:id="2047824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wmf"/><Relationship Id="rId18" Type="http://schemas.openxmlformats.org/officeDocument/2006/relationships/image" Target="media/image4.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jpeg"/><Relationship Id="rId34" Type="http://schemas.openxmlformats.org/officeDocument/2006/relationships/image" Target="media/image19.pn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chart" Target="charts/chart1.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footer" Target="footer6.xml"/><Relationship Id="rId10" Type="http://schemas.openxmlformats.org/officeDocument/2006/relationships/image" Target="media/image1.emf"/><Relationship Id="rId19" Type="http://schemas.openxmlformats.org/officeDocument/2006/relationships/oleObject" Target="embeddings/oleObject1.bin"/><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oter" Target="footer5.xml"/></Relationships>
</file>

<file path=word/charts/_rels/chart1.xml.rels><?xml version="1.0" encoding="UTF-8" standalone="yes"?>
<Relationships xmlns="http://schemas.openxmlformats.org/package/2006/relationships"><Relationship Id="rId1" Type="http://schemas.openxmlformats.org/officeDocument/2006/relationships/oleObject" Target="file:///\\torcrobotics.net\TORC\Share\Engineering\ES\TOPR5\logs\grey\2015-07-29\low_speed_script_7_29_20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068561141395795"/>
          <c:y val="6.2866829434456317E-2"/>
          <c:w val="0.82933037216501782"/>
          <c:h val="0.82355827016950034"/>
        </c:manualLayout>
      </c:layout>
      <c:scatterChart>
        <c:scatterStyle val="lineMarker"/>
        <c:varyColors val="0"/>
        <c:ser>
          <c:idx val="1"/>
          <c:order val="0"/>
          <c:tx>
            <c:strRef>
              <c:f>[low_speed_script_7_29_2015.xlsx]VehicleData!$L$1</c:f>
              <c:strCache>
                <c:ptCount val="1"/>
                <c:pt idx="0">
                  <c:v>Pinpoint Speed [km/h]</c:v>
                </c:pt>
              </c:strCache>
            </c:strRef>
          </c:tx>
          <c:marker>
            <c:symbol val="none"/>
          </c:marker>
          <c:xVal>
            <c:numRef>
              <c:f>[low_speed_script_7_29_2015.xlsx]VehicleData!$A$2:$A$98404</c:f>
              <c:numCache>
                <c:formatCode>hh:mm:ss.000</c:formatCode>
                <c:ptCount val="98403"/>
                <c:pt idx="0">
                  <c:v>42215.078636033701</c:v>
                </c:pt>
                <c:pt idx="1">
                  <c:v>42215.078636054939</c:v>
                </c:pt>
                <c:pt idx="2">
                  <c:v>42215.078636057129</c:v>
                </c:pt>
                <c:pt idx="3">
                  <c:v>42215.078636076629</c:v>
                </c:pt>
                <c:pt idx="4">
                  <c:v>42215.078636141698</c:v>
                </c:pt>
                <c:pt idx="5">
                  <c:v>42215.078636156213</c:v>
                </c:pt>
                <c:pt idx="6">
                  <c:v>42215.078636176338</c:v>
                </c:pt>
                <c:pt idx="7">
                  <c:v>42215.078636184699</c:v>
                </c:pt>
                <c:pt idx="8">
                  <c:v>42215.07863618993</c:v>
                </c:pt>
                <c:pt idx="9">
                  <c:v>42215.078636205297</c:v>
                </c:pt>
                <c:pt idx="10">
                  <c:v>42215.078636227139</c:v>
                </c:pt>
                <c:pt idx="11">
                  <c:v>42215.078636265498</c:v>
                </c:pt>
                <c:pt idx="12">
                  <c:v>42215.07863628833</c:v>
                </c:pt>
                <c:pt idx="13">
                  <c:v>42215.078636322149</c:v>
                </c:pt>
                <c:pt idx="14">
                  <c:v>42215.078636369202</c:v>
                </c:pt>
                <c:pt idx="15">
                  <c:v>42215.078636373539</c:v>
                </c:pt>
                <c:pt idx="16">
                  <c:v>42215.07863638753</c:v>
                </c:pt>
                <c:pt idx="17">
                  <c:v>42215.078636436949</c:v>
                </c:pt>
                <c:pt idx="18">
                  <c:v>42215.078636473612</c:v>
                </c:pt>
                <c:pt idx="19">
                  <c:v>42215.078636478858</c:v>
                </c:pt>
                <c:pt idx="20">
                  <c:v>42215.078636497441</c:v>
                </c:pt>
                <c:pt idx="21">
                  <c:v>42215.0786365147</c:v>
                </c:pt>
                <c:pt idx="22">
                  <c:v>42215.07863654894</c:v>
                </c:pt>
                <c:pt idx="23">
                  <c:v>42215.0786366053</c:v>
                </c:pt>
                <c:pt idx="24">
                  <c:v>42215.078636618797</c:v>
                </c:pt>
                <c:pt idx="25">
                  <c:v>42215.078636638129</c:v>
                </c:pt>
                <c:pt idx="26">
                  <c:v>42215.078636657097</c:v>
                </c:pt>
                <c:pt idx="27">
                  <c:v>42215.078636671496</c:v>
                </c:pt>
                <c:pt idx="28">
                  <c:v>42215.078636729297</c:v>
                </c:pt>
                <c:pt idx="29">
                  <c:v>42215.078636750302</c:v>
                </c:pt>
                <c:pt idx="30">
                  <c:v>42215.078636752529</c:v>
                </c:pt>
                <c:pt idx="31">
                  <c:v>42215.078636762402</c:v>
                </c:pt>
                <c:pt idx="32">
                  <c:v>42215.078636767597</c:v>
                </c:pt>
                <c:pt idx="33">
                  <c:v>42215.078636820399</c:v>
                </c:pt>
                <c:pt idx="34">
                  <c:v>42215.078636837301</c:v>
                </c:pt>
                <c:pt idx="35">
                  <c:v>42215.078636850601</c:v>
                </c:pt>
                <c:pt idx="36">
                  <c:v>42215.078636903199</c:v>
                </c:pt>
                <c:pt idx="37">
                  <c:v>42215.078636905899</c:v>
                </c:pt>
                <c:pt idx="38">
                  <c:v>42215.07863694433</c:v>
                </c:pt>
                <c:pt idx="39">
                  <c:v>42215.078636961276</c:v>
                </c:pt>
                <c:pt idx="40">
                  <c:v>42215.078636984297</c:v>
                </c:pt>
                <c:pt idx="41">
                  <c:v>42215.078637052538</c:v>
                </c:pt>
                <c:pt idx="42">
                  <c:v>42215.078637057799</c:v>
                </c:pt>
                <c:pt idx="43">
                  <c:v>42215.078637069302</c:v>
                </c:pt>
                <c:pt idx="44">
                  <c:v>42215.0786370817</c:v>
                </c:pt>
                <c:pt idx="45">
                  <c:v>42215.07863709933</c:v>
                </c:pt>
                <c:pt idx="46">
                  <c:v>42215.078637134538</c:v>
                </c:pt>
                <c:pt idx="47">
                  <c:v>42215.078637193139</c:v>
                </c:pt>
                <c:pt idx="48">
                  <c:v>42215.078637213301</c:v>
                </c:pt>
                <c:pt idx="49">
                  <c:v>42215.078637217302</c:v>
                </c:pt>
                <c:pt idx="50">
                  <c:v>42215.078637238941</c:v>
                </c:pt>
                <c:pt idx="51">
                  <c:v>42215.078637301202</c:v>
                </c:pt>
                <c:pt idx="52">
                  <c:v>42215.0786373132</c:v>
                </c:pt>
                <c:pt idx="53">
                  <c:v>42215.078637341299</c:v>
                </c:pt>
                <c:pt idx="54">
                  <c:v>42215.07863734656</c:v>
                </c:pt>
                <c:pt idx="55">
                  <c:v>42215.07863734875</c:v>
                </c:pt>
                <c:pt idx="56">
                  <c:v>42215.078637366139</c:v>
                </c:pt>
                <c:pt idx="57">
                  <c:v>42215.078637384038</c:v>
                </c:pt>
                <c:pt idx="58">
                  <c:v>42215.078637425213</c:v>
                </c:pt>
                <c:pt idx="59">
                  <c:v>42215.078637445229</c:v>
                </c:pt>
                <c:pt idx="60">
                  <c:v>42215.078637479441</c:v>
                </c:pt>
                <c:pt idx="61">
                  <c:v>42215.078637526938</c:v>
                </c:pt>
                <c:pt idx="62">
                  <c:v>42215.078637533501</c:v>
                </c:pt>
                <c:pt idx="63">
                  <c:v>42215.078637544939</c:v>
                </c:pt>
                <c:pt idx="64">
                  <c:v>42215.078637597529</c:v>
                </c:pt>
                <c:pt idx="65">
                  <c:v>42215.078637632701</c:v>
                </c:pt>
                <c:pt idx="66">
                  <c:v>42215.078637637896</c:v>
                </c:pt>
                <c:pt idx="67">
                  <c:v>42215.0786376572</c:v>
                </c:pt>
                <c:pt idx="68">
                  <c:v>42215.078637674611</c:v>
                </c:pt>
                <c:pt idx="69">
                  <c:v>42215.078637706203</c:v>
                </c:pt>
                <c:pt idx="70">
                  <c:v>42215.078637765197</c:v>
                </c:pt>
                <c:pt idx="71">
                  <c:v>42215.078637776431</c:v>
                </c:pt>
                <c:pt idx="72">
                  <c:v>42215.07863779863</c:v>
                </c:pt>
                <c:pt idx="73">
                  <c:v>42215.078637813684</c:v>
                </c:pt>
                <c:pt idx="74">
                  <c:v>42215.078637825529</c:v>
                </c:pt>
                <c:pt idx="75">
                  <c:v>42215.078637889201</c:v>
                </c:pt>
                <c:pt idx="76">
                  <c:v>42215.078637907012</c:v>
                </c:pt>
                <c:pt idx="77">
                  <c:v>42215.078637911</c:v>
                </c:pt>
                <c:pt idx="78">
                  <c:v>42215.0786379196</c:v>
                </c:pt>
                <c:pt idx="79">
                  <c:v>42215.078637924838</c:v>
                </c:pt>
                <c:pt idx="80">
                  <c:v>42215.078637977698</c:v>
                </c:pt>
                <c:pt idx="81">
                  <c:v>42215.078637997329</c:v>
                </c:pt>
                <c:pt idx="82">
                  <c:v>42215.078638007799</c:v>
                </c:pt>
                <c:pt idx="83">
                  <c:v>42215.0786380676</c:v>
                </c:pt>
                <c:pt idx="84">
                  <c:v>42215.07863807043</c:v>
                </c:pt>
                <c:pt idx="85">
                  <c:v>42215.078638102212</c:v>
                </c:pt>
                <c:pt idx="86">
                  <c:v>42215.078638121202</c:v>
                </c:pt>
                <c:pt idx="87">
                  <c:v>42215.078638141698</c:v>
                </c:pt>
                <c:pt idx="88">
                  <c:v>42215.078638210201</c:v>
                </c:pt>
                <c:pt idx="89">
                  <c:v>42215.078638215396</c:v>
                </c:pt>
                <c:pt idx="90">
                  <c:v>42215.078638229141</c:v>
                </c:pt>
                <c:pt idx="91">
                  <c:v>42215.078638239538</c:v>
                </c:pt>
                <c:pt idx="92">
                  <c:v>42215.078638262297</c:v>
                </c:pt>
                <c:pt idx="93">
                  <c:v>42215.078638292849</c:v>
                </c:pt>
                <c:pt idx="94">
                  <c:v>42215.078638353203</c:v>
                </c:pt>
                <c:pt idx="95">
                  <c:v>42215.078638370629</c:v>
                </c:pt>
                <c:pt idx="96">
                  <c:v>42215.078638372841</c:v>
                </c:pt>
                <c:pt idx="97">
                  <c:v>42215.078638392049</c:v>
                </c:pt>
                <c:pt idx="98">
                  <c:v>42215.078638460938</c:v>
                </c:pt>
                <c:pt idx="99">
                  <c:v>42215.078638470739</c:v>
                </c:pt>
                <c:pt idx="100">
                  <c:v>42215.078638492239</c:v>
                </c:pt>
                <c:pt idx="101">
                  <c:v>42215.078638500599</c:v>
                </c:pt>
                <c:pt idx="102">
                  <c:v>42215.078638505802</c:v>
                </c:pt>
                <c:pt idx="103">
                  <c:v>42215.078638523497</c:v>
                </c:pt>
                <c:pt idx="104">
                  <c:v>42215.078638540697</c:v>
                </c:pt>
                <c:pt idx="105">
                  <c:v>42215.078638585197</c:v>
                </c:pt>
                <c:pt idx="106">
                  <c:v>42215.078638602601</c:v>
                </c:pt>
                <c:pt idx="107">
                  <c:v>42215.078638636711</c:v>
                </c:pt>
                <c:pt idx="108">
                  <c:v>42215.07863869283</c:v>
                </c:pt>
                <c:pt idx="109">
                  <c:v>42215.078638702129</c:v>
                </c:pt>
                <c:pt idx="110">
                  <c:v>42215.078638706298</c:v>
                </c:pt>
                <c:pt idx="111">
                  <c:v>42215.07863875453</c:v>
                </c:pt>
                <c:pt idx="112">
                  <c:v>42215.078638788029</c:v>
                </c:pt>
                <c:pt idx="113">
                  <c:v>42215.078638793202</c:v>
                </c:pt>
                <c:pt idx="114">
                  <c:v>42215.078638817402</c:v>
                </c:pt>
                <c:pt idx="115">
                  <c:v>42215.078638831503</c:v>
                </c:pt>
                <c:pt idx="116">
                  <c:v>42215.078638860898</c:v>
                </c:pt>
                <c:pt idx="117">
                  <c:v>42215.078638924839</c:v>
                </c:pt>
                <c:pt idx="118">
                  <c:v>42215.078638933701</c:v>
                </c:pt>
                <c:pt idx="119">
                  <c:v>42215.078638954212</c:v>
                </c:pt>
                <c:pt idx="120">
                  <c:v>42215.078638969499</c:v>
                </c:pt>
                <c:pt idx="121">
                  <c:v>42215.078638983003</c:v>
                </c:pt>
                <c:pt idx="122">
                  <c:v>42215.07863904933</c:v>
                </c:pt>
                <c:pt idx="123">
                  <c:v>42215.078639064297</c:v>
                </c:pt>
                <c:pt idx="124">
                  <c:v>42215.078639066611</c:v>
                </c:pt>
                <c:pt idx="125">
                  <c:v>42215.078639077299</c:v>
                </c:pt>
                <c:pt idx="126">
                  <c:v>42215.078639082531</c:v>
                </c:pt>
                <c:pt idx="127">
                  <c:v>42215.07863911453</c:v>
                </c:pt>
                <c:pt idx="128">
                  <c:v>42215.078639156549</c:v>
                </c:pt>
                <c:pt idx="129">
                  <c:v>42215.0786391652</c:v>
                </c:pt>
                <c:pt idx="130">
                  <c:v>42215.078639214429</c:v>
                </c:pt>
                <c:pt idx="131">
                  <c:v>42215.078639217201</c:v>
                </c:pt>
                <c:pt idx="132">
                  <c:v>42215.07863926483</c:v>
                </c:pt>
                <c:pt idx="133">
                  <c:v>42215.078639281302</c:v>
                </c:pt>
                <c:pt idx="134">
                  <c:v>42215.078639302941</c:v>
                </c:pt>
                <c:pt idx="135">
                  <c:v>42215.078639367013</c:v>
                </c:pt>
                <c:pt idx="136">
                  <c:v>42215.078639372339</c:v>
                </c:pt>
                <c:pt idx="137">
                  <c:v>42215.07863938855</c:v>
                </c:pt>
                <c:pt idx="138">
                  <c:v>42215.078639396859</c:v>
                </c:pt>
                <c:pt idx="139">
                  <c:v>42215.078639426349</c:v>
                </c:pt>
                <c:pt idx="140">
                  <c:v>42215.07863944595</c:v>
                </c:pt>
                <c:pt idx="141">
                  <c:v>42215.0786395131</c:v>
                </c:pt>
                <c:pt idx="142">
                  <c:v>42215.078639527899</c:v>
                </c:pt>
                <c:pt idx="143">
                  <c:v>42215.078639530097</c:v>
                </c:pt>
                <c:pt idx="144">
                  <c:v>42215.078639550899</c:v>
                </c:pt>
                <c:pt idx="145">
                  <c:v>42215.078639620529</c:v>
                </c:pt>
                <c:pt idx="146">
                  <c:v>42215.07863962894</c:v>
                </c:pt>
                <c:pt idx="147">
                  <c:v>42215.078639656131</c:v>
                </c:pt>
                <c:pt idx="148">
                  <c:v>42215.078639661275</c:v>
                </c:pt>
                <c:pt idx="149">
                  <c:v>42215.078639663501</c:v>
                </c:pt>
                <c:pt idx="150">
                  <c:v>42215.078639680702</c:v>
                </c:pt>
                <c:pt idx="151">
                  <c:v>42215.07863969454</c:v>
                </c:pt>
                <c:pt idx="152">
                  <c:v>42215.078639745203</c:v>
                </c:pt>
                <c:pt idx="153">
                  <c:v>42215.078639759799</c:v>
                </c:pt>
                <c:pt idx="154">
                  <c:v>42215.078639793603</c:v>
                </c:pt>
                <c:pt idx="155">
                  <c:v>42215.078639839303</c:v>
                </c:pt>
                <c:pt idx="156">
                  <c:v>42215.078639852429</c:v>
                </c:pt>
                <c:pt idx="157">
                  <c:v>42215.078639860003</c:v>
                </c:pt>
                <c:pt idx="158">
                  <c:v>42215.078639911997</c:v>
                </c:pt>
                <c:pt idx="159">
                  <c:v>42215.078639945699</c:v>
                </c:pt>
                <c:pt idx="160">
                  <c:v>42215.078639950931</c:v>
                </c:pt>
                <c:pt idx="161">
                  <c:v>42215.07863997703</c:v>
                </c:pt>
                <c:pt idx="162">
                  <c:v>42215.07863999463</c:v>
                </c:pt>
                <c:pt idx="163">
                  <c:v>42215.078639999228</c:v>
                </c:pt>
                <c:pt idx="164">
                  <c:v>42215.078640084284</c:v>
                </c:pt>
                <c:pt idx="165">
                  <c:v>42215.078640091597</c:v>
                </c:pt>
                <c:pt idx="166">
                  <c:v>42215.0786401101</c:v>
                </c:pt>
                <c:pt idx="167">
                  <c:v>42215.078640143998</c:v>
                </c:pt>
                <c:pt idx="168">
                  <c:v>42215.078640147098</c:v>
                </c:pt>
                <c:pt idx="169">
                  <c:v>42215.078640208929</c:v>
                </c:pt>
                <c:pt idx="170">
                  <c:v>42215.0786402218</c:v>
                </c:pt>
                <c:pt idx="171">
                  <c:v>42215.078640224099</c:v>
                </c:pt>
                <c:pt idx="172">
                  <c:v>42215.078640234497</c:v>
                </c:pt>
                <c:pt idx="173">
                  <c:v>42215.078640239684</c:v>
                </c:pt>
                <c:pt idx="174">
                  <c:v>42215.078640272397</c:v>
                </c:pt>
                <c:pt idx="175">
                  <c:v>42215.0786403163</c:v>
                </c:pt>
                <c:pt idx="176">
                  <c:v>42215.0786403237</c:v>
                </c:pt>
                <c:pt idx="177">
                  <c:v>42215.078640371685</c:v>
                </c:pt>
                <c:pt idx="178">
                  <c:v>42215.07864037453</c:v>
                </c:pt>
                <c:pt idx="179">
                  <c:v>42215.0786404178</c:v>
                </c:pt>
                <c:pt idx="180">
                  <c:v>42215.07864044093</c:v>
                </c:pt>
                <c:pt idx="181">
                  <c:v>42215.0786404557</c:v>
                </c:pt>
                <c:pt idx="182">
                  <c:v>42215.078640524196</c:v>
                </c:pt>
                <c:pt idx="183">
                  <c:v>42215.078640529384</c:v>
                </c:pt>
                <c:pt idx="184">
                  <c:v>42215.078640548199</c:v>
                </c:pt>
                <c:pt idx="185">
                  <c:v>42215.078640555585</c:v>
                </c:pt>
                <c:pt idx="186">
                  <c:v>42215.078640571584</c:v>
                </c:pt>
                <c:pt idx="187">
                  <c:v>42215.078640603184</c:v>
                </c:pt>
                <c:pt idx="188">
                  <c:v>42215.0786406728</c:v>
                </c:pt>
                <c:pt idx="189">
                  <c:v>42215.0786406849</c:v>
                </c:pt>
                <c:pt idx="190">
                  <c:v>42215.078640688997</c:v>
                </c:pt>
                <c:pt idx="191">
                  <c:v>42215.078640709195</c:v>
                </c:pt>
                <c:pt idx="192">
                  <c:v>42215.078640779997</c:v>
                </c:pt>
                <c:pt idx="193">
                  <c:v>42215.078640787375</c:v>
                </c:pt>
                <c:pt idx="194">
                  <c:v>42215.0786408067</c:v>
                </c:pt>
                <c:pt idx="195">
                  <c:v>42215.078640814994</c:v>
                </c:pt>
                <c:pt idx="196">
                  <c:v>42215.078640820284</c:v>
                </c:pt>
                <c:pt idx="197">
                  <c:v>42215.078640837673</c:v>
                </c:pt>
                <c:pt idx="198">
                  <c:v>42215.078640870197</c:v>
                </c:pt>
                <c:pt idx="199">
                  <c:v>42215.0786409047</c:v>
                </c:pt>
                <c:pt idx="200">
                  <c:v>42215.078640921194</c:v>
                </c:pt>
                <c:pt idx="201">
                  <c:v>42215.078640950996</c:v>
                </c:pt>
                <c:pt idx="202">
                  <c:v>42215.078640997097</c:v>
                </c:pt>
                <c:pt idx="203">
                  <c:v>42215.078641011984</c:v>
                </c:pt>
                <c:pt idx="204">
                  <c:v>42215.078641019274</c:v>
                </c:pt>
                <c:pt idx="205">
                  <c:v>42215.078641069595</c:v>
                </c:pt>
                <c:pt idx="206">
                  <c:v>42215.078641102496</c:v>
                </c:pt>
                <c:pt idx="207">
                  <c:v>42215.078641107684</c:v>
                </c:pt>
                <c:pt idx="208">
                  <c:v>42215.078641136701</c:v>
                </c:pt>
                <c:pt idx="209">
                  <c:v>42215.078641151675</c:v>
                </c:pt>
                <c:pt idx="210">
                  <c:v>42215.078641169901</c:v>
                </c:pt>
                <c:pt idx="211">
                  <c:v>42215.07864124413</c:v>
                </c:pt>
                <c:pt idx="212">
                  <c:v>42215.07864124894</c:v>
                </c:pt>
                <c:pt idx="213">
                  <c:v>42215.078641266802</c:v>
                </c:pt>
                <c:pt idx="214">
                  <c:v>42215.078641289903</c:v>
                </c:pt>
                <c:pt idx="215">
                  <c:v>42215.078641297601</c:v>
                </c:pt>
                <c:pt idx="216">
                  <c:v>42215.078641368797</c:v>
                </c:pt>
                <c:pt idx="217">
                  <c:v>42215.078641379099</c:v>
                </c:pt>
                <c:pt idx="218">
                  <c:v>42215.078641383101</c:v>
                </c:pt>
                <c:pt idx="219">
                  <c:v>42215.078641391599</c:v>
                </c:pt>
                <c:pt idx="220">
                  <c:v>42215.078641396838</c:v>
                </c:pt>
                <c:pt idx="221">
                  <c:v>42215.078641432803</c:v>
                </c:pt>
                <c:pt idx="222">
                  <c:v>42215.078641476211</c:v>
                </c:pt>
                <c:pt idx="223">
                  <c:v>42215.078641480301</c:v>
                </c:pt>
                <c:pt idx="224">
                  <c:v>42215.078641532484</c:v>
                </c:pt>
                <c:pt idx="225">
                  <c:v>42215.078641535176</c:v>
                </c:pt>
                <c:pt idx="226">
                  <c:v>42215.0786415865</c:v>
                </c:pt>
                <c:pt idx="227">
                  <c:v>42215.078641600674</c:v>
                </c:pt>
                <c:pt idx="228">
                  <c:v>42215.078641619373</c:v>
                </c:pt>
                <c:pt idx="229">
                  <c:v>42215.078641681874</c:v>
                </c:pt>
                <c:pt idx="230">
                  <c:v>42215.078641687076</c:v>
                </c:pt>
                <c:pt idx="231">
                  <c:v>42215.0786417083</c:v>
                </c:pt>
                <c:pt idx="232">
                  <c:v>42215.078641711363</c:v>
                </c:pt>
                <c:pt idx="233">
                  <c:v>42215.078641733584</c:v>
                </c:pt>
                <c:pt idx="234">
                  <c:v>42215.078641760585</c:v>
                </c:pt>
                <c:pt idx="235">
                  <c:v>42215.078641832595</c:v>
                </c:pt>
                <c:pt idx="236">
                  <c:v>42215.078641842701</c:v>
                </c:pt>
                <c:pt idx="237">
                  <c:v>42215.078641844899</c:v>
                </c:pt>
                <c:pt idx="238">
                  <c:v>42215.078641868502</c:v>
                </c:pt>
                <c:pt idx="239">
                  <c:v>42215.078641940498</c:v>
                </c:pt>
                <c:pt idx="240">
                  <c:v>42215.078641943284</c:v>
                </c:pt>
                <c:pt idx="241">
                  <c:v>42215.078641964275</c:v>
                </c:pt>
                <c:pt idx="242">
                  <c:v>42215.078641972599</c:v>
                </c:pt>
                <c:pt idx="243">
                  <c:v>42215.078641977998</c:v>
                </c:pt>
                <c:pt idx="244">
                  <c:v>42215.0786419953</c:v>
                </c:pt>
                <c:pt idx="245">
                  <c:v>42215.078642011104</c:v>
                </c:pt>
                <c:pt idx="246">
                  <c:v>42215.078642064684</c:v>
                </c:pt>
                <c:pt idx="247">
                  <c:v>42215.078642074201</c:v>
                </c:pt>
                <c:pt idx="248">
                  <c:v>42215.078642108601</c:v>
                </c:pt>
                <c:pt idx="249">
                  <c:v>42215.078642156201</c:v>
                </c:pt>
                <c:pt idx="250">
                  <c:v>42215.078642172302</c:v>
                </c:pt>
                <c:pt idx="251">
                  <c:v>42215.078642175198</c:v>
                </c:pt>
                <c:pt idx="252">
                  <c:v>42215.07864222693</c:v>
                </c:pt>
                <c:pt idx="253">
                  <c:v>42215.078642261084</c:v>
                </c:pt>
                <c:pt idx="254">
                  <c:v>42215.0786422663</c:v>
                </c:pt>
                <c:pt idx="255">
                  <c:v>42215.078642296699</c:v>
                </c:pt>
                <c:pt idx="256">
                  <c:v>42215.078642303997</c:v>
                </c:pt>
                <c:pt idx="257">
                  <c:v>42215.078642333276</c:v>
                </c:pt>
                <c:pt idx="258">
                  <c:v>42215.078642404398</c:v>
                </c:pt>
                <c:pt idx="259">
                  <c:v>42215.078642407301</c:v>
                </c:pt>
                <c:pt idx="260">
                  <c:v>42215.078642426539</c:v>
                </c:pt>
                <c:pt idx="261">
                  <c:v>42215.07864244833</c:v>
                </c:pt>
                <c:pt idx="262">
                  <c:v>42215.078642458611</c:v>
                </c:pt>
                <c:pt idx="263">
                  <c:v>42215.078642528599</c:v>
                </c:pt>
                <c:pt idx="264">
                  <c:v>42215.078642536195</c:v>
                </c:pt>
                <c:pt idx="265">
                  <c:v>42215.078642538501</c:v>
                </c:pt>
                <c:pt idx="266">
                  <c:v>42215.078642550594</c:v>
                </c:pt>
                <c:pt idx="267">
                  <c:v>42215.078642555804</c:v>
                </c:pt>
                <c:pt idx="268">
                  <c:v>42215.078642606284</c:v>
                </c:pt>
                <c:pt idx="269">
                  <c:v>42215.078642636196</c:v>
                </c:pt>
                <c:pt idx="270">
                  <c:v>42215.078642639084</c:v>
                </c:pt>
                <c:pt idx="271">
                  <c:v>42215.078642694403</c:v>
                </c:pt>
                <c:pt idx="272">
                  <c:v>42215.078642697103</c:v>
                </c:pt>
                <c:pt idx="273">
                  <c:v>42215.078642733475</c:v>
                </c:pt>
                <c:pt idx="274">
                  <c:v>42215.078642760476</c:v>
                </c:pt>
                <c:pt idx="275">
                  <c:v>42215.078642773384</c:v>
                </c:pt>
                <c:pt idx="276">
                  <c:v>42215.078642840199</c:v>
                </c:pt>
                <c:pt idx="277">
                  <c:v>42215.078642845401</c:v>
                </c:pt>
                <c:pt idx="278">
                  <c:v>42215.078642868</c:v>
                </c:pt>
                <c:pt idx="279">
                  <c:v>42215.078642870903</c:v>
                </c:pt>
                <c:pt idx="280">
                  <c:v>42215.078642891276</c:v>
                </c:pt>
                <c:pt idx="281">
                  <c:v>42215.078642917884</c:v>
                </c:pt>
                <c:pt idx="282">
                  <c:v>42215.078642992397</c:v>
                </c:pt>
                <c:pt idx="283">
                  <c:v>42215.078642999011</c:v>
                </c:pt>
                <c:pt idx="284">
                  <c:v>42215.078643001194</c:v>
                </c:pt>
                <c:pt idx="285">
                  <c:v>42215.078643022898</c:v>
                </c:pt>
                <c:pt idx="286">
                  <c:v>42215.078643100198</c:v>
                </c:pt>
                <c:pt idx="287">
                  <c:v>42215.078643102002</c:v>
                </c:pt>
                <c:pt idx="288">
                  <c:v>42215.078643120803</c:v>
                </c:pt>
                <c:pt idx="289">
                  <c:v>42215.0786431292</c:v>
                </c:pt>
                <c:pt idx="290">
                  <c:v>42215.078643134402</c:v>
                </c:pt>
                <c:pt idx="291">
                  <c:v>42215.078643149398</c:v>
                </c:pt>
                <c:pt idx="292">
                  <c:v>42215.0786431671</c:v>
                </c:pt>
                <c:pt idx="293">
                  <c:v>42215.078643224297</c:v>
                </c:pt>
                <c:pt idx="294">
                  <c:v>42215.078643233501</c:v>
                </c:pt>
                <c:pt idx="295">
                  <c:v>42215.078643265784</c:v>
                </c:pt>
                <c:pt idx="296">
                  <c:v>42215.078643311885</c:v>
                </c:pt>
                <c:pt idx="297">
                  <c:v>42215.078643332097</c:v>
                </c:pt>
                <c:pt idx="298">
                  <c:v>42215.078643333676</c:v>
                </c:pt>
                <c:pt idx="299">
                  <c:v>42215.078643383997</c:v>
                </c:pt>
                <c:pt idx="300">
                  <c:v>42215.078643419401</c:v>
                </c:pt>
                <c:pt idx="301">
                  <c:v>42215.078643424698</c:v>
                </c:pt>
                <c:pt idx="302">
                  <c:v>42215.078643456131</c:v>
                </c:pt>
                <c:pt idx="303">
                  <c:v>42215.078643466099</c:v>
                </c:pt>
                <c:pt idx="304">
                  <c:v>42215.078643470697</c:v>
                </c:pt>
                <c:pt idx="305">
                  <c:v>42215.078643563575</c:v>
                </c:pt>
                <c:pt idx="306">
                  <c:v>42215.078643565263</c:v>
                </c:pt>
                <c:pt idx="307">
                  <c:v>42215.078643583074</c:v>
                </c:pt>
                <c:pt idx="308">
                  <c:v>42215.0786436161</c:v>
                </c:pt>
                <c:pt idx="309">
                  <c:v>42215.078643618996</c:v>
                </c:pt>
                <c:pt idx="310">
                  <c:v>42215.078643688103</c:v>
                </c:pt>
                <c:pt idx="311">
                  <c:v>42215.078643693596</c:v>
                </c:pt>
                <c:pt idx="312">
                  <c:v>42215.078643695801</c:v>
                </c:pt>
                <c:pt idx="313">
                  <c:v>42215.078643707595</c:v>
                </c:pt>
                <c:pt idx="314">
                  <c:v>42215.078643712674</c:v>
                </c:pt>
                <c:pt idx="315">
                  <c:v>42215.078643750385</c:v>
                </c:pt>
                <c:pt idx="316">
                  <c:v>42215.078643794703</c:v>
                </c:pt>
                <c:pt idx="317">
                  <c:v>42215.078643796398</c:v>
                </c:pt>
                <c:pt idx="318">
                  <c:v>42215.078643847301</c:v>
                </c:pt>
                <c:pt idx="319">
                  <c:v>42215.07864385</c:v>
                </c:pt>
                <c:pt idx="320">
                  <c:v>42215.078643912675</c:v>
                </c:pt>
                <c:pt idx="321">
                  <c:v>42215.078643920198</c:v>
                </c:pt>
                <c:pt idx="322">
                  <c:v>42215.078643938497</c:v>
                </c:pt>
                <c:pt idx="323">
                  <c:v>42215.078643998429</c:v>
                </c:pt>
                <c:pt idx="324">
                  <c:v>42215.078644003595</c:v>
                </c:pt>
                <c:pt idx="325">
                  <c:v>42215.078644026202</c:v>
                </c:pt>
                <c:pt idx="326">
                  <c:v>42215.078644027999</c:v>
                </c:pt>
                <c:pt idx="327">
                  <c:v>42215.078644043097</c:v>
                </c:pt>
                <c:pt idx="328">
                  <c:v>42215.078644075198</c:v>
                </c:pt>
                <c:pt idx="329">
                  <c:v>42215.0786441522</c:v>
                </c:pt>
                <c:pt idx="330">
                  <c:v>42215.078644159301</c:v>
                </c:pt>
                <c:pt idx="331">
                  <c:v>42215.078644161484</c:v>
                </c:pt>
                <c:pt idx="332">
                  <c:v>42215.078644184701</c:v>
                </c:pt>
                <c:pt idx="333">
                  <c:v>42215.078644257599</c:v>
                </c:pt>
                <c:pt idx="334">
                  <c:v>42215.0786442596</c:v>
                </c:pt>
                <c:pt idx="335">
                  <c:v>42215.07864427883</c:v>
                </c:pt>
                <c:pt idx="336">
                  <c:v>42215.078644287198</c:v>
                </c:pt>
                <c:pt idx="337">
                  <c:v>42215.078644292429</c:v>
                </c:pt>
                <c:pt idx="338">
                  <c:v>42215.078644310102</c:v>
                </c:pt>
                <c:pt idx="339">
                  <c:v>42215.078644323497</c:v>
                </c:pt>
                <c:pt idx="340">
                  <c:v>42215.078644383902</c:v>
                </c:pt>
                <c:pt idx="341">
                  <c:v>42215.07864438853</c:v>
                </c:pt>
                <c:pt idx="342">
                  <c:v>42215.078644423702</c:v>
                </c:pt>
                <c:pt idx="343">
                  <c:v>42215.078644471301</c:v>
                </c:pt>
                <c:pt idx="344">
                  <c:v>42215.078644489397</c:v>
                </c:pt>
                <c:pt idx="345">
                  <c:v>42215.078644491703</c:v>
                </c:pt>
                <c:pt idx="346">
                  <c:v>42215.078644541274</c:v>
                </c:pt>
                <c:pt idx="347">
                  <c:v>42215.078644576097</c:v>
                </c:pt>
                <c:pt idx="348">
                  <c:v>42215.078644581474</c:v>
                </c:pt>
                <c:pt idx="349">
                  <c:v>42215.078644615773</c:v>
                </c:pt>
                <c:pt idx="350">
                  <c:v>42215.078644620902</c:v>
                </c:pt>
                <c:pt idx="351">
                  <c:v>42215.0786446446</c:v>
                </c:pt>
                <c:pt idx="352">
                  <c:v>42215.078644720801</c:v>
                </c:pt>
                <c:pt idx="353">
                  <c:v>42215.078644723901</c:v>
                </c:pt>
                <c:pt idx="354">
                  <c:v>42215.078644738896</c:v>
                </c:pt>
                <c:pt idx="355">
                  <c:v>42215.078644759284</c:v>
                </c:pt>
                <c:pt idx="356">
                  <c:v>42215.078644769674</c:v>
                </c:pt>
                <c:pt idx="357">
                  <c:v>42215.078644847898</c:v>
                </c:pt>
                <c:pt idx="358">
                  <c:v>42215.0786448504</c:v>
                </c:pt>
                <c:pt idx="359">
                  <c:v>42215.078644854402</c:v>
                </c:pt>
                <c:pt idx="360">
                  <c:v>42215.078644865273</c:v>
                </c:pt>
                <c:pt idx="361">
                  <c:v>42215.078644870497</c:v>
                </c:pt>
                <c:pt idx="362">
                  <c:v>42215.078644903275</c:v>
                </c:pt>
                <c:pt idx="363">
                  <c:v>42215.078644952198</c:v>
                </c:pt>
                <c:pt idx="364">
                  <c:v>42215.078644955996</c:v>
                </c:pt>
                <c:pt idx="365">
                  <c:v>42215.078645001195</c:v>
                </c:pt>
                <c:pt idx="366">
                  <c:v>42215.078645004003</c:v>
                </c:pt>
                <c:pt idx="367">
                  <c:v>42215.078645047397</c:v>
                </c:pt>
                <c:pt idx="368">
                  <c:v>42215.078645079899</c:v>
                </c:pt>
                <c:pt idx="369">
                  <c:v>42215.078645085101</c:v>
                </c:pt>
                <c:pt idx="370">
                  <c:v>42215.078645155598</c:v>
                </c:pt>
                <c:pt idx="371">
                  <c:v>42215.0786451608</c:v>
                </c:pt>
                <c:pt idx="372">
                  <c:v>42215.078645183596</c:v>
                </c:pt>
                <c:pt idx="373">
                  <c:v>42215.078645188099</c:v>
                </c:pt>
                <c:pt idx="374">
                  <c:v>42215.078645200701</c:v>
                </c:pt>
                <c:pt idx="375">
                  <c:v>42215.078645232599</c:v>
                </c:pt>
                <c:pt idx="376">
                  <c:v>42215.078645311674</c:v>
                </c:pt>
                <c:pt idx="377">
                  <c:v>42215.078645313901</c:v>
                </c:pt>
                <c:pt idx="378">
                  <c:v>42215.0786453162</c:v>
                </c:pt>
                <c:pt idx="379">
                  <c:v>42215.078645339599</c:v>
                </c:pt>
                <c:pt idx="380">
                  <c:v>42215.078645415102</c:v>
                </c:pt>
                <c:pt idx="381">
                  <c:v>42215.07864542013</c:v>
                </c:pt>
                <c:pt idx="382">
                  <c:v>42215.078645435497</c:v>
                </c:pt>
                <c:pt idx="383">
                  <c:v>42215.078645443798</c:v>
                </c:pt>
                <c:pt idx="384">
                  <c:v>42215.078645449139</c:v>
                </c:pt>
                <c:pt idx="385">
                  <c:v>42215.078645467402</c:v>
                </c:pt>
                <c:pt idx="386">
                  <c:v>42215.078645482798</c:v>
                </c:pt>
                <c:pt idx="387">
                  <c:v>42215.078645543676</c:v>
                </c:pt>
                <c:pt idx="388">
                  <c:v>42215.078645548398</c:v>
                </c:pt>
                <c:pt idx="389">
                  <c:v>42215.078645580674</c:v>
                </c:pt>
                <c:pt idx="390">
                  <c:v>42215.0786456309</c:v>
                </c:pt>
                <c:pt idx="391">
                  <c:v>42215.078645646601</c:v>
                </c:pt>
                <c:pt idx="392">
                  <c:v>42215.078645651884</c:v>
                </c:pt>
                <c:pt idx="393">
                  <c:v>42215.078645695503</c:v>
                </c:pt>
                <c:pt idx="394">
                  <c:v>42215.078645733476</c:v>
                </c:pt>
                <c:pt idx="395">
                  <c:v>42215.078645738802</c:v>
                </c:pt>
                <c:pt idx="396">
                  <c:v>42215.0786457758</c:v>
                </c:pt>
                <c:pt idx="397">
                  <c:v>42215.078645780784</c:v>
                </c:pt>
                <c:pt idx="398">
                  <c:v>42215.078645796297</c:v>
                </c:pt>
                <c:pt idx="399">
                  <c:v>42215.078645878202</c:v>
                </c:pt>
                <c:pt idx="400">
                  <c:v>42215.078645883885</c:v>
                </c:pt>
                <c:pt idx="401">
                  <c:v>42215.0786458976</c:v>
                </c:pt>
                <c:pt idx="402">
                  <c:v>42215.078645924703</c:v>
                </c:pt>
                <c:pt idx="403">
                  <c:v>42215.078645930902</c:v>
                </c:pt>
                <c:pt idx="404">
                  <c:v>42215.078646007802</c:v>
                </c:pt>
                <c:pt idx="405">
                  <c:v>42215.078646009701</c:v>
                </c:pt>
                <c:pt idx="406">
                  <c:v>42215.078646011876</c:v>
                </c:pt>
                <c:pt idx="407">
                  <c:v>42215.078646023001</c:v>
                </c:pt>
                <c:pt idx="408">
                  <c:v>42215.078646028203</c:v>
                </c:pt>
                <c:pt idx="409">
                  <c:v>42215.078646061273</c:v>
                </c:pt>
                <c:pt idx="410">
                  <c:v>42215.0786461096</c:v>
                </c:pt>
                <c:pt idx="411">
                  <c:v>42215.0786461159</c:v>
                </c:pt>
                <c:pt idx="412">
                  <c:v>42215.078646158399</c:v>
                </c:pt>
                <c:pt idx="413">
                  <c:v>42215.078646161186</c:v>
                </c:pt>
                <c:pt idx="414">
                  <c:v>42215.078646230599</c:v>
                </c:pt>
                <c:pt idx="415">
                  <c:v>42215.078646239897</c:v>
                </c:pt>
                <c:pt idx="416">
                  <c:v>42215.078646253598</c:v>
                </c:pt>
                <c:pt idx="417">
                  <c:v>42215.078646313501</c:v>
                </c:pt>
                <c:pt idx="418">
                  <c:v>42215.078646318703</c:v>
                </c:pt>
                <c:pt idx="419">
                  <c:v>42215.078646341099</c:v>
                </c:pt>
                <c:pt idx="420">
                  <c:v>42215.078646348047</c:v>
                </c:pt>
                <c:pt idx="421">
                  <c:v>42215.078646362301</c:v>
                </c:pt>
                <c:pt idx="422">
                  <c:v>42215.078646393296</c:v>
                </c:pt>
                <c:pt idx="423">
                  <c:v>42215.078646471302</c:v>
                </c:pt>
                <c:pt idx="424">
                  <c:v>42215.078646471702</c:v>
                </c:pt>
                <c:pt idx="425">
                  <c:v>42215.078646473601</c:v>
                </c:pt>
                <c:pt idx="426">
                  <c:v>42215.0786465028</c:v>
                </c:pt>
                <c:pt idx="427">
                  <c:v>42215.078646572401</c:v>
                </c:pt>
                <c:pt idx="428">
                  <c:v>42215.078646579801</c:v>
                </c:pt>
                <c:pt idx="429">
                  <c:v>42215.078646593276</c:v>
                </c:pt>
                <c:pt idx="430">
                  <c:v>42215.078646602</c:v>
                </c:pt>
                <c:pt idx="431">
                  <c:v>42215.078646607195</c:v>
                </c:pt>
                <c:pt idx="432">
                  <c:v>42215.078646621274</c:v>
                </c:pt>
                <c:pt idx="433">
                  <c:v>42215.078646640897</c:v>
                </c:pt>
                <c:pt idx="434">
                  <c:v>42215.078646703194</c:v>
                </c:pt>
                <c:pt idx="435">
                  <c:v>42215.078646703776</c:v>
                </c:pt>
                <c:pt idx="436">
                  <c:v>42215.078646738002</c:v>
                </c:pt>
                <c:pt idx="437">
                  <c:v>42215.078646786198</c:v>
                </c:pt>
                <c:pt idx="438">
                  <c:v>42215.078646804301</c:v>
                </c:pt>
                <c:pt idx="439">
                  <c:v>42215.078646811773</c:v>
                </c:pt>
                <c:pt idx="440">
                  <c:v>42215.078646852802</c:v>
                </c:pt>
                <c:pt idx="441">
                  <c:v>42215.078646891903</c:v>
                </c:pt>
                <c:pt idx="442">
                  <c:v>42215.0786468972</c:v>
                </c:pt>
                <c:pt idx="443">
                  <c:v>42215.078646934096</c:v>
                </c:pt>
                <c:pt idx="444">
                  <c:v>42215.078646935784</c:v>
                </c:pt>
                <c:pt idx="445">
                  <c:v>42215.078646950198</c:v>
                </c:pt>
                <c:pt idx="446">
                  <c:v>42215.078647035501</c:v>
                </c:pt>
                <c:pt idx="447">
                  <c:v>42215.078647043898</c:v>
                </c:pt>
                <c:pt idx="448">
                  <c:v>42215.078647053684</c:v>
                </c:pt>
                <c:pt idx="449">
                  <c:v>42215.078647078539</c:v>
                </c:pt>
                <c:pt idx="450">
                  <c:v>42215.078647087597</c:v>
                </c:pt>
                <c:pt idx="451">
                  <c:v>42215.078647165101</c:v>
                </c:pt>
                <c:pt idx="452">
                  <c:v>42215.078647167284</c:v>
                </c:pt>
                <c:pt idx="453">
                  <c:v>42215.078647167684</c:v>
                </c:pt>
                <c:pt idx="454">
                  <c:v>42215.078647180701</c:v>
                </c:pt>
                <c:pt idx="455">
                  <c:v>42215.078647185903</c:v>
                </c:pt>
                <c:pt idx="456">
                  <c:v>42215.078647227201</c:v>
                </c:pt>
                <c:pt idx="457">
                  <c:v>42215.078647266899</c:v>
                </c:pt>
                <c:pt idx="458">
                  <c:v>42215.078647275797</c:v>
                </c:pt>
                <c:pt idx="459">
                  <c:v>42215.078647322429</c:v>
                </c:pt>
                <c:pt idx="460">
                  <c:v>42215.078647325201</c:v>
                </c:pt>
                <c:pt idx="461">
                  <c:v>42215.078647365102</c:v>
                </c:pt>
                <c:pt idx="462">
                  <c:v>42215.078647399729</c:v>
                </c:pt>
                <c:pt idx="463">
                  <c:v>42215.078647400303</c:v>
                </c:pt>
                <c:pt idx="464">
                  <c:v>42215.078647471099</c:v>
                </c:pt>
                <c:pt idx="465">
                  <c:v>42215.07864747633</c:v>
                </c:pt>
                <c:pt idx="466">
                  <c:v>42215.078647498551</c:v>
                </c:pt>
                <c:pt idx="467">
                  <c:v>42215.0786475079</c:v>
                </c:pt>
                <c:pt idx="468">
                  <c:v>42215.078647515373</c:v>
                </c:pt>
                <c:pt idx="469">
                  <c:v>42215.078647550596</c:v>
                </c:pt>
                <c:pt idx="470">
                  <c:v>42215.078647628099</c:v>
                </c:pt>
                <c:pt idx="471">
                  <c:v>42215.078647631773</c:v>
                </c:pt>
                <c:pt idx="472">
                  <c:v>42215.078647632101</c:v>
                </c:pt>
                <c:pt idx="473">
                  <c:v>42215.078647670103</c:v>
                </c:pt>
                <c:pt idx="474">
                  <c:v>42215.078647729897</c:v>
                </c:pt>
                <c:pt idx="475">
                  <c:v>42215.078647739901</c:v>
                </c:pt>
                <c:pt idx="476">
                  <c:v>42215.078647750102</c:v>
                </c:pt>
                <c:pt idx="477">
                  <c:v>42215.078647759197</c:v>
                </c:pt>
                <c:pt idx="478">
                  <c:v>42215.078647764502</c:v>
                </c:pt>
                <c:pt idx="479">
                  <c:v>42215.078647782197</c:v>
                </c:pt>
                <c:pt idx="480">
                  <c:v>42215.078647800103</c:v>
                </c:pt>
                <c:pt idx="481">
                  <c:v>42215.078647862501</c:v>
                </c:pt>
                <c:pt idx="482">
                  <c:v>42215.078647863775</c:v>
                </c:pt>
                <c:pt idx="483">
                  <c:v>42215.078647895301</c:v>
                </c:pt>
                <c:pt idx="484">
                  <c:v>42215.078647944203</c:v>
                </c:pt>
                <c:pt idx="485">
                  <c:v>42215.078647961775</c:v>
                </c:pt>
                <c:pt idx="486">
                  <c:v>42215.078647971997</c:v>
                </c:pt>
                <c:pt idx="487">
                  <c:v>42215.078648010276</c:v>
                </c:pt>
                <c:pt idx="488">
                  <c:v>42215.078648050097</c:v>
                </c:pt>
                <c:pt idx="489">
                  <c:v>42215.078648055402</c:v>
                </c:pt>
                <c:pt idx="490">
                  <c:v>42215.07864809093</c:v>
                </c:pt>
                <c:pt idx="491">
                  <c:v>42215.078648095929</c:v>
                </c:pt>
                <c:pt idx="492">
                  <c:v>42215.078648109302</c:v>
                </c:pt>
                <c:pt idx="493">
                  <c:v>42215.078648193201</c:v>
                </c:pt>
                <c:pt idx="494">
                  <c:v>42215.078648203897</c:v>
                </c:pt>
                <c:pt idx="495">
                  <c:v>42215.078648210401</c:v>
                </c:pt>
                <c:pt idx="496">
                  <c:v>42215.07864823853</c:v>
                </c:pt>
                <c:pt idx="497">
                  <c:v>42215.078648245202</c:v>
                </c:pt>
                <c:pt idx="498">
                  <c:v>42215.078648322538</c:v>
                </c:pt>
                <c:pt idx="499">
                  <c:v>42215.07864832654</c:v>
                </c:pt>
                <c:pt idx="500">
                  <c:v>42215.07864832793</c:v>
                </c:pt>
                <c:pt idx="501">
                  <c:v>42215.078648337701</c:v>
                </c:pt>
                <c:pt idx="502">
                  <c:v>42215.07864834294</c:v>
                </c:pt>
                <c:pt idx="503">
                  <c:v>42215.078648377603</c:v>
                </c:pt>
                <c:pt idx="504">
                  <c:v>42215.078648424438</c:v>
                </c:pt>
                <c:pt idx="505">
                  <c:v>42215.078648435701</c:v>
                </c:pt>
                <c:pt idx="506">
                  <c:v>42215.078648473202</c:v>
                </c:pt>
                <c:pt idx="507">
                  <c:v>42215.07864847593</c:v>
                </c:pt>
                <c:pt idx="508">
                  <c:v>42215.078648533774</c:v>
                </c:pt>
                <c:pt idx="509">
                  <c:v>42215.078648559997</c:v>
                </c:pt>
                <c:pt idx="510">
                  <c:v>42215.078648564784</c:v>
                </c:pt>
                <c:pt idx="511">
                  <c:v>42215.078648627685</c:v>
                </c:pt>
                <c:pt idx="512">
                  <c:v>42215.078648632902</c:v>
                </c:pt>
                <c:pt idx="513">
                  <c:v>42215.078648655901</c:v>
                </c:pt>
                <c:pt idx="514">
                  <c:v>42215.078648667775</c:v>
                </c:pt>
                <c:pt idx="515">
                  <c:v>42215.078648677198</c:v>
                </c:pt>
                <c:pt idx="516">
                  <c:v>42215.078648704402</c:v>
                </c:pt>
                <c:pt idx="517">
                  <c:v>42215.078648786497</c:v>
                </c:pt>
                <c:pt idx="518">
                  <c:v>42215.078648788702</c:v>
                </c:pt>
                <c:pt idx="519">
                  <c:v>42215.078648792129</c:v>
                </c:pt>
                <c:pt idx="520">
                  <c:v>42215.078648816503</c:v>
                </c:pt>
                <c:pt idx="521">
                  <c:v>42215.078648887684</c:v>
                </c:pt>
                <c:pt idx="522">
                  <c:v>42215.078648899929</c:v>
                </c:pt>
                <c:pt idx="523">
                  <c:v>42215.078648906929</c:v>
                </c:pt>
                <c:pt idx="524">
                  <c:v>42215.078648917195</c:v>
                </c:pt>
                <c:pt idx="525">
                  <c:v>42215.078648922397</c:v>
                </c:pt>
                <c:pt idx="526">
                  <c:v>42215.078648939285</c:v>
                </c:pt>
                <c:pt idx="527">
                  <c:v>42215.078648973111</c:v>
                </c:pt>
                <c:pt idx="528">
                  <c:v>42215.078649021903</c:v>
                </c:pt>
                <c:pt idx="529">
                  <c:v>42215.078649023999</c:v>
                </c:pt>
                <c:pt idx="530">
                  <c:v>42215.078649052703</c:v>
                </c:pt>
                <c:pt idx="531">
                  <c:v>42215.078649107701</c:v>
                </c:pt>
                <c:pt idx="532">
                  <c:v>42215.078649119001</c:v>
                </c:pt>
                <c:pt idx="533">
                  <c:v>42215.078649131676</c:v>
                </c:pt>
                <c:pt idx="534">
                  <c:v>42215.078649170799</c:v>
                </c:pt>
                <c:pt idx="535">
                  <c:v>42215.078649206029</c:v>
                </c:pt>
                <c:pt idx="536">
                  <c:v>42215.078649211195</c:v>
                </c:pt>
                <c:pt idx="537">
                  <c:v>42215.078649253097</c:v>
                </c:pt>
                <c:pt idx="538">
                  <c:v>42215.078649256029</c:v>
                </c:pt>
                <c:pt idx="539">
                  <c:v>42215.078649257797</c:v>
                </c:pt>
                <c:pt idx="540">
                  <c:v>42215.078649350296</c:v>
                </c:pt>
                <c:pt idx="541">
                  <c:v>42215.078649363597</c:v>
                </c:pt>
                <c:pt idx="542">
                  <c:v>42215.078649370698</c:v>
                </c:pt>
                <c:pt idx="543">
                  <c:v>42215.07864939003</c:v>
                </c:pt>
                <c:pt idx="544">
                  <c:v>42215.078649402531</c:v>
                </c:pt>
                <c:pt idx="545">
                  <c:v>42215.07864947943</c:v>
                </c:pt>
                <c:pt idx="546">
                  <c:v>42215.0786494817</c:v>
                </c:pt>
                <c:pt idx="547">
                  <c:v>42215.07864948803</c:v>
                </c:pt>
                <c:pt idx="548">
                  <c:v>42215.07864949503</c:v>
                </c:pt>
                <c:pt idx="549">
                  <c:v>42215.078649500276</c:v>
                </c:pt>
                <c:pt idx="550">
                  <c:v>42215.078649553085</c:v>
                </c:pt>
                <c:pt idx="551">
                  <c:v>42215.078649581774</c:v>
                </c:pt>
                <c:pt idx="552">
                  <c:v>42215.078649595598</c:v>
                </c:pt>
                <c:pt idx="553">
                  <c:v>42215.078649634001</c:v>
                </c:pt>
                <c:pt idx="554">
                  <c:v>42215.0786496367</c:v>
                </c:pt>
                <c:pt idx="555">
                  <c:v>42215.078649679497</c:v>
                </c:pt>
                <c:pt idx="556">
                  <c:v>42215.078649717376</c:v>
                </c:pt>
                <c:pt idx="557">
                  <c:v>42215.078649720002</c:v>
                </c:pt>
                <c:pt idx="558">
                  <c:v>42215.078649786097</c:v>
                </c:pt>
                <c:pt idx="559">
                  <c:v>42215.0786497913</c:v>
                </c:pt>
                <c:pt idx="560">
                  <c:v>42215.078649813273</c:v>
                </c:pt>
                <c:pt idx="561">
                  <c:v>42215.078649827497</c:v>
                </c:pt>
                <c:pt idx="562">
                  <c:v>42215.078649836803</c:v>
                </c:pt>
                <c:pt idx="563">
                  <c:v>42215.078649865274</c:v>
                </c:pt>
                <c:pt idx="564">
                  <c:v>42215.0786499432</c:v>
                </c:pt>
                <c:pt idx="565">
                  <c:v>42215.078649945397</c:v>
                </c:pt>
                <c:pt idx="566">
                  <c:v>42215.0786499518</c:v>
                </c:pt>
                <c:pt idx="567">
                  <c:v>42215.078649971598</c:v>
                </c:pt>
                <c:pt idx="568">
                  <c:v>42215.078650044699</c:v>
                </c:pt>
                <c:pt idx="569">
                  <c:v>42215.078650059702</c:v>
                </c:pt>
                <c:pt idx="570">
                  <c:v>42215.078650064701</c:v>
                </c:pt>
                <c:pt idx="571">
                  <c:v>42215.078650074698</c:v>
                </c:pt>
                <c:pt idx="572">
                  <c:v>42215.07865007993</c:v>
                </c:pt>
                <c:pt idx="573">
                  <c:v>42215.078650093303</c:v>
                </c:pt>
                <c:pt idx="574">
                  <c:v>42215.078650131276</c:v>
                </c:pt>
                <c:pt idx="575">
                  <c:v>42215.078650178613</c:v>
                </c:pt>
                <c:pt idx="576">
                  <c:v>42215.078650183597</c:v>
                </c:pt>
                <c:pt idx="577">
                  <c:v>42215.078650210002</c:v>
                </c:pt>
                <c:pt idx="578">
                  <c:v>42215.078650265903</c:v>
                </c:pt>
                <c:pt idx="579">
                  <c:v>42215.078650276329</c:v>
                </c:pt>
                <c:pt idx="580">
                  <c:v>42215.078650291929</c:v>
                </c:pt>
                <c:pt idx="581">
                  <c:v>42215.07865032494</c:v>
                </c:pt>
                <c:pt idx="582">
                  <c:v>42215.078650363597</c:v>
                </c:pt>
                <c:pt idx="583">
                  <c:v>42215.0786503692</c:v>
                </c:pt>
                <c:pt idx="584">
                  <c:v>42215.078650408541</c:v>
                </c:pt>
                <c:pt idx="585">
                  <c:v>42215.078650414798</c:v>
                </c:pt>
                <c:pt idx="586">
                  <c:v>42215.078650415497</c:v>
                </c:pt>
                <c:pt idx="587">
                  <c:v>42215.078650508098</c:v>
                </c:pt>
                <c:pt idx="588">
                  <c:v>42215.078650523676</c:v>
                </c:pt>
                <c:pt idx="589">
                  <c:v>42215.078650525204</c:v>
                </c:pt>
                <c:pt idx="590">
                  <c:v>42215.078650552903</c:v>
                </c:pt>
                <c:pt idx="591">
                  <c:v>42215.078650559801</c:v>
                </c:pt>
                <c:pt idx="592">
                  <c:v>42215.078650637275</c:v>
                </c:pt>
                <c:pt idx="593">
                  <c:v>42215.078650639502</c:v>
                </c:pt>
                <c:pt idx="594">
                  <c:v>42215.0786506472</c:v>
                </c:pt>
                <c:pt idx="595">
                  <c:v>42215.078650652402</c:v>
                </c:pt>
                <c:pt idx="596">
                  <c:v>42215.078650657684</c:v>
                </c:pt>
                <c:pt idx="597">
                  <c:v>42215.078650710384</c:v>
                </c:pt>
                <c:pt idx="598">
                  <c:v>42215.078650739502</c:v>
                </c:pt>
                <c:pt idx="599">
                  <c:v>42215.078650755502</c:v>
                </c:pt>
                <c:pt idx="600">
                  <c:v>42215.078650791002</c:v>
                </c:pt>
                <c:pt idx="601">
                  <c:v>42215.078650793701</c:v>
                </c:pt>
                <c:pt idx="602">
                  <c:v>42215.078650836796</c:v>
                </c:pt>
                <c:pt idx="603">
                  <c:v>42215.078650874129</c:v>
                </c:pt>
                <c:pt idx="604">
                  <c:v>42215.078650879303</c:v>
                </c:pt>
                <c:pt idx="605">
                  <c:v>42215.0786509432</c:v>
                </c:pt>
                <c:pt idx="606">
                  <c:v>42215.078650948541</c:v>
                </c:pt>
                <c:pt idx="607">
                  <c:v>42215.078650970601</c:v>
                </c:pt>
                <c:pt idx="608">
                  <c:v>42215.0786509877</c:v>
                </c:pt>
                <c:pt idx="609">
                  <c:v>42215.078650993702</c:v>
                </c:pt>
                <c:pt idx="610">
                  <c:v>42215.078651019197</c:v>
                </c:pt>
                <c:pt idx="611">
                  <c:v>42215.078651100703</c:v>
                </c:pt>
                <c:pt idx="612">
                  <c:v>42215.078651104603</c:v>
                </c:pt>
                <c:pt idx="613">
                  <c:v>42215.078651111384</c:v>
                </c:pt>
                <c:pt idx="614">
                  <c:v>42215.07865112814</c:v>
                </c:pt>
                <c:pt idx="615">
                  <c:v>42215.07865120213</c:v>
                </c:pt>
                <c:pt idx="616">
                  <c:v>42215.078651219803</c:v>
                </c:pt>
                <c:pt idx="617">
                  <c:v>42215.078651222611</c:v>
                </c:pt>
                <c:pt idx="618">
                  <c:v>42215.078651231597</c:v>
                </c:pt>
                <c:pt idx="619">
                  <c:v>42215.07865123693</c:v>
                </c:pt>
                <c:pt idx="620">
                  <c:v>42215.078651250697</c:v>
                </c:pt>
                <c:pt idx="621">
                  <c:v>42215.07865128883</c:v>
                </c:pt>
                <c:pt idx="622">
                  <c:v>42215.07865133453</c:v>
                </c:pt>
                <c:pt idx="623">
                  <c:v>42215.078651343429</c:v>
                </c:pt>
                <c:pt idx="624">
                  <c:v>42215.078651367403</c:v>
                </c:pt>
                <c:pt idx="625">
                  <c:v>42215.078651423799</c:v>
                </c:pt>
                <c:pt idx="626">
                  <c:v>42215.078651433803</c:v>
                </c:pt>
                <c:pt idx="627">
                  <c:v>42215.078651451797</c:v>
                </c:pt>
                <c:pt idx="628">
                  <c:v>42215.078651482203</c:v>
                </c:pt>
                <c:pt idx="629">
                  <c:v>42215.078651520998</c:v>
                </c:pt>
                <c:pt idx="630">
                  <c:v>42215.078651526201</c:v>
                </c:pt>
                <c:pt idx="631">
                  <c:v>42215.078651568103</c:v>
                </c:pt>
                <c:pt idx="632">
                  <c:v>42215.078651572898</c:v>
                </c:pt>
                <c:pt idx="633">
                  <c:v>42215.078651575284</c:v>
                </c:pt>
                <c:pt idx="634">
                  <c:v>42215.078651665084</c:v>
                </c:pt>
                <c:pt idx="635">
                  <c:v>42215.078651683194</c:v>
                </c:pt>
                <c:pt idx="636">
                  <c:v>42215.078651683776</c:v>
                </c:pt>
                <c:pt idx="637">
                  <c:v>42215.078651704898</c:v>
                </c:pt>
                <c:pt idx="638">
                  <c:v>42215.078651723503</c:v>
                </c:pt>
                <c:pt idx="639">
                  <c:v>42215.078651794611</c:v>
                </c:pt>
                <c:pt idx="640">
                  <c:v>42215.07865179854</c:v>
                </c:pt>
                <c:pt idx="641">
                  <c:v>42215.078651807111</c:v>
                </c:pt>
                <c:pt idx="642">
                  <c:v>42215.078651809497</c:v>
                </c:pt>
                <c:pt idx="643">
                  <c:v>42215.078651814802</c:v>
                </c:pt>
                <c:pt idx="644">
                  <c:v>42215.078651866199</c:v>
                </c:pt>
                <c:pt idx="645">
                  <c:v>42215.07865189654</c:v>
                </c:pt>
                <c:pt idx="646">
                  <c:v>42215.078651915785</c:v>
                </c:pt>
                <c:pt idx="647">
                  <c:v>42215.07865194913</c:v>
                </c:pt>
                <c:pt idx="648">
                  <c:v>42215.078651951902</c:v>
                </c:pt>
                <c:pt idx="649">
                  <c:v>42215.078652017597</c:v>
                </c:pt>
                <c:pt idx="650">
                  <c:v>42215.078652039199</c:v>
                </c:pt>
                <c:pt idx="651">
                  <c:v>42215.078652040429</c:v>
                </c:pt>
                <c:pt idx="652">
                  <c:v>42215.078652100303</c:v>
                </c:pt>
                <c:pt idx="653">
                  <c:v>42215.078652105498</c:v>
                </c:pt>
                <c:pt idx="654">
                  <c:v>42215.078652128141</c:v>
                </c:pt>
                <c:pt idx="655">
                  <c:v>42215.078652147698</c:v>
                </c:pt>
                <c:pt idx="656">
                  <c:v>42215.078652151598</c:v>
                </c:pt>
                <c:pt idx="657">
                  <c:v>42215.078652179938</c:v>
                </c:pt>
                <c:pt idx="658">
                  <c:v>42215.07865225814</c:v>
                </c:pt>
                <c:pt idx="659">
                  <c:v>42215.078652260301</c:v>
                </c:pt>
                <c:pt idx="660">
                  <c:v>42215.078652271011</c:v>
                </c:pt>
                <c:pt idx="661">
                  <c:v>42215.07865229054</c:v>
                </c:pt>
                <c:pt idx="662">
                  <c:v>42215.078652359531</c:v>
                </c:pt>
                <c:pt idx="663">
                  <c:v>42215.078652379212</c:v>
                </c:pt>
                <c:pt idx="664">
                  <c:v>42215.078652379612</c:v>
                </c:pt>
                <c:pt idx="665">
                  <c:v>42215.078652388438</c:v>
                </c:pt>
                <c:pt idx="666">
                  <c:v>42215.078652393611</c:v>
                </c:pt>
                <c:pt idx="667">
                  <c:v>42215.078652411401</c:v>
                </c:pt>
                <c:pt idx="668">
                  <c:v>42215.0786524332</c:v>
                </c:pt>
                <c:pt idx="669">
                  <c:v>42215.07865249295</c:v>
                </c:pt>
                <c:pt idx="670">
                  <c:v>42215.078652502998</c:v>
                </c:pt>
                <c:pt idx="671">
                  <c:v>42215.078652524702</c:v>
                </c:pt>
                <c:pt idx="672">
                  <c:v>42215.078652591001</c:v>
                </c:pt>
                <c:pt idx="673">
                  <c:v>42215.078652593496</c:v>
                </c:pt>
                <c:pt idx="674">
                  <c:v>42215.078652611373</c:v>
                </c:pt>
                <c:pt idx="675">
                  <c:v>42215.078652639597</c:v>
                </c:pt>
                <c:pt idx="676">
                  <c:v>42215.078652677897</c:v>
                </c:pt>
                <c:pt idx="677">
                  <c:v>42215.0786526831</c:v>
                </c:pt>
                <c:pt idx="678">
                  <c:v>42215.0786527206</c:v>
                </c:pt>
                <c:pt idx="679">
                  <c:v>42215.078652734803</c:v>
                </c:pt>
                <c:pt idx="680">
                  <c:v>42215.078652739103</c:v>
                </c:pt>
                <c:pt idx="681">
                  <c:v>42215.078652822529</c:v>
                </c:pt>
                <c:pt idx="682">
                  <c:v>42215.078652841199</c:v>
                </c:pt>
                <c:pt idx="683">
                  <c:v>42215.078652843302</c:v>
                </c:pt>
                <c:pt idx="684">
                  <c:v>42215.078652873701</c:v>
                </c:pt>
                <c:pt idx="685">
                  <c:v>42215.078652874698</c:v>
                </c:pt>
                <c:pt idx="686">
                  <c:v>42215.078652951903</c:v>
                </c:pt>
                <c:pt idx="687">
                  <c:v>42215.078652954129</c:v>
                </c:pt>
                <c:pt idx="688">
                  <c:v>42215.078652966702</c:v>
                </c:pt>
                <c:pt idx="689">
                  <c:v>42215.078652967401</c:v>
                </c:pt>
                <c:pt idx="690">
                  <c:v>42215.078652972603</c:v>
                </c:pt>
                <c:pt idx="691">
                  <c:v>42215.078653014301</c:v>
                </c:pt>
                <c:pt idx="692">
                  <c:v>42215.078653053999</c:v>
                </c:pt>
                <c:pt idx="693">
                  <c:v>42215.078653075201</c:v>
                </c:pt>
                <c:pt idx="694">
                  <c:v>42215.07865310253</c:v>
                </c:pt>
                <c:pt idx="695">
                  <c:v>42215.0786531052</c:v>
                </c:pt>
                <c:pt idx="696">
                  <c:v>42215.078653159013</c:v>
                </c:pt>
                <c:pt idx="697">
                  <c:v>42215.078653194629</c:v>
                </c:pt>
                <c:pt idx="698">
                  <c:v>42215.078653198849</c:v>
                </c:pt>
                <c:pt idx="699">
                  <c:v>42215.078653256838</c:v>
                </c:pt>
                <c:pt idx="700">
                  <c:v>42215.078653262099</c:v>
                </c:pt>
                <c:pt idx="701">
                  <c:v>42215.0786532856</c:v>
                </c:pt>
                <c:pt idx="702">
                  <c:v>42215.078653307013</c:v>
                </c:pt>
                <c:pt idx="703">
                  <c:v>42215.07865330793</c:v>
                </c:pt>
                <c:pt idx="704">
                  <c:v>42215.078653337499</c:v>
                </c:pt>
                <c:pt idx="705">
                  <c:v>42215.078653415199</c:v>
                </c:pt>
                <c:pt idx="706">
                  <c:v>42215.078653417397</c:v>
                </c:pt>
                <c:pt idx="707">
                  <c:v>42215.078653430799</c:v>
                </c:pt>
                <c:pt idx="708">
                  <c:v>42215.078653453602</c:v>
                </c:pt>
                <c:pt idx="709">
                  <c:v>42215.078653516997</c:v>
                </c:pt>
                <c:pt idx="710">
                  <c:v>42215.078653537385</c:v>
                </c:pt>
                <c:pt idx="711">
                  <c:v>42215.078653538803</c:v>
                </c:pt>
                <c:pt idx="712">
                  <c:v>42215.078653546298</c:v>
                </c:pt>
                <c:pt idx="713">
                  <c:v>42215.0786535515</c:v>
                </c:pt>
                <c:pt idx="714">
                  <c:v>42215.078653565375</c:v>
                </c:pt>
                <c:pt idx="715">
                  <c:v>42215.078653603276</c:v>
                </c:pt>
                <c:pt idx="716">
                  <c:v>42215.078653649303</c:v>
                </c:pt>
                <c:pt idx="717">
                  <c:v>42215.0786536628</c:v>
                </c:pt>
                <c:pt idx="718">
                  <c:v>42215.0786536819</c:v>
                </c:pt>
                <c:pt idx="719">
                  <c:v>42215.078653748438</c:v>
                </c:pt>
                <c:pt idx="720">
                  <c:v>42215.078653753597</c:v>
                </c:pt>
                <c:pt idx="721">
                  <c:v>42215.078653770601</c:v>
                </c:pt>
                <c:pt idx="722">
                  <c:v>42215.078653796729</c:v>
                </c:pt>
                <c:pt idx="723">
                  <c:v>42215.078653836499</c:v>
                </c:pt>
                <c:pt idx="724">
                  <c:v>42215.078653841898</c:v>
                </c:pt>
                <c:pt idx="725">
                  <c:v>42215.078653878329</c:v>
                </c:pt>
                <c:pt idx="726">
                  <c:v>42215.078653889097</c:v>
                </c:pt>
                <c:pt idx="727">
                  <c:v>42215.07865389483</c:v>
                </c:pt>
                <c:pt idx="728">
                  <c:v>42215.07865397993</c:v>
                </c:pt>
                <c:pt idx="729">
                  <c:v>42215.078653997698</c:v>
                </c:pt>
                <c:pt idx="730">
                  <c:v>42215.078654002798</c:v>
                </c:pt>
                <c:pt idx="731">
                  <c:v>42215.078654025303</c:v>
                </c:pt>
                <c:pt idx="732">
                  <c:v>42215.0786540318</c:v>
                </c:pt>
                <c:pt idx="733">
                  <c:v>42215.078654109013</c:v>
                </c:pt>
                <c:pt idx="734">
                  <c:v>42215.078654111196</c:v>
                </c:pt>
                <c:pt idx="735">
                  <c:v>42215.078654125013</c:v>
                </c:pt>
                <c:pt idx="736">
                  <c:v>42215.078654126941</c:v>
                </c:pt>
                <c:pt idx="737">
                  <c:v>42215.0786541302</c:v>
                </c:pt>
                <c:pt idx="738">
                  <c:v>42215.078654171302</c:v>
                </c:pt>
                <c:pt idx="739">
                  <c:v>42215.0786542114</c:v>
                </c:pt>
                <c:pt idx="740">
                  <c:v>42215.078654234603</c:v>
                </c:pt>
                <c:pt idx="741">
                  <c:v>42215.0786542633</c:v>
                </c:pt>
                <c:pt idx="742">
                  <c:v>42215.07865426613</c:v>
                </c:pt>
                <c:pt idx="743">
                  <c:v>42215.078654315897</c:v>
                </c:pt>
                <c:pt idx="744">
                  <c:v>42215.07865434885</c:v>
                </c:pt>
                <c:pt idx="745">
                  <c:v>42215.07865435884</c:v>
                </c:pt>
                <c:pt idx="746">
                  <c:v>42215.078654414698</c:v>
                </c:pt>
                <c:pt idx="747">
                  <c:v>42215.07865442014</c:v>
                </c:pt>
                <c:pt idx="748">
                  <c:v>42215.078654442841</c:v>
                </c:pt>
                <c:pt idx="749">
                  <c:v>42215.078654464203</c:v>
                </c:pt>
                <c:pt idx="750">
                  <c:v>42215.078654466612</c:v>
                </c:pt>
                <c:pt idx="751">
                  <c:v>42215.07865449474</c:v>
                </c:pt>
                <c:pt idx="752">
                  <c:v>42215.078654571997</c:v>
                </c:pt>
                <c:pt idx="753">
                  <c:v>42215.078654575897</c:v>
                </c:pt>
                <c:pt idx="754">
                  <c:v>42215.078654590798</c:v>
                </c:pt>
                <c:pt idx="755">
                  <c:v>42215.0786546159</c:v>
                </c:pt>
                <c:pt idx="756">
                  <c:v>42215.078654674202</c:v>
                </c:pt>
                <c:pt idx="757">
                  <c:v>42215.078654693803</c:v>
                </c:pt>
                <c:pt idx="758">
                  <c:v>42215.078654698438</c:v>
                </c:pt>
                <c:pt idx="759">
                  <c:v>42215.078654703902</c:v>
                </c:pt>
                <c:pt idx="760">
                  <c:v>42215.078654709097</c:v>
                </c:pt>
                <c:pt idx="761">
                  <c:v>42215.078654722798</c:v>
                </c:pt>
                <c:pt idx="762">
                  <c:v>42215.078654761186</c:v>
                </c:pt>
                <c:pt idx="763">
                  <c:v>42215.078654806697</c:v>
                </c:pt>
                <c:pt idx="764">
                  <c:v>42215.078654822799</c:v>
                </c:pt>
                <c:pt idx="765">
                  <c:v>42215.078654839301</c:v>
                </c:pt>
                <c:pt idx="766">
                  <c:v>42215.078654905803</c:v>
                </c:pt>
                <c:pt idx="767">
                  <c:v>42215.078654911384</c:v>
                </c:pt>
                <c:pt idx="768">
                  <c:v>42215.078654930498</c:v>
                </c:pt>
                <c:pt idx="769">
                  <c:v>42215.078654957499</c:v>
                </c:pt>
                <c:pt idx="770">
                  <c:v>42215.078654993202</c:v>
                </c:pt>
                <c:pt idx="771">
                  <c:v>42215.07865499855</c:v>
                </c:pt>
                <c:pt idx="772">
                  <c:v>42215.078655034697</c:v>
                </c:pt>
                <c:pt idx="773">
                  <c:v>42215.078655053199</c:v>
                </c:pt>
                <c:pt idx="774">
                  <c:v>42215.078655054698</c:v>
                </c:pt>
                <c:pt idx="775">
                  <c:v>42215.078655137098</c:v>
                </c:pt>
                <c:pt idx="776">
                  <c:v>42215.078655154139</c:v>
                </c:pt>
                <c:pt idx="777">
                  <c:v>42215.078655162397</c:v>
                </c:pt>
                <c:pt idx="778">
                  <c:v>42215.078655185403</c:v>
                </c:pt>
                <c:pt idx="779">
                  <c:v>42215.078655189202</c:v>
                </c:pt>
                <c:pt idx="780">
                  <c:v>42215.078655266203</c:v>
                </c:pt>
                <c:pt idx="781">
                  <c:v>42215.078655270212</c:v>
                </c:pt>
                <c:pt idx="782">
                  <c:v>42215.078655282203</c:v>
                </c:pt>
                <c:pt idx="783">
                  <c:v>42215.078655286612</c:v>
                </c:pt>
                <c:pt idx="784">
                  <c:v>42215.078655287398</c:v>
                </c:pt>
                <c:pt idx="785">
                  <c:v>42215.078655330013</c:v>
                </c:pt>
                <c:pt idx="786">
                  <c:v>42215.078655368699</c:v>
                </c:pt>
                <c:pt idx="787">
                  <c:v>42215.07865539474</c:v>
                </c:pt>
                <c:pt idx="788">
                  <c:v>42215.07865542073</c:v>
                </c:pt>
                <c:pt idx="789">
                  <c:v>42215.078655423429</c:v>
                </c:pt>
                <c:pt idx="790">
                  <c:v>42215.078655474841</c:v>
                </c:pt>
                <c:pt idx="791">
                  <c:v>42215.078655507685</c:v>
                </c:pt>
                <c:pt idx="792">
                  <c:v>42215.078655518599</c:v>
                </c:pt>
                <c:pt idx="793">
                  <c:v>42215.078655572797</c:v>
                </c:pt>
                <c:pt idx="794">
                  <c:v>42215.078655578203</c:v>
                </c:pt>
                <c:pt idx="795">
                  <c:v>42215.078655600199</c:v>
                </c:pt>
                <c:pt idx="796">
                  <c:v>42215.078655623198</c:v>
                </c:pt>
                <c:pt idx="797">
                  <c:v>42215.07865562653</c:v>
                </c:pt>
                <c:pt idx="798">
                  <c:v>42215.0786556518</c:v>
                </c:pt>
                <c:pt idx="799">
                  <c:v>42215.078655729703</c:v>
                </c:pt>
                <c:pt idx="800">
                  <c:v>42215.078655731784</c:v>
                </c:pt>
                <c:pt idx="801">
                  <c:v>42215.078655750498</c:v>
                </c:pt>
                <c:pt idx="802">
                  <c:v>42215.0786557639</c:v>
                </c:pt>
                <c:pt idx="803">
                  <c:v>42215.078655831596</c:v>
                </c:pt>
                <c:pt idx="804">
                  <c:v>42215.078655851285</c:v>
                </c:pt>
                <c:pt idx="805">
                  <c:v>42215.078655858539</c:v>
                </c:pt>
                <c:pt idx="806">
                  <c:v>42215.078655860503</c:v>
                </c:pt>
                <c:pt idx="807">
                  <c:v>42215.078655865684</c:v>
                </c:pt>
                <c:pt idx="808">
                  <c:v>42215.078655883503</c:v>
                </c:pt>
                <c:pt idx="809">
                  <c:v>42215.078655908939</c:v>
                </c:pt>
                <c:pt idx="810">
                  <c:v>42215.0786559642</c:v>
                </c:pt>
                <c:pt idx="811">
                  <c:v>42215.078655982303</c:v>
                </c:pt>
                <c:pt idx="812">
                  <c:v>42215.078655996629</c:v>
                </c:pt>
                <c:pt idx="813">
                  <c:v>42215.078656051803</c:v>
                </c:pt>
                <c:pt idx="814">
                  <c:v>42215.078656063197</c:v>
                </c:pt>
                <c:pt idx="815">
                  <c:v>42215.078656090729</c:v>
                </c:pt>
                <c:pt idx="816">
                  <c:v>42215.078656111597</c:v>
                </c:pt>
                <c:pt idx="817">
                  <c:v>42215.078656150028</c:v>
                </c:pt>
                <c:pt idx="818">
                  <c:v>42215.078656155398</c:v>
                </c:pt>
                <c:pt idx="819">
                  <c:v>42215.078656192149</c:v>
                </c:pt>
                <c:pt idx="820">
                  <c:v>42215.078656202939</c:v>
                </c:pt>
                <c:pt idx="821">
                  <c:v>42215.078656214297</c:v>
                </c:pt>
                <c:pt idx="822">
                  <c:v>42215.07865629474</c:v>
                </c:pt>
                <c:pt idx="823">
                  <c:v>42215.078656313301</c:v>
                </c:pt>
                <c:pt idx="824">
                  <c:v>42215.078656322839</c:v>
                </c:pt>
                <c:pt idx="825">
                  <c:v>42215.078656351012</c:v>
                </c:pt>
                <c:pt idx="826">
                  <c:v>42215.078656352729</c:v>
                </c:pt>
                <c:pt idx="827">
                  <c:v>42215.078656423138</c:v>
                </c:pt>
                <c:pt idx="828">
                  <c:v>42215.078656425212</c:v>
                </c:pt>
                <c:pt idx="829">
                  <c:v>42215.078656439429</c:v>
                </c:pt>
                <c:pt idx="830">
                  <c:v>42215.078656444639</c:v>
                </c:pt>
                <c:pt idx="831">
                  <c:v>42215.078656446349</c:v>
                </c:pt>
                <c:pt idx="832">
                  <c:v>42215.07865649696</c:v>
                </c:pt>
                <c:pt idx="833">
                  <c:v>42215.078656526202</c:v>
                </c:pt>
                <c:pt idx="834">
                  <c:v>42215.078656554899</c:v>
                </c:pt>
                <c:pt idx="835">
                  <c:v>42215.078656575199</c:v>
                </c:pt>
                <c:pt idx="836">
                  <c:v>42215.078656578298</c:v>
                </c:pt>
                <c:pt idx="837">
                  <c:v>42215.07865664694</c:v>
                </c:pt>
                <c:pt idx="838">
                  <c:v>42215.078656675199</c:v>
                </c:pt>
                <c:pt idx="839">
                  <c:v>42215.078656678139</c:v>
                </c:pt>
                <c:pt idx="840">
                  <c:v>42215.078656729798</c:v>
                </c:pt>
                <c:pt idx="841">
                  <c:v>42215.078656735102</c:v>
                </c:pt>
                <c:pt idx="842">
                  <c:v>42215.0786567576</c:v>
                </c:pt>
                <c:pt idx="843">
                  <c:v>42215.078656787002</c:v>
                </c:pt>
                <c:pt idx="844">
                  <c:v>42215.078656789003</c:v>
                </c:pt>
                <c:pt idx="845">
                  <c:v>42215.078656809303</c:v>
                </c:pt>
                <c:pt idx="846">
                  <c:v>42215.078656886399</c:v>
                </c:pt>
                <c:pt idx="847">
                  <c:v>42215.078656888531</c:v>
                </c:pt>
                <c:pt idx="848">
                  <c:v>42215.078656909929</c:v>
                </c:pt>
                <c:pt idx="849">
                  <c:v>42215.078656931684</c:v>
                </c:pt>
                <c:pt idx="850">
                  <c:v>42215.078656989099</c:v>
                </c:pt>
                <c:pt idx="851">
                  <c:v>42215.078657008038</c:v>
                </c:pt>
                <c:pt idx="852">
                  <c:v>42215.07865701893</c:v>
                </c:pt>
                <c:pt idx="853">
                  <c:v>42215.07865701893</c:v>
                </c:pt>
                <c:pt idx="854">
                  <c:v>42215.078657024213</c:v>
                </c:pt>
                <c:pt idx="855">
                  <c:v>42215.078657040838</c:v>
                </c:pt>
                <c:pt idx="856">
                  <c:v>42215.078657069003</c:v>
                </c:pt>
                <c:pt idx="857">
                  <c:v>42215.078657122212</c:v>
                </c:pt>
                <c:pt idx="858">
                  <c:v>42215.078657141799</c:v>
                </c:pt>
                <c:pt idx="859">
                  <c:v>42215.078657154212</c:v>
                </c:pt>
                <c:pt idx="860">
                  <c:v>42215.078657214202</c:v>
                </c:pt>
                <c:pt idx="861">
                  <c:v>42215.078657220613</c:v>
                </c:pt>
                <c:pt idx="862">
                  <c:v>42215.078657250939</c:v>
                </c:pt>
                <c:pt idx="863">
                  <c:v>42215.078657272228</c:v>
                </c:pt>
                <c:pt idx="864">
                  <c:v>42215.078657307829</c:v>
                </c:pt>
                <c:pt idx="865">
                  <c:v>42215.078657313003</c:v>
                </c:pt>
                <c:pt idx="866">
                  <c:v>42215.078657349739</c:v>
                </c:pt>
                <c:pt idx="867">
                  <c:v>42215.078657360602</c:v>
                </c:pt>
                <c:pt idx="868">
                  <c:v>42215.078657373699</c:v>
                </c:pt>
                <c:pt idx="869">
                  <c:v>42215.078657452141</c:v>
                </c:pt>
                <c:pt idx="870">
                  <c:v>42215.078657468628</c:v>
                </c:pt>
                <c:pt idx="871">
                  <c:v>42215.078657483013</c:v>
                </c:pt>
                <c:pt idx="872">
                  <c:v>42215.078657503276</c:v>
                </c:pt>
                <c:pt idx="873">
                  <c:v>42215.078657503902</c:v>
                </c:pt>
                <c:pt idx="874">
                  <c:v>42215.078657582497</c:v>
                </c:pt>
                <c:pt idx="875">
                  <c:v>42215.0786575846</c:v>
                </c:pt>
                <c:pt idx="876">
                  <c:v>42215.078657597398</c:v>
                </c:pt>
                <c:pt idx="877">
                  <c:v>42215.0786576026</c:v>
                </c:pt>
                <c:pt idx="878">
                  <c:v>42215.078657605598</c:v>
                </c:pt>
                <c:pt idx="879">
                  <c:v>42215.078657643899</c:v>
                </c:pt>
                <c:pt idx="880">
                  <c:v>42215.078657683604</c:v>
                </c:pt>
                <c:pt idx="881">
                  <c:v>42215.078657714897</c:v>
                </c:pt>
                <c:pt idx="882">
                  <c:v>42215.078657731901</c:v>
                </c:pt>
                <c:pt idx="883">
                  <c:v>42215.078657734703</c:v>
                </c:pt>
                <c:pt idx="884">
                  <c:v>42215.07865778893</c:v>
                </c:pt>
                <c:pt idx="885">
                  <c:v>42215.078657821898</c:v>
                </c:pt>
                <c:pt idx="886">
                  <c:v>42215.078657837497</c:v>
                </c:pt>
                <c:pt idx="887">
                  <c:v>42215.078657887199</c:v>
                </c:pt>
                <c:pt idx="888">
                  <c:v>42215.078657892547</c:v>
                </c:pt>
                <c:pt idx="889">
                  <c:v>42215.078657915103</c:v>
                </c:pt>
                <c:pt idx="890">
                  <c:v>42215.078657943013</c:v>
                </c:pt>
                <c:pt idx="891">
                  <c:v>42215.07865794695</c:v>
                </c:pt>
                <c:pt idx="892">
                  <c:v>42215.0786579634</c:v>
                </c:pt>
                <c:pt idx="893">
                  <c:v>42215.07865804703</c:v>
                </c:pt>
                <c:pt idx="894">
                  <c:v>42215.078658049213</c:v>
                </c:pt>
                <c:pt idx="895">
                  <c:v>42215.078658069397</c:v>
                </c:pt>
                <c:pt idx="896">
                  <c:v>42215.078658075799</c:v>
                </c:pt>
                <c:pt idx="897">
                  <c:v>42215.078658146449</c:v>
                </c:pt>
                <c:pt idx="898">
                  <c:v>42215.078658166298</c:v>
                </c:pt>
                <c:pt idx="899">
                  <c:v>42215.07865817663</c:v>
                </c:pt>
                <c:pt idx="900">
                  <c:v>42215.078658179147</c:v>
                </c:pt>
                <c:pt idx="901">
                  <c:v>42215.078658181803</c:v>
                </c:pt>
                <c:pt idx="902">
                  <c:v>42215.078658198159</c:v>
                </c:pt>
                <c:pt idx="903">
                  <c:v>42215.078658223531</c:v>
                </c:pt>
                <c:pt idx="904">
                  <c:v>42215.078658279628</c:v>
                </c:pt>
                <c:pt idx="905">
                  <c:v>42215.078658301398</c:v>
                </c:pt>
                <c:pt idx="906">
                  <c:v>42215.0786583113</c:v>
                </c:pt>
                <c:pt idx="907">
                  <c:v>42215.07865837845</c:v>
                </c:pt>
                <c:pt idx="908">
                  <c:v>42215.078658380298</c:v>
                </c:pt>
                <c:pt idx="909">
                  <c:v>42215.078658411097</c:v>
                </c:pt>
                <c:pt idx="910">
                  <c:v>42215.078658429629</c:v>
                </c:pt>
                <c:pt idx="911">
                  <c:v>42215.078658465529</c:v>
                </c:pt>
                <c:pt idx="912">
                  <c:v>42215.07865847084</c:v>
                </c:pt>
                <c:pt idx="913">
                  <c:v>42215.0786585073</c:v>
                </c:pt>
                <c:pt idx="914">
                  <c:v>42215.078658525599</c:v>
                </c:pt>
                <c:pt idx="915">
                  <c:v>42215.078658533384</c:v>
                </c:pt>
                <c:pt idx="916">
                  <c:v>42215.078658609396</c:v>
                </c:pt>
                <c:pt idx="917">
                  <c:v>42215.078658626611</c:v>
                </c:pt>
                <c:pt idx="918">
                  <c:v>42215.078658643011</c:v>
                </c:pt>
                <c:pt idx="919">
                  <c:v>42215.078658661085</c:v>
                </c:pt>
                <c:pt idx="920">
                  <c:v>42215.078658667102</c:v>
                </c:pt>
                <c:pt idx="921">
                  <c:v>42215.078658737599</c:v>
                </c:pt>
                <c:pt idx="922">
                  <c:v>42215.078658741499</c:v>
                </c:pt>
                <c:pt idx="923">
                  <c:v>42215.078658754202</c:v>
                </c:pt>
                <c:pt idx="924">
                  <c:v>42215.078658759398</c:v>
                </c:pt>
                <c:pt idx="925">
                  <c:v>42215.078658765502</c:v>
                </c:pt>
                <c:pt idx="926">
                  <c:v>42215.078658812497</c:v>
                </c:pt>
                <c:pt idx="927">
                  <c:v>42215.078658840939</c:v>
                </c:pt>
                <c:pt idx="928">
                  <c:v>42215.078658875012</c:v>
                </c:pt>
                <c:pt idx="929">
                  <c:v>42215.078658889099</c:v>
                </c:pt>
                <c:pt idx="930">
                  <c:v>42215.078658891798</c:v>
                </c:pt>
                <c:pt idx="931">
                  <c:v>42215.078658964499</c:v>
                </c:pt>
                <c:pt idx="932">
                  <c:v>42215.078658984799</c:v>
                </c:pt>
                <c:pt idx="933">
                  <c:v>42215.07865899754</c:v>
                </c:pt>
                <c:pt idx="934">
                  <c:v>42215.07865904503</c:v>
                </c:pt>
                <c:pt idx="935">
                  <c:v>42215.078659050298</c:v>
                </c:pt>
                <c:pt idx="936">
                  <c:v>42215.078659072438</c:v>
                </c:pt>
                <c:pt idx="937">
                  <c:v>42215.078659104329</c:v>
                </c:pt>
                <c:pt idx="938">
                  <c:v>42215.078659106941</c:v>
                </c:pt>
                <c:pt idx="939">
                  <c:v>42215.078659120729</c:v>
                </c:pt>
                <c:pt idx="940">
                  <c:v>42215.078659201397</c:v>
                </c:pt>
                <c:pt idx="941">
                  <c:v>42215.078659203529</c:v>
                </c:pt>
                <c:pt idx="942">
                  <c:v>42215.078659229439</c:v>
                </c:pt>
                <c:pt idx="943">
                  <c:v>42215.07865924744</c:v>
                </c:pt>
                <c:pt idx="944">
                  <c:v>42215.078659304141</c:v>
                </c:pt>
                <c:pt idx="945">
                  <c:v>42215.07865932284</c:v>
                </c:pt>
                <c:pt idx="946">
                  <c:v>42215.078659333201</c:v>
                </c:pt>
                <c:pt idx="947">
                  <c:v>42215.078659338549</c:v>
                </c:pt>
                <c:pt idx="948">
                  <c:v>42215.078659338738</c:v>
                </c:pt>
                <c:pt idx="949">
                  <c:v>42215.078659355298</c:v>
                </c:pt>
                <c:pt idx="950">
                  <c:v>42215.078659380611</c:v>
                </c:pt>
                <c:pt idx="951">
                  <c:v>42215.078659436549</c:v>
                </c:pt>
                <c:pt idx="952">
                  <c:v>42215.078659461396</c:v>
                </c:pt>
                <c:pt idx="953">
                  <c:v>42215.078659468549</c:v>
                </c:pt>
                <c:pt idx="954">
                  <c:v>42215.078659528612</c:v>
                </c:pt>
                <c:pt idx="955">
                  <c:v>42215.078659535284</c:v>
                </c:pt>
                <c:pt idx="956">
                  <c:v>42215.078659570703</c:v>
                </c:pt>
                <c:pt idx="957">
                  <c:v>42215.078659583596</c:v>
                </c:pt>
                <c:pt idx="958">
                  <c:v>42215.078659623599</c:v>
                </c:pt>
                <c:pt idx="959">
                  <c:v>42215.078659628947</c:v>
                </c:pt>
                <c:pt idx="960">
                  <c:v>42215.078659664097</c:v>
                </c:pt>
                <c:pt idx="961">
                  <c:v>42215.078659679697</c:v>
                </c:pt>
                <c:pt idx="962">
                  <c:v>42215.078659693398</c:v>
                </c:pt>
                <c:pt idx="963">
                  <c:v>42215.078659767001</c:v>
                </c:pt>
                <c:pt idx="964">
                  <c:v>42215.078659784798</c:v>
                </c:pt>
                <c:pt idx="965">
                  <c:v>42215.078659802799</c:v>
                </c:pt>
                <c:pt idx="966">
                  <c:v>42215.078659815284</c:v>
                </c:pt>
                <c:pt idx="967">
                  <c:v>42215.078659819199</c:v>
                </c:pt>
                <c:pt idx="968">
                  <c:v>42215.078659895429</c:v>
                </c:pt>
                <c:pt idx="969">
                  <c:v>42215.078659897539</c:v>
                </c:pt>
                <c:pt idx="970">
                  <c:v>42215.078659913001</c:v>
                </c:pt>
                <c:pt idx="971">
                  <c:v>42215.078659918203</c:v>
                </c:pt>
                <c:pt idx="972">
                  <c:v>42215.078659925399</c:v>
                </c:pt>
                <c:pt idx="973">
                  <c:v>42215.078659959603</c:v>
                </c:pt>
                <c:pt idx="974">
                  <c:v>42215.078659998449</c:v>
                </c:pt>
                <c:pt idx="975">
                  <c:v>42215.078660034684</c:v>
                </c:pt>
                <c:pt idx="976">
                  <c:v>42215.078660046529</c:v>
                </c:pt>
                <c:pt idx="977">
                  <c:v>42215.078660049301</c:v>
                </c:pt>
                <c:pt idx="978">
                  <c:v>42215.078660104402</c:v>
                </c:pt>
                <c:pt idx="979">
                  <c:v>42215.078660140003</c:v>
                </c:pt>
                <c:pt idx="980">
                  <c:v>42215.078660157204</c:v>
                </c:pt>
                <c:pt idx="981">
                  <c:v>42215.078660202496</c:v>
                </c:pt>
                <c:pt idx="982">
                  <c:v>42215.078660207684</c:v>
                </c:pt>
                <c:pt idx="983">
                  <c:v>42215.078660229898</c:v>
                </c:pt>
                <c:pt idx="984">
                  <c:v>42215.0786602546</c:v>
                </c:pt>
                <c:pt idx="985">
                  <c:v>42215.078660266503</c:v>
                </c:pt>
                <c:pt idx="986">
                  <c:v>42215.078660277897</c:v>
                </c:pt>
                <c:pt idx="987">
                  <c:v>42215.078660358697</c:v>
                </c:pt>
                <c:pt idx="988">
                  <c:v>42215.078660360901</c:v>
                </c:pt>
                <c:pt idx="989">
                  <c:v>42215.078660389197</c:v>
                </c:pt>
                <c:pt idx="990">
                  <c:v>42215.078660394298</c:v>
                </c:pt>
                <c:pt idx="991">
                  <c:v>42215.078660461273</c:v>
                </c:pt>
                <c:pt idx="992">
                  <c:v>42215.078660479499</c:v>
                </c:pt>
                <c:pt idx="993">
                  <c:v>42215.078660491199</c:v>
                </c:pt>
                <c:pt idx="994">
                  <c:v>42215.07866049654</c:v>
                </c:pt>
                <c:pt idx="995">
                  <c:v>42215.07866049873</c:v>
                </c:pt>
                <c:pt idx="996">
                  <c:v>42215.078660509484</c:v>
                </c:pt>
                <c:pt idx="997">
                  <c:v>42215.078660541374</c:v>
                </c:pt>
                <c:pt idx="998">
                  <c:v>42215.0786605955</c:v>
                </c:pt>
                <c:pt idx="999">
                  <c:v>42215.078660621184</c:v>
                </c:pt>
                <c:pt idx="1000">
                  <c:v>42215.078660625775</c:v>
                </c:pt>
                <c:pt idx="1001">
                  <c:v>42215.078660686275</c:v>
                </c:pt>
                <c:pt idx="1002">
                  <c:v>42215.078660692903</c:v>
                </c:pt>
                <c:pt idx="1003">
                  <c:v>42215.078660730775</c:v>
                </c:pt>
                <c:pt idx="1004">
                  <c:v>42215.078660741194</c:v>
                </c:pt>
                <c:pt idx="1005">
                  <c:v>42215.078660780375</c:v>
                </c:pt>
                <c:pt idx="1006">
                  <c:v>42215.078660785584</c:v>
                </c:pt>
                <c:pt idx="1007">
                  <c:v>42215.078660824503</c:v>
                </c:pt>
                <c:pt idx="1008">
                  <c:v>42215.078660830775</c:v>
                </c:pt>
                <c:pt idx="1009">
                  <c:v>42215.078660853076</c:v>
                </c:pt>
                <c:pt idx="1010">
                  <c:v>42215.078660924402</c:v>
                </c:pt>
                <c:pt idx="1011">
                  <c:v>42215.078660943997</c:v>
                </c:pt>
                <c:pt idx="1012">
                  <c:v>42215.078660962776</c:v>
                </c:pt>
                <c:pt idx="1013">
                  <c:v>42215.078660969273</c:v>
                </c:pt>
                <c:pt idx="1014">
                  <c:v>42215.078660978397</c:v>
                </c:pt>
                <c:pt idx="1015">
                  <c:v>42215.078661052903</c:v>
                </c:pt>
                <c:pt idx="1016">
                  <c:v>42215.078661054999</c:v>
                </c:pt>
                <c:pt idx="1017">
                  <c:v>42215.0786610695</c:v>
                </c:pt>
                <c:pt idx="1018">
                  <c:v>42215.078661074702</c:v>
                </c:pt>
                <c:pt idx="1019">
                  <c:v>42215.078661084997</c:v>
                </c:pt>
                <c:pt idx="1020">
                  <c:v>42215.078661116502</c:v>
                </c:pt>
                <c:pt idx="1021">
                  <c:v>42215.078661155902</c:v>
                </c:pt>
                <c:pt idx="1022">
                  <c:v>42215.078661194697</c:v>
                </c:pt>
                <c:pt idx="1023">
                  <c:v>42215.078661204599</c:v>
                </c:pt>
                <c:pt idx="1024">
                  <c:v>42215.078661207801</c:v>
                </c:pt>
                <c:pt idx="1025">
                  <c:v>42215.078661273685</c:v>
                </c:pt>
                <c:pt idx="1026">
                  <c:v>42215.078661299303</c:v>
                </c:pt>
                <c:pt idx="1027">
                  <c:v>42215.078661316897</c:v>
                </c:pt>
                <c:pt idx="1028">
                  <c:v>42215.078661360676</c:v>
                </c:pt>
                <c:pt idx="1029">
                  <c:v>42215.0786613659</c:v>
                </c:pt>
                <c:pt idx="1030">
                  <c:v>42215.078661387197</c:v>
                </c:pt>
                <c:pt idx="1031">
                  <c:v>42215.078661420099</c:v>
                </c:pt>
                <c:pt idx="1032">
                  <c:v>42215.078661426611</c:v>
                </c:pt>
                <c:pt idx="1033">
                  <c:v>42215.078661438703</c:v>
                </c:pt>
                <c:pt idx="1034">
                  <c:v>42215.078661516585</c:v>
                </c:pt>
                <c:pt idx="1035">
                  <c:v>42215.0786615205</c:v>
                </c:pt>
                <c:pt idx="1036">
                  <c:v>42215.078661548701</c:v>
                </c:pt>
                <c:pt idx="1037">
                  <c:v>42215.078661561653</c:v>
                </c:pt>
                <c:pt idx="1038">
                  <c:v>42215.078661619184</c:v>
                </c:pt>
                <c:pt idx="1039">
                  <c:v>42215.078661637774</c:v>
                </c:pt>
                <c:pt idx="1040">
                  <c:v>42215.078661648899</c:v>
                </c:pt>
                <c:pt idx="1041">
                  <c:v>42215.078661654101</c:v>
                </c:pt>
                <c:pt idx="1042">
                  <c:v>42215.078661658597</c:v>
                </c:pt>
                <c:pt idx="1043">
                  <c:v>42215.078661670501</c:v>
                </c:pt>
                <c:pt idx="1044">
                  <c:v>42215.078661705273</c:v>
                </c:pt>
                <c:pt idx="1045">
                  <c:v>42215.078661751264</c:v>
                </c:pt>
                <c:pt idx="1046">
                  <c:v>42215.078661780673</c:v>
                </c:pt>
                <c:pt idx="1047">
                  <c:v>42215.078661783584</c:v>
                </c:pt>
                <c:pt idx="1048">
                  <c:v>42215.078661850195</c:v>
                </c:pt>
                <c:pt idx="1049">
                  <c:v>42215.078661855194</c:v>
                </c:pt>
                <c:pt idx="1050">
                  <c:v>42215.078661890497</c:v>
                </c:pt>
                <c:pt idx="1051">
                  <c:v>42215.078661901476</c:v>
                </c:pt>
                <c:pt idx="1052">
                  <c:v>42215.078661938402</c:v>
                </c:pt>
                <c:pt idx="1053">
                  <c:v>42215.078661943597</c:v>
                </c:pt>
                <c:pt idx="1054">
                  <c:v>42215.078661978929</c:v>
                </c:pt>
                <c:pt idx="1055">
                  <c:v>42215.078661997402</c:v>
                </c:pt>
                <c:pt idx="1056">
                  <c:v>42215.078662012675</c:v>
                </c:pt>
                <c:pt idx="1057">
                  <c:v>42215.078662081673</c:v>
                </c:pt>
                <c:pt idx="1058">
                  <c:v>42215.078662097803</c:v>
                </c:pt>
                <c:pt idx="1059">
                  <c:v>42215.078662122498</c:v>
                </c:pt>
                <c:pt idx="1060">
                  <c:v>42215.078662133194</c:v>
                </c:pt>
                <c:pt idx="1061">
                  <c:v>42215.078662139596</c:v>
                </c:pt>
                <c:pt idx="1062">
                  <c:v>42215.078662210275</c:v>
                </c:pt>
                <c:pt idx="1063">
                  <c:v>42215.078662214197</c:v>
                </c:pt>
                <c:pt idx="1064">
                  <c:v>42215.078662227497</c:v>
                </c:pt>
                <c:pt idx="1065">
                  <c:v>42215.0786622327</c:v>
                </c:pt>
                <c:pt idx="1066">
                  <c:v>42215.078662244603</c:v>
                </c:pt>
                <c:pt idx="1067">
                  <c:v>42215.078662286498</c:v>
                </c:pt>
                <c:pt idx="1068">
                  <c:v>42215.078662313186</c:v>
                </c:pt>
                <c:pt idx="1069">
                  <c:v>42215.078662354397</c:v>
                </c:pt>
                <c:pt idx="1070">
                  <c:v>42215.078662364598</c:v>
                </c:pt>
                <c:pt idx="1071">
                  <c:v>42215.078662367385</c:v>
                </c:pt>
                <c:pt idx="1072">
                  <c:v>42215.078662436601</c:v>
                </c:pt>
                <c:pt idx="1073">
                  <c:v>42215.07866245693</c:v>
                </c:pt>
                <c:pt idx="1074">
                  <c:v>42215.078662476611</c:v>
                </c:pt>
                <c:pt idx="1075">
                  <c:v>42215.078662517764</c:v>
                </c:pt>
                <c:pt idx="1076">
                  <c:v>42215.078662523076</c:v>
                </c:pt>
                <c:pt idx="1077">
                  <c:v>42215.0786625451</c:v>
                </c:pt>
                <c:pt idx="1078">
                  <c:v>42215.078662577784</c:v>
                </c:pt>
                <c:pt idx="1079">
                  <c:v>42215.078662586195</c:v>
                </c:pt>
                <c:pt idx="1080">
                  <c:v>42215.078662595901</c:v>
                </c:pt>
                <c:pt idx="1081">
                  <c:v>42215.078662673674</c:v>
                </c:pt>
                <c:pt idx="1082">
                  <c:v>42215.078662675784</c:v>
                </c:pt>
                <c:pt idx="1083">
                  <c:v>42215.078662708511</c:v>
                </c:pt>
                <c:pt idx="1084">
                  <c:v>42215.078662721186</c:v>
                </c:pt>
                <c:pt idx="1085">
                  <c:v>42215.078662764674</c:v>
                </c:pt>
                <c:pt idx="1086">
                  <c:v>42215.0786627954</c:v>
                </c:pt>
                <c:pt idx="1087">
                  <c:v>42215.078662806198</c:v>
                </c:pt>
                <c:pt idx="1088">
                  <c:v>42215.078662811364</c:v>
                </c:pt>
                <c:pt idx="1089">
                  <c:v>42215.078662818276</c:v>
                </c:pt>
                <c:pt idx="1090">
                  <c:v>42215.078662827502</c:v>
                </c:pt>
                <c:pt idx="1091">
                  <c:v>42215.078662865773</c:v>
                </c:pt>
                <c:pt idx="1092">
                  <c:v>42215.078662911474</c:v>
                </c:pt>
                <c:pt idx="1093">
                  <c:v>42215.078662940898</c:v>
                </c:pt>
                <c:pt idx="1094">
                  <c:v>42215.078662942797</c:v>
                </c:pt>
                <c:pt idx="1095">
                  <c:v>42215.078662995998</c:v>
                </c:pt>
                <c:pt idx="1096">
                  <c:v>42215.078663015673</c:v>
                </c:pt>
                <c:pt idx="1097">
                  <c:v>42215.078663050401</c:v>
                </c:pt>
                <c:pt idx="1098">
                  <c:v>42215.078663055501</c:v>
                </c:pt>
                <c:pt idx="1099">
                  <c:v>42215.078663095599</c:v>
                </c:pt>
                <c:pt idx="1100">
                  <c:v>42215.078663101274</c:v>
                </c:pt>
                <c:pt idx="1101">
                  <c:v>42215.078663136403</c:v>
                </c:pt>
                <c:pt idx="1102">
                  <c:v>42215.078663149929</c:v>
                </c:pt>
                <c:pt idx="1103">
                  <c:v>42215.0786631726</c:v>
                </c:pt>
                <c:pt idx="1104">
                  <c:v>42215.078663227403</c:v>
                </c:pt>
                <c:pt idx="1105">
                  <c:v>42215.078663257496</c:v>
                </c:pt>
                <c:pt idx="1106">
                  <c:v>42215.078663282402</c:v>
                </c:pt>
                <c:pt idx="1107">
                  <c:v>42215.078663286098</c:v>
                </c:pt>
                <c:pt idx="1108">
                  <c:v>42215.078663290929</c:v>
                </c:pt>
                <c:pt idx="1109">
                  <c:v>42215.0786633674</c:v>
                </c:pt>
                <c:pt idx="1110">
                  <c:v>42215.078663369502</c:v>
                </c:pt>
                <c:pt idx="1111">
                  <c:v>42215.0786633846</c:v>
                </c:pt>
                <c:pt idx="1112">
                  <c:v>42215.078663389999</c:v>
                </c:pt>
                <c:pt idx="1113">
                  <c:v>42215.078663404602</c:v>
                </c:pt>
                <c:pt idx="1114">
                  <c:v>42215.078663435401</c:v>
                </c:pt>
                <c:pt idx="1115">
                  <c:v>42215.078663459011</c:v>
                </c:pt>
                <c:pt idx="1116">
                  <c:v>42215.078663514374</c:v>
                </c:pt>
                <c:pt idx="1117">
                  <c:v>42215.078663518376</c:v>
                </c:pt>
                <c:pt idx="1118">
                  <c:v>42215.078663521184</c:v>
                </c:pt>
                <c:pt idx="1119">
                  <c:v>42215.078663587476</c:v>
                </c:pt>
                <c:pt idx="1120">
                  <c:v>42215.078663615575</c:v>
                </c:pt>
                <c:pt idx="1121">
                  <c:v>42215.078663636385</c:v>
                </c:pt>
                <c:pt idx="1122">
                  <c:v>42215.078663674998</c:v>
                </c:pt>
                <c:pt idx="1123">
                  <c:v>42215.078663680186</c:v>
                </c:pt>
                <c:pt idx="1124">
                  <c:v>42215.0786636907</c:v>
                </c:pt>
                <c:pt idx="1125">
                  <c:v>42215.078663731976</c:v>
                </c:pt>
                <c:pt idx="1126">
                  <c:v>42215.078663746499</c:v>
                </c:pt>
                <c:pt idx="1127">
                  <c:v>42215.078663753375</c:v>
                </c:pt>
                <c:pt idx="1128">
                  <c:v>42215.078663830376</c:v>
                </c:pt>
                <c:pt idx="1129">
                  <c:v>42215.078663832501</c:v>
                </c:pt>
                <c:pt idx="1130">
                  <c:v>42215.0786638684</c:v>
                </c:pt>
                <c:pt idx="1131">
                  <c:v>42215.078663868801</c:v>
                </c:pt>
                <c:pt idx="1132">
                  <c:v>42215.078663922402</c:v>
                </c:pt>
                <c:pt idx="1133">
                  <c:v>42215.078663952198</c:v>
                </c:pt>
                <c:pt idx="1134">
                  <c:v>42215.078663963373</c:v>
                </c:pt>
                <c:pt idx="1135">
                  <c:v>42215.078663968685</c:v>
                </c:pt>
                <c:pt idx="1136">
                  <c:v>42215.078663978602</c:v>
                </c:pt>
                <c:pt idx="1137">
                  <c:v>42215.078663984998</c:v>
                </c:pt>
                <c:pt idx="1138">
                  <c:v>42215.078664018998</c:v>
                </c:pt>
                <c:pt idx="1139">
                  <c:v>42215.078664064684</c:v>
                </c:pt>
                <c:pt idx="1140">
                  <c:v>42215.078664098139</c:v>
                </c:pt>
                <c:pt idx="1141">
                  <c:v>42215.0786641003</c:v>
                </c:pt>
                <c:pt idx="1142">
                  <c:v>42215.078664153501</c:v>
                </c:pt>
                <c:pt idx="1143">
                  <c:v>42215.078664158798</c:v>
                </c:pt>
                <c:pt idx="1144">
                  <c:v>42215.078664210501</c:v>
                </c:pt>
                <c:pt idx="1145">
                  <c:v>42215.078664216002</c:v>
                </c:pt>
                <c:pt idx="1146">
                  <c:v>42215.078664253284</c:v>
                </c:pt>
                <c:pt idx="1147">
                  <c:v>42215.078664258697</c:v>
                </c:pt>
                <c:pt idx="1148">
                  <c:v>42215.0786642936</c:v>
                </c:pt>
                <c:pt idx="1149">
                  <c:v>42215.078664307199</c:v>
                </c:pt>
                <c:pt idx="1150">
                  <c:v>42215.078664332097</c:v>
                </c:pt>
                <c:pt idx="1151">
                  <c:v>42215.078664384899</c:v>
                </c:pt>
                <c:pt idx="1152">
                  <c:v>42215.078664412998</c:v>
                </c:pt>
                <c:pt idx="1153">
                  <c:v>42215.078664442539</c:v>
                </c:pt>
                <c:pt idx="1154">
                  <c:v>42215.07866444753</c:v>
                </c:pt>
                <c:pt idx="1155">
                  <c:v>42215.078664448149</c:v>
                </c:pt>
                <c:pt idx="1156">
                  <c:v>42215.078664525376</c:v>
                </c:pt>
                <c:pt idx="1157">
                  <c:v>42215.0786645275</c:v>
                </c:pt>
                <c:pt idx="1158">
                  <c:v>42215.078664542198</c:v>
                </c:pt>
                <c:pt idx="1159">
                  <c:v>42215.0786645474</c:v>
                </c:pt>
                <c:pt idx="1160">
                  <c:v>42215.078664564084</c:v>
                </c:pt>
                <c:pt idx="1161">
                  <c:v>42215.078664592598</c:v>
                </c:pt>
                <c:pt idx="1162">
                  <c:v>42215.0786646165</c:v>
                </c:pt>
                <c:pt idx="1163">
                  <c:v>42215.0786646743</c:v>
                </c:pt>
                <c:pt idx="1164">
                  <c:v>42215.078664677101</c:v>
                </c:pt>
                <c:pt idx="1165">
                  <c:v>42215.078664679</c:v>
                </c:pt>
                <c:pt idx="1166">
                  <c:v>42215.078664734196</c:v>
                </c:pt>
                <c:pt idx="1167">
                  <c:v>42215.078664767272</c:v>
                </c:pt>
                <c:pt idx="1168">
                  <c:v>42215.078664796201</c:v>
                </c:pt>
                <c:pt idx="1169">
                  <c:v>42215.078664832676</c:v>
                </c:pt>
                <c:pt idx="1170">
                  <c:v>42215.0786648379</c:v>
                </c:pt>
                <c:pt idx="1171">
                  <c:v>42215.078664847897</c:v>
                </c:pt>
                <c:pt idx="1172">
                  <c:v>42215.078664886903</c:v>
                </c:pt>
                <c:pt idx="1173">
                  <c:v>42215.078664906403</c:v>
                </c:pt>
                <c:pt idx="1174">
                  <c:v>42215.078664910776</c:v>
                </c:pt>
                <c:pt idx="1175">
                  <c:v>42215.078664988301</c:v>
                </c:pt>
                <c:pt idx="1176">
                  <c:v>42215.078664992201</c:v>
                </c:pt>
                <c:pt idx="1177">
                  <c:v>42215.078665027002</c:v>
                </c:pt>
                <c:pt idx="1178">
                  <c:v>42215.078665028203</c:v>
                </c:pt>
                <c:pt idx="1179">
                  <c:v>42215.078665079498</c:v>
                </c:pt>
                <c:pt idx="1180">
                  <c:v>42215.078665110195</c:v>
                </c:pt>
                <c:pt idx="1181">
                  <c:v>42215.078665121502</c:v>
                </c:pt>
                <c:pt idx="1182">
                  <c:v>42215.078665126697</c:v>
                </c:pt>
                <c:pt idx="1183">
                  <c:v>42215.078665138302</c:v>
                </c:pt>
                <c:pt idx="1184">
                  <c:v>42215.078665140201</c:v>
                </c:pt>
                <c:pt idx="1185">
                  <c:v>42215.078665175199</c:v>
                </c:pt>
                <c:pt idx="1186">
                  <c:v>42215.078665223198</c:v>
                </c:pt>
                <c:pt idx="1187">
                  <c:v>42215.078665255503</c:v>
                </c:pt>
                <c:pt idx="1188">
                  <c:v>42215.07866526</c:v>
                </c:pt>
                <c:pt idx="1189">
                  <c:v>42215.078665310801</c:v>
                </c:pt>
                <c:pt idx="1190">
                  <c:v>42215.078665316403</c:v>
                </c:pt>
                <c:pt idx="1191">
                  <c:v>42215.078665370398</c:v>
                </c:pt>
                <c:pt idx="1192">
                  <c:v>42215.078665380097</c:v>
                </c:pt>
                <c:pt idx="1193">
                  <c:v>42215.078665411304</c:v>
                </c:pt>
                <c:pt idx="1194">
                  <c:v>42215.0786654166</c:v>
                </c:pt>
                <c:pt idx="1195">
                  <c:v>42215.078665451198</c:v>
                </c:pt>
                <c:pt idx="1196">
                  <c:v>42215.078665464898</c:v>
                </c:pt>
                <c:pt idx="1197">
                  <c:v>42215.078665492139</c:v>
                </c:pt>
                <c:pt idx="1198">
                  <c:v>42215.078665542511</c:v>
                </c:pt>
                <c:pt idx="1199">
                  <c:v>42215.078665570596</c:v>
                </c:pt>
                <c:pt idx="1200">
                  <c:v>42215.078665602196</c:v>
                </c:pt>
                <c:pt idx="1201">
                  <c:v>42215.078665604684</c:v>
                </c:pt>
                <c:pt idx="1202">
                  <c:v>42215.078665606001</c:v>
                </c:pt>
                <c:pt idx="1203">
                  <c:v>42215.078665681984</c:v>
                </c:pt>
                <c:pt idx="1204">
                  <c:v>42215.078665686</c:v>
                </c:pt>
                <c:pt idx="1205">
                  <c:v>42215.078665699097</c:v>
                </c:pt>
                <c:pt idx="1206">
                  <c:v>42215.078665704285</c:v>
                </c:pt>
                <c:pt idx="1207">
                  <c:v>42215.078665724002</c:v>
                </c:pt>
                <c:pt idx="1208">
                  <c:v>42215.078665750276</c:v>
                </c:pt>
                <c:pt idx="1209">
                  <c:v>42215.078665773901</c:v>
                </c:pt>
                <c:pt idx="1210">
                  <c:v>42215.078665833273</c:v>
                </c:pt>
                <c:pt idx="1211">
                  <c:v>42215.078665836001</c:v>
                </c:pt>
                <c:pt idx="1212">
                  <c:v>42215.078665837675</c:v>
                </c:pt>
                <c:pt idx="1213">
                  <c:v>42215.078665894798</c:v>
                </c:pt>
                <c:pt idx="1214">
                  <c:v>42215.078665925685</c:v>
                </c:pt>
                <c:pt idx="1215">
                  <c:v>42215.0786659558</c:v>
                </c:pt>
                <c:pt idx="1216">
                  <c:v>42215.0786659894</c:v>
                </c:pt>
                <c:pt idx="1217">
                  <c:v>42215.078665994602</c:v>
                </c:pt>
                <c:pt idx="1218">
                  <c:v>42215.078666005204</c:v>
                </c:pt>
                <c:pt idx="1219">
                  <c:v>42215.078666046611</c:v>
                </c:pt>
                <c:pt idx="1220">
                  <c:v>42215.078666066103</c:v>
                </c:pt>
                <c:pt idx="1221">
                  <c:v>42215.078666068097</c:v>
                </c:pt>
                <c:pt idx="1222">
                  <c:v>42215.078666145702</c:v>
                </c:pt>
                <c:pt idx="1223">
                  <c:v>42215.078666147798</c:v>
                </c:pt>
                <c:pt idx="1224">
                  <c:v>42215.078666184498</c:v>
                </c:pt>
                <c:pt idx="1225">
                  <c:v>42215.078666187903</c:v>
                </c:pt>
                <c:pt idx="1226">
                  <c:v>42215.078666236899</c:v>
                </c:pt>
                <c:pt idx="1227">
                  <c:v>42215.078666267</c:v>
                </c:pt>
                <c:pt idx="1228">
                  <c:v>42215.078666278299</c:v>
                </c:pt>
                <c:pt idx="1229">
                  <c:v>42215.078666283502</c:v>
                </c:pt>
                <c:pt idx="1230">
                  <c:v>42215.07866629833</c:v>
                </c:pt>
                <c:pt idx="1231">
                  <c:v>42215.078666300302</c:v>
                </c:pt>
                <c:pt idx="1232">
                  <c:v>42215.078666333196</c:v>
                </c:pt>
                <c:pt idx="1233">
                  <c:v>42215.0786663814</c:v>
                </c:pt>
                <c:pt idx="1234">
                  <c:v>42215.078666412497</c:v>
                </c:pt>
                <c:pt idx="1235">
                  <c:v>42215.078666419802</c:v>
                </c:pt>
                <c:pt idx="1236">
                  <c:v>42215.078666468296</c:v>
                </c:pt>
                <c:pt idx="1237">
                  <c:v>42215.078666482601</c:v>
                </c:pt>
                <c:pt idx="1238">
                  <c:v>42215.078666530186</c:v>
                </c:pt>
                <c:pt idx="1239">
                  <c:v>42215.078666532194</c:v>
                </c:pt>
                <c:pt idx="1240">
                  <c:v>42215.078666568275</c:v>
                </c:pt>
                <c:pt idx="1241">
                  <c:v>42215.078666573776</c:v>
                </c:pt>
                <c:pt idx="1242">
                  <c:v>42215.078666608199</c:v>
                </c:pt>
                <c:pt idx="1243">
                  <c:v>42215.0786666239</c:v>
                </c:pt>
                <c:pt idx="1244">
                  <c:v>42215.078666651672</c:v>
                </c:pt>
                <c:pt idx="1245">
                  <c:v>42215.078666699999</c:v>
                </c:pt>
                <c:pt idx="1246">
                  <c:v>42215.078666729001</c:v>
                </c:pt>
                <c:pt idx="1247">
                  <c:v>42215.078666761976</c:v>
                </c:pt>
                <c:pt idx="1248">
                  <c:v>42215.078666763875</c:v>
                </c:pt>
                <c:pt idx="1249">
                  <c:v>42215.078666763984</c:v>
                </c:pt>
                <c:pt idx="1250">
                  <c:v>42215.0786668398</c:v>
                </c:pt>
                <c:pt idx="1251">
                  <c:v>42215.078666841997</c:v>
                </c:pt>
                <c:pt idx="1252">
                  <c:v>42215.078666857284</c:v>
                </c:pt>
                <c:pt idx="1253">
                  <c:v>42215.078666862501</c:v>
                </c:pt>
                <c:pt idx="1254">
                  <c:v>42215.078666883594</c:v>
                </c:pt>
                <c:pt idx="1255">
                  <c:v>42215.078666911773</c:v>
                </c:pt>
                <c:pt idx="1256">
                  <c:v>42215.078666931186</c:v>
                </c:pt>
                <c:pt idx="1257">
                  <c:v>42215.078666993802</c:v>
                </c:pt>
                <c:pt idx="1258">
                  <c:v>42215.078666996611</c:v>
                </c:pt>
                <c:pt idx="1259">
                  <c:v>42215.078666998539</c:v>
                </c:pt>
                <c:pt idx="1260">
                  <c:v>42215.078667058602</c:v>
                </c:pt>
                <c:pt idx="1261">
                  <c:v>42215.078667086898</c:v>
                </c:pt>
                <c:pt idx="1262">
                  <c:v>42215.0786671155</c:v>
                </c:pt>
                <c:pt idx="1263">
                  <c:v>42215.07866714814</c:v>
                </c:pt>
                <c:pt idx="1264">
                  <c:v>42215.078667153284</c:v>
                </c:pt>
                <c:pt idx="1265">
                  <c:v>42215.078667162801</c:v>
                </c:pt>
                <c:pt idx="1266">
                  <c:v>42215.078667203401</c:v>
                </c:pt>
                <c:pt idx="1267">
                  <c:v>42215.078667222129</c:v>
                </c:pt>
                <c:pt idx="1268">
                  <c:v>42215.078667225898</c:v>
                </c:pt>
                <c:pt idx="1269">
                  <c:v>42215.078667303198</c:v>
                </c:pt>
                <c:pt idx="1270">
                  <c:v>42215.078667305301</c:v>
                </c:pt>
                <c:pt idx="1271">
                  <c:v>42215.07866734553</c:v>
                </c:pt>
                <c:pt idx="1272">
                  <c:v>42215.07866734753</c:v>
                </c:pt>
                <c:pt idx="1273">
                  <c:v>42215.078667394329</c:v>
                </c:pt>
                <c:pt idx="1274">
                  <c:v>42215.078667425012</c:v>
                </c:pt>
                <c:pt idx="1275">
                  <c:v>42215.078667435802</c:v>
                </c:pt>
                <c:pt idx="1276">
                  <c:v>42215.078667441012</c:v>
                </c:pt>
                <c:pt idx="1277">
                  <c:v>42215.078667453497</c:v>
                </c:pt>
                <c:pt idx="1278">
                  <c:v>42215.078667457798</c:v>
                </c:pt>
                <c:pt idx="1279">
                  <c:v>42215.078667492329</c:v>
                </c:pt>
                <c:pt idx="1280">
                  <c:v>42215.078667546702</c:v>
                </c:pt>
                <c:pt idx="1281">
                  <c:v>42215.0786675704</c:v>
                </c:pt>
                <c:pt idx="1282">
                  <c:v>42215.078667579503</c:v>
                </c:pt>
                <c:pt idx="1283">
                  <c:v>42215.078667625785</c:v>
                </c:pt>
                <c:pt idx="1284">
                  <c:v>42215.078667642403</c:v>
                </c:pt>
                <c:pt idx="1285">
                  <c:v>42215.078667688598</c:v>
                </c:pt>
                <c:pt idx="1286">
                  <c:v>42215.078667690301</c:v>
                </c:pt>
                <c:pt idx="1287">
                  <c:v>42215.078667725684</c:v>
                </c:pt>
                <c:pt idx="1288">
                  <c:v>42215.078667730901</c:v>
                </c:pt>
                <c:pt idx="1289">
                  <c:v>42215.078667766204</c:v>
                </c:pt>
                <c:pt idx="1290">
                  <c:v>42215.078667784503</c:v>
                </c:pt>
                <c:pt idx="1291">
                  <c:v>42215.078667811584</c:v>
                </c:pt>
                <c:pt idx="1292">
                  <c:v>42215.078667857102</c:v>
                </c:pt>
                <c:pt idx="1293">
                  <c:v>42215.078667885384</c:v>
                </c:pt>
                <c:pt idx="1294">
                  <c:v>42215.078667920199</c:v>
                </c:pt>
                <c:pt idx="1295">
                  <c:v>42215.078667920599</c:v>
                </c:pt>
                <c:pt idx="1296">
                  <c:v>42215.078667922098</c:v>
                </c:pt>
                <c:pt idx="1297">
                  <c:v>42215.078667996699</c:v>
                </c:pt>
                <c:pt idx="1298">
                  <c:v>42215.07866799894</c:v>
                </c:pt>
                <c:pt idx="1299">
                  <c:v>42215.078668014685</c:v>
                </c:pt>
                <c:pt idx="1300">
                  <c:v>42215.078668019902</c:v>
                </c:pt>
                <c:pt idx="1301">
                  <c:v>42215.078668043599</c:v>
                </c:pt>
                <c:pt idx="1302">
                  <c:v>42215.078668074602</c:v>
                </c:pt>
                <c:pt idx="1303">
                  <c:v>42215.078668088601</c:v>
                </c:pt>
                <c:pt idx="1304">
                  <c:v>42215.0786681514</c:v>
                </c:pt>
                <c:pt idx="1305">
                  <c:v>42215.078668154099</c:v>
                </c:pt>
                <c:pt idx="1306">
                  <c:v>42215.078668155897</c:v>
                </c:pt>
                <c:pt idx="1307">
                  <c:v>42215.078668224203</c:v>
                </c:pt>
                <c:pt idx="1308">
                  <c:v>42215.07866824443</c:v>
                </c:pt>
                <c:pt idx="1309">
                  <c:v>42215.078668275703</c:v>
                </c:pt>
                <c:pt idx="1310">
                  <c:v>42215.078668305599</c:v>
                </c:pt>
                <c:pt idx="1311">
                  <c:v>42215.078668310802</c:v>
                </c:pt>
                <c:pt idx="1312">
                  <c:v>42215.07866832013</c:v>
                </c:pt>
                <c:pt idx="1313">
                  <c:v>42215.078668366397</c:v>
                </c:pt>
                <c:pt idx="1314">
                  <c:v>42215.078668379298</c:v>
                </c:pt>
                <c:pt idx="1315">
                  <c:v>42215.078668385897</c:v>
                </c:pt>
                <c:pt idx="1316">
                  <c:v>42215.078668460199</c:v>
                </c:pt>
                <c:pt idx="1317">
                  <c:v>42215.078668464201</c:v>
                </c:pt>
                <c:pt idx="1318">
                  <c:v>42215.0786685075</c:v>
                </c:pt>
                <c:pt idx="1319">
                  <c:v>42215.078668508802</c:v>
                </c:pt>
                <c:pt idx="1320">
                  <c:v>42215.078668551585</c:v>
                </c:pt>
                <c:pt idx="1321">
                  <c:v>42215.078668581584</c:v>
                </c:pt>
                <c:pt idx="1322">
                  <c:v>42215.078668594098</c:v>
                </c:pt>
                <c:pt idx="1323">
                  <c:v>42215.078668602</c:v>
                </c:pt>
                <c:pt idx="1324">
                  <c:v>42215.078668610884</c:v>
                </c:pt>
                <c:pt idx="1325">
                  <c:v>42215.078668617774</c:v>
                </c:pt>
                <c:pt idx="1326">
                  <c:v>42215.078668654911</c:v>
                </c:pt>
                <c:pt idx="1327">
                  <c:v>42215.0786687</c:v>
                </c:pt>
                <c:pt idx="1328">
                  <c:v>42215.078668727801</c:v>
                </c:pt>
                <c:pt idx="1329">
                  <c:v>42215.078668739385</c:v>
                </c:pt>
                <c:pt idx="1330">
                  <c:v>42215.078668782997</c:v>
                </c:pt>
                <c:pt idx="1331">
                  <c:v>42215.078668802897</c:v>
                </c:pt>
                <c:pt idx="1332">
                  <c:v>42215.078668845497</c:v>
                </c:pt>
                <c:pt idx="1333">
                  <c:v>42215.078668849703</c:v>
                </c:pt>
                <c:pt idx="1334">
                  <c:v>42215.078668883274</c:v>
                </c:pt>
                <c:pt idx="1335">
                  <c:v>42215.0786688886</c:v>
                </c:pt>
                <c:pt idx="1336">
                  <c:v>42215.078668922797</c:v>
                </c:pt>
                <c:pt idx="1337">
                  <c:v>42215.078668943897</c:v>
                </c:pt>
                <c:pt idx="1338">
                  <c:v>42215.078668971284</c:v>
                </c:pt>
                <c:pt idx="1339">
                  <c:v>42215.078669014598</c:v>
                </c:pt>
                <c:pt idx="1340">
                  <c:v>42215.078669041803</c:v>
                </c:pt>
                <c:pt idx="1341">
                  <c:v>42215.078669074603</c:v>
                </c:pt>
                <c:pt idx="1342">
                  <c:v>42215.0786690776</c:v>
                </c:pt>
                <c:pt idx="1343">
                  <c:v>42215.078669081784</c:v>
                </c:pt>
                <c:pt idx="1344">
                  <c:v>42215.078669155599</c:v>
                </c:pt>
                <c:pt idx="1345">
                  <c:v>42215.0786691596</c:v>
                </c:pt>
                <c:pt idx="1346">
                  <c:v>42215.078669171598</c:v>
                </c:pt>
                <c:pt idx="1347">
                  <c:v>42215.07866917683</c:v>
                </c:pt>
                <c:pt idx="1348">
                  <c:v>42215.078669203198</c:v>
                </c:pt>
                <c:pt idx="1349">
                  <c:v>42215.078669227929</c:v>
                </c:pt>
                <c:pt idx="1350">
                  <c:v>42215.078669246141</c:v>
                </c:pt>
                <c:pt idx="1351">
                  <c:v>42215.078669308539</c:v>
                </c:pt>
                <c:pt idx="1352">
                  <c:v>42215.078669311195</c:v>
                </c:pt>
                <c:pt idx="1353">
                  <c:v>42215.078669313676</c:v>
                </c:pt>
                <c:pt idx="1354">
                  <c:v>42215.078669374612</c:v>
                </c:pt>
                <c:pt idx="1355">
                  <c:v>42215.078669400311</c:v>
                </c:pt>
                <c:pt idx="1356">
                  <c:v>42215.078669435301</c:v>
                </c:pt>
                <c:pt idx="1357">
                  <c:v>42215.0786694622</c:v>
                </c:pt>
                <c:pt idx="1358">
                  <c:v>42215.078669469702</c:v>
                </c:pt>
                <c:pt idx="1359">
                  <c:v>42215.078669477531</c:v>
                </c:pt>
                <c:pt idx="1360">
                  <c:v>42215.078669518676</c:v>
                </c:pt>
                <c:pt idx="1361">
                  <c:v>42215.078669540002</c:v>
                </c:pt>
                <c:pt idx="1362">
                  <c:v>42215.078669545801</c:v>
                </c:pt>
                <c:pt idx="1363">
                  <c:v>42215.078669617884</c:v>
                </c:pt>
                <c:pt idx="1364">
                  <c:v>42215.078669620001</c:v>
                </c:pt>
                <c:pt idx="1365">
                  <c:v>42215.078669662675</c:v>
                </c:pt>
                <c:pt idx="1366">
                  <c:v>42215.078669667084</c:v>
                </c:pt>
                <c:pt idx="1367">
                  <c:v>42215.078669708899</c:v>
                </c:pt>
                <c:pt idx="1368">
                  <c:v>42215.078669739501</c:v>
                </c:pt>
                <c:pt idx="1369">
                  <c:v>42215.078669751194</c:v>
                </c:pt>
                <c:pt idx="1370">
                  <c:v>42215.078669759198</c:v>
                </c:pt>
                <c:pt idx="1371">
                  <c:v>42215.078669768198</c:v>
                </c:pt>
                <c:pt idx="1372">
                  <c:v>42215.078669777802</c:v>
                </c:pt>
                <c:pt idx="1373">
                  <c:v>42215.078669807102</c:v>
                </c:pt>
                <c:pt idx="1374">
                  <c:v>42215.078669860901</c:v>
                </c:pt>
                <c:pt idx="1375">
                  <c:v>42215.078669892129</c:v>
                </c:pt>
                <c:pt idx="1376">
                  <c:v>42215.07866989894</c:v>
                </c:pt>
                <c:pt idx="1377">
                  <c:v>42215.078669940602</c:v>
                </c:pt>
                <c:pt idx="1378">
                  <c:v>42215.078669954302</c:v>
                </c:pt>
                <c:pt idx="1379">
                  <c:v>42215.078670007497</c:v>
                </c:pt>
                <c:pt idx="1380">
                  <c:v>42215.078670009701</c:v>
                </c:pt>
                <c:pt idx="1381">
                  <c:v>42215.07867004093</c:v>
                </c:pt>
                <c:pt idx="1382">
                  <c:v>42215.078670046139</c:v>
                </c:pt>
                <c:pt idx="1383">
                  <c:v>42215.078670080497</c:v>
                </c:pt>
                <c:pt idx="1384">
                  <c:v>42215.078670102303</c:v>
                </c:pt>
                <c:pt idx="1385">
                  <c:v>42215.078670130999</c:v>
                </c:pt>
                <c:pt idx="1386">
                  <c:v>42215.07867017213</c:v>
                </c:pt>
                <c:pt idx="1387">
                  <c:v>42215.078670201503</c:v>
                </c:pt>
                <c:pt idx="1388">
                  <c:v>42215.078670234703</c:v>
                </c:pt>
                <c:pt idx="1389">
                  <c:v>42215.078670241797</c:v>
                </c:pt>
                <c:pt idx="1390">
                  <c:v>42215.078670246141</c:v>
                </c:pt>
                <c:pt idx="1391">
                  <c:v>42215.078670311275</c:v>
                </c:pt>
                <c:pt idx="1392">
                  <c:v>42215.078670313502</c:v>
                </c:pt>
                <c:pt idx="1393">
                  <c:v>42215.078670329938</c:v>
                </c:pt>
                <c:pt idx="1394">
                  <c:v>42215.078670335097</c:v>
                </c:pt>
                <c:pt idx="1395">
                  <c:v>42215.078670362796</c:v>
                </c:pt>
                <c:pt idx="1396">
                  <c:v>42215.078670390212</c:v>
                </c:pt>
                <c:pt idx="1397">
                  <c:v>42215.078670403302</c:v>
                </c:pt>
                <c:pt idx="1398">
                  <c:v>42215.078670465802</c:v>
                </c:pt>
                <c:pt idx="1399">
                  <c:v>42215.078670468603</c:v>
                </c:pt>
                <c:pt idx="1400">
                  <c:v>42215.078670473602</c:v>
                </c:pt>
                <c:pt idx="1401">
                  <c:v>42215.078670538511</c:v>
                </c:pt>
                <c:pt idx="1402">
                  <c:v>42215.078670564275</c:v>
                </c:pt>
                <c:pt idx="1403">
                  <c:v>42215.078670594798</c:v>
                </c:pt>
                <c:pt idx="1404">
                  <c:v>42215.078670619776</c:v>
                </c:pt>
                <c:pt idx="1405">
                  <c:v>42215.078670625</c:v>
                </c:pt>
                <c:pt idx="1406">
                  <c:v>42215.078670634801</c:v>
                </c:pt>
                <c:pt idx="1407">
                  <c:v>42215.078670680901</c:v>
                </c:pt>
                <c:pt idx="1408">
                  <c:v>42215.0786706976</c:v>
                </c:pt>
                <c:pt idx="1409">
                  <c:v>42215.0786707058</c:v>
                </c:pt>
                <c:pt idx="1410">
                  <c:v>42215.078670774601</c:v>
                </c:pt>
                <c:pt idx="1411">
                  <c:v>42215.078670776697</c:v>
                </c:pt>
                <c:pt idx="1412">
                  <c:v>42215.078670820003</c:v>
                </c:pt>
                <c:pt idx="1413">
                  <c:v>42215.07867082693</c:v>
                </c:pt>
                <c:pt idx="1414">
                  <c:v>42215.078670866496</c:v>
                </c:pt>
                <c:pt idx="1415">
                  <c:v>42215.078670896612</c:v>
                </c:pt>
                <c:pt idx="1416">
                  <c:v>42215.078670907998</c:v>
                </c:pt>
                <c:pt idx="1417">
                  <c:v>42215.078670913186</c:v>
                </c:pt>
                <c:pt idx="1418">
                  <c:v>42215.078670929011</c:v>
                </c:pt>
                <c:pt idx="1419">
                  <c:v>42215.078670937801</c:v>
                </c:pt>
                <c:pt idx="1420">
                  <c:v>42215.078670964198</c:v>
                </c:pt>
                <c:pt idx="1421">
                  <c:v>42215.078671009898</c:v>
                </c:pt>
                <c:pt idx="1422">
                  <c:v>42215.078671042298</c:v>
                </c:pt>
                <c:pt idx="1423">
                  <c:v>42215.078671058938</c:v>
                </c:pt>
                <c:pt idx="1424">
                  <c:v>42215.07867109793</c:v>
                </c:pt>
                <c:pt idx="1425">
                  <c:v>42215.078671111274</c:v>
                </c:pt>
                <c:pt idx="1426">
                  <c:v>42215.078671160198</c:v>
                </c:pt>
                <c:pt idx="1427">
                  <c:v>42215.078671169802</c:v>
                </c:pt>
                <c:pt idx="1428">
                  <c:v>42215.078671199939</c:v>
                </c:pt>
                <c:pt idx="1429">
                  <c:v>42215.078671207702</c:v>
                </c:pt>
                <c:pt idx="1430">
                  <c:v>42215.078671237403</c:v>
                </c:pt>
                <c:pt idx="1431">
                  <c:v>42215.078671255702</c:v>
                </c:pt>
                <c:pt idx="1432">
                  <c:v>42215.078671290699</c:v>
                </c:pt>
                <c:pt idx="1433">
                  <c:v>42215.078671329298</c:v>
                </c:pt>
                <c:pt idx="1434">
                  <c:v>42215.078671356699</c:v>
                </c:pt>
                <c:pt idx="1435">
                  <c:v>42215.078671388612</c:v>
                </c:pt>
                <c:pt idx="1436">
                  <c:v>42215.078671396841</c:v>
                </c:pt>
                <c:pt idx="1437">
                  <c:v>42215.078671402029</c:v>
                </c:pt>
                <c:pt idx="1438">
                  <c:v>42215.078671468938</c:v>
                </c:pt>
                <c:pt idx="1439">
                  <c:v>42215.078671471012</c:v>
                </c:pt>
                <c:pt idx="1440">
                  <c:v>42215.078671487099</c:v>
                </c:pt>
                <c:pt idx="1441">
                  <c:v>42215.078671492549</c:v>
                </c:pt>
                <c:pt idx="1442">
                  <c:v>42215.078671522599</c:v>
                </c:pt>
                <c:pt idx="1443">
                  <c:v>42215.078671548203</c:v>
                </c:pt>
                <c:pt idx="1444">
                  <c:v>42215.078671560776</c:v>
                </c:pt>
                <c:pt idx="1445">
                  <c:v>42215.078671620096</c:v>
                </c:pt>
                <c:pt idx="1446">
                  <c:v>42215.078671622803</c:v>
                </c:pt>
                <c:pt idx="1447">
                  <c:v>42215.078671634001</c:v>
                </c:pt>
                <c:pt idx="1448">
                  <c:v>42215.078671698539</c:v>
                </c:pt>
                <c:pt idx="1449">
                  <c:v>42215.078671716503</c:v>
                </c:pt>
                <c:pt idx="1450">
                  <c:v>42215.078671754498</c:v>
                </c:pt>
                <c:pt idx="1451">
                  <c:v>42215.078671777403</c:v>
                </c:pt>
                <c:pt idx="1452">
                  <c:v>42215.078671782598</c:v>
                </c:pt>
                <c:pt idx="1453">
                  <c:v>42215.078671792297</c:v>
                </c:pt>
                <c:pt idx="1454">
                  <c:v>42215.078671839903</c:v>
                </c:pt>
                <c:pt idx="1455">
                  <c:v>42215.078671854797</c:v>
                </c:pt>
                <c:pt idx="1456">
                  <c:v>42215.078671866002</c:v>
                </c:pt>
                <c:pt idx="1457">
                  <c:v>42215.0786719323</c:v>
                </c:pt>
                <c:pt idx="1458">
                  <c:v>42215.0786719362</c:v>
                </c:pt>
                <c:pt idx="1459">
                  <c:v>42215.078671979201</c:v>
                </c:pt>
                <c:pt idx="1460">
                  <c:v>42215.078671986499</c:v>
                </c:pt>
                <c:pt idx="1461">
                  <c:v>42215.078672023803</c:v>
                </c:pt>
                <c:pt idx="1462">
                  <c:v>42215.078672053001</c:v>
                </c:pt>
                <c:pt idx="1463">
                  <c:v>42215.078672066098</c:v>
                </c:pt>
                <c:pt idx="1464">
                  <c:v>42215.078672074029</c:v>
                </c:pt>
                <c:pt idx="1465">
                  <c:v>42215.078672082796</c:v>
                </c:pt>
                <c:pt idx="1466">
                  <c:v>42215.07867209793</c:v>
                </c:pt>
                <c:pt idx="1467">
                  <c:v>42215.078672119598</c:v>
                </c:pt>
                <c:pt idx="1468">
                  <c:v>42215.078672168711</c:v>
                </c:pt>
                <c:pt idx="1469">
                  <c:v>42215.078672199539</c:v>
                </c:pt>
                <c:pt idx="1470">
                  <c:v>42215.078672218398</c:v>
                </c:pt>
                <c:pt idx="1471">
                  <c:v>42215.078672255302</c:v>
                </c:pt>
                <c:pt idx="1472">
                  <c:v>42215.078672269199</c:v>
                </c:pt>
                <c:pt idx="1473">
                  <c:v>42215.078672317999</c:v>
                </c:pt>
                <c:pt idx="1474">
                  <c:v>42215.078672329939</c:v>
                </c:pt>
                <c:pt idx="1475">
                  <c:v>42215.078672355303</c:v>
                </c:pt>
                <c:pt idx="1476">
                  <c:v>42215.078672363285</c:v>
                </c:pt>
                <c:pt idx="1477">
                  <c:v>42215.07867239543</c:v>
                </c:pt>
                <c:pt idx="1478">
                  <c:v>42215.078672412797</c:v>
                </c:pt>
                <c:pt idx="1479">
                  <c:v>42215.078672450298</c:v>
                </c:pt>
                <c:pt idx="1480">
                  <c:v>42215.078672486699</c:v>
                </c:pt>
                <c:pt idx="1481">
                  <c:v>42215.078672514275</c:v>
                </c:pt>
                <c:pt idx="1482">
                  <c:v>42215.078672549098</c:v>
                </c:pt>
                <c:pt idx="1483">
                  <c:v>42215.078672554497</c:v>
                </c:pt>
                <c:pt idx="1484">
                  <c:v>42215.078672561773</c:v>
                </c:pt>
                <c:pt idx="1485">
                  <c:v>42215.078672626201</c:v>
                </c:pt>
                <c:pt idx="1486">
                  <c:v>42215.078672630101</c:v>
                </c:pt>
                <c:pt idx="1487">
                  <c:v>42215.078672643802</c:v>
                </c:pt>
                <c:pt idx="1488">
                  <c:v>42215.078672649011</c:v>
                </c:pt>
                <c:pt idx="1489">
                  <c:v>42215.078672682102</c:v>
                </c:pt>
                <c:pt idx="1490">
                  <c:v>42215.078672701275</c:v>
                </c:pt>
                <c:pt idx="1491">
                  <c:v>42215.078672718097</c:v>
                </c:pt>
                <c:pt idx="1492">
                  <c:v>42215.078672777199</c:v>
                </c:pt>
                <c:pt idx="1493">
                  <c:v>42215.078672779899</c:v>
                </c:pt>
                <c:pt idx="1494">
                  <c:v>42215.078672793701</c:v>
                </c:pt>
                <c:pt idx="1495">
                  <c:v>42215.078672856529</c:v>
                </c:pt>
                <c:pt idx="1496">
                  <c:v>42215.07867287453</c:v>
                </c:pt>
                <c:pt idx="1497">
                  <c:v>42215.078672914002</c:v>
                </c:pt>
                <c:pt idx="1498">
                  <c:v>42215.078672935</c:v>
                </c:pt>
                <c:pt idx="1499">
                  <c:v>42215.078672942611</c:v>
                </c:pt>
                <c:pt idx="1500">
                  <c:v>42215.078672949603</c:v>
                </c:pt>
                <c:pt idx="1501">
                  <c:v>42215.078672997799</c:v>
                </c:pt>
                <c:pt idx="1502">
                  <c:v>42215.0786730123</c:v>
                </c:pt>
                <c:pt idx="1503">
                  <c:v>42215.078673025499</c:v>
                </c:pt>
                <c:pt idx="1504">
                  <c:v>42215.0786730896</c:v>
                </c:pt>
                <c:pt idx="1505">
                  <c:v>42215.078673091703</c:v>
                </c:pt>
                <c:pt idx="1506">
                  <c:v>42215.07867314513</c:v>
                </c:pt>
                <c:pt idx="1507">
                  <c:v>42215.078673145799</c:v>
                </c:pt>
                <c:pt idx="1508">
                  <c:v>42215.078673181102</c:v>
                </c:pt>
                <c:pt idx="1509">
                  <c:v>42215.078673210803</c:v>
                </c:pt>
                <c:pt idx="1510">
                  <c:v>42215.078673223303</c:v>
                </c:pt>
                <c:pt idx="1511">
                  <c:v>42215.078673231284</c:v>
                </c:pt>
                <c:pt idx="1512">
                  <c:v>42215.078673243697</c:v>
                </c:pt>
                <c:pt idx="1513">
                  <c:v>42215.078673257303</c:v>
                </c:pt>
                <c:pt idx="1514">
                  <c:v>42215.078673281801</c:v>
                </c:pt>
                <c:pt idx="1515">
                  <c:v>42215.078673331402</c:v>
                </c:pt>
                <c:pt idx="1516">
                  <c:v>42215.078673357013</c:v>
                </c:pt>
                <c:pt idx="1517">
                  <c:v>42215.078673377699</c:v>
                </c:pt>
                <c:pt idx="1518">
                  <c:v>42215.078673412703</c:v>
                </c:pt>
                <c:pt idx="1519">
                  <c:v>42215.078673426549</c:v>
                </c:pt>
                <c:pt idx="1520">
                  <c:v>42215.078673474731</c:v>
                </c:pt>
                <c:pt idx="1521">
                  <c:v>42215.078673489203</c:v>
                </c:pt>
                <c:pt idx="1522">
                  <c:v>42215.078673513184</c:v>
                </c:pt>
                <c:pt idx="1523">
                  <c:v>42215.078673518401</c:v>
                </c:pt>
                <c:pt idx="1524">
                  <c:v>42215.0786735523</c:v>
                </c:pt>
                <c:pt idx="1525">
                  <c:v>42215.078673570701</c:v>
                </c:pt>
                <c:pt idx="1526">
                  <c:v>42215.078673609598</c:v>
                </c:pt>
                <c:pt idx="1527">
                  <c:v>42215.078673644202</c:v>
                </c:pt>
                <c:pt idx="1528">
                  <c:v>42215.078673673102</c:v>
                </c:pt>
                <c:pt idx="1529">
                  <c:v>42215.078673706397</c:v>
                </c:pt>
                <c:pt idx="1530">
                  <c:v>42215.078673712276</c:v>
                </c:pt>
                <c:pt idx="1531">
                  <c:v>42215.078673721197</c:v>
                </c:pt>
                <c:pt idx="1532">
                  <c:v>42215.078673784003</c:v>
                </c:pt>
                <c:pt idx="1533">
                  <c:v>42215.078673786098</c:v>
                </c:pt>
                <c:pt idx="1534">
                  <c:v>42215.078673801901</c:v>
                </c:pt>
                <c:pt idx="1535">
                  <c:v>42215.078673807096</c:v>
                </c:pt>
                <c:pt idx="1536">
                  <c:v>42215.078673841403</c:v>
                </c:pt>
                <c:pt idx="1537">
                  <c:v>42215.078673857999</c:v>
                </c:pt>
                <c:pt idx="1538">
                  <c:v>42215.0786738756</c:v>
                </c:pt>
                <c:pt idx="1539">
                  <c:v>42215.078673934702</c:v>
                </c:pt>
                <c:pt idx="1540">
                  <c:v>42215.078673937503</c:v>
                </c:pt>
                <c:pt idx="1541">
                  <c:v>42215.078673953001</c:v>
                </c:pt>
                <c:pt idx="1542">
                  <c:v>42215.078674008138</c:v>
                </c:pt>
                <c:pt idx="1543">
                  <c:v>42215.078674031</c:v>
                </c:pt>
                <c:pt idx="1544">
                  <c:v>42215.0786740732</c:v>
                </c:pt>
                <c:pt idx="1545">
                  <c:v>42215.07867409254</c:v>
                </c:pt>
                <c:pt idx="1546">
                  <c:v>42215.078674097698</c:v>
                </c:pt>
                <c:pt idx="1547">
                  <c:v>42215.078674107201</c:v>
                </c:pt>
                <c:pt idx="1548">
                  <c:v>42215.078674154938</c:v>
                </c:pt>
                <c:pt idx="1549">
                  <c:v>42215.078674169701</c:v>
                </c:pt>
                <c:pt idx="1550">
                  <c:v>42215.078674185097</c:v>
                </c:pt>
                <c:pt idx="1551">
                  <c:v>42215.078674246841</c:v>
                </c:pt>
                <c:pt idx="1552">
                  <c:v>42215.078674249038</c:v>
                </c:pt>
                <c:pt idx="1553">
                  <c:v>42215.078674302211</c:v>
                </c:pt>
                <c:pt idx="1554">
                  <c:v>42215.078674305303</c:v>
                </c:pt>
                <c:pt idx="1555">
                  <c:v>42215.07867433854</c:v>
                </c:pt>
                <c:pt idx="1556">
                  <c:v>42215.078674369099</c:v>
                </c:pt>
                <c:pt idx="1557">
                  <c:v>42215.078674380602</c:v>
                </c:pt>
                <c:pt idx="1558">
                  <c:v>42215.078674388613</c:v>
                </c:pt>
                <c:pt idx="1559">
                  <c:v>42215.078674400829</c:v>
                </c:pt>
                <c:pt idx="1560">
                  <c:v>42215.078674417011</c:v>
                </c:pt>
                <c:pt idx="1561">
                  <c:v>42215.07867444733</c:v>
                </c:pt>
                <c:pt idx="1562">
                  <c:v>42215.07867449004</c:v>
                </c:pt>
                <c:pt idx="1563">
                  <c:v>42215.078674519595</c:v>
                </c:pt>
                <c:pt idx="1564">
                  <c:v>42215.078674537275</c:v>
                </c:pt>
                <c:pt idx="1565">
                  <c:v>42215.078674570002</c:v>
                </c:pt>
                <c:pt idx="1566">
                  <c:v>42215.0786745894</c:v>
                </c:pt>
                <c:pt idx="1567">
                  <c:v>42215.0786746347</c:v>
                </c:pt>
                <c:pt idx="1568">
                  <c:v>42215.078674648939</c:v>
                </c:pt>
                <c:pt idx="1569">
                  <c:v>42215.0786746702</c:v>
                </c:pt>
                <c:pt idx="1570">
                  <c:v>42215.078674678029</c:v>
                </c:pt>
                <c:pt idx="1571">
                  <c:v>42215.078674710196</c:v>
                </c:pt>
                <c:pt idx="1572">
                  <c:v>42215.078674726399</c:v>
                </c:pt>
                <c:pt idx="1573">
                  <c:v>42215.078674769</c:v>
                </c:pt>
                <c:pt idx="1574">
                  <c:v>42215.078674801502</c:v>
                </c:pt>
                <c:pt idx="1575">
                  <c:v>42215.078674829703</c:v>
                </c:pt>
                <c:pt idx="1576">
                  <c:v>42215.078674863675</c:v>
                </c:pt>
                <c:pt idx="1577">
                  <c:v>42215.078674870929</c:v>
                </c:pt>
                <c:pt idx="1578">
                  <c:v>42215.078674881101</c:v>
                </c:pt>
                <c:pt idx="1579">
                  <c:v>42215.0786749412</c:v>
                </c:pt>
                <c:pt idx="1580">
                  <c:v>42215.078674943397</c:v>
                </c:pt>
                <c:pt idx="1581">
                  <c:v>42215.078674959303</c:v>
                </c:pt>
                <c:pt idx="1582">
                  <c:v>42215.078674964498</c:v>
                </c:pt>
                <c:pt idx="1583">
                  <c:v>42215.078675000899</c:v>
                </c:pt>
                <c:pt idx="1584">
                  <c:v>42215.078675015597</c:v>
                </c:pt>
                <c:pt idx="1585">
                  <c:v>42215.078675033001</c:v>
                </c:pt>
                <c:pt idx="1586">
                  <c:v>42215.078675095298</c:v>
                </c:pt>
                <c:pt idx="1587">
                  <c:v>42215.078675098041</c:v>
                </c:pt>
                <c:pt idx="1588">
                  <c:v>42215.078675112898</c:v>
                </c:pt>
                <c:pt idx="1589">
                  <c:v>42215.078675163</c:v>
                </c:pt>
                <c:pt idx="1590">
                  <c:v>42215.078675188539</c:v>
                </c:pt>
                <c:pt idx="1591">
                  <c:v>42215.07867523293</c:v>
                </c:pt>
                <c:pt idx="1592">
                  <c:v>42215.07867524973</c:v>
                </c:pt>
                <c:pt idx="1593">
                  <c:v>42215.07867525483</c:v>
                </c:pt>
                <c:pt idx="1594">
                  <c:v>42215.078675264602</c:v>
                </c:pt>
                <c:pt idx="1595">
                  <c:v>42215.07867530614</c:v>
                </c:pt>
                <c:pt idx="1596">
                  <c:v>42215.078675323297</c:v>
                </c:pt>
                <c:pt idx="1597">
                  <c:v>42215.07867534495</c:v>
                </c:pt>
                <c:pt idx="1598">
                  <c:v>42215.078675404038</c:v>
                </c:pt>
                <c:pt idx="1599">
                  <c:v>42215.078675408047</c:v>
                </c:pt>
                <c:pt idx="1600">
                  <c:v>42215.078675460602</c:v>
                </c:pt>
                <c:pt idx="1601">
                  <c:v>42215.078675465098</c:v>
                </c:pt>
                <c:pt idx="1602">
                  <c:v>42215.07867549605</c:v>
                </c:pt>
                <c:pt idx="1603">
                  <c:v>42215.078675525801</c:v>
                </c:pt>
                <c:pt idx="1604">
                  <c:v>42215.07867554493</c:v>
                </c:pt>
                <c:pt idx="1605">
                  <c:v>42215.078675550103</c:v>
                </c:pt>
                <c:pt idx="1606">
                  <c:v>42215.078675558201</c:v>
                </c:pt>
                <c:pt idx="1607">
                  <c:v>42215.078675577002</c:v>
                </c:pt>
                <c:pt idx="1608">
                  <c:v>42215.078675602403</c:v>
                </c:pt>
                <c:pt idx="1609">
                  <c:v>42215.078675645702</c:v>
                </c:pt>
                <c:pt idx="1610">
                  <c:v>42215.078675671502</c:v>
                </c:pt>
                <c:pt idx="1611">
                  <c:v>42215.078675696939</c:v>
                </c:pt>
                <c:pt idx="1612">
                  <c:v>42215.078675727498</c:v>
                </c:pt>
                <c:pt idx="1613">
                  <c:v>42215.078675755401</c:v>
                </c:pt>
                <c:pt idx="1614">
                  <c:v>42215.078675786302</c:v>
                </c:pt>
                <c:pt idx="1615">
                  <c:v>42215.078675809003</c:v>
                </c:pt>
                <c:pt idx="1616">
                  <c:v>42215.078675835401</c:v>
                </c:pt>
                <c:pt idx="1617">
                  <c:v>42215.078675840603</c:v>
                </c:pt>
                <c:pt idx="1618">
                  <c:v>42215.078675866898</c:v>
                </c:pt>
                <c:pt idx="1619">
                  <c:v>42215.078675885503</c:v>
                </c:pt>
                <c:pt idx="1620">
                  <c:v>42215.078675928729</c:v>
                </c:pt>
                <c:pt idx="1621">
                  <c:v>42215.078675959012</c:v>
                </c:pt>
                <c:pt idx="1622">
                  <c:v>42215.078675985998</c:v>
                </c:pt>
                <c:pt idx="1623">
                  <c:v>42215.078676021498</c:v>
                </c:pt>
                <c:pt idx="1624">
                  <c:v>42215.078676026031</c:v>
                </c:pt>
                <c:pt idx="1625">
                  <c:v>42215.07867604083</c:v>
                </c:pt>
                <c:pt idx="1626">
                  <c:v>42215.078676098441</c:v>
                </c:pt>
                <c:pt idx="1627">
                  <c:v>42215.078676102297</c:v>
                </c:pt>
                <c:pt idx="1628">
                  <c:v>42215.078676114703</c:v>
                </c:pt>
                <c:pt idx="1629">
                  <c:v>42215.078676119898</c:v>
                </c:pt>
                <c:pt idx="1630">
                  <c:v>42215.078676160898</c:v>
                </c:pt>
                <c:pt idx="1631">
                  <c:v>42215.078676172299</c:v>
                </c:pt>
                <c:pt idx="1632">
                  <c:v>42215.078676190613</c:v>
                </c:pt>
                <c:pt idx="1633">
                  <c:v>42215.078676252611</c:v>
                </c:pt>
                <c:pt idx="1634">
                  <c:v>42215.078676255398</c:v>
                </c:pt>
                <c:pt idx="1635">
                  <c:v>42215.078676272838</c:v>
                </c:pt>
                <c:pt idx="1636">
                  <c:v>42215.078676322039</c:v>
                </c:pt>
                <c:pt idx="1637">
                  <c:v>42215.078676344951</c:v>
                </c:pt>
                <c:pt idx="1638">
                  <c:v>42215.07867639295</c:v>
                </c:pt>
                <c:pt idx="1639">
                  <c:v>42215.078676404213</c:v>
                </c:pt>
                <c:pt idx="1640">
                  <c:v>42215.0786764117</c:v>
                </c:pt>
                <c:pt idx="1641">
                  <c:v>42215.078676422228</c:v>
                </c:pt>
                <c:pt idx="1642">
                  <c:v>42215.078676464829</c:v>
                </c:pt>
                <c:pt idx="1643">
                  <c:v>42215.078676484431</c:v>
                </c:pt>
                <c:pt idx="1644">
                  <c:v>42215.0786765046</c:v>
                </c:pt>
                <c:pt idx="1645">
                  <c:v>42215.078676562276</c:v>
                </c:pt>
                <c:pt idx="1646">
                  <c:v>42215.078676564401</c:v>
                </c:pt>
                <c:pt idx="1647">
                  <c:v>42215.078676608129</c:v>
                </c:pt>
                <c:pt idx="1648">
                  <c:v>42215.078676624929</c:v>
                </c:pt>
                <c:pt idx="1649">
                  <c:v>42215.078676653502</c:v>
                </c:pt>
                <c:pt idx="1650">
                  <c:v>42215.078676684003</c:v>
                </c:pt>
                <c:pt idx="1651">
                  <c:v>42215.078676695397</c:v>
                </c:pt>
                <c:pt idx="1652">
                  <c:v>42215.078676703401</c:v>
                </c:pt>
                <c:pt idx="1653">
                  <c:v>42215.0786767155</c:v>
                </c:pt>
                <c:pt idx="1654">
                  <c:v>42215.078676736703</c:v>
                </c:pt>
                <c:pt idx="1655">
                  <c:v>42215.078676762103</c:v>
                </c:pt>
                <c:pt idx="1656">
                  <c:v>42215.078676804929</c:v>
                </c:pt>
                <c:pt idx="1657">
                  <c:v>42215.078676828947</c:v>
                </c:pt>
                <c:pt idx="1658">
                  <c:v>42215.078676856829</c:v>
                </c:pt>
                <c:pt idx="1659">
                  <c:v>42215.078676884899</c:v>
                </c:pt>
                <c:pt idx="1660">
                  <c:v>42215.078676909099</c:v>
                </c:pt>
                <c:pt idx="1661">
                  <c:v>42215.078676947029</c:v>
                </c:pt>
                <c:pt idx="1662">
                  <c:v>42215.078676968602</c:v>
                </c:pt>
                <c:pt idx="1663">
                  <c:v>42215.078676984303</c:v>
                </c:pt>
                <c:pt idx="1664">
                  <c:v>42215.07867699214</c:v>
                </c:pt>
                <c:pt idx="1665">
                  <c:v>42215.07867702494</c:v>
                </c:pt>
                <c:pt idx="1666">
                  <c:v>42215.078677052203</c:v>
                </c:pt>
                <c:pt idx="1667">
                  <c:v>42215.078677088699</c:v>
                </c:pt>
                <c:pt idx="1668">
                  <c:v>42215.078677116202</c:v>
                </c:pt>
                <c:pt idx="1669">
                  <c:v>42215.07867714583</c:v>
                </c:pt>
                <c:pt idx="1670">
                  <c:v>42215.078677175203</c:v>
                </c:pt>
                <c:pt idx="1671">
                  <c:v>42215.078677187499</c:v>
                </c:pt>
                <c:pt idx="1672">
                  <c:v>42215.078677200829</c:v>
                </c:pt>
                <c:pt idx="1673">
                  <c:v>42215.078677255697</c:v>
                </c:pt>
                <c:pt idx="1674">
                  <c:v>42215.078677257799</c:v>
                </c:pt>
                <c:pt idx="1675">
                  <c:v>42215.078677272613</c:v>
                </c:pt>
                <c:pt idx="1676">
                  <c:v>42215.07867727783</c:v>
                </c:pt>
                <c:pt idx="1677">
                  <c:v>42215.078677320838</c:v>
                </c:pt>
                <c:pt idx="1678">
                  <c:v>42215.078677329839</c:v>
                </c:pt>
                <c:pt idx="1679">
                  <c:v>42215.07867734805</c:v>
                </c:pt>
                <c:pt idx="1680">
                  <c:v>42215.078677410012</c:v>
                </c:pt>
                <c:pt idx="1681">
                  <c:v>42215.078677412799</c:v>
                </c:pt>
                <c:pt idx="1682">
                  <c:v>42215.078677432939</c:v>
                </c:pt>
                <c:pt idx="1683">
                  <c:v>42215.078677476959</c:v>
                </c:pt>
                <c:pt idx="1684">
                  <c:v>42215.078677502497</c:v>
                </c:pt>
                <c:pt idx="1685">
                  <c:v>42215.078677552898</c:v>
                </c:pt>
                <c:pt idx="1686">
                  <c:v>42215.078677562902</c:v>
                </c:pt>
                <c:pt idx="1687">
                  <c:v>42215.078677570498</c:v>
                </c:pt>
                <c:pt idx="1688">
                  <c:v>42215.078677579397</c:v>
                </c:pt>
                <c:pt idx="1689">
                  <c:v>42215.078677622529</c:v>
                </c:pt>
                <c:pt idx="1690">
                  <c:v>42215.078677641497</c:v>
                </c:pt>
                <c:pt idx="1691">
                  <c:v>42215.078677664802</c:v>
                </c:pt>
                <c:pt idx="1692">
                  <c:v>42215.078677718899</c:v>
                </c:pt>
                <c:pt idx="1693">
                  <c:v>42215.078677721001</c:v>
                </c:pt>
                <c:pt idx="1694">
                  <c:v>42215.078677765101</c:v>
                </c:pt>
                <c:pt idx="1695">
                  <c:v>42215.078677784702</c:v>
                </c:pt>
                <c:pt idx="1696">
                  <c:v>42215.078677810903</c:v>
                </c:pt>
                <c:pt idx="1697">
                  <c:v>42215.078677840611</c:v>
                </c:pt>
                <c:pt idx="1698">
                  <c:v>42215.078677851801</c:v>
                </c:pt>
                <c:pt idx="1699">
                  <c:v>42215.078677859703</c:v>
                </c:pt>
                <c:pt idx="1700">
                  <c:v>42215.078677872829</c:v>
                </c:pt>
                <c:pt idx="1701">
                  <c:v>42215.07867789684</c:v>
                </c:pt>
                <c:pt idx="1702">
                  <c:v>42215.078677918129</c:v>
                </c:pt>
                <c:pt idx="1703">
                  <c:v>42215.078677961101</c:v>
                </c:pt>
                <c:pt idx="1704">
                  <c:v>42215.078677985897</c:v>
                </c:pt>
                <c:pt idx="1705">
                  <c:v>42215.078678016602</c:v>
                </c:pt>
                <c:pt idx="1706">
                  <c:v>42215.078678042213</c:v>
                </c:pt>
                <c:pt idx="1707">
                  <c:v>42215.078678070029</c:v>
                </c:pt>
                <c:pt idx="1708">
                  <c:v>42215.078678101097</c:v>
                </c:pt>
                <c:pt idx="1709">
                  <c:v>42215.078678128841</c:v>
                </c:pt>
                <c:pt idx="1710">
                  <c:v>42215.078678141697</c:v>
                </c:pt>
                <c:pt idx="1711">
                  <c:v>42215.078678149541</c:v>
                </c:pt>
                <c:pt idx="1712">
                  <c:v>42215.078678181802</c:v>
                </c:pt>
                <c:pt idx="1713">
                  <c:v>42215.07867820793</c:v>
                </c:pt>
                <c:pt idx="1714">
                  <c:v>42215.078678248559</c:v>
                </c:pt>
                <c:pt idx="1715">
                  <c:v>42215.078678273829</c:v>
                </c:pt>
                <c:pt idx="1716">
                  <c:v>42215.078678301099</c:v>
                </c:pt>
                <c:pt idx="1717">
                  <c:v>42215.078678336213</c:v>
                </c:pt>
                <c:pt idx="1718">
                  <c:v>42215.078678345839</c:v>
                </c:pt>
                <c:pt idx="1719">
                  <c:v>42215.078678360711</c:v>
                </c:pt>
                <c:pt idx="1720">
                  <c:v>42215.078678413302</c:v>
                </c:pt>
                <c:pt idx="1721">
                  <c:v>42215.078678415397</c:v>
                </c:pt>
                <c:pt idx="1722">
                  <c:v>42215.078678430611</c:v>
                </c:pt>
                <c:pt idx="1723">
                  <c:v>42215.078678435697</c:v>
                </c:pt>
                <c:pt idx="1724">
                  <c:v>42215.078678480611</c:v>
                </c:pt>
                <c:pt idx="1725">
                  <c:v>42215.078678487298</c:v>
                </c:pt>
                <c:pt idx="1726">
                  <c:v>42215.078678505197</c:v>
                </c:pt>
                <c:pt idx="1727">
                  <c:v>42215.078678567676</c:v>
                </c:pt>
                <c:pt idx="1728">
                  <c:v>42215.078678570397</c:v>
                </c:pt>
                <c:pt idx="1729">
                  <c:v>42215.078678592603</c:v>
                </c:pt>
                <c:pt idx="1730">
                  <c:v>42215.078678635196</c:v>
                </c:pt>
                <c:pt idx="1731">
                  <c:v>42215.078678660902</c:v>
                </c:pt>
                <c:pt idx="1732">
                  <c:v>42215.078678712598</c:v>
                </c:pt>
                <c:pt idx="1733">
                  <c:v>42215.078678721402</c:v>
                </c:pt>
                <c:pt idx="1734">
                  <c:v>42215.07867872894</c:v>
                </c:pt>
                <c:pt idx="1735">
                  <c:v>42215.078678737002</c:v>
                </c:pt>
                <c:pt idx="1736">
                  <c:v>42215.078678779297</c:v>
                </c:pt>
                <c:pt idx="1737">
                  <c:v>42215.078678798738</c:v>
                </c:pt>
                <c:pt idx="1738">
                  <c:v>42215.078678824611</c:v>
                </c:pt>
                <c:pt idx="1739">
                  <c:v>42215.07867887913</c:v>
                </c:pt>
                <c:pt idx="1740">
                  <c:v>42215.078678881197</c:v>
                </c:pt>
                <c:pt idx="1741">
                  <c:v>42215.07867892403</c:v>
                </c:pt>
                <c:pt idx="1742">
                  <c:v>42215.078678944628</c:v>
                </c:pt>
                <c:pt idx="1743">
                  <c:v>42215.078678968297</c:v>
                </c:pt>
                <c:pt idx="1744">
                  <c:v>42215.07867899863</c:v>
                </c:pt>
                <c:pt idx="1745">
                  <c:v>42215.078679009297</c:v>
                </c:pt>
                <c:pt idx="1746">
                  <c:v>42215.078679017301</c:v>
                </c:pt>
                <c:pt idx="1747">
                  <c:v>42215.078679036211</c:v>
                </c:pt>
                <c:pt idx="1748">
                  <c:v>42215.078679056329</c:v>
                </c:pt>
                <c:pt idx="1749">
                  <c:v>42215.078679077211</c:v>
                </c:pt>
                <c:pt idx="1750">
                  <c:v>42215.078679121012</c:v>
                </c:pt>
                <c:pt idx="1751">
                  <c:v>42215.078679147213</c:v>
                </c:pt>
                <c:pt idx="1752">
                  <c:v>42215.078679176549</c:v>
                </c:pt>
                <c:pt idx="1753">
                  <c:v>42215.07867919984</c:v>
                </c:pt>
                <c:pt idx="1754">
                  <c:v>42215.078679223931</c:v>
                </c:pt>
                <c:pt idx="1755">
                  <c:v>42215.078679262399</c:v>
                </c:pt>
                <c:pt idx="1756">
                  <c:v>42215.07867928833</c:v>
                </c:pt>
                <c:pt idx="1757">
                  <c:v>42215.07867929856</c:v>
                </c:pt>
                <c:pt idx="1758">
                  <c:v>42215.078679303697</c:v>
                </c:pt>
                <c:pt idx="1759">
                  <c:v>42215.078679339429</c:v>
                </c:pt>
                <c:pt idx="1760">
                  <c:v>42215.078679362203</c:v>
                </c:pt>
                <c:pt idx="1761">
                  <c:v>42215.078679410697</c:v>
                </c:pt>
                <c:pt idx="1762">
                  <c:v>42215.078679431397</c:v>
                </c:pt>
                <c:pt idx="1763">
                  <c:v>42215.078679458558</c:v>
                </c:pt>
                <c:pt idx="1764">
                  <c:v>42215.078679493541</c:v>
                </c:pt>
                <c:pt idx="1765">
                  <c:v>42215.078679512284</c:v>
                </c:pt>
                <c:pt idx="1766">
                  <c:v>42215.078679520098</c:v>
                </c:pt>
                <c:pt idx="1767">
                  <c:v>42215.078679570201</c:v>
                </c:pt>
                <c:pt idx="1768">
                  <c:v>42215.07867957413</c:v>
                </c:pt>
                <c:pt idx="1769">
                  <c:v>42215.078679587685</c:v>
                </c:pt>
                <c:pt idx="1770">
                  <c:v>42215.078679592931</c:v>
                </c:pt>
                <c:pt idx="1771">
                  <c:v>42215.078679642538</c:v>
                </c:pt>
                <c:pt idx="1772">
                  <c:v>42215.078679645398</c:v>
                </c:pt>
                <c:pt idx="1773">
                  <c:v>42215.0786796627</c:v>
                </c:pt>
                <c:pt idx="1774">
                  <c:v>42215.078679724611</c:v>
                </c:pt>
                <c:pt idx="1775">
                  <c:v>42215.078679727303</c:v>
                </c:pt>
                <c:pt idx="1776">
                  <c:v>42215.078679752201</c:v>
                </c:pt>
                <c:pt idx="1777">
                  <c:v>42215.078679791899</c:v>
                </c:pt>
                <c:pt idx="1778">
                  <c:v>42215.078679817503</c:v>
                </c:pt>
                <c:pt idx="1779">
                  <c:v>42215.078679874299</c:v>
                </c:pt>
                <c:pt idx="1780">
                  <c:v>42215.078679878228</c:v>
                </c:pt>
                <c:pt idx="1781">
                  <c:v>42215.078679885999</c:v>
                </c:pt>
                <c:pt idx="1782">
                  <c:v>42215.078679894141</c:v>
                </c:pt>
                <c:pt idx="1783">
                  <c:v>42215.078679936531</c:v>
                </c:pt>
                <c:pt idx="1784">
                  <c:v>42215.078679955797</c:v>
                </c:pt>
                <c:pt idx="1785">
                  <c:v>42215.078679983999</c:v>
                </c:pt>
                <c:pt idx="1786">
                  <c:v>42215.078680033774</c:v>
                </c:pt>
                <c:pt idx="1787">
                  <c:v>42215.078680035775</c:v>
                </c:pt>
                <c:pt idx="1788">
                  <c:v>42215.078680093196</c:v>
                </c:pt>
                <c:pt idx="1789">
                  <c:v>42215.078680106402</c:v>
                </c:pt>
                <c:pt idx="1790">
                  <c:v>42215.078680125902</c:v>
                </c:pt>
                <c:pt idx="1791">
                  <c:v>42215.078680155275</c:v>
                </c:pt>
                <c:pt idx="1792">
                  <c:v>42215.078680166902</c:v>
                </c:pt>
                <c:pt idx="1793">
                  <c:v>42215.078680174811</c:v>
                </c:pt>
                <c:pt idx="1794">
                  <c:v>42215.078680184197</c:v>
                </c:pt>
                <c:pt idx="1795">
                  <c:v>42215.078680216197</c:v>
                </c:pt>
                <c:pt idx="1796">
                  <c:v>42215.078680233375</c:v>
                </c:pt>
                <c:pt idx="1797">
                  <c:v>42215.078680276201</c:v>
                </c:pt>
                <c:pt idx="1798">
                  <c:v>42215.078680300801</c:v>
                </c:pt>
                <c:pt idx="1799">
                  <c:v>42215.0786803382</c:v>
                </c:pt>
                <c:pt idx="1800">
                  <c:v>42215.078680357103</c:v>
                </c:pt>
                <c:pt idx="1801">
                  <c:v>42215.0786803843</c:v>
                </c:pt>
                <c:pt idx="1802">
                  <c:v>42215.078680418897</c:v>
                </c:pt>
                <c:pt idx="1803">
                  <c:v>42215.07868044803</c:v>
                </c:pt>
                <c:pt idx="1804">
                  <c:v>42215.078680456099</c:v>
                </c:pt>
                <c:pt idx="1805">
                  <c:v>42215.078680461273</c:v>
                </c:pt>
                <c:pt idx="1806">
                  <c:v>42215.078680496299</c:v>
                </c:pt>
                <c:pt idx="1807">
                  <c:v>42215.078680519764</c:v>
                </c:pt>
                <c:pt idx="1808">
                  <c:v>42215.078680570085</c:v>
                </c:pt>
                <c:pt idx="1809">
                  <c:v>42215.0786805885</c:v>
                </c:pt>
                <c:pt idx="1810">
                  <c:v>42215.078680616985</c:v>
                </c:pt>
                <c:pt idx="1811">
                  <c:v>42215.078680647195</c:v>
                </c:pt>
                <c:pt idx="1812">
                  <c:v>42215.078680656996</c:v>
                </c:pt>
                <c:pt idx="1813">
                  <c:v>42215.078680679995</c:v>
                </c:pt>
                <c:pt idx="1814">
                  <c:v>42215.078680728999</c:v>
                </c:pt>
                <c:pt idx="1815">
                  <c:v>42215.078680731072</c:v>
                </c:pt>
                <c:pt idx="1816">
                  <c:v>42215.078680745675</c:v>
                </c:pt>
                <c:pt idx="1817">
                  <c:v>42215.078680750776</c:v>
                </c:pt>
                <c:pt idx="1818">
                  <c:v>42215.078680802195</c:v>
                </c:pt>
                <c:pt idx="1819">
                  <c:v>42215.078680802275</c:v>
                </c:pt>
                <c:pt idx="1820">
                  <c:v>42215.078680820101</c:v>
                </c:pt>
                <c:pt idx="1821">
                  <c:v>42215.078680879284</c:v>
                </c:pt>
                <c:pt idx="1822">
                  <c:v>42215.078680882274</c:v>
                </c:pt>
                <c:pt idx="1823">
                  <c:v>42215.078680912186</c:v>
                </c:pt>
                <c:pt idx="1824">
                  <c:v>42215.078680949802</c:v>
                </c:pt>
                <c:pt idx="1825">
                  <c:v>42215.078680978098</c:v>
                </c:pt>
                <c:pt idx="1826">
                  <c:v>42215.078681033876</c:v>
                </c:pt>
                <c:pt idx="1827">
                  <c:v>42215.078681043997</c:v>
                </c:pt>
                <c:pt idx="1828">
                  <c:v>42215.078681049199</c:v>
                </c:pt>
                <c:pt idx="1829">
                  <c:v>42215.078681051673</c:v>
                </c:pt>
                <c:pt idx="1830">
                  <c:v>42215.078681093903</c:v>
                </c:pt>
                <c:pt idx="1831">
                  <c:v>42215.078681113373</c:v>
                </c:pt>
                <c:pt idx="1832">
                  <c:v>42215.078681144303</c:v>
                </c:pt>
                <c:pt idx="1833">
                  <c:v>42215.078681191102</c:v>
                </c:pt>
                <c:pt idx="1834">
                  <c:v>42215.078681193198</c:v>
                </c:pt>
                <c:pt idx="1835">
                  <c:v>42215.078681250197</c:v>
                </c:pt>
                <c:pt idx="1836">
                  <c:v>42215.078681265775</c:v>
                </c:pt>
                <c:pt idx="1837">
                  <c:v>42215.078681283194</c:v>
                </c:pt>
                <c:pt idx="1838">
                  <c:v>42215.078681313084</c:v>
                </c:pt>
                <c:pt idx="1839">
                  <c:v>42215.078681341598</c:v>
                </c:pt>
                <c:pt idx="1840">
                  <c:v>42215.078681344297</c:v>
                </c:pt>
                <c:pt idx="1841">
                  <c:v>42215.078681349529</c:v>
                </c:pt>
                <c:pt idx="1842">
                  <c:v>42215.07868137613</c:v>
                </c:pt>
                <c:pt idx="1843">
                  <c:v>42215.078681391111</c:v>
                </c:pt>
                <c:pt idx="1844">
                  <c:v>42215.078681436702</c:v>
                </c:pt>
                <c:pt idx="1845">
                  <c:v>42215.078681458202</c:v>
                </c:pt>
                <c:pt idx="1846">
                  <c:v>42215.078681497929</c:v>
                </c:pt>
                <c:pt idx="1847">
                  <c:v>42215.078681514664</c:v>
                </c:pt>
                <c:pt idx="1848">
                  <c:v>42215.078681541774</c:v>
                </c:pt>
                <c:pt idx="1849">
                  <c:v>42215.078681573075</c:v>
                </c:pt>
                <c:pt idx="1850">
                  <c:v>42215.078681607876</c:v>
                </c:pt>
                <c:pt idx="1851">
                  <c:v>42215.078681634674</c:v>
                </c:pt>
                <c:pt idx="1852">
                  <c:v>42215.078681657484</c:v>
                </c:pt>
                <c:pt idx="1853">
                  <c:v>42215.078681660263</c:v>
                </c:pt>
                <c:pt idx="1854">
                  <c:v>42215.078681680585</c:v>
                </c:pt>
                <c:pt idx="1855">
                  <c:v>42215.078681729996</c:v>
                </c:pt>
                <c:pt idx="1856">
                  <c:v>42215.078681745901</c:v>
                </c:pt>
                <c:pt idx="1857">
                  <c:v>42215.078681773775</c:v>
                </c:pt>
                <c:pt idx="1858">
                  <c:v>42215.0786818079</c:v>
                </c:pt>
                <c:pt idx="1859">
                  <c:v>42215.078681816784</c:v>
                </c:pt>
                <c:pt idx="1860">
                  <c:v>42215.078681839776</c:v>
                </c:pt>
                <c:pt idx="1861">
                  <c:v>42215.078681884675</c:v>
                </c:pt>
                <c:pt idx="1862">
                  <c:v>42215.0786818868</c:v>
                </c:pt>
                <c:pt idx="1863">
                  <c:v>42215.078681961873</c:v>
                </c:pt>
                <c:pt idx="1864">
                  <c:v>42215.078681963874</c:v>
                </c:pt>
                <c:pt idx="1865">
                  <c:v>42215.078681966785</c:v>
                </c:pt>
                <c:pt idx="1866">
                  <c:v>42215.078681977502</c:v>
                </c:pt>
                <c:pt idx="1867">
                  <c:v>42215.078682019775</c:v>
                </c:pt>
                <c:pt idx="1868">
                  <c:v>42215.078682036103</c:v>
                </c:pt>
                <c:pt idx="1869">
                  <c:v>42215.078682038802</c:v>
                </c:pt>
                <c:pt idx="1870">
                  <c:v>42215.078682071675</c:v>
                </c:pt>
                <c:pt idx="1871">
                  <c:v>42215.078682108302</c:v>
                </c:pt>
                <c:pt idx="1872">
                  <c:v>42215.078682133673</c:v>
                </c:pt>
                <c:pt idx="1873">
                  <c:v>42215.078682193896</c:v>
                </c:pt>
                <c:pt idx="1874">
                  <c:v>42215.078682208899</c:v>
                </c:pt>
                <c:pt idx="1875">
                  <c:v>42215.078682257103</c:v>
                </c:pt>
                <c:pt idx="1876">
                  <c:v>42215.078682259897</c:v>
                </c:pt>
                <c:pt idx="1877">
                  <c:v>42215.078682270498</c:v>
                </c:pt>
                <c:pt idx="1878">
                  <c:v>42215.078682270701</c:v>
                </c:pt>
                <c:pt idx="1879">
                  <c:v>42215.0786823038</c:v>
                </c:pt>
                <c:pt idx="1880">
                  <c:v>42215.07868234854</c:v>
                </c:pt>
                <c:pt idx="1881">
                  <c:v>42215.078682352403</c:v>
                </c:pt>
                <c:pt idx="1882">
                  <c:v>42215.078682407198</c:v>
                </c:pt>
                <c:pt idx="1883">
                  <c:v>42215.078682425999</c:v>
                </c:pt>
                <c:pt idx="1884">
                  <c:v>42215.078682440399</c:v>
                </c:pt>
                <c:pt idx="1885">
                  <c:v>42215.078682469502</c:v>
                </c:pt>
                <c:pt idx="1886">
                  <c:v>42215.078682502186</c:v>
                </c:pt>
                <c:pt idx="1887">
                  <c:v>42215.078682535663</c:v>
                </c:pt>
                <c:pt idx="1888">
                  <c:v>42215.078682540901</c:v>
                </c:pt>
                <c:pt idx="1889">
                  <c:v>42215.078682552994</c:v>
                </c:pt>
                <c:pt idx="1890">
                  <c:v>42215.078682555773</c:v>
                </c:pt>
                <c:pt idx="1891">
                  <c:v>42215.078682596497</c:v>
                </c:pt>
                <c:pt idx="1892">
                  <c:v>42215.078682615575</c:v>
                </c:pt>
                <c:pt idx="1893">
                  <c:v>42215.078682657884</c:v>
                </c:pt>
                <c:pt idx="1894">
                  <c:v>42215.078682671774</c:v>
                </c:pt>
                <c:pt idx="1895">
                  <c:v>42215.078682700994</c:v>
                </c:pt>
                <c:pt idx="1896">
                  <c:v>42215.078682730375</c:v>
                </c:pt>
                <c:pt idx="1897">
                  <c:v>42215.078682767584</c:v>
                </c:pt>
                <c:pt idx="1898">
                  <c:v>42215.078682810876</c:v>
                </c:pt>
                <c:pt idx="1899">
                  <c:v>42215.078682834675</c:v>
                </c:pt>
                <c:pt idx="1900">
                  <c:v>42215.078682837484</c:v>
                </c:pt>
                <c:pt idx="1901">
                  <c:v>42215.078682845502</c:v>
                </c:pt>
                <c:pt idx="1902">
                  <c:v>42215.078682889674</c:v>
                </c:pt>
                <c:pt idx="1903">
                  <c:v>42215.078682903586</c:v>
                </c:pt>
                <c:pt idx="1904">
                  <c:v>42215.078682930376</c:v>
                </c:pt>
                <c:pt idx="1905">
                  <c:v>42215.078682965264</c:v>
                </c:pt>
                <c:pt idx="1906">
                  <c:v>42215.078682973595</c:v>
                </c:pt>
                <c:pt idx="1907">
                  <c:v>42215.078682999498</c:v>
                </c:pt>
                <c:pt idx="1908">
                  <c:v>42215.078683042797</c:v>
                </c:pt>
                <c:pt idx="1909">
                  <c:v>42215.078683046602</c:v>
                </c:pt>
                <c:pt idx="1910">
                  <c:v>42215.078683121596</c:v>
                </c:pt>
                <c:pt idx="1911">
                  <c:v>42215.078683121676</c:v>
                </c:pt>
                <c:pt idx="1912">
                  <c:v>42215.078683134801</c:v>
                </c:pt>
                <c:pt idx="1913">
                  <c:v>42215.078683134998</c:v>
                </c:pt>
                <c:pt idx="1914">
                  <c:v>42215.07868317853</c:v>
                </c:pt>
                <c:pt idx="1915">
                  <c:v>42215.078683197011</c:v>
                </c:pt>
                <c:pt idx="1916">
                  <c:v>42215.078683199703</c:v>
                </c:pt>
                <c:pt idx="1917">
                  <c:v>42215.078683231586</c:v>
                </c:pt>
                <c:pt idx="1918">
                  <c:v>42215.078683268599</c:v>
                </c:pt>
                <c:pt idx="1919">
                  <c:v>42215.078683291496</c:v>
                </c:pt>
                <c:pt idx="1920">
                  <c:v>42215.078683353597</c:v>
                </c:pt>
                <c:pt idx="1921">
                  <c:v>42215.078683366301</c:v>
                </c:pt>
                <c:pt idx="1922">
                  <c:v>42215.0786834139</c:v>
                </c:pt>
                <c:pt idx="1923">
                  <c:v>42215.078683416599</c:v>
                </c:pt>
                <c:pt idx="1924">
                  <c:v>42215.078683424799</c:v>
                </c:pt>
                <c:pt idx="1925">
                  <c:v>42215.078683429099</c:v>
                </c:pt>
                <c:pt idx="1926">
                  <c:v>42215.078683463675</c:v>
                </c:pt>
                <c:pt idx="1927">
                  <c:v>42215.078683506275</c:v>
                </c:pt>
                <c:pt idx="1928">
                  <c:v>42215.078683508502</c:v>
                </c:pt>
                <c:pt idx="1929">
                  <c:v>42215.078683566673</c:v>
                </c:pt>
                <c:pt idx="1930">
                  <c:v>42215.078683585663</c:v>
                </c:pt>
                <c:pt idx="1931">
                  <c:v>42215.0786835978</c:v>
                </c:pt>
                <c:pt idx="1932">
                  <c:v>42215.078683626103</c:v>
                </c:pt>
                <c:pt idx="1933">
                  <c:v>42215.078683664186</c:v>
                </c:pt>
                <c:pt idx="1934">
                  <c:v>42215.078683695901</c:v>
                </c:pt>
                <c:pt idx="1935">
                  <c:v>42215.078683698201</c:v>
                </c:pt>
                <c:pt idx="1936">
                  <c:v>42215.078683710264</c:v>
                </c:pt>
                <c:pt idx="1937">
                  <c:v>42215.078683713073</c:v>
                </c:pt>
                <c:pt idx="1938">
                  <c:v>42215.0786837548</c:v>
                </c:pt>
                <c:pt idx="1939">
                  <c:v>42215.078683775275</c:v>
                </c:pt>
                <c:pt idx="1940">
                  <c:v>42215.078683817585</c:v>
                </c:pt>
                <c:pt idx="1941">
                  <c:v>42215.078683829401</c:v>
                </c:pt>
                <c:pt idx="1942">
                  <c:v>42215.078683854903</c:v>
                </c:pt>
                <c:pt idx="1943">
                  <c:v>42215.078683891195</c:v>
                </c:pt>
                <c:pt idx="1944">
                  <c:v>42215.078683927684</c:v>
                </c:pt>
                <c:pt idx="1945">
                  <c:v>42215.078683968684</c:v>
                </c:pt>
                <c:pt idx="1946">
                  <c:v>42215.078683987784</c:v>
                </c:pt>
                <c:pt idx="1947">
                  <c:v>42215.078683997199</c:v>
                </c:pt>
                <c:pt idx="1948">
                  <c:v>42215.078683999898</c:v>
                </c:pt>
                <c:pt idx="1949">
                  <c:v>42215.078684049498</c:v>
                </c:pt>
                <c:pt idx="1950">
                  <c:v>42215.078684060776</c:v>
                </c:pt>
                <c:pt idx="1951">
                  <c:v>42215.078684090797</c:v>
                </c:pt>
                <c:pt idx="1952">
                  <c:v>42215.078684122411</c:v>
                </c:pt>
                <c:pt idx="1953">
                  <c:v>42215.0786841359</c:v>
                </c:pt>
                <c:pt idx="1954">
                  <c:v>42215.0786841597</c:v>
                </c:pt>
                <c:pt idx="1955">
                  <c:v>42215.078684199703</c:v>
                </c:pt>
                <c:pt idx="1956">
                  <c:v>42215.078684201784</c:v>
                </c:pt>
                <c:pt idx="1957">
                  <c:v>42215.078684274529</c:v>
                </c:pt>
                <c:pt idx="1958">
                  <c:v>42215.078684281674</c:v>
                </c:pt>
                <c:pt idx="1959">
                  <c:v>42215.078684283784</c:v>
                </c:pt>
                <c:pt idx="1960">
                  <c:v>42215.0786842866</c:v>
                </c:pt>
                <c:pt idx="1961">
                  <c:v>42215.078684292297</c:v>
                </c:pt>
                <c:pt idx="1962">
                  <c:v>42215.078684350701</c:v>
                </c:pt>
                <c:pt idx="1963">
                  <c:v>42215.078684353401</c:v>
                </c:pt>
                <c:pt idx="1964">
                  <c:v>42215.078684391498</c:v>
                </c:pt>
                <c:pt idx="1965">
                  <c:v>42215.07868442413</c:v>
                </c:pt>
                <c:pt idx="1966">
                  <c:v>42215.078684452601</c:v>
                </c:pt>
                <c:pt idx="1967">
                  <c:v>42215.078684513646</c:v>
                </c:pt>
                <c:pt idx="1968">
                  <c:v>42215.078684524</c:v>
                </c:pt>
                <c:pt idx="1969">
                  <c:v>42215.078684568995</c:v>
                </c:pt>
                <c:pt idx="1970">
                  <c:v>42215.078684577384</c:v>
                </c:pt>
                <c:pt idx="1971">
                  <c:v>42215.078684585664</c:v>
                </c:pt>
                <c:pt idx="1972">
                  <c:v>42215.078684595101</c:v>
                </c:pt>
                <c:pt idx="1973">
                  <c:v>42215.078684623273</c:v>
                </c:pt>
                <c:pt idx="1974">
                  <c:v>42215.078684663255</c:v>
                </c:pt>
                <c:pt idx="1975">
                  <c:v>42215.078684665372</c:v>
                </c:pt>
                <c:pt idx="1976">
                  <c:v>42215.078684712884</c:v>
                </c:pt>
                <c:pt idx="1977">
                  <c:v>42215.078684745502</c:v>
                </c:pt>
                <c:pt idx="1978">
                  <c:v>42215.078684755194</c:v>
                </c:pt>
                <c:pt idx="1979">
                  <c:v>42215.078684784501</c:v>
                </c:pt>
                <c:pt idx="1980">
                  <c:v>42215.078684816901</c:v>
                </c:pt>
                <c:pt idx="1981">
                  <c:v>42215.078684855194</c:v>
                </c:pt>
                <c:pt idx="1982">
                  <c:v>42215.078684862376</c:v>
                </c:pt>
                <c:pt idx="1983">
                  <c:v>42215.078684865075</c:v>
                </c:pt>
                <c:pt idx="1984">
                  <c:v>42215.0786848758</c:v>
                </c:pt>
                <c:pt idx="1985">
                  <c:v>42215.078684908898</c:v>
                </c:pt>
                <c:pt idx="1986">
                  <c:v>42215.078684930275</c:v>
                </c:pt>
                <c:pt idx="1987">
                  <c:v>42215.078684977285</c:v>
                </c:pt>
                <c:pt idx="1988">
                  <c:v>42215.0786849867</c:v>
                </c:pt>
                <c:pt idx="1989">
                  <c:v>42215.078685007597</c:v>
                </c:pt>
                <c:pt idx="1990">
                  <c:v>42215.078685048298</c:v>
                </c:pt>
                <c:pt idx="1991">
                  <c:v>42215.078685087101</c:v>
                </c:pt>
                <c:pt idx="1992">
                  <c:v>42215.0786851253</c:v>
                </c:pt>
                <c:pt idx="1993">
                  <c:v>42215.078685144697</c:v>
                </c:pt>
                <c:pt idx="1994">
                  <c:v>42215.078685154098</c:v>
                </c:pt>
                <c:pt idx="1995">
                  <c:v>42215.078685156797</c:v>
                </c:pt>
                <c:pt idx="1996">
                  <c:v>42215.078685209097</c:v>
                </c:pt>
                <c:pt idx="1997">
                  <c:v>42215.078685218199</c:v>
                </c:pt>
                <c:pt idx="1998">
                  <c:v>42215.078685245498</c:v>
                </c:pt>
                <c:pt idx="1999">
                  <c:v>42215.078685279899</c:v>
                </c:pt>
                <c:pt idx="2000">
                  <c:v>42215.078685299697</c:v>
                </c:pt>
                <c:pt idx="2001">
                  <c:v>42215.078685319102</c:v>
                </c:pt>
                <c:pt idx="2002">
                  <c:v>42215.078685357199</c:v>
                </c:pt>
                <c:pt idx="2003">
                  <c:v>42215.078685359302</c:v>
                </c:pt>
                <c:pt idx="2004">
                  <c:v>42215.078685439803</c:v>
                </c:pt>
                <c:pt idx="2005">
                  <c:v>42215.078685440931</c:v>
                </c:pt>
                <c:pt idx="2006">
                  <c:v>42215.078685446439</c:v>
                </c:pt>
                <c:pt idx="2007">
                  <c:v>42215.078685449203</c:v>
                </c:pt>
                <c:pt idx="2008">
                  <c:v>42215.078685449698</c:v>
                </c:pt>
                <c:pt idx="2009">
                  <c:v>42215.078685511464</c:v>
                </c:pt>
                <c:pt idx="2010">
                  <c:v>42215.078685514185</c:v>
                </c:pt>
                <c:pt idx="2011">
                  <c:v>42215.078685551263</c:v>
                </c:pt>
                <c:pt idx="2012">
                  <c:v>42215.078685589484</c:v>
                </c:pt>
                <c:pt idx="2013">
                  <c:v>42215.078685606</c:v>
                </c:pt>
                <c:pt idx="2014">
                  <c:v>42215.078685672903</c:v>
                </c:pt>
                <c:pt idx="2015">
                  <c:v>42215.078685681372</c:v>
                </c:pt>
                <c:pt idx="2016">
                  <c:v>42215.078685722903</c:v>
                </c:pt>
                <c:pt idx="2017">
                  <c:v>42215.078685732275</c:v>
                </c:pt>
                <c:pt idx="2018">
                  <c:v>42215.078685734996</c:v>
                </c:pt>
                <c:pt idx="2019">
                  <c:v>42215.078685742701</c:v>
                </c:pt>
                <c:pt idx="2020">
                  <c:v>42215.078685783272</c:v>
                </c:pt>
                <c:pt idx="2021">
                  <c:v>42215.078685821085</c:v>
                </c:pt>
                <c:pt idx="2022">
                  <c:v>42215.078685824999</c:v>
                </c:pt>
                <c:pt idx="2023">
                  <c:v>42215.078685878201</c:v>
                </c:pt>
                <c:pt idx="2024">
                  <c:v>42215.078685904999</c:v>
                </c:pt>
                <c:pt idx="2025">
                  <c:v>42215.078685913075</c:v>
                </c:pt>
                <c:pt idx="2026">
                  <c:v>42215.078685942601</c:v>
                </c:pt>
                <c:pt idx="2027">
                  <c:v>42215.078685970999</c:v>
                </c:pt>
                <c:pt idx="2028">
                  <c:v>42215.078685975801</c:v>
                </c:pt>
                <c:pt idx="2029">
                  <c:v>42215.078686011475</c:v>
                </c:pt>
                <c:pt idx="2030">
                  <c:v>42215.078686014276</c:v>
                </c:pt>
                <c:pt idx="2031">
                  <c:v>42215.078686015273</c:v>
                </c:pt>
                <c:pt idx="2032">
                  <c:v>42215.078686061075</c:v>
                </c:pt>
                <c:pt idx="2033">
                  <c:v>42215.0786860878</c:v>
                </c:pt>
                <c:pt idx="2034">
                  <c:v>42215.078686136898</c:v>
                </c:pt>
                <c:pt idx="2035">
                  <c:v>42215.078686144399</c:v>
                </c:pt>
                <c:pt idx="2036">
                  <c:v>42215.078686161374</c:v>
                </c:pt>
                <c:pt idx="2037">
                  <c:v>42215.078686205597</c:v>
                </c:pt>
                <c:pt idx="2038">
                  <c:v>42215.078686247129</c:v>
                </c:pt>
                <c:pt idx="2039">
                  <c:v>42215.078686283101</c:v>
                </c:pt>
                <c:pt idx="2040">
                  <c:v>42215.078686303998</c:v>
                </c:pt>
                <c:pt idx="2041">
                  <c:v>42215.078686306799</c:v>
                </c:pt>
                <c:pt idx="2042">
                  <c:v>42215.078686327499</c:v>
                </c:pt>
                <c:pt idx="2043">
                  <c:v>42215.078686368703</c:v>
                </c:pt>
                <c:pt idx="2044">
                  <c:v>42215.078686376139</c:v>
                </c:pt>
                <c:pt idx="2045">
                  <c:v>42215.078686403103</c:v>
                </c:pt>
                <c:pt idx="2046">
                  <c:v>42215.078686437402</c:v>
                </c:pt>
                <c:pt idx="2047">
                  <c:v>42215.078686445799</c:v>
                </c:pt>
                <c:pt idx="2048">
                  <c:v>42215.078686479013</c:v>
                </c:pt>
                <c:pt idx="2049">
                  <c:v>42215.078686514185</c:v>
                </c:pt>
                <c:pt idx="2050">
                  <c:v>42215.0786865181</c:v>
                </c:pt>
                <c:pt idx="2051">
                  <c:v>42215.078686554676</c:v>
                </c:pt>
                <c:pt idx="2052">
                  <c:v>42215.078686590685</c:v>
                </c:pt>
                <c:pt idx="2053">
                  <c:v>42215.078686593501</c:v>
                </c:pt>
                <c:pt idx="2054">
                  <c:v>42215.0786866005</c:v>
                </c:pt>
                <c:pt idx="2055">
                  <c:v>42215.078686607776</c:v>
                </c:pt>
                <c:pt idx="2056">
                  <c:v>42215.078686665474</c:v>
                </c:pt>
                <c:pt idx="2057">
                  <c:v>42215.078686668101</c:v>
                </c:pt>
                <c:pt idx="2058">
                  <c:v>42215.078686711073</c:v>
                </c:pt>
                <c:pt idx="2059">
                  <c:v>42215.078686743276</c:v>
                </c:pt>
                <c:pt idx="2060">
                  <c:v>42215.078686763474</c:v>
                </c:pt>
                <c:pt idx="2061">
                  <c:v>42215.078686832596</c:v>
                </c:pt>
                <c:pt idx="2062">
                  <c:v>42215.078686840003</c:v>
                </c:pt>
                <c:pt idx="2063">
                  <c:v>42215.078686885776</c:v>
                </c:pt>
                <c:pt idx="2064">
                  <c:v>42215.078686888701</c:v>
                </c:pt>
                <c:pt idx="2065">
                  <c:v>42215.078686899302</c:v>
                </c:pt>
                <c:pt idx="2066">
                  <c:v>42215.078686900102</c:v>
                </c:pt>
                <c:pt idx="2067">
                  <c:v>42215.0786869433</c:v>
                </c:pt>
                <c:pt idx="2068">
                  <c:v>42215.07868697813</c:v>
                </c:pt>
                <c:pt idx="2069">
                  <c:v>42215.078686980196</c:v>
                </c:pt>
                <c:pt idx="2070">
                  <c:v>42215.078687035901</c:v>
                </c:pt>
                <c:pt idx="2071">
                  <c:v>42215.078687064401</c:v>
                </c:pt>
                <c:pt idx="2072">
                  <c:v>42215.0786870718</c:v>
                </c:pt>
                <c:pt idx="2073">
                  <c:v>42215.078687099129</c:v>
                </c:pt>
                <c:pt idx="2074">
                  <c:v>42215.078687128429</c:v>
                </c:pt>
                <c:pt idx="2075">
                  <c:v>42215.078687133195</c:v>
                </c:pt>
                <c:pt idx="2076">
                  <c:v>42215.078687161884</c:v>
                </c:pt>
                <c:pt idx="2077">
                  <c:v>42215.078687175199</c:v>
                </c:pt>
                <c:pt idx="2078">
                  <c:v>42215.07868717883</c:v>
                </c:pt>
                <c:pt idx="2079">
                  <c:v>42215.078687223802</c:v>
                </c:pt>
                <c:pt idx="2080">
                  <c:v>42215.078687244939</c:v>
                </c:pt>
                <c:pt idx="2081">
                  <c:v>42215.078687296438</c:v>
                </c:pt>
                <c:pt idx="2082">
                  <c:v>42215.0786873037</c:v>
                </c:pt>
                <c:pt idx="2083">
                  <c:v>42215.078687327303</c:v>
                </c:pt>
                <c:pt idx="2084">
                  <c:v>42215.078687362897</c:v>
                </c:pt>
                <c:pt idx="2085">
                  <c:v>42215.078687407011</c:v>
                </c:pt>
                <c:pt idx="2086">
                  <c:v>42215.078687432397</c:v>
                </c:pt>
                <c:pt idx="2087">
                  <c:v>42215.078687443303</c:v>
                </c:pt>
                <c:pt idx="2088">
                  <c:v>42215.078687457797</c:v>
                </c:pt>
                <c:pt idx="2089">
                  <c:v>42215.078687469599</c:v>
                </c:pt>
                <c:pt idx="2090">
                  <c:v>42215.078687528498</c:v>
                </c:pt>
                <c:pt idx="2091">
                  <c:v>42215.078687533474</c:v>
                </c:pt>
                <c:pt idx="2092">
                  <c:v>42215.078687561247</c:v>
                </c:pt>
                <c:pt idx="2093">
                  <c:v>42215.0786875946</c:v>
                </c:pt>
                <c:pt idx="2094">
                  <c:v>42215.078687608999</c:v>
                </c:pt>
                <c:pt idx="2095">
                  <c:v>42215.078687639085</c:v>
                </c:pt>
                <c:pt idx="2096">
                  <c:v>42215.078687671485</c:v>
                </c:pt>
                <c:pt idx="2097">
                  <c:v>42215.078687673675</c:v>
                </c:pt>
                <c:pt idx="2098">
                  <c:v>42215.078687711662</c:v>
                </c:pt>
                <c:pt idx="2099">
                  <c:v>42215.078687716901</c:v>
                </c:pt>
                <c:pt idx="2100">
                  <c:v>42215.078687751273</c:v>
                </c:pt>
                <c:pt idx="2101">
                  <c:v>42215.078687760586</c:v>
                </c:pt>
                <c:pt idx="2102">
                  <c:v>42215.078687764995</c:v>
                </c:pt>
                <c:pt idx="2103">
                  <c:v>42215.078687825997</c:v>
                </c:pt>
                <c:pt idx="2104">
                  <c:v>42215.078687828711</c:v>
                </c:pt>
                <c:pt idx="2105">
                  <c:v>42215.078687871101</c:v>
                </c:pt>
                <c:pt idx="2106">
                  <c:v>42215.078687897403</c:v>
                </c:pt>
                <c:pt idx="2107">
                  <c:v>42215.078687923</c:v>
                </c:pt>
                <c:pt idx="2108">
                  <c:v>42215.078687992602</c:v>
                </c:pt>
                <c:pt idx="2109">
                  <c:v>42215.078687996538</c:v>
                </c:pt>
                <c:pt idx="2110">
                  <c:v>42215.078688041896</c:v>
                </c:pt>
                <c:pt idx="2111">
                  <c:v>42215.078688044698</c:v>
                </c:pt>
                <c:pt idx="2112">
                  <c:v>42215.078688054011</c:v>
                </c:pt>
                <c:pt idx="2113">
                  <c:v>42215.078688065194</c:v>
                </c:pt>
                <c:pt idx="2114">
                  <c:v>42215.078688102898</c:v>
                </c:pt>
                <c:pt idx="2115">
                  <c:v>42215.078688135596</c:v>
                </c:pt>
                <c:pt idx="2116">
                  <c:v>42215.078688137684</c:v>
                </c:pt>
                <c:pt idx="2117">
                  <c:v>42215.0786881819</c:v>
                </c:pt>
                <c:pt idx="2118">
                  <c:v>42215.078688224698</c:v>
                </c:pt>
                <c:pt idx="2119">
                  <c:v>42215.078688227601</c:v>
                </c:pt>
                <c:pt idx="2120">
                  <c:v>42215.07868825693</c:v>
                </c:pt>
                <c:pt idx="2121">
                  <c:v>42215.078688291003</c:v>
                </c:pt>
                <c:pt idx="2122">
                  <c:v>42215.078688291898</c:v>
                </c:pt>
                <c:pt idx="2123">
                  <c:v>42215.078688324429</c:v>
                </c:pt>
                <c:pt idx="2124">
                  <c:v>42215.078688334201</c:v>
                </c:pt>
                <c:pt idx="2125">
                  <c:v>42215.078688334797</c:v>
                </c:pt>
                <c:pt idx="2126">
                  <c:v>42215.078688381102</c:v>
                </c:pt>
                <c:pt idx="2127">
                  <c:v>42215.078688402697</c:v>
                </c:pt>
                <c:pt idx="2128">
                  <c:v>42215.07868845683</c:v>
                </c:pt>
                <c:pt idx="2129">
                  <c:v>42215.078688459696</c:v>
                </c:pt>
                <c:pt idx="2130">
                  <c:v>42215.078688478949</c:v>
                </c:pt>
                <c:pt idx="2131">
                  <c:v>42215.078688520596</c:v>
                </c:pt>
                <c:pt idx="2132">
                  <c:v>42215.0786885669</c:v>
                </c:pt>
                <c:pt idx="2133">
                  <c:v>42215.0786885977</c:v>
                </c:pt>
                <c:pt idx="2134">
                  <c:v>42215.078688616501</c:v>
                </c:pt>
                <c:pt idx="2135">
                  <c:v>42215.078688625901</c:v>
                </c:pt>
                <c:pt idx="2136">
                  <c:v>42215.078688628601</c:v>
                </c:pt>
                <c:pt idx="2137">
                  <c:v>42215.0786886887</c:v>
                </c:pt>
                <c:pt idx="2138">
                  <c:v>42215.078688691596</c:v>
                </c:pt>
                <c:pt idx="2139">
                  <c:v>42215.078688719375</c:v>
                </c:pt>
                <c:pt idx="2140">
                  <c:v>42215.078688748603</c:v>
                </c:pt>
                <c:pt idx="2141">
                  <c:v>42215.0786887719</c:v>
                </c:pt>
                <c:pt idx="2142">
                  <c:v>42215.078688799003</c:v>
                </c:pt>
                <c:pt idx="2143">
                  <c:v>42215.078688828697</c:v>
                </c:pt>
                <c:pt idx="2144">
                  <c:v>42215.078688830785</c:v>
                </c:pt>
                <c:pt idx="2145">
                  <c:v>42215.078688869275</c:v>
                </c:pt>
                <c:pt idx="2146">
                  <c:v>42215.078688898298</c:v>
                </c:pt>
                <c:pt idx="2147">
                  <c:v>42215.078688913774</c:v>
                </c:pt>
                <c:pt idx="2148">
                  <c:v>42215.078688920599</c:v>
                </c:pt>
                <c:pt idx="2149">
                  <c:v>42215.078688923502</c:v>
                </c:pt>
                <c:pt idx="2150">
                  <c:v>42215.0786889835</c:v>
                </c:pt>
                <c:pt idx="2151">
                  <c:v>42215.078688986199</c:v>
                </c:pt>
                <c:pt idx="2152">
                  <c:v>42215.078689030903</c:v>
                </c:pt>
                <c:pt idx="2153">
                  <c:v>42215.078689062</c:v>
                </c:pt>
                <c:pt idx="2154">
                  <c:v>42215.0786890811</c:v>
                </c:pt>
                <c:pt idx="2155">
                  <c:v>42215.078689152499</c:v>
                </c:pt>
                <c:pt idx="2156">
                  <c:v>42215.078689155402</c:v>
                </c:pt>
                <c:pt idx="2157">
                  <c:v>42215.078689194139</c:v>
                </c:pt>
                <c:pt idx="2158">
                  <c:v>42215.078689203503</c:v>
                </c:pt>
                <c:pt idx="2159">
                  <c:v>42215.078689206202</c:v>
                </c:pt>
                <c:pt idx="2160">
                  <c:v>42215.078689214999</c:v>
                </c:pt>
                <c:pt idx="2161">
                  <c:v>42215.078689262999</c:v>
                </c:pt>
                <c:pt idx="2162">
                  <c:v>42215.078689292539</c:v>
                </c:pt>
                <c:pt idx="2163">
                  <c:v>42215.078689296541</c:v>
                </c:pt>
                <c:pt idx="2164">
                  <c:v>42215.078689339403</c:v>
                </c:pt>
                <c:pt idx="2165">
                  <c:v>42215.078689384929</c:v>
                </c:pt>
                <c:pt idx="2166">
                  <c:v>42215.078689386799</c:v>
                </c:pt>
                <c:pt idx="2167">
                  <c:v>42215.078689413684</c:v>
                </c:pt>
                <c:pt idx="2168">
                  <c:v>42215.07868944604</c:v>
                </c:pt>
                <c:pt idx="2169">
                  <c:v>42215.078689448339</c:v>
                </c:pt>
                <c:pt idx="2170">
                  <c:v>42215.078689488699</c:v>
                </c:pt>
                <c:pt idx="2171">
                  <c:v>42215.078689491529</c:v>
                </c:pt>
                <c:pt idx="2172">
                  <c:v>42215.07868949484</c:v>
                </c:pt>
                <c:pt idx="2173">
                  <c:v>42215.078689531976</c:v>
                </c:pt>
                <c:pt idx="2174">
                  <c:v>42215.078689559501</c:v>
                </c:pt>
                <c:pt idx="2175">
                  <c:v>42215.078689616275</c:v>
                </c:pt>
                <c:pt idx="2176">
                  <c:v>42215.078689618284</c:v>
                </c:pt>
                <c:pt idx="2177">
                  <c:v>42215.078689636503</c:v>
                </c:pt>
                <c:pt idx="2178">
                  <c:v>42215.078689677903</c:v>
                </c:pt>
                <c:pt idx="2179">
                  <c:v>42215.078689726703</c:v>
                </c:pt>
                <c:pt idx="2180">
                  <c:v>42215.0786897543</c:v>
                </c:pt>
                <c:pt idx="2181">
                  <c:v>42215.078689778129</c:v>
                </c:pt>
                <c:pt idx="2182">
                  <c:v>42215.078689780901</c:v>
                </c:pt>
                <c:pt idx="2183">
                  <c:v>42215.078689791502</c:v>
                </c:pt>
                <c:pt idx="2184">
                  <c:v>42215.078689847702</c:v>
                </c:pt>
                <c:pt idx="2185">
                  <c:v>42215.078689849703</c:v>
                </c:pt>
                <c:pt idx="2186">
                  <c:v>42215.078689874397</c:v>
                </c:pt>
                <c:pt idx="2187">
                  <c:v>42215.078689909111</c:v>
                </c:pt>
                <c:pt idx="2188">
                  <c:v>42215.078689929302</c:v>
                </c:pt>
                <c:pt idx="2189">
                  <c:v>42215.078689958529</c:v>
                </c:pt>
                <c:pt idx="2190">
                  <c:v>42215.078689986403</c:v>
                </c:pt>
                <c:pt idx="2191">
                  <c:v>42215.078689990398</c:v>
                </c:pt>
                <c:pt idx="2192">
                  <c:v>42215.078690026399</c:v>
                </c:pt>
                <c:pt idx="2193">
                  <c:v>42215.078690055998</c:v>
                </c:pt>
                <c:pt idx="2194">
                  <c:v>42215.078690072798</c:v>
                </c:pt>
                <c:pt idx="2195">
                  <c:v>42215.078690079201</c:v>
                </c:pt>
                <c:pt idx="2196">
                  <c:v>42215.0786900811</c:v>
                </c:pt>
                <c:pt idx="2197">
                  <c:v>42215.078690140697</c:v>
                </c:pt>
                <c:pt idx="2198">
                  <c:v>42215.078690143397</c:v>
                </c:pt>
                <c:pt idx="2199">
                  <c:v>42215.07869019053</c:v>
                </c:pt>
                <c:pt idx="2200">
                  <c:v>42215.078690218099</c:v>
                </c:pt>
                <c:pt idx="2201">
                  <c:v>42215.078690236129</c:v>
                </c:pt>
                <c:pt idx="2202">
                  <c:v>42215.078690310802</c:v>
                </c:pt>
                <c:pt idx="2203">
                  <c:v>42215.078690312701</c:v>
                </c:pt>
                <c:pt idx="2204">
                  <c:v>42215.078690355098</c:v>
                </c:pt>
                <c:pt idx="2205">
                  <c:v>42215.078690364498</c:v>
                </c:pt>
                <c:pt idx="2206">
                  <c:v>42215.078690367198</c:v>
                </c:pt>
                <c:pt idx="2207">
                  <c:v>42215.078690372211</c:v>
                </c:pt>
                <c:pt idx="2208">
                  <c:v>42215.078690422612</c:v>
                </c:pt>
                <c:pt idx="2209">
                  <c:v>42215.078690450297</c:v>
                </c:pt>
                <c:pt idx="2210">
                  <c:v>42215.078690452399</c:v>
                </c:pt>
                <c:pt idx="2211">
                  <c:v>42215.078690499438</c:v>
                </c:pt>
                <c:pt idx="2212">
                  <c:v>42215.078690542301</c:v>
                </c:pt>
                <c:pt idx="2213">
                  <c:v>42215.0786905442</c:v>
                </c:pt>
                <c:pt idx="2214">
                  <c:v>42215.078690571485</c:v>
                </c:pt>
                <c:pt idx="2215">
                  <c:v>42215.0786906004</c:v>
                </c:pt>
                <c:pt idx="2216">
                  <c:v>42215.078690634</c:v>
                </c:pt>
                <c:pt idx="2217">
                  <c:v>42215.078690646529</c:v>
                </c:pt>
                <c:pt idx="2218">
                  <c:v>42215.078690654511</c:v>
                </c:pt>
                <c:pt idx="2219">
                  <c:v>42215.078690654511</c:v>
                </c:pt>
                <c:pt idx="2220">
                  <c:v>42215.078690694303</c:v>
                </c:pt>
                <c:pt idx="2221">
                  <c:v>42215.078690716597</c:v>
                </c:pt>
                <c:pt idx="2222">
                  <c:v>42215.0786907738</c:v>
                </c:pt>
                <c:pt idx="2223">
                  <c:v>42215.078690776099</c:v>
                </c:pt>
                <c:pt idx="2224">
                  <c:v>42215.07869079613</c:v>
                </c:pt>
                <c:pt idx="2225">
                  <c:v>42215.078690835384</c:v>
                </c:pt>
                <c:pt idx="2226">
                  <c:v>42215.078690886599</c:v>
                </c:pt>
                <c:pt idx="2227">
                  <c:v>42215.078690893199</c:v>
                </c:pt>
                <c:pt idx="2228">
                  <c:v>42215.0786909159</c:v>
                </c:pt>
                <c:pt idx="2229">
                  <c:v>42215.078690918701</c:v>
                </c:pt>
                <c:pt idx="2230">
                  <c:v>42215.078690941802</c:v>
                </c:pt>
                <c:pt idx="2231">
                  <c:v>42215.078691005197</c:v>
                </c:pt>
                <c:pt idx="2232">
                  <c:v>42215.078691007999</c:v>
                </c:pt>
                <c:pt idx="2233">
                  <c:v>42215.078691034003</c:v>
                </c:pt>
                <c:pt idx="2234">
                  <c:v>42215.078691066497</c:v>
                </c:pt>
                <c:pt idx="2235">
                  <c:v>42215.078691086797</c:v>
                </c:pt>
                <c:pt idx="2236">
                  <c:v>42215.078691118702</c:v>
                </c:pt>
                <c:pt idx="2237">
                  <c:v>42215.078691143302</c:v>
                </c:pt>
                <c:pt idx="2238">
                  <c:v>42215.078691145398</c:v>
                </c:pt>
                <c:pt idx="2239">
                  <c:v>42215.0786911822</c:v>
                </c:pt>
                <c:pt idx="2240">
                  <c:v>42215.078691187402</c:v>
                </c:pt>
                <c:pt idx="2241">
                  <c:v>42215.078691227398</c:v>
                </c:pt>
                <c:pt idx="2242">
                  <c:v>42215.078691236697</c:v>
                </c:pt>
                <c:pt idx="2243">
                  <c:v>42215.078691240211</c:v>
                </c:pt>
                <c:pt idx="2244">
                  <c:v>42215.078691294941</c:v>
                </c:pt>
                <c:pt idx="2245">
                  <c:v>42215.078691297698</c:v>
                </c:pt>
                <c:pt idx="2246">
                  <c:v>42215.078691350711</c:v>
                </c:pt>
                <c:pt idx="2247">
                  <c:v>42215.078691381903</c:v>
                </c:pt>
                <c:pt idx="2248">
                  <c:v>42215.078691390139</c:v>
                </c:pt>
                <c:pt idx="2249">
                  <c:v>42215.078691468399</c:v>
                </c:pt>
                <c:pt idx="2250">
                  <c:v>42215.078691472139</c:v>
                </c:pt>
                <c:pt idx="2251">
                  <c:v>42215.078691472831</c:v>
                </c:pt>
                <c:pt idx="2252">
                  <c:v>42215.07869149703</c:v>
                </c:pt>
                <c:pt idx="2253">
                  <c:v>42215.078691515184</c:v>
                </c:pt>
                <c:pt idx="2254">
                  <c:v>42215.078691526098</c:v>
                </c:pt>
                <c:pt idx="2255">
                  <c:v>42215.078691582501</c:v>
                </c:pt>
                <c:pt idx="2256">
                  <c:v>42215.078691606897</c:v>
                </c:pt>
                <c:pt idx="2257">
                  <c:v>42215.078691609</c:v>
                </c:pt>
                <c:pt idx="2258">
                  <c:v>42215.078691656301</c:v>
                </c:pt>
                <c:pt idx="2259">
                  <c:v>42215.078691699702</c:v>
                </c:pt>
                <c:pt idx="2260">
                  <c:v>42215.078691704097</c:v>
                </c:pt>
                <c:pt idx="2261">
                  <c:v>42215.078691728602</c:v>
                </c:pt>
                <c:pt idx="2262">
                  <c:v>42215.078691760595</c:v>
                </c:pt>
                <c:pt idx="2263">
                  <c:v>42215.078691761075</c:v>
                </c:pt>
                <c:pt idx="2264">
                  <c:v>42215.078691765775</c:v>
                </c:pt>
                <c:pt idx="2265">
                  <c:v>42215.078691804403</c:v>
                </c:pt>
                <c:pt idx="2266">
                  <c:v>42215.0786918144</c:v>
                </c:pt>
                <c:pt idx="2267">
                  <c:v>42215.078691853276</c:v>
                </c:pt>
                <c:pt idx="2268">
                  <c:v>42215.078691874303</c:v>
                </c:pt>
                <c:pt idx="2269">
                  <c:v>42215.078691931194</c:v>
                </c:pt>
                <c:pt idx="2270">
                  <c:v>42215.078691936003</c:v>
                </c:pt>
                <c:pt idx="2271">
                  <c:v>42215.078691967785</c:v>
                </c:pt>
                <c:pt idx="2272">
                  <c:v>42215.078691992603</c:v>
                </c:pt>
                <c:pt idx="2273">
                  <c:v>42215.078692046329</c:v>
                </c:pt>
                <c:pt idx="2274">
                  <c:v>42215.078692051</c:v>
                </c:pt>
                <c:pt idx="2275">
                  <c:v>42215.078692073701</c:v>
                </c:pt>
                <c:pt idx="2276">
                  <c:v>42215.078692076539</c:v>
                </c:pt>
                <c:pt idx="2277">
                  <c:v>42215.078692098541</c:v>
                </c:pt>
                <c:pt idx="2278">
                  <c:v>42215.078692162497</c:v>
                </c:pt>
                <c:pt idx="2279">
                  <c:v>42215.078692167684</c:v>
                </c:pt>
                <c:pt idx="2280">
                  <c:v>42215.078692189498</c:v>
                </c:pt>
                <c:pt idx="2281">
                  <c:v>42215.078692223797</c:v>
                </c:pt>
                <c:pt idx="2282">
                  <c:v>42215.078692244613</c:v>
                </c:pt>
                <c:pt idx="2283">
                  <c:v>42215.078692278439</c:v>
                </c:pt>
                <c:pt idx="2284">
                  <c:v>42215.078692302799</c:v>
                </c:pt>
                <c:pt idx="2285">
                  <c:v>42215.078692304938</c:v>
                </c:pt>
                <c:pt idx="2286">
                  <c:v>42215.078692339201</c:v>
                </c:pt>
                <c:pt idx="2287">
                  <c:v>42215.078692344629</c:v>
                </c:pt>
                <c:pt idx="2288">
                  <c:v>42215.078692384399</c:v>
                </c:pt>
                <c:pt idx="2289">
                  <c:v>42215.078692394229</c:v>
                </c:pt>
                <c:pt idx="2290">
                  <c:v>42215.078692399729</c:v>
                </c:pt>
                <c:pt idx="2291">
                  <c:v>42215.078692452211</c:v>
                </c:pt>
                <c:pt idx="2292">
                  <c:v>42215.078692454939</c:v>
                </c:pt>
                <c:pt idx="2293">
                  <c:v>42215.078692510084</c:v>
                </c:pt>
                <c:pt idx="2294">
                  <c:v>42215.078692532385</c:v>
                </c:pt>
                <c:pt idx="2295">
                  <c:v>42215.078692550276</c:v>
                </c:pt>
                <c:pt idx="2296">
                  <c:v>42215.078692625502</c:v>
                </c:pt>
                <c:pt idx="2297">
                  <c:v>42215.078692629402</c:v>
                </c:pt>
                <c:pt idx="2298">
                  <c:v>42215.078692631672</c:v>
                </c:pt>
                <c:pt idx="2299">
                  <c:v>42215.078692653595</c:v>
                </c:pt>
                <c:pt idx="2300">
                  <c:v>42215.078692671785</c:v>
                </c:pt>
                <c:pt idx="2301">
                  <c:v>42215.078692693503</c:v>
                </c:pt>
                <c:pt idx="2302">
                  <c:v>42215.078692742201</c:v>
                </c:pt>
                <c:pt idx="2303">
                  <c:v>42215.078692764997</c:v>
                </c:pt>
                <c:pt idx="2304">
                  <c:v>42215.078692768802</c:v>
                </c:pt>
                <c:pt idx="2305">
                  <c:v>42215.078692812196</c:v>
                </c:pt>
                <c:pt idx="2306">
                  <c:v>42215.078692857001</c:v>
                </c:pt>
                <c:pt idx="2307">
                  <c:v>42215.078692863775</c:v>
                </c:pt>
                <c:pt idx="2308">
                  <c:v>42215.078692886302</c:v>
                </c:pt>
                <c:pt idx="2309">
                  <c:v>42215.078692918003</c:v>
                </c:pt>
                <c:pt idx="2310">
                  <c:v>42215.078692919204</c:v>
                </c:pt>
                <c:pt idx="2311">
                  <c:v>42215.078692923198</c:v>
                </c:pt>
                <c:pt idx="2312">
                  <c:v>42215.078692959403</c:v>
                </c:pt>
                <c:pt idx="2313">
                  <c:v>42215.078692974399</c:v>
                </c:pt>
                <c:pt idx="2314">
                  <c:v>42215.078693003197</c:v>
                </c:pt>
                <c:pt idx="2315">
                  <c:v>42215.078693032003</c:v>
                </c:pt>
                <c:pt idx="2316">
                  <c:v>42215.078693088602</c:v>
                </c:pt>
                <c:pt idx="2317">
                  <c:v>42215.078693095602</c:v>
                </c:pt>
                <c:pt idx="2318">
                  <c:v>42215.078693108211</c:v>
                </c:pt>
                <c:pt idx="2319">
                  <c:v>42215.078693149939</c:v>
                </c:pt>
                <c:pt idx="2320">
                  <c:v>42215.078693206538</c:v>
                </c:pt>
                <c:pt idx="2321">
                  <c:v>42215.078693206611</c:v>
                </c:pt>
                <c:pt idx="2322">
                  <c:v>42215.078693229298</c:v>
                </c:pt>
                <c:pt idx="2323">
                  <c:v>42215.078693233903</c:v>
                </c:pt>
                <c:pt idx="2324">
                  <c:v>42215.078693254203</c:v>
                </c:pt>
                <c:pt idx="2325">
                  <c:v>42215.078693320203</c:v>
                </c:pt>
                <c:pt idx="2326">
                  <c:v>42215.078693327698</c:v>
                </c:pt>
                <c:pt idx="2327">
                  <c:v>42215.07869334695</c:v>
                </c:pt>
                <c:pt idx="2328">
                  <c:v>42215.07869337804</c:v>
                </c:pt>
                <c:pt idx="2329">
                  <c:v>42215.07869339484</c:v>
                </c:pt>
                <c:pt idx="2330">
                  <c:v>42215.078693438329</c:v>
                </c:pt>
                <c:pt idx="2331">
                  <c:v>42215.078693458141</c:v>
                </c:pt>
                <c:pt idx="2332">
                  <c:v>42215.078693461997</c:v>
                </c:pt>
                <c:pt idx="2333">
                  <c:v>42215.078693495729</c:v>
                </c:pt>
                <c:pt idx="2334">
                  <c:v>42215.078693500902</c:v>
                </c:pt>
                <c:pt idx="2335">
                  <c:v>42215.078693535674</c:v>
                </c:pt>
                <c:pt idx="2336">
                  <c:v>42215.078693551484</c:v>
                </c:pt>
                <c:pt idx="2337">
                  <c:v>42215.078693559684</c:v>
                </c:pt>
                <c:pt idx="2338">
                  <c:v>42215.078693612995</c:v>
                </c:pt>
                <c:pt idx="2339">
                  <c:v>42215.078693615673</c:v>
                </c:pt>
                <c:pt idx="2340">
                  <c:v>42215.078693670199</c:v>
                </c:pt>
                <c:pt idx="2341">
                  <c:v>42215.078693693496</c:v>
                </c:pt>
                <c:pt idx="2342">
                  <c:v>42215.078693710195</c:v>
                </c:pt>
                <c:pt idx="2343">
                  <c:v>42215.078693782802</c:v>
                </c:pt>
                <c:pt idx="2344">
                  <c:v>42215.078693786403</c:v>
                </c:pt>
                <c:pt idx="2345">
                  <c:v>42215.078693791511</c:v>
                </c:pt>
                <c:pt idx="2346">
                  <c:v>42215.078693813273</c:v>
                </c:pt>
                <c:pt idx="2347">
                  <c:v>42215.078693838099</c:v>
                </c:pt>
                <c:pt idx="2348">
                  <c:v>42215.078693844298</c:v>
                </c:pt>
                <c:pt idx="2349">
                  <c:v>42215.0786939022</c:v>
                </c:pt>
                <c:pt idx="2350">
                  <c:v>42215.078693921903</c:v>
                </c:pt>
                <c:pt idx="2351">
                  <c:v>42215.078693923999</c:v>
                </c:pt>
                <c:pt idx="2352">
                  <c:v>42215.0786939834</c:v>
                </c:pt>
                <c:pt idx="2353">
                  <c:v>42215.078694014301</c:v>
                </c:pt>
                <c:pt idx="2354">
                  <c:v>42215.078694023498</c:v>
                </c:pt>
                <c:pt idx="2355">
                  <c:v>42215.078694042939</c:v>
                </c:pt>
                <c:pt idx="2356">
                  <c:v>42215.078694072297</c:v>
                </c:pt>
                <c:pt idx="2357">
                  <c:v>42215.078694077303</c:v>
                </c:pt>
                <c:pt idx="2358">
                  <c:v>42215.078694082498</c:v>
                </c:pt>
                <c:pt idx="2359">
                  <c:v>42215.0786941236</c:v>
                </c:pt>
                <c:pt idx="2360">
                  <c:v>42215.078694134303</c:v>
                </c:pt>
                <c:pt idx="2361">
                  <c:v>42215.078694167598</c:v>
                </c:pt>
                <c:pt idx="2362">
                  <c:v>42215.078694189011</c:v>
                </c:pt>
                <c:pt idx="2363">
                  <c:v>42215.078694246047</c:v>
                </c:pt>
                <c:pt idx="2364">
                  <c:v>42215.078694255601</c:v>
                </c:pt>
                <c:pt idx="2365">
                  <c:v>42215.07869427593</c:v>
                </c:pt>
                <c:pt idx="2366">
                  <c:v>42215.07869430694</c:v>
                </c:pt>
                <c:pt idx="2367">
                  <c:v>42215.078694366297</c:v>
                </c:pt>
                <c:pt idx="2368">
                  <c:v>42215.078694375698</c:v>
                </c:pt>
                <c:pt idx="2369">
                  <c:v>42215.078694389013</c:v>
                </c:pt>
                <c:pt idx="2370">
                  <c:v>42215.078694391799</c:v>
                </c:pt>
                <c:pt idx="2371">
                  <c:v>42215.078694412397</c:v>
                </c:pt>
                <c:pt idx="2372">
                  <c:v>42215.07869447743</c:v>
                </c:pt>
                <c:pt idx="2373">
                  <c:v>42215.078694487602</c:v>
                </c:pt>
                <c:pt idx="2374">
                  <c:v>42215.078694505275</c:v>
                </c:pt>
                <c:pt idx="2375">
                  <c:v>42215.078694538599</c:v>
                </c:pt>
                <c:pt idx="2376">
                  <c:v>42215.0786945574</c:v>
                </c:pt>
                <c:pt idx="2377">
                  <c:v>42215.078694598298</c:v>
                </c:pt>
                <c:pt idx="2378">
                  <c:v>42215.078694615775</c:v>
                </c:pt>
                <c:pt idx="2379">
                  <c:v>42215.0786946179</c:v>
                </c:pt>
                <c:pt idx="2380">
                  <c:v>42215.078694653501</c:v>
                </c:pt>
                <c:pt idx="2381">
                  <c:v>42215.078694658703</c:v>
                </c:pt>
                <c:pt idx="2382">
                  <c:v>42215.07869469803</c:v>
                </c:pt>
                <c:pt idx="2383">
                  <c:v>42215.078694708929</c:v>
                </c:pt>
                <c:pt idx="2384">
                  <c:v>42215.078694719501</c:v>
                </c:pt>
                <c:pt idx="2385">
                  <c:v>42215.078694766802</c:v>
                </c:pt>
                <c:pt idx="2386">
                  <c:v>42215.078694769501</c:v>
                </c:pt>
                <c:pt idx="2387">
                  <c:v>42215.078694830197</c:v>
                </c:pt>
                <c:pt idx="2388">
                  <c:v>42215.078694848613</c:v>
                </c:pt>
                <c:pt idx="2389">
                  <c:v>42215.0786948651</c:v>
                </c:pt>
                <c:pt idx="2390">
                  <c:v>42215.078694940297</c:v>
                </c:pt>
                <c:pt idx="2391">
                  <c:v>42215.078694943899</c:v>
                </c:pt>
                <c:pt idx="2392">
                  <c:v>42215.078694951684</c:v>
                </c:pt>
                <c:pt idx="2393">
                  <c:v>42215.078694968099</c:v>
                </c:pt>
                <c:pt idx="2394">
                  <c:v>42215.078694988799</c:v>
                </c:pt>
                <c:pt idx="2395">
                  <c:v>42215.078694998141</c:v>
                </c:pt>
                <c:pt idx="2396">
                  <c:v>42215.078695062301</c:v>
                </c:pt>
                <c:pt idx="2397">
                  <c:v>42215.078695079297</c:v>
                </c:pt>
                <c:pt idx="2398">
                  <c:v>42215.078695081502</c:v>
                </c:pt>
                <c:pt idx="2399">
                  <c:v>42215.078695128439</c:v>
                </c:pt>
                <c:pt idx="2400">
                  <c:v>42215.078695171898</c:v>
                </c:pt>
                <c:pt idx="2401">
                  <c:v>42215.078695183598</c:v>
                </c:pt>
                <c:pt idx="2402">
                  <c:v>42215.078695201097</c:v>
                </c:pt>
                <c:pt idx="2403">
                  <c:v>42215.078695229698</c:v>
                </c:pt>
                <c:pt idx="2404">
                  <c:v>42215.078695232303</c:v>
                </c:pt>
                <c:pt idx="2405">
                  <c:v>42215.078695237498</c:v>
                </c:pt>
                <c:pt idx="2406">
                  <c:v>42215.078695274839</c:v>
                </c:pt>
                <c:pt idx="2407">
                  <c:v>42215.078695294338</c:v>
                </c:pt>
                <c:pt idx="2408">
                  <c:v>42215.078695318029</c:v>
                </c:pt>
                <c:pt idx="2409">
                  <c:v>42215.07869534655</c:v>
                </c:pt>
                <c:pt idx="2410">
                  <c:v>42215.078695403303</c:v>
                </c:pt>
                <c:pt idx="2411">
                  <c:v>42215.078695415599</c:v>
                </c:pt>
                <c:pt idx="2412">
                  <c:v>42215.07869542043</c:v>
                </c:pt>
                <c:pt idx="2413">
                  <c:v>42215.07869546453</c:v>
                </c:pt>
                <c:pt idx="2414">
                  <c:v>42215.078695521595</c:v>
                </c:pt>
                <c:pt idx="2415">
                  <c:v>42215.078695526303</c:v>
                </c:pt>
                <c:pt idx="2416">
                  <c:v>42215.078695544202</c:v>
                </c:pt>
                <c:pt idx="2417">
                  <c:v>42215.078695549797</c:v>
                </c:pt>
                <c:pt idx="2418">
                  <c:v>42215.078695564996</c:v>
                </c:pt>
                <c:pt idx="2419">
                  <c:v>42215.078695634802</c:v>
                </c:pt>
                <c:pt idx="2420">
                  <c:v>42215.078695647702</c:v>
                </c:pt>
                <c:pt idx="2421">
                  <c:v>42215.078695664502</c:v>
                </c:pt>
                <c:pt idx="2422">
                  <c:v>42215.078695695811</c:v>
                </c:pt>
                <c:pt idx="2423">
                  <c:v>42215.078695706899</c:v>
                </c:pt>
                <c:pt idx="2424">
                  <c:v>42215.078695758297</c:v>
                </c:pt>
                <c:pt idx="2425">
                  <c:v>42215.078695772703</c:v>
                </c:pt>
                <c:pt idx="2426">
                  <c:v>42215.078695774799</c:v>
                </c:pt>
                <c:pt idx="2427">
                  <c:v>42215.078695811084</c:v>
                </c:pt>
                <c:pt idx="2428">
                  <c:v>42215.078695816199</c:v>
                </c:pt>
                <c:pt idx="2429">
                  <c:v>42215.078695852797</c:v>
                </c:pt>
                <c:pt idx="2430">
                  <c:v>42215.078695866301</c:v>
                </c:pt>
                <c:pt idx="2431">
                  <c:v>42215.078695879602</c:v>
                </c:pt>
                <c:pt idx="2432">
                  <c:v>42215.07869592413</c:v>
                </c:pt>
                <c:pt idx="2433">
                  <c:v>42215.078695926939</c:v>
                </c:pt>
                <c:pt idx="2434">
                  <c:v>42215.078695990429</c:v>
                </c:pt>
                <c:pt idx="2435">
                  <c:v>42215.078696003002</c:v>
                </c:pt>
                <c:pt idx="2436">
                  <c:v>42215.078696023098</c:v>
                </c:pt>
                <c:pt idx="2437">
                  <c:v>42215.078696097698</c:v>
                </c:pt>
                <c:pt idx="2438">
                  <c:v>42215.078696110701</c:v>
                </c:pt>
                <c:pt idx="2439">
                  <c:v>42215.078696111384</c:v>
                </c:pt>
                <c:pt idx="2440">
                  <c:v>42215.078696127202</c:v>
                </c:pt>
                <c:pt idx="2441">
                  <c:v>42215.078696148041</c:v>
                </c:pt>
                <c:pt idx="2442">
                  <c:v>42215.07869615894</c:v>
                </c:pt>
                <c:pt idx="2443">
                  <c:v>42215.07869622243</c:v>
                </c:pt>
                <c:pt idx="2444">
                  <c:v>42215.078696236298</c:v>
                </c:pt>
                <c:pt idx="2445">
                  <c:v>42215.078696240213</c:v>
                </c:pt>
                <c:pt idx="2446">
                  <c:v>42215.078696289696</c:v>
                </c:pt>
                <c:pt idx="2447">
                  <c:v>42215.078696329212</c:v>
                </c:pt>
                <c:pt idx="2448">
                  <c:v>42215.078696343429</c:v>
                </c:pt>
                <c:pt idx="2449">
                  <c:v>42215.078696357697</c:v>
                </c:pt>
                <c:pt idx="2450">
                  <c:v>42215.078696390628</c:v>
                </c:pt>
                <c:pt idx="2451">
                  <c:v>42215.078696391029</c:v>
                </c:pt>
                <c:pt idx="2452">
                  <c:v>42215.078696396238</c:v>
                </c:pt>
                <c:pt idx="2453">
                  <c:v>42215.07869644084</c:v>
                </c:pt>
                <c:pt idx="2454">
                  <c:v>42215.07869645454</c:v>
                </c:pt>
                <c:pt idx="2455">
                  <c:v>42215.078696481301</c:v>
                </c:pt>
                <c:pt idx="2456">
                  <c:v>42215.078696503384</c:v>
                </c:pt>
                <c:pt idx="2457">
                  <c:v>42215.0786965609</c:v>
                </c:pt>
                <c:pt idx="2458">
                  <c:v>42215.078696575198</c:v>
                </c:pt>
                <c:pt idx="2459">
                  <c:v>42215.078696589502</c:v>
                </c:pt>
                <c:pt idx="2460">
                  <c:v>42215.078696621997</c:v>
                </c:pt>
                <c:pt idx="2461">
                  <c:v>42215.078696679899</c:v>
                </c:pt>
                <c:pt idx="2462">
                  <c:v>42215.078696686403</c:v>
                </c:pt>
                <c:pt idx="2463">
                  <c:v>42215.0786967026</c:v>
                </c:pt>
                <c:pt idx="2464">
                  <c:v>42215.078696705401</c:v>
                </c:pt>
                <c:pt idx="2465">
                  <c:v>42215.078696729011</c:v>
                </c:pt>
                <c:pt idx="2466">
                  <c:v>42215.07869679213</c:v>
                </c:pt>
                <c:pt idx="2467">
                  <c:v>42215.078696807097</c:v>
                </c:pt>
                <c:pt idx="2468">
                  <c:v>42215.0786968182</c:v>
                </c:pt>
                <c:pt idx="2469">
                  <c:v>42215.078696853001</c:v>
                </c:pt>
                <c:pt idx="2470">
                  <c:v>42215.078696874203</c:v>
                </c:pt>
                <c:pt idx="2471">
                  <c:v>42215.078696918303</c:v>
                </c:pt>
                <c:pt idx="2472">
                  <c:v>42215.078696930497</c:v>
                </c:pt>
                <c:pt idx="2473">
                  <c:v>42215.078696934397</c:v>
                </c:pt>
                <c:pt idx="2474">
                  <c:v>42215.078696968529</c:v>
                </c:pt>
                <c:pt idx="2475">
                  <c:v>42215.078696973702</c:v>
                </c:pt>
                <c:pt idx="2476">
                  <c:v>42215.078697016899</c:v>
                </c:pt>
                <c:pt idx="2477">
                  <c:v>42215.078697023797</c:v>
                </c:pt>
                <c:pt idx="2478">
                  <c:v>42215.0786970392</c:v>
                </c:pt>
                <c:pt idx="2479">
                  <c:v>42215.078697084697</c:v>
                </c:pt>
                <c:pt idx="2480">
                  <c:v>42215.078697087403</c:v>
                </c:pt>
                <c:pt idx="2481">
                  <c:v>42215.078697150297</c:v>
                </c:pt>
                <c:pt idx="2482">
                  <c:v>42215.078697163197</c:v>
                </c:pt>
                <c:pt idx="2483">
                  <c:v>42215.078697179611</c:v>
                </c:pt>
                <c:pt idx="2484">
                  <c:v>42215.078697255398</c:v>
                </c:pt>
                <c:pt idx="2485">
                  <c:v>42215.078697267003</c:v>
                </c:pt>
                <c:pt idx="2486">
                  <c:v>42215.078697271201</c:v>
                </c:pt>
                <c:pt idx="2487">
                  <c:v>42215.078697285899</c:v>
                </c:pt>
                <c:pt idx="2488">
                  <c:v>42215.078697308731</c:v>
                </c:pt>
                <c:pt idx="2489">
                  <c:v>42215.078697321696</c:v>
                </c:pt>
                <c:pt idx="2490">
                  <c:v>42215.078697382298</c:v>
                </c:pt>
                <c:pt idx="2491">
                  <c:v>42215.07869739423</c:v>
                </c:pt>
                <c:pt idx="2492">
                  <c:v>42215.07869739634</c:v>
                </c:pt>
                <c:pt idx="2493">
                  <c:v>42215.07869744343</c:v>
                </c:pt>
                <c:pt idx="2494">
                  <c:v>42215.078697486613</c:v>
                </c:pt>
                <c:pt idx="2495">
                  <c:v>42215.078697502999</c:v>
                </c:pt>
                <c:pt idx="2496">
                  <c:v>42215.078697515484</c:v>
                </c:pt>
                <c:pt idx="2497">
                  <c:v>42215.078697547302</c:v>
                </c:pt>
                <c:pt idx="2498">
                  <c:v>42215.078697547899</c:v>
                </c:pt>
                <c:pt idx="2499">
                  <c:v>42215.078697552402</c:v>
                </c:pt>
                <c:pt idx="2500">
                  <c:v>42215.078697590303</c:v>
                </c:pt>
                <c:pt idx="2501">
                  <c:v>42215.078697614503</c:v>
                </c:pt>
                <c:pt idx="2502">
                  <c:v>42215.078697634002</c:v>
                </c:pt>
                <c:pt idx="2503">
                  <c:v>42215.078697660996</c:v>
                </c:pt>
                <c:pt idx="2504">
                  <c:v>42215.078697718098</c:v>
                </c:pt>
                <c:pt idx="2505">
                  <c:v>42215.078697734803</c:v>
                </c:pt>
                <c:pt idx="2506">
                  <c:v>42215.078697738201</c:v>
                </c:pt>
                <c:pt idx="2507">
                  <c:v>42215.078697775803</c:v>
                </c:pt>
                <c:pt idx="2508">
                  <c:v>42215.078697836798</c:v>
                </c:pt>
                <c:pt idx="2509">
                  <c:v>42215.078697846438</c:v>
                </c:pt>
                <c:pt idx="2510">
                  <c:v>42215.078697859499</c:v>
                </c:pt>
                <c:pt idx="2511">
                  <c:v>42215.078697864097</c:v>
                </c:pt>
                <c:pt idx="2512">
                  <c:v>42215.078697884499</c:v>
                </c:pt>
                <c:pt idx="2513">
                  <c:v>42215.078697949699</c:v>
                </c:pt>
                <c:pt idx="2514">
                  <c:v>42215.078697966703</c:v>
                </c:pt>
                <c:pt idx="2515">
                  <c:v>42215.078697978141</c:v>
                </c:pt>
                <c:pt idx="2516">
                  <c:v>42215.078698010497</c:v>
                </c:pt>
                <c:pt idx="2517">
                  <c:v>42215.078698031801</c:v>
                </c:pt>
                <c:pt idx="2518">
                  <c:v>42215.07869807833</c:v>
                </c:pt>
                <c:pt idx="2519">
                  <c:v>42215.0786980872</c:v>
                </c:pt>
                <c:pt idx="2520">
                  <c:v>42215.078698089303</c:v>
                </c:pt>
                <c:pt idx="2521">
                  <c:v>42215.078698124329</c:v>
                </c:pt>
                <c:pt idx="2522">
                  <c:v>42215.078698129539</c:v>
                </c:pt>
                <c:pt idx="2523">
                  <c:v>42215.078698174941</c:v>
                </c:pt>
                <c:pt idx="2524">
                  <c:v>42215.078698181198</c:v>
                </c:pt>
                <c:pt idx="2525">
                  <c:v>42215.07869819874</c:v>
                </c:pt>
                <c:pt idx="2526">
                  <c:v>42215.078698242331</c:v>
                </c:pt>
                <c:pt idx="2527">
                  <c:v>42215.078698245139</c:v>
                </c:pt>
                <c:pt idx="2528">
                  <c:v>42215.078698310099</c:v>
                </c:pt>
                <c:pt idx="2529">
                  <c:v>42215.07869832615</c:v>
                </c:pt>
                <c:pt idx="2530">
                  <c:v>42215.07869833443</c:v>
                </c:pt>
                <c:pt idx="2531">
                  <c:v>42215.07869841253</c:v>
                </c:pt>
                <c:pt idx="2532">
                  <c:v>42215.078698413898</c:v>
                </c:pt>
                <c:pt idx="2533">
                  <c:v>42215.078698430829</c:v>
                </c:pt>
                <c:pt idx="2534">
                  <c:v>42215.078698438228</c:v>
                </c:pt>
                <c:pt idx="2535">
                  <c:v>42215.078698462698</c:v>
                </c:pt>
                <c:pt idx="2536">
                  <c:v>42215.078698470228</c:v>
                </c:pt>
                <c:pt idx="2537">
                  <c:v>42215.078698542296</c:v>
                </c:pt>
                <c:pt idx="2538">
                  <c:v>42215.078698550999</c:v>
                </c:pt>
                <c:pt idx="2539">
                  <c:v>42215.078698553101</c:v>
                </c:pt>
                <c:pt idx="2540">
                  <c:v>42215.078698605284</c:v>
                </c:pt>
                <c:pt idx="2541">
                  <c:v>42215.078698644138</c:v>
                </c:pt>
                <c:pt idx="2542">
                  <c:v>42215.078698662801</c:v>
                </c:pt>
                <c:pt idx="2543">
                  <c:v>42215.078698672303</c:v>
                </c:pt>
                <c:pt idx="2544">
                  <c:v>42215.0786987022</c:v>
                </c:pt>
                <c:pt idx="2545">
                  <c:v>42215.0786987053</c:v>
                </c:pt>
                <c:pt idx="2546">
                  <c:v>42215.078698707403</c:v>
                </c:pt>
                <c:pt idx="2547">
                  <c:v>42215.078698746613</c:v>
                </c:pt>
                <c:pt idx="2548">
                  <c:v>42215.078698774298</c:v>
                </c:pt>
                <c:pt idx="2549">
                  <c:v>42215.078698789497</c:v>
                </c:pt>
                <c:pt idx="2550">
                  <c:v>42215.078698818201</c:v>
                </c:pt>
                <c:pt idx="2551">
                  <c:v>42215.078698875601</c:v>
                </c:pt>
                <c:pt idx="2552">
                  <c:v>42215.078698894838</c:v>
                </c:pt>
                <c:pt idx="2553">
                  <c:v>42215.078698895129</c:v>
                </c:pt>
                <c:pt idx="2554">
                  <c:v>42215.078698936399</c:v>
                </c:pt>
                <c:pt idx="2555">
                  <c:v>42215.078698991398</c:v>
                </c:pt>
                <c:pt idx="2556">
                  <c:v>42215.078699006539</c:v>
                </c:pt>
                <c:pt idx="2557">
                  <c:v>42215.078699014302</c:v>
                </c:pt>
                <c:pt idx="2558">
                  <c:v>42215.07869901893</c:v>
                </c:pt>
                <c:pt idx="2559">
                  <c:v>42215.078699054611</c:v>
                </c:pt>
                <c:pt idx="2560">
                  <c:v>42215.078699107013</c:v>
                </c:pt>
                <c:pt idx="2561">
                  <c:v>42215.07869912684</c:v>
                </c:pt>
                <c:pt idx="2562">
                  <c:v>42215.078699133097</c:v>
                </c:pt>
                <c:pt idx="2563">
                  <c:v>42215.078699168298</c:v>
                </c:pt>
                <c:pt idx="2564">
                  <c:v>42215.078699189013</c:v>
                </c:pt>
                <c:pt idx="2565">
                  <c:v>42215.078699238438</c:v>
                </c:pt>
                <c:pt idx="2566">
                  <c:v>42215.07869924503</c:v>
                </c:pt>
                <c:pt idx="2567">
                  <c:v>42215.07869924714</c:v>
                </c:pt>
                <c:pt idx="2568">
                  <c:v>42215.07869927834</c:v>
                </c:pt>
                <c:pt idx="2569">
                  <c:v>42215.078699283498</c:v>
                </c:pt>
                <c:pt idx="2570">
                  <c:v>42215.078699335201</c:v>
                </c:pt>
                <c:pt idx="2571">
                  <c:v>42215.078699338439</c:v>
                </c:pt>
                <c:pt idx="2572">
                  <c:v>42215.07869935903</c:v>
                </c:pt>
                <c:pt idx="2573">
                  <c:v>42215.07869939963</c:v>
                </c:pt>
                <c:pt idx="2574">
                  <c:v>42215.078699402438</c:v>
                </c:pt>
                <c:pt idx="2575">
                  <c:v>42215.07869947033</c:v>
                </c:pt>
                <c:pt idx="2576">
                  <c:v>42215.078699484438</c:v>
                </c:pt>
                <c:pt idx="2577">
                  <c:v>42215.07869949274</c:v>
                </c:pt>
                <c:pt idx="2578">
                  <c:v>42215.0786995608</c:v>
                </c:pt>
                <c:pt idx="2579">
                  <c:v>42215.078699566002</c:v>
                </c:pt>
                <c:pt idx="2580">
                  <c:v>42215.0786995702</c:v>
                </c:pt>
                <c:pt idx="2581">
                  <c:v>42215.078699590798</c:v>
                </c:pt>
                <c:pt idx="2582">
                  <c:v>42215.0786996147</c:v>
                </c:pt>
                <c:pt idx="2583">
                  <c:v>42215.078699627702</c:v>
                </c:pt>
                <c:pt idx="2584">
                  <c:v>42215.078699702302</c:v>
                </c:pt>
                <c:pt idx="2585">
                  <c:v>42215.078699708429</c:v>
                </c:pt>
                <c:pt idx="2586">
                  <c:v>42215.078699712401</c:v>
                </c:pt>
                <c:pt idx="2587">
                  <c:v>42215.0786997666</c:v>
                </c:pt>
                <c:pt idx="2588">
                  <c:v>42215.078699801503</c:v>
                </c:pt>
                <c:pt idx="2589">
                  <c:v>42215.078699822931</c:v>
                </c:pt>
                <c:pt idx="2590">
                  <c:v>42215.078699830199</c:v>
                </c:pt>
                <c:pt idx="2591">
                  <c:v>42215.078699847429</c:v>
                </c:pt>
                <c:pt idx="2592">
                  <c:v>42215.078699852696</c:v>
                </c:pt>
                <c:pt idx="2593">
                  <c:v>42215.078699862199</c:v>
                </c:pt>
                <c:pt idx="2594">
                  <c:v>42215.078699913596</c:v>
                </c:pt>
                <c:pt idx="2595">
                  <c:v>42215.078699934398</c:v>
                </c:pt>
                <c:pt idx="2596">
                  <c:v>42215.078699952202</c:v>
                </c:pt>
                <c:pt idx="2597">
                  <c:v>42215.078699975798</c:v>
                </c:pt>
                <c:pt idx="2598">
                  <c:v>42215.0787000329</c:v>
                </c:pt>
                <c:pt idx="2599">
                  <c:v>42215.078700054801</c:v>
                </c:pt>
                <c:pt idx="2600">
                  <c:v>42215.0787000665</c:v>
                </c:pt>
                <c:pt idx="2601">
                  <c:v>42215.078700093676</c:v>
                </c:pt>
                <c:pt idx="2602">
                  <c:v>42215.078700136903</c:v>
                </c:pt>
                <c:pt idx="2603">
                  <c:v>42215.0787001422</c:v>
                </c:pt>
                <c:pt idx="2604">
                  <c:v>42215.078700166196</c:v>
                </c:pt>
                <c:pt idx="2605">
                  <c:v>42215.078700171194</c:v>
                </c:pt>
                <c:pt idx="2606">
                  <c:v>42215.0787001996</c:v>
                </c:pt>
                <c:pt idx="2607">
                  <c:v>42215.078700264276</c:v>
                </c:pt>
                <c:pt idx="2608">
                  <c:v>42215.078700286802</c:v>
                </c:pt>
                <c:pt idx="2609">
                  <c:v>42215.078700290302</c:v>
                </c:pt>
                <c:pt idx="2610">
                  <c:v>42215.078700325197</c:v>
                </c:pt>
                <c:pt idx="2611">
                  <c:v>42215.078700337101</c:v>
                </c:pt>
                <c:pt idx="2612">
                  <c:v>42215.078700397899</c:v>
                </c:pt>
                <c:pt idx="2613">
                  <c:v>42215.078700401784</c:v>
                </c:pt>
                <c:pt idx="2614">
                  <c:v>42215.0787004058</c:v>
                </c:pt>
                <c:pt idx="2615">
                  <c:v>42215.078700425198</c:v>
                </c:pt>
                <c:pt idx="2616">
                  <c:v>42215.078700430502</c:v>
                </c:pt>
                <c:pt idx="2617">
                  <c:v>42215.078700481485</c:v>
                </c:pt>
                <c:pt idx="2618">
                  <c:v>42215.078700495898</c:v>
                </c:pt>
                <c:pt idx="2619">
                  <c:v>42215.078700518585</c:v>
                </c:pt>
                <c:pt idx="2620">
                  <c:v>42215.078700553473</c:v>
                </c:pt>
                <c:pt idx="2621">
                  <c:v>42215.078700556194</c:v>
                </c:pt>
                <c:pt idx="2622">
                  <c:v>42215.078700629776</c:v>
                </c:pt>
                <c:pt idx="2623">
                  <c:v>42215.078700642996</c:v>
                </c:pt>
                <c:pt idx="2624">
                  <c:v>42215.078700645674</c:v>
                </c:pt>
                <c:pt idx="2625">
                  <c:v>42215.078700715174</c:v>
                </c:pt>
                <c:pt idx="2626">
                  <c:v>42215.0787007205</c:v>
                </c:pt>
                <c:pt idx="2627">
                  <c:v>42215.078700727376</c:v>
                </c:pt>
                <c:pt idx="2628">
                  <c:v>42215.078700750673</c:v>
                </c:pt>
                <c:pt idx="2629">
                  <c:v>42215.078700783473</c:v>
                </c:pt>
                <c:pt idx="2630">
                  <c:v>42215.078700788501</c:v>
                </c:pt>
                <c:pt idx="2631">
                  <c:v>42215.078700861974</c:v>
                </c:pt>
                <c:pt idx="2632">
                  <c:v>42215.078700865262</c:v>
                </c:pt>
                <c:pt idx="2633">
                  <c:v>42215.078700867372</c:v>
                </c:pt>
                <c:pt idx="2634">
                  <c:v>42215.078700927501</c:v>
                </c:pt>
                <c:pt idx="2635">
                  <c:v>42215.078700958802</c:v>
                </c:pt>
                <c:pt idx="2636">
                  <c:v>42215.078700982594</c:v>
                </c:pt>
                <c:pt idx="2637">
                  <c:v>42215.0787009868</c:v>
                </c:pt>
                <c:pt idx="2638">
                  <c:v>42215.078701004197</c:v>
                </c:pt>
                <c:pt idx="2639">
                  <c:v>42215.078701009385</c:v>
                </c:pt>
                <c:pt idx="2640">
                  <c:v>42215.078701019273</c:v>
                </c:pt>
                <c:pt idx="2641">
                  <c:v>42215.078701060986</c:v>
                </c:pt>
                <c:pt idx="2642">
                  <c:v>42215.078701093997</c:v>
                </c:pt>
                <c:pt idx="2643">
                  <c:v>42215.078701103674</c:v>
                </c:pt>
                <c:pt idx="2644">
                  <c:v>42215.078701132785</c:v>
                </c:pt>
                <c:pt idx="2645">
                  <c:v>42215.078701190301</c:v>
                </c:pt>
                <c:pt idx="2646">
                  <c:v>42215.078701214275</c:v>
                </c:pt>
                <c:pt idx="2647">
                  <c:v>42215.078701215672</c:v>
                </c:pt>
                <c:pt idx="2648">
                  <c:v>42215.078701251085</c:v>
                </c:pt>
                <c:pt idx="2649">
                  <c:v>42215.078701292703</c:v>
                </c:pt>
                <c:pt idx="2650">
                  <c:v>42215.078701297898</c:v>
                </c:pt>
                <c:pt idx="2651">
                  <c:v>42215.078701325801</c:v>
                </c:pt>
                <c:pt idx="2652">
                  <c:v>42215.078701327999</c:v>
                </c:pt>
                <c:pt idx="2653">
                  <c:v>42215.078701359998</c:v>
                </c:pt>
                <c:pt idx="2654">
                  <c:v>42215.0787014218</c:v>
                </c:pt>
                <c:pt idx="2655">
                  <c:v>42215.078701446429</c:v>
                </c:pt>
                <c:pt idx="2656">
                  <c:v>42215.078701449129</c:v>
                </c:pt>
                <c:pt idx="2657">
                  <c:v>42215.078701479302</c:v>
                </c:pt>
                <c:pt idx="2658">
                  <c:v>42215.078701503364</c:v>
                </c:pt>
                <c:pt idx="2659">
                  <c:v>42215.078701557584</c:v>
                </c:pt>
                <c:pt idx="2660">
                  <c:v>42215.078701559774</c:v>
                </c:pt>
                <c:pt idx="2661">
                  <c:v>42215.078701561972</c:v>
                </c:pt>
                <c:pt idx="2662">
                  <c:v>42215.078701580664</c:v>
                </c:pt>
                <c:pt idx="2663">
                  <c:v>42215.078701587976</c:v>
                </c:pt>
                <c:pt idx="2664">
                  <c:v>42215.078701638784</c:v>
                </c:pt>
                <c:pt idx="2665">
                  <c:v>42215.078701653372</c:v>
                </c:pt>
                <c:pt idx="2666">
                  <c:v>42215.0787016783</c:v>
                </c:pt>
                <c:pt idx="2667">
                  <c:v>42215.078701714076</c:v>
                </c:pt>
                <c:pt idx="2668">
                  <c:v>42215.078701716775</c:v>
                </c:pt>
                <c:pt idx="2669">
                  <c:v>42215.078701789484</c:v>
                </c:pt>
                <c:pt idx="2670">
                  <c:v>42215.078701791484</c:v>
                </c:pt>
                <c:pt idx="2671">
                  <c:v>42215.078701809594</c:v>
                </c:pt>
                <c:pt idx="2672">
                  <c:v>42215.078701873084</c:v>
                </c:pt>
                <c:pt idx="2673">
                  <c:v>42215.078701878301</c:v>
                </c:pt>
                <c:pt idx="2674">
                  <c:v>42215.078701884995</c:v>
                </c:pt>
                <c:pt idx="2675">
                  <c:v>42215.078701910374</c:v>
                </c:pt>
                <c:pt idx="2676">
                  <c:v>42215.078701944098</c:v>
                </c:pt>
                <c:pt idx="2677">
                  <c:v>42215.078701949198</c:v>
                </c:pt>
                <c:pt idx="2678">
                  <c:v>42215.078702021485</c:v>
                </c:pt>
                <c:pt idx="2679">
                  <c:v>42215.078702022911</c:v>
                </c:pt>
                <c:pt idx="2680">
                  <c:v>42215.078702024999</c:v>
                </c:pt>
                <c:pt idx="2681">
                  <c:v>42215.078702082676</c:v>
                </c:pt>
                <c:pt idx="2682">
                  <c:v>42215.078702116196</c:v>
                </c:pt>
                <c:pt idx="2683">
                  <c:v>42215.078702142397</c:v>
                </c:pt>
                <c:pt idx="2684">
                  <c:v>42215.078702145198</c:v>
                </c:pt>
                <c:pt idx="2685">
                  <c:v>42215.078702161263</c:v>
                </c:pt>
                <c:pt idx="2686">
                  <c:v>42215.078702166502</c:v>
                </c:pt>
                <c:pt idx="2687">
                  <c:v>42215.078702173676</c:v>
                </c:pt>
                <c:pt idx="2688">
                  <c:v>42215.078702220198</c:v>
                </c:pt>
                <c:pt idx="2689">
                  <c:v>42215.078702253501</c:v>
                </c:pt>
                <c:pt idx="2690">
                  <c:v>42215.078702266801</c:v>
                </c:pt>
                <c:pt idx="2691">
                  <c:v>42215.078702290499</c:v>
                </c:pt>
                <c:pt idx="2692">
                  <c:v>42215.078702348299</c:v>
                </c:pt>
                <c:pt idx="2693">
                  <c:v>42215.078702374201</c:v>
                </c:pt>
                <c:pt idx="2694">
                  <c:v>42215.078702389997</c:v>
                </c:pt>
                <c:pt idx="2695">
                  <c:v>42215.078702405197</c:v>
                </c:pt>
                <c:pt idx="2696">
                  <c:v>42215.078702450301</c:v>
                </c:pt>
                <c:pt idx="2697">
                  <c:v>42215.078702455503</c:v>
                </c:pt>
                <c:pt idx="2698">
                  <c:v>42215.078702485604</c:v>
                </c:pt>
                <c:pt idx="2699">
                  <c:v>42215.078702485684</c:v>
                </c:pt>
                <c:pt idx="2700">
                  <c:v>42215.078702516876</c:v>
                </c:pt>
                <c:pt idx="2701">
                  <c:v>42215.078702579376</c:v>
                </c:pt>
                <c:pt idx="2702">
                  <c:v>42215.078702605373</c:v>
                </c:pt>
                <c:pt idx="2703">
                  <c:v>42215.078702605984</c:v>
                </c:pt>
                <c:pt idx="2704">
                  <c:v>42215.078702639985</c:v>
                </c:pt>
                <c:pt idx="2705">
                  <c:v>42215.078702663239</c:v>
                </c:pt>
                <c:pt idx="2706">
                  <c:v>42215.078702716586</c:v>
                </c:pt>
                <c:pt idx="2707">
                  <c:v>42215.078702717372</c:v>
                </c:pt>
                <c:pt idx="2708">
                  <c:v>42215.078702718674</c:v>
                </c:pt>
                <c:pt idx="2709">
                  <c:v>42215.078702738901</c:v>
                </c:pt>
                <c:pt idx="2710">
                  <c:v>42215.078702744097</c:v>
                </c:pt>
                <c:pt idx="2711">
                  <c:v>42215.0787027974</c:v>
                </c:pt>
                <c:pt idx="2712">
                  <c:v>42215.078702810773</c:v>
                </c:pt>
                <c:pt idx="2713">
                  <c:v>42215.078702837884</c:v>
                </c:pt>
                <c:pt idx="2714">
                  <c:v>42215.078702868195</c:v>
                </c:pt>
                <c:pt idx="2715">
                  <c:v>42215.078702870902</c:v>
                </c:pt>
                <c:pt idx="2716">
                  <c:v>42215.0787029493</c:v>
                </c:pt>
                <c:pt idx="2717">
                  <c:v>42215.078702954284</c:v>
                </c:pt>
                <c:pt idx="2718">
                  <c:v>42215.078702963772</c:v>
                </c:pt>
                <c:pt idx="2719">
                  <c:v>42215.078703029401</c:v>
                </c:pt>
                <c:pt idx="2720">
                  <c:v>42215.078703034596</c:v>
                </c:pt>
                <c:pt idx="2721">
                  <c:v>42215.0787030422</c:v>
                </c:pt>
                <c:pt idx="2722">
                  <c:v>42215.078703069885</c:v>
                </c:pt>
                <c:pt idx="2723">
                  <c:v>42215.078703102685</c:v>
                </c:pt>
                <c:pt idx="2724">
                  <c:v>42215.078703102801</c:v>
                </c:pt>
                <c:pt idx="2725">
                  <c:v>42215.078703179803</c:v>
                </c:pt>
                <c:pt idx="2726">
                  <c:v>42215.078703181076</c:v>
                </c:pt>
                <c:pt idx="2727">
                  <c:v>42215.078703183673</c:v>
                </c:pt>
                <c:pt idx="2728">
                  <c:v>42215.078703241001</c:v>
                </c:pt>
                <c:pt idx="2729">
                  <c:v>42215.078703273903</c:v>
                </c:pt>
                <c:pt idx="2730">
                  <c:v>42215.078703301595</c:v>
                </c:pt>
                <c:pt idx="2731">
                  <c:v>42215.078703301784</c:v>
                </c:pt>
                <c:pt idx="2732">
                  <c:v>42215.078703318301</c:v>
                </c:pt>
                <c:pt idx="2733">
                  <c:v>42215.078703323401</c:v>
                </c:pt>
                <c:pt idx="2734">
                  <c:v>42215.078703331084</c:v>
                </c:pt>
                <c:pt idx="2735">
                  <c:v>42215.078703381085</c:v>
                </c:pt>
                <c:pt idx="2736">
                  <c:v>42215.078703413194</c:v>
                </c:pt>
                <c:pt idx="2737">
                  <c:v>42215.078703428611</c:v>
                </c:pt>
                <c:pt idx="2738">
                  <c:v>42215.078703448213</c:v>
                </c:pt>
                <c:pt idx="2739">
                  <c:v>42215.078703505074</c:v>
                </c:pt>
                <c:pt idx="2740">
                  <c:v>42215.078703533873</c:v>
                </c:pt>
                <c:pt idx="2741">
                  <c:v>42215.078703539075</c:v>
                </c:pt>
                <c:pt idx="2742">
                  <c:v>42215.078703565872</c:v>
                </c:pt>
                <c:pt idx="2743">
                  <c:v>42215.078703607804</c:v>
                </c:pt>
                <c:pt idx="2744">
                  <c:v>42215.078703612984</c:v>
                </c:pt>
                <c:pt idx="2745">
                  <c:v>42215.078703642801</c:v>
                </c:pt>
                <c:pt idx="2746">
                  <c:v>42215.0787036451</c:v>
                </c:pt>
                <c:pt idx="2747">
                  <c:v>42215.078703671774</c:v>
                </c:pt>
                <c:pt idx="2748">
                  <c:v>42215.078703736595</c:v>
                </c:pt>
                <c:pt idx="2749">
                  <c:v>42215.078703761763</c:v>
                </c:pt>
                <c:pt idx="2750">
                  <c:v>42215.078703765976</c:v>
                </c:pt>
                <c:pt idx="2751">
                  <c:v>42215.078703797197</c:v>
                </c:pt>
                <c:pt idx="2752">
                  <c:v>42215.078703809195</c:v>
                </c:pt>
                <c:pt idx="2753">
                  <c:v>42215.078703875784</c:v>
                </c:pt>
                <c:pt idx="2754">
                  <c:v>42215.078703876999</c:v>
                </c:pt>
                <c:pt idx="2755">
                  <c:v>42215.078703879684</c:v>
                </c:pt>
                <c:pt idx="2756">
                  <c:v>42215.078703897001</c:v>
                </c:pt>
                <c:pt idx="2757">
                  <c:v>42215.078703902102</c:v>
                </c:pt>
                <c:pt idx="2758">
                  <c:v>42215.078703968204</c:v>
                </c:pt>
                <c:pt idx="2759">
                  <c:v>42215.078703978703</c:v>
                </c:pt>
                <c:pt idx="2760">
                  <c:v>42215.078703997802</c:v>
                </c:pt>
                <c:pt idx="2761">
                  <c:v>42215.078704025684</c:v>
                </c:pt>
                <c:pt idx="2762">
                  <c:v>42215.078704028398</c:v>
                </c:pt>
                <c:pt idx="2763">
                  <c:v>42215.078704109103</c:v>
                </c:pt>
                <c:pt idx="2764">
                  <c:v>42215.078704113985</c:v>
                </c:pt>
                <c:pt idx="2765">
                  <c:v>42215.078704125001</c:v>
                </c:pt>
                <c:pt idx="2766">
                  <c:v>42215.078704186999</c:v>
                </c:pt>
                <c:pt idx="2767">
                  <c:v>42215.078704192201</c:v>
                </c:pt>
                <c:pt idx="2768">
                  <c:v>42215.078704199703</c:v>
                </c:pt>
                <c:pt idx="2769">
                  <c:v>42215.078704229898</c:v>
                </c:pt>
                <c:pt idx="2770">
                  <c:v>42215.078704259999</c:v>
                </c:pt>
                <c:pt idx="2771">
                  <c:v>42215.0787042671</c:v>
                </c:pt>
                <c:pt idx="2772">
                  <c:v>42215.078704337902</c:v>
                </c:pt>
                <c:pt idx="2773">
                  <c:v>42215.078704340129</c:v>
                </c:pt>
                <c:pt idx="2774">
                  <c:v>42215.078704341002</c:v>
                </c:pt>
                <c:pt idx="2775">
                  <c:v>42215.07870439643</c:v>
                </c:pt>
                <c:pt idx="2776">
                  <c:v>42215.0787044311</c:v>
                </c:pt>
                <c:pt idx="2777">
                  <c:v>42215.0787044596</c:v>
                </c:pt>
                <c:pt idx="2778">
                  <c:v>42215.078704461885</c:v>
                </c:pt>
                <c:pt idx="2779">
                  <c:v>42215.078704475098</c:v>
                </c:pt>
                <c:pt idx="2780">
                  <c:v>42215.0787044803</c:v>
                </c:pt>
                <c:pt idx="2781">
                  <c:v>42215.0787044916</c:v>
                </c:pt>
                <c:pt idx="2782">
                  <c:v>42215.078704543084</c:v>
                </c:pt>
                <c:pt idx="2783">
                  <c:v>42215.078704573076</c:v>
                </c:pt>
                <c:pt idx="2784">
                  <c:v>42215.078704582585</c:v>
                </c:pt>
                <c:pt idx="2785">
                  <c:v>42215.078704605374</c:v>
                </c:pt>
                <c:pt idx="2786">
                  <c:v>42215.078704662476</c:v>
                </c:pt>
                <c:pt idx="2787">
                  <c:v>42215.078704693675</c:v>
                </c:pt>
                <c:pt idx="2788">
                  <c:v>42215.078704696003</c:v>
                </c:pt>
                <c:pt idx="2789">
                  <c:v>42215.078704723186</c:v>
                </c:pt>
                <c:pt idx="2790">
                  <c:v>42215.078704763575</c:v>
                </c:pt>
                <c:pt idx="2791">
                  <c:v>42215.078704768785</c:v>
                </c:pt>
                <c:pt idx="2792">
                  <c:v>42215.078704800595</c:v>
                </c:pt>
                <c:pt idx="2793">
                  <c:v>42215.078704805084</c:v>
                </c:pt>
                <c:pt idx="2794">
                  <c:v>42215.078704826199</c:v>
                </c:pt>
                <c:pt idx="2795">
                  <c:v>42215.0787048942</c:v>
                </c:pt>
                <c:pt idx="2796">
                  <c:v>42215.078704921376</c:v>
                </c:pt>
                <c:pt idx="2797">
                  <c:v>42215.078704925676</c:v>
                </c:pt>
                <c:pt idx="2798">
                  <c:v>42215.078704951375</c:v>
                </c:pt>
                <c:pt idx="2799">
                  <c:v>42215.078704979998</c:v>
                </c:pt>
                <c:pt idx="2800">
                  <c:v>42215.078705031374</c:v>
                </c:pt>
                <c:pt idx="2801">
                  <c:v>42215.078705033484</c:v>
                </c:pt>
                <c:pt idx="2802">
                  <c:v>42215.078705037195</c:v>
                </c:pt>
                <c:pt idx="2803">
                  <c:v>42215.078705052401</c:v>
                </c:pt>
                <c:pt idx="2804">
                  <c:v>42215.078705057596</c:v>
                </c:pt>
                <c:pt idx="2805">
                  <c:v>42215.0787051238</c:v>
                </c:pt>
                <c:pt idx="2806">
                  <c:v>42215.078705125597</c:v>
                </c:pt>
                <c:pt idx="2807">
                  <c:v>42215.078705157801</c:v>
                </c:pt>
                <c:pt idx="2808">
                  <c:v>42215.078705186301</c:v>
                </c:pt>
                <c:pt idx="2809">
                  <c:v>42215.078705189</c:v>
                </c:pt>
                <c:pt idx="2810">
                  <c:v>42215.078705260676</c:v>
                </c:pt>
                <c:pt idx="2811">
                  <c:v>42215.078705269196</c:v>
                </c:pt>
                <c:pt idx="2812">
                  <c:v>42215.078705280903</c:v>
                </c:pt>
                <c:pt idx="2813">
                  <c:v>42215.07870534253</c:v>
                </c:pt>
                <c:pt idx="2814">
                  <c:v>42215.078705347703</c:v>
                </c:pt>
                <c:pt idx="2815">
                  <c:v>42215.078705357097</c:v>
                </c:pt>
                <c:pt idx="2816">
                  <c:v>42215.0787053897</c:v>
                </c:pt>
                <c:pt idx="2817">
                  <c:v>42215.0787054174</c:v>
                </c:pt>
                <c:pt idx="2818">
                  <c:v>42215.078705426611</c:v>
                </c:pt>
                <c:pt idx="2819">
                  <c:v>42215.078705494612</c:v>
                </c:pt>
                <c:pt idx="2820">
                  <c:v>42215.07870549673</c:v>
                </c:pt>
                <c:pt idx="2821">
                  <c:v>42215.078705501073</c:v>
                </c:pt>
                <c:pt idx="2822">
                  <c:v>42215.078705558684</c:v>
                </c:pt>
                <c:pt idx="2823">
                  <c:v>42215.078705588596</c:v>
                </c:pt>
                <c:pt idx="2824">
                  <c:v>42215.078705616186</c:v>
                </c:pt>
                <c:pt idx="2825">
                  <c:v>42215.078705621774</c:v>
                </c:pt>
                <c:pt idx="2826">
                  <c:v>42215.078705632273</c:v>
                </c:pt>
                <c:pt idx="2827">
                  <c:v>42215.078705637476</c:v>
                </c:pt>
                <c:pt idx="2828">
                  <c:v>42215.078705645785</c:v>
                </c:pt>
                <c:pt idx="2829">
                  <c:v>42215.078705692198</c:v>
                </c:pt>
                <c:pt idx="2830">
                  <c:v>42215.0787057329</c:v>
                </c:pt>
                <c:pt idx="2831">
                  <c:v>42215.078705734901</c:v>
                </c:pt>
                <c:pt idx="2832">
                  <c:v>42215.078705762084</c:v>
                </c:pt>
                <c:pt idx="2833">
                  <c:v>42215.07870582</c:v>
                </c:pt>
                <c:pt idx="2834">
                  <c:v>42215.078705853484</c:v>
                </c:pt>
                <c:pt idx="2835">
                  <c:v>42215.078705861262</c:v>
                </c:pt>
                <c:pt idx="2836">
                  <c:v>42215.078705880376</c:v>
                </c:pt>
                <c:pt idx="2837">
                  <c:v>42215.078705921595</c:v>
                </c:pt>
                <c:pt idx="2838">
                  <c:v>42215.078705926797</c:v>
                </c:pt>
                <c:pt idx="2839">
                  <c:v>42215.078705957276</c:v>
                </c:pt>
                <c:pt idx="2840">
                  <c:v>42215.078705964785</c:v>
                </c:pt>
                <c:pt idx="2841">
                  <c:v>42215.078705991284</c:v>
                </c:pt>
                <c:pt idx="2842">
                  <c:v>42215.078706051274</c:v>
                </c:pt>
                <c:pt idx="2843">
                  <c:v>42215.078706076398</c:v>
                </c:pt>
                <c:pt idx="2844">
                  <c:v>42215.078706085304</c:v>
                </c:pt>
                <c:pt idx="2845">
                  <c:v>42215.078706112196</c:v>
                </c:pt>
                <c:pt idx="2846">
                  <c:v>42215.078706125401</c:v>
                </c:pt>
                <c:pt idx="2847">
                  <c:v>42215.078706188797</c:v>
                </c:pt>
                <c:pt idx="2848">
                  <c:v>42215.078706190929</c:v>
                </c:pt>
                <c:pt idx="2849">
                  <c:v>42215.078706196698</c:v>
                </c:pt>
                <c:pt idx="2850">
                  <c:v>42215.078706208798</c:v>
                </c:pt>
                <c:pt idx="2851">
                  <c:v>42215.078706214103</c:v>
                </c:pt>
                <c:pt idx="2852">
                  <c:v>42215.078706282897</c:v>
                </c:pt>
                <c:pt idx="2853">
                  <c:v>42215.078706295499</c:v>
                </c:pt>
                <c:pt idx="2854">
                  <c:v>42215.078706317196</c:v>
                </c:pt>
                <c:pt idx="2855">
                  <c:v>42215.078706350803</c:v>
                </c:pt>
                <c:pt idx="2856">
                  <c:v>42215.078706353597</c:v>
                </c:pt>
                <c:pt idx="2857">
                  <c:v>42215.078706426539</c:v>
                </c:pt>
                <c:pt idx="2858">
                  <c:v>42215.078706428831</c:v>
                </c:pt>
                <c:pt idx="2859">
                  <c:v>42215.078706435903</c:v>
                </c:pt>
                <c:pt idx="2860">
                  <c:v>42215.078706499698</c:v>
                </c:pt>
                <c:pt idx="2861">
                  <c:v>42215.078706504901</c:v>
                </c:pt>
                <c:pt idx="2862">
                  <c:v>42215.078706514476</c:v>
                </c:pt>
                <c:pt idx="2863">
                  <c:v>42215.078706549197</c:v>
                </c:pt>
                <c:pt idx="2864">
                  <c:v>42215.078706561064</c:v>
                </c:pt>
                <c:pt idx="2865">
                  <c:v>42215.078706576598</c:v>
                </c:pt>
                <c:pt idx="2866">
                  <c:v>42215.078706652275</c:v>
                </c:pt>
                <c:pt idx="2867">
                  <c:v>42215.078706656197</c:v>
                </c:pt>
                <c:pt idx="2868">
                  <c:v>42215.078706660985</c:v>
                </c:pt>
                <c:pt idx="2869">
                  <c:v>42215.078706714085</c:v>
                </c:pt>
                <c:pt idx="2870">
                  <c:v>42215.078706745902</c:v>
                </c:pt>
                <c:pt idx="2871">
                  <c:v>42215.078706772903</c:v>
                </c:pt>
                <c:pt idx="2872">
                  <c:v>42215.078706781176</c:v>
                </c:pt>
                <c:pt idx="2873">
                  <c:v>42215.0787067891</c:v>
                </c:pt>
                <c:pt idx="2874">
                  <c:v>42215.078706794397</c:v>
                </c:pt>
                <c:pt idx="2875">
                  <c:v>42215.078706806402</c:v>
                </c:pt>
                <c:pt idx="2876">
                  <c:v>42215.078706873275</c:v>
                </c:pt>
                <c:pt idx="2877">
                  <c:v>42215.078706893197</c:v>
                </c:pt>
                <c:pt idx="2878">
                  <c:v>42215.078706911372</c:v>
                </c:pt>
                <c:pt idx="2879">
                  <c:v>42215.078706919594</c:v>
                </c:pt>
                <c:pt idx="2880">
                  <c:v>42215.078706977503</c:v>
                </c:pt>
                <c:pt idx="2881">
                  <c:v>42215.078707004497</c:v>
                </c:pt>
                <c:pt idx="2882">
                  <c:v>42215.078707012901</c:v>
                </c:pt>
                <c:pt idx="2883">
                  <c:v>42215.078707037901</c:v>
                </c:pt>
                <c:pt idx="2884">
                  <c:v>42215.078707079498</c:v>
                </c:pt>
                <c:pt idx="2885">
                  <c:v>42215.0787070847</c:v>
                </c:pt>
                <c:pt idx="2886">
                  <c:v>42215.078707115274</c:v>
                </c:pt>
                <c:pt idx="2887">
                  <c:v>42215.0787071253</c:v>
                </c:pt>
                <c:pt idx="2888">
                  <c:v>42215.078707147703</c:v>
                </c:pt>
                <c:pt idx="2889">
                  <c:v>42215.078707209002</c:v>
                </c:pt>
                <c:pt idx="2890">
                  <c:v>42215.078707234301</c:v>
                </c:pt>
                <c:pt idx="2891">
                  <c:v>42215.078707244829</c:v>
                </c:pt>
                <c:pt idx="2892">
                  <c:v>42215.078707269196</c:v>
                </c:pt>
                <c:pt idx="2893">
                  <c:v>42215.078707290697</c:v>
                </c:pt>
                <c:pt idx="2894">
                  <c:v>42215.078707345703</c:v>
                </c:pt>
                <c:pt idx="2895">
                  <c:v>42215.078707349603</c:v>
                </c:pt>
                <c:pt idx="2896">
                  <c:v>42215.078707357003</c:v>
                </c:pt>
                <c:pt idx="2897">
                  <c:v>42215.078707366702</c:v>
                </c:pt>
                <c:pt idx="2898">
                  <c:v>42215.078707371897</c:v>
                </c:pt>
                <c:pt idx="2899">
                  <c:v>42215.078707440531</c:v>
                </c:pt>
                <c:pt idx="2900">
                  <c:v>42215.078707455497</c:v>
                </c:pt>
                <c:pt idx="2901">
                  <c:v>42215.07870747694</c:v>
                </c:pt>
                <c:pt idx="2902">
                  <c:v>42215.078707500994</c:v>
                </c:pt>
                <c:pt idx="2903">
                  <c:v>42215.078707503773</c:v>
                </c:pt>
                <c:pt idx="2904">
                  <c:v>42215.078707587672</c:v>
                </c:pt>
                <c:pt idx="2905">
                  <c:v>42215.078707589084</c:v>
                </c:pt>
                <c:pt idx="2906">
                  <c:v>42215.078707590401</c:v>
                </c:pt>
                <c:pt idx="2907">
                  <c:v>42215.078707658096</c:v>
                </c:pt>
                <c:pt idx="2908">
                  <c:v>42215.078707663262</c:v>
                </c:pt>
                <c:pt idx="2909">
                  <c:v>42215.078707671775</c:v>
                </c:pt>
                <c:pt idx="2910">
                  <c:v>42215.078707708803</c:v>
                </c:pt>
                <c:pt idx="2911">
                  <c:v>42215.078707718676</c:v>
                </c:pt>
                <c:pt idx="2912">
                  <c:v>42215.078707728899</c:v>
                </c:pt>
                <c:pt idx="2913">
                  <c:v>42215.0787078098</c:v>
                </c:pt>
                <c:pt idx="2914">
                  <c:v>42215.078707811772</c:v>
                </c:pt>
                <c:pt idx="2915">
                  <c:v>42215.078707820998</c:v>
                </c:pt>
                <c:pt idx="2916">
                  <c:v>42215.078707873196</c:v>
                </c:pt>
                <c:pt idx="2917">
                  <c:v>42215.078707903274</c:v>
                </c:pt>
                <c:pt idx="2918">
                  <c:v>42215.078707931076</c:v>
                </c:pt>
                <c:pt idx="2919">
                  <c:v>42215.078707941</c:v>
                </c:pt>
                <c:pt idx="2920">
                  <c:v>42215.07870794653</c:v>
                </c:pt>
                <c:pt idx="2921">
                  <c:v>42215.078707951674</c:v>
                </c:pt>
                <c:pt idx="2922">
                  <c:v>42215.078707963876</c:v>
                </c:pt>
                <c:pt idx="2923">
                  <c:v>42215.078708018998</c:v>
                </c:pt>
                <c:pt idx="2924">
                  <c:v>42215.078708052999</c:v>
                </c:pt>
                <c:pt idx="2925">
                  <c:v>42215.0787080597</c:v>
                </c:pt>
                <c:pt idx="2926">
                  <c:v>42215.078708076799</c:v>
                </c:pt>
                <c:pt idx="2927">
                  <c:v>42215.078708135101</c:v>
                </c:pt>
                <c:pt idx="2928">
                  <c:v>42215.078708162284</c:v>
                </c:pt>
                <c:pt idx="2929">
                  <c:v>42215.078708173103</c:v>
                </c:pt>
                <c:pt idx="2930">
                  <c:v>42215.0787081952</c:v>
                </c:pt>
                <c:pt idx="2931">
                  <c:v>42215.078708234898</c:v>
                </c:pt>
                <c:pt idx="2932">
                  <c:v>42215.078708240129</c:v>
                </c:pt>
                <c:pt idx="2933">
                  <c:v>42215.078708272202</c:v>
                </c:pt>
                <c:pt idx="2934">
                  <c:v>42215.078708285</c:v>
                </c:pt>
                <c:pt idx="2935">
                  <c:v>42215.078708307301</c:v>
                </c:pt>
                <c:pt idx="2936">
                  <c:v>42215.078708366302</c:v>
                </c:pt>
                <c:pt idx="2937">
                  <c:v>42215.078708393012</c:v>
                </c:pt>
                <c:pt idx="2938">
                  <c:v>42215.078708405199</c:v>
                </c:pt>
                <c:pt idx="2939">
                  <c:v>42215.078708426699</c:v>
                </c:pt>
                <c:pt idx="2940">
                  <c:v>42215.078708441797</c:v>
                </c:pt>
                <c:pt idx="2941">
                  <c:v>42215.078708503475</c:v>
                </c:pt>
                <c:pt idx="2942">
                  <c:v>42215.078708505673</c:v>
                </c:pt>
                <c:pt idx="2943">
                  <c:v>42215.078708517263</c:v>
                </c:pt>
                <c:pt idx="2944">
                  <c:v>42215.078708523586</c:v>
                </c:pt>
                <c:pt idx="2945">
                  <c:v>42215.078708528898</c:v>
                </c:pt>
                <c:pt idx="2946">
                  <c:v>42215.078708597801</c:v>
                </c:pt>
                <c:pt idx="2947">
                  <c:v>42215.078708613364</c:v>
                </c:pt>
                <c:pt idx="2948">
                  <c:v>42215.078708637186</c:v>
                </c:pt>
                <c:pt idx="2949">
                  <c:v>42215.0787086583</c:v>
                </c:pt>
                <c:pt idx="2950">
                  <c:v>42215.078708660985</c:v>
                </c:pt>
                <c:pt idx="2951">
                  <c:v>42215.078708740999</c:v>
                </c:pt>
                <c:pt idx="2952">
                  <c:v>42215.078708749097</c:v>
                </c:pt>
                <c:pt idx="2953">
                  <c:v>42215.078708752102</c:v>
                </c:pt>
                <c:pt idx="2954">
                  <c:v>42215.078708814995</c:v>
                </c:pt>
                <c:pt idx="2955">
                  <c:v>42215.078708820198</c:v>
                </c:pt>
                <c:pt idx="2956">
                  <c:v>42215.078708829111</c:v>
                </c:pt>
                <c:pt idx="2957">
                  <c:v>42215.0787088691</c:v>
                </c:pt>
                <c:pt idx="2958">
                  <c:v>42215.078708886198</c:v>
                </c:pt>
                <c:pt idx="2959">
                  <c:v>42215.078708889596</c:v>
                </c:pt>
                <c:pt idx="2960">
                  <c:v>42215.078708966801</c:v>
                </c:pt>
                <c:pt idx="2961">
                  <c:v>42215.078708968897</c:v>
                </c:pt>
                <c:pt idx="2962">
                  <c:v>42215.078708980996</c:v>
                </c:pt>
                <c:pt idx="2963">
                  <c:v>42215.078709029811</c:v>
                </c:pt>
                <c:pt idx="2964">
                  <c:v>42215.078709060675</c:v>
                </c:pt>
                <c:pt idx="2965">
                  <c:v>42215.078709088702</c:v>
                </c:pt>
                <c:pt idx="2966">
                  <c:v>42215.078709101101</c:v>
                </c:pt>
                <c:pt idx="2967">
                  <c:v>42215.0787091034</c:v>
                </c:pt>
                <c:pt idx="2968">
                  <c:v>42215.078709108602</c:v>
                </c:pt>
                <c:pt idx="2969">
                  <c:v>42215.078709117675</c:v>
                </c:pt>
                <c:pt idx="2970">
                  <c:v>42215.078709166599</c:v>
                </c:pt>
                <c:pt idx="2971">
                  <c:v>42215.078709207402</c:v>
                </c:pt>
                <c:pt idx="2972">
                  <c:v>42215.0787092131</c:v>
                </c:pt>
                <c:pt idx="2973">
                  <c:v>42215.078709234411</c:v>
                </c:pt>
                <c:pt idx="2974">
                  <c:v>42215.078709292298</c:v>
                </c:pt>
                <c:pt idx="2975">
                  <c:v>42215.078709332898</c:v>
                </c:pt>
                <c:pt idx="2976">
                  <c:v>42215.078709333597</c:v>
                </c:pt>
                <c:pt idx="2977">
                  <c:v>42215.078709352398</c:v>
                </c:pt>
                <c:pt idx="2978">
                  <c:v>42215.07870939283</c:v>
                </c:pt>
                <c:pt idx="2979">
                  <c:v>42215.07870939804</c:v>
                </c:pt>
                <c:pt idx="2980">
                  <c:v>42215.078709429697</c:v>
                </c:pt>
                <c:pt idx="2981">
                  <c:v>42215.078709445013</c:v>
                </c:pt>
                <c:pt idx="2982">
                  <c:v>42215.078709465597</c:v>
                </c:pt>
                <c:pt idx="2983">
                  <c:v>42215.078709523674</c:v>
                </c:pt>
                <c:pt idx="2984">
                  <c:v>42215.078709549503</c:v>
                </c:pt>
                <c:pt idx="2985">
                  <c:v>42215.078709564994</c:v>
                </c:pt>
                <c:pt idx="2986">
                  <c:v>42215.078709580775</c:v>
                </c:pt>
                <c:pt idx="2987">
                  <c:v>42215.078709603775</c:v>
                </c:pt>
                <c:pt idx="2988">
                  <c:v>42215.078709660673</c:v>
                </c:pt>
                <c:pt idx="2989">
                  <c:v>42215.078709662776</c:v>
                </c:pt>
                <c:pt idx="2990">
                  <c:v>42215.078709677196</c:v>
                </c:pt>
                <c:pt idx="2991">
                  <c:v>42215.078709680376</c:v>
                </c:pt>
                <c:pt idx="2992">
                  <c:v>42215.078709685586</c:v>
                </c:pt>
                <c:pt idx="2993">
                  <c:v>42215.078709754402</c:v>
                </c:pt>
                <c:pt idx="2994">
                  <c:v>42215.078709755195</c:v>
                </c:pt>
                <c:pt idx="2995">
                  <c:v>42215.078709796697</c:v>
                </c:pt>
                <c:pt idx="2996">
                  <c:v>42215.078709815774</c:v>
                </c:pt>
                <c:pt idx="2997">
                  <c:v>42215.078709818597</c:v>
                </c:pt>
                <c:pt idx="2998">
                  <c:v>42215.078709894129</c:v>
                </c:pt>
                <c:pt idx="2999">
                  <c:v>42215.078709909198</c:v>
                </c:pt>
                <c:pt idx="3000">
                  <c:v>42215.0787099105</c:v>
                </c:pt>
                <c:pt idx="3001">
                  <c:v>42215.078709972098</c:v>
                </c:pt>
                <c:pt idx="3002">
                  <c:v>42215.078709977402</c:v>
                </c:pt>
                <c:pt idx="3003">
                  <c:v>42215.078709986599</c:v>
                </c:pt>
                <c:pt idx="3004">
                  <c:v>42215.078710028938</c:v>
                </c:pt>
                <c:pt idx="3005">
                  <c:v>42215.078710044603</c:v>
                </c:pt>
                <c:pt idx="3006">
                  <c:v>42215.078710047012</c:v>
                </c:pt>
                <c:pt idx="3007">
                  <c:v>42215.078710123897</c:v>
                </c:pt>
                <c:pt idx="3008">
                  <c:v>42215.078710127797</c:v>
                </c:pt>
                <c:pt idx="3009">
                  <c:v>42215.078710141002</c:v>
                </c:pt>
                <c:pt idx="3010">
                  <c:v>42215.0787101842</c:v>
                </c:pt>
                <c:pt idx="3011">
                  <c:v>42215.078710218899</c:v>
                </c:pt>
                <c:pt idx="3012">
                  <c:v>42215.078710245529</c:v>
                </c:pt>
                <c:pt idx="3013">
                  <c:v>42215.078710260597</c:v>
                </c:pt>
                <c:pt idx="3014">
                  <c:v>42215.078710260801</c:v>
                </c:pt>
                <c:pt idx="3015">
                  <c:v>42215.0787102658</c:v>
                </c:pt>
                <c:pt idx="3016">
                  <c:v>42215.07871027854</c:v>
                </c:pt>
                <c:pt idx="3017">
                  <c:v>42215.078710350012</c:v>
                </c:pt>
                <c:pt idx="3018">
                  <c:v>42215.078710372829</c:v>
                </c:pt>
                <c:pt idx="3019">
                  <c:v>42215.078710384929</c:v>
                </c:pt>
                <c:pt idx="3020">
                  <c:v>42215.078710391601</c:v>
                </c:pt>
                <c:pt idx="3021">
                  <c:v>42215.078710449612</c:v>
                </c:pt>
                <c:pt idx="3022">
                  <c:v>42215.078710485599</c:v>
                </c:pt>
                <c:pt idx="3023">
                  <c:v>42215.078710492839</c:v>
                </c:pt>
                <c:pt idx="3024">
                  <c:v>42215.078710509901</c:v>
                </c:pt>
                <c:pt idx="3025">
                  <c:v>42215.078710550501</c:v>
                </c:pt>
                <c:pt idx="3026">
                  <c:v>42215.078710556001</c:v>
                </c:pt>
                <c:pt idx="3027">
                  <c:v>42215.078710586684</c:v>
                </c:pt>
                <c:pt idx="3028">
                  <c:v>42215.078710604685</c:v>
                </c:pt>
                <c:pt idx="3029">
                  <c:v>42215.078710634676</c:v>
                </c:pt>
                <c:pt idx="3030">
                  <c:v>42215.078710680995</c:v>
                </c:pt>
                <c:pt idx="3031">
                  <c:v>42215.078710705675</c:v>
                </c:pt>
                <c:pt idx="3032">
                  <c:v>42215.078710724803</c:v>
                </c:pt>
                <c:pt idx="3033">
                  <c:v>42215.078710738097</c:v>
                </c:pt>
                <c:pt idx="3034">
                  <c:v>42215.078710779599</c:v>
                </c:pt>
                <c:pt idx="3035">
                  <c:v>42215.078710818903</c:v>
                </c:pt>
                <c:pt idx="3036">
                  <c:v>42215.078710822898</c:v>
                </c:pt>
                <c:pt idx="3037">
                  <c:v>42215.078710836802</c:v>
                </c:pt>
                <c:pt idx="3038">
                  <c:v>42215.078710838599</c:v>
                </c:pt>
                <c:pt idx="3039">
                  <c:v>42215.078710843802</c:v>
                </c:pt>
                <c:pt idx="3040">
                  <c:v>42215.078710905902</c:v>
                </c:pt>
                <c:pt idx="3041">
                  <c:v>42215.078710912385</c:v>
                </c:pt>
                <c:pt idx="3042">
                  <c:v>42215.078710956797</c:v>
                </c:pt>
                <c:pt idx="3043">
                  <c:v>42215.078710977999</c:v>
                </c:pt>
                <c:pt idx="3044">
                  <c:v>42215.078710980801</c:v>
                </c:pt>
                <c:pt idx="3045">
                  <c:v>42215.078711059497</c:v>
                </c:pt>
                <c:pt idx="3046">
                  <c:v>42215.078711062197</c:v>
                </c:pt>
                <c:pt idx="3047">
                  <c:v>42215.078711068898</c:v>
                </c:pt>
                <c:pt idx="3048">
                  <c:v>42215.078711128612</c:v>
                </c:pt>
                <c:pt idx="3049">
                  <c:v>42215.0787111338</c:v>
                </c:pt>
                <c:pt idx="3050">
                  <c:v>42215.078711144139</c:v>
                </c:pt>
                <c:pt idx="3051">
                  <c:v>42215.078711188697</c:v>
                </c:pt>
                <c:pt idx="3052">
                  <c:v>42215.078711195601</c:v>
                </c:pt>
                <c:pt idx="3053">
                  <c:v>42215.078711204202</c:v>
                </c:pt>
                <c:pt idx="3054">
                  <c:v>42215.078711283102</c:v>
                </c:pt>
                <c:pt idx="3055">
                  <c:v>42215.078711285198</c:v>
                </c:pt>
                <c:pt idx="3056">
                  <c:v>42215.078711300797</c:v>
                </c:pt>
                <c:pt idx="3057">
                  <c:v>42215.078711347029</c:v>
                </c:pt>
                <c:pt idx="3058">
                  <c:v>42215.078711375529</c:v>
                </c:pt>
                <c:pt idx="3059">
                  <c:v>42215.078711404203</c:v>
                </c:pt>
                <c:pt idx="3060">
                  <c:v>42215.078711417402</c:v>
                </c:pt>
                <c:pt idx="3061">
                  <c:v>42215.078711420603</c:v>
                </c:pt>
                <c:pt idx="3062">
                  <c:v>42215.078711422699</c:v>
                </c:pt>
                <c:pt idx="3063">
                  <c:v>42215.078711435803</c:v>
                </c:pt>
                <c:pt idx="3064">
                  <c:v>42215.078711481903</c:v>
                </c:pt>
                <c:pt idx="3065">
                  <c:v>42215.078711530485</c:v>
                </c:pt>
                <c:pt idx="3066">
                  <c:v>42215.078711532675</c:v>
                </c:pt>
                <c:pt idx="3067">
                  <c:v>42215.078711549198</c:v>
                </c:pt>
                <c:pt idx="3068">
                  <c:v>42215.078711606999</c:v>
                </c:pt>
                <c:pt idx="3069">
                  <c:v>42215.078711641901</c:v>
                </c:pt>
                <c:pt idx="3070">
                  <c:v>42215.078711652597</c:v>
                </c:pt>
                <c:pt idx="3071">
                  <c:v>42215.078711667273</c:v>
                </c:pt>
                <c:pt idx="3072">
                  <c:v>42215.078711707596</c:v>
                </c:pt>
                <c:pt idx="3073">
                  <c:v>42215.078711712784</c:v>
                </c:pt>
                <c:pt idx="3074">
                  <c:v>42215.078711745497</c:v>
                </c:pt>
                <c:pt idx="3075">
                  <c:v>42215.078711764676</c:v>
                </c:pt>
                <c:pt idx="3076">
                  <c:v>42215.078711779803</c:v>
                </c:pt>
                <c:pt idx="3077">
                  <c:v>42215.078711838403</c:v>
                </c:pt>
                <c:pt idx="3078">
                  <c:v>42215.078711866197</c:v>
                </c:pt>
                <c:pt idx="3079">
                  <c:v>42215.078711884402</c:v>
                </c:pt>
                <c:pt idx="3080">
                  <c:v>42215.078711898699</c:v>
                </c:pt>
                <c:pt idx="3081">
                  <c:v>42215.078711936803</c:v>
                </c:pt>
                <c:pt idx="3082">
                  <c:v>42215.078711976203</c:v>
                </c:pt>
                <c:pt idx="3083">
                  <c:v>42215.078711978298</c:v>
                </c:pt>
                <c:pt idx="3084">
                  <c:v>42215.0787119956</c:v>
                </c:pt>
                <c:pt idx="3085">
                  <c:v>42215.078711996699</c:v>
                </c:pt>
                <c:pt idx="3086">
                  <c:v>42215.078712000803</c:v>
                </c:pt>
                <c:pt idx="3087">
                  <c:v>42215.078712069997</c:v>
                </c:pt>
                <c:pt idx="3088">
                  <c:v>42215.078712069997</c:v>
                </c:pt>
                <c:pt idx="3089">
                  <c:v>42215.078712116199</c:v>
                </c:pt>
                <c:pt idx="3090">
                  <c:v>42215.078712126939</c:v>
                </c:pt>
                <c:pt idx="3091">
                  <c:v>42215.078712129798</c:v>
                </c:pt>
                <c:pt idx="3092">
                  <c:v>42215.078712212096</c:v>
                </c:pt>
                <c:pt idx="3093">
                  <c:v>42215.078712227099</c:v>
                </c:pt>
                <c:pt idx="3094">
                  <c:v>42215.07871222854</c:v>
                </c:pt>
                <c:pt idx="3095">
                  <c:v>42215.078712285511</c:v>
                </c:pt>
                <c:pt idx="3096">
                  <c:v>42215.078712290699</c:v>
                </c:pt>
                <c:pt idx="3097">
                  <c:v>42215.0787123013</c:v>
                </c:pt>
                <c:pt idx="3098">
                  <c:v>42215.07871234815</c:v>
                </c:pt>
                <c:pt idx="3099">
                  <c:v>42215.07871235843</c:v>
                </c:pt>
                <c:pt idx="3100">
                  <c:v>42215.078712372138</c:v>
                </c:pt>
                <c:pt idx="3101">
                  <c:v>42215.078712439601</c:v>
                </c:pt>
                <c:pt idx="3102">
                  <c:v>42215.078712441697</c:v>
                </c:pt>
                <c:pt idx="3103">
                  <c:v>42215.078712460599</c:v>
                </c:pt>
                <c:pt idx="3104">
                  <c:v>42215.078712502</c:v>
                </c:pt>
                <c:pt idx="3105">
                  <c:v>42215.078712533075</c:v>
                </c:pt>
                <c:pt idx="3106">
                  <c:v>42215.078712561073</c:v>
                </c:pt>
                <c:pt idx="3107">
                  <c:v>42215.078712574701</c:v>
                </c:pt>
                <c:pt idx="3108">
                  <c:v>42215.078712579903</c:v>
                </c:pt>
                <c:pt idx="3109">
                  <c:v>42215.078712579998</c:v>
                </c:pt>
                <c:pt idx="3110">
                  <c:v>42215.078712593197</c:v>
                </c:pt>
                <c:pt idx="3111">
                  <c:v>42215.078712648603</c:v>
                </c:pt>
                <c:pt idx="3112">
                  <c:v>42215.0787126914</c:v>
                </c:pt>
                <c:pt idx="3113">
                  <c:v>42215.078712692397</c:v>
                </c:pt>
                <c:pt idx="3114">
                  <c:v>42215.078712706403</c:v>
                </c:pt>
                <c:pt idx="3115">
                  <c:v>42215.078712764196</c:v>
                </c:pt>
                <c:pt idx="3116">
                  <c:v>42215.078712794602</c:v>
                </c:pt>
                <c:pt idx="3117">
                  <c:v>42215.078712812101</c:v>
                </c:pt>
                <c:pt idx="3118">
                  <c:v>42215.078712824303</c:v>
                </c:pt>
                <c:pt idx="3119">
                  <c:v>42215.078712864197</c:v>
                </c:pt>
                <c:pt idx="3120">
                  <c:v>42215.078712869676</c:v>
                </c:pt>
                <c:pt idx="3121">
                  <c:v>42215.078712902498</c:v>
                </c:pt>
                <c:pt idx="3122">
                  <c:v>42215.078712924398</c:v>
                </c:pt>
                <c:pt idx="3123">
                  <c:v>42215.078712938899</c:v>
                </c:pt>
                <c:pt idx="3124">
                  <c:v>42215.078712995899</c:v>
                </c:pt>
                <c:pt idx="3125">
                  <c:v>42215.078713023999</c:v>
                </c:pt>
                <c:pt idx="3126">
                  <c:v>42215.078713044139</c:v>
                </c:pt>
                <c:pt idx="3127">
                  <c:v>42215.078713056202</c:v>
                </c:pt>
                <c:pt idx="3128">
                  <c:v>42215.078713075003</c:v>
                </c:pt>
                <c:pt idx="3129">
                  <c:v>42215.078713135001</c:v>
                </c:pt>
                <c:pt idx="3130">
                  <c:v>42215.078713137103</c:v>
                </c:pt>
                <c:pt idx="3131">
                  <c:v>42215.078713153198</c:v>
                </c:pt>
                <c:pt idx="3132">
                  <c:v>42215.078713156297</c:v>
                </c:pt>
                <c:pt idx="3133">
                  <c:v>42215.078713158538</c:v>
                </c:pt>
                <c:pt idx="3134">
                  <c:v>42215.07871322603</c:v>
                </c:pt>
                <c:pt idx="3135">
                  <c:v>42215.078713227202</c:v>
                </c:pt>
                <c:pt idx="3136">
                  <c:v>42215.078713275929</c:v>
                </c:pt>
                <c:pt idx="3137">
                  <c:v>42215.078713284202</c:v>
                </c:pt>
                <c:pt idx="3138">
                  <c:v>42215.078713287003</c:v>
                </c:pt>
                <c:pt idx="3139">
                  <c:v>42215.078713366929</c:v>
                </c:pt>
                <c:pt idx="3140">
                  <c:v>42215.078713383402</c:v>
                </c:pt>
                <c:pt idx="3141">
                  <c:v>42215.078713388211</c:v>
                </c:pt>
                <c:pt idx="3142">
                  <c:v>42215.078713444447</c:v>
                </c:pt>
                <c:pt idx="3143">
                  <c:v>42215.078713449613</c:v>
                </c:pt>
                <c:pt idx="3144">
                  <c:v>42215.078713458839</c:v>
                </c:pt>
                <c:pt idx="3145">
                  <c:v>42215.078713507784</c:v>
                </c:pt>
                <c:pt idx="3146">
                  <c:v>42215.078713519186</c:v>
                </c:pt>
                <c:pt idx="3147">
                  <c:v>42215.0787135274</c:v>
                </c:pt>
                <c:pt idx="3148">
                  <c:v>42215.078713597897</c:v>
                </c:pt>
                <c:pt idx="3149">
                  <c:v>42215.078713600102</c:v>
                </c:pt>
                <c:pt idx="3150">
                  <c:v>42215.078713620198</c:v>
                </c:pt>
                <c:pt idx="3151">
                  <c:v>42215.078713657284</c:v>
                </c:pt>
                <c:pt idx="3152">
                  <c:v>42215.0787136902</c:v>
                </c:pt>
                <c:pt idx="3153">
                  <c:v>42215.0787137183</c:v>
                </c:pt>
                <c:pt idx="3154">
                  <c:v>42215.078713732903</c:v>
                </c:pt>
                <c:pt idx="3155">
                  <c:v>42215.078713738199</c:v>
                </c:pt>
                <c:pt idx="3156">
                  <c:v>42215.078713739902</c:v>
                </c:pt>
                <c:pt idx="3157">
                  <c:v>42215.078713750401</c:v>
                </c:pt>
                <c:pt idx="3158">
                  <c:v>42215.078713804898</c:v>
                </c:pt>
                <c:pt idx="3159">
                  <c:v>42215.078713845702</c:v>
                </c:pt>
                <c:pt idx="3160">
                  <c:v>42215.078713852199</c:v>
                </c:pt>
                <c:pt idx="3161">
                  <c:v>42215.078713864103</c:v>
                </c:pt>
                <c:pt idx="3162">
                  <c:v>42215.078713921801</c:v>
                </c:pt>
                <c:pt idx="3163">
                  <c:v>42215.078713951596</c:v>
                </c:pt>
                <c:pt idx="3164">
                  <c:v>42215.078713971998</c:v>
                </c:pt>
                <c:pt idx="3165">
                  <c:v>42215.078713982097</c:v>
                </c:pt>
                <c:pt idx="3166">
                  <c:v>42215.078714021198</c:v>
                </c:pt>
                <c:pt idx="3167">
                  <c:v>42215.078714026429</c:v>
                </c:pt>
                <c:pt idx="3168">
                  <c:v>42215.078714060284</c:v>
                </c:pt>
                <c:pt idx="3169">
                  <c:v>42215.078714083997</c:v>
                </c:pt>
                <c:pt idx="3170">
                  <c:v>42215.07871409673</c:v>
                </c:pt>
                <c:pt idx="3171">
                  <c:v>42215.078714153198</c:v>
                </c:pt>
                <c:pt idx="3172">
                  <c:v>42215.078714179603</c:v>
                </c:pt>
                <c:pt idx="3173">
                  <c:v>42215.078714203999</c:v>
                </c:pt>
                <c:pt idx="3174">
                  <c:v>42215.078714210002</c:v>
                </c:pt>
                <c:pt idx="3175">
                  <c:v>42215.07871423693</c:v>
                </c:pt>
                <c:pt idx="3176">
                  <c:v>42215.078714292213</c:v>
                </c:pt>
                <c:pt idx="3177">
                  <c:v>42215.078714294439</c:v>
                </c:pt>
                <c:pt idx="3178">
                  <c:v>42215.078714310002</c:v>
                </c:pt>
                <c:pt idx="3179">
                  <c:v>42215.078714315197</c:v>
                </c:pt>
                <c:pt idx="3180">
                  <c:v>42215.078714315903</c:v>
                </c:pt>
                <c:pt idx="3181">
                  <c:v>42215.078714384697</c:v>
                </c:pt>
                <c:pt idx="3182">
                  <c:v>42215.078714385803</c:v>
                </c:pt>
                <c:pt idx="3183">
                  <c:v>42215.078714436138</c:v>
                </c:pt>
                <c:pt idx="3184">
                  <c:v>42215.078714445299</c:v>
                </c:pt>
                <c:pt idx="3185">
                  <c:v>42215.078714448049</c:v>
                </c:pt>
                <c:pt idx="3186">
                  <c:v>42215.0787145309</c:v>
                </c:pt>
                <c:pt idx="3187">
                  <c:v>42215.078714533585</c:v>
                </c:pt>
                <c:pt idx="3188">
                  <c:v>42215.078714547803</c:v>
                </c:pt>
                <c:pt idx="3189">
                  <c:v>42215.078714601274</c:v>
                </c:pt>
                <c:pt idx="3190">
                  <c:v>42215.078714606498</c:v>
                </c:pt>
                <c:pt idx="3191">
                  <c:v>42215.078714616102</c:v>
                </c:pt>
                <c:pt idx="3192">
                  <c:v>42215.078714668198</c:v>
                </c:pt>
                <c:pt idx="3193">
                  <c:v>42215.078714673102</c:v>
                </c:pt>
                <c:pt idx="3194">
                  <c:v>42215.078714686402</c:v>
                </c:pt>
                <c:pt idx="3195">
                  <c:v>42215.078714754498</c:v>
                </c:pt>
                <c:pt idx="3196">
                  <c:v>42215.078714756601</c:v>
                </c:pt>
                <c:pt idx="3197">
                  <c:v>42215.078714779898</c:v>
                </c:pt>
                <c:pt idx="3198">
                  <c:v>42215.078714818002</c:v>
                </c:pt>
                <c:pt idx="3199">
                  <c:v>42215.078714847601</c:v>
                </c:pt>
                <c:pt idx="3200">
                  <c:v>42215.078714875199</c:v>
                </c:pt>
                <c:pt idx="3201">
                  <c:v>42215.078714889802</c:v>
                </c:pt>
                <c:pt idx="3202">
                  <c:v>42215.078714895011</c:v>
                </c:pt>
                <c:pt idx="3203">
                  <c:v>42215.078714900199</c:v>
                </c:pt>
                <c:pt idx="3204">
                  <c:v>42215.078714907897</c:v>
                </c:pt>
                <c:pt idx="3205">
                  <c:v>42215.078714964598</c:v>
                </c:pt>
                <c:pt idx="3206">
                  <c:v>42215.078715007199</c:v>
                </c:pt>
                <c:pt idx="3207">
                  <c:v>42215.078715011776</c:v>
                </c:pt>
                <c:pt idx="3208">
                  <c:v>42215.078715021496</c:v>
                </c:pt>
                <c:pt idx="3209">
                  <c:v>42215.078715079202</c:v>
                </c:pt>
                <c:pt idx="3210">
                  <c:v>42215.078715112002</c:v>
                </c:pt>
                <c:pt idx="3211">
                  <c:v>42215.078715132302</c:v>
                </c:pt>
                <c:pt idx="3212">
                  <c:v>42215.0787151392</c:v>
                </c:pt>
                <c:pt idx="3213">
                  <c:v>42215.078715179297</c:v>
                </c:pt>
                <c:pt idx="3214">
                  <c:v>42215.078715184529</c:v>
                </c:pt>
                <c:pt idx="3215">
                  <c:v>42215.078715217198</c:v>
                </c:pt>
                <c:pt idx="3216">
                  <c:v>42215.07871524393</c:v>
                </c:pt>
                <c:pt idx="3217">
                  <c:v>42215.0787152536</c:v>
                </c:pt>
                <c:pt idx="3218">
                  <c:v>42215.078715310701</c:v>
                </c:pt>
                <c:pt idx="3219">
                  <c:v>42215.078715337011</c:v>
                </c:pt>
                <c:pt idx="3220">
                  <c:v>42215.078715364303</c:v>
                </c:pt>
                <c:pt idx="3221">
                  <c:v>42215.07871537083</c:v>
                </c:pt>
                <c:pt idx="3222">
                  <c:v>42215.078715392141</c:v>
                </c:pt>
                <c:pt idx="3223">
                  <c:v>42215.078715449839</c:v>
                </c:pt>
                <c:pt idx="3224">
                  <c:v>42215.078715451898</c:v>
                </c:pt>
                <c:pt idx="3225">
                  <c:v>42215.078715467702</c:v>
                </c:pt>
                <c:pt idx="3226">
                  <c:v>42215.078715472941</c:v>
                </c:pt>
                <c:pt idx="3227">
                  <c:v>42215.078715475829</c:v>
                </c:pt>
                <c:pt idx="3228">
                  <c:v>42215.078715540403</c:v>
                </c:pt>
                <c:pt idx="3229">
                  <c:v>42215.078715542397</c:v>
                </c:pt>
                <c:pt idx="3230">
                  <c:v>42215.078715596203</c:v>
                </c:pt>
                <c:pt idx="3231">
                  <c:v>42215.078715606302</c:v>
                </c:pt>
                <c:pt idx="3232">
                  <c:v>42215.078715609001</c:v>
                </c:pt>
                <c:pt idx="3233">
                  <c:v>42215.078715680502</c:v>
                </c:pt>
                <c:pt idx="3234">
                  <c:v>42215.078715697011</c:v>
                </c:pt>
                <c:pt idx="3235">
                  <c:v>42215.078715707685</c:v>
                </c:pt>
                <c:pt idx="3236">
                  <c:v>42215.078715758929</c:v>
                </c:pt>
                <c:pt idx="3237">
                  <c:v>42215.078715764197</c:v>
                </c:pt>
                <c:pt idx="3238">
                  <c:v>42215.0787157737</c:v>
                </c:pt>
                <c:pt idx="3239">
                  <c:v>42215.078715828029</c:v>
                </c:pt>
                <c:pt idx="3240">
                  <c:v>42215.078715833501</c:v>
                </c:pt>
                <c:pt idx="3241">
                  <c:v>42215.0787158397</c:v>
                </c:pt>
                <c:pt idx="3242">
                  <c:v>42215.078715911775</c:v>
                </c:pt>
                <c:pt idx="3243">
                  <c:v>42215.078715914002</c:v>
                </c:pt>
                <c:pt idx="3244">
                  <c:v>42215.078715939599</c:v>
                </c:pt>
                <c:pt idx="3245">
                  <c:v>42215.078715969903</c:v>
                </c:pt>
                <c:pt idx="3246">
                  <c:v>42215.078716005301</c:v>
                </c:pt>
                <c:pt idx="3247">
                  <c:v>42215.078716032796</c:v>
                </c:pt>
                <c:pt idx="3248">
                  <c:v>42215.07871604673</c:v>
                </c:pt>
                <c:pt idx="3249">
                  <c:v>42215.078716051998</c:v>
                </c:pt>
                <c:pt idx="3250">
                  <c:v>42215.078716059899</c:v>
                </c:pt>
                <c:pt idx="3251">
                  <c:v>42215.078716065102</c:v>
                </c:pt>
                <c:pt idx="3252">
                  <c:v>42215.078716119802</c:v>
                </c:pt>
                <c:pt idx="3253">
                  <c:v>42215.078716166099</c:v>
                </c:pt>
                <c:pt idx="3254">
                  <c:v>42215.078716171403</c:v>
                </c:pt>
                <c:pt idx="3255">
                  <c:v>42215.07871617873</c:v>
                </c:pt>
                <c:pt idx="3256">
                  <c:v>42215.078716236603</c:v>
                </c:pt>
                <c:pt idx="3257">
                  <c:v>42215.078716263903</c:v>
                </c:pt>
                <c:pt idx="3258">
                  <c:v>42215.078716291697</c:v>
                </c:pt>
                <c:pt idx="3259">
                  <c:v>42215.078716293603</c:v>
                </c:pt>
                <c:pt idx="3260">
                  <c:v>42215.078716336699</c:v>
                </c:pt>
                <c:pt idx="3261">
                  <c:v>42215.07871634193</c:v>
                </c:pt>
                <c:pt idx="3262">
                  <c:v>42215.078716376629</c:v>
                </c:pt>
                <c:pt idx="3263">
                  <c:v>42215.078716403303</c:v>
                </c:pt>
                <c:pt idx="3264">
                  <c:v>42215.078716411197</c:v>
                </c:pt>
                <c:pt idx="3265">
                  <c:v>42215.078716468139</c:v>
                </c:pt>
                <c:pt idx="3266">
                  <c:v>42215.078716494441</c:v>
                </c:pt>
                <c:pt idx="3267">
                  <c:v>42215.078716523596</c:v>
                </c:pt>
                <c:pt idx="3268">
                  <c:v>42215.078716528129</c:v>
                </c:pt>
                <c:pt idx="3269">
                  <c:v>42215.078716550503</c:v>
                </c:pt>
                <c:pt idx="3270">
                  <c:v>42215.078716605676</c:v>
                </c:pt>
                <c:pt idx="3271">
                  <c:v>42215.078716607903</c:v>
                </c:pt>
                <c:pt idx="3272">
                  <c:v>42215.078716625598</c:v>
                </c:pt>
                <c:pt idx="3273">
                  <c:v>42215.0787166308</c:v>
                </c:pt>
                <c:pt idx="3274">
                  <c:v>42215.078716635384</c:v>
                </c:pt>
                <c:pt idx="3275">
                  <c:v>42215.078716699602</c:v>
                </c:pt>
                <c:pt idx="3276">
                  <c:v>42215.078716715485</c:v>
                </c:pt>
                <c:pt idx="3277">
                  <c:v>42215.078716755401</c:v>
                </c:pt>
                <c:pt idx="3278">
                  <c:v>42215.078716758202</c:v>
                </c:pt>
                <c:pt idx="3279">
                  <c:v>42215.078716760101</c:v>
                </c:pt>
                <c:pt idx="3280">
                  <c:v>42215.078716844138</c:v>
                </c:pt>
                <c:pt idx="3281">
                  <c:v>42215.078716849603</c:v>
                </c:pt>
                <c:pt idx="3282">
                  <c:v>42215.078716867501</c:v>
                </c:pt>
                <c:pt idx="3283">
                  <c:v>42215.078716916498</c:v>
                </c:pt>
                <c:pt idx="3284">
                  <c:v>42215.0787169217</c:v>
                </c:pt>
                <c:pt idx="3285">
                  <c:v>42215.078716930897</c:v>
                </c:pt>
                <c:pt idx="3286">
                  <c:v>42215.078716987402</c:v>
                </c:pt>
                <c:pt idx="3287">
                  <c:v>42215.0787169912</c:v>
                </c:pt>
                <c:pt idx="3288">
                  <c:v>42215.078717001503</c:v>
                </c:pt>
                <c:pt idx="3289">
                  <c:v>42215.0787170693</c:v>
                </c:pt>
                <c:pt idx="3290">
                  <c:v>42215.078717071403</c:v>
                </c:pt>
                <c:pt idx="3291">
                  <c:v>42215.07871709943</c:v>
                </c:pt>
                <c:pt idx="3292">
                  <c:v>42215.078717145698</c:v>
                </c:pt>
                <c:pt idx="3293">
                  <c:v>42215.078717162403</c:v>
                </c:pt>
                <c:pt idx="3294">
                  <c:v>42215.078717189303</c:v>
                </c:pt>
                <c:pt idx="3295">
                  <c:v>42215.078717204829</c:v>
                </c:pt>
                <c:pt idx="3296">
                  <c:v>42215.078717210003</c:v>
                </c:pt>
                <c:pt idx="3297">
                  <c:v>42215.078717219199</c:v>
                </c:pt>
                <c:pt idx="3298">
                  <c:v>42215.07871722283</c:v>
                </c:pt>
                <c:pt idx="3299">
                  <c:v>42215.07871727895</c:v>
                </c:pt>
                <c:pt idx="3300">
                  <c:v>42215.078717321499</c:v>
                </c:pt>
                <c:pt idx="3301">
                  <c:v>42215.078717331497</c:v>
                </c:pt>
                <c:pt idx="3302">
                  <c:v>42215.078717335899</c:v>
                </c:pt>
                <c:pt idx="3303">
                  <c:v>42215.07871739415</c:v>
                </c:pt>
                <c:pt idx="3304">
                  <c:v>42215.078717436831</c:v>
                </c:pt>
                <c:pt idx="3305">
                  <c:v>42215.078717451303</c:v>
                </c:pt>
                <c:pt idx="3306">
                  <c:v>42215.078717454038</c:v>
                </c:pt>
                <c:pt idx="3307">
                  <c:v>42215.07871749573</c:v>
                </c:pt>
                <c:pt idx="3308">
                  <c:v>42215.078717500903</c:v>
                </c:pt>
                <c:pt idx="3309">
                  <c:v>42215.078717532</c:v>
                </c:pt>
                <c:pt idx="3310">
                  <c:v>42215.078717563476</c:v>
                </c:pt>
                <c:pt idx="3311">
                  <c:v>42215.078717566685</c:v>
                </c:pt>
                <c:pt idx="3312">
                  <c:v>42215.078717625598</c:v>
                </c:pt>
                <c:pt idx="3313">
                  <c:v>42215.078717651195</c:v>
                </c:pt>
                <c:pt idx="3314">
                  <c:v>42215.078717683195</c:v>
                </c:pt>
                <c:pt idx="3315">
                  <c:v>42215.078717685676</c:v>
                </c:pt>
                <c:pt idx="3316">
                  <c:v>42215.078717712</c:v>
                </c:pt>
                <c:pt idx="3317">
                  <c:v>42215.078717763485</c:v>
                </c:pt>
                <c:pt idx="3318">
                  <c:v>42215.078717765675</c:v>
                </c:pt>
                <c:pt idx="3319">
                  <c:v>42215.078717781784</c:v>
                </c:pt>
                <c:pt idx="3320">
                  <c:v>42215.078717787001</c:v>
                </c:pt>
                <c:pt idx="3321">
                  <c:v>42215.078717795499</c:v>
                </c:pt>
                <c:pt idx="3322">
                  <c:v>42215.078717847398</c:v>
                </c:pt>
                <c:pt idx="3323">
                  <c:v>42215.07871785693</c:v>
                </c:pt>
                <c:pt idx="3324">
                  <c:v>42215.0787179135</c:v>
                </c:pt>
                <c:pt idx="3325">
                  <c:v>42215.078717916302</c:v>
                </c:pt>
                <c:pt idx="3326">
                  <c:v>42215.078717918201</c:v>
                </c:pt>
                <c:pt idx="3327">
                  <c:v>42215.078718002696</c:v>
                </c:pt>
                <c:pt idx="3328">
                  <c:v>42215.078718005403</c:v>
                </c:pt>
                <c:pt idx="3329">
                  <c:v>42215.078718027529</c:v>
                </c:pt>
                <c:pt idx="3330">
                  <c:v>42215.078718072538</c:v>
                </c:pt>
                <c:pt idx="3331">
                  <c:v>42215.078718077799</c:v>
                </c:pt>
                <c:pt idx="3332">
                  <c:v>42215.078718088698</c:v>
                </c:pt>
                <c:pt idx="3333">
                  <c:v>42215.078718147539</c:v>
                </c:pt>
                <c:pt idx="3334">
                  <c:v>42215.07871814895</c:v>
                </c:pt>
                <c:pt idx="3335">
                  <c:v>42215.078718149431</c:v>
                </c:pt>
                <c:pt idx="3336">
                  <c:v>42215.078718226949</c:v>
                </c:pt>
                <c:pt idx="3337">
                  <c:v>42215.07871822903</c:v>
                </c:pt>
                <c:pt idx="3338">
                  <c:v>42215.078718259298</c:v>
                </c:pt>
                <c:pt idx="3339">
                  <c:v>42215.078718302429</c:v>
                </c:pt>
                <c:pt idx="3340">
                  <c:v>42215.078718319899</c:v>
                </c:pt>
                <c:pt idx="3341">
                  <c:v>42215.07871834594</c:v>
                </c:pt>
                <c:pt idx="3342">
                  <c:v>42215.078718361903</c:v>
                </c:pt>
                <c:pt idx="3343">
                  <c:v>42215.078718367098</c:v>
                </c:pt>
                <c:pt idx="3344">
                  <c:v>42215.078718379438</c:v>
                </c:pt>
                <c:pt idx="3345">
                  <c:v>42215.078718381301</c:v>
                </c:pt>
                <c:pt idx="3346">
                  <c:v>42215.078718454439</c:v>
                </c:pt>
                <c:pt idx="3347">
                  <c:v>42215.07871848694</c:v>
                </c:pt>
                <c:pt idx="3348">
                  <c:v>42215.078718491299</c:v>
                </c:pt>
                <c:pt idx="3349">
                  <c:v>42215.078718494238</c:v>
                </c:pt>
                <c:pt idx="3350">
                  <c:v>42215.078718551384</c:v>
                </c:pt>
                <c:pt idx="3351">
                  <c:v>42215.078718586803</c:v>
                </c:pt>
                <c:pt idx="3352">
                  <c:v>42215.078718611185</c:v>
                </c:pt>
                <c:pt idx="3353">
                  <c:v>42215.078718613084</c:v>
                </c:pt>
                <c:pt idx="3354">
                  <c:v>42215.078718652097</c:v>
                </c:pt>
                <c:pt idx="3355">
                  <c:v>42215.078718657402</c:v>
                </c:pt>
                <c:pt idx="3356">
                  <c:v>42215.078718690602</c:v>
                </c:pt>
                <c:pt idx="3357">
                  <c:v>42215.0787187233</c:v>
                </c:pt>
                <c:pt idx="3358">
                  <c:v>42215.078718735604</c:v>
                </c:pt>
                <c:pt idx="3359">
                  <c:v>42215.078718782897</c:v>
                </c:pt>
                <c:pt idx="3360">
                  <c:v>42215.0787188092</c:v>
                </c:pt>
                <c:pt idx="3361">
                  <c:v>42215.078718842829</c:v>
                </c:pt>
                <c:pt idx="3362">
                  <c:v>42215.07871884483</c:v>
                </c:pt>
                <c:pt idx="3363">
                  <c:v>42215.078718866898</c:v>
                </c:pt>
                <c:pt idx="3364">
                  <c:v>42215.078718921002</c:v>
                </c:pt>
                <c:pt idx="3365">
                  <c:v>42215.078718923098</c:v>
                </c:pt>
                <c:pt idx="3366">
                  <c:v>42215.078718940429</c:v>
                </c:pt>
                <c:pt idx="3367">
                  <c:v>42215.078718945697</c:v>
                </c:pt>
                <c:pt idx="3368">
                  <c:v>42215.078718955403</c:v>
                </c:pt>
                <c:pt idx="3369">
                  <c:v>42215.078719013902</c:v>
                </c:pt>
                <c:pt idx="3370">
                  <c:v>42215.078719014302</c:v>
                </c:pt>
                <c:pt idx="3371">
                  <c:v>42215.078719074212</c:v>
                </c:pt>
                <c:pt idx="3372">
                  <c:v>42215.078719077013</c:v>
                </c:pt>
                <c:pt idx="3373">
                  <c:v>42215.078719079029</c:v>
                </c:pt>
                <c:pt idx="3374">
                  <c:v>42215.078719155601</c:v>
                </c:pt>
                <c:pt idx="3375">
                  <c:v>42215.078719171899</c:v>
                </c:pt>
                <c:pt idx="3376">
                  <c:v>42215.078719187601</c:v>
                </c:pt>
                <c:pt idx="3377">
                  <c:v>42215.078719231999</c:v>
                </c:pt>
                <c:pt idx="3378">
                  <c:v>42215.078719237201</c:v>
                </c:pt>
                <c:pt idx="3379">
                  <c:v>42215.078719245939</c:v>
                </c:pt>
                <c:pt idx="3380">
                  <c:v>42215.078719304613</c:v>
                </c:pt>
                <c:pt idx="3381">
                  <c:v>42215.078719306141</c:v>
                </c:pt>
                <c:pt idx="3382">
                  <c:v>42215.07871930804</c:v>
                </c:pt>
                <c:pt idx="3383">
                  <c:v>42215.078719383797</c:v>
                </c:pt>
                <c:pt idx="3384">
                  <c:v>42215.078719385929</c:v>
                </c:pt>
                <c:pt idx="3385">
                  <c:v>42215.078719419398</c:v>
                </c:pt>
                <c:pt idx="3386">
                  <c:v>42215.078719446559</c:v>
                </c:pt>
                <c:pt idx="3387">
                  <c:v>42215.078719477213</c:v>
                </c:pt>
                <c:pt idx="3388">
                  <c:v>42215.078719503275</c:v>
                </c:pt>
                <c:pt idx="3389">
                  <c:v>42215.078719518897</c:v>
                </c:pt>
                <c:pt idx="3390">
                  <c:v>42215.078719524099</c:v>
                </c:pt>
                <c:pt idx="3391">
                  <c:v>42215.078719537101</c:v>
                </c:pt>
                <c:pt idx="3392">
                  <c:v>42215.078719539502</c:v>
                </c:pt>
                <c:pt idx="3393">
                  <c:v>42215.078719609803</c:v>
                </c:pt>
                <c:pt idx="3394">
                  <c:v>42215.07871964253</c:v>
                </c:pt>
                <c:pt idx="3395">
                  <c:v>42215.078719650199</c:v>
                </c:pt>
                <c:pt idx="3396">
                  <c:v>42215.078719652003</c:v>
                </c:pt>
                <c:pt idx="3397">
                  <c:v>42215.07871970893</c:v>
                </c:pt>
                <c:pt idx="3398">
                  <c:v>42215.078719750498</c:v>
                </c:pt>
                <c:pt idx="3399">
                  <c:v>42215.078719765275</c:v>
                </c:pt>
                <c:pt idx="3400">
                  <c:v>42215.078719771598</c:v>
                </c:pt>
                <c:pt idx="3401">
                  <c:v>42215.078719809797</c:v>
                </c:pt>
                <c:pt idx="3402">
                  <c:v>42215.078719815196</c:v>
                </c:pt>
                <c:pt idx="3403">
                  <c:v>42215.07871984654</c:v>
                </c:pt>
                <c:pt idx="3404">
                  <c:v>42215.078719881902</c:v>
                </c:pt>
                <c:pt idx="3405">
                  <c:v>42215.078719883284</c:v>
                </c:pt>
                <c:pt idx="3406">
                  <c:v>42215.078719940298</c:v>
                </c:pt>
                <c:pt idx="3407">
                  <c:v>42215.078719965903</c:v>
                </c:pt>
                <c:pt idx="3408">
                  <c:v>42215.078719996949</c:v>
                </c:pt>
                <c:pt idx="3409">
                  <c:v>42215.078720003476</c:v>
                </c:pt>
                <c:pt idx="3410">
                  <c:v>42215.0787200247</c:v>
                </c:pt>
                <c:pt idx="3411">
                  <c:v>42215.078720078403</c:v>
                </c:pt>
                <c:pt idx="3412">
                  <c:v>42215.078720080484</c:v>
                </c:pt>
                <c:pt idx="3413">
                  <c:v>42215.078720097998</c:v>
                </c:pt>
                <c:pt idx="3414">
                  <c:v>42215.078720103185</c:v>
                </c:pt>
                <c:pt idx="3415">
                  <c:v>42215.078720115176</c:v>
                </c:pt>
                <c:pt idx="3416">
                  <c:v>42215.078720162775</c:v>
                </c:pt>
                <c:pt idx="3417">
                  <c:v>42215.078720171674</c:v>
                </c:pt>
                <c:pt idx="3418">
                  <c:v>42215.078720233185</c:v>
                </c:pt>
                <c:pt idx="3419">
                  <c:v>42215.078720236001</c:v>
                </c:pt>
                <c:pt idx="3420">
                  <c:v>42215.0787202379</c:v>
                </c:pt>
                <c:pt idx="3421">
                  <c:v>42215.078720313373</c:v>
                </c:pt>
                <c:pt idx="3422">
                  <c:v>42215.078720327903</c:v>
                </c:pt>
                <c:pt idx="3423">
                  <c:v>42215.078720347097</c:v>
                </c:pt>
                <c:pt idx="3424">
                  <c:v>42215.078720388199</c:v>
                </c:pt>
                <c:pt idx="3425">
                  <c:v>42215.078720393598</c:v>
                </c:pt>
                <c:pt idx="3426">
                  <c:v>42215.0787204031</c:v>
                </c:pt>
                <c:pt idx="3427">
                  <c:v>42215.078720463076</c:v>
                </c:pt>
                <c:pt idx="3428">
                  <c:v>42215.078720467194</c:v>
                </c:pt>
                <c:pt idx="3429">
                  <c:v>42215.078720475103</c:v>
                </c:pt>
                <c:pt idx="3430">
                  <c:v>42215.078720541773</c:v>
                </c:pt>
                <c:pt idx="3431">
                  <c:v>42215.078720543876</c:v>
                </c:pt>
                <c:pt idx="3432">
                  <c:v>42215.078720578997</c:v>
                </c:pt>
                <c:pt idx="3433">
                  <c:v>42215.078720607184</c:v>
                </c:pt>
                <c:pt idx="3434">
                  <c:v>42215.078720634585</c:v>
                </c:pt>
                <c:pt idx="3435">
                  <c:v>42215.078720660764</c:v>
                </c:pt>
                <c:pt idx="3436">
                  <c:v>42215.078720677273</c:v>
                </c:pt>
                <c:pt idx="3437">
                  <c:v>42215.078720682475</c:v>
                </c:pt>
                <c:pt idx="3438">
                  <c:v>42215.078720691272</c:v>
                </c:pt>
                <c:pt idx="3439">
                  <c:v>42215.078720699101</c:v>
                </c:pt>
                <c:pt idx="3440">
                  <c:v>42215.078720753772</c:v>
                </c:pt>
                <c:pt idx="3441">
                  <c:v>42215.078720796599</c:v>
                </c:pt>
                <c:pt idx="3442">
                  <c:v>42215.078720807585</c:v>
                </c:pt>
                <c:pt idx="3443">
                  <c:v>42215.078720810976</c:v>
                </c:pt>
                <c:pt idx="3444">
                  <c:v>42215.078720866084</c:v>
                </c:pt>
                <c:pt idx="3445">
                  <c:v>42215.078720896301</c:v>
                </c:pt>
                <c:pt idx="3446">
                  <c:v>42215.078720922902</c:v>
                </c:pt>
                <c:pt idx="3447">
                  <c:v>42215.078720931175</c:v>
                </c:pt>
                <c:pt idx="3448">
                  <c:v>42215.078720966674</c:v>
                </c:pt>
                <c:pt idx="3449">
                  <c:v>42215.078720972</c:v>
                </c:pt>
                <c:pt idx="3450">
                  <c:v>42215.078721006001</c:v>
                </c:pt>
                <c:pt idx="3451">
                  <c:v>42215.078721042897</c:v>
                </c:pt>
                <c:pt idx="3452">
                  <c:v>42215.078721048398</c:v>
                </c:pt>
                <c:pt idx="3453">
                  <c:v>42215.078721097903</c:v>
                </c:pt>
                <c:pt idx="3454">
                  <c:v>42215.078721123384</c:v>
                </c:pt>
                <c:pt idx="3455">
                  <c:v>42215.078721157384</c:v>
                </c:pt>
                <c:pt idx="3456">
                  <c:v>42215.078721163074</c:v>
                </c:pt>
                <c:pt idx="3457">
                  <c:v>42215.078721195401</c:v>
                </c:pt>
                <c:pt idx="3458">
                  <c:v>42215.078721234997</c:v>
                </c:pt>
                <c:pt idx="3459">
                  <c:v>42215.078721237194</c:v>
                </c:pt>
                <c:pt idx="3460">
                  <c:v>42215.078721255195</c:v>
                </c:pt>
                <c:pt idx="3461">
                  <c:v>42215.078721260375</c:v>
                </c:pt>
                <c:pt idx="3462">
                  <c:v>42215.078721275</c:v>
                </c:pt>
                <c:pt idx="3463">
                  <c:v>42215.078721329199</c:v>
                </c:pt>
                <c:pt idx="3464">
                  <c:v>42215.078721329803</c:v>
                </c:pt>
                <c:pt idx="3465">
                  <c:v>42215.078721389102</c:v>
                </c:pt>
                <c:pt idx="3466">
                  <c:v>42215.078721391801</c:v>
                </c:pt>
                <c:pt idx="3467">
                  <c:v>42215.078721395097</c:v>
                </c:pt>
                <c:pt idx="3468">
                  <c:v>42215.078721473685</c:v>
                </c:pt>
                <c:pt idx="3469">
                  <c:v>42215.0787214804</c:v>
                </c:pt>
                <c:pt idx="3470">
                  <c:v>42215.078721507074</c:v>
                </c:pt>
                <c:pt idx="3471">
                  <c:v>42215.078721545375</c:v>
                </c:pt>
                <c:pt idx="3472">
                  <c:v>42215.078721550584</c:v>
                </c:pt>
                <c:pt idx="3473">
                  <c:v>42215.078721560574</c:v>
                </c:pt>
                <c:pt idx="3474">
                  <c:v>42215.078721614773</c:v>
                </c:pt>
                <c:pt idx="3475">
                  <c:v>42215.078721620594</c:v>
                </c:pt>
                <c:pt idx="3476">
                  <c:v>42215.078721627273</c:v>
                </c:pt>
                <c:pt idx="3477">
                  <c:v>42215.078721698403</c:v>
                </c:pt>
                <c:pt idx="3478">
                  <c:v>42215.078721700484</c:v>
                </c:pt>
                <c:pt idx="3479">
                  <c:v>42215.078721738901</c:v>
                </c:pt>
                <c:pt idx="3480">
                  <c:v>42215.078721776685</c:v>
                </c:pt>
                <c:pt idx="3481">
                  <c:v>42215.078721792102</c:v>
                </c:pt>
                <c:pt idx="3482">
                  <c:v>42215.078721817474</c:v>
                </c:pt>
                <c:pt idx="3483">
                  <c:v>42215.078721833772</c:v>
                </c:pt>
                <c:pt idx="3484">
                  <c:v>42215.078721839076</c:v>
                </c:pt>
                <c:pt idx="3485">
                  <c:v>42215.078721852195</c:v>
                </c:pt>
                <c:pt idx="3486">
                  <c:v>42215.078721859274</c:v>
                </c:pt>
                <c:pt idx="3487">
                  <c:v>42215.078721925784</c:v>
                </c:pt>
                <c:pt idx="3488">
                  <c:v>42215.078721956997</c:v>
                </c:pt>
                <c:pt idx="3489">
                  <c:v>42215.078721965263</c:v>
                </c:pt>
                <c:pt idx="3490">
                  <c:v>42215.0787219708</c:v>
                </c:pt>
                <c:pt idx="3491">
                  <c:v>42215.078722023674</c:v>
                </c:pt>
                <c:pt idx="3492">
                  <c:v>42215.078722056503</c:v>
                </c:pt>
                <c:pt idx="3493">
                  <c:v>42215.078722080085</c:v>
                </c:pt>
                <c:pt idx="3494">
                  <c:v>42215.078722091195</c:v>
                </c:pt>
                <c:pt idx="3495">
                  <c:v>42215.078722124199</c:v>
                </c:pt>
                <c:pt idx="3496">
                  <c:v>42215.078722129401</c:v>
                </c:pt>
                <c:pt idx="3497">
                  <c:v>42215.078722163184</c:v>
                </c:pt>
                <c:pt idx="3498">
                  <c:v>42215.078722196798</c:v>
                </c:pt>
                <c:pt idx="3499">
                  <c:v>42215.078722202685</c:v>
                </c:pt>
                <c:pt idx="3500">
                  <c:v>42215.078722255195</c:v>
                </c:pt>
                <c:pt idx="3501">
                  <c:v>42215.078722280196</c:v>
                </c:pt>
                <c:pt idx="3502">
                  <c:v>42215.078722311475</c:v>
                </c:pt>
                <c:pt idx="3503">
                  <c:v>42215.078722323102</c:v>
                </c:pt>
                <c:pt idx="3504">
                  <c:v>42215.078722352897</c:v>
                </c:pt>
                <c:pt idx="3505">
                  <c:v>42215.078722392711</c:v>
                </c:pt>
                <c:pt idx="3506">
                  <c:v>42215.078722394697</c:v>
                </c:pt>
                <c:pt idx="3507">
                  <c:v>42215.078722412196</c:v>
                </c:pt>
                <c:pt idx="3508">
                  <c:v>42215.078722417384</c:v>
                </c:pt>
                <c:pt idx="3509">
                  <c:v>42215.078722434802</c:v>
                </c:pt>
                <c:pt idx="3510">
                  <c:v>42215.078722486702</c:v>
                </c:pt>
                <c:pt idx="3511">
                  <c:v>42215.078722486811</c:v>
                </c:pt>
                <c:pt idx="3512">
                  <c:v>42215.078722546597</c:v>
                </c:pt>
                <c:pt idx="3513">
                  <c:v>42215.078722549384</c:v>
                </c:pt>
                <c:pt idx="3514">
                  <c:v>42215.078722554994</c:v>
                </c:pt>
                <c:pt idx="3515">
                  <c:v>42215.078722631239</c:v>
                </c:pt>
                <c:pt idx="3516">
                  <c:v>42215.078722637372</c:v>
                </c:pt>
                <c:pt idx="3517">
                  <c:v>42215.078722666804</c:v>
                </c:pt>
                <c:pt idx="3518">
                  <c:v>42215.078722703074</c:v>
                </c:pt>
                <c:pt idx="3519">
                  <c:v>42215.078722708284</c:v>
                </c:pt>
                <c:pt idx="3520">
                  <c:v>42215.078722718194</c:v>
                </c:pt>
                <c:pt idx="3521">
                  <c:v>42215.078722777784</c:v>
                </c:pt>
                <c:pt idx="3522">
                  <c:v>42215.0787227869</c:v>
                </c:pt>
                <c:pt idx="3523">
                  <c:v>42215.078722790502</c:v>
                </c:pt>
                <c:pt idx="3524">
                  <c:v>42215.078722855775</c:v>
                </c:pt>
                <c:pt idx="3525">
                  <c:v>42215.078722858001</c:v>
                </c:pt>
                <c:pt idx="3526">
                  <c:v>42215.078722898899</c:v>
                </c:pt>
                <c:pt idx="3527">
                  <c:v>42215.078722921586</c:v>
                </c:pt>
                <c:pt idx="3528">
                  <c:v>42215.078722949598</c:v>
                </c:pt>
                <c:pt idx="3529">
                  <c:v>42215.078722975275</c:v>
                </c:pt>
                <c:pt idx="3530">
                  <c:v>42215.078722992002</c:v>
                </c:pt>
                <c:pt idx="3531">
                  <c:v>42215.078722997197</c:v>
                </c:pt>
                <c:pt idx="3532">
                  <c:v>42215.078723009101</c:v>
                </c:pt>
                <c:pt idx="3533">
                  <c:v>42215.078723018902</c:v>
                </c:pt>
                <c:pt idx="3534">
                  <c:v>42215.078723068902</c:v>
                </c:pt>
                <c:pt idx="3535">
                  <c:v>42215.078723107501</c:v>
                </c:pt>
                <c:pt idx="3536">
                  <c:v>42215.0787231227</c:v>
                </c:pt>
                <c:pt idx="3537">
                  <c:v>42215.0787231309</c:v>
                </c:pt>
                <c:pt idx="3538">
                  <c:v>42215.078723180995</c:v>
                </c:pt>
                <c:pt idx="3539">
                  <c:v>42215.078723222403</c:v>
                </c:pt>
                <c:pt idx="3540">
                  <c:v>42215.078723237275</c:v>
                </c:pt>
                <c:pt idx="3541">
                  <c:v>42215.078723250685</c:v>
                </c:pt>
                <c:pt idx="3542">
                  <c:v>42215.078723283485</c:v>
                </c:pt>
                <c:pt idx="3543">
                  <c:v>42215.078723288701</c:v>
                </c:pt>
                <c:pt idx="3544">
                  <c:v>42215.078723320199</c:v>
                </c:pt>
                <c:pt idx="3545">
                  <c:v>42215.0787233542</c:v>
                </c:pt>
                <c:pt idx="3546">
                  <c:v>42215.078723363004</c:v>
                </c:pt>
                <c:pt idx="3547">
                  <c:v>42215.078723412502</c:v>
                </c:pt>
                <c:pt idx="3548">
                  <c:v>42215.078723438601</c:v>
                </c:pt>
                <c:pt idx="3549">
                  <c:v>42215.078723468898</c:v>
                </c:pt>
                <c:pt idx="3550">
                  <c:v>42215.078723482802</c:v>
                </c:pt>
                <c:pt idx="3551">
                  <c:v>42215.078723511739</c:v>
                </c:pt>
                <c:pt idx="3552">
                  <c:v>42215.078723550272</c:v>
                </c:pt>
                <c:pt idx="3553">
                  <c:v>42215.078723552375</c:v>
                </c:pt>
                <c:pt idx="3554">
                  <c:v>42215.078723570885</c:v>
                </c:pt>
                <c:pt idx="3555">
                  <c:v>42215.078723576102</c:v>
                </c:pt>
                <c:pt idx="3556">
                  <c:v>42215.078723594997</c:v>
                </c:pt>
                <c:pt idx="3557">
                  <c:v>42215.078723643885</c:v>
                </c:pt>
                <c:pt idx="3558">
                  <c:v>42215.078723662104</c:v>
                </c:pt>
                <c:pt idx="3559">
                  <c:v>42215.078723703773</c:v>
                </c:pt>
                <c:pt idx="3560">
                  <c:v>42215.078723706596</c:v>
                </c:pt>
                <c:pt idx="3561">
                  <c:v>42215.078723714774</c:v>
                </c:pt>
                <c:pt idx="3562">
                  <c:v>42215.078723790284</c:v>
                </c:pt>
                <c:pt idx="3563">
                  <c:v>42215.0787237931</c:v>
                </c:pt>
                <c:pt idx="3564">
                  <c:v>42215.078723826999</c:v>
                </c:pt>
                <c:pt idx="3565">
                  <c:v>42215.078723861247</c:v>
                </c:pt>
                <c:pt idx="3566">
                  <c:v>42215.0787238665</c:v>
                </c:pt>
                <c:pt idx="3567">
                  <c:v>42215.0787238755</c:v>
                </c:pt>
                <c:pt idx="3568">
                  <c:v>42215.078723931663</c:v>
                </c:pt>
                <c:pt idx="3569">
                  <c:v>42215.078723946397</c:v>
                </c:pt>
                <c:pt idx="3570">
                  <c:v>42215.078723946797</c:v>
                </c:pt>
                <c:pt idx="3571">
                  <c:v>42215.078724012885</c:v>
                </c:pt>
                <c:pt idx="3572">
                  <c:v>42215.078724014995</c:v>
                </c:pt>
                <c:pt idx="3573">
                  <c:v>42215.078724059102</c:v>
                </c:pt>
                <c:pt idx="3574">
                  <c:v>42215.078724091501</c:v>
                </c:pt>
                <c:pt idx="3575">
                  <c:v>42215.078724106897</c:v>
                </c:pt>
                <c:pt idx="3576">
                  <c:v>42215.078724131985</c:v>
                </c:pt>
                <c:pt idx="3577">
                  <c:v>42215.0787241496</c:v>
                </c:pt>
                <c:pt idx="3578">
                  <c:v>42215.078724154802</c:v>
                </c:pt>
                <c:pt idx="3579">
                  <c:v>42215.078724163373</c:v>
                </c:pt>
                <c:pt idx="3580">
                  <c:v>42215.078724178697</c:v>
                </c:pt>
                <c:pt idx="3581">
                  <c:v>42215.078724219195</c:v>
                </c:pt>
                <c:pt idx="3582">
                  <c:v>42215.078724257197</c:v>
                </c:pt>
                <c:pt idx="3583">
                  <c:v>42215.078724279701</c:v>
                </c:pt>
                <c:pt idx="3584">
                  <c:v>42215.078724290797</c:v>
                </c:pt>
                <c:pt idx="3585">
                  <c:v>42215.0787243386</c:v>
                </c:pt>
                <c:pt idx="3586">
                  <c:v>42215.078724381674</c:v>
                </c:pt>
                <c:pt idx="3587">
                  <c:v>42215.078724397899</c:v>
                </c:pt>
                <c:pt idx="3588">
                  <c:v>42215.078724410676</c:v>
                </c:pt>
                <c:pt idx="3589">
                  <c:v>42215.078724439001</c:v>
                </c:pt>
                <c:pt idx="3590">
                  <c:v>42215.078724444211</c:v>
                </c:pt>
                <c:pt idx="3591">
                  <c:v>42215.0787244772</c:v>
                </c:pt>
                <c:pt idx="3592">
                  <c:v>42215.078724522784</c:v>
                </c:pt>
                <c:pt idx="3593">
                  <c:v>42215.078724523584</c:v>
                </c:pt>
                <c:pt idx="3594">
                  <c:v>42215.078724569772</c:v>
                </c:pt>
                <c:pt idx="3595">
                  <c:v>42215.078724594801</c:v>
                </c:pt>
                <c:pt idx="3596">
                  <c:v>42215.078724635263</c:v>
                </c:pt>
                <c:pt idx="3597">
                  <c:v>42215.078724642597</c:v>
                </c:pt>
                <c:pt idx="3598">
                  <c:v>42215.078724669504</c:v>
                </c:pt>
                <c:pt idx="3599">
                  <c:v>42215.078724706997</c:v>
                </c:pt>
                <c:pt idx="3600">
                  <c:v>42215.078724709085</c:v>
                </c:pt>
                <c:pt idx="3601">
                  <c:v>42215.078724727595</c:v>
                </c:pt>
                <c:pt idx="3602">
                  <c:v>42215.078724732884</c:v>
                </c:pt>
                <c:pt idx="3603">
                  <c:v>42215.078724754676</c:v>
                </c:pt>
                <c:pt idx="3604">
                  <c:v>42215.078724801475</c:v>
                </c:pt>
                <c:pt idx="3605">
                  <c:v>42215.078724803272</c:v>
                </c:pt>
                <c:pt idx="3606">
                  <c:v>42215.078724861363</c:v>
                </c:pt>
                <c:pt idx="3607">
                  <c:v>42215.078724864194</c:v>
                </c:pt>
                <c:pt idx="3608">
                  <c:v>42215.078724874496</c:v>
                </c:pt>
                <c:pt idx="3609">
                  <c:v>42215.078724947103</c:v>
                </c:pt>
                <c:pt idx="3610">
                  <c:v>42215.078724953775</c:v>
                </c:pt>
                <c:pt idx="3611">
                  <c:v>42215.078724986502</c:v>
                </c:pt>
                <c:pt idx="3612">
                  <c:v>42215.0787250188</c:v>
                </c:pt>
                <c:pt idx="3613">
                  <c:v>42215.078725024097</c:v>
                </c:pt>
                <c:pt idx="3614">
                  <c:v>42215.078725032785</c:v>
                </c:pt>
                <c:pt idx="3615">
                  <c:v>42215.078725089385</c:v>
                </c:pt>
                <c:pt idx="3616">
                  <c:v>42215.078725105195</c:v>
                </c:pt>
                <c:pt idx="3617">
                  <c:v>42215.078725106301</c:v>
                </c:pt>
                <c:pt idx="3618">
                  <c:v>42215.078725170802</c:v>
                </c:pt>
                <c:pt idx="3619">
                  <c:v>42215.078725172898</c:v>
                </c:pt>
                <c:pt idx="3620">
                  <c:v>42215.078725218402</c:v>
                </c:pt>
                <c:pt idx="3621">
                  <c:v>42215.078725231884</c:v>
                </c:pt>
                <c:pt idx="3622">
                  <c:v>42215.078725264197</c:v>
                </c:pt>
                <c:pt idx="3623">
                  <c:v>42215.078725289401</c:v>
                </c:pt>
                <c:pt idx="3624">
                  <c:v>42215.078725307401</c:v>
                </c:pt>
                <c:pt idx="3625">
                  <c:v>42215.078725312604</c:v>
                </c:pt>
                <c:pt idx="3626">
                  <c:v>42215.078725323503</c:v>
                </c:pt>
                <c:pt idx="3627">
                  <c:v>42215.078725338302</c:v>
                </c:pt>
                <c:pt idx="3628">
                  <c:v>42215.07872539993</c:v>
                </c:pt>
                <c:pt idx="3629">
                  <c:v>42215.07872542883</c:v>
                </c:pt>
                <c:pt idx="3630">
                  <c:v>42215.078725437503</c:v>
                </c:pt>
                <c:pt idx="3631">
                  <c:v>42215.078725450498</c:v>
                </c:pt>
                <c:pt idx="3632">
                  <c:v>42215.078725495703</c:v>
                </c:pt>
                <c:pt idx="3633">
                  <c:v>42215.0787255424</c:v>
                </c:pt>
                <c:pt idx="3634">
                  <c:v>42215.078725555664</c:v>
                </c:pt>
                <c:pt idx="3635">
                  <c:v>42215.078725570304</c:v>
                </c:pt>
                <c:pt idx="3636">
                  <c:v>42215.078725596803</c:v>
                </c:pt>
                <c:pt idx="3637">
                  <c:v>42215.078725601976</c:v>
                </c:pt>
                <c:pt idx="3638">
                  <c:v>42215.078725634485</c:v>
                </c:pt>
                <c:pt idx="3639">
                  <c:v>42215.0787256685</c:v>
                </c:pt>
                <c:pt idx="3640">
                  <c:v>42215.078725682273</c:v>
                </c:pt>
                <c:pt idx="3641">
                  <c:v>42215.078725727195</c:v>
                </c:pt>
                <c:pt idx="3642">
                  <c:v>42215.078725752675</c:v>
                </c:pt>
                <c:pt idx="3643">
                  <c:v>42215.078725787076</c:v>
                </c:pt>
                <c:pt idx="3644">
                  <c:v>42215.078725801985</c:v>
                </c:pt>
                <c:pt idx="3645">
                  <c:v>42215.078725819272</c:v>
                </c:pt>
                <c:pt idx="3646">
                  <c:v>42215.078725864274</c:v>
                </c:pt>
                <c:pt idx="3647">
                  <c:v>42215.0787258665</c:v>
                </c:pt>
                <c:pt idx="3648">
                  <c:v>42215.078725885585</c:v>
                </c:pt>
                <c:pt idx="3649">
                  <c:v>42215.078725890802</c:v>
                </c:pt>
                <c:pt idx="3650">
                  <c:v>42215.0787259141</c:v>
                </c:pt>
                <c:pt idx="3651">
                  <c:v>42215.078725958701</c:v>
                </c:pt>
                <c:pt idx="3652">
                  <c:v>42215.078725960375</c:v>
                </c:pt>
                <c:pt idx="3653">
                  <c:v>42215.078726014995</c:v>
                </c:pt>
                <c:pt idx="3654">
                  <c:v>42215.078726017673</c:v>
                </c:pt>
                <c:pt idx="3655">
                  <c:v>42215.078726034</c:v>
                </c:pt>
                <c:pt idx="3656">
                  <c:v>42215.078726100997</c:v>
                </c:pt>
                <c:pt idx="3657">
                  <c:v>42215.078726121676</c:v>
                </c:pt>
                <c:pt idx="3658">
                  <c:v>42215.07872614613</c:v>
                </c:pt>
                <c:pt idx="3659">
                  <c:v>42215.078726175998</c:v>
                </c:pt>
                <c:pt idx="3660">
                  <c:v>42215.078726181186</c:v>
                </c:pt>
                <c:pt idx="3661">
                  <c:v>42215.078726190302</c:v>
                </c:pt>
                <c:pt idx="3662">
                  <c:v>42215.078726250002</c:v>
                </c:pt>
                <c:pt idx="3663">
                  <c:v>42215.078726252803</c:v>
                </c:pt>
                <c:pt idx="3664">
                  <c:v>42215.078726265776</c:v>
                </c:pt>
                <c:pt idx="3665">
                  <c:v>42215.078726328029</c:v>
                </c:pt>
                <c:pt idx="3666">
                  <c:v>42215.078726330103</c:v>
                </c:pt>
                <c:pt idx="3667">
                  <c:v>42215.078726378211</c:v>
                </c:pt>
                <c:pt idx="3668">
                  <c:v>42215.078726398839</c:v>
                </c:pt>
                <c:pt idx="3669">
                  <c:v>42215.078726421802</c:v>
                </c:pt>
                <c:pt idx="3670">
                  <c:v>42215.078726447013</c:v>
                </c:pt>
                <c:pt idx="3671">
                  <c:v>42215.078726464701</c:v>
                </c:pt>
                <c:pt idx="3672">
                  <c:v>42215.078726469801</c:v>
                </c:pt>
                <c:pt idx="3673">
                  <c:v>42215.078726481195</c:v>
                </c:pt>
                <c:pt idx="3674">
                  <c:v>42215.07872649793</c:v>
                </c:pt>
                <c:pt idx="3675">
                  <c:v>42215.078726558597</c:v>
                </c:pt>
                <c:pt idx="3676">
                  <c:v>42215.078726585372</c:v>
                </c:pt>
                <c:pt idx="3677">
                  <c:v>42215.078726594496</c:v>
                </c:pt>
                <c:pt idx="3678">
                  <c:v>42215.078726610263</c:v>
                </c:pt>
                <c:pt idx="3679">
                  <c:v>42215.078726653184</c:v>
                </c:pt>
                <c:pt idx="3680">
                  <c:v>42215.078726686785</c:v>
                </c:pt>
                <c:pt idx="3681">
                  <c:v>42215.078726712884</c:v>
                </c:pt>
                <c:pt idx="3682">
                  <c:v>42215.078726729902</c:v>
                </c:pt>
                <c:pt idx="3683">
                  <c:v>42215.078726754684</c:v>
                </c:pt>
                <c:pt idx="3684">
                  <c:v>42215.078726759901</c:v>
                </c:pt>
                <c:pt idx="3685">
                  <c:v>42215.078726791384</c:v>
                </c:pt>
                <c:pt idx="3686">
                  <c:v>42215.078726839194</c:v>
                </c:pt>
                <c:pt idx="3687">
                  <c:v>42215.078726842301</c:v>
                </c:pt>
                <c:pt idx="3688">
                  <c:v>42215.078726884676</c:v>
                </c:pt>
                <c:pt idx="3689">
                  <c:v>42215.078726910084</c:v>
                </c:pt>
                <c:pt idx="3690">
                  <c:v>42215.078726944397</c:v>
                </c:pt>
                <c:pt idx="3691">
                  <c:v>42215.078726961874</c:v>
                </c:pt>
                <c:pt idx="3692">
                  <c:v>42215.0787269793</c:v>
                </c:pt>
                <c:pt idx="3693">
                  <c:v>42215.0787270242</c:v>
                </c:pt>
                <c:pt idx="3694">
                  <c:v>42215.078727026303</c:v>
                </c:pt>
                <c:pt idx="3695">
                  <c:v>42215.078727044798</c:v>
                </c:pt>
                <c:pt idx="3696">
                  <c:v>42215.07872705</c:v>
                </c:pt>
                <c:pt idx="3697">
                  <c:v>42215.078727074397</c:v>
                </c:pt>
                <c:pt idx="3698">
                  <c:v>42215.078727113672</c:v>
                </c:pt>
                <c:pt idx="3699">
                  <c:v>42215.078727116401</c:v>
                </c:pt>
                <c:pt idx="3700">
                  <c:v>42215.078727175802</c:v>
                </c:pt>
                <c:pt idx="3701">
                  <c:v>42215.078727178603</c:v>
                </c:pt>
                <c:pt idx="3702">
                  <c:v>42215.078727193897</c:v>
                </c:pt>
                <c:pt idx="3703">
                  <c:v>42215.078727258398</c:v>
                </c:pt>
                <c:pt idx="3704">
                  <c:v>42215.078727273802</c:v>
                </c:pt>
                <c:pt idx="3705">
                  <c:v>42215.078727306529</c:v>
                </c:pt>
                <c:pt idx="3706">
                  <c:v>42215.078727333195</c:v>
                </c:pt>
                <c:pt idx="3707">
                  <c:v>42215.078727338398</c:v>
                </c:pt>
                <c:pt idx="3708">
                  <c:v>42215.078727347711</c:v>
                </c:pt>
                <c:pt idx="3709">
                  <c:v>42215.078727407097</c:v>
                </c:pt>
                <c:pt idx="3710">
                  <c:v>42215.078727419685</c:v>
                </c:pt>
                <c:pt idx="3711">
                  <c:v>42215.078727425796</c:v>
                </c:pt>
                <c:pt idx="3712">
                  <c:v>42215.078727485503</c:v>
                </c:pt>
                <c:pt idx="3713">
                  <c:v>42215.078727487598</c:v>
                </c:pt>
                <c:pt idx="3714">
                  <c:v>42215.078727538385</c:v>
                </c:pt>
                <c:pt idx="3715">
                  <c:v>42215.078727565575</c:v>
                </c:pt>
                <c:pt idx="3716">
                  <c:v>42215.078727579101</c:v>
                </c:pt>
                <c:pt idx="3717">
                  <c:v>42215.078727604676</c:v>
                </c:pt>
                <c:pt idx="3718">
                  <c:v>42215.078727622</c:v>
                </c:pt>
                <c:pt idx="3719">
                  <c:v>42215.078727627275</c:v>
                </c:pt>
                <c:pt idx="3720">
                  <c:v>42215.078727638604</c:v>
                </c:pt>
                <c:pt idx="3721">
                  <c:v>42215.078727657594</c:v>
                </c:pt>
                <c:pt idx="3722">
                  <c:v>42215.078727706001</c:v>
                </c:pt>
                <c:pt idx="3723">
                  <c:v>42215.078727736902</c:v>
                </c:pt>
                <c:pt idx="3724">
                  <c:v>42215.078727751876</c:v>
                </c:pt>
                <c:pt idx="3725">
                  <c:v>42215.078727770502</c:v>
                </c:pt>
                <c:pt idx="3726">
                  <c:v>42215.078727810775</c:v>
                </c:pt>
                <c:pt idx="3727">
                  <c:v>42215.078727848399</c:v>
                </c:pt>
                <c:pt idx="3728">
                  <c:v>42215.078727866676</c:v>
                </c:pt>
                <c:pt idx="3729">
                  <c:v>42215.078727889595</c:v>
                </c:pt>
                <c:pt idx="3730">
                  <c:v>42215.078727911663</c:v>
                </c:pt>
                <c:pt idx="3731">
                  <c:v>42215.078727916902</c:v>
                </c:pt>
                <c:pt idx="3732">
                  <c:v>42215.078727948297</c:v>
                </c:pt>
                <c:pt idx="3733">
                  <c:v>42215.078727997403</c:v>
                </c:pt>
                <c:pt idx="3734">
                  <c:v>42215.0787280027</c:v>
                </c:pt>
                <c:pt idx="3735">
                  <c:v>42215.078728042099</c:v>
                </c:pt>
                <c:pt idx="3736">
                  <c:v>42215.078728067674</c:v>
                </c:pt>
                <c:pt idx="3737">
                  <c:v>42215.078728101595</c:v>
                </c:pt>
                <c:pt idx="3738">
                  <c:v>42215.078728121684</c:v>
                </c:pt>
                <c:pt idx="3739">
                  <c:v>42215.078728133674</c:v>
                </c:pt>
                <c:pt idx="3740">
                  <c:v>42215.078728179098</c:v>
                </c:pt>
                <c:pt idx="3741">
                  <c:v>42215.078728181194</c:v>
                </c:pt>
                <c:pt idx="3742">
                  <c:v>42215.078728199929</c:v>
                </c:pt>
                <c:pt idx="3743">
                  <c:v>42215.078728205102</c:v>
                </c:pt>
                <c:pt idx="3744">
                  <c:v>42215.078728234599</c:v>
                </c:pt>
                <c:pt idx="3745">
                  <c:v>42215.078728273598</c:v>
                </c:pt>
                <c:pt idx="3746">
                  <c:v>42215.078728276203</c:v>
                </c:pt>
                <c:pt idx="3747">
                  <c:v>42215.078728333196</c:v>
                </c:pt>
                <c:pt idx="3748">
                  <c:v>42215.078728335997</c:v>
                </c:pt>
                <c:pt idx="3749">
                  <c:v>42215.078728353597</c:v>
                </c:pt>
                <c:pt idx="3750">
                  <c:v>42215.078728415676</c:v>
                </c:pt>
                <c:pt idx="3751">
                  <c:v>42215.078728435903</c:v>
                </c:pt>
                <c:pt idx="3752">
                  <c:v>42215.078728466702</c:v>
                </c:pt>
                <c:pt idx="3753">
                  <c:v>42215.078728490029</c:v>
                </c:pt>
                <c:pt idx="3754">
                  <c:v>42215.078728495297</c:v>
                </c:pt>
                <c:pt idx="3755">
                  <c:v>42215.078728505076</c:v>
                </c:pt>
                <c:pt idx="3756">
                  <c:v>42215.078728564673</c:v>
                </c:pt>
                <c:pt idx="3757">
                  <c:v>42215.078728567074</c:v>
                </c:pt>
                <c:pt idx="3758">
                  <c:v>42215.078728585584</c:v>
                </c:pt>
                <c:pt idx="3759">
                  <c:v>42215.078728642897</c:v>
                </c:pt>
                <c:pt idx="3760">
                  <c:v>42215.078728645101</c:v>
                </c:pt>
                <c:pt idx="3761">
                  <c:v>42215.078728698929</c:v>
                </c:pt>
                <c:pt idx="3762">
                  <c:v>42215.078728722001</c:v>
                </c:pt>
                <c:pt idx="3763">
                  <c:v>42215.0787287368</c:v>
                </c:pt>
                <c:pt idx="3764">
                  <c:v>42215.078728761255</c:v>
                </c:pt>
                <c:pt idx="3765">
                  <c:v>42215.078728779197</c:v>
                </c:pt>
                <c:pt idx="3766">
                  <c:v>42215.0787287844</c:v>
                </c:pt>
                <c:pt idx="3767">
                  <c:v>42215.078728795997</c:v>
                </c:pt>
                <c:pt idx="3768">
                  <c:v>42215.078728817374</c:v>
                </c:pt>
                <c:pt idx="3769">
                  <c:v>42215.078728870001</c:v>
                </c:pt>
                <c:pt idx="3770">
                  <c:v>42215.078728901375</c:v>
                </c:pt>
                <c:pt idx="3771">
                  <c:v>42215.078728909401</c:v>
                </c:pt>
                <c:pt idx="3772">
                  <c:v>42215.078728930996</c:v>
                </c:pt>
                <c:pt idx="3773">
                  <c:v>42215.078728967885</c:v>
                </c:pt>
                <c:pt idx="3774">
                  <c:v>42215.078729000903</c:v>
                </c:pt>
                <c:pt idx="3775">
                  <c:v>42215.078729024099</c:v>
                </c:pt>
                <c:pt idx="3776">
                  <c:v>42215.078729049303</c:v>
                </c:pt>
                <c:pt idx="3777">
                  <c:v>42215.078729069784</c:v>
                </c:pt>
                <c:pt idx="3778">
                  <c:v>42215.078729075103</c:v>
                </c:pt>
                <c:pt idx="3779">
                  <c:v>42215.0787291058</c:v>
                </c:pt>
                <c:pt idx="3780">
                  <c:v>42215.078729156397</c:v>
                </c:pt>
                <c:pt idx="3781">
                  <c:v>42215.078729162902</c:v>
                </c:pt>
                <c:pt idx="3782">
                  <c:v>42215.078729199398</c:v>
                </c:pt>
                <c:pt idx="3783">
                  <c:v>42215.078729224202</c:v>
                </c:pt>
                <c:pt idx="3784">
                  <c:v>42215.078729262903</c:v>
                </c:pt>
                <c:pt idx="3785">
                  <c:v>42215.078729281195</c:v>
                </c:pt>
                <c:pt idx="3786">
                  <c:v>42215.078729300098</c:v>
                </c:pt>
                <c:pt idx="3787">
                  <c:v>42215.078729336601</c:v>
                </c:pt>
                <c:pt idx="3788">
                  <c:v>42215.078729338798</c:v>
                </c:pt>
                <c:pt idx="3789">
                  <c:v>42215.078729357803</c:v>
                </c:pt>
                <c:pt idx="3790">
                  <c:v>42215.078729362998</c:v>
                </c:pt>
                <c:pt idx="3791">
                  <c:v>42215.078729394729</c:v>
                </c:pt>
                <c:pt idx="3792">
                  <c:v>42215.078729425702</c:v>
                </c:pt>
                <c:pt idx="3793">
                  <c:v>42215.078729431101</c:v>
                </c:pt>
                <c:pt idx="3794">
                  <c:v>42215.078729490539</c:v>
                </c:pt>
                <c:pt idx="3795">
                  <c:v>42215.078729493303</c:v>
                </c:pt>
                <c:pt idx="3796">
                  <c:v>42215.078729512985</c:v>
                </c:pt>
                <c:pt idx="3797">
                  <c:v>42215.078729573084</c:v>
                </c:pt>
                <c:pt idx="3798">
                  <c:v>42215.078729587884</c:v>
                </c:pt>
                <c:pt idx="3799">
                  <c:v>42215.078729626599</c:v>
                </c:pt>
                <c:pt idx="3800">
                  <c:v>42215.078729648201</c:v>
                </c:pt>
                <c:pt idx="3801">
                  <c:v>42215.078729653404</c:v>
                </c:pt>
                <c:pt idx="3802">
                  <c:v>42215.078729662273</c:v>
                </c:pt>
                <c:pt idx="3803">
                  <c:v>42215.078729722001</c:v>
                </c:pt>
                <c:pt idx="3804">
                  <c:v>42215.078729735884</c:v>
                </c:pt>
                <c:pt idx="3805">
                  <c:v>42215.078729745001</c:v>
                </c:pt>
                <c:pt idx="3806">
                  <c:v>42215.0787298</c:v>
                </c:pt>
                <c:pt idx="3807">
                  <c:v>42215.078729802197</c:v>
                </c:pt>
                <c:pt idx="3808">
                  <c:v>42215.078729858797</c:v>
                </c:pt>
                <c:pt idx="3809">
                  <c:v>42215.078729861074</c:v>
                </c:pt>
                <c:pt idx="3810">
                  <c:v>42215.078729893801</c:v>
                </c:pt>
                <c:pt idx="3811">
                  <c:v>42215.078729919594</c:v>
                </c:pt>
                <c:pt idx="3812">
                  <c:v>42215.078729936999</c:v>
                </c:pt>
                <c:pt idx="3813">
                  <c:v>42215.078729942201</c:v>
                </c:pt>
                <c:pt idx="3814">
                  <c:v>42215.078729949899</c:v>
                </c:pt>
                <c:pt idx="3815">
                  <c:v>42215.078729976929</c:v>
                </c:pt>
                <c:pt idx="3816">
                  <c:v>42215.078730029498</c:v>
                </c:pt>
                <c:pt idx="3817">
                  <c:v>42215.078730050511</c:v>
                </c:pt>
                <c:pt idx="3818">
                  <c:v>42215.0787300667</c:v>
                </c:pt>
                <c:pt idx="3819">
                  <c:v>42215.078730090601</c:v>
                </c:pt>
                <c:pt idx="3820">
                  <c:v>42215.078730125497</c:v>
                </c:pt>
                <c:pt idx="3821">
                  <c:v>42215.078730175403</c:v>
                </c:pt>
                <c:pt idx="3822">
                  <c:v>42215.078730185</c:v>
                </c:pt>
                <c:pt idx="3823">
                  <c:v>42215.07873020893</c:v>
                </c:pt>
                <c:pt idx="3824">
                  <c:v>42215.078730225898</c:v>
                </c:pt>
                <c:pt idx="3825">
                  <c:v>42215.078730231195</c:v>
                </c:pt>
                <c:pt idx="3826">
                  <c:v>42215.078730262801</c:v>
                </c:pt>
                <c:pt idx="3827">
                  <c:v>42215.078730301997</c:v>
                </c:pt>
                <c:pt idx="3828">
                  <c:v>42215.078730322399</c:v>
                </c:pt>
                <c:pt idx="3829">
                  <c:v>42215.07873035693</c:v>
                </c:pt>
                <c:pt idx="3830">
                  <c:v>42215.078730382302</c:v>
                </c:pt>
                <c:pt idx="3831">
                  <c:v>42215.078730416601</c:v>
                </c:pt>
                <c:pt idx="3832">
                  <c:v>42215.078730441011</c:v>
                </c:pt>
                <c:pt idx="3833">
                  <c:v>42215.078730456298</c:v>
                </c:pt>
                <c:pt idx="3834">
                  <c:v>42215.078730493602</c:v>
                </c:pt>
                <c:pt idx="3835">
                  <c:v>42215.078730495799</c:v>
                </c:pt>
                <c:pt idx="3836">
                  <c:v>42215.078730515263</c:v>
                </c:pt>
                <c:pt idx="3837">
                  <c:v>42215.078730520501</c:v>
                </c:pt>
                <c:pt idx="3838">
                  <c:v>42215.078730554502</c:v>
                </c:pt>
                <c:pt idx="3839">
                  <c:v>42215.078730588284</c:v>
                </c:pt>
                <c:pt idx="3840">
                  <c:v>42215.0787306079</c:v>
                </c:pt>
                <c:pt idx="3841">
                  <c:v>42215.078730645102</c:v>
                </c:pt>
                <c:pt idx="3842">
                  <c:v>42215.078730648202</c:v>
                </c:pt>
                <c:pt idx="3843">
                  <c:v>42215.078730672998</c:v>
                </c:pt>
                <c:pt idx="3844">
                  <c:v>42215.078730735375</c:v>
                </c:pt>
                <c:pt idx="3845">
                  <c:v>42215.078730738103</c:v>
                </c:pt>
                <c:pt idx="3846">
                  <c:v>42215.078730786598</c:v>
                </c:pt>
                <c:pt idx="3847">
                  <c:v>42215.078730807196</c:v>
                </c:pt>
                <c:pt idx="3848">
                  <c:v>42215.078730812384</c:v>
                </c:pt>
                <c:pt idx="3849">
                  <c:v>42215.078730819674</c:v>
                </c:pt>
                <c:pt idx="3850">
                  <c:v>42215.078730879402</c:v>
                </c:pt>
                <c:pt idx="3851">
                  <c:v>42215.078730893198</c:v>
                </c:pt>
                <c:pt idx="3852">
                  <c:v>42215.078730904803</c:v>
                </c:pt>
                <c:pt idx="3853">
                  <c:v>42215.078730957197</c:v>
                </c:pt>
                <c:pt idx="3854">
                  <c:v>42215.078730959503</c:v>
                </c:pt>
                <c:pt idx="3855">
                  <c:v>42215.078731018497</c:v>
                </c:pt>
                <c:pt idx="3856">
                  <c:v>42215.078731037604</c:v>
                </c:pt>
                <c:pt idx="3857">
                  <c:v>42215.078731051195</c:v>
                </c:pt>
                <c:pt idx="3858">
                  <c:v>42215.0787310757</c:v>
                </c:pt>
                <c:pt idx="3859">
                  <c:v>42215.078731094531</c:v>
                </c:pt>
                <c:pt idx="3860">
                  <c:v>42215.078731099697</c:v>
                </c:pt>
                <c:pt idx="3861">
                  <c:v>42215.078731107198</c:v>
                </c:pt>
                <c:pt idx="3862">
                  <c:v>42215.078731136702</c:v>
                </c:pt>
                <c:pt idx="3863">
                  <c:v>42215.078731169502</c:v>
                </c:pt>
                <c:pt idx="3864">
                  <c:v>42215.078731205802</c:v>
                </c:pt>
                <c:pt idx="3865">
                  <c:v>42215.078731224203</c:v>
                </c:pt>
                <c:pt idx="3866">
                  <c:v>42215.078731250411</c:v>
                </c:pt>
                <c:pt idx="3867">
                  <c:v>42215.078731282701</c:v>
                </c:pt>
                <c:pt idx="3868">
                  <c:v>42215.078731326539</c:v>
                </c:pt>
                <c:pt idx="3869">
                  <c:v>42215.07873134243</c:v>
                </c:pt>
                <c:pt idx="3870">
                  <c:v>42215.078731368798</c:v>
                </c:pt>
                <c:pt idx="3871">
                  <c:v>42215.078731383997</c:v>
                </c:pt>
                <c:pt idx="3872">
                  <c:v>42215.0787313892</c:v>
                </c:pt>
                <c:pt idx="3873">
                  <c:v>42215.07873142013</c:v>
                </c:pt>
                <c:pt idx="3874">
                  <c:v>42215.078731462199</c:v>
                </c:pt>
                <c:pt idx="3875">
                  <c:v>42215.078731482499</c:v>
                </c:pt>
                <c:pt idx="3876">
                  <c:v>42215.078731514186</c:v>
                </c:pt>
                <c:pt idx="3877">
                  <c:v>42215.078731538801</c:v>
                </c:pt>
                <c:pt idx="3878">
                  <c:v>42215.078731573376</c:v>
                </c:pt>
                <c:pt idx="3879">
                  <c:v>42215.078731599198</c:v>
                </c:pt>
                <c:pt idx="3880">
                  <c:v>42215.078731600595</c:v>
                </c:pt>
                <c:pt idx="3881">
                  <c:v>42215.078731651272</c:v>
                </c:pt>
                <c:pt idx="3882">
                  <c:v>42215.078731653375</c:v>
                </c:pt>
                <c:pt idx="3883">
                  <c:v>42215.078731672103</c:v>
                </c:pt>
                <c:pt idx="3884">
                  <c:v>42215.078731677284</c:v>
                </c:pt>
                <c:pt idx="3885">
                  <c:v>42215.078731714275</c:v>
                </c:pt>
                <c:pt idx="3886">
                  <c:v>42215.0787317457</c:v>
                </c:pt>
                <c:pt idx="3887">
                  <c:v>42215.078731765476</c:v>
                </c:pt>
                <c:pt idx="3888">
                  <c:v>42215.078731805275</c:v>
                </c:pt>
                <c:pt idx="3889">
                  <c:v>42215.078731807997</c:v>
                </c:pt>
                <c:pt idx="3890">
                  <c:v>42215.0787318324</c:v>
                </c:pt>
                <c:pt idx="3891">
                  <c:v>42215.0787318886</c:v>
                </c:pt>
                <c:pt idx="3892">
                  <c:v>42215.078731898029</c:v>
                </c:pt>
                <c:pt idx="3893">
                  <c:v>42215.078731946429</c:v>
                </c:pt>
                <c:pt idx="3894">
                  <c:v>42215.078731963775</c:v>
                </c:pt>
                <c:pt idx="3895">
                  <c:v>42215.078731968999</c:v>
                </c:pt>
                <c:pt idx="3896">
                  <c:v>42215.078731977301</c:v>
                </c:pt>
                <c:pt idx="3897">
                  <c:v>42215.078732033275</c:v>
                </c:pt>
                <c:pt idx="3898">
                  <c:v>42215.078732040703</c:v>
                </c:pt>
                <c:pt idx="3899">
                  <c:v>42215.078732064401</c:v>
                </c:pt>
                <c:pt idx="3900">
                  <c:v>42215.078732114896</c:v>
                </c:pt>
                <c:pt idx="3901">
                  <c:v>42215.078732116999</c:v>
                </c:pt>
                <c:pt idx="3902">
                  <c:v>42215.078732178299</c:v>
                </c:pt>
                <c:pt idx="3903">
                  <c:v>42215.0787321846</c:v>
                </c:pt>
                <c:pt idx="3904">
                  <c:v>42215.078732208829</c:v>
                </c:pt>
                <c:pt idx="3905">
                  <c:v>42215.078732233596</c:v>
                </c:pt>
                <c:pt idx="3906">
                  <c:v>42215.078732251102</c:v>
                </c:pt>
                <c:pt idx="3907">
                  <c:v>42215.078732256297</c:v>
                </c:pt>
                <c:pt idx="3908">
                  <c:v>42215.078732267997</c:v>
                </c:pt>
                <c:pt idx="3909">
                  <c:v>42215.078732296213</c:v>
                </c:pt>
                <c:pt idx="3910">
                  <c:v>42215.078732335998</c:v>
                </c:pt>
                <c:pt idx="3911">
                  <c:v>42215.078732369497</c:v>
                </c:pt>
                <c:pt idx="3912">
                  <c:v>42215.078732381502</c:v>
                </c:pt>
                <c:pt idx="3913">
                  <c:v>42215.078732410402</c:v>
                </c:pt>
                <c:pt idx="3914">
                  <c:v>42215.078732440212</c:v>
                </c:pt>
                <c:pt idx="3915">
                  <c:v>42215.078732473099</c:v>
                </c:pt>
                <c:pt idx="3916">
                  <c:v>42215.078732496229</c:v>
                </c:pt>
                <c:pt idx="3917">
                  <c:v>42215.078732528003</c:v>
                </c:pt>
                <c:pt idx="3918">
                  <c:v>42215.078732541384</c:v>
                </c:pt>
                <c:pt idx="3919">
                  <c:v>42215.078732546703</c:v>
                </c:pt>
                <c:pt idx="3920">
                  <c:v>42215.0787325778</c:v>
                </c:pt>
                <c:pt idx="3921">
                  <c:v>42215.078732618902</c:v>
                </c:pt>
                <c:pt idx="3922">
                  <c:v>42215.078732642403</c:v>
                </c:pt>
                <c:pt idx="3923">
                  <c:v>42215.078732671594</c:v>
                </c:pt>
                <c:pt idx="3924">
                  <c:v>42215.078732696798</c:v>
                </c:pt>
                <c:pt idx="3925">
                  <c:v>42215.078732727503</c:v>
                </c:pt>
                <c:pt idx="3926">
                  <c:v>42215.078732759903</c:v>
                </c:pt>
                <c:pt idx="3927">
                  <c:v>42215.078732764196</c:v>
                </c:pt>
                <c:pt idx="3928">
                  <c:v>42215.078732808397</c:v>
                </c:pt>
                <c:pt idx="3929">
                  <c:v>42215.0787328105</c:v>
                </c:pt>
                <c:pt idx="3930">
                  <c:v>42215.078732829803</c:v>
                </c:pt>
                <c:pt idx="3931">
                  <c:v>42215.078732835194</c:v>
                </c:pt>
                <c:pt idx="3932">
                  <c:v>42215.078732874499</c:v>
                </c:pt>
                <c:pt idx="3933">
                  <c:v>42215.078732902999</c:v>
                </c:pt>
                <c:pt idx="3934">
                  <c:v>42215.078732925511</c:v>
                </c:pt>
                <c:pt idx="3935">
                  <c:v>42215.078732962502</c:v>
                </c:pt>
                <c:pt idx="3936">
                  <c:v>42215.078732965194</c:v>
                </c:pt>
                <c:pt idx="3937">
                  <c:v>42215.0787329917</c:v>
                </c:pt>
                <c:pt idx="3938">
                  <c:v>42215.078733046139</c:v>
                </c:pt>
                <c:pt idx="3939">
                  <c:v>42215.078733055503</c:v>
                </c:pt>
                <c:pt idx="3940">
                  <c:v>42215.078733106697</c:v>
                </c:pt>
                <c:pt idx="3941">
                  <c:v>42215.078733121198</c:v>
                </c:pt>
                <c:pt idx="3942">
                  <c:v>42215.078733126538</c:v>
                </c:pt>
                <c:pt idx="3943">
                  <c:v>42215.0787331346</c:v>
                </c:pt>
                <c:pt idx="3944">
                  <c:v>42215.078733193899</c:v>
                </c:pt>
                <c:pt idx="3945">
                  <c:v>42215.078733197202</c:v>
                </c:pt>
                <c:pt idx="3946">
                  <c:v>42215.0787332236</c:v>
                </c:pt>
                <c:pt idx="3947">
                  <c:v>42215.078733271701</c:v>
                </c:pt>
                <c:pt idx="3948">
                  <c:v>42215.078733273796</c:v>
                </c:pt>
                <c:pt idx="3949">
                  <c:v>42215.078733338531</c:v>
                </c:pt>
                <c:pt idx="3950">
                  <c:v>42215.078733352602</c:v>
                </c:pt>
                <c:pt idx="3951">
                  <c:v>42215.078733365997</c:v>
                </c:pt>
                <c:pt idx="3952">
                  <c:v>42215.078733390612</c:v>
                </c:pt>
                <c:pt idx="3953">
                  <c:v>42215.078733408613</c:v>
                </c:pt>
                <c:pt idx="3954">
                  <c:v>42215.0787334138</c:v>
                </c:pt>
                <c:pt idx="3955">
                  <c:v>42215.078733425697</c:v>
                </c:pt>
                <c:pt idx="3956">
                  <c:v>42215.078733455499</c:v>
                </c:pt>
                <c:pt idx="3957">
                  <c:v>42215.07873348413</c:v>
                </c:pt>
                <c:pt idx="3958">
                  <c:v>42215.078733514594</c:v>
                </c:pt>
                <c:pt idx="3959">
                  <c:v>42215.078733538598</c:v>
                </c:pt>
                <c:pt idx="3960">
                  <c:v>42215.078733570503</c:v>
                </c:pt>
                <c:pt idx="3961">
                  <c:v>42215.0787335977</c:v>
                </c:pt>
                <c:pt idx="3962">
                  <c:v>42215.078733644201</c:v>
                </c:pt>
                <c:pt idx="3963">
                  <c:v>42215.078733656803</c:v>
                </c:pt>
                <c:pt idx="3964">
                  <c:v>42215.078733687384</c:v>
                </c:pt>
                <c:pt idx="3965">
                  <c:v>42215.078733698399</c:v>
                </c:pt>
                <c:pt idx="3966">
                  <c:v>42215.078733703594</c:v>
                </c:pt>
                <c:pt idx="3967">
                  <c:v>42215.078733734197</c:v>
                </c:pt>
                <c:pt idx="3968">
                  <c:v>42215.078733787275</c:v>
                </c:pt>
                <c:pt idx="3969">
                  <c:v>42215.078733802402</c:v>
                </c:pt>
                <c:pt idx="3970">
                  <c:v>42215.078733829097</c:v>
                </c:pt>
                <c:pt idx="3971">
                  <c:v>42215.078733853676</c:v>
                </c:pt>
                <c:pt idx="3972">
                  <c:v>42215.078733890397</c:v>
                </c:pt>
                <c:pt idx="3973">
                  <c:v>42215.078733910785</c:v>
                </c:pt>
                <c:pt idx="3974">
                  <c:v>42215.078733919501</c:v>
                </c:pt>
                <c:pt idx="3975">
                  <c:v>42215.078733965784</c:v>
                </c:pt>
                <c:pt idx="3976">
                  <c:v>42215.078733967901</c:v>
                </c:pt>
                <c:pt idx="3977">
                  <c:v>42215.078733987997</c:v>
                </c:pt>
                <c:pt idx="3978">
                  <c:v>42215.078733993199</c:v>
                </c:pt>
                <c:pt idx="3979">
                  <c:v>42215.078734034199</c:v>
                </c:pt>
                <c:pt idx="3980">
                  <c:v>42215.078734060684</c:v>
                </c:pt>
                <c:pt idx="3981">
                  <c:v>42215.078734080511</c:v>
                </c:pt>
                <c:pt idx="3982">
                  <c:v>42215.078734116403</c:v>
                </c:pt>
                <c:pt idx="3983">
                  <c:v>42215.078734119197</c:v>
                </c:pt>
                <c:pt idx="3984">
                  <c:v>42215.078734151284</c:v>
                </c:pt>
                <c:pt idx="3985">
                  <c:v>42215.078734203402</c:v>
                </c:pt>
                <c:pt idx="3986">
                  <c:v>42215.078734218703</c:v>
                </c:pt>
                <c:pt idx="3987">
                  <c:v>42215.078734266099</c:v>
                </c:pt>
                <c:pt idx="3988">
                  <c:v>42215.078734277799</c:v>
                </c:pt>
                <c:pt idx="3989">
                  <c:v>42215.078734283103</c:v>
                </c:pt>
                <c:pt idx="3990">
                  <c:v>42215.07873429203</c:v>
                </c:pt>
                <c:pt idx="3991">
                  <c:v>42215.078734351097</c:v>
                </c:pt>
                <c:pt idx="3992">
                  <c:v>42215.078734354298</c:v>
                </c:pt>
                <c:pt idx="3993">
                  <c:v>42215.0787343833</c:v>
                </c:pt>
                <c:pt idx="3994">
                  <c:v>42215.078734429211</c:v>
                </c:pt>
                <c:pt idx="3995">
                  <c:v>42215.078734431285</c:v>
                </c:pt>
                <c:pt idx="3996">
                  <c:v>42215.078734498049</c:v>
                </c:pt>
                <c:pt idx="3997">
                  <c:v>42215.078734499439</c:v>
                </c:pt>
                <c:pt idx="3998">
                  <c:v>42215.078734523595</c:v>
                </c:pt>
                <c:pt idx="3999">
                  <c:v>42215.07873454853</c:v>
                </c:pt>
                <c:pt idx="4000">
                  <c:v>42215.078734566385</c:v>
                </c:pt>
                <c:pt idx="4001">
                  <c:v>42215.078734571594</c:v>
                </c:pt>
                <c:pt idx="4002">
                  <c:v>42215.078734582676</c:v>
                </c:pt>
                <c:pt idx="4003">
                  <c:v>42215.078734615185</c:v>
                </c:pt>
                <c:pt idx="4004">
                  <c:v>42215.07873465</c:v>
                </c:pt>
                <c:pt idx="4005">
                  <c:v>42215.078734683484</c:v>
                </c:pt>
                <c:pt idx="4006">
                  <c:v>42215.078734695999</c:v>
                </c:pt>
                <c:pt idx="4007">
                  <c:v>42215.078734729897</c:v>
                </c:pt>
                <c:pt idx="4008">
                  <c:v>42215.078734754803</c:v>
                </c:pt>
                <c:pt idx="4009">
                  <c:v>42215.078734803385</c:v>
                </c:pt>
                <c:pt idx="4010">
                  <c:v>42215.078734814102</c:v>
                </c:pt>
                <c:pt idx="4011">
                  <c:v>42215.078734847099</c:v>
                </c:pt>
                <c:pt idx="4012">
                  <c:v>42215.078734855684</c:v>
                </c:pt>
                <c:pt idx="4013">
                  <c:v>42215.078734860901</c:v>
                </c:pt>
                <c:pt idx="4014">
                  <c:v>42215.078734891897</c:v>
                </c:pt>
                <c:pt idx="4015">
                  <c:v>42215.078734932897</c:v>
                </c:pt>
                <c:pt idx="4016">
                  <c:v>42215.078734961884</c:v>
                </c:pt>
                <c:pt idx="4017">
                  <c:v>42215.078734986499</c:v>
                </c:pt>
                <c:pt idx="4018">
                  <c:v>42215.078735011673</c:v>
                </c:pt>
                <c:pt idx="4019">
                  <c:v>42215.078735045703</c:v>
                </c:pt>
                <c:pt idx="4020">
                  <c:v>42215.078735079202</c:v>
                </c:pt>
                <c:pt idx="4021">
                  <c:v>42215.078735080097</c:v>
                </c:pt>
                <c:pt idx="4022">
                  <c:v>42215.078735122697</c:v>
                </c:pt>
                <c:pt idx="4023">
                  <c:v>42215.078735124829</c:v>
                </c:pt>
                <c:pt idx="4024">
                  <c:v>42215.078735144212</c:v>
                </c:pt>
                <c:pt idx="4025">
                  <c:v>42215.078735149429</c:v>
                </c:pt>
                <c:pt idx="4026">
                  <c:v>42215.078735193703</c:v>
                </c:pt>
                <c:pt idx="4027">
                  <c:v>42215.078735217903</c:v>
                </c:pt>
                <c:pt idx="4028">
                  <c:v>42215.078735226729</c:v>
                </c:pt>
                <c:pt idx="4029">
                  <c:v>42215.078735273797</c:v>
                </c:pt>
                <c:pt idx="4030">
                  <c:v>42215.078735276613</c:v>
                </c:pt>
                <c:pt idx="4031">
                  <c:v>42215.078735311276</c:v>
                </c:pt>
                <c:pt idx="4032">
                  <c:v>42215.078735360403</c:v>
                </c:pt>
                <c:pt idx="4033">
                  <c:v>42215.078735380397</c:v>
                </c:pt>
                <c:pt idx="4034">
                  <c:v>42215.078735425799</c:v>
                </c:pt>
                <c:pt idx="4035">
                  <c:v>42215.078735434399</c:v>
                </c:pt>
                <c:pt idx="4036">
                  <c:v>42215.078735439602</c:v>
                </c:pt>
                <c:pt idx="4037">
                  <c:v>42215.078735449439</c:v>
                </c:pt>
                <c:pt idx="4038">
                  <c:v>42215.078735508803</c:v>
                </c:pt>
                <c:pt idx="4039">
                  <c:v>42215.078735509684</c:v>
                </c:pt>
                <c:pt idx="4040">
                  <c:v>42215.078735543197</c:v>
                </c:pt>
                <c:pt idx="4041">
                  <c:v>42215.078735586503</c:v>
                </c:pt>
                <c:pt idx="4042">
                  <c:v>42215.078735588599</c:v>
                </c:pt>
                <c:pt idx="4043">
                  <c:v>42215.078735657597</c:v>
                </c:pt>
                <c:pt idx="4044">
                  <c:v>42215.078735667674</c:v>
                </c:pt>
                <c:pt idx="4045">
                  <c:v>42215.0787356808</c:v>
                </c:pt>
                <c:pt idx="4046">
                  <c:v>42215.078735705501</c:v>
                </c:pt>
                <c:pt idx="4047">
                  <c:v>42215.078735722702</c:v>
                </c:pt>
                <c:pt idx="4048">
                  <c:v>42215.078735727999</c:v>
                </c:pt>
                <c:pt idx="4049">
                  <c:v>42215.078735736803</c:v>
                </c:pt>
                <c:pt idx="4050">
                  <c:v>42215.078735775103</c:v>
                </c:pt>
                <c:pt idx="4051">
                  <c:v>42215.078735822099</c:v>
                </c:pt>
                <c:pt idx="4052">
                  <c:v>42215.078735837596</c:v>
                </c:pt>
                <c:pt idx="4053">
                  <c:v>42215.0787358534</c:v>
                </c:pt>
                <c:pt idx="4054">
                  <c:v>42215.0787358897</c:v>
                </c:pt>
                <c:pt idx="4055">
                  <c:v>42215.078735912597</c:v>
                </c:pt>
                <c:pt idx="4056">
                  <c:v>42215.0787359522</c:v>
                </c:pt>
                <c:pt idx="4057">
                  <c:v>42215.078735971401</c:v>
                </c:pt>
                <c:pt idx="4058">
                  <c:v>42215.07873600693</c:v>
                </c:pt>
                <c:pt idx="4059">
                  <c:v>42215.078736014002</c:v>
                </c:pt>
                <c:pt idx="4060">
                  <c:v>42215.078736019284</c:v>
                </c:pt>
                <c:pt idx="4061">
                  <c:v>42215.078736049298</c:v>
                </c:pt>
                <c:pt idx="4062">
                  <c:v>42215.078736102529</c:v>
                </c:pt>
                <c:pt idx="4063">
                  <c:v>42215.078736121599</c:v>
                </c:pt>
                <c:pt idx="4064">
                  <c:v>42215.078736143798</c:v>
                </c:pt>
                <c:pt idx="4065">
                  <c:v>42215.078736168201</c:v>
                </c:pt>
                <c:pt idx="4066">
                  <c:v>42215.078736203002</c:v>
                </c:pt>
                <c:pt idx="4067">
                  <c:v>42215.078736238938</c:v>
                </c:pt>
                <c:pt idx="4068">
                  <c:v>42215.078736247298</c:v>
                </c:pt>
                <c:pt idx="4069">
                  <c:v>42215.078736280797</c:v>
                </c:pt>
                <c:pt idx="4070">
                  <c:v>42215.078736282929</c:v>
                </c:pt>
                <c:pt idx="4071">
                  <c:v>42215.078736301803</c:v>
                </c:pt>
                <c:pt idx="4072">
                  <c:v>42215.078736307012</c:v>
                </c:pt>
                <c:pt idx="4073">
                  <c:v>42215.078736353702</c:v>
                </c:pt>
                <c:pt idx="4074">
                  <c:v>42215.078736375297</c:v>
                </c:pt>
                <c:pt idx="4075">
                  <c:v>42215.078736385702</c:v>
                </c:pt>
                <c:pt idx="4076">
                  <c:v>42215.078736434698</c:v>
                </c:pt>
                <c:pt idx="4077">
                  <c:v>42215.078736437303</c:v>
                </c:pt>
                <c:pt idx="4078">
                  <c:v>42215.07873647083</c:v>
                </c:pt>
                <c:pt idx="4079">
                  <c:v>42215.078736518502</c:v>
                </c:pt>
                <c:pt idx="4080">
                  <c:v>42215.078736527998</c:v>
                </c:pt>
                <c:pt idx="4081">
                  <c:v>42215.078736585776</c:v>
                </c:pt>
                <c:pt idx="4082">
                  <c:v>42215.078736593598</c:v>
                </c:pt>
                <c:pt idx="4083">
                  <c:v>42215.078736598829</c:v>
                </c:pt>
                <c:pt idx="4084">
                  <c:v>42215.078736606898</c:v>
                </c:pt>
                <c:pt idx="4085">
                  <c:v>42215.078736665884</c:v>
                </c:pt>
                <c:pt idx="4086">
                  <c:v>42215.078736681586</c:v>
                </c:pt>
                <c:pt idx="4087">
                  <c:v>42215.078736702701</c:v>
                </c:pt>
                <c:pt idx="4088">
                  <c:v>42215.078736743701</c:v>
                </c:pt>
                <c:pt idx="4089">
                  <c:v>42215.078736745898</c:v>
                </c:pt>
                <c:pt idx="4090">
                  <c:v>42215.078736817784</c:v>
                </c:pt>
                <c:pt idx="4091">
                  <c:v>42215.078736826399</c:v>
                </c:pt>
                <c:pt idx="4092">
                  <c:v>42215.078736838397</c:v>
                </c:pt>
                <c:pt idx="4093">
                  <c:v>42215.078736863084</c:v>
                </c:pt>
                <c:pt idx="4094">
                  <c:v>42215.078736880598</c:v>
                </c:pt>
                <c:pt idx="4095">
                  <c:v>42215.0787368858</c:v>
                </c:pt>
                <c:pt idx="4096">
                  <c:v>42215.078736897398</c:v>
                </c:pt>
                <c:pt idx="4097">
                  <c:v>42215.078736934403</c:v>
                </c:pt>
                <c:pt idx="4098">
                  <c:v>42215.078736979012</c:v>
                </c:pt>
                <c:pt idx="4099">
                  <c:v>42215.078736981784</c:v>
                </c:pt>
                <c:pt idx="4100">
                  <c:v>42215.078737010801</c:v>
                </c:pt>
                <c:pt idx="4101">
                  <c:v>42215.078737049829</c:v>
                </c:pt>
                <c:pt idx="4102">
                  <c:v>42215.078737069802</c:v>
                </c:pt>
                <c:pt idx="4103">
                  <c:v>42215.07873712093</c:v>
                </c:pt>
                <c:pt idx="4104">
                  <c:v>42215.078737129013</c:v>
                </c:pt>
                <c:pt idx="4105">
                  <c:v>42215.078737166397</c:v>
                </c:pt>
                <c:pt idx="4106">
                  <c:v>42215.078737170799</c:v>
                </c:pt>
                <c:pt idx="4107">
                  <c:v>42215.07873717614</c:v>
                </c:pt>
                <c:pt idx="4108">
                  <c:v>42215.078737206699</c:v>
                </c:pt>
                <c:pt idx="4109">
                  <c:v>42215.078737260497</c:v>
                </c:pt>
                <c:pt idx="4110">
                  <c:v>42215.078737281598</c:v>
                </c:pt>
                <c:pt idx="4111">
                  <c:v>42215.078737301301</c:v>
                </c:pt>
                <c:pt idx="4112">
                  <c:v>42215.07873732633</c:v>
                </c:pt>
                <c:pt idx="4113">
                  <c:v>42215.078737360498</c:v>
                </c:pt>
                <c:pt idx="4114">
                  <c:v>42215.078737391203</c:v>
                </c:pt>
                <c:pt idx="4115">
                  <c:v>42215.078737398238</c:v>
                </c:pt>
                <c:pt idx="4116">
                  <c:v>42215.078737437703</c:v>
                </c:pt>
                <c:pt idx="4117">
                  <c:v>42215.078737439799</c:v>
                </c:pt>
                <c:pt idx="4118">
                  <c:v>42215.078737459939</c:v>
                </c:pt>
                <c:pt idx="4119">
                  <c:v>42215.078737465097</c:v>
                </c:pt>
                <c:pt idx="4120">
                  <c:v>42215.078737513664</c:v>
                </c:pt>
                <c:pt idx="4121">
                  <c:v>42215.078737532684</c:v>
                </c:pt>
                <c:pt idx="4122">
                  <c:v>42215.078737552103</c:v>
                </c:pt>
                <c:pt idx="4123">
                  <c:v>42215.078737588403</c:v>
                </c:pt>
                <c:pt idx="4124">
                  <c:v>42215.078737591102</c:v>
                </c:pt>
                <c:pt idx="4125">
                  <c:v>42215.078737630101</c:v>
                </c:pt>
                <c:pt idx="4126">
                  <c:v>42215.078737675503</c:v>
                </c:pt>
                <c:pt idx="4127">
                  <c:v>42215.078737697302</c:v>
                </c:pt>
                <c:pt idx="4128">
                  <c:v>42215.078737745796</c:v>
                </c:pt>
                <c:pt idx="4129">
                  <c:v>42215.078737749711</c:v>
                </c:pt>
                <c:pt idx="4130">
                  <c:v>42215.078737754899</c:v>
                </c:pt>
                <c:pt idx="4131">
                  <c:v>42215.078737764401</c:v>
                </c:pt>
                <c:pt idx="4132">
                  <c:v>42215.078737823402</c:v>
                </c:pt>
                <c:pt idx="4133">
                  <c:v>42215.078737838201</c:v>
                </c:pt>
                <c:pt idx="4134">
                  <c:v>42215.078737862001</c:v>
                </c:pt>
                <c:pt idx="4135">
                  <c:v>42215.078737901102</c:v>
                </c:pt>
                <c:pt idx="4136">
                  <c:v>42215.078737903197</c:v>
                </c:pt>
                <c:pt idx="4137">
                  <c:v>42215.078737977798</c:v>
                </c:pt>
                <c:pt idx="4138">
                  <c:v>42215.078737983597</c:v>
                </c:pt>
                <c:pt idx="4139">
                  <c:v>42215.078737996038</c:v>
                </c:pt>
                <c:pt idx="4140">
                  <c:v>42215.078738019598</c:v>
                </c:pt>
                <c:pt idx="4141">
                  <c:v>42215.078738037897</c:v>
                </c:pt>
                <c:pt idx="4142">
                  <c:v>42215.078738043201</c:v>
                </c:pt>
                <c:pt idx="4143">
                  <c:v>42215.078738051401</c:v>
                </c:pt>
                <c:pt idx="4144">
                  <c:v>42215.078738094038</c:v>
                </c:pt>
                <c:pt idx="4145">
                  <c:v>42215.078738136697</c:v>
                </c:pt>
                <c:pt idx="4146">
                  <c:v>42215.078738139397</c:v>
                </c:pt>
                <c:pt idx="4147">
                  <c:v>42215.078738167897</c:v>
                </c:pt>
                <c:pt idx="4148">
                  <c:v>42215.078738209799</c:v>
                </c:pt>
                <c:pt idx="4149">
                  <c:v>42215.078738227297</c:v>
                </c:pt>
                <c:pt idx="4150">
                  <c:v>42215.078738273602</c:v>
                </c:pt>
                <c:pt idx="4151">
                  <c:v>42215.078738291799</c:v>
                </c:pt>
                <c:pt idx="4152">
                  <c:v>42215.078738325799</c:v>
                </c:pt>
                <c:pt idx="4153">
                  <c:v>42215.078738328339</c:v>
                </c:pt>
                <c:pt idx="4154">
                  <c:v>42215.078738333497</c:v>
                </c:pt>
                <c:pt idx="4155">
                  <c:v>42215.0787383637</c:v>
                </c:pt>
                <c:pt idx="4156">
                  <c:v>42215.078738416698</c:v>
                </c:pt>
                <c:pt idx="4157">
                  <c:v>42215.078738441829</c:v>
                </c:pt>
                <c:pt idx="4158">
                  <c:v>42215.078738458738</c:v>
                </c:pt>
                <c:pt idx="4159">
                  <c:v>42215.078738482829</c:v>
                </c:pt>
                <c:pt idx="4160">
                  <c:v>42215.078738518197</c:v>
                </c:pt>
                <c:pt idx="4161">
                  <c:v>42215.078738557684</c:v>
                </c:pt>
                <c:pt idx="4162">
                  <c:v>42215.078738560675</c:v>
                </c:pt>
                <c:pt idx="4163">
                  <c:v>42215.078738596399</c:v>
                </c:pt>
                <c:pt idx="4164">
                  <c:v>42215.078738598611</c:v>
                </c:pt>
                <c:pt idx="4165">
                  <c:v>42215.078738615775</c:v>
                </c:pt>
                <c:pt idx="4166">
                  <c:v>42215.078738621</c:v>
                </c:pt>
                <c:pt idx="4167">
                  <c:v>42215.078738673597</c:v>
                </c:pt>
                <c:pt idx="4168">
                  <c:v>42215.078738690201</c:v>
                </c:pt>
                <c:pt idx="4169">
                  <c:v>42215.078738716002</c:v>
                </c:pt>
                <c:pt idx="4170">
                  <c:v>42215.078738749398</c:v>
                </c:pt>
                <c:pt idx="4171">
                  <c:v>42215.078738752098</c:v>
                </c:pt>
                <c:pt idx="4172">
                  <c:v>42215.078738789503</c:v>
                </c:pt>
                <c:pt idx="4173">
                  <c:v>42215.078738833196</c:v>
                </c:pt>
                <c:pt idx="4174">
                  <c:v>42215.078738859098</c:v>
                </c:pt>
                <c:pt idx="4175">
                  <c:v>42215.078738905599</c:v>
                </c:pt>
                <c:pt idx="4176">
                  <c:v>42215.078738906799</c:v>
                </c:pt>
                <c:pt idx="4177">
                  <c:v>42215.078738912001</c:v>
                </c:pt>
                <c:pt idx="4178">
                  <c:v>42215.078738921598</c:v>
                </c:pt>
                <c:pt idx="4179">
                  <c:v>42215.078738980701</c:v>
                </c:pt>
                <c:pt idx="4180">
                  <c:v>42215.07873899713</c:v>
                </c:pt>
                <c:pt idx="4181">
                  <c:v>42215.078739021599</c:v>
                </c:pt>
                <c:pt idx="4182">
                  <c:v>42215.078739058939</c:v>
                </c:pt>
                <c:pt idx="4183">
                  <c:v>42215.078739060998</c:v>
                </c:pt>
                <c:pt idx="4184">
                  <c:v>42215.078739137498</c:v>
                </c:pt>
                <c:pt idx="4185">
                  <c:v>42215.078739144628</c:v>
                </c:pt>
                <c:pt idx="4186">
                  <c:v>42215.078739153098</c:v>
                </c:pt>
                <c:pt idx="4187">
                  <c:v>42215.078739181597</c:v>
                </c:pt>
                <c:pt idx="4188">
                  <c:v>42215.078739194949</c:v>
                </c:pt>
                <c:pt idx="4189">
                  <c:v>42215.078739200202</c:v>
                </c:pt>
                <c:pt idx="4190">
                  <c:v>42215.078739212302</c:v>
                </c:pt>
                <c:pt idx="4191">
                  <c:v>42215.078739253397</c:v>
                </c:pt>
                <c:pt idx="4192">
                  <c:v>42215.078739284203</c:v>
                </c:pt>
                <c:pt idx="4193">
                  <c:v>42215.078739312201</c:v>
                </c:pt>
                <c:pt idx="4194">
                  <c:v>42215.07873932553</c:v>
                </c:pt>
                <c:pt idx="4195">
                  <c:v>42215.078739369601</c:v>
                </c:pt>
                <c:pt idx="4196">
                  <c:v>42215.078739384611</c:v>
                </c:pt>
                <c:pt idx="4197">
                  <c:v>42215.078739431701</c:v>
                </c:pt>
                <c:pt idx="4198">
                  <c:v>42215.07873944383</c:v>
                </c:pt>
                <c:pt idx="4199">
                  <c:v>42215.078739485129</c:v>
                </c:pt>
                <c:pt idx="4200">
                  <c:v>42215.078739485529</c:v>
                </c:pt>
                <c:pt idx="4201">
                  <c:v>42215.078739490338</c:v>
                </c:pt>
                <c:pt idx="4202">
                  <c:v>42215.078739521385</c:v>
                </c:pt>
                <c:pt idx="4203">
                  <c:v>42215.078739563185</c:v>
                </c:pt>
                <c:pt idx="4204">
                  <c:v>42215.0787396015</c:v>
                </c:pt>
                <c:pt idx="4205">
                  <c:v>42215.078739616103</c:v>
                </c:pt>
                <c:pt idx="4206">
                  <c:v>42215.078739640499</c:v>
                </c:pt>
                <c:pt idx="4207">
                  <c:v>42215.0787396753</c:v>
                </c:pt>
                <c:pt idx="4208">
                  <c:v>42215.078739710196</c:v>
                </c:pt>
                <c:pt idx="4209">
                  <c:v>42215.078739717384</c:v>
                </c:pt>
                <c:pt idx="4210">
                  <c:v>42215.0787397522</c:v>
                </c:pt>
                <c:pt idx="4211">
                  <c:v>42215.078739754303</c:v>
                </c:pt>
                <c:pt idx="4212">
                  <c:v>42215.0787397737</c:v>
                </c:pt>
                <c:pt idx="4213">
                  <c:v>42215.078739778939</c:v>
                </c:pt>
                <c:pt idx="4214">
                  <c:v>42215.078739833596</c:v>
                </c:pt>
                <c:pt idx="4215">
                  <c:v>42215.078739847697</c:v>
                </c:pt>
                <c:pt idx="4216">
                  <c:v>42215.078739869401</c:v>
                </c:pt>
                <c:pt idx="4217">
                  <c:v>42215.0787399033</c:v>
                </c:pt>
                <c:pt idx="4218">
                  <c:v>42215.078739905999</c:v>
                </c:pt>
                <c:pt idx="4219">
                  <c:v>42215.078739949211</c:v>
                </c:pt>
                <c:pt idx="4220">
                  <c:v>42215.078739990298</c:v>
                </c:pt>
                <c:pt idx="4221">
                  <c:v>42215.078740012585</c:v>
                </c:pt>
                <c:pt idx="4222">
                  <c:v>42215.078740064186</c:v>
                </c:pt>
                <c:pt idx="4223">
                  <c:v>42215.078740065474</c:v>
                </c:pt>
                <c:pt idx="4224">
                  <c:v>42215.078740069475</c:v>
                </c:pt>
                <c:pt idx="4225">
                  <c:v>42215.078740079101</c:v>
                </c:pt>
                <c:pt idx="4226">
                  <c:v>42215.078740137775</c:v>
                </c:pt>
                <c:pt idx="4227">
                  <c:v>42215.078740152996</c:v>
                </c:pt>
                <c:pt idx="4228">
                  <c:v>42215.078740181176</c:v>
                </c:pt>
                <c:pt idx="4229">
                  <c:v>42215.078740215264</c:v>
                </c:pt>
                <c:pt idx="4230">
                  <c:v>42215.078740217374</c:v>
                </c:pt>
                <c:pt idx="4231">
                  <c:v>42215.078740297002</c:v>
                </c:pt>
                <c:pt idx="4232">
                  <c:v>42215.078740297402</c:v>
                </c:pt>
                <c:pt idx="4233">
                  <c:v>42215.078740310586</c:v>
                </c:pt>
                <c:pt idx="4234">
                  <c:v>42215.078740337274</c:v>
                </c:pt>
                <c:pt idx="4235">
                  <c:v>42215.078740353085</c:v>
                </c:pt>
                <c:pt idx="4236">
                  <c:v>42215.078740358411</c:v>
                </c:pt>
                <c:pt idx="4237">
                  <c:v>42215.078740369274</c:v>
                </c:pt>
                <c:pt idx="4238">
                  <c:v>42215.078740413184</c:v>
                </c:pt>
                <c:pt idx="4239">
                  <c:v>42215.078740441502</c:v>
                </c:pt>
                <c:pt idx="4240">
                  <c:v>42215.078740469784</c:v>
                </c:pt>
                <c:pt idx="4241">
                  <c:v>42215.078740483084</c:v>
                </c:pt>
                <c:pt idx="4242">
                  <c:v>42215.078740529185</c:v>
                </c:pt>
                <c:pt idx="4243">
                  <c:v>42215.0787405421</c:v>
                </c:pt>
                <c:pt idx="4244">
                  <c:v>42215.078740588186</c:v>
                </c:pt>
                <c:pt idx="4245">
                  <c:v>42215.078740597586</c:v>
                </c:pt>
                <c:pt idx="4246">
                  <c:v>42215.078740644276</c:v>
                </c:pt>
                <c:pt idx="4247">
                  <c:v>42215.078740645084</c:v>
                </c:pt>
                <c:pt idx="4248">
                  <c:v>42215.078740649595</c:v>
                </c:pt>
                <c:pt idx="4249">
                  <c:v>42215.078740678502</c:v>
                </c:pt>
                <c:pt idx="4250">
                  <c:v>42215.078740722594</c:v>
                </c:pt>
                <c:pt idx="4251">
                  <c:v>42215.078740761244</c:v>
                </c:pt>
                <c:pt idx="4252">
                  <c:v>42215.078740773373</c:v>
                </c:pt>
                <c:pt idx="4253">
                  <c:v>42215.078740797595</c:v>
                </c:pt>
                <c:pt idx="4254">
                  <c:v>42215.078740832672</c:v>
                </c:pt>
                <c:pt idx="4255">
                  <c:v>42215.078740877085</c:v>
                </c:pt>
                <c:pt idx="4256">
                  <c:v>42215.078740880774</c:v>
                </c:pt>
                <c:pt idx="4257">
                  <c:v>42215.078740909885</c:v>
                </c:pt>
                <c:pt idx="4258">
                  <c:v>42215.078740911973</c:v>
                </c:pt>
                <c:pt idx="4259">
                  <c:v>42215.078740930272</c:v>
                </c:pt>
                <c:pt idx="4260">
                  <c:v>42215.078740935474</c:v>
                </c:pt>
                <c:pt idx="4261">
                  <c:v>42215.078740993275</c:v>
                </c:pt>
                <c:pt idx="4262">
                  <c:v>42215.078741004902</c:v>
                </c:pt>
                <c:pt idx="4263">
                  <c:v>42215.078741014986</c:v>
                </c:pt>
                <c:pt idx="4264">
                  <c:v>42215.078741063873</c:v>
                </c:pt>
                <c:pt idx="4265">
                  <c:v>42215.078741066704</c:v>
                </c:pt>
                <c:pt idx="4266">
                  <c:v>42215.078741108999</c:v>
                </c:pt>
                <c:pt idx="4267">
                  <c:v>42215.078741147285</c:v>
                </c:pt>
                <c:pt idx="4268">
                  <c:v>42215.0787411567</c:v>
                </c:pt>
                <c:pt idx="4269">
                  <c:v>42215.078741221376</c:v>
                </c:pt>
                <c:pt idx="4270">
                  <c:v>42215.078741225276</c:v>
                </c:pt>
                <c:pt idx="4271">
                  <c:v>42215.078741226796</c:v>
                </c:pt>
                <c:pt idx="4272">
                  <c:v>42215.078741236401</c:v>
                </c:pt>
                <c:pt idx="4273">
                  <c:v>42215.078741295401</c:v>
                </c:pt>
                <c:pt idx="4274">
                  <c:v>42215.078741313664</c:v>
                </c:pt>
                <c:pt idx="4275">
                  <c:v>42215.078741340898</c:v>
                </c:pt>
                <c:pt idx="4276">
                  <c:v>42215.078741373196</c:v>
                </c:pt>
                <c:pt idx="4277">
                  <c:v>42215.078741375401</c:v>
                </c:pt>
                <c:pt idx="4278">
                  <c:v>42215.078741457401</c:v>
                </c:pt>
                <c:pt idx="4279">
                  <c:v>42215.078741458201</c:v>
                </c:pt>
                <c:pt idx="4280">
                  <c:v>42215.0787414679</c:v>
                </c:pt>
                <c:pt idx="4281">
                  <c:v>42215.07874149413</c:v>
                </c:pt>
                <c:pt idx="4282">
                  <c:v>42215.078741509773</c:v>
                </c:pt>
                <c:pt idx="4283">
                  <c:v>42215.078741514975</c:v>
                </c:pt>
                <c:pt idx="4284">
                  <c:v>42215.078741526901</c:v>
                </c:pt>
                <c:pt idx="4285">
                  <c:v>42215.078741572885</c:v>
                </c:pt>
                <c:pt idx="4286">
                  <c:v>42215.078741608195</c:v>
                </c:pt>
                <c:pt idx="4287">
                  <c:v>42215.078741610872</c:v>
                </c:pt>
                <c:pt idx="4288">
                  <c:v>42215.078741640194</c:v>
                </c:pt>
                <c:pt idx="4289">
                  <c:v>42215.078741689074</c:v>
                </c:pt>
                <c:pt idx="4290">
                  <c:v>42215.078741699501</c:v>
                </c:pt>
                <c:pt idx="4291">
                  <c:v>42215.078741751175</c:v>
                </c:pt>
                <c:pt idx="4292">
                  <c:v>42215.0787417549</c:v>
                </c:pt>
                <c:pt idx="4293">
                  <c:v>42215.0787417994</c:v>
                </c:pt>
                <c:pt idx="4294">
                  <c:v>42215.078741804675</c:v>
                </c:pt>
                <c:pt idx="4295">
                  <c:v>42215.0787418049</c:v>
                </c:pt>
                <c:pt idx="4296">
                  <c:v>42215.078741836194</c:v>
                </c:pt>
                <c:pt idx="4297">
                  <c:v>42215.078741889476</c:v>
                </c:pt>
                <c:pt idx="4298">
                  <c:v>42215.078741921185</c:v>
                </c:pt>
                <c:pt idx="4299">
                  <c:v>42215.078741931655</c:v>
                </c:pt>
                <c:pt idx="4300">
                  <c:v>42215.078741955673</c:v>
                </c:pt>
                <c:pt idx="4301">
                  <c:v>42215.078741989884</c:v>
                </c:pt>
                <c:pt idx="4302">
                  <c:v>42215.0787420345</c:v>
                </c:pt>
                <c:pt idx="4303">
                  <c:v>42215.0787420368</c:v>
                </c:pt>
                <c:pt idx="4304">
                  <c:v>42215.078742067075</c:v>
                </c:pt>
                <c:pt idx="4305">
                  <c:v>42215.078742069185</c:v>
                </c:pt>
                <c:pt idx="4306">
                  <c:v>42215.078742087673</c:v>
                </c:pt>
                <c:pt idx="4307">
                  <c:v>42215.078742092897</c:v>
                </c:pt>
                <c:pt idx="4308">
                  <c:v>42215.078742153186</c:v>
                </c:pt>
                <c:pt idx="4309">
                  <c:v>42215.078742162375</c:v>
                </c:pt>
                <c:pt idx="4310">
                  <c:v>42215.078742186903</c:v>
                </c:pt>
                <c:pt idx="4311">
                  <c:v>42215.078742217673</c:v>
                </c:pt>
                <c:pt idx="4312">
                  <c:v>42215.078742220503</c:v>
                </c:pt>
                <c:pt idx="4313">
                  <c:v>42215.078742268903</c:v>
                </c:pt>
                <c:pt idx="4314">
                  <c:v>42215.078742305384</c:v>
                </c:pt>
                <c:pt idx="4315">
                  <c:v>42215.078742325684</c:v>
                </c:pt>
                <c:pt idx="4316">
                  <c:v>42215.078742378799</c:v>
                </c:pt>
                <c:pt idx="4317">
                  <c:v>42215.078742384001</c:v>
                </c:pt>
                <c:pt idx="4318">
                  <c:v>42215.078742385274</c:v>
                </c:pt>
                <c:pt idx="4319">
                  <c:v>42215.078742393998</c:v>
                </c:pt>
                <c:pt idx="4320">
                  <c:v>42215.078742452497</c:v>
                </c:pt>
                <c:pt idx="4321">
                  <c:v>42215.078742470498</c:v>
                </c:pt>
                <c:pt idx="4322">
                  <c:v>42215.078742500664</c:v>
                </c:pt>
                <c:pt idx="4323">
                  <c:v>42215.078742530772</c:v>
                </c:pt>
                <c:pt idx="4324">
                  <c:v>42215.078742532984</c:v>
                </c:pt>
                <c:pt idx="4325">
                  <c:v>42215.078742614663</c:v>
                </c:pt>
                <c:pt idx="4326">
                  <c:v>42215.078742617246</c:v>
                </c:pt>
                <c:pt idx="4327">
                  <c:v>42215.078742625672</c:v>
                </c:pt>
                <c:pt idx="4328">
                  <c:v>42215.078742651764</c:v>
                </c:pt>
                <c:pt idx="4329">
                  <c:v>42215.078742667072</c:v>
                </c:pt>
                <c:pt idx="4330">
                  <c:v>42215.078742672384</c:v>
                </c:pt>
                <c:pt idx="4331">
                  <c:v>42215.078742684273</c:v>
                </c:pt>
                <c:pt idx="4332">
                  <c:v>42215.078742732672</c:v>
                </c:pt>
                <c:pt idx="4333">
                  <c:v>42215.078742765763</c:v>
                </c:pt>
                <c:pt idx="4334">
                  <c:v>42215.078742781247</c:v>
                </c:pt>
                <c:pt idx="4335">
                  <c:v>42215.078742804784</c:v>
                </c:pt>
                <c:pt idx="4336">
                  <c:v>42215.078742849197</c:v>
                </c:pt>
                <c:pt idx="4337">
                  <c:v>42215.078742857586</c:v>
                </c:pt>
                <c:pt idx="4338">
                  <c:v>42215.078742904596</c:v>
                </c:pt>
                <c:pt idx="4339">
                  <c:v>42215.078742919373</c:v>
                </c:pt>
                <c:pt idx="4340">
                  <c:v>42215.078742957085</c:v>
                </c:pt>
                <c:pt idx="4341">
                  <c:v>42215.078742962272</c:v>
                </c:pt>
                <c:pt idx="4342">
                  <c:v>42215.078742964673</c:v>
                </c:pt>
                <c:pt idx="4343">
                  <c:v>42215.078742992897</c:v>
                </c:pt>
                <c:pt idx="4344">
                  <c:v>42215.078743048201</c:v>
                </c:pt>
                <c:pt idx="4345">
                  <c:v>42215.078743081176</c:v>
                </c:pt>
                <c:pt idx="4346">
                  <c:v>42215.078743088598</c:v>
                </c:pt>
                <c:pt idx="4347">
                  <c:v>42215.078743111764</c:v>
                </c:pt>
                <c:pt idx="4348">
                  <c:v>42215.078743143902</c:v>
                </c:pt>
                <c:pt idx="4349">
                  <c:v>42215.078743190803</c:v>
                </c:pt>
                <c:pt idx="4350">
                  <c:v>42215.078743196798</c:v>
                </c:pt>
                <c:pt idx="4351">
                  <c:v>42215.078743224702</c:v>
                </c:pt>
                <c:pt idx="4352">
                  <c:v>42215.078743226797</c:v>
                </c:pt>
                <c:pt idx="4353">
                  <c:v>42215.0787432457</c:v>
                </c:pt>
                <c:pt idx="4354">
                  <c:v>42215.078743252998</c:v>
                </c:pt>
                <c:pt idx="4355">
                  <c:v>42215.078743312995</c:v>
                </c:pt>
                <c:pt idx="4356">
                  <c:v>42215.078743320599</c:v>
                </c:pt>
                <c:pt idx="4357">
                  <c:v>42215.078743344529</c:v>
                </c:pt>
                <c:pt idx="4358">
                  <c:v>42215.078743375801</c:v>
                </c:pt>
                <c:pt idx="4359">
                  <c:v>42215.078743378799</c:v>
                </c:pt>
                <c:pt idx="4360">
                  <c:v>42215.078743428698</c:v>
                </c:pt>
                <c:pt idx="4361">
                  <c:v>42215.0787434624</c:v>
                </c:pt>
                <c:pt idx="4362">
                  <c:v>42215.078743482598</c:v>
                </c:pt>
                <c:pt idx="4363">
                  <c:v>42215.078743536185</c:v>
                </c:pt>
                <c:pt idx="4364">
                  <c:v>42215.078743541475</c:v>
                </c:pt>
                <c:pt idx="4365">
                  <c:v>42215.0787435448</c:v>
                </c:pt>
                <c:pt idx="4366">
                  <c:v>42215.078743552185</c:v>
                </c:pt>
                <c:pt idx="4367">
                  <c:v>42215.078743610073</c:v>
                </c:pt>
                <c:pt idx="4368">
                  <c:v>42215.078743626997</c:v>
                </c:pt>
                <c:pt idx="4369">
                  <c:v>42215.078743660662</c:v>
                </c:pt>
                <c:pt idx="4370">
                  <c:v>42215.078743687773</c:v>
                </c:pt>
                <c:pt idx="4371">
                  <c:v>42215.078743689875</c:v>
                </c:pt>
                <c:pt idx="4372">
                  <c:v>42215.078743772385</c:v>
                </c:pt>
                <c:pt idx="4373">
                  <c:v>42215.078743776598</c:v>
                </c:pt>
                <c:pt idx="4374">
                  <c:v>42215.078743783874</c:v>
                </c:pt>
                <c:pt idx="4375">
                  <c:v>42215.078743809485</c:v>
                </c:pt>
                <c:pt idx="4376">
                  <c:v>42215.078743824284</c:v>
                </c:pt>
                <c:pt idx="4377">
                  <c:v>42215.078743829501</c:v>
                </c:pt>
                <c:pt idx="4378">
                  <c:v>42215.078743841186</c:v>
                </c:pt>
                <c:pt idx="4379">
                  <c:v>42215.078743892802</c:v>
                </c:pt>
                <c:pt idx="4380">
                  <c:v>42215.078743922684</c:v>
                </c:pt>
                <c:pt idx="4381">
                  <c:v>42215.078743938197</c:v>
                </c:pt>
                <c:pt idx="4382">
                  <c:v>42215.078743954684</c:v>
                </c:pt>
                <c:pt idx="4383">
                  <c:v>42215.078744008497</c:v>
                </c:pt>
                <c:pt idx="4384">
                  <c:v>42215.078744015875</c:v>
                </c:pt>
                <c:pt idx="4385">
                  <c:v>42215.078744065773</c:v>
                </c:pt>
                <c:pt idx="4386">
                  <c:v>42215.078744069775</c:v>
                </c:pt>
                <c:pt idx="4387">
                  <c:v>42215.078744113773</c:v>
                </c:pt>
                <c:pt idx="4388">
                  <c:v>42215.078744118997</c:v>
                </c:pt>
                <c:pt idx="4389">
                  <c:v>42215.078744124497</c:v>
                </c:pt>
                <c:pt idx="4390">
                  <c:v>42215.078744150684</c:v>
                </c:pt>
                <c:pt idx="4391">
                  <c:v>42215.078744206003</c:v>
                </c:pt>
                <c:pt idx="4392">
                  <c:v>42215.078744240498</c:v>
                </c:pt>
                <c:pt idx="4393">
                  <c:v>42215.078744247599</c:v>
                </c:pt>
                <c:pt idx="4394">
                  <c:v>42215.078744270097</c:v>
                </c:pt>
                <c:pt idx="4395">
                  <c:v>42215.078744304097</c:v>
                </c:pt>
                <c:pt idx="4396">
                  <c:v>42215.078744350001</c:v>
                </c:pt>
                <c:pt idx="4397">
                  <c:v>42215.078744356302</c:v>
                </c:pt>
                <c:pt idx="4398">
                  <c:v>42215.078744381884</c:v>
                </c:pt>
                <c:pt idx="4399">
                  <c:v>42215.078744384002</c:v>
                </c:pt>
                <c:pt idx="4400">
                  <c:v>42215.078744403196</c:v>
                </c:pt>
                <c:pt idx="4401">
                  <c:v>42215.078744408529</c:v>
                </c:pt>
                <c:pt idx="4402">
                  <c:v>42215.078744472703</c:v>
                </c:pt>
                <c:pt idx="4403">
                  <c:v>42215.078744477702</c:v>
                </c:pt>
                <c:pt idx="4404">
                  <c:v>42215.078744501574</c:v>
                </c:pt>
                <c:pt idx="4405">
                  <c:v>42215.078744535975</c:v>
                </c:pt>
                <c:pt idx="4406">
                  <c:v>42215.078744538674</c:v>
                </c:pt>
                <c:pt idx="4407">
                  <c:v>42215.078744588274</c:v>
                </c:pt>
                <c:pt idx="4408">
                  <c:v>42215.078744620085</c:v>
                </c:pt>
                <c:pt idx="4409">
                  <c:v>42215.078744643884</c:v>
                </c:pt>
                <c:pt idx="4410">
                  <c:v>42215.078744693274</c:v>
                </c:pt>
                <c:pt idx="4411">
                  <c:v>42215.078744698498</c:v>
                </c:pt>
                <c:pt idx="4412">
                  <c:v>42215.078744704595</c:v>
                </c:pt>
                <c:pt idx="4413">
                  <c:v>42215.078744709084</c:v>
                </c:pt>
                <c:pt idx="4414">
                  <c:v>42215.078744763872</c:v>
                </c:pt>
                <c:pt idx="4415">
                  <c:v>42215.078744788902</c:v>
                </c:pt>
                <c:pt idx="4416">
                  <c:v>42215.078744819984</c:v>
                </c:pt>
                <c:pt idx="4417">
                  <c:v>42215.078744844803</c:v>
                </c:pt>
                <c:pt idx="4418">
                  <c:v>42215.078744847</c:v>
                </c:pt>
                <c:pt idx="4419">
                  <c:v>42215.078744931772</c:v>
                </c:pt>
                <c:pt idx="4420">
                  <c:v>42215.078744936684</c:v>
                </c:pt>
                <c:pt idx="4421">
                  <c:v>42215.078744940598</c:v>
                </c:pt>
                <c:pt idx="4422">
                  <c:v>42215.078744968676</c:v>
                </c:pt>
                <c:pt idx="4423">
                  <c:v>42215.0787449825</c:v>
                </c:pt>
                <c:pt idx="4424">
                  <c:v>42215.078744987673</c:v>
                </c:pt>
                <c:pt idx="4425">
                  <c:v>42215.078744998798</c:v>
                </c:pt>
                <c:pt idx="4426">
                  <c:v>42215.078745052102</c:v>
                </c:pt>
                <c:pt idx="4427">
                  <c:v>42215.078745082901</c:v>
                </c:pt>
                <c:pt idx="4428">
                  <c:v>42215.078745085673</c:v>
                </c:pt>
                <c:pt idx="4429">
                  <c:v>42215.078745111976</c:v>
                </c:pt>
                <c:pt idx="4430">
                  <c:v>42215.078745168503</c:v>
                </c:pt>
                <c:pt idx="4431">
                  <c:v>42215.078745172199</c:v>
                </c:pt>
                <c:pt idx="4432">
                  <c:v>42215.078745220802</c:v>
                </c:pt>
                <c:pt idx="4433">
                  <c:v>42215.078745230276</c:v>
                </c:pt>
                <c:pt idx="4434">
                  <c:v>42215.078745271596</c:v>
                </c:pt>
                <c:pt idx="4435">
                  <c:v>42215.078745276798</c:v>
                </c:pt>
                <c:pt idx="4436">
                  <c:v>42215.078745284001</c:v>
                </c:pt>
                <c:pt idx="4437">
                  <c:v>42215.078745307597</c:v>
                </c:pt>
                <c:pt idx="4438">
                  <c:v>42215.078745351675</c:v>
                </c:pt>
                <c:pt idx="4439">
                  <c:v>42215.078745400402</c:v>
                </c:pt>
                <c:pt idx="4440">
                  <c:v>42215.078745403276</c:v>
                </c:pt>
                <c:pt idx="4441">
                  <c:v>42215.078745426799</c:v>
                </c:pt>
                <c:pt idx="4442">
                  <c:v>42215.078745458399</c:v>
                </c:pt>
                <c:pt idx="4443">
                  <c:v>42215.078745499603</c:v>
                </c:pt>
                <c:pt idx="4444">
                  <c:v>42215.078745516075</c:v>
                </c:pt>
                <c:pt idx="4445">
                  <c:v>42215.078745538995</c:v>
                </c:pt>
                <c:pt idx="4446">
                  <c:v>42215.078745541185</c:v>
                </c:pt>
                <c:pt idx="4447">
                  <c:v>42215.078745560575</c:v>
                </c:pt>
                <c:pt idx="4448">
                  <c:v>42215.078745565872</c:v>
                </c:pt>
                <c:pt idx="4449">
                  <c:v>42215.078745632476</c:v>
                </c:pt>
                <c:pt idx="4450">
                  <c:v>42215.078745635372</c:v>
                </c:pt>
                <c:pt idx="4451">
                  <c:v>42215.078745667262</c:v>
                </c:pt>
                <c:pt idx="4452">
                  <c:v>42215.078745693274</c:v>
                </c:pt>
                <c:pt idx="4453">
                  <c:v>42215.078745696097</c:v>
                </c:pt>
                <c:pt idx="4454">
                  <c:v>42215.0787457478</c:v>
                </c:pt>
                <c:pt idx="4455">
                  <c:v>42215.078745777675</c:v>
                </c:pt>
                <c:pt idx="4456">
                  <c:v>42215.078745802995</c:v>
                </c:pt>
                <c:pt idx="4457">
                  <c:v>42215.078745850595</c:v>
                </c:pt>
                <c:pt idx="4458">
                  <c:v>42215.078745855775</c:v>
                </c:pt>
                <c:pt idx="4459">
                  <c:v>42215.078745864485</c:v>
                </c:pt>
                <c:pt idx="4460">
                  <c:v>42215.078745867373</c:v>
                </c:pt>
                <c:pt idx="4461">
                  <c:v>42215.078745924897</c:v>
                </c:pt>
                <c:pt idx="4462">
                  <c:v>42215.078745950101</c:v>
                </c:pt>
                <c:pt idx="4463">
                  <c:v>42215.078745979597</c:v>
                </c:pt>
                <c:pt idx="4464">
                  <c:v>42215.078746002684</c:v>
                </c:pt>
                <c:pt idx="4465">
                  <c:v>42215.078746004801</c:v>
                </c:pt>
                <c:pt idx="4466">
                  <c:v>42215.078746091196</c:v>
                </c:pt>
                <c:pt idx="4467">
                  <c:v>42215.078746097599</c:v>
                </c:pt>
                <c:pt idx="4468">
                  <c:v>42215.078746099403</c:v>
                </c:pt>
                <c:pt idx="4469">
                  <c:v>42215.078746128129</c:v>
                </c:pt>
                <c:pt idx="4470">
                  <c:v>42215.078746139385</c:v>
                </c:pt>
                <c:pt idx="4471">
                  <c:v>42215.078746144602</c:v>
                </c:pt>
                <c:pt idx="4472">
                  <c:v>42215.078746156199</c:v>
                </c:pt>
                <c:pt idx="4473">
                  <c:v>42215.078746211475</c:v>
                </c:pt>
                <c:pt idx="4474">
                  <c:v>42215.078746239502</c:v>
                </c:pt>
                <c:pt idx="4475">
                  <c:v>42215.078746255604</c:v>
                </c:pt>
                <c:pt idx="4476">
                  <c:v>42215.078746269595</c:v>
                </c:pt>
                <c:pt idx="4477">
                  <c:v>42215.078746329098</c:v>
                </c:pt>
                <c:pt idx="4478">
                  <c:v>42215.078746330801</c:v>
                </c:pt>
                <c:pt idx="4479">
                  <c:v>42215.0787463835</c:v>
                </c:pt>
                <c:pt idx="4480">
                  <c:v>42215.078746387502</c:v>
                </c:pt>
                <c:pt idx="4481">
                  <c:v>42215.078746429397</c:v>
                </c:pt>
                <c:pt idx="4482">
                  <c:v>42215.078746434599</c:v>
                </c:pt>
                <c:pt idx="4483">
                  <c:v>42215.078746443498</c:v>
                </c:pt>
                <c:pt idx="4484">
                  <c:v>42215.0787464651</c:v>
                </c:pt>
                <c:pt idx="4485">
                  <c:v>42215.078746520776</c:v>
                </c:pt>
                <c:pt idx="4486">
                  <c:v>42215.078746560474</c:v>
                </c:pt>
                <c:pt idx="4487">
                  <c:v>42215.078746562263</c:v>
                </c:pt>
                <c:pt idx="4488">
                  <c:v>42215.078746584375</c:v>
                </c:pt>
                <c:pt idx="4489">
                  <c:v>42215.078746615647</c:v>
                </c:pt>
                <c:pt idx="4490">
                  <c:v>42215.078746657186</c:v>
                </c:pt>
                <c:pt idx="4491">
                  <c:v>42215.078746675274</c:v>
                </c:pt>
                <c:pt idx="4492">
                  <c:v>42215.078746696097</c:v>
                </c:pt>
                <c:pt idx="4493">
                  <c:v>42215.0787466982</c:v>
                </c:pt>
                <c:pt idx="4494">
                  <c:v>42215.078746718384</c:v>
                </c:pt>
                <c:pt idx="4495">
                  <c:v>42215.078746723673</c:v>
                </c:pt>
                <c:pt idx="4496">
                  <c:v>42215.078746792111</c:v>
                </c:pt>
                <c:pt idx="4497">
                  <c:v>42215.078746793784</c:v>
                </c:pt>
                <c:pt idx="4498">
                  <c:v>42215.078746821375</c:v>
                </c:pt>
                <c:pt idx="4499">
                  <c:v>42215.078746850595</c:v>
                </c:pt>
                <c:pt idx="4500">
                  <c:v>42215.078746853404</c:v>
                </c:pt>
                <c:pt idx="4501">
                  <c:v>42215.0787469071</c:v>
                </c:pt>
                <c:pt idx="4502">
                  <c:v>42215.078746934596</c:v>
                </c:pt>
                <c:pt idx="4503">
                  <c:v>42215.078746960484</c:v>
                </c:pt>
                <c:pt idx="4504">
                  <c:v>42215.078747008301</c:v>
                </c:pt>
                <c:pt idx="4505">
                  <c:v>42215.078747013584</c:v>
                </c:pt>
                <c:pt idx="4506">
                  <c:v>42215.078747023595</c:v>
                </c:pt>
                <c:pt idx="4507">
                  <c:v>42215.078747025284</c:v>
                </c:pt>
                <c:pt idx="4508">
                  <c:v>42215.078747082101</c:v>
                </c:pt>
                <c:pt idx="4509">
                  <c:v>42215.078747100801</c:v>
                </c:pt>
                <c:pt idx="4510">
                  <c:v>42215.078747139196</c:v>
                </c:pt>
                <c:pt idx="4511">
                  <c:v>42215.078747159801</c:v>
                </c:pt>
                <c:pt idx="4512">
                  <c:v>42215.078747161984</c:v>
                </c:pt>
                <c:pt idx="4513">
                  <c:v>42215.078747245097</c:v>
                </c:pt>
                <c:pt idx="4514">
                  <c:v>42215.078747254811</c:v>
                </c:pt>
                <c:pt idx="4515">
                  <c:v>42215.078747256601</c:v>
                </c:pt>
                <c:pt idx="4516">
                  <c:v>42215.078747281885</c:v>
                </c:pt>
                <c:pt idx="4517">
                  <c:v>42215.078747296611</c:v>
                </c:pt>
                <c:pt idx="4518">
                  <c:v>42215.078747301784</c:v>
                </c:pt>
                <c:pt idx="4519">
                  <c:v>42215.078747313586</c:v>
                </c:pt>
                <c:pt idx="4520">
                  <c:v>42215.078747371197</c:v>
                </c:pt>
                <c:pt idx="4521">
                  <c:v>42215.078747397303</c:v>
                </c:pt>
                <c:pt idx="4522">
                  <c:v>42215.078747400003</c:v>
                </c:pt>
                <c:pt idx="4523">
                  <c:v>42215.078747432002</c:v>
                </c:pt>
                <c:pt idx="4524">
                  <c:v>42215.078747486397</c:v>
                </c:pt>
                <c:pt idx="4525">
                  <c:v>42215.078747488602</c:v>
                </c:pt>
                <c:pt idx="4526">
                  <c:v>42215.078747544285</c:v>
                </c:pt>
                <c:pt idx="4527">
                  <c:v>42215.078747547501</c:v>
                </c:pt>
                <c:pt idx="4528">
                  <c:v>42215.078747586304</c:v>
                </c:pt>
                <c:pt idx="4529">
                  <c:v>42215.078747591775</c:v>
                </c:pt>
                <c:pt idx="4530">
                  <c:v>42215.078747602995</c:v>
                </c:pt>
                <c:pt idx="4531">
                  <c:v>42215.0787476224</c:v>
                </c:pt>
                <c:pt idx="4532">
                  <c:v>42215.078747688684</c:v>
                </c:pt>
                <c:pt idx="4533">
                  <c:v>42215.078747717875</c:v>
                </c:pt>
                <c:pt idx="4534">
                  <c:v>42215.078747720596</c:v>
                </c:pt>
                <c:pt idx="4535">
                  <c:v>42215.078747741594</c:v>
                </c:pt>
                <c:pt idx="4536">
                  <c:v>42215.078747776301</c:v>
                </c:pt>
                <c:pt idx="4537">
                  <c:v>42215.078747832595</c:v>
                </c:pt>
                <c:pt idx="4538">
                  <c:v>42215.078747834996</c:v>
                </c:pt>
                <c:pt idx="4539">
                  <c:v>42215.078747858803</c:v>
                </c:pt>
                <c:pt idx="4540">
                  <c:v>42215.078747862884</c:v>
                </c:pt>
                <c:pt idx="4541">
                  <c:v>42215.078747875195</c:v>
                </c:pt>
                <c:pt idx="4542">
                  <c:v>42215.078747880274</c:v>
                </c:pt>
                <c:pt idx="4543">
                  <c:v>42215.078747949403</c:v>
                </c:pt>
                <c:pt idx="4544">
                  <c:v>42215.078747952684</c:v>
                </c:pt>
                <c:pt idx="4545">
                  <c:v>42215.0787479797</c:v>
                </c:pt>
                <c:pt idx="4546">
                  <c:v>42215.078748005195</c:v>
                </c:pt>
                <c:pt idx="4547">
                  <c:v>42215.078748008302</c:v>
                </c:pt>
                <c:pt idx="4548">
                  <c:v>42215.078748066997</c:v>
                </c:pt>
                <c:pt idx="4549">
                  <c:v>42215.078748092797</c:v>
                </c:pt>
                <c:pt idx="4550">
                  <c:v>42215.078748115586</c:v>
                </c:pt>
                <c:pt idx="4551">
                  <c:v>42215.078748165586</c:v>
                </c:pt>
                <c:pt idx="4552">
                  <c:v>42215.078748170803</c:v>
                </c:pt>
                <c:pt idx="4553">
                  <c:v>42215.078748180902</c:v>
                </c:pt>
                <c:pt idx="4554">
                  <c:v>42215.078748184598</c:v>
                </c:pt>
                <c:pt idx="4555">
                  <c:v>42215.078748236097</c:v>
                </c:pt>
                <c:pt idx="4556">
                  <c:v>42215.078748259599</c:v>
                </c:pt>
                <c:pt idx="4557">
                  <c:v>42215.078748298831</c:v>
                </c:pt>
                <c:pt idx="4558">
                  <c:v>42215.078748317595</c:v>
                </c:pt>
                <c:pt idx="4559">
                  <c:v>42215.078748319684</c:v>
                </c:pt>
                <c:pt idx="4560">
                  <c:v>42215.078748410997</c:v>
                </c:pt>
                <c:pt idx="4561">
                  <c:v>42215.078748412197</c:v>
                </c:pt>
                <c:pt idx="4562">
                  <c:v>42215.078748416498</c:v>
                </c:pt>
                <c:pt idx="4563">
                  <c:v>42215.078748445201</c:v>
                </c:pt>
                <c:pt idx="4564">
                  <c:v>42215.078748454398</c:v>
                </c:pt>
                <c:pt idx="4565">
                  <c:v>42215.0787484596</c:v>
                </c:pt>
                <c:pt idx="4566">
                  <c:v>42215.078748470703</c:v>
                </c:pt>
                <c:pt idx="4567">
                  <c:v>42215.078748530585</c:v>
                </c:pt>
                <c:pt idx="4568">
                  <c:v>42215.078748548302</c:v>
                </c:pt>
                <c:pt idx="4569">
                  <c:v>42215.078748559594</c:v>
                </c:pt>
                <c:pt idx="4570">
                  <c:v>42215.078748583976</c:v>
                </c:pt>
                <c:pt idx="4571">
                  <c:v>42215.078748643675</c:v>
                </c:pt>
                <c:pt idx="4572">
                  <c:v>42215.078748648499</c:v>
                </c:pt>
                <c:pt idx="4573">
                  <c:v>42215.078748698499</c:v>
                </c:pt>
                <c:pt idx="4574">
                  <c:v>42215.078748698899</c:v>
                </c:pt>
                <c:pt idx="4575">
                  <c:v>42215.078748743501</c:v>
                </c:pt>
                <c:pt idx="4576">
                  <c:v>42215.078748748798</c:v>
                </c:pt>
                <c:pt idx="4577">
                  <c:v>42215.078748762375</c:v>
                </c:pt>
                <c:pt idx="4578">
                  <c:v>42215.078748780084</c:v>
                </c:pt>
                <c:pt idx="4579">
                  <c:v>42215.078748840097</c:v>
                </c:pt>
                <c:pt idx="4580">
                  <c:v>42215.078748875276</c:v>
                </c:pt>
                <c:pt idx="4581">
                  <c:v>42215.0787488805</c:v>
                </c:pt>
                <c:pt idx="4582">
                  <c:v>42215.078748899403</c:v>
                </c:pt>
                <c:pt idx="4583">
                  <c:v>42215.078748930384</c:v>
                </c:pt>
                <c:pt idx="4584">
                  <c:v>42215.078748982101</c:v>
                </c:pt>
                <c:pt idx="4585">
                  <c:v>42215.078748994303</c:v>
                </c:pt>
                <c:pt idx="4586">
                  <c:v>42215.078749011176</c:v>
                </c:pt>
                <c:pt idx="4587">
                  <c:v>42215.078749015185</c:v>
                </c:pt>
                <c:pt idx="4588">
                  <c:v>42215.0787490324</c:v>
                </c:pt>
                <c:pt idx="4589">
                  <c:v>42215.078749037595</c:v>
                </c:pt>
                <c:pt idx="4590">
                  <c:v>42215.078749106899</c:v>
                </c:pt>
                <c:pt idx="4591">
                  <c:v>42215.078749112385</c:v>
                </c:pt>
                <c:pt idx="4592">
                  <c:v>42215.078749122302</c:v>
                </c:pt>
                <c:pt idx="4593">
                  <c:v>42215.078749165485</c:v>
                </c:pt>
                <c:pt idx="4594">
                  <c:v>42215.078749168199</c:v>
                </c:pt>
                <c:pt idx="4595">
                  <c:v>42215.078749226202</c:v>
                </c:pt>
                <c:pt idx="4596">
                  <c:v>42215.078749249296</c:v>
                </c:pt>
                <c:pt idx="4597">
                  <c:v>42215.078749277403</c:v>
                </c:pt>
                <c:pt idx="4598">
                  <c:v>42215.078749322398</c:v>
                </c:pt>
                <c:pt idx="4599">
                  <c:v>42215.0787493276</c:v>
                </c:pt>
                <c:pt idx="4600">
                  <c:v>42215.078749338099</c:v>
                </c:pt>
                <c:pt idx="4601">
                  <c:v>42215.078749344539</c:v>
                </c:pt>
                <c:pt idx="4602">
                  <c:v>42215.078749396613</c:v>
                </c:pt>
                <c:pt idx="4603">
                  <c:v>42215.078749422799</c:v>
                </c:pt>
                <c:pt idx="4604">
                  <c:v>42215.078749458029</c:v>
                </c:pt>
                <c:pt idx="4605">
                  <c:v>42215.078749474211</c:v>
                </c:pt>
                <c:pt idx="4606">
                  <c:v>42215.078749476299</c:v>
                </c:pt>
                <c:pt idx="4607">
                  <c:v>42215.0787495595</c:v>
                </c:pt>
                <c:pt idx="4608">
                  <c:v>42215.078749569664</c:v>
                </c:pt>
                <c:pt idx="4609">
                  <c:v>42215.078749576598</c:v>
                </c:pt>
                <c:pt idx="4610">
                  <c:v>42215.078749596403</c:v>
                </c:pt>
                <c:pt idx="4611">
                  <c:v>42215.078749611646</c:v>
                </c:pt>
                <c:pt idx="4612">
                  <c:v>42215.078749616994</c:v>
                </c:pt>
                <c:pt idx="4613">
                  <c:v>42215.078749627901</c:v>
                </c:pt>
                <c:pt idx="4614">
                  <c:v>42215.078749690103</c:v>
                </c:pt>
                <c:pt idx="4615">
                  <c:v>42215.078749712004</c:v>
                </c:pt>
                <c:pt idx="4616">
                  <c:v>42215.078749714776</c:v>
                </c:pt>
                <c:pt idx="4617">
                  <c:v>42215.078749741195</c:v>
                </c:pt>
                <c:pt idx="4618">
                  <c:v>42215.078749801185</c:v>
                </c:pt>
                <c:pt idx="4619">
                  <c:v>42215.078749808497</c:v>
                </c:pt>
                <c:pt idx="4620">
                  <c:v>42215.078749856199</c:v>
                </c:pt>
                <c:pt idx="4621">
                  <c:v>42215.078749857275</c:v>
                </c:pt>
                <c:pt idx="4622">
                  <c:v>42215.078749901375</c:v>
                </c:pt>
                <c:pt idx="4623">
                  <c:v>42215.078749906599</c:v>
                </c:pt>
                <c:pt idx="4624">
                  <c:v>42215.078749922097</c:v>
                </c:pt>
                <c:pt idx="4625">
                  <c:v>42215.078749936802</c:v>
                </c:pt>
                <c:pt idx="4626">
                  <c:v>42215.078750000503</c:v>
                </c:pt>
                <c:pt idx="4627">
                  <c:v>42215.078750032902</c:v>
                </c:pt>
                <c:pt idx="4628">
                  <c:v>42215.078750040499</c:v>
                </c:pt>
                <c:pt idx="4629">
                  <c:v>42215.0787500558</c:v>
                </c:pt>
                <c:pt idx="4630">
                  <c:v>42215.078750091103</c:v>
                </c:pt>
                <c:pt idx="4631">
                  <c:v>42215.078750130502</c:v>
                </c:pt>
                <c:pt idx="4632">
                  <c:v>42215.078750154011</c:v>
                </c:pt>
                <c:pt idx="4633">
                  <c:v>42215.0787501698</c:v>
                </c:pt>
                <c:pt idx="4634">
                  <c:v>42215.078750171902</c:v>
                </c:pt>
                <c:pt idx="4635">
                  <c:v>42215.078750190703</c:v>
                </c:pt>
                <c:pt idx="4636">
                  <c:v>42215.07875019803</c:v>
                </c:pt>
                <c:pt idx="4637">
                  <c:v>42215.0787502643</c:v>
                </c:pt>
                <c:pt idx="4638">
                  <c:v>42215.078750272602</c:v>
                </c:pt>
                <c:pt idx="4639">
                  <c:v>42215.078750294211</c:v>
                </c:pt>
                <c:pt idx="4640">
                  <c:v>42215.078750319284</c:v>
                </c:pt>
                <c:pt idx="4641">
                  <c:v>42215.078750322129</c:v>
                </c:pt>
                <c:pt idx="4642">
                  <c:v>42215.078750385903</c:v>
                </c:pt>
                <c:pt idx="4643">
                  <c:v>42215.078750407003</c:v>
                </c:pt>
                <c:pt idx="4644">
                  <c:v>42215.078750435401</c:v>
                </c:pt>
                <c:pt idx="4645">
                  <c:v>42215.078750480803</c:v>
                </c:pt>
                <c:pt idx="4646">
                  <c:v>42215.078750485998</c:v>
                </c:pt>
                <c:pt idx="4647">
                  <c:v>42215.078750495799</c:v>
                </c:pt>
                <c:pt idx="4648">
                  <c:v>42215.078750504596</c:v>
                </c:pt>
                <c:pt idx="4649">
                  <c:v>42215.078750550776</c:v>
                </c:pt>
                <c:pt idx="4650">
                  <c:v>42215.078750584304</c:v>
                </c:pt>
                <c:pt idx="4651">
                  <c:v>42215.078750617875</c:v>
                </c:pt>
                <c:pt idx="4652">
                  <c:v>42215.078750631663</c:v>
                </c:pt>
                <c:pt idx="4653">
                  <c:v>42215.078750633773</c:v>
                </c:pt>
                <c:pt idx="4654">
                  <c:v>42215.078750725501</c:v>
                </c:pt>
                <c:pt idx="4655">
                  <c:v>42215.078750727196</c:v>
                </c:pt>
                <c:pt idx="4656">
                  <c:v>42215.078750736684</c:v>
                </c:pt>
                <c:pt idx="4657">
                  <c:v>42215.0787507598</c:v>
                </c:pt>
                <c:pt idx="4658">
                  <c:v>42215.078750768997</c:v>
                </c:pt>
                <c:pt idx="4659">
                  <c:v>42215.078750774301</c:v>
                </c:pt>
                <c:pt idx="4660">
                  <c:v>42215.078750785186</c:v>
                </c:pt>
                <c:pt idx="4661">
                  <c:v>42215.07875085</c:v>
                </c:pt>
                <c:pt idx="4662">
                  <c:v>42215.078750869085</c:v>
                </c:pt>
                <c:pt idx="4663">
                  <c:v>42215.0787508719</c:v>
                </c:pt>
                <c:pt idx="4664">
                  <c:v>42215.078750899003</c:v>
                </c:pt>
                <c:pt idx="4665">
                  <c:v>42215.078750958703</c:v>
                </c:pt>
                <c:pt idx="4666">
                  <c:v>42215.078750968598</c:v>
                </c:pt>
                <c:pt idx="4667">
                  <c:v>42215.078751017085</c:v>
                </c:pt>
                <c:pt idx="4668">
                  <c:v>42215.078751017674</c:v>
                </c:pt>
                <c:pt idx="4669">
                  <c:v>42215.078751058201</c:v>
                </c:pt>
                <c:pt idx="4670">
                  <c:v>42215.078751063404</c:v>
                </c:pt>
                <c:pt idx="4671">
                  <c:v>42215.078751082103</c:v>
                </c:pt>
                <c:pt idx="4672">
                  <c:v>42215.078751094799</c:v>
                </c:pt>
                <c:pt idx="4673">
                  <c:v>42215.078751156303</c:v>
                </c:pt>
                <c:pt idx="4674">
                  <c:v>42215.078751190202</c:v>
                </c:pt>
                <c:pt idx="4675">
                  <c:v>42215.078751200497</c:v>
                </c:pt>
                <c:pt idx="4676">
                  <c:v>42215.078751214503</c:v>
                </c:pt>
                <c:pt idx="4677">
                  <c:v>42215.078751248329</c:v>
                </c:pt>
                <c:pt idx="4678">
                  <c:v>42215.07875129694</c:v>
                </c:pt>
                <c:pt idx="4679">
                  <c:v>42215.078751314199</c:v>
                </c:pt>
                <c:pt idx="4680">
                  <c:v>42215.078751325702</c:v>
                </c:pt>
                <c:pt idx="4681">
                  <c:v>42215.078751327797</c:v>
                </c:pt>
                <c:pt idx="4682">
                  <c:v>42215.078751347603</c:v>
                </c:pt>
                <c:pt idx="4683">
                  <c:v>42215.078751352798</c:v>
                </c:pt>
                <c:pt idx="4684">
                  <c:v>42215.078751421599</c:v>
                </c:pt>
                <c:pt idx="4685">
                  <c:v>42215.078751432397</c:v>
                </c:pt>
                <c:pt idx="4686">
                  <c:v>42215.078751451285</c:v>
                </c:pt>
                <c:pt idx="4687">
                  <c:v>42215.078751480098</c:v>
                </c:pt>
                <c:pt idx="4688">
                  <c:v>42215.078751482797</c:v>
                </c:pt>
                <c:pt idx="4689">
                  <c:v>42215.078751546302</c:v>
                </c:pt>
                <c:pt idx="4690">
                  <c:v>42215.078751564186</c:v>
                </c:pt>
                <c:pt idx="4691">
                  <c:v>42215.078751580586</c:v>
                </c:pt>
                <c:pt idx="4692">
                  <c:v>42215.078751637586</c:v>
                </c:pt>
                <c:pt idx="4693">
                  <c:v>42215.078751642803</c:v>
                </c:pt>
                <c:pt idx="4694">
                  <c:v>42215.078751653004</c:v>
                </c:pt>
                <c:pt idx="4695">
                  <c:v>42215.0787516645</c:v>
                </c:pt>
                <c:pt idx="4696">
                  <c:v>42215.078751711175</c:v>
                </c:pt>
                <c:pt idx="4697">
                  <c:v>42215.0787517387</c:v>
                </c:pt>
                <c:pt idx="4698">
                  <c:v>42215.078751778201</c:v>
                </c:pt>
                <c:pt idx="4699">
                  <c:v>42215.0787517891</c:v>
                </c:pt>
                <c:pt idx="4700">
                  <c:v>42215.078751791276</c:v>
                </c:pt>
                <c:pt idx="4701">
                  <c:v>42215.078751875801</c:v>
                </c:pt>
                <c:pt idx="4702">
                  <c:v>42215.078751884685</c:v>
                </c:pt>
                <c:pt idx="4703">
                  <c:v>42215.07875189653</c:v>
                </c:pt>
                <c:pt idx="4704">
                  <c:v>42215.078751912501</c:v>
                </c:pt>
                <c:pt idx="4705">
                  <c:v>42215.078751927103</c:v>
                </c:pt>
                <c:pt idx="4706">
                  <c:v>42215.078751932284</c:v>
                </c:pt>
                <c:pt idx="4707">
                  <c:v>42215.078751948698</c:v>
                </c:pt>
                <c:pt idx="4708">
                  <c:v>42215.078752010275</c:v>
                </c:pt>
                <c:pt idx="4709">
                  <c:v>42215.078752026602</c:v>
                </c:pt>
                <c:pt idx="4710">
                  <c:v>42215.0787520292</c:v>
                </c:pt>
                <c:pt idx="4711">
                  <c:v>42215.078752060195</c:v>
                </c:pt>
                <c:pt idx="4712">
                  <c:v>42215.078752116096</c:v>
                </c:pt>
                <c:pt idx="4713">
                  <c:v>42215.078752128429</c:v>
                </c:pt>
                <c:pt idx="4714">
                  <c:v>42215.078752169</c:v>
                </c:pt>
                <c:pt idx="4715">
                  <c:v>42215.078752174602</c:v>
                </c:pt>
                <c:pt idx="4716">
                  <c:v>42215.078752216097</c:v>
                </c:pt>
                <c:pt idx="4717">
                  <c:v>42215.0787522213</c:v>
                </c:pt>
                <c:pt idx="4718">
                  <c:v>42215.078752242298</c:v>
                </c:pt>
                <c:pt idx="4719">
                  <c:v>42215.078752251284</c:v>
                </c:pt>
                <c:pt idx="4720">
                  <c:v>42215.078752314002</c:v>
                </c:pt>
                <c:pt idx="4721">
                  <c:v>42215.07875234753</c:v>
                </c:pt>
                <c:pt idx="4722">
                  <c:v>42215.078752360503</c:v>
                </c:pt>
                <c:pt idx="4723">
                  <c:v>42215.078752370602</c:v>
                </c:pt>
                <c:pt idx="4724">
                  <c:v>42215.078752402398</c:v>
                </c:pt>
                <c:pt idx="4725">
                  <c:v>42215.078752464302</c:v>
                </c:pt>
                <c:pt idx="4726">
                  <c:v>42215.078752474539</c:v>
                </c:pt>
                <c:pt idx="4727">
                  <c:v>42215.078752490212</c:v>
                </c:pt>
                <c:pt idx="4728">
                  <c:v>42215.078752494213</c:v>
                </c:pt>
                <c:pt idx="4729">
                  <c:v>42215.0787525048</c:v>
                </c:pt>
                <c:pt idx="4730">
                  <c:v>42215.078752510373</c:v>
                </c:pt>
                <c:pt idx="4731">
                  <c:v>42215.078752579</c:v>
                </c:pt>
                <c:pt idx="4732">
                  <c:v>42215.078752592599</c:v>
                </c:pt>
                <c:pt idx="4733">
                  <c:v>42215.078752611473</c:v>
                </c:pt>
                <c:pt idx="4734">
                  <c:v>42215.078752637375</c:v>
                </c:pt>
                <c:pt idx="4735">
                  <c:v>42215.078752640198</c:v>
                </c:pt>
                <c:pt idx="4736">
                  <c:v>42215.078752706497</c:v>
                </c:pt>
                <c:pt idx="4737">
                  <c:v>42215.078752721784</c:v>
                </c:pt>
                <c:pt idx="4738">
                  <c:v>42215.078752745001</c:v>
                </c:pt>
                <c:pt idx="4739">
                  <c:v>42215.078752794703</c:v>
                </c:pt>
                <c:pt idx="4740">
                  <c:v>42215.078752799898</c:v>
                </c:pt>
                <c:pt idx="4741">
                  <c:v>42215.078752810594</c:v>
                </c:pt>
                <c:pt idx="4742">
                  <c:v>42215.078752824702</c:v>
                </c:pt>
                <c:pt idx="4743">
                  <c:v>42215.078752868598</c:v>
                </c:pt>
                <c:pt idx="4744">
                  <c:v>42215.078752895701</c:v>
                </c:pt>
                <c:pt idx="4745">
                  <c:v>42215.0787529386</c:v>
                </c:pt>
                <c:pt idx="4746">
                  <c:v>42215.078752946429</c:v>
                </c:pt>
                <c:pt idx="4747">
                  <c:v>42215.078752948612</c:v>
                </c:pt>
                <c:pt idx="4748">
                  <c:v>42215.078753039685</c:v>
                </c:pt>
                <c:pt idx="4749">
                  <c:v>42215.078753041998</c:v>
                </c:pt>
                <c:pt idx="4750">
                  <c:v>42215.078753056499</c:v>
                </c:pt>
                <c:pt idx="4751">
                  <c:v>42215.078753073802</c:v>
                </c:pt>
                <c:pt idx="4752">
                  <c:v>42215.078753083675</c:v>
                </c:pt>
                <c:pt idx="4753">
                  <c:v>42215.078753088899</c:v>
                </c:pt>
                <c:pt idx="4754">
                  <c:v>42215.078753100002</c:v>
                </c:pt>
                <c:pt idx="4755">
                  <c:v>42215.078753170397</c:v>
                </c:pt>
                <c:pt idx="4756">
                  <c:v>42215.078753184302</c:v>
                </c:pt>
                <c:pt idx="4757">
                  <c:v>42215.078753187001</c:v>
                </c:pt>
                <c:pt idx="4758">
                  <c:v>42215.0787532135</c:v>
                </c:pt>
                <c:pt idx="4759">
                  <c:v>42215.078753273599</c:v>
                </c:pt>
                <c:pt idx="4760">
                  <c:v>42215.07875328853</c:v>
                </c:pt>
                <c:pt idx="4761">
                  <c:v>42215.078753328329</c:v>
                </c:pt>
                <c:pt idx="4762">
                  <c:v>42215.078753333197</c:v>
                </c:pt>
                <c:pt idx="4763">
                  <c:v>42215.078753373098</c:v>
                </c:pt>
                <c:pt idx="4764">
                  <c:v>42215.078753378439</c:v>
                </c:pt>
                <c:pt idx="4765">
                  <c:v>42215.078753402202</c:v>
                </c:pt>
                <c:pt idx="4766">
                  <c:v>42215.078753409012</c:v>
                </c:pt>
                <c:pt idx="4767">
                  <c:v>42215.078753474212</c:v>
                </c:pt>
                <c:pt idx="4768">
                  <c:v>42215.078753504997</c:v>
                </c:pt>
                <c:pt idx="4769">
                  <c:v>42215.078753520684</c:v>
                </c:pt>
                <c:pt idx="4770">
                  <c:v>42215.078753530994</c:v>
                </c:pt>
                <c:pt idx="4771">
                  <c:v>42215.078753562986</c:v>
                </c:pt>
                <c:pt idx="4772">
                  <c:v>42215.078753610585</c:v>
                </c:pt>
                <c:pt idx="4773">
                  <c:v>42215.078753634101</c:v>
                </c:pt>
                <c:pt idx="4774">
                  <c:v>42215.078753641501</c:v>
                </c:pt>
                <c:pt idx="4775">
                  <c:v>42215.078753643596</c:v>
                </c:pt>
                <c:pt idx="4776">
                  <c:v>42215.078753662274</c:v>
                </c:pt>
                <c:pt idx="4777">
                  <c:v>42215.078753667476</c:v>
                </c:pt>
                <c:pt idx="4778">
                  <c:v>42215.078753736401</c:v>
                </c:pt>
                <c:pt idx="4779">
                  <c:v>42215.078753752598</c:v>
                </c:pt>
                <c:pt idx="4780">
                  <c:v>42215.078753765585</c:v>
                </c:pt>
                <c:pt idx="4781">
                  <c:v>42215.0787537914</c:v>
                </c:pt>
                <c:pt idx="4782">
                  <c:v>42215.078753794201</c:v>
                </c:pt>
                <c:pt idx="4783">
                  <c:v>42215.078753866102</c:v>
                </c:pt>
                <c:pt idx="4784">
                  <c:v>42215.078753879803</c:v>
                </c:pt>
                <c:pt idx="4785">
                  <c:v>42215.078753906499</c:v>
                </c:pt>
                <c:pt idx="4786">
                  <c:v>42215.078753953101</c:v>
                </c:pt>
                <c:pt idx="4787">
                  <c:v>42215.078753958398</c:v>
                </c:pt>
                <c:pt idx="4788">
                  <c:v>42215.0787539679</c:v>
                </c:pt>
                <c:pt idx="4789">
                  <c:v>42215.078753984402</c:v>
                </c:pt>
                <c:pt idx="4790">
                  <c:v>42215.078754025802</c:v>
                </c:pt>
                <c:pt idx="4791">
                  <c:v>42215.078754055801</c:v>
                </c:pt>
                <c:pt idx="4792">
                  <c:v>42215.078754098038</c:v>
                </c:pt>
                <c:pt idx="4793">
                  <c:v>42215.078754103284</c:v>
                </c:pt>
                <c:pt idx="4794">
                  <c:v>42215.078754105503</c:v>
                </c:pt>
                <c:pt idx="4795">
                  <c:v>42215.078754199429</c:v>
                </c:pt>
                <c:pt idx="4796">
                  <c:v>42215.078754206399</c:v>
                </c:pt>
                <c:pt idx="4797">
                  <c:v>42215.078754216302</c:v>
                </c:pt>
                <c:pt idx="4798">
                  <c:v>42215.078754241396</c:v>
                </c:pt>
                <c:pt idx="4799">
                  <c:v>42215.078754243601</c:v>
                </c:pt>
                <c:pt idx="4800">
                  <c:v>42215.078754251197</c:v>
                </c:pt>
                <c:pt idx="4801">
                  <c:v>42215.078754254129</c:v>
                </c:pt>
                <c:pt idx="4802">
                  <c:v>42215.078754329799</c:v>
                </c:pt>
                <c:pt idx="4803">
                  <c:v>42215.078754337301</c:v>
                </c:pt>
                <c:pt idx="4804">
                  <c:v>42215.078754349212</c:v>
                </c:pt>
                <c:pt idx="4805">
                  <c:v>42215.078754371098</c:v>
                </c:pt>
                <c:pt idx="4806">
                  <c:v>42215.078754430797</c:v>
                </c:pt>
                <c:pt idx="4807">
                  <c:v>42215.07875444823</c:v>
                </c:pt>
                <c:pt idx="4808">
                  <c:v>42215.078754486531</c:v>
                </c:pt>
                <c:pt idx="4809">
                  <c:v>42215.078754489099</c:v>
                </c:pt>
                <c:pt idx="4810">
                  <c:v>42215.078754530674</c:v>
                </c:pt>
                <c:pt idx="4811">
                  <c:v>42215.078754535876</c:v>
                </c:pt>
                <c:pt idx="4812">
                  <c:v>42215.078754561655</c:v>
                </c:pt>
                <c:pt idx="4813">
                  <c:v>42215.078754566275</c:v>
                </c:pt>
                <c:pt idx="4814">
                  <c:v>42215.078754630595</c:v>
                </c:pt>
                <c:pt idx="4815">
                  <c:v>42215.0787546625</c:v>
                </c:pt>
                <c:pt idx="4816">
                  <c:v>42215.078754680275</c:v>
                </c:pt>
                <c:pt idx="4817">
                  <c:v>42215.078754685594</c:v>
                </c:pt>
                <c:pt idx="4818">
                  <c:v>42215.078754720496</c:v>
                </c:pt>
                <c:pt idx="4819">
                  <c:v>42215.078754770999</c:v>
                </c:pt>
                <c:pt idx="4820">
                  <c:v>42215.078754793598</c:v>
                </c:pt>
                <c:pt idx="4821">
                  <c:v>42215.078754798938</c:v>
                </c:pt>
                <c:pt idx="4822">
                  <c:v>42215.078754800998</c:v>
                </c:pt>
                <c:pt idx="4823">
                  <c:v>42215.078754819195</c:v>
                </c:pt>
                <c:pt idx="4824">
                  <c:v>42215.078754824397</c:v>
                </c:pt>
                <c:pt idx="4825">
                  <c:v>42215.078754893802</c:v>
                </c:pt>
                <c:pt idx="4826">
                  <c:v>42215.078754912276</c:v>
                </c:pt>
                <c:pt idx="4827">
                  <c:v>42215.078754928698</c:v>
                </c:pt>
                <c:pt idx="4828">
                  <c:v>42215.078754949202</c:v>
                </c:pt>
                <c:pt idx="4829">
                  <c:v>42215.078754952498</c:v>
                </c:pt>
                <c:pt idx="4830">
                  <c:v>42215.078755025403</c:v>
                </c:pt>
                <c:pt idx="4831">
                  <c:v>42215.078755036498</c:v>
                </c:pt>
                <c:pt idx="4832">
                  <c:v>42215.078755062903</c:v>
                </c:pt>
                <c:pt idx="4833">
                  <c:v>42215.078755109796</c:v>
                </c:pt>
                <c:pt idx="4834">
                  <c:v>42215.078755114999</c:v>
                </c:pt>
                <c:pt idx="4835">
                  <c:v>42215.078755125403</c:v>
                </c:pt>
                <c:pt idx="4836">
                  <c:v>42215.078755144212</c:v>
                </c:pt>
                <c:pt idx="4837">
                  <c:v>42215.078755183502</c:v>
                </c:pt>
                <c:pt idx="4838">
                  <c:v>42215.0787552072</c:v>
                </c:pt>
                <c:pt idx="4839">
                  <c:v>42215.0787552576</c:v>
                </c:pt>
                <c:pt idx="4840">
                  <c:v>42215.078755260998</c:v>
                </c:pt>
                <c:pt idx="4841">
                  <c:v>42215.078755263101</c:v>
                </c:pt>
                <c:pt idx="4842">
                  <c:v>42215.078755353999</c:v>
                </c:pt>
                <c:pt idx="4843">
                  <c:v>42215.078755357012</c:v>
                </c:pt>
                <c:pt idx="4844">
                  <c:v>42215.07875537614</c:v>
                </c:pt>
                <c:pt idx="4845">
                  <c:v>42215.078755388211</c:v>
                </c:pt>
                <c:pt idx="4846">
                  <c:v>42215.078755398339</c:v>
                </c:pt>
                <c:pt idx="4847">
                  <c:v>42215.078755403498</c:v>
                </c:pt>
                <c:pt idx="4848">
                  <c:v>42215.078755411501</c:v>
                </c:pt>
                <c:pt idx="4849">
                  <c:v>42215.078755489398</c:v>
                </c:pt>
                <c:pt idx="4850">
                  <c:v>42215.078755492039</c:v>
                </c:pt>
                <c:pt idx="4851">
                  <c:v>42215.078755503084</c:v>
                </c:pt>
                <c:pt idx="4852">
                  <c:v>42215.078755528099</c:v>
                </c:pt>
                <c:pt idx="4853">
                  <c:v>42215.078755588198</c:v>
                </c:pt>
                <c:pt idx="4854">
                  <c:v>42215.078755608098</c:v>
                </c:pt>
                <c:pt idx="4855">
                  <c:v>42215.078755646398</c:v>
                </c:pt>
                <c:pt idx="4856">
                  <c:v>42215.078755650902</c:v>
                </c:pt>
                <c:pt idx="4857">
                  <c:v>42215.078755687675</c:v>
                </c:pt>
                <c:pt idx="4858">
                  <c:v>42215.078755692899</c:v>
                </c:pt>
                <c:pt idx="4859">
                  <c:v>42215.078755721501</c:v>
                </c:pt>
                <c:pt idx="4860">
                  <c:v>42215.078755723902</c:v>
                </c:pt>
                <c:pt idx="4861">
                  <c:v>42215.078755792703</c:v>
                </c:pt>
                <c:pt idx="4862">
                  <c:v>42215.078755819784</c:v>
                </c:pt>
                <c:pt idx="4863">
                  <c:v>42215.078755840397</c:v>
                </c:pt>
                <c:pt idx="4864">
                  <c:v>42215.078755843097</c:v>
                </c:pt>
                <c:pt idx="4865">
                  <c:v>42215.078755877497</c:v>
                </c:pt>
                <c:pt idx="4866">
                  <c:v>42215.078755932103</c:v>
                </c:pt>
                <c:pt idx="4867">
                  <c:v>42215.078755953597</c:v>
                </c:pt>
                <c:pt idx="4868">
                  <c:v>42215.078755958129</c:v>
                </c:pt>
                <c:pt idx="4869">
                  <c:v>42215.078755962102</c:v>
                </c:pt>
                <c:pt idx="4870">
                  <c:v>42215.078755982599</c:v>
                </c:pt>
                <c:pt idx="4871">
                  <c:v>42215.078755989998</c:v>
                </c:pt>
                <c:pt idx="4872">
                  <c:v>42215.0787560514</c:v>
                </c:pt>
                <c:pt idx="4873">
                  <c:v>42215.078756072202</c:v>
                </c:pt>
                <c:pt idx="4874">
                  <c:v>42215.078756083101</c:v>
                </c:pt>
                <c:pt idx="4875">
                  <c:v>42215.078756105802</c:v>
                </c:pt>
                <c:pt idx="4876">
                  <c:v>42215.078756108611</c:v>
                </c:pt>
                <c:pt idx="4877">
                  <c:v>42215.078756185503</c:v>
                </c:pt>
                <c:pt idx="4878">
                  <c:v>42215.078756193929</c:v>
                </c:pt>
                <c:pt idx="4879">
                  <c:v>42215.0787562197</c:v>
                </c:pt>
                <c:pt idx="4880">
                  <c:v>42215.078756282703</c:v>
                </c:pt>
                <c:pt idx="4881">
                  <c:v>42215.07875630413</c:v>
                </c:pt>
                <c:pt idx="4882">
                  <c:v>42215.078756323703</c:v>
                </c:pt>
                <c:pt idx="4883">
                  <c:v>42215.07875632884</c:v>
                </c:pt>
                <c:pt idx="4884">
                  <c:v>42215.078756340539</c:v>
                </c:pt>
                <c:pt idx="4885">
                  <c:v>42215.078756371302</c:v>
                </c:pt>
                <c:pt idx="4886">
                  <c:v>42215.078756417701</c:v>
                </c:pt>
                <c:pt idx="4887">
                  <c:v>42215.07875641853</c:v>
                </c:pt>
                <c:pt idx="4888">
                  <c:v>42215.078756420611</c:v>
                </c:pt>
                <c:pt idx="4889">
                  <c:v>42215.078756514195</c:v>
                </c:pt>
                <c:pt idx="4890">
                  <c:v>42215.078756515075</c:v>
                </c:pt>
                <c:pt idx="4891">
                  <c:v>42215.078756536284</c:v>
                </c:pt>
                <c:pt idx="4892">
                  <c:v>42215.078756549199</c:v>
                </c:pt>
                <c:pt idx="4893">
                  <c:v>42215.0787565766</c:v>
                </c:pt>
                <c:pt idx="4894">
                  <c:v>42215.078756616102</c:v>
                </c:pt>
                <c:pt idx="4895">
                  <c:v>42215.078756623196</c:v>
                </c:pt>
                <c:pt idx="4896">
                  <c:v>42215.078756649498</c:v>
                </c:pt>
                <c:pt idx="4897">
                  <c:v>42215.078756651776</c:v>
                </c:pt>
                <c:pt idx="4898">
                  <c:v>42215.078756663672</c:v>
                </c:pt>
                <c:pt idx="4899">
                  <c:v>42215.078756687195</c:v>
                </c:pt>
                <c:pt idx="4900">
                  <c:v>42215.078756745897</c:v>
                </c:pt>
                <c:pt idx="4901">
                  <c:v>42215.078756768402</c:v>
                </c:pt>
                <c:pt idx="4902">
                  <c:v>42215.078756800503</c:v>
                </c:pt>
                <c:pt idx="4903">
                  <c:v>42215.078756803676</c:v>
                </c:pt>
                <c:pt idx="4904">
                  <c:v>42215.078756880197</c:v>
                </c:pt>
                <c:pt idx="4905">
                  <c:v>42215.078756881274</c:v>
                </c:pt>
                <c:pt idx="4906">
                  <c:v>42215.078756906398</c:v>
                </c:pt>
                <c:pt idx="4907">
                  <c:v>42215.078756913885</c:v>
                </c:pt>
                <c:pt idx="4908">
                  <c:v>42215.078756945397</c:v>
                </c:pt>
                <c:pt idx="4909">
                  <c:v>42215.0787569772</c:v>
                </c:pt>
                <c:pt idx="4910">
                  <c:v>42215.078757000199</c:v>
                </c:pt>
                <c:pt idx="4911">
                  <c:v>42215.078757000301</c:v>
                </c:pt>
                <c:pt idx="4912">
                  <c:v>42215.078757031675</c:v>
                </c:pt>
                <c:pt idx="4913">
                  <c:v>42215.078757089199</c:v>
                </c:pt>
                <c:pt idx="4914">
                  <c:v>42215.078757113384</c:v>
                </c:pt>
                <c:pt idx="4915">
                  <c:v>42215.078757115276</c:v>
                </c:pt>
                <c:pt idx="4916">
                  <c:v>42215.0787571193</c:v>
                </c:pt>
                <c:pt idx="4917">
                  <c:v>42215.07875719494</c:v>
                </c:pt>
                <c:pt idx="4918">
                  <c:v>42215.078757200099</c:v>
                </c:pt>
                <c:pt idx="4919">
                  <c:v>42215.07875720883</c:v>
                </c:pt>
                <c:pt idx="4920">
                  <c:v>42215.078757232302</c:v>
                </c:pt>
                <c:pt idx="4921">
                  <c:v>42215.078757241303</c:v>
                </c:pt>
                <c:pt idx="4922">
                  <c:v>42215.078757263276</c:v>
                </c:pt>
                <c:pt idx="4923">
                  <c:v>42215.078757266099</c:v>
                </c:pt>
                <c:pt idx="4924">
                  <c:v>42215.078757345429</c:v>
                </c:pt>
                <c:pt idx="4925">
                  <c:v>42215.078757351097</c:v>
                </c:pt>
                <c:pt idx="4926">
                  <c:v>42215.078757383097</c:v>
                </c:pt>
                <c:pt idx="4927">
                  <c:v>42215.07875744014</c:v>
                </c:pt>
                <c:pt idx="4928">
                  <c:v>42215.078757464311</c:v>
                </c:pt>
                <c:pt idx="4929">
                  <c:v>42215.07875747433</c:v>
                </c:pt>
                <c:pt idx="4930">
                  <c:v>42215.078757482202</c:v>
                </c:pt>
                <c:pt idx="4931">
                  <c:v>42215.078757498239</c:v>
                </c:pt>
                <c:pt idx="4932">
                  <c:v>42215.078757523501</c:v>
                </c:pt>
                <c:pt idx="4933">
                  <c:v>42215.078757576099</c:v>
                </c:pt>
                <c:pt idx="4934">
                  <c:v>42215.078757577197</c:v>
                </c:pt>
                <c:pt idx="4935">
                  <c:v>42215.078757578303</c:v>
                </c:pt>
                <c:pt idx="4936">
                  <c:v>42215.0787576691</c:v>
                </c:pt>
                <c:pt idx="4937">
                  <c:v>42215.078757671676</c:v>
                </c:pt>
                <c:pt idx="4938">
                  <c:v>42215.07875769653</c:v>
                </c:pt>
                <c:pt idx="4939">
                  <c:v>42215.078757703275</c:v>
                </c:pt>
                <c:pt idx="4940">
                  <c:v>42215.078757726129</c:v>
                </c:pt>
                <c:pt idx="4941">
                  <c:v>42215.078757731586</c:v>
                </c:pt>
                <c:pt idx="4942">
                  <c:v>42215.078757736803</c:v>
                </c:pt>
                <c:pt idx="4943">
                  <c:v>42215.078757808929</c:v>
                </c:pt>
                <c:pt idx="4944">
                  <c:v>42215.078757809097</c:v>
                </c:pt>
                <c:pt idx="4945">
                  <c:v>42215.078757820702</c:v>
                </c:pt>
                <c:pt idx="4946">
                  <c:v>42215.078757842799</c:v>
                </c:pt>
                <c:pt idx="4947">
                  <c:v>42215.078757903102</c:v>
                </c:pt>
                <c:pt idx="4948">
                  <c:v>42215.078757928299</c:v>
                </c:pt>
                <c:pt idx="4949">
                  <c:v>42215.0787579592</c:v>
                </c:pt>
                <c:pt idx="4950">
                  <c:v>42215.0787579608</c:v>
                </c:pt>
                <c:pt idx="4951">
                  <c:v>42215.078758031384</c:v>
                </c:pt>
                <c:pt idx="4952">
                  <c:v>42215.078758041098</c:v>
                </c:pt>
                <c:pt idx="4953">
                  <c:v>42215.078758044699</c:v>
                </c:pt>
                <c:pt idx="4954">
                  <c:v>42215.07875804753</c:v>
                </c:pt>
                <c:pt idx="4955">
                  <c:v>42215.078758102602</c:v>
                </c:pt>
                <c:pt idx="4956">
                  <c:v>42215.078758134499</c:v>
                </c:pt>
                <c:pt idx="4957">
                  <c:v>42215.078758158299</c:v>
                </c:pt>
                <c:pt idx="4958">
                  <c:v>42215.078758160598</c:v>
                </c:pt>
                <c:pt idx="4959">
                  <c:v>42215.078758192729</c:v>
                </c:pt>
                <c:pt idx="4960">
                  <c:v>42215.078758250798</c:v>
                </c:pt>
                <c:pt idx="4961">
                  <c:v>42215.078758273201</c:v>
                </c:pt>
                <c:pt idx="4962">
                  <c:v>42215.07875827673</c:v>
                </c:pt>
                <c:pt idx="4963">
                  <c:v>42215.078758280797</c:v>
                </c:pt>
                <c:pt idx="4964">
                  <c:v>42215.078758310003</c:v>
                </c:pt>
                <c:pt idx="4965">
                  <c:v>42215.078758315198</c:v>
                </c:pt>
                <c:pt idx="4966">
                  <c:v>42215.078758365999</c:v>
                </c:pt>
                <c:pt idx="4967">
                  <c:v>42215.078758383999</c:v>
                </c:pt>
                <c:pt idx="4968">
                  <c:v>42215.078758392629</c:v>
                </c:pt>
                <c:pt idx="4969">
                  <c:v>42215.078758420699</c:v>
                </c:pt>
                <c:pt idx="4970">
                  <c:v>42215.07875842353</c:v>
                </c:pt>
                <c:pt idx="4971">
                  <c:v>42215.0787585051</c:v>
                </c:pt>
                <c:pt idx="4972">
                  <c:v>42215.078758508898</c:v>
                </c:pt>
                <c:pt idx="4973">
                  <c:v>42215.078758537595</c:v>
                </c:pt>
                <c:pt idx="4974">
                  <c:v>42215.078758597403</c:v>
                </c:pt>
                <c:pt idx="4975">
                  <c:v>42215.078758606702</c:v>
                </c:pt>
                <c:pt idx="4976">
                  <c:v>42215.078758623102</c:v>
                </c:pt>
                <c:pt idx="4977">
                  <c:v>42215.078758624499</c:v>
                </c:pt>
                <c:pt idx="4978">
                  <c:v>42215.078758652096</c:v>
                </c:pt>
                <c:pt idx="4979">
                  <c:v>42215.078758682102</c:v>
                </c:pt>
                <c:pt idx="4980">
                  <c:v>42215.0787587331</c:v>
                </c:pt>
                <c:pt idx="4981">
                  <c:v>42215.078758735195</c:v>
                </c:pt>
                <c:pt idx="4982">
                  <c:v>42215.078758737</c:v>
                </c:pt>
                <c:pt idx="4983">
                  <c:v>42215.078758823802</c:v>
                </c:pt>
                <c:pt idx="4984">
                  <c:v>42215.078758829011</c:v>
                </c:pt>
                <c:pt idx="4985">
                  <c:v>42215.078758856398</c:v>
                </c:pt>
                <c:pt idx="4986">
                  <c:v>42215.078758857897</c:v>
                </c:pt>
                <c:pt idx="4987">
                  <c:v>42215.078758887103</c:v>
                </c:pt>
                <c:pt idx="4988">
                  <c:v>42215.078758888798</c:v>
                </c:pt>
                <c:pt idx="4989">
                  <c:v>42215.078758893898</c:v>
                </c:pt>
                <c:pt idx="4990">
                  <c:v>42215.078758968797</c:v>
                </c:pt>
                <c:pt idx="4991">
                  <c:v>42215.078758970703</c:v>
                </c:pt>
                <c:pt idx="4992">
                  <c:v>42215.078758973403</c:v>
                </c:pt>
                <c:pt idx="4993">
                  <c:v>42215.078759000302</c:v>
                </c:pt>
                <c:pt idx="4994">
                  <c:v>42215.078759060503</c:v>
                </c:pt>
                <c:pt idx="4995">
                  <c:v>42215.078759088297</c:v>
                </c:pt>
                <c:pt idx="4996">
                  <c:v>42215.078759115902</c:v>
                </c:pt>
                <c:pt idx="4997">
                  <c:v>42215.078759118398</c:v>
                </c:pt>
                <c:pt idx="4998">
                  <c:v>42215.078759187498</c:v>
                </c:pt>
                <c:pt idx="4999">
                  <c:v>42215.078759200602</c:v>
                </c:pt>
                <c:pt idx="5000">
                  <c:v>42215.078759200929</c:v>
                </c:pt>
                <c:pt idx="5001">
                  <c:v>42215.078759203701</c:v>
                </c:pt>
                <c:pt idx="5002">
                  <c:v>42215.078759255099</c:v>
                </c:pt>
                <c:pt idx="5003">
                  <c:v>42215.078759292039</c:v>
                </c:pt>
                <c:pt idx="5004">
                  <c:v>42215.078759315002</c:v>
                </c:pt>
                <c:pt idx="5005">
                  <c:v>42215.07875932043</c:v>
                </c:pt>
                <c:pt idx="5006">
                  <c:v>42215.078759346441</c:v>
                </c:pt>
                <c:pt idx="5007">
                  <c:v>42215.078759400531</c:v>
                </c:pt>
                <c:pt idx="5008">
                  <c:v>42215.07875942855</c:v>
                </c:pt>
                <c:pt idx="5009">
                  <c:v>42215.078759430602</c:v>
                </c:pt>
                <c:pt idx="5010">
                  <c:v>42215.078759432603</c:v>
                </c:pt>
                <c:pt idx="5011">
                  <c:v>42215.078759467302</c:v>
                </c:pt>
                <c:pt idx="5012">
                  <c:v>42215.078759472439</c:v>
                </c:pt>
                <c:pt idx="5013">
                  <c:v>42215.078759523276</c:v>
                </c:pt>
                <c:pt idx="5014">
                  <c:v>42215.078759552402</c:v>
                </c:pt>
                <c:pt idx="5015">
                  <c:v>42215.078759555101</c:v>
                </c:pt>
                <c:pt idx="5016">
                  <c:v>42215.078759577897</c:v>
                </c:pt>
                <c:pt idx="5017">
                  <c:v>42215.078759580676</c:v>
                </c:pt>
                <c:pt idx="5018">
                  <c:v>42215.078759664597</c:v>
                </c:pt>
                <c:pt idx="5019">
                  <c:v>42215.078759666103</c:v>
                </c:pt>
                <c:pt idx="5020">
                  <c:v>42215.078759687676</c:v>
                </c:pt>
                <c:pt idx="5021">
                  <c:v>42215.078759754797</c:v>
                </c:pt>
                <c:pt idx="5022">
                  <c:v>42215.078759766497</c:v>
                </c:pt>
                <c:pt idx="5023">
                  <c:v>42215.078759784403</c:v>
                </c:pt>
                <c:pt idx="5024">
                  <c:v>42215.078759784599</c:v>
                </c:pt>
                <c:pt idx="5025">
                  <c:v>42215.078759809301</c:v>
                </c:pt>
                <c:pt idx="5026">
                  <c:v>42215.078759840602</c:v>
                </c:pt>
                <c:pt idx="5027">
                  <c:v>42215.078759891097</c:v>
                </c:pt>
                <c:pt idx="5028">
                  <c:v>42215.078759893302</c:v>
                </c:pt>
                <c:pt idx="5029">
                  <c:v>42215.07875989654</c:v>
                </c:pt>
                <c:pt idx="5030">
                  <c:v>42215.078759986929</c:v>
                </c:pt>
                <c:pt idx="5031">
                  <c:v>42215.078759993798</c:v>
                </c:pt>
                <c:pt idx="5032">
                  <c:v>42215.078760016586</c:v>
                </c:pt>
                <c:pt idx="5033">
                  <c:v>42215.078760022596</c:v>
                </c:pt>
                <c:pt idx="5034">
                  <c:v>42215.078760040902</c:v>
                </c:pt>
                <c:pt idx="5035">
                  <c:v>42215.078760046097</c:v>
                </c:pt>
                <c:pt idx="5036">
                  <c:v>42215.078760051263</c:v>
                </c:pt>
                <c:pt idx="5037">
                  <c:v>42215.078760123673</c:v>
                </c:pt>
                <c:pt idx="5038">
                  <c:v>42215.078760128403</c:v>
                </c:pt>
                <c:pt idx="5039">
                  <c:v>42215.078760135475</c:v>
                </c:pt>
                <c:pt idx="5040">
                  <c:v>42215.078760157594</c:v>
                </c:pt>
                <c:pt idx="5041">
                  <c:v>42215.078760217664</c:v>
                </c:pt>
                <c:pt idx="5042">
                  <c:v>42215.078760248398</c:v>
                </c:pt>
                <c:pt idx="5043">
                  <c:v>42215.078760275675</c:v>
                </c:pt>
                <c:pt idx="5044">
                  <c:v>42215.078760279197</c:v>
                </c:pt>
                <c:pt idx="5045">
                  <c:v>42215.078760344899</c:v>
                </c:pt>
                <c:pt idx="5046">
                  <c:v>42215.078760358199</c:v>
                </c:pt>
                <c:pt idx="5047">
                  <c:v>42215.078760360273</c:v>
                </c:pt>
                <c:pt idx="5048">
                  <c:v>42215.078760360986</c:v>
                </c:pt>
                <c:pt idx="5049">
                  <c:v>42215.078760424003</c:v>
                </c:pt>
                <c:pt idx="5050">
                  <c:v>42215.078760449403</c:v>
                </c:pt>
                <c:pt idx="5051">
                  <c:v>42215.078760475502</c:v>
                </c:pt>
                <c:pt idx="5052">
                  <c:v>42215.078760480275</c:v>
                </c:pt>
                <c:pt idx="5053">
                  <c:v>42215.078760503755</c:v>
                </c:pt>
                <c:pt idx="5054">
                  <c:v>42215.078760563563</c:v>
                </c:pt>
                <c:pt idx="5055">
                  <c:v>42215.078760589575</c:v>
                </c:pt>
                <c:pt idx="5056">
                  <c:v>42215.078760592194</c:v>
                </c:pt>
                <c:pt idx="5057">
                  <c:v>42215.078760593584</c:v>
                </c:pt>
                <c:pt idx="5058">
                  <c:v>42215.078760624994</c:v>
                </c:pt>
                <c:pt idx="5059">
                  <c:v>42215.078760630073</c:v>
                </c:pt>
                <c:pt idx="5060">
                  <c:v>42215.078760680663</c:v>
                </c:pt>
                <c:pt idx="5061">
                  <c:v>42215.078760712473</c:v>
                </c:pt>
                <c:pt idx="5062">
                  <c:v>42215.078760712764</c:v>
                </c:pt>
                <c:pt idx="5063">
                  <c:v>42215.078760735174</c:v>
                </c:pt>
                <c:pt idx="5064">
                  <c:v>42215.078760737975</c:v>
                </c:pt>
                <c:pt idx="5065">
                  <c:v>42215.078760823664</c:v>
                </c:pt>
                <c:pt idx="5066">
                  <c:v>42215.078760824195</c:v>
                </c:pt>
                <c:pt idx="5067">
                  <c:v>42215.078760851575</c:v>
                </c:pt>
                <c:pt idx="5068">
                  <c:v>42215.078760912264</c:v>
                </c:pt>
                <c:pt idx="5069">
                  <c:v>42215.078760923476</c:v>
                </c:pt>
                <c:pt idx="5070">
                  <c:v>42215.078760940101</c:v>
                </c:pt>
                <c:pt idx="5071">
                  <c:v>42215.0787609443</c:v>
                </c:pt>
                <c:pt idx="5072">
                  <c:v>42215.078760969875</c:v>
                </c:pt>
                <c:pt idx="5073">
                  <c:v>42215.078760994198</c:v>
                </c:pt>
                <c:pt idx="5074">
                  <c:v>42215.0787610478</c:v>
                </c:pt>
                <c:pt idx="5075">
                  <c:v>42215.078761049903</c:v>
                </c:pt>
                <c:pt idx="5076">
                  <c:v>42215.078761056102</c:v>
                </c:pt>
                <c:pt idx="5077">
                  <c:v>42215.078761140197</c:v>
                </c:pt>
                <c:pt idx="5078">
                  <c:v>42215.078761143901</c:v>
                </c:pt>
                <c:pt idx="5079">
                  <c:v>42215.078761174198</c:v>
                </c:pt>
                <c:pt idx="5080">
                  <c:v>42215.078761176097</c:v>
                </c:pt>
                <c:pt idx="5081">
                  <c:v>42215.078761203884</c:v>
                </c:pt>
                <c:pt idx="5082">
                  <c:v>42215.078761204502</c:v>
                </c:pt>
                <c:pt idx="5083">
                  <c:v>42215.078761209596</c:v>
                </c:pt>
                <c:pt idx="5084">
                  <c:v>42215.078761285673</c:v>
                </c:pt>
                <c:pt idx="5085">
                  <c:v>42215.078761288001</c:v>
                </c:pt>
                <c:pt idx="5086">
                  <c:v>42215.078761288503</c:v>
                </c:pt>
                <c:pt idx="5087">
                  <c:v>42215.078761315184</c:v>
                </c:pt>
                <c:pt idx="5088">
                  <c:v>42215.0787613754</c:v>
                </c:pt>
                <c:pt idx="5089">
                  <c:v>42215.078761408098</c:v>
                </c:pt>
                <c:pt idx="5090">
                  <c:v>42215.078761428696</c:v>
                </c:pt>
                <c:pt idx="5091">
                  <c:v>42215.078761432997</c:v>
                </c:pt>
                <c:pt idx="5092">
                  <c:v>42215.078761502584</c:v>
                </c:pt>
                <c:pt idx="5093">
                  <c:v>42215.078761515739</c:v>
                </c:pt>
                <c:pt idx="5094">
                  <c:v>42215.078761518584</c:v>
                </c:pt>
                <c:pt idx="5095">
                  <c:v>42215.078761519973</c:v>
                </c:pt>
                <c:pt idx="5096">
                  <c:v>42215.078761572884</c:v>
                </c:pt>
                <c:pt idx="5097">
                  <c:v>42215.078761606994</c:v>
                </c:pt>
                <c:pt idx="5098">
                  <c:v>42215.078761629775</c:v>
                </c:pt>
                <c:pt idx="5099">
                  <c:v>42215.078761640274</c:v>
                </c:pt>
                <c:pt idx="5100">
                  <c:v>42215.078761664474</c:v>
                </c:pt>
                <c:pt idx="5101">
                  <c:v>42215.078761715165</c:v>
                </c:pt>
                <c:pt idx="5102">
                  <c:v>42215.078761744502</c:v>
                </c:pt>
                <c:pt idx="5103">
                  <c:v>42215.078761746685</c:v>
                </c:pt>
                <c:pt idx="5104">
                  <c:v>42215.078761752084</c:v>
                </c:pt>
                <c:pt idx="5105">
                  <c:v>42215.078761780773</c:v>
                </c:pt>
                <c:pt idx="5106">
                  <c:v>42215.078761785975</c:v>
                </c:pt>
                <c:pt idx="5107">
                  <c:v>42215.0787618385</c:v>
                </c:pt>
                <c:pt idx="5108">
                  <c:v>42215.078761867575</c:v>
                </c:pt>
                <c:pt idx="5109">
                  <c:v>42215.078761872195</c:v>
                </c:pt>
                <c:pt idx="5110">
                  <c:v>42215.078761896097</c:v>
                </c:pt>
                <c:pt idx="5111">
                  <c:v>42215.078761898898</c:v>
                </c:pt>
                <c:pt idx="5112">
                  <c:v>42215.078761980476</c:v>
                </c:pt>
                <c:pt idx="5113">
                  <c:v>42215.078761983874</c:v>
                </c:pt>
                <c:pt idx="5114">
                  <c:v>42215.078762004676</c:v>
                </c:pt>
                <c:pt idx="5115">
                  <c:v>42215.078762070101</c:v>
                </c:pt>
                <c:pt idx="5116">
                  <c:v>42215.078762079102</c:v>
                </c:pt>
                <c:pt idx="5117">
                  <c:v>42215.078762095502</c:v>
                </c:pt>
                <c:pt idx="5118">
                  <c:v>42215.078762104204</c:v>
                </c:pt>
                <c:pt idx="5119">
                  <c:v>42215.078762127385</c:v>
                </c:pt>
                <c:pt idx="5120">
                  <c:v>42215.078762152276</c:v>
                </c:pt>
                <c:pt idx="5121">
                  <c:v>42215.078762205376</c:v>
                </c:pt>
                <c:pt idx="5122">
                  <c:v>42215.0787622075</c:v>
                </c:pt>
                <c:pt idx="5123">
                  <c:v>42215.078762215664</c:v>
                </c:pt>
                <c:pt idx="5124">
                  <c:v>42215.078762297097</c:v>
                </c:pt>
                <c:pt idx="5125">
                  <c:v>42215.078762301273</c:v>
                </c:pt>
                <c:pt idx="5126">
                  <c:v>42215.078762331075</c:v>
                </c:pt>
                <c:pt idx="5127">
                  <c:v>42215.078762336285</c:v>
                </c:pt>
                <c:pt idx="5128">
                  <c:v>42215.078762359102</c:v>
                </c:pt>
                <c:pt idx="5129">
                  <c:v>42215.078762359597</c:v>
                </c:pt>
                <c:pt idx="5130">
                  <c:v>42215.078762364676</c:v>
                </c:pt>
                <c:pt idx="5131">
                  <c:v>42215.078762444929</c:v>
                </c:pt>
                <c:pt idx="5132">
                  <c:v>42215.0787624476</c:v>
                </c:pt>
                <c:pt idx="5133">
                  <c:v>42215.078762447702</c:v>
                </c:pt>
                <c:pt idx="5134">
                  <c:v>42215.078762471901</c:v>
                </c:pt>
                <c:pt idx="5135">
                  <c:v>42215.078762532663</c:v>
                </c:pt>
                <c:pt idx="5136">
                  <c:v>42215.078762568184</c:v>
                </c:pt>
                <c:pt idx="5137">
                  <c:v>42215.078762590194</c:v>
                </c:pt>
                <c:pt idx="5138">
                  <c:v>42215.078762591074</c:v>
                </c:pt>
                <c:pt idx="5139">
                  <c:v>42215.078762649275</c:v>
                </c:pt>
                <c:pt idx="5140">
                  <c:v>42215.078762671874</c:v>
                </c:pt>
                <c:pt idx="5141">
                  <c:v>42215.078762674675</c:v>
                </c:pt>
                <c:pt idx="5142">
                  <c:v>42215.078762679594</c:v>
                </c:pt>
                <c:pt idx="5143">
                  <c:v>42215.078762719255</c:v>
                </c:pt>
                <c:pt idx="5144">
                  <c:v>42215.078762764264</c:v>
                </c:pt>
                <c:pt idx="5145">
                  <c:v>42215.078762787474</c:v>
                </c:pt>
                <c:pt idx="5146">
                  <c:v>42215.078762799996</c:v>
                </c:pt>
                <c:pt idx="5147">
                  <c:v>42215.078762818484</c:v>
                </c:pt>
                <c:pt idx="5148">
                  <c:v>42215.078762878111</c:v>
                </c:pt>
                <c:pt idx="5149">
                  <c:v>42215.078762904195</c:v>
                </c:pt>
                <c:pt idx="5150">
                  <c:v>42215.078762908197</c:v>
                </c:pt>
                <c:pt idx="5151">
                  <c:v>42215.078762911355</c:v>
                </c:pt>
                <c:pt idx="5152">
                  <c:v>42215.078762937774</c:v>
                </c:pt>
                <c:pt idx="5153">
                  <c:v>42215.078762942998</c:v>
                </c:pt>
                <c:pt idx="5154">
                  <c:v>42215.078762995596</c:v>
                </c:pt>
                <c:pt idx="5155">
                  <c:v>42215.078763022</c:v>
                </c:pt>
                <c:pt idx="5156">
                  <c:v>42215.078763031874</c:v>
                </c:pt>
                <c:pt idx="5157">
                  <c:v>42215.078763053476</c:v>
                </c:pt>
                <c:pt idx="5158">
                  <c:v>42215.078763056285</c:v>
                </c:pt>
                <c:pt idx="5159">
                  <c:v>42215.078763138103</c:v>
                </c:pt>
                <c:pt idx="5160">
                  <c:v>42215.078763143276</c:v>
                </c:pt>
                <c:pt idx="5161">
                  <c:v>42215.078763171085</c:v>
                </c:pt>
                <c:pt idx="5162">
                  <c:v>42215.078763227102</c:v>
                </c:pt>
                <c:pt idx="5163">
                  <c:v>42215.078763228099</c:v>
                </c:pt>
                <c:pt idx="5164">
                  <c:v>42215.078763254402</c:v>
                </c:pt>
                <c:pt idx="5165">
                  <c:v>42215.078763263584</c:v>
                </c:pt>
                <c:pt idx="5166">
                  <c:v>42215.078763284597</c:v>
                </c:pt>
                <c:pt idx="5167">
                  <c:v>42215.078763314676</c:v>
                </c:pt>
                <c:pt idx="5168">
                  <c:v>42215.078763362675</c:v>
                </c:pt>
                <c:pt idx="5169">
                  <c:v>42215.0787633648</c:v>
                </c:pt>
                <c:pt idx="5170">
                  <c:v>42215.078763375102</c:v>
                </c:pt>
                <c:pt idx="5171">
                  <c:v>42215.078763454701</c:v>
                </c:pt>
                <c:pt idx="5172">
                  <c:v>42215.078763458601</c:v>
                </c:pt>
                <c:pt idx="5173">
                  <c:v>42215.078763488898</c:v>
                </c:pt>
                <c:pt idx="5174">
                  <c:v>42215.0787634956</c:v>
                </c:pt>
                <c:pt idx="5175">
                  <c:v>42215.078763516263</c:v>
                </c:pt>
                <c:pt idx="5176">
                  <c:v>42215.078763517464</c:v>
                </c:pt>
                <c:pt idx="5177">
                  <c:v>42215.078763522673</c:v>
                </c:pt>
                <c:pt idx="5178">
                  <c:v>42215.078763595775</c:v>
                </c:pt>
                <c:pt idx="5179">
                  <c:v>42215.078763607184</c:v>
                </c:pt>
                <c:pt idx="5180">
                  <c:v>42215.078763607773</c:v>
                </c:pt>
                <c:pt idx="5181">
                  <c:v>42215.078763629994</c:v>
                </c:pt>
                <c:pt idx="5182">
                  <c:v>42215.078763690195</c:v>
                </c:pt>
                <c:pt idx="5183">
                  <c:v>42215.078763727674</c:v>
                </c:pt>
                <c:pt idx="5184">
                  <c:v>42215.078763742902</c:v>
                </c:pt>
                <c:pt idx="5185">
                  <c:v>42215.0787637475</c:v>
                </c:pt>
                <c:pt idx="5186">
                  <c:v>42215.078763818776</c:v>
                </c:pt>
                <c:pt idx="5187">
                  <c:v>42215.078763832076</c:v>
                </c:pt>
                <c:pt idx="5188">
                  <c:v>42215.078763834885</c:v>
                </c:pt>
                <c:pt idx="5189">
                  <c:v>42215.078763839185</c:v>
                </c:pt>
                <c:pt idx="5190">
                  <c:v>42215.078763874801</c:v>
                </c:pt>
                <c:pt idx="5191">
                  <c:v>42215.078763921476</c:v>
                </c:pt>
                <c:pt idx="5192">
                  <c:v>42215.078763944301</c:v>
                </c:pt>
                <c:pt idx="5193">
                  <c:v>42215.078763959675</c:v>
                </c:pt>
                <c:pt idx="5194">
                  <c:v>42215.078763975784</c:v>
                </c:pt>
                <c:pt idx="5195">
                  <c:v>42215.078764021586</c:v>
                </c:pt>
                <c:pt idx="5196">
                  <c:v>42215.078764056903</c:v>
                </c:pt>
                <c:pt idx="5197">
                  <c:v>42215.078764058897</c:v>
                </c:pt>
                <c:pt idx="5198">
                  <c:v>42215.078764070997</c:v>
                </c:pt>
                <c:pt idx="5199">
                  <c:v>42215.078764095597</c:v>
                </c:pt>
                <c:pt idx="5200">
                  <c:v>42215.078764100785</c:v>
                </c:pt>
                <c:pt idx="5201">
                  <c:v>42215.078764152997</c:v>
                </c:pt>
                <c:pt idx="5202">
                  <c:v>42215.078764174097</c:v>
                </c:pt>
                <c:pt idx="5203">
                  <c:v>42215.0787641918</c:v>
                </c:pt>
                <c:pt idx="5204">
                  <c:v>42215.078764210775</c:v>
                </c:pt>
                <c:pt idx="5205">
                  <c:v>42215.078764213475</c:v>
                </c:pt>
                <c:pt idx="5206">
                  <c:v>42215.0787642953</c:v>
                </c:pt>
                <c:pt idx="5207">
                  <c:v>42215.078764302998</c:v>
                </c:pt>
                <c:pt idx="5208">
                  <c:v>42215.078764319194</c:v>
                </c:pt>
                <c:pt idx="5209">
                  <c:v>42215.078764384401</c:v>
                </c:pt>
                <c:pt idx="5210">
                  <c:v>42215.078764394129</c:v>
                </c:pt>
                <c:pt idx="5211">
                  <c:v>42215.0787644105</c:v>
                </c:pt>
                <c:pt idx="5212">
                  <c:v>42215.078764423684</c:v>
                </c:pt>
                <c:pt idx="5213">
                  <c:v>42215.078764441903</c:v>
                </c:pt>
                <c:pt idx="5214">
                  <c:v>42215.078764449201</c:v>
                </c:pt>
                <c:pt idx="5215">
                  <c:v>42215.078764520076</c:v>
                </c:pt>
                <c:pt idx="5216">
                  <c:v>42215.078764522194</c:v>
                </c:pt>
                <c:pt idx="5217">
                  <c:v>42215.078764534876</c:v>
                </c:pt>
                <c:pt idx="5218">
                  <c:v>42215.078764600374</c:v>
                </c:pt>
                <c:pt idx="5219">
                  <c:v>42215.078764616075</c:v>
                </c:pt>
                <c:pt idx="5220">
                  <c:v>42215.078764640384</c:v>
                </c:pt>
                <c:pt idx="5221">
                  <c:v>42215.078764655504</c:v>
                </c:pt>
                <c:pt idx="5222">
                  <c:v>42215.078764670194</c:v>
                </c:pt>
                <c:pt idx="5223">
                  <c:v>42215.078764675076</c:v>
                </c:pt>
                <c:pt idx="5224">
                  <c:v>42215.078764680373</c:v>
                </c:pt>
                <c:pt idx="5225">
                  <c:v>42215.078764749102</c:v>
                </c:pt>
                <c:pt idx="5226">
                  <c:v>42215.078764765763</c:v>
                </c:pt>
                <c:pt idx="5227">
                  <c:v>42215.078764766775</c:v>
                </c:pt>
                <c:pt idx="5228">
                  <c:v>42215.078764786995</c:v>
                </c:pt>
                <c:pt idx="5229">
                  <c:v>42215.078764847502</c:v>
                </c:pt>
                <c:pt idx="5230">
                  <c:v>42215.078764887585</c:v>
                </c:pt>
                <c:pt idx="5231">
                  <c:v>42215.078764893784</c:v>
                </c:pt>
                <c:pt idx="5232">
                  <c:v>42215.078764904902</c:v>
                </c:pt>
                <c:pt idx="5233">
                  <c:v>42215.078764974198</c:v>
                </c:pt>
                <c:pt idx="5234">
                  <c:v>42215.078764987375</c:v>
                </c:pt>
                <c:pt idx="5235">
                  <c:v>42215.0787649919</c:v>
                </c:pt>
                <c:pt idx="5236">
                  <c:v>42215.078764998798</c:v>
                </c:pt>
                <c:pt idx="5237">
                  <c:v>42215.078765033984</c:v>
                </c:pt>
                <c:pt idx="5238">
                  <c:v>42215.078765078899</c:v>
                </c:pt>
                <c:pt idx="5239">
                  <c:v>42215.078765103885</c:v>
                </c:pt>
                <c:pt idx="5240">
                  <c:v>42215.078765119484</c:v>
                </c:pt>
                <c:pt idx="5241">
                  <c:v>42215.078765133076</c:v>
                </c:pt>
                <c:pt idx="5242">
                  <c:v>42215.078765189901</c:v>
                </c:pt>
                <c:pt idx="5243">
                  <c:v>42215.078765215774</c:v>
                </c:pt>
                <c:pt idx="5244">
                  <c:v>42215.078765220002</c:v>
                </c:pt>
                <c:pt idx="5245">
                  <c:v>42215.078765230501</c:v>
                </c:pt>
                <c:pt idx="5246">
                  <c:v>42215.078765253384</c:v>
                </c:pt>
                <c:pt idx="5247">
                  <c:v>42215.078765258499</c:v>
                </c:pt>
                <c:pt idx="5248">
                  <c:v>42215.078765310376</c:v>
                </c:pt>
                <c:pt idx="5249">
                  <c:v>42215.078765341597</c:v>
                </c:pt>
                <c:pt idx="5250">
                  <c:v>42215.0787653515</c:v>
                </c:pt>
                <c:pt idx="5251">
                  <c:v>42215.078765368198</c:v>
                </c:pt>
                <c:pt idx="5252">
                  <c:v>42215.078765370898</c:v>
                </c:pt>
                <c:pt idx="5253">
                  <c:v>42215.078765453101</c:v>
                </c:pt>
                <c:pt idx="5254">
                  <c:v>42215.0787654624</c:v>
                </c:pt>
                <c:pt idx="5255">
                  <c:v>42215.078765465194</c:v>
                </c:pt>
                <c:pt idx="5256">
                  <c:v>42215.078765541875</c:v>
                </c:pt>
                <c:pt idx="5257">
                  <c:v>42215.078765553255</c:v>
                </c:pt>
                <c:pt idx="5258">
                  <c:v>42215.078765569764</c:v>
                </c:pt>
                <c:pt idx="5259">
                  <c:v>42215.078765583574</c:v>
                </c:pt>
                <c:pt idx="5260">
                  <c:v>42215.078765605584</c:v>
                </c:pt>
                <c:pt idx="5261">
                  <c:v>42215.078765625185</c:v>
                </c:pt>
                <c:pt idx="5262">
                  <c:v>42215.078765677084</c:v>
                </c:pt>
                <c:pt idx="5263">
                  <c:v>42215.078765679194</c:v>
                </c:pt>
                <c:pt idx="5264">
                  <c:v>42215.078765694198</c:v>
                </c:pt>
                <c:pt idx="5265">
                  <c:v>42215.078765770195</c:v>
                </c:pt>
                <c:pt idx="5266">
                  <c:v>42215.078765773484</c:v>
                </c:pt>
                <c:pt idx="5267">
                  <c:v>42215.078765804275</c:v>
                </c:pt>
                <c:pt idx="5268">
                  <c:v>42215.078765815364</c:v>
                </c:pt>
                <c:pt idx="5269">
                  <c:v>42215.078765832084</c:v>
                </c:pt>
                <c:pt idx="5270">
                  <c:v>42215.078765833474</c:v>
                </c:pt>
                <c:pt idx="5271">
                  <c:v>42215.078765838676</c:v>
                </c:pt>
                <c:pt idx="5272">
                  <c:v>42215.078765907194</c:v>
                </c:pt>
                <c:pt idx="5273">
                  <c:v>42215.078765925675</c:v>
                </c:pt>
                <c:pt idx="5274">
                  <c:v>42215.078765926199</c:v>
                </c:pt>
                <c:pt idx="5275">
                  <c:v>42215.078765944003</c:v>
                </c:pt>
                <c:pt idx="5276">
                  <c:v>42215.078766004684</c:v>
                </c:pt>
                <c:pt idx="5277">
                  <c:v>42215.078766047402</c:v>
                </c:pt>
                <c:pt idx="5278">
                  <c:v>42215.078766057675</c:v>
                </c:pt>
                <c:pt idx="5279">
                  <c:v>42215.078766058999</c:v>
                </c:pt>
                <c:pt idx="5280">
                  <c:v>42215.078766120801</c:v>
                </c:pt>
                <c:pt idx="5281">
                  <c:v>42215.078766143684</c:v>
                </c:pt>
                <c:pt idx="5282">
                  <c:v>42215.078766146529</c:v>
                </c:pt>
                <c:pt idx="5283">
                  <c:v>42215.078766158098</c:v>
                </c:pt>
                <c:pt idx="5284">
                  <c:v>42215.078766185376</c:v>
                </c:pt>
                <c:pt idx="5285">
                  <c:v>42215.078766236402</c:v>
                </c:pt>
                <c:pt idx="5286">
                  <c:v>42215.078766259001</c:v>
                </c:pt>
                <c:pt idx="5287">
                  <c:v>42215.078766279403</c:v>
                </c:pt>
                <c:pt idx="5288">
                  <c:v>42215.078766293998</c:v>
                </c:pt>
                <c:pt idx="5289">
                  <c:v>42215.078766335195</c:v>
                </c:pt>
                <c:pt idx="5290">
                  <c:v>42215.078766370898</c:v>
                </c:pt>
                <c:pt idx="5291">
                  <c:v>42215.078766373001</c:v>
                </c:pt>
                <c:pt idx="5292">
                  <c:v>42215.078766390201</c:v>
                </c:pt>
                <c:pt idx="5293">
                  <c:v>42215.078766409599</c:v>
                </c:pt>
                <c:pt idx="5294">
                  <c:v>42215.078766414998</c:v>
                </c:pt>
                <c:pt idx="5295">
                  <c:v>42215.078766467901</c:v>
                </c:pt>
                <c:pt idx="5296">
                  <c:v>42215.078766496699</c:v>
                </c:pt>
                <c:pt idx="5297">
                  <c:v>42215.078766511244</c:v>
                </c:pt>
                <c:pt idx="5298">
                  <c:v>42215.078766525272</c:v>
                </c:pt>
                <c:pt idx="5299">
                  <c:v>42215.078766528</c:v>
                </c:pt>
                <c:pt idx="5300">
                  <c:v>42215.078766609673</c:v>
                </c:pt>
                <c:pt idx="5301">
                  <c:v>42215.0787666221</c:v>
                </c:pt>
                <c:pt idx="5302">
                  <c:v>42215.078766636994</c:v>
                </c:pt>
                <c:pt idx="5303">
                  <c:v>42215.078766699502</c:v>
                </c:pt>
                <c:pt idx="5304">
                  <c:v>42215.078766708801</c:v>
                </c:pt>
                <c:pt idx="5305">
                  <c:v>42215.078766726903</c:v>
                </c:pt>
                <c:pt idx="5306">
                  <c:v>42215.0787667431</c:v>
                </c:pt>
                <c:pt idx="5307">
                  <c:v>42215.078766756684</c:v>
                </c:pt>
                <c:pt idx="5308">
                  <c:v>42215.078766784376</c:v>
                </c:pt>
                <c:pt idx="5309">
                  <c:v>42215.078766835373</c:v>
                </c:pt>
                <c:pt idx="5310">
                  <c:v>42215.078766837476</c:v>
                </c:pt>
                <c:pt idx="5311">
                  <c:v>42215.078766854196</c:v>
                </c:pt>
                <c:pt idx="5312">
                  <c:v>42215.078766925501</c:v>
                </c:pt>
                <c:pt idx="5313">
                  <c:v>42215.078766930776</c:v>
                </c:pt>
                <c:pt idx="5314">
                  <c:v>42215.078766959596</c:v>
                </c:pt>
                <c:pt idx="5315">
                  <c:v>42215.078766975195</c:v>
                </c:pt>
                <c:pt idx="5316">
                  <c:v>42215.078766988401</c:v>
                </c:pt>
                <c:pt idx="5317">
                  <c:v>42215.078766989376</c:v>
                </c:pt>
                <c:pt idx="5318">
                  <c:v>42215.078766994498</c:v>
                </c:pt>
                <c:pt idx="5319">
                  <c:v>42215.078767067404</c:v>
                </c:pt>
                <c:pt idx="5320">
                  <c:v>42215.078767079103</c:v>
                </c:pt>
                <c:pt idx="5321">
                  <c:v>42215.078767086197</c:v>
                </c:pt>
                <c:pt idx="5322">
                  <c:v>42215.078767101673</c:v>
                </c:pt>
                <c:pt idx="5323">
                  <c:v>42215.078767162275</c:v>
                </c:pt>
                <c:pt idx="5324">
                  <c:v>42215.078767207102</c:v>
                </c:pt>
                <c:pt idx="5325">
                  <c:v>42215.0787672199</c:v>
                </c:pt>
                <c:pt idx="5326">
                  <c:v>42215.078767221195</c:v>
                </c:pt>
                <c:pt idx="5327">
                  <c:v>42215.07876727893</c:v>
                </c:pt>
                <c:pt idx="5328">
                  <c:v>42215.078767301595</c:v>
                </c:pt>
                <c:pt idx="5329">
                  <c:v>42215.078767304301</c:v>
                </c:pt>
                <c:pt idx="5330">
                  <c:v>42215.078767318097</c:v>
                </c:pt>
                <c:pt idx="5331">
                  <c:v>42215.078767343599</c:v>
                </c:pt>
                <c:pt idx="5332">
                  <c:v>42215.078767393701</c:v>
                </c:pt>
                <c:pt idx="5333">
                  <c:v>42215.078767418803</c:v>
                </c:pt>
                <c:pt idx="5334">
                  <c:v>42215.078767439198</c:v>
                </c:pt>
                <c:pt idx="5335">
                  <c:v>42215.078767447929</c:v>
                </c:pt>
                <c:pt idx="5336">
                  <c:v>42215.078767492829</c:v>
                </c:pt>
                <c:pt idx="5337">
                  <c:v>42215.078767527884</c:v>
                </c:pt>
                <c:pt idx="5338">
                  <c:v>42215.078767529994</c:v>
                </c:pt>
                <c:pt idx="5339">
                  <c:v>42215.078767549996</c:v>
                </c:pt>
                <c:pt idx="5340">
                  <c:v>42215.078767567255</c:v>
                </c:pt>
                <c:pt idx="5341">
                  <c:v>42215.078767572501</c:v>
                </c:pt>
                <c:pt idx="5342">
                  <c:v>42215.078767625084</c:v>
                </c:pt>
                <c:pt idx="5343">
                  <c:v>42215.078767644998</c:v>
                </c:pt>
                <c:pt idx="5344">
                  <c:v>42215.078767671075</c:v>
                </c:pt>
                <c:pt idx="5345">
                  <c:v>42215.078767682986</c:v>
                </c:pt>
                <c:pt idx="5346">
                  <c:v>42215.078767685663</c:v>
                </c:pt>
                <c:pt idx="5347">
                  <c:v>42215.078767767372</c:v>
                </c:pt>
                <c:pt idx="5348">
                  <c:v>42215.078767781662</c:v>
                </c:pt>
                <c:pt idx="5349">
                  <c:v>42215.078767781873</c:v>
                </c:pt>
                <c:pt idx="5350">
                  <c:v>42215.078767856685</c:v>
                </c:pt>
                <c:pt idx="5351">
                  <c:v>42215.078767866675</c:v>
                </c:pt>
                <c:pt idx="5352">
                  <c:v>42215.078767883075</c:v>
                </c:pt>
                <c:pt idx="5353">
                  <c:v>42215.078767903004</c:v>
                </c:pt>
                <c:pt idx="5354">
                  <c:v>42215.078767913976</c:v>
                </c:pt>
                <c:pt idx="5355">
                  <c:v>42215.078767929801</c:v>
                </c:pt>
                <c:pt idx="5356">
                  <c:v>42215.078767991785</c:v>
                </c:pt>
                <c:pt idx="5357">
                  <c:v>42215.078767993902</c:v>
                </c:pt>
                <c:pt idx="5358">
                  <c:v>42215.078768013664</c:v>
                </c:pt>
                <c:pt idx="5359">
                  <c:v>42215.078768083586</c:v>
                </c:pt>
                <c:pt idx="5360">
                  <c:v>42215.0787680883</c:v>
                </c:pt>
                <c:pt idx="5361">
                  <c:v>42215.078768117673</c:v>
                </c:pt>
                <c:pt idx="5362">
                  <c:v>42215.078768135085</c:v>
                </c:pt>
                <c:pt idx="5363">
                  <c:v>42215.078768145897</c:v>
                </c:pt>
                <c:pt idx="5364">
                  <c:v>42215.07876814653</c:v>
                </c:pt>
                <c:pt idx="5365">
                  <c:v>42215.078768151594</c:v>
                </c:pt>
                <c:pt idx="5366">
                  <c:v>42215.078768217274</c:v>
                </c:pt>
                <c:pt idx="5367">
                  <c:v>42215.078768245701</c:v>
                </c:pt>
                <c:pt idx="5368">
                  <c:v>42215.078768252701</c:v>
                </c:pt>
                <c:pt idx="5369">
                  <c:v>42215.078768258929</c:v>
                </c:pt>
                <c:pt idx="5370">
                  <c:v>42215.078768319901</c:v>
                </c:pt>
                <c:pt idx="5371">
                  <c:v>42215.0787683624</c:v>
                </c:pt>
                <c:pt idx="5372">
                  <c:v>42215.078768366999</c:v>
                </c:pt>
                <c:pt idx="5373">
                  <c:v>42215.078768373998</c:v>
                </c:pt>
                <c:pt idx="5374">
                  <c:v>42215.078768445703</c:v>
                </c:pt>
                <c:pt idx="5375">
                  <c:v>42215.078768459003</c:v>
                </c:pt>
                <c:pt idx="5376">
                  <c:v>42215.078768461775</c:v>
                </c:pt>
                <c:pt idx="5377">
                  <c:v>42215.078768477702</c:v>
                </c:pt>
                <c:pt idx="5378">
                  <c:v>42215.078768502673</c:v>
                </c:pt>
                <c:pt idx="5379">
                  <c:v>42215.078768551175</c:v>
                </c:pt>
                <c:pt idx="5380">
                  <c:v>42215.078768573672</c:v>
                </c:pt>
                <c:pt idx="5381">
                  <c:v>42215.078768599</c:v>
                </c:pt>
                <c:pt idx="5382">
                  <c:v>42215.078768608502</c:v>
                </c:pt>
                <c:pt idx="5383">
                  <c:v>42215.0787686494</c:v>
                </c:pt>
                <c:pt idx="5384">
                  <c:v>42215.078768685875</c:v>
                </c:pt>
                <c:pt idx="5385">
                  <c:v>42215.078768687985</c:v>
                </c:pt>
                <c:pt idx="5386">
                  <c:v>42215.078768709704</c:v>
                </c:pt>
                <c:pt idx="5387">
                  <c:v>42215.078768724801</c:v>
                </c:pt>
                <c:pt idx="5388">
                  <c:v>42215.078768730004</c:v>
                </c:pt>
                <c:pt idx="5389">
                  <c:v>42215.078768782376</c:v>
                </c:pt>
                <c:pt idx="5390">
                  <c:v>42215.078768795902</c:v>
                </c:pt>
                <c:pt idx="5391">
                  <c:v>42215.078768830885</c:v>
                </c:pt>
                <c:pt idx="5392">
                  <c:v>42215.078768840198</c:v>
                </c:pt>
                <c:pt idx="5393">
                  <c:v>42215.078768842999</c:v>
                </c:pt>
                <c:pt idx="5394">
                  <c:v>42215.078768924301</c:v>
                </c:pt>
                <c:pt idx="5395">
                  <c:v>42215.078768940002</c:v>
                </c:pt>
                <c:pt idx="5396">
                  <c:v>42215.078768941596</c:v>
                </c:pt>
                <c:pt idx="5397">
                  <c:v>42215.078769014195</c:v>
                </c:pt>
                <c:pt idx="5398">
                  <c:v>42215.078769023385</c:v>
                </c:pt>
                <c:pt idx="5399">
                  <c:v>42215.078769039785</c:v>
                </c:pt>
                <c:pt idx="5400">
                  <c:v>42215.078769062784</c:v>
                </c:pt>
                <c:pt idx="5401">
                  <c:v>42215.078769068197</c:v>
                </c:pt>
                <c:pt idx="5402">
                  <c:v>42215.0787690828</c:v>
                </c:pt>
                <c:pt idx="5403">
                  <c:v>42215.078769149302</c:v>
                </c:pt>
                <c:pt idx="5404">
                  <c:v>42215.078769151376</c:v>
                </c:pt>
                <c:pt idx="5405">
                  <c:v>42215.078769173502</c:v>
                </c:pt>
                <c:pt idx="5406">
                  <c:v>42215.078769234999</c:v>
                </c:pt>
                <c:pt idx="5407">
                  <c:v>42215.078769245498</c:v>
                </c:pt>
                <c:pt idx="5408">
                  <c:v>42215.078769270898</c:v>
                </c:pt>
                <c:pt idx="5409">
                  <c:v>42215.078769294829</c:v>
                </c:pt>
                <c:pt idx="5410">
                  <c:v>42215.078769303102</c:v>
                </c:pt>
                <c:pt idx="5411">
                  <c:v>42215.0787693038</c:v>
                </c:pt>
                <c:pt idx="5412">
                  <c:v>42215.078769309199</c:v>
                </c:pt>
                <c:pt idx="5413">
                  <c:v>42215.078769371197</c:v>
                </c:pt>
                <c:pt idx="5414">
                  <c:v>42215.078769405503</c:v>
                </c:pt>
                <c:pt idx="5415">
                  <c:v>42215.078769409301</c:v>
                </c:pt>
                <c:pt idx="5416">
                  <c:v>42215.078769416599</c:v>
                </c:pt>
                <c:pt idx="5417">
                  <c:v>42215.078769477201</c:v>
                </c:pt>
                <c:pt idx="5418">
                  <c:v>42215.078769526801</c:v>
                </c:pt>
                <c:pt idx="5419">
                  <c:v>42215.078769526997</c:v>
                </c:pt>
                <c:pt idx="5420">
                  <c:v>42215.078769534273</c:v>
                </c:pt>
                <c:pt idx="5421">
                  <c:v>42215.078769591375</c:v>
                </c:pt>
                <c:pt idx="5422">
                  <c:v>42215.078769613974</c:v>
                </c:pt>
                <c:pt idx="5423">
                  <c:v>42215.078769616885</c:v>
                </c:pt>
                <c:pt idx="5424">
                  <c:v>42215.078769637272</c:v>
                </c:pt>
                <c:pt idx="5425">
                  <c:v>42215.078769665175</c:v>
                </c:pt>
                <c:pt idx="5426">
                  <c:v>42215.078769708503</c:v>
                </c:pt>
                <c:pt idx="5427">
                  <c:v>42215.078769731175</c:v>
                </c:pt>
                <c:pt idx="5428">
                  <c:v>42215.078769758802</c:v>
                </c:pt>
                <c:pt idx="5429">
                  <c:v>42215.078769762484</c:v>
                </c:pt>
                <c:pt idx="5430">
                  <c:v>42215.078769802101</c:v>
                </c:pt>
                <c:pt idx="5431">
                  <c:v>42215.078769842599</c:v>
                </c:pt>
                <c:pt idx="5432">
                  <c:v>42215.078769844702</c:v>
                </c:pt>
                <c:pt idx="5433">
                  <c:v>42215.078769869273</c:v>
                </c:pt>
                <c:pt idx="5434">
                  <c:v>42215.078769880376</c:v>
                </c:pt>
                <c:pt idx="5435">
                  <c:v>42215.078769885586</c:v>
                </c:pt>
                <c:pt idx="5436">
                  <c:v>42215.078769939901</c:v>
                </c:pt>
                <c:pt idx="5437">
                  <c:v>42215.0787699598</c:v>
                </c:pt>
                <c:pt idx="5438">
                  <c:v>42215.078769990701</c:v>
                </c:pt>
                <c:pt idx="5439">
                  <c:v>42215.078769997497</c:v>
                </c:pt>
                <c:pt idx="5440">
                  <c:v>42215.078770000284</c:v>
                </c:pt>
                <c:pt idx="5441">
                  <c:v>42215.078770082197</c:v>
                </c:pt>
                <c:pt idx="5442">
                  <c:v>42215.078770091684</c:v>
                </c:pt>
                <c:pt idx="5443">
                  <c:v>42215.0787701011</c:v>
                </c:pt>
                <c:pt idx="5444">
                  <c:v>42215.078770170898</c:v>
                </c:pt>
                <c:pt idx="5445">
                  <c:v>42215.078770171604</c:v>
                </c:pt>
                <c:pt idx="5446">
                  <c:v>42215.0787701972</c:v>
                </c:pt>
                <c:pt idx="5447">
                  <c:v>42215.078770222601</c:v>
                </c:pt>
                <c:pt idx="5448">
                  <c:v>42215.078770233384</c:v>
                </c:pt>
                <c:pt idx="5449">
                  <c:v>42215.078770255597</c:v>
                </c:pt>
                <c:pt idx="5450">
                  <c:v>42215.078770306711</c:v>
                </c:pt>
                <c:pt idx="5451">
                  <c:v>42215.078770308799</c:v>
                </c:pt>
                <c:pt idx="5452">
                  <c:v>42215.078770332999</c:v>
                </c:pt>
                <c:pt idx="5453">
                  <c:v>42215.078770388798</c:v>
                </c:pt>
                <c:pt idx="5454">
                  <c:v>42215.078770403001</c:v>
                </c:pt>
                <c:pt idx="5455">
                  <c:v>42215.078770427703</c:v>
                </c:pt>
                <c:pt idx="5456">
                  <c:v>42215.078770454398</c:v>
                </c:pt>
                <c:pt idx="5457">
                  <c:v>42215.078770460001</c:v>
                </c:pt>
                <c:pt idx="5458">
                  <c:v>42215.078770460503</c:v>
                </c:pt>
                <c:pt idx="5459">
                  <c:v>42215.078770467502</c:v>
                </c:pt>
                <c:pt idx="5460">
                  <c:v>42215.078770531873</c:v>
                </c:pt>
                <c:pt idx="5461">
                  <c:v>42215.0787705599</c:v>
                </c:pt>
                <c:pt idx="5462">
                  <c:v>42215.078770565073</c:v>
                </c:pt>
                <c:pt idx="5463">
                  <c:v>42215.078770573484</c:v>
                </c:pt>
                <c:pt idx="5464">
                  <c:v>42215.078770634675</c:v>
                </c:pt>
                <c:pt idx="5465">
                  <c:v>42215.078770682194</c:v>
                </c:pt>
                <c:pt idx="5466">
                  <c:v>42215.078770686196</c:v>
                </c:pt>
                <c:pt idx="5467">
                  <c:v>42215.0787706919</c:v>
                </c:pt>
                <c:pt idx="5468">
                  <c:v>42215.078770749002</c:v>
                </c:pt>
                <c:pt idx="5469">
                  <c:v>42215.078770771775</c:v>
                </c:pt>
                <c:pt idx="5470">
                  <c:v>42215.078770774497</c:v>
                </c:pt>
                <c:pt idx="5471">
                  <c:v>42215.078770797103</c:v>
                </c:pt>
                <c:pt idx="5472">
                  <c:v>42215.078770825596</c:v>
                </c:pt>
                <c:pt idx="5473">
                  <c:v>42215.078770865875</c:v>
                </c:pt>
                <c:pt idx="5474">
                  <c:v>42215.078770888198</c:v>
                </c:pt>
                <c:pt idx="5475">
                  <c:v>42215.078770918</c:v>
                </c:pt>
                <c:pt idx="5476">
                  <c:v>42215.078770923501</c:v>
                </c:pt>
                <c:pt idx="5477">
                  <c:v>42215.078770958899</c:v>
                </c:pt>
                <c:pt idx="5478">
                  <c:v>42215.078771000102</c:v>
                </c:pt>
                <c:pt idx="5479">
                  <c:v>42215.078771002198</c:v>
                </c:pt>
                <c:pt idx="5480">
                  <c:v>42215.078771029199</c:v>
                </c:pt>
                <c:pt idx="5481">
                  <c:v>42215.078771038097</c:v>
                </c:pt>
                <c:pt idx="5482">
                  <c:v>42215.078771043198</c:v>
                </c:pt>
                <c:pt idx="5483">
                  <c:v>42215.078771097702</c:v>
                </c:pt>
                <c:pt idx="5484">
                  <c:v>42215.0787711179</c:v>
                </c:pt>
                <c:pt idx="5485">
                  <c:v>42215.078771150002</c:v>
                </c:pt>
                <c:pt idx="5486">
                  <c:v>42215.078771155</c:v>
                </c:pt>
                <c:pt idx="5487">
                  <c:v>42215.078771157801</c:v>
                </c:pt>
                <c:pt idx="5488">
                  <c:v>42215.078771239198</c:v>
                </c:pt>
                <c:pt idx="5489">
                  <c:v>42215.078771257096</c:v>
                </c:pt>
                <c:pt idx="5490">
                  <c:v>42215.078771261004</c:v>
                </c:pt>
                <c:pt idx="5491">
                  <c:v>42215.078771328939</c:v>
                </c:pt>
                <c:pt idx="5492">
                  <c:v>42215.078771329099</c:v>
                </c:pt>
                <c:pt idx="5493">
                  <c:v>42215.078771353103</c:v>
                </c:pt>
                <c:pt idx="5494">
                  <c:v>42215.078771381784</c:v>
                </c:pt>
                <c:pt idx="5495">
                  <c:v>42215.078771386397</c:v>
                </c:pt>
                <c:pt idx="5496">
                  <c:v>42215.078771398228</c:v>
                </c:pt>
                <c:pt idx="5497">
                  <c:v>42215.078771463785</c:v>
                </c:pt>
                <c:pt idx="5498">
                  <c:v>42215.078771465902</c:v>
                </c:pt>
                <c:pt idx="5499">
                  <c:v>42215.078771493012</c:v>
                </c:pt>
                <c:pt idx="5500">
                  <c:v>42215.078771546301</c:v>
                </c:pt>
                <c:pt idx="5501">
                  <c:v>42215.078771560475</c:v>
                </c:pt>
                <c:pt idx="5502">
                  <c:v>42215.078771585373</c:v>
                </c:pt>
                <c:pt idx="5503">
                  <c:v>42215.078771613655</c:v>
                </c:pt>
                <c:pt idx="5504">
                  <c:v>42215.078771615576</c:v>
                </c:pt>
                <c:pt idx="5505">
                  <c:v>42215.078771617875</c:v>
                </c:pt>
                <c:pt idx="5506">
                  <c:v>42215.078771620676</c:v>
                </c:pt>
                <c:pt idx="5507">
                  <c:v>42215.078771688801</c:v>
                </c:pt>
                <c:pt idx="5508">
                  <c:v>42215.078771724002</c:v>
                </c:pt>
                <c:pt idx="5509">
                  <c:v>42215.078771724999</c:v>
                </c:pt>
                <c:pt idx="5510">
                  <c:v>42215.078771730885</c:v>
                </c:pt>
                <c:pt idx="5511">
                  <c:v>42215.078771791901</c:v>
                </c:pt>
                <c:pt idx="5512">
                  <c:v>42215.078771845801</c:v>
                </c:pt>
                <c:pt idx="5513">
                  <c:v>42215.078771849097</c:v>
                </c:pt>
                <c:pt idx="5514">
                  <c:v>42215.0787718508</c:v>
                </c:pt>
                <c:pt idx="5515">
                  <c:v>42215.078771904999</c:v>
                </c:pt>
                <c:pt idx="5516">
                  <c:v>42215.078771927801</c:v>
                </c:pt>
                <c:pt idx="5517">
                  <c:v>42215.078771930501</c:v>
                </c:pt>
                <c:pt idx="5518">
                  <c:v>42215.078771956898</c:v>
                </c:pt>
                <c:pt idx="5519">
                  <c:v>42215.078771990302</c:v>
                </c:pt>
                <c:pt idx="5520">
                  <c:v>42215.078772023502</c:v>
                </c:pt>
                <c:pt idx="5521">
                  <c:v>42215.078772046531</c:v>
                </c:pt>
                <c:pt idx="5522">
                  <c:v>42215.078772077599</c:v>
                </c:pt>
                <c:pt idx="5523">
                  <c:v>42215.078772080684</c:v>
                </c:pt>
                <c:pt idx="5524">
                  <c:v>42215.078772114284</c:v>
                </c:pt>
                <c:pt idx="5525">
                  <c:v>42215.078772158129</c:v>
                </c:pt>
                <c:pt idx="5526">
                  <c:v>42215.078772160196</c:v>
                </c:pt>
                <c:pt idx="5527">
                  <c:v>42215.078772189001</c:v>
                </c:pt>
                <c:pt idx="5528">
                  <c:v>42215.078772195899</c:v>
                </c:pt>
                <c:pt idx="5529">
                  <c:v>42215.078772201196</c:v>
                </c:pt>
                <c:pt idx="5530">
                  <c:v>42215.078772255001</c:v>
                </c:pt>
                <c:pt idx="5531">
                  <c:v>42215.078772278299</c:v>
                </c:pt>
                <c:pt idx="5532">
                  <c:v>42215.078772309702</c:v>
                </c:pt>
                <c:pt idx="5533">
                  <c:v>42215.078772312285</c:v>
                </c:pt>
                <c:pt idx="5534">
                  <c:v>42215.078772315101</c:v>
                </c:pt>
                <c:pt idx="5535">
                  <c:v>42215.078772398629</c:v>
                </c:pt>
                <c:pt idx="5536">
                  <c:v>42215.078772413501</c:v>
                </c:pt>
                <c:pt idx="5537">
                  <c:v>42215.078772420929</c:v>
                </c:pt>
                <c:pt idx="5538">
                  <c:v>42215.078772485002</c:v>
                </c:pt>
                <c:pt idx="5539">
                  <c:v>42215.078772486399</c:v>
                </c:pt>
                <c:pt idx="5540">
                  <c:v>42215.0787725095</c:v>
                </c:pt>
                <c:pt idx="5541">
                  <c:v>42215.078772540284</c:v>
                </c:pt>
                <c:pt idx="5542">
                  <c:v>42215.078772542001</c:v>
                </c:pt>
                <c:pt idx="5543">
                  <c:v>42215.078772573186</c:v>
                </c:pt>
                <c:pt idx="5544">
                  <c:v>42215.078772622997</c:v>
                </c:pt>
                <c:pt idx="5545">
                  <c:v>42215.0787726251</c:v>
                </c:pt>
                <c:pt idx="5546">
                  <c:v>42215.078772652676</c:v>
                </c:pt>
                <c:pt idx="5547">
                  <c:v>42215.078772706598</c:v>
                </c:pt>
                <c:pt idx="5548">
                  <c:v>42215.078772717672</c:v>
                </c:pt>
                <c:pt idx="5549">
                  <c:v>42215.0787727446</c:v>
                </c:pt>
                <c:pt idx="5550">
                  <c:v>42215.078772773501</c:v>
                </c:pt>
                <c:pt idx="5551">
                  <c:v>42215.078772774898</c:v>
                </c:pt>
                <c:pt idx="5552">
                  <c:v>42215.0787727754</c:v>
                </c:pt>
                <c:pt idx="5553">
                  <c:v>42215.078772779998</c:v>
                </c:pt>
                <c:pt idx="5554">
                  <c:v>42215.07877284853</c:v>
                </c:pt>
                <c:pt idx="5555">
                  <c:v>42215.078772868597</c:v>
                </c:pt>
                <c:pt idx="5556">
                  <c:v>42215.078772884684</c:v>
                </c:pt>
                <c:pt idx="5557">
                  <c:v>42215.078772888402</c:v>
                </c:pt>
                <c:pt idx="5558">
                  <c:v>42215.078772949302</c:v>
                </c:pt>
                <c:pt idx="5559">
                  <c:v>42215.078772997003</c:v>
                </c:pt>
                <c:pt idx="5560">
                  <c:v>42215.078773003195</c:v>
                </c:pt>
                <c:pt idx="5561">
                  <c:v>42215.0787730054</c:v>
                </c:pt>
                <c:pt idx="5562">
                  <c:v>42215.078773062196</c:v>
                </c:pt>
                <c:pt idx="5563">
                  <c:v>42215.078773085101</c:v>
                </c:pt>
                <c:pt idx="5564">
                  <c:v>42215.0787730878</c:v>
                </c:pt>
                <c:pt idx="5565">
                  <c:v>42215.078773116598</c:v>
                </c:pt>
                <c:pt idx="5566">
                  <c:v>42215.078773140529</c:v>
                </c:pt>
                <c:pt idx="5567">
                  <c:v>42215.078773180903</c:v>
                </c:pt>
                <c:pt idx="5568">
                  <c:v>42215.0787732053</c:v>
                </c:pt>
                <c:pt idx="5569">
                  <c:v>42215.078773237401</c:v>
                </c:pt>
                <c:pt idx="5570">
                  <c:v>42215.0787732393</c:v>
                </c:pt>
                <c:pt idx="5571">
                  <c:v>42215.078773294299</c:v>
                </c:pt>
                <c:pt idx="5572">
                  <c:v>42215.078773321802</c:v>
                </c:pt>
                <c:pt idx="5573">
                  <c:v>42215.078773325797</c:v>
                </c:pt>
                <c:pt idx="5574">
                  <c:v>42215.078773348629</c:v>
                </c:pt>
                <c:pt idx="5575">
                  <c:v>42215.078773350797</c:v>
                </c:pt>
                <c:pt idx="5576">
                  <c:v>42215.078773355999</c:v>
                </c:pt>
                <c:pt idx="5577">
                  <c:v>42215.078773412199</c:v>
                </c:pt>
                <c:pt idx="5578">
                  <c:v>42215.078773432098</c:v>
                </c:pt>
                <c:pt idx="5579">
                  <c:v>42215.078773466201</c:v>
                </c:pt>
                <c:pt idx="5580">
                  <c:v>42215.078773468929</c:v>
                </c:pt>
                <c:pt idx="5581">
                  <c:v>42215.078773470603</c:v>
                </c:pt>
                <c:pt idx="5582">
                  <c:v>42215.078773556197</c:v>
                </c:pt>
                <c:pt idx="5583">
                  <c:v>42215.078773565576</c:v>
                </c:pt>
                <c:pt idx="5584">
                  <c:v>42215.078773580484</c:v>
                </c:pt>
                <c:pt idx="5585">
                  <c:v>42215.078773639194</c:v>
                </c:pt>
                <c:pt idx="5586">
                  <c:v>42215.0787736438</c:v>
                </c:pt>
                <c:pt idx="5587">
                  <c:v>42215.078773644411</c:v>
                </c:pt>
                <c:pt idx="5588">
                  <c:v>42215.078773700996</c:v>
                </c:pt>
                <c:pt idx="5589">
                  <c:v>42215.078773702684</c:v>
                </c:pt>
                <c:pt idx="5590">
                  <c:v>42215.078773727684</c:v>
                </c:pt>
                <c:pt idx="5591">
                  <c:v>42215.078773780784</c:v>
                </c:pt>
                <c:pt idx="5592">
                  <c:v>42215.078773782901</c:v>
                </c:pt>
                <c:pt idx="5593">
                  <c:v>42215.078773812384</c:v>
                </c:pt>
                <c:pt idx="5594">
                  <c:v>42215.0787738703</c:v>
                </c:pt>
                <c:pt idx="5595">
                  <c:v>42215.078773875284</c:v>
                </c:pt>
                <c:pt idx="5596">
                  <c:v>42215.078773904599</c:v>
                </c:pt>
                <c:pt idx="5597">
                  <c:v>42215.078773921385</c:v>
                </c:pt>
                <c:pt idx="5598">
                  <c:v>42215.078773926602</c:v>
                </c:pt>
                <c:pt idx="5599">
                  <c:v>42215.078773932102</c:v>
                </c:pt>
                <c:pt idx="5600">
                  <c:v>42215.078773933776</c:v>
                </c:pt>
                <c:pt idx="5601">
                  <c:v>42215.078774001784</c:v>
                </c:pt>
                <c:pt idx="5602">
                  <c:v>42215.078774027097</c:v>
                </c:pt>
                <c:pt idx="5603">
                  <c:v>42215.078774045302</c:v>
                </c:pt>
                <c:pt idx="5604">
                  <c:v>42215.078774047201</c:v>
                </c:pt>
                <c:pt idx="5605">
                  <c:v>42215.078774106798</c:v>
                </c:pt>
                <c:pt idx="5606">
                  <c:v>42215.078774158603</c:v>
                </c:pt>
                <c:pt idx="5607">
                  <c:v>42215.0787741604</c:v>
                </c:pt>
                <c:pt idx="5608">
                  <c:v>42215.078774165275</c:v>
                </c:pt>
                <c:pt idx="5609">
                  <c:v>42215.078774206202</c:v>
                </c:pt>
                <c:pt idx="5610">
                  <c:v>42215.078774211375</c:v>
                </c:pt>
                <c:pt idx="5611">
                  <c:v>42215.078774243499</c:v>
                </c:pt>
                <c:pt idx="5612">
                  <c:v>42215.078774276299</c:v>
                </c:pt>
                <c:pt idx="5613">
                  <c:v>42215.078774299698</c:v>
                </c:pt>
                <c:pt idx="5614">
                  <c:v>42215.078774338202</c:v>
                </c:pt>
                <c:pt idx="5615">
                  <c:v>42215.078774365284</c:v>
                </c:pt>
                <c:pt idx="5616">
                  <c:v>42215.078774391899</c:v>
                </c:pt>
                <c:pt idx="5617">
                  <c:v>42215.078774397298</c:v>
                </c:pt>
                <c:pt idx="5618">
                  <c:v>42215.078774433801</c:v>
                </c:pt>
                <c:pt idx="5619">
                  <c:v>42215.078774475398</c:v>
                </c:pt>
                <c:pt idx="5620">
                  <c:v>42215.07877447753</c:v>
                </c:pt>
                <c:pt idx="5621">
                  <c:v>42215.07877449604</c:v>
                </c:pt>
                <c:pt idx="5622">
                  <c:v>42215.078774503585</c:v>
                </c:pt>
                <c:pt idx="5623">
                  <c:v>42215.0787745083</c:v>
                </c:pt>
                <c:pt idx="5624">
                  <c:v>42215.078774569884</c:v>
                </c:pt>
                <c:pt idx="5625">
                  <c:v>42215.078774592403</c:v>
                </c:pt>
                <c:pt idx="5626">
                  <c:v>42215.078774627</c:v>
                </c:pt>
                <c:pt idx="5627">
                  <c:v>42215.078774629801</c:v>
                </c:pt>
                <c:pt idx="5628">
                  <c:v>42215.078774631504</c:v>
                </c:pt>
                <c:pt idx="5629">
                  <c:v>42215.078774713264</c:v>
                </c:pt>
                <c:pt idx="5630">
                  <c:v>42215.078774731875</c:v>
                </c:pt>
                <c:pt idx="5631">
                  <c:v>42215.078774740199</c:v>
                </c:pt>
                <c:pt idx="5632">
                  <c:v>42215.078774784401</c:v>
                </c:pt>
                <c:pt idx="5633">
                  <c:v>42215.078774789596</c:v>
                </c:pt>
                <c:pt idx="5634">
                  <c:v>42215.078774801274</c:v>
                </c:pt>
                <c:pt idx="5635">
                  <c:v>42215.078774860376</c:v>
                </c:pt>
                <c:pt idx="5636">
                  <c:v>42215.078774862101</c:v>
                </c:pt>
                <c:pt idx="5637">
                  <c:v>42215.078774865484</c:v>
                </c:pt>
                <c:pt idx="5638">
                  <c:v>42215.0787749382</c:v>
                </c:pt>
                <c:pt idx="5639">
                  <c:v>42215.078774940303</c:v>
                </c:pt>
                <c:pt idx="5640">
                  <c:v>42215.078774972098</c:v>
                </c:pt>
                <c:pt idx="5641">
                  <c:v>42215.0787750237</c:v>
                </c:pt>
                <c:pt idx="5642">
                  <c:v>42215.078775032598</c:v>
                </c:pt>
                <c:pt idx="5643">
                  <c:v>42215.078775059897</c:v>
                </c:pt>
                <c:pt idx="5644">
                  <c:v>42215.078775071903</c:v>
                </c:pt>
                <c:pt idx="5645">
                  <c:v>42215.078775079499</c:v>
                </c:pt>
                <c:pt idx="5646">
                  <c:v>42215.0787750897</c:v>
                </c:pt>
                <c:pt idx="5647">
                  <c:v>42215.078775093301</c:v>
                </c:pt>
                <c:pt idx="5648">
                  <c:v>42215.078775167902</c:v>
                </c:pt>
                <c:pt idx="5649">
                  <c:v>42215.078775189402</c:v>
                </c:pt>
                <c:pt idx="5650">
                  <c:v>42215.078775203103</c:v>
                </c:pt>
                <c:pt idx="5651">
                  <c:v>42215.078775204929</c:v>
                </c:pt>
                <c:pt idx="5652">
                  <c:v>42215.078775264097</c:v>
                </c:pt>
                <c:pt idx="5653">
                  <c:v>42215.078775304399</c:v>
                </c:pt>
                <c:pt idx="5654">
                  <c:v>42215.078775321199</c:v>
                </c:pt>
                <c:pt idx="5655">
                  <c:v>42215.078775325499</c:v>
                </c:pt>
                <c:pt idx="5656">
                  <c:v>42215.078775363276</c:v>
                </c:pt>
                <c:pt idx="5657">
                  <c:v>42215.078775368529</c:v>
                </c:pt>
                <c:pt idx="5658">
                  <c:v>42215.078775400929</c:v>
                </c:pt>
                <c:pt idx="5659">
                  <c:v>42215.078775435897</c:v>
                </c:pt>
                <c:pt idx="5660">
                  <c:v>42215.078775466201</c:v>
                </c:pt>
                <c:pt idx="5661">
                  <c:v>42215.078775495611</c:v>
                </c:pt>
                <c:pt idx="5662">
                  <c:v>42215.078775520204</c:v>
                </c:pt>
                <c:pt idx="5663">
                  <c:v>42215.078775552596</c:v>
                </c:pt>
                <c:pt idx="5664">
                  <c:v>42215.078775557275</c:v>
                </c:pt>
                <c:pt idx="5665">
                  <c:v>42215.078775597001</c:v>
                </c:pt>
                <c:pt idx="5666">
                  <c:v>42215.078775632275</c:v>
                </c:pt>
                <c:pt idx="5667">
                  <c:v>42215.0787756344</c:v>
                </c:pt>
                <c:pt idx="5668">
                  <c:v>42215.078775651375</c:v>
                </c:pt>
                <c:pt idx="5669">
                  <c:v>42215.078775658898</c:v>
                </c:pt>
                <c:pt idx="5670">
                  <c:v>42215.078775667884</c:v>
                </c:pt>
                <c:pt idx="5671">
                  <c:v>42215.078775727103</c:v>
                </c:pt>
                <c:pt idx="5672">
                  <c:v>42215.078775738497</c:v>
                </c:pt>
                <c:pt idx="5673">
                  <c:v>42215.078775784197</c:v>
                </c:pt>
                <c:pt idx="5674">
                  <c:v>42215.078775786998</c:v>
                </c:pt>
                <c:pt idx="5675">
                  <c:v>42215.078775789276</c:v>
                </c:pt>
                <c:pt idx="5676">
                  <c:v>42215.078775870803</c:v>
                </c:pt>
                <c:pt idx="5677">
                  <c:v>42215.078775881375</c:v>
                </c:pt>
                <c:pt idx="5678">
                  <c:v>42215.078775899703</c:v>
                </c:pt>
                <c:pt idx="5679">
                  <c:v>42215.0787759417</c:v>
                </c:pt>
                <c:pt idx="5680">
                  <c:v>42215.078775946939</c:v>
                </c:pt>
                <c:pt idx="5681">
                  <c:v>42215.078775958798</c:v>
                </c:pt>
                <c:pt idx="5682">
                  <c:v>42215.0787760155</c:v>
                </c:pt>
                <c:pt idx="5683">
                  <c:v>42215.078776021284</c:v>
                </c:pt>
                <c:pt idx="5684">
                  <c:v>42215.078776034898</c:v>
                </c:pt>
                <c:pt idx="5685">
                  <c:v>42215.07877609603</c:v>
                </c:pt>
                <c:pt idx="5686">
                  <c:v>42215.07877609814</c:v>
                </c:pt>
                <c:pt idx="5687">
                  <c:v>42215.078776131901</c:v>
                </c:pt>
                <c:pt idx="5688">
                  <c:v>42215.078776179398</c:v>
                </c:pt>
                <c:pt idx="5689">
                  <c:v>42215.078776189999</c:v>
                </c:pt>
                <c:pt idx="5690">
                  <c:v>42215.078776217902</c:v>
                </c:pt>
                <c:pt idx="5691">
                  <c:v>42215.078776231101</c:v>
                </c:pt>
                <c:pt idx="5692">
                  <c:v>42215.078776238603</c:v>
                </c:pt>
                <c:pt idx="5693">
                  <c:v>42215.078776246941</c:v>
                </c:pt>
                <c:pt idx="5694">
                  <c:v>42215.078776253402</c:v>
                </c:pt>
                <c:pt idx="5695">
                  <c:v>42215.078776321898</c:v>
                </c:pt>
                <c:pt idx="5696">
                  <c:v>42215.078776356939</c:v>
                </c:pt>
                <c:pt idx="5697">
                  <c:v>42215.078776360599</c:v>
                </c:pt>
                <c:pt idx="5698">
                  <c:v>42215.0787763638</c:v>
                </c:pt>
                <c:pt idx="5699">
                  <c:v>42215.078776421396</c:v>
                </c:pt>
                <c:pt idx="5700">
                  <c:v>42215.078776475129</c:v>
                </c:pt>
                <c:pt idx="5701">
                  <c:v>42215.078776479611</c:v>
                </c:pt>
                <c:pt idx="5702">
                  <c:v>42215.078776485403</c:v>
                </c:pt>
                <c:pt idx="5703">
                  <c:v>42215.0787765188</c:v>
                </c:pt>
                <c:pt idx="5704">
                  <c:v>42215.078776525785</c:v>
                </c:pt>
                <c:pt idx="5705">
                  <c:v>42215.078776559101</c:v>
                </c:pt>
                <c:pt idx="5706">
                  <c:v>42215.078776595801</c:v>
                </c:pt>
                <c:pt idx="5707">
                  <c:v>42215.078776611874</c:v>
                </c:pt>
                <c:pt idx="5708">
                  <c:v>42215.078776653085</c:v>
                </c:pt>
                <c:pt idx="5709">
                  <c:v>42215.078776678929</c:v>
                </c:pt>
                <c:pt idx="5710">
                  <c:v>42215.078776706599</c:v>
                </c:pt>
                <c:pt idx="5711">
                  <c:v>42215.078776717375</c:v>
                </c:pt>
                <c:pt idx="5712">
                  <c:v>42215.078776747803</c:v>
                </c:pt>
                <c:pt idx="5713">
                  <c:v>42215.078776789996</c:v>
                </c:pt>
                <c:pt idx="5714">
                  <c:v>42215.078776792099</c:v>
                </c:pt>
                <c:pt idx="5715">
                  <c:v>42215.078776808201</c:v>
                </c:pt>
                <c:pt idx="5716">
                  <c:v>42215.078776815673</c:v>
                </c:pt>
                <c:pt idx="5717">
                  <c:v>42215.078776827599</c:v>
                </c:pt>
                <c:pt idx="5718">
                  <c:v>42215.078776884497</c:v>
                </c:pt>
                <c:pt idx="5719">
                  <c:v>42215.078776899529</c:v>
                </c:pt>
                <c:pt idx="5720">
                  <c:v>42215.078776941402</c:v>
                </c:pt>
                <c:pt idx="5721">
                  <c:v>42215.07877694413</c:v>
                </c:pt>
                <c:pt idx="5722">
                  <c:v>42215.078776949529</c:v>
                </c:pt>
                <c:pt idx="5723">
                  <c:v>42215.078777027797</c:v>
                </c:pt>
                <c:pt idx="5724">
                  <c:v>42215.078777050301</c:v>
                </c:pt>
                <c:pt idx="5725">
                  <c:v>42215.078777059702</c:v>
                </c:pt>
                <c:pt idx="5726">
                  <c:v>42215.078777098141</c:v>
                </c:pt>
                <c:pt idx="5727">
                  <c:v>42215.078777105999</c:v>
                </c:pt>
                <c:pt idx="5728">
                  <c:v>42215.078777116098</c:v>
                </c:pt>
                <c:pt idx="5729">
                  <c:v>42215.078777172697</c:v>
                </c:pt>
                <c:pt idx="5730">
                  <c:v>42215.078777181276</c:v>
                </c:pt>
                <c:pt idx="5731">
                  <c:v>42215.07877719203</c:v>
                </c:pt>
                <c:pt idx="5732">
                  <c:v>42215.078777252696</c:v>
                </c:pt>
                <c:pt idx="5733">
                  <c:v>42215.078777254799</c:v>
                </c:pt>
                <c:pt idx="5734">
                  <c:v>42215.078777291899</c:v>
                </c:pt>
                <c:pt idx="5735">
                  <c:v>42215.07877732403</c:v>
                </c:pt>
                <c:pt idx="5736">
                  <c:v>42215.078777347539</c:v>
                </c:pt>
                <c:pt idx="5737">
                  <c:v>42215.078777374831</c:v>
                </c:pt>
                <c:pt idx="5738">
                  <c:v>42215.078777387302</c:v>
                </c:pt>
                <c:pt idx="5739">
                  <c:v>42215.07877739473</c:v>
                </c:pt>
                <c:pt idx="5740">
                  <c:v>42215.078777404538</c:v>
                </c:pt>
                <c:pt idx="5741">
                  <c:v>42215.078777413401</c:v>
                </c:pt>
                <c:pt idx="5742">
                  <c:v>42215.078777481001</c:v>
                </c:pt>
                <c:pt idx="5743">
                  <c:v>42215.078777501585</c:v>
                </c:pt>
                <c:pt idx="5744">
                  <c:v>42215.078777517672</c:v>
                </c:pt>
                <c:pt idx="5745">
                  <c:v>42215.0787775239</c:v>
                </c:pt>
                <c:pt idx="5746">
                  <c:v>42215.078777579001</c:v>
                </c:pt>
                <c:pt idx="5747">
                  <c:v>42215.0787776254</c:v>
                </c:pt>
                <c:pt idx="5748">
                  <c:v>42215.078777636103</c:v>
                </c:pt>
                <c:pt idx="5749">
                  <c:v>42215.0787776453</c:v>
                </c:pt>
                <c:pt idx="5750">
                  <c:v>42215.078777676703</c:v>
                </c:pt>
                <c:pt idx="5751">
                  <c:v>42215.078777681876</c:v>
                </c:pt>
                <c:pt idx="5752">
                  <c:v>42215.078777715484</c:v>
                </c:pt>
                <c:pt idx="5753">
                  <c:v>42215.0787777558</c:v>
                </c:pt>
                <c:pt idx="5754">
                  <c:v>42215.078777762996</c:v>
                </c:pt>
                <c:pt idx="5755">
                  <c:v>42215.0787778105</c:v>
                </c:pt>
                <c:pt idx="5756">
                  <c:v>42215.078777836701</c:v>
                </c:pt>
                <c:pt idx="5757">
                  <c:v>42215.078777864102</c:v>
                </c:pt>
                <c:pt idx="5758">
                  <c:v>42215.078777877403</c:v>
                </c:pt>
                <c:pt idx="5759">
                  <c:v>42215.078777903102</c:v>
                </c:pt>
                <c:pt idx="5760">
                  <c:v>42215.078777947201</c:v>
                </c:pt>
                <c:pt idx="5761">
                  <c:v>42215.078777949202</c:v>
                </c:pt>
                <c:pt idx="5762">
                  <c:v>42215.078777965384</c:v>
                </c:pt>
                <c:pt idx="5763">
                  <c:v>42215.078777975003</c:v>
                </c:pt>
                <c:pt idx="5764">
                  <c:v>42215.078777987903</c:v>
                </c:pt>
                <c:pt idx="5765">
                  <c:v>42215.078778041898</c:v>
                </c:pt>
                <c:pt idx="5766">
                  <c:v>42215.078778057097</c:v>
                </c:pt>
                <c:pt idx="5767">
                  <c:v>42215.078778095303</c:v>
                </c:pt>
                <c:pt idx="5768">
                  <c:v>42215.078778098141</c:v>
                </c:pt>
                <c:pt idx="5769">
                  <c:v>42215.078778109499</c:v>
                </c:pt>
                <c:pt idx="5770">
                  <c:v>42215.078778184703</c:v>
                </c:pt>
                <c:pt idx="5771">
                  <c:v>42215.078778203497</c:v>
                </c:pt>
                <c:pt idx="5772">
                  <c:v>42215.078778219802</c:v>
                </c:pt>
                <c:pt idx="5773">
                  <c:v>42215.078778255098</c:v>
                </c:pt>
                <c:pt idx="5774">
                  <c:v>42215.078778260402</c:v>
                </c:pt>
                <c:pt idx="5775">
                  <c:v>42215.078778273499</c:v>
                </c:pt>
                <c:pt idx="5776">
                  <c:v>42215.078778330302</c:v>
                </c:pt>
                <c:pt idx="5777">
                  <c:v>42215.078778341398</c:v>
                </c:pt>
                <c:pt idx="5778">
                  <c:v>42215.078778344541</c:v>
                </c:pt>
                <c:pt idx="5779">
                  <c:v>42215.078778410301</c:v>
                </c:pt>
                <c:pt idx="5780">
                  <c:v>42215.078778412397</c:v>
                </c:pt>
                <c:pt idx="5781">
                  <c:v>42215.0787784516</c:v>
                </c:pt>
                <c:pt idx="5782">
                  <c:v>42215.0787784813</c:v>
                </c:pt>
                <c:pt idx="5783">
                  <c:v>42215.078778504903</c:v>
                </c:pt>
                <c:pt idx="5784">
                  <c:v>42215.078778532596</c:v>
                </c:pt>
                <c:pt idx="5785">
                  <c:v>42215.078778543997</c:v>
                </c:pt>
                <c:pt idx="5786">
                  <c:v>42215.078778551484</c:v>
                </c:pt>
                <c:pt idx="5787">
                  <c:v>42215.078778558403</c:v>
                </c:pt>
                <c:pt idx="5788">
                  <c:v>42215.078778573275</c:v>
                </c:pt>
                <c:pt idx="5789">
                  <c:v>42215.078778638701</c:v>
                </c:pt>
                <c:pt idx="5790">
                  <c:v>42215.078778659285</c:v>
                </c:pt>
                <c:pt idx="5791">
                  <c:v>42215.078778674702</c:v>
                </c:pt>
                <c:pt idx="5792">
                  <c:v>42215.078778683674</c:v>
                </c:pt>
                <c:pt idx="5793">
                  <c:v>42215.078778736301</c:v>
                </c:pt>
                <c:pt idx="5794">
                  <c:v>42215.078778785675</c:v>
                </c:pt>
                <c:pt idx="5795">
                  <c:v>42215.078778793002</c:v>
                </c:pt>
                <c:pt idx="5796">
                  <c:v>42215.078778805197</c:v>
                </c:pt>
                <c:pt idx="5797">
                  <c:v>42215.078778833784</c:v>
                </c:pt>
                <c:pt idx="5798">
                  <c:v>42215.078778840703</c:v>
                </c:pt>
                <c:pt idx="5799">
                  <c:v>42215.078778873401</c:v>
                </c:pt>
                <c:pt idx="5800">
                  <c:v>42215.078778915595</c:v>
                </c:pt>
                <c:pt idx="5801">
                  <c:v>42215.078778926931</c:v>
                </c:pt>
                <c:pt idx="5802">
                  <c:v>42215.078778967902</c:v>
                </c:pt>
                <c:pt idx="5803">
                  <c:v>42215.078778992938</c:v>
                </c:pt>
                <c:pt idx="5804">
                  <c:v>42215.078779024603</c:v>
                </c:pt>
                <c:pt idx="5805">
                  <c:v>42215.078779037198</c:v>
                </c:pt>
                <c:pt idx="5806">
                  <c:v>42215.078779061274</c:v>
                </c:pt>
                <c:pt idx="5807">
                  <c:v>42215.078779104297</c:v>
                </c:pt>
                <c:pt idx="5808">
                  <c:v>42215.078779106399</c:v>
                </c:pt>
                <c:pt idx="5809">
                  <c:v>42215.0787791232</c:v>
                </c:pt>
                <c:pt idx="5810">
                  <c:v>42215.078779130701</c:v>
                </c:pt>
                <c:pt idx="5811">
                  <c:v>42215.078779147829</c:v>
                </c:pt>
                <c:pt idx="5812">
                  <c:v>42215.078779199299</c:v>
                </c:pt>
                <c:pt idx="5813">
                  <c:v>42215.078779210198</c:v>
                </c:pt>
                <c:pt idx="5814">
                  <c:v>42215.078779263102</c:v>
                </c:pt>
                <c:pt idx="5815">
                  <c:v>42215.078779265903</c:v>
                </c:pt>
                <c:pt idx="5816">
                  <c:v>42215.078779269097</c:v>
                </c:pt>
                <c:pt idx="5817">
                  <c:v>42215.078779342541</c:v>
                </c:pt>
                <c:pt idx="5818">
                  <c:v>42215.078779361902</c:v>
                </c:pt>
                <c:pt idx="5819">
                  <c:v>42215.07877937983</c:v>
                </c:pt>
                <c:pt idx="5820">
                  <c:v>42215.078779412303</c:v>
                </c:pt>
                <c:pt idx="5821">
                  <c:v>42215.078779417498</c:v>
                </c:pt>
                <c:pt idx="5822">
                  <c:v>42215.078779431002</c:v>
                </c:pt>
                <c:pt idx="5823">
                  <c:v>42215.078779488329</c:v>
                </c:pt>
                <c:pt idx="5824">
                  <c:v>42215.078779500902</c:v>
                </c:pt>
                <c:pt idx="5825">
                  <c:v>42215.078779507676</c:v>
                </c:pt>
                <c:pt idx="5826">
                  <c:v>42215.078779568285</c:v>
                </c:pt>
                <c:pt idx="5827">
                  <c:v>42215.078779570496</c:v>
                </c:pt>
                <c:pt idx="5828">
                  <c:v>42215.078779611875</c:v>
                </c:pt>
                <c:pt idx="5829">
                  <c:v>42215.078779652402</c:v>
                </c:pt>
                <c:pt idx="5830">
                  <c:v>42215.078779662101</c:v>
                </c:pt>
                <c:pt idx="5831">
                  <c:v>42215.078779689502</c:v>
                </c:pt>
                <c:pt idx="5832">
                  <c:v>42215.078779701675</c:v>
                </c:pt>
                <c:pt idx="5833">
                  <c:v>42215.078779711985</c:v>
                </c:pt>
                <c:pt idx="5834">
                  <c:v>42215.078779715674</c:v>
                </c:pt>
                <c:pt idx="5835">
                  <c:v>42215.078779732998</c:v>
                </c:pt>
                <c:pt idx="5836">
                  <c:v>42215.078779793897</c:v>
                </c:pt>
                <c:pt idx="5837">
                  <c:v>42215.078779829302</c:v>
                </c:pt>
                <c:pt idx="5838">
                  <c:v>42215.078779832598</c:v>
                </c:pt>
                <c:pt idx="5839">
                  <c:v>42215.078779844029</c:v>
                </c:pt>
                <c:pt idx="5840">
                  <c:v>42215.078779893811</c:v>
                </c:pt>
                <c:pt idx="5841">
                  <c:v>42215.078779934098</c:v>
                </c:pt>
                <c:pt idx="5842">
                  <c:v>42215.078779950498</c:v>
                </c:pt>
                <c:pt idx="5843">
                  <c:v>42215.078779964802</c:v>
                </c:pt>
                <c:pt idx="5844">
                  <c:v>42215.078779991898</c:v>
                </c:pt>
                <c:pt idx="5845">
                  <c:v>42215.078779997013</c:v>
                </c:pt>
                <c:pt idx="5846">
                  <c:v>42215.078780030075</c:v>
                </c:pt>
                <c:pt idx="5847">
                  <c:v>42215.078780076103</c:v>
                </c:pt>
                <c:pt idx="5848">
                  <c:v>42215.078780083764</c:v>
                </c:pt>
                <c:pt idx="5849">
                  <c:v>42215.078780125375</c:v>
                </c:pt>
                <c:pt idx="5850">
                  <c:v>42215.078780149401</c:v>
                </c:pt>
                <c:pt idx="5851">
                  <c:v>42215.078780181873</c:v>
                </c:pt>
                <c:pt idx="5852">
                  <c:v>42215.078780196898</c:v>
                </c:pt>
                <c:pt idx="5853">
                  <c:v>42215.078780228003</c:v>
                </c:pt>
                <c:pt idx="5854">
                  <c:v>42215.078780261647</c:v>
                </c:pt>
                <c:pt idx="5855">
                  <c:v>42215.078780263764</c:v>
                </c:pt>
                <c:pt idx="5856">
                  <c:v>42215.078780279502</c:v>
                </c:pt>
                <c:pt idx="5857">
                  <c:v>42215.078780284675</c:v>
                </c:pt>
                <c:pt idx="5858">
                  <c:v>42215.078780308198</c:v>
                </c:pt>
                <c:pt idx="5859">
                  <c:v>42215.078780357595</c:v>
                </c:pt>
                <c:pt idx="5860">
                  <c:v>42215.078780371776</c:v>
                </c:pt>
                <c:pt idx="5861">
                  <c:v>42215.078780413474</c:v>
                </c:pt>
                <c:pt idx="5862">
                  <c:v>42215.078780416196</c:v>
                </c:pt>
                <c:pt idx="5863">
                  <c:v>42215.078780429001</c:v>
                </c:pt>
                <c:pt idx="5864">
                  <c:v>42215.078780499811</c:v>
                </c:pt>
                <c:pt idx="5865">
                  <c:v>42215.078780509364</c:v>
                </c:pt>
                <c:pt idx="5866">
                  <c:v>42215.078780540272</c:v>
                </c:pt>
                <c:pt idx="5867">
                  <c:v>42215.078780570264</c:v>
                </c:pt>
                <c:pt idx="5868">
                  <c:v>42215.078780577984</c:v>
                </c:pt>
                <c:pt idx="5869">
                  <c:v>42215.078780588075</c:v>
                </c:pt>
                <c:pt idx="5870">
                  <c:v>42215.078780644995</c:v>
                </c:pt>
                <c:pt idx="5871">
                  <c:v>42215.078780659984</c:v>
                </c:pt>
                <c:pt idx="5872">
                  <c:v>42215.078780660864</c:v>
                </c:pt>
                <c:pt idx="5873">
                  <c:v>42215.078780725104</c:v>
                </c:pt>
                <c:pt idx="5874">
                  <c:v>42215.078780727184</c:v>
                </c:pt>
                <c:pt idx="5875">
                  <c:v>42215.078780772375</c:v>
                </c:pt>
                <c:pt idx="5876">
                  <c:v>42215.078780809476</c:v>
                </c:pt>
                <c:pt idx="5877">
                  <c:v>42215.078780819575</c:v>
                </c:pt>
                <c:pt idx="5878">
                  <c:v>42215.078780846903</c:v>
                </c:pt>
                <c:pt idx="5879">
                  <c:v>42215.078780858275</c:v>
                </c:pt>
                <c:pt idx="5880">
                  <c:v>42215.078780865762</c:v>
                </c:pt>
                <c:pt idx="5881">
                  <c:v>42215.0787808729</c:v>
                </c:pt>
                <c:pt idx="5882">
                  <c:v>42215.0787808928</c:v>
                </c:pt>
                <c:pt idx="5883">
                  <c:v>42215.078780953976</c:v>
                </c:pt>
                <c:pt idx="5884">
                  <c:v>42215.078780975673</c:v>
                </c:pt>
                <c:pt idx="5885">
                  <c:v>42215.078780989672</c:v>
                </c:pt>
                <c:pt idx="5886">
                  <c:v>42215.078781004384</c:v>
                </c:pt>
                <c:pt idx="5887">
                  <c:v>42215.078781051074</c:v>
                </c:pt>
                <c:pt idx="5888">
                  <c:v>42215.078781090997</c:v>
                </c:pt>
                <c:pt idx="5889">
                  <c:v>42215.078781107673</c:v>
                </c:pt>
                <c:pt idx="5890">
                  <c:v>42215.078781124801</c:v>
                </c:pt>
                <c:pt idx="5891">
                  <c:v>42215.078781150194</c:v>
                </c:pt>
                <c:pt idx="5892">
                  <c:v>42215.078781158103</c:v>
                </c:pt>
                <c:pt idx="5893">
                  <c:v>42215.078781187884</c:v>
                </c:pt>
                <c:pt idx="5894">
                  <c:v>42215.078781233475</c:v>
                </c:pt>
                <c:pt idx="5895">
                  <c:v>42215.0787812364</c:v>
                </c:pt>
                <c:pt idx="5896">
                  <c:v>42215.078781282675</c:v>
                </c:pt>
                <c:pt idx="5897">
                  <c:v>42215.078781307384</c:v>
                </c:pt>
                <c:pt idx="5898">
                  <c:v>42215.0787813395</c:v>
                </c:pt>
                <c:pt idx="5899">
                  <c:v>42215.078781356598</c:v>
                </c:pt>
                <c:pt idx="5900">
                  <c:v>42215.078781379103</c:v>
                </c:pt>
                <c:pt idx="5901">
                  <c:v>42215.078781418903</c:v>
                </c:pt>
                <c:pt idx="5902">
                  <c:v>42215.0787814211</c:v>
                </c:pt>
                <c:pt idx="5903">
                  <c:v>42215.078781436998</c:v>
                </c:pt>
                <c:pt idx="5904">
                  <c:v>42215.078781444601</c:v>
                </c:pt>
                <c:pt idx="5905">
                  <c:v>42215.078781468401</c:v>
                </c:pt>
                <c:pt idx="5906">
                  <c:v>42215.078781513963</c:v>
                </c:pt>
                <c:pt idx="5907">
                  <c:v>42215.078781539174</c:v>
                </c:pt>
                <c:pt idx="5908">
                  <c:v>42215.078781570875</c:v>
                </c:pt>
                <c:pt idx="5909">
                  <c:v>42215.078781573575</c:v>
                </c:pt>
                <c:pt idx="5910">
                  <c:v>42215.078781588585</c:v>
                </c:pt>
                <c:pt idx="5911">
                  <c:v>42215.078781657372</c:v>
                </c:pt>
                <c:pt idx="5912">
                  <c:v>42215.078781676595</c:v>
                </c:pt>
                <c:pt idx="5913">
                  <c:v>42215.078781700475</c:v>
                </c:pt>
                <c:pt idx="5914">
                  <c:v>42215.078781727374</c:v>
                </c:pt>
                <c:pt idx="5915">
                  <c:v>42215.078781732584</c:v>
                </c:pt>
                <c:pt idx="5916">
                  <c:v>42215.078781745586</c:v>
                </c:pt>
                <c:pt idx="5917">
                  <c:v>42215.078781802375</c:v>
                </c:pt>
                <c:pt idx="5918">
                  <c:v>42215.078781820484</c:v>
                </c:pt>
                <c:pt idx="5919">
                  <c:v>42215.078781820994</c:v>
                </c:pt>
                <c:pt idx="5920">
                  <c:v>42215.078781882075</c:v>
                </c:pt>
                <c:pt idx="5921">
                  <c:v>42215.078781884185</c:v>
                </c:pt>
                <c:pt idx="5922">
                  <c:v>42215.078781932374</c:v>
                </c:pt>
                <c:pt idx="5923">
                  <c:v>42215.078781957374</c:v>
                </c:pt>
                <c:pt idx="5924">
                  <c:v>42215.078781978002</c:v>
                </c:pt>
                <c:pt idx="5925">
                  <c:v>42215.078782003984</c:v>
                </c:pt>
                <c:pt idx="5926">
                  <c:v>42215.078782016375</c:v>
                </c:pt>
                <c:pt idx="5927">
                  <c:v>42215.078782023884</c:v>
                </c:pt>
                <c:pt idx="5928">
                  <c:v>42215.078782033874</c:v>
                </c:pt>
                <c:pt idx="5929">
                  <c:v>42215.078782052384</c:v>
                </c:pt>
                <c:pt idx="5930">
                  <c:v>42215.078782109995</c:v>
                </c:pt>
                <c:pt idx="5931">
                  <c:v>42215.078782130484</c:v>
                </c:pt>
                <c:pt idx="5932">
                  <c:v>42215.078782146797</c:v>
                </c:pt>
                <c:pt idx="5933">
                  <c:v>42215.078782164186</c:v>
                </c:pt>
                <c:pt idx="5934">
                  <c:v>42215.078782209384</c:v>
                </c:pt>
                <c:pt idx="5935">
                  <c:v>42215.078782255376</c:v>
                </c:pt>
                <c:pt idx="5936">
                  <c:v>42215.078782261873</c:v>
                </c:pt>
                <c:pt idx="5937">
                  <c:v>42215.078782284501</c:v>
                </c:pt>
                <c:pt idx="5938">
                  <c:v>42215.0787823059</c:v>
                </c:pt>
                <c:pt idx="5939">
                  <c:v>42215.078782311073</c:v>
                </c:pt>
                <c:pt idx="5940">
                  <c:v>42215.078782345001</c:v>
                </c:pt>
                <c:pt idx="5941">
                  <c:v>42215.078782396202</c:v>
                </c:pt>
                <c:pt idx="5942">
                  <c:v>42215.078782399301</c:v>
                </c:pt>
                <c:pt idx="5943">
                  <c:v>42215.078782440898</c:v>
                </c:pt>
                <c:pt idx="5944">
                  <c:v>42215.078782464276</c:v>
                </c:pt>
                <c:pt idx="5945">
                  <c:v>42215.0787824933</c:v>
                </c:pt>
                <c:pt idx="5946">
                  <c:v>42215.078782516473</c:v>
                </c:pt>
                <c:pt idx="5947">
                  <c:v>42215.078782539073</c:v>
                </c:pt>
                <c:pt idx="5948">
                  <c:v>42215.078782576784</c:v>
                </c:pt>
                <c:pt idx="5949">
                  <c:v>42215.078782578901</c:v>
                </c:pt>
                <c:pt idx="5950">
                  <c:v>42215.078782595476</c:v>
                </c:pt>
                <c:pt idx="5951">
                  <c:v>42215.078782602985</c:v>
                </c:pt>
                <c:pt idx="5952">
                  <c:v>42215.078782628196</c:v>
                </c:pt>
                <c:pt idx="5953">
                  <c:v>42215.078782672375</c:v>
                </c:pt>
                <c:pt idx="5954">
                  <c:v>42215.078782686804</c:v>
                </c:pt>
                <c:pt idx="5955">
                  <c:v>42215.078782724784</c:v>
                </c:pt>
                <c:pt idx="5956">
                  <c:v>42215.078782727476</c:v>
                </c:pt>
                <c:pt idx="5957">
                  <c:v>42215.078782748402</c:v>
                </c:pt>
                <c:pt idx="5958">
                  <c:v>42215.078782815239</c:v>
                </c:pt>
                <c:pt idx="5959">
                  <c:v>42215.078782824676</c:v>
                </c:pt>
                <c:pt idx="5960">
                  <c:v>42215.078782860175</c:v>
                </c:pt>
                <c:pt idx="5961">
                  <c:v>42215.078782886594</c:v>
                </c:pt>
                <c:pt idx="5962">
                  <c:v>42215.078782894198</c:v>
                </c:pt>
                <c:pt idx="5963">
                  <c:v>42215.078782903904</c:v>
                </c:pt>
                <c:pt idx="5964">
                  <c:v>42215.078782959674</c:v>
                </c:pt>
                <c:pt idx="5965">
                  <c:v>42215.078782976001</c:v>
                </c:pt>
                <c:pt idx="5966">
                  <c:v>42215.078782980374</c:v>
                </c:pt>
                <c:pt idx="5967">
                  <c:v>42215.078783040102</c:v>
                </c:pt>
                <c:pt idx="5968">
                  <c:v>42215.078783042198</c:v>
                </c:pt>
                <c:pt idx="5969">
                  <c:v>42215.078783092002</c:v>
                </c:pt>
                <c:pt idx="5970">
                  <c:v>42215.078783123594</c:v>
                </c:pt>
                <c:pt idx="5971">
                  <c:v>42215.078783135374</c:v>
                </c:pt>
                <c:pt idx="5972">
                  <c:v>42215.078783161975</c:v>
                </c:pt>
                <c:pt idx="5973">
                  <c:v>42215.078783174111</c:v>
                </c:pt>
                <c:pt idx="5974">
                  <c:v>42215.078783181663</c:v>
                </c:pt>
                <c:pt idx="5975">
                  <c:v>42215.078783187775</c:v>
                </c:pt>
                <c:pt idx="5976">
                  <c:v>42215.078783212273</c:v>
                </c:pt>
                <c:pt idx="5977">
                  <c:v>42215.078783274301</c:v>
                </c:pt>
                <c:pt idx="5978">
                  <c:v>42215.078783295503</c:v>
                </c:pt>
                <c:pt idx="5979">
                  <c:v>42215.078783304103</c:v>
                </c:pt>
                <c:pt idx="5980">
                  <c:v>42215.078783323901</c:v>
                </c:pt>
                <c:pt idx="5981">
                  <c:v>42215.0787833668</c:v>
                </c:pt>
                <c:pt idx="5982">
                  <c:v>42215.078783413672</c:v>
                </c:pt>
                <c:pt idx="5983">
                  <c:v>42215.0787834191</c:v>
                </c:pt>
                <c:pt idx="5984">
                  <c:v>42215.078783444398</c:v>
                </c:pt>
                <c:pt idx="5985">
                  <c:v>42215.078783464</c:v>
                </c:pt>
                <c:pt idx="5986">
                  <c:v>42215.078783471901</c:v>
                </c:pt>
                <c:pt idx="5987">
                  <c:v>42215.078783502584</c:v>
                </c:pt>
                <c:pt idx="5988">
                  <c:v>42215.078783545672</c:v>
                </c:pt>
                <c:pt idx="5989">
                  <c:v>42215.078783555655</c:v>
                </c:pt>
                <c:pt idx="5990">
                  <c:v>42215.078783598285</c:v>
                </c:pt>
                <c:pt idx="5991">
                  <c:v>42215.078783621764</c:v>
                </c:pt>
                <c:pt idx="5992">
                  <c:v>42215.078783653975</c:v>
                </c:pt>
                <c:pt idx="5993">
                  <c:v>42215.078783676385</c:v>
                </c:pt>
                <c:pt idx="5994">
                  <c:v>42215.078783692385</c:v>
                </c:pt>
                <c:pt idx="5995">
                  <c:v>42215.078783733472</c:v>
                </c:pt>
                <c:pt idx="5996">
                  <c:v>42215.078783735655</c:v>
                </c:pt>
                <c:pt idx="5997">
                  <c:v>42215.078783752084</c:v>
                </c:pt>
                <c:pt idx="5998">
                  <c:v>42215.078783759585</c:v>
                </c:pt>
                <c:pt idx="5999">
                  <c:v>42215.078783787474</c:v>
                </c:pt>
                <c:pt idx="6000">
                  <c:v>42215.078783829595</c:v>
                </c:pt>
                <c:pt idx="6001">
                  <c:v>42215.0787838451</c:v>
                </c:pt>
                <c:pt idx="6002">
                  <c:v>42215.078783890502</c:v>
                </c:pt>
                <c:pt idx="6003">
                  <c:v>42215.078783893274</c:v>
                </c:pt>
                <c:pt idx="6004">
                  <c:v>42215.078783908197</c:v>
                </c:pt>
                <c:pt idx="6005">
                  <c:v>42215.078783972102</c:v>
                </c:pt>
                <c:pt idx="6006">
                  <c:v>42215.078783992103</c:v>
                </c:pt>
                <c:pt idx="6007">
                  <c:v>42215.078784019264</c:v>
                </c:pt>
                <c:pt idx="6008">
                  <c:v>42215.078784043195</c:v>
                </c:pt>
                <c:pt idx="6009">
                  <c:v>42215.078784050995</c:v>
                </c:pt>
                <c:pt idx="6010">
                  <c:v>42215.078784060985</c:v>
                </c:pt>
                <c:pt idx="6011">
                  <c:v>42215.078784116675</c:v>
                </c:pt>
                <c:pt idx="6012">
                  <c:v>42215.078784136684</c:v>
                </c:pt>
                <c:pt idx="6013">
                  <c:v>42215.078784140198</c:v>
                </c:pt>
                <c:pt idx="6014">
                  <c:v>42215.078784196929</c:v>
                </c:pt>
                <c:pt idx="6015">
                  <c:v>42215.078784199002</c:v>
                </c:pt>
                <c:pt idx="6016">
                  <c:v>42215.078784251484</c:v>
                </c:pt>
                <c:pt idx="6017">
                  <c:v>42215.078784277801</c:v>
                </c:pt>
                <c:pt idx="6018">
                  <c:v>42215.078784292797</c:v>
                </c:pt>
                <c:pt idx="6019">
                  <c:v>42215.078784318684</c:v>
                </c:pt>
                <c:pt idx="6020">
                  <c:v>42215.078784334197</c:v>
                </c:pt>
                <c:pt idx="6021">
                  <c:v>42215.078784339385</c:v>
                </c:pt>
                <c:pt idx="6022">
                  <c:v>42215.078784348399</c:v>
                </c:pt>
                <c:pt idx="6023">
                  <c:v>42215.078784372199</c:v>
                </c:pt>
                <c:pt idx="6024">
                  <c:v>42215.078784423204</c:v>
                </c:pt>
                <c:pt idx="6025">
                  <c:v>42215.078784458499</c:v>
                </c:pt>
                <c:pt idx="6026">
                  <c:v>42215.078784461664</c:v>
                </c:pt>
                <c:pt idx="6027">
                  <c:v>42215.078784483485</c:v>
                </c:pt>
                <c:pt idx="6028">
                  <c:v>42215.078784524085</c:v>
                </c:pt>
                <c:pt idx="6029">
                  <c:v>42215.078784563244</c:v>
                </c:pt>
                <c:pt idx="6030">
                  <c:v>42215.078784576384</c:v>
                </c:pt>
                <c:pt idx="6031">
                  <c:v>42215.078784603975</c:v>
                </c:pt>
                <c:pt idx="6032">
                  <c:v>42215.078784622194</c:v>
                </c:pt>
                <c:pt idx="6033">
                  <c:v>42215.078784627374</c:v>
                </c:pt>
                <c:pt idx="6034">
                  <c:v>42215.078784659476</c:v>
                </c:pt>
                <c:pt idx="6035">
                  <c:v>42215.078784711863</c:v>
                </c:pt>
                <c:pt idx="6036">
                  <c:v>42215.078784715464</c:v>
                </c:pt>
                <c:pt idx="6037">
                  <c:v>42215.078784755475</c:v>
                </c:pt>
                <c:pt idx="6038">
                  <c:v>42215.078784778903</c:v>
                </c:pt>
                <c:pt idx="6039">
                  <c:v>42215.078784811565</c:v>
                </c:pt>
                <c:pt idx="6040">
                  <c:v>42215.078784835976</c:v>
                </c:pt>
                <c:pt idx="6041">
                  <c:v>42215.078784858597</c:v>
                </c:pt>
                <c:pt idx="6042">
                  <c:v>42215.078784892801</c:v>
                </c:pt>
                <c:pt idx="6043">
                  <c:v>42215.078784894897</c:v>
                </c:pt>
                <c:pt idx="6044">
                  <c:v>42215.078784909674</c:v>
                </c:pt>
                <c:pt idx="6045">
                  <c:v>42215.078784914986</c:v>
                </c:pt>
                <c:pt idx="6046">
                  <c:v>42215.078784947684</c:v>
                </c:pt>
                <c:pt idx="6047">
                  <c:v>42215.078784986996</c:v>
                </c:pt>
                <c:pt idx="6048">
                  <c:v>42215.0787850087</c:v>
                </c:pt>
                <c:pt idx="6049">
                  <c:v>42215.078785042897</c:v>
                </c:pt>
                <c:pt idx="6050">
                  <c:v>42215.078785045604</c:v>
                </c:pt>
                <c:pt idx="6051">
                  <c:v>42215.078785068195</c:v>
                </c:pt>
                <c:pt idx="6052">
                  <c:v>42215.078785129801</c:v>
                </c:pt>
                <c:pt idx="6053">
                  <c:v>42215.078785146499</c:v>
                </c:pt>
                <c:pt idx="6054">
                  <c:v>42215.078785179801</c:v>
                </c:pt>
                <c:pt idx="6055">
                  <c:v>42215.078785200996</c:v>
                </c:pt>
                <c:pt idx="6056">
                  <c:v>42215.078785206199</c:v>
                </c:pt>
                <c:pt idx="6057">
                  <c:v>42215.0787852184</c:v>
                </c:pt>
                <c:pt idx="6058">
                  <c:v>42215.0787852742</c:v>
                </c:pt>
                <c:pt idx="6059">
                  <c:v>42215.078785294929</c:v>
                </c:pt>
                <c:pt idx="6060">
                  <c:v>42215.078785300102</c:v>
                </c:pt>
                <c:pt idx="6061">
                  <c:v>42215.078785354599</c:v>
                </c:pt>
                <c:pt idx="6062">
                  <c:v>42215.078785356702</c:v>
                </c:pt>
                <c:pt idx="6063">
                  <c:v>42215.078785411984</c:v>
                </c:pt>
                <c:pt idx="6064">
                  <c:v>42215.078785427999</c:v>
                </c:pt>
                <c:pt idx="6065">
                  <c:v>42215.078785449798</c:v>
                </c:pt>
                <c:pt idx="6066">
                  <c:v>42215.078785476697</c:v>
                </c:pt>
                <c:pt idx="6067">
                  <c:v>42215.078785491911</c:v>
                </c:pt>
                <c:pt idx="6068">
                  <c:v>42215.078785497099</c:v>
                </c:pt>
                <c:pt idx="6069">
                  <c:v>42215.078785502374</c:v>
                </c:pt>
                <c:pt idx="6070">
                  <c:v>42215.078785532074</c:v>
                </c:pt>
                <c:pt idx="6071">
                  <c:v>42215.078785579994</c:v>
                </c:pt>
                <c:pt idx="6072">
                  <c:v>42215.078785615238</c:v>
                </c:pt>
                <c:pt idx="6073">
                  <c:v>42215.078785619073</c:v>
                </c:pt>
                <c:pt idx="6074">
                  <c:v>42215.078785644197</c:v>
                </c:pt>
                <c:pt idx="6075">
                  <c:v>42215.078785681355</c:v>
                </c:pt>
                <c:pt idx="6076">
                  <c:v>42215.078785723585</c:v>
                </c:pt>
                <c:pt idx="6077">
                  <c:v>42215.078785737176</c:v>
                </c:pt>
                <c:pt idx="6078">
                  <c:v>42215.078785764272</c:v>
                </c:pt>
                <c:pt idx="6079">
                  <c:v>42215.078785778896</c:v>
                </c:pt>
                <c:pt idx="6080">
                  <c:v>42215.078785785772</c:v>
                </c:pt>
                <c:pt idx="6081">
                  <c:v>42215.078785817772</c:v>
                </c:pt>
                <c:pt idx="6082">
                  <c:v>42215.0787858685</c:v>
                </c:pt>
                <c:pt idx="6083">
                  <c:v>42215.0787858763</c:v>
                </c:pt>
                <c:pt idx="6084">
                  <c:v>42215.078785912774</c:v>
                </c:pt>
                <c:pt idx="6085">
                  <c:v>42215.078785936901</c:v>
                </c:pt>
                <c:pt idx="6086">
                  <c:v>42215.078785968595</c:v>
                </c:pt>
                <c:pt idx="6087">
                  <c:v>42215.078785996302</c:v>
                </c:pt>
                <c:pt idx="6088">
                  <c:v>42215.0787860161</c:v>
                </c:pt>
                <c:pt idx="6089">
                  <c:v>42215.078786048303</c:v>
                </c:pt>
                <c:pt idx="6090">
                  <c:v>42215.078786050384</c:v>
                </c:pt>
                <c:pt idx="6091">
                  <c:v>42215.078786068996</c:v>
                </c:pt>
                <c:pt idx="6092">
                  <c:v>42215.078786074198</c:v>
                </c:pt>
                <c:pt idx="6093">
                  <c:v>42215.078786108497</c:v>
                </c:pt>
                <c:pt idx="6094">
                  <c:v>42215.0787861442</c:v>
                </c:pt>
                <c:pt idx="6095">
                  <c:v>42215.078786168284</c:v>
                </c:pt>
                <c:pt idx="6096">
                  <c:v>42215.078786200502</c:v>
                </c:pt>
                <c:pt idx="6097">
                  <c:v>42215.078786203194</c:v>
                </c:pt>
                <c:pt idx="6098">
                  <c:v>42215.078786228201</c:v>
                </c:pt>
                <c:pt idx="6099">
                  <c:v>42215.078786286998</c:v>
                </c:pt>
                <c:pt idx="6100">
                  <c:v>42215.078786306898</c:v>
                </c:pt>
                <c:pt idx="6101">
                  <c:v>42215.0787863406</c:v>
                </c:pt>
                <c:pt idx="6102">
                  <c:v>42215.078786357502</c:v>
                </c:pt>
                <c:pt idx="6103">
                  <c:v>42215.078786362676</c:v>
                </c:pt>
                <c:pt idx="6104">
                  <c:v>42215.078786375801</c:v>
                </c:pt>
                <c:pt idx="6105">
                  <c:v>42215.078786431674</c:v>
                </c:pt>
                <c:pt idx="6106">
                  <c:v>42215.078786449798</c:v>
                </c:pt>
                <c:pt idx="6107">
                  <c:v>42215.078786460101</c:v>
                </c:pt>
                <c:pt idx="6108">
                  <c:v>42215.078786511447</c:v>
                </c:pt>
                <c:pt idx="6109">
                  <c:v>42215.078786513564</c:v>
                </c:pt>
                <c:pt idx="6110">
                  <c:v>42215.0787865729</c:v>
                </c:pt>
                <c:pt idx="6111">
                  <c:v>42215.078786591774</c:v>
                </c:pt>
                <c:pt idx="6112">
                  <c:v>42215.078786607184</c:v>
                </c:pt>
                <c:pt idx="6113">
                  <c:v>42215.078786633072</c:v>
                </c:pt>
                <c:pt idx="6114">
                  <c:v>42215.078786648701</c:v>
                </c:pt>
                <c:pt idx="6115">
                  <c:v>42215.078786653874</c:v>
                </c:pt>
                <c:pt idx="6116">
                  <c:v>42215.078786663165</c:v>
                </c:pt>
                <c:pt idx="6117">
                  <c:v>42215.078786692196</c:v>
                </c:pt>
                <c:pt idx="6118">
                  <c:v>42215.078786737664</c:v>
                </c:pt>
                <c:pt idx="6119">
                  <c:v>42215.078786772901</c:v>
                </c:pt>
                <c:pt idx="6120">
                  <c:v>42215.078786776685</c:v>
                </c:pt>
                <c:pt idx="6121">
                  <c:v>42215.078786804501</c:v>
                </c:pt>
                <c:pt idx="6122">
                  <c:v>42215.078786838676</c:v>
                </c:pt>
                <c:pt idx="6123">
                  <c:v>42215.078786880775</c:v>
                </c:pt>
                <c:pt idx="6124">
                  <c:v>42215.078786894301</c:v>
                </c:pt>
                <c:pt idx="6125">
                  <c:v>42215.078786924103</c:v>
                </c:pt>
                <c:pt idx="6126">
                  <c:v>42215.078786939594</c:v>
                </c:pt>
                <c:pt idx="6127">
                  <c:v>42215.078786944803</c:v>
                </c:pt>
                <c:pt idx="6128">
                  <c:v>42215.078786974103</c:v>
                </c:pt>
                <c:pt idx="6129">
                  <c:v>42215.078787021484</c:v>
                </c:pt>
                <c:pt idx="6130">
                  <c:v>42215.078787036597</c:v>
                </c:pt>
                <c:pt idx="6131">
                  <c:v>42215.078787070102</c:v>
                </c:pt>
                <c:pt idx="6132">
                  <c:v>42215.078787093684</c:v>
                </c:pt>
                <c:pt idx="6133">
                  <c:v>42215.078787122598</c:v>
                </c:pt>
                <c:pt idx="6134">
                  <c:v>42215.078787156097</c:v>
                </c:pt>
                <c:pt idx="6135">
                  <c:v>42215.078787162594</c:v>
                </c:pt>
                <c:pt idx="6136">
                  <c:v>42215.078787205784</c:v>
                </c:pt>
                <c:pt idx="6137">
                  <c:v>42215.078787208011</c:v>
                </c:pt>
                <c:pt idx="6138">
                  <c:v>42215.078787228529</c:v>
                </c:pt>
                <c:pt idx="6139">
                  <c:v>42215.078787233673</c:v>
                </c:pt>
                <c:pt idx="6140">
                  <c:v>42215.0787872687</c:v>
                </c:pt>
                <c:pt idx="6141">
                  <c:v>42215.078787301594</c:v>
                </c:pt>
                <c:pt idx="6142">
                  <c:v>42215.078787320599</c:v>
                </c:pt>
                <c:pt idx="6143">
                  <c:v>42215.078787354498</c:v>
                </c:pt>
                <c:pt idx="6144">
                  <c:v>42215.078787357197</c:v>
                </c:pt>
                <c:pt idx="6145">
                  <c:v>42215.078787387902</c:v>
                </c:pt>
                <c:pt idx="6146">
                  <c:v>42215.078787444603</c:v>
                </c:pt>
                <c:pt idx="6147">
                  <c:v>42215.078787454098</c:v>
                </c:pt>
                <c:pt idx="6148">
                  <c:v>42215.078787500584</c:v>
                </c:pt>
                <c:pt idx="6149">
                  <c:v>42215.078787517574</c:v>
                </c:pt>
                <c:pt idx="6150">
                  <c:v>42215.078787525272</c:v>
                </c:pt>
                <c:pt idx="6151">
                  <c:v>42215.078787533166</c:v>
                </c:pt>
                <c:pt idx="6152">
                  <c:v>42215.078787588784</c:v>
                </c:pt>
                <c:pt idx="6153">
                  <c:v>42215.078787610073</c:v>
                </c:pt>
                <c:pt idx="6154">
                  <c:v>42215.078787619874</c:v>
                </c:pt>
                <c:pt idx="6155">
                  <c:v>42215.078787669176</c:v>
                </c:pt>
                <c:pt idx="6156">
                  <c:v>42215.078787671264</c:v>
                </c:pt>
                <c:pt idx="6157">
                  <c:v>42215.078787732484</c:v>
                </c:pt>
                <c:pt idx="6158">
                  <c:v>42215.078787752595</c:v>
                </c:pt>
                <c:pt idx="6159">
                  <c:v>42215.078787764585</c:v>
                </c:pt>
                <c:pt idx="6160">
                  <c:v>42215.078787790997</c:v>
                </c:pt>
                <c:pt idx="6161">
                  <c:v>42215.078787808103</c:v>
                </c:pt>
                <c:pt idx="6162">
                  <c:v>42215.078787813247</c:v>
                </c:pt>
                <c:pt idx="6163">
                  <c:v>42215.078787820596</c:v>
                </c:pt>
                <c:pt idx="6164">
                  <c:v>42215.078787851773</c:v>
                </c:pt>
                <c:pt idx="6165">
                  <c:v>42215.078787906001</c:v>
                </c:pt>
                <c:pt idx="6166">
                  <c:v>42215.078787908802</c:v>
                </c:pt>
                <c:pt idx="6167">
                  <c:v>42215.078787933773</c:v>
                </c:pt>
                <c:pt idx="6168">
                  <c:v>42215.078787964594</c:v>
                </c:pt>
                <c:pt idx="6169">
                  <c:v>42215.078787995997</c:v>
                </c:pt>
                <c:pt idx="6170">
                  <c:v>42215.078788048399</c:v>
                </c:pt>
                <c:pt idx="6171">
                  <c:v>42215.078788052102</c:v>
                </c:pt>
                <c:pt idx="6172">
                  <c:v>42215.078788083585</c:v>
                </c:pt>
                <c:pt idx="6173">
                  <c:v>42215.0787880957</c:v>
                </c:pt>
                <c:pt idx="6174">
                  <c:v>42215.078788102597</c:v>
                </c:pt>
                <c:pt idx="6175">
                  <c:v>42215.078788131985</c:v>
                </c:pt>
                <c:pt idx="6176">
                  <c:v>42215.078788184903</c:v>
                </c:pt>
                <c:pt idx="6177">
                  <c:v>42215.078788196399</c:v>
                </c:pt>
                <c:pt idx="6178">
                  <c:v>42215.078788227598</c:v>
                </c:pt>
                <c:pt idx="6179">
                  <c:v>42215.078788252998</c:v>
                </c:pt>
                <c:pt idx="6180">
                  <c:v>42215.078788280101</c:v>
                </c:pt>
                <c:pt idx="6181">
                  <c:v>42215.078788315594</c:v>
                </c:pt>
                <c:pt idx="6182">
                  <c:v>42215.078788329811</c:v>
                </c:pt>
                <c:pt idx="6183">
                  <c:v>42215.0787883628</c:v>
                </c:pt>
                <c:pt idx="6184">
                  <c:v>42215.078788364903</c:v>
                </c:pt>
                <c:pt idx="6185">
                  <c:v>42215.078788386701</c:v>
                </c:pt>
                <c:pt idx="6186">
                  <c:v>42215.078788391897</c:v>
                </c:pt>
                <c:pt idx="6187">
                  <c:v>42215.078788428298</c:v>
                </c:pt>
                <c:pt idx="6188">
                  <c:v>42215.07878845893</c:v>
                </c:pt>
                <c:pt idx="6189">
                  <c:v>42215.078788473103</c:v>
                </c:pt>
                <c:pt idx="6190">
                  <c:v>42215.078788518673</c:v>
                </c:pt>
                <c:pt idx="6191">
                  <c:v>42215.078788521372</c:v>
                </c:pt>
                <c:pt idx="6192">
                  <c:v>42215.078788547595</c:v>
                </c:pt>
                <c:pt idx="6193">
                  <c:v>42215.078788601873</c:v>
                </c:pt>
                <c:pt idx="6194">
                  <c:v>42215.078788613064</c:v>
                </c:pt>
                <c:pt idx="6195">
                  <c:v>42215.078788660176</c:v>
                </c:pt>
                <c:pt idx="6196">
                  <c:v>42215.078788676001</c:v>
                </c:pt>
                <c:pt idx="6197">
                  <c:v>42215.078788681174</c:v>
                </c:pt>
                <c:pt idx="6198">
                  <c:v>42215.0787886904</c:v>
                </c:pt>
                <c:pt idx="6199">
                  <c:v>42215.078788746097</c:v>
                </c:pt>
                <c:pt idx="6200">
                  <c:v>42215.078788756997</c:v>
                </c:pt>
                <c:pt idx="6201">
                  <c:v>42215.078788779596</c:v>
                </c:pt>
                <c:pt idx="6202">
                  <c:v>42215.078788826402</c:v>
                </c:pt>
                <c:pt idx="6203">
                  <c:v>42215.078788828498</c:v>
                </c:pt>
                <c:pt idx="6204">
                  <c:v>42215.078788892097</c:v>
                </c:pt>
                <c:pt idx="6205">
                  <c:v>42215.078788901585</c:v>
                </c:pt>
                <c:pt idx="6206">
                  <c:v>42215.078788921885</c:v>
                </c:pt>
                <c:pt idx="6207">
                  <c:v>42215.078788948202</c:v>
                </c:pt>
                <c:pt idx="6208">
                  <c:v>42215.078788965584</c:v>
                </c:pt>
                <c:pt idx="6209">
                  <c:v>42215.078788970801</c:v>
                </c:pt>
                <c:pt idx="6210">
                  <c:v>42215.078788977902</c:v>
                </c:pt>
                <c:pt idx="6211">
                  <c:v>42215.078789011663</c:v>
                </c:pt>
                <c:pt idx="6212">
                  <c:v>42215.078789052197</c:v>
                </c:pt>
                <c:pt idx="6213">
                  <c:v>42215.0787890875</c:v>
                </c:pt>
                <c:pt idx="6214">
                  <c:v>42215.078789090898</c:v>
                </c:pt>
                <c:pt idx="6215">
                  <c:v>42215.078789124003</c:v>
                </c:pt>
                <c:pt idx="6216">
                  <c:v>42215.078789153275</c:v>
                </c:pt>
                <c:pt idx="6217">
                  <c:v>42215.0787891953</c:v>
                </c:pt>
                <c:pt idx="6218">
                  <c:v>42215.078789209401</c:v>
                </c:pt>
                <c:pt idx="6219">
                  <c:v>42215.078789243802</c:v>
                </c:pt>
                <c:pt idx="6220">
                  <c:v>42215.078789253501</c:v>
                </c:pt>
                <c:pt idx="6221">
                  <c:v>42215.078789261373</c:v>
                </c:pt>
                <c:pt idx="6222">
                  <c:v>42215.078789289</c:v>
                </c:pt>
                <c:pt idx="6223">
                  <c:v>42215.078789334002</c:v>
                </c:pt>
                <c:pt idx="6224">
                  <c:v>42215.078789355997</c:v>
                </c:pt>
                <c:pt idx="6225">
                  <c:v>42215.078789384701</c:v>
                </c:pt>
                <c:pt idx="6226">
                  <c:v>42215.078789407802</c:v>
                </c:pt>
                <c:pt idx="6227">
                  <c:v>42215.078789437503</c:v>
                </c:pt>
                <c:pt idx="6228">
                  <c:v>42215.078789475701</c:v>
                </c:pt>
                <c:pt idx="6229">
                  <c:v>42215.078789480402</c:v>
                </c:pt>
                <c:pt idx="6230">
                  <c:v>42215.078789520194</c:v>
                </c:pt>
                <c:pt idx="6231">
                  <c:v>42215.078789522275</c:v>
                </c:pt>
                <c:pt idx="6232">
                  <c:v>42215.078789543884</c:v>
                </c:pt>
                <c:pt idx="6233">
                  <c:v>42215.078789549276</c:v>
                </c:pt>
                <c:pt idx="6234">
                  <c:v>42215.078789587773</c:v>
                </c:pt>
                <c:pt idx="6235">
                  <c:v>42215.078789616273</c:v>
                </c:pt>
                <c:pt idx="6236">
                  <c:v>42215.078789630585</c:v>
                </c:pt>
                <c:pt idx="6237">
                  <c:v>42215.0787896689</c:v>
                </c:pt>
                <c:pt idx="6238">
                  <c:v>42215.078789671672</c:v>
                </c:pt>
                <c:pt idx="6239">
                  <c:v>42215.078789707673</c:v>
                </c:pt>
                <c:pt idx="6240">
                  <c:v>42215.078789758903</c:v>
                </c:pt>
                <c:pt idx="6241">
                  <c:v>42215.078789773885</c:v>
                </c:pt>
                <c:pt idx="6242">
                  <c:v>42215.078789819774</c:v>
                </c:pt>
                <c:pt idx="6243">
                  <c:v>42215.0787898325</c:v>
                </c:pt>
                <c:pt idx="6244">
                  <c:v>42215.078789837673</c:v>
                </c:pt>
                <c:pt idx="6245">
                  <c:v>42215.078789847685</c:v>
                </c:pt>
                <c:pt idx="6246">
                  <c:v>42215.078789903484</c:v>
                </c:pt>
                <c:pt idx="6247">
                  <c:v>42215.078789920997</c:v>
                </c:pt>
                <c:pt idx="6248">
                  <c:v>42215.078789939595</c:v>
                </c:pt>
                <c:pt idx="6249">
                  <c:v>42215.078789983774</c:v>
                </c:pt>
                <c:pt idx="6250">
                  <c:v>42215.078789985884</c:v>
                </c:pt>
                <c:pt idx="6251">
                  <c:v>42215.078790051884</c:v>
                </c:pt>
                <c:pt idx="6252">
                  <c:v>42215.078790065585</c:v>
                </c:pt>
                <c:pt idx="6253">
                  <c:v>42215.078790079198</c:v>
                </c:pt>
                <c:pt idx="6254">
                  <c:v>42215.078790105596</c:v>
                </c:pt>
                <c:pt idx="6255">
                  <c:v>42215.078790123196</c:v>
                </c:pt>
                <c:pt idx="6256">
                  <c:v>42215.078790128398</c:v>
                </c:pt>
                <c:pt idx="6257">
                  <c:v>42215.078790135194</c:v>
                </c:pt>
                <c:pt idx="6258">
                  <c:v>42215.078790171501</c:v>
                </c:pt>
                <c:pt idx="6259">
                  <c:v>42215.078790209198</c:v>
                </c:pt>
                <c:pt idx="6260">
                  <c:v>42215.0787902394</c:v>
                </c:pt>
                <c:pt idx="6261">
                  <c:v>42215.078790248539</c:v>
                </c:pt>
                <c:pt idx="6262">
                  <c:v>42215.078790283675</c:v>
                </c:pt>
                <c:pt idx="6263">
                  <c:v>42215.078790311076</c:v>
                </c:pt>
                <c:pt idx="6264">
                  <c:v>42215.0787903534</c:v>
                </c:pt>
                <c:pt idx="6265">
                  <c:v>42215.078790366802</c:v>
                </c:pt>
                <c:pt idx="6266">
                  <c:v>42215.078790403284</c:v>
                </c:pt>
                <c:pt idx="6267">
                  <c:v>42215.078790410284</c:v>
                </c:pt>
                <c:pt idx="6268">
                  <c:v>42215.0787904155</c:v>
                </c:pt>
                <c:pt idx="6269">
                  <c:v>42215.07879044694</c:v>
                </c:pt>
                <c:pt idx="6270">
                  <c:v>42215.078790491003</c:v>
                </c:pt>
                <c:pt idx="6271">
                  <c:v>42215.078790515647</c:v>
                </c:pt>
                <c:pt idx="6272">
                  <c:v>42215.078790542102</c:v>
                </c:pt>
                <c:pt idx="6273">
                  <c:v>42215.078790566004</c:v>
                </c:pt>
                <c:pt idx="6274">
                  <c:v>42215.078790598302</c:v>
                </c:pt>
                <c:pt idx="6275">
                  <c:v>42215.078790635176</c:v>
                </c:pt>
                <c:pt idx="6276">
                  <c:v>42215.078790637075</c:v>
                </c:pt>
                <c:pt idx="6277">
                  <c:v>42215.078790677675</c:v>
                </c:pt>
                <c:pt idx="6278">
                  <c:v>42215.0787906798</c:v>
                </c:pt>
                <c:pt idx="6279">
                  <c:v>42215.078790701475</c:v>
                </c:pt>
                <c:pt idx="6280">
                  <c:v>42215.078790706597</c:v>
                </c:pt>
                <c:pt idx="6281">
                  <c:v>42215.078790747801</c:v>
                </c:pt>
                <c:pt idx="6282">
                  <c:v>42215.078790773485</c:v>
                </c:pt>
                <c:pt idx="6283">
                  <c:v>42215.0787908005</c:v>
                </c:pt>
                <c:pt idx="6284">
                  <c:v>42215.078790829502</c:v>
                </c:pt>
                <c:pt idx="6285">
                  <c:v>42215.078790832275</c:v>
                </c:pt>
                <c:pt idx="6286">
                  <c:v>42215.078790867272</c:v>
                </c:pt>
                <c:pt idx="6287">
                  <c:v>42215.078790916676</c:v>
                </c:pt>
                <c:pt idx="6288">
                  <c:v>42215.078790938001</c:v>
                </c:pt>
                <c:pt idx="6289">
                  <c:v>42215.0787909797</c:v>
                </c:pt>
                <c:pt idx="6290">
                  <c:v>42215.078790989275</c:v>
                </c:pt>
                <c:pt idx="6291">
                  <c:v>42215.078790997097</c:v>
                </c:pt>
                <c:pt idx="6292">
                  <c:v>42215.0787910051</c:v>
                </c:pt>
                <c:pt idx="6293">
                  <c:v>42215.078791060674</c:v>
                </c:pt>
                <c:pt idx="6294">
                  <c:v>42215.078791081673</c:v>
                </c:pt>
                <c:pt idx="6295">
                  <c:v>42215.0787910992</c:v>
                </c:pt>
                <c:pt idx="6296">
                  <c:v>42215.078791140601</c:v>
                </c:pt>
                <c:pt idx="6297">
                  <c:v>42215.078791142601</c:v>
                </c:pt>
                <c:pt idx="6298">
                  <c:v>42215.078791211774</c:v>
                </c:pt>
                <c:pt idx="6299">
                  <c:v>42215.078791228399</c:v>
                </c:pt>
                <c:pt idx="6300">
                  <c:v>42215.078791236599</c:v>
                </c:pt>
                <c:pt idx="6301">
                  <c:v>42215.078791262684</c:v>
                </c:pt>
                <c:pt idx="6302">
                  <c:v>42215.078791280197</c:v>
                </c:pt>
                <c:pt idx="6303">
                  <c:v>42215.078791285385</c:v>
                </c:pt>
                <c:pt idx="6304">
                  <c:v>42215.07879129253</c:v>
                </c:pt>
                <c:pt idx="6305">
                  <c:v>42215.078791331194</c:v>
                </c:pt>
                <c:pt idx="6306">
                  <c:v>42215.078791377098</c:v>
                </c:pt>
                <c:pt idx="6307">
                  <c:v>42215.07879139873</c:v>
                </c:pt>
                <c:pt idx="6308">
                  <c:v>42215.078791405802</c:v>
                </c:pt>
                <c:pt idx="6309">
                  <c:v>42215.078791443899</c:v>
                </c:pt>
                <c:pt idx="6310">
                  <c:v>42215.078791467997</c:v>
                </c:pt>
                <c:pt idx="6311">
                  <c:v>42215.078791517262</c:v>
                </c:pt>
                <c:pt idx="6312">
                  <c:v>42215.078791524</c:v>
                </c:pt>
                <c:pt idx="6313">
                  <c:v>42215.078791563072</c:v>
                </c:pt>
                <c:pt idx="6314">
                  <c:v>42215.078791568085</c:v>
                </c:pt>
                <c:pt idx="6315">
                  <c:v>42215.078791573273</c:v>
                </c:pt>
                <c:pt idx="6316">
                  <c:v>42215.078791603773</c:v>
                </c:pt>
                <c:pt idx="6317">
                  <c:v>42215.078791660373</c:v>
                </c:pt>
                <c:pt idx="6318">
                  <c:v>42215.078791675784</c:v>
                </c:pt>
                <c:pt idx="6319">
                  <c:v>42215.078791699503</c:v>
                </c:pt>
                <c:pt idx="6320">
                  <c:v>42215.078791724598</c:v>
                </c:pt>
                <c:pt idx="6321">
                  <c:v>42215.078791752101</c:v>
                </c:pt>
                <c:pt idx="6322">
                  <c:v>42215.078791795102</c:v>
                </c:pt>
                <c:pt idx="6323">
                  <c:v>42215.078791804197</c:v>
                </c:pt>
                <c:pt idx="6324">
                  <c:v>42215.078791835404</c:v>
                </c:pt>
                <c:pt idx="6325">
                  <c:v>42215.078791837484</c:v>
                </c:pt>
                <c:pt idx="6326">
                  <c:v>42215.078791856598</c:v>
                </c:pt>
                <c:pt idx="6327">
                  <c:v>42215.078791861764</c:v>
                </c:pt>
                <c:pt idx="6328">
                  <c:v>42215.078791907596</c:v>
                </c:pt>
                <c:pt idx="6329">
                  <c:v>42215.0787919309</c:v>
                </c:pt>
                <c:pt idx="6330">
                  <c:v>42215.078791955675</c:v>
                </c:pt>
                <c:pt idx="6331">
                  <c:v>42215.078791984102</c:v>
                </c:pt>
                <c:pt idx="6332">
                  <c:v>42215.078791987275</c:v>
                </c:pt>
                <c:pt idx="6333">
                  <c:v>42215.078792027001</c:v>
                </c:pt>
                <c:pt idx="6334">
                  <c:v>42215.078792073997</c:v>
                </c:pt>
                <c:pt idx="6335">
                  <c:v>42215.078792085304</c:v>
                </c:pt>
                <c:pt idx="6336">
                  <c:v>42215.078792139597</c:v>
                </c:pt>
                <c:pt idx="6337">
                  <c:v>42215.078792149798</c:v>
                </c:pt>
                <c:pt idx="6338">
                  <c:v>42215.078792155</c:v>
                </c:pt>
                <c:pt idx="6339">
                  <c:v>42215.0787921624</c:v>
                </c:pt>
                <c:pt idx="6340">
                  <c:v>42215.078792214998</c:v>
                </c:pt>
                <c:pt idx="6341">
                  <c:v>42215.078792228298</c:v>
                </c:pt>
                <c:pt idx="6342">
                  <c:v>42215.078792259003</c:v>
                </c:pt>
                <c:pt idx="6343">
                  <c:v>42215.078792298613</c:v>
                </c:pt>
                <c:pt idx="6344">
                  <c:v>42215.078792300701</c:v>
                </c:pt>
                <c:pt idx="6345">
                  <c:v>42215.078792371503</c:v>
                </c:pt>
                <c:pt idx="6346">
                  <c:v>42215.078792377302</c:v>
                </c:pt>
                <c:pt idx="6347">
                  <c:v>42215.078792393899</c:v>
                </c:pt>
                <c:pt idx="6348">
                  <c:v>42215.078792420602</c:v>
                </c:pt>
                <c:pt idx="6349">
                  <c:v>42215.078792437896</c:v>
                </c:pt>
                <c:pt idx="6350">
                  <c:v>42215.078792443099</c:v>
                </c:pt>
                <c:pt idx="6351">
                  <c:v>42215.078792446438</c:v>
                </c:pt>
                <c:pt idx="6352">
                  <c:v>42215.078792490938</c:v>
                </c:pt>
                <c:pt idx="6353">
                  <c:v>42215.078792523484</c:v>
                </c:pt>
                <c:pt idx="6354">
                  <c:v>42215.078792546199</c:v>
                </c:pt>
                <c:pt idx="6355">
                  <c:v>42215.078792562876</c:v>
                </c:pt>
                <c:pt idx="6356">
                  <c:v>42215.078792603272</c:v>
                </c:pt>
                <c:pt idx="6357">
                  <c:v>42215.078792625274</c:v>
                </c:pt>
                <c:pt idx="6358">
                  <c:v>42215.078792666704</c:v>
                </c:pt>
                <c:pt idx="6359">
                  <c:v>42215.078792680994</c:v>
                </c:pt>
                <c:pt idx="6360">
                  <c:v>42215.078792722903</c:v>
                </c:pt>
                <c:pt idx="6361">
                  <c:v>42215.078792726599</c:v>
                </c:pt>
                <c:pt idx="6362">
                  <c:v>42215.078792731663</c:v>
                </c:pt>
                <c:pt idx="6363">
                  <c:v>42215.078792761073</c:v>
                </c:pt>
                <c:pt idx="6364">
                  <c:v>42215.078792813176</c:v>
                </c:pt>
                <c:pt idx="6365">
                  <c:v>42215.078792835084</c:v>
                </c:pt>
                <c:pt idx="6366">
                  <c:v>42215.078792856802</c:v>
                </c:pt>
                <c:pt idx="6367">
                  <c:v>42215.078792880595</c:v>
                </c:pt>
                <c:pt idx="6368">
                  <c:v>42215.0787929199</c:v>
                </c:pt>
                <c:pt idx="6369">
                  <c:v>42215.078792954999</c:v>
                </c:pt>
                <c:pt idx="6370">
                  <c:v>42215.078792957276</c:v>
                </c:pt>
                <c:pt idx="6371">
                  <c:v>42215.078792992201</c:v>
                </c:pt>
                <c:pt idx="6372">
                  <c:v>42215.078792994398</c:v>
                </c:pt>
                <c:pt idx="6373">
                  <c:v>42215.078793016284</c:v>
                </c:pt>
                <c:pt idx="6374">
                  <c:v>42215.078793021501</c:v>
                </c:pt>
                <c:pt idx="6375">
                  <c:v>42215.078793067274</c:v>
                </c:pt>
                <c:pt idx="6376">
                  <c:v>42215.0787930882</c:v>
                </c:pt>
                <c:pt idx="6377">
                  <c:v>42215.078793103596</c:v>
                </c:pt>
                <c:pt idx="6378">
                  <c:v>42215.078793145898</c:v>
                </c:pt>
                <c:pt idx="6379">
                  <c:v>42215.078793148699</c:v>
                </c:pt>
                <c:pt idx="6380">
                  <c:v>42215.078793187</c:v>
                </c:pt>
                <c:pt idx="6381">
                  <c:v>42215.078793230598</c:v>
                </c:pt>
                <c:pt idx="6382">
                  <c:v>42215.078793242603</c:v>
                </c:pt>
                <c:pt idx="6383">
                  <c:v>42215.078793299297</c:v>
                </c:pt>
                <c:pt idx="6384">
                  <c:v>42215.078793304398</c:v>
                </c:pt>
                <c:pt idx="6385">
                  <c:v>42215.0787933096</c:v>
                </c:pt>
                <c:pt idx="6386">
                  <c:v>42215.078793319801</c:v>
                </c:pt>
                <c:pt idx="6387">
                  <c:v>42215.078793375702</c:v>
                </c:pt>
                <c:pt idx="6388">
                  <c:v>42215.07879339013</c:v>
                </c:pt>
                <c:pt idx="6389">
                  <c:v>42215.078793418899</c:v>
                </c:pt>
                <c:pt idx="6390">
                  <c:v>42215.078793455403</c:v>
                </c:pt>
                <c:pt idx="6391">
                  <c:v>42215.078793457498</c:v>
                </c:pt>
                <c:pt idx="6392">
                  <c:v>42215.078793531364</c:v>
                </c:pt>
                <c:pt idx="6393">
                  <c:v>42215.078793536195</c:v>
                </c:pt>
                <c:pt idx="6394">
                  <c:v>42215.078793551176</c:v>
                </c:pt>
                <c:pt idx="6395">
                  <c:v>42215.078793577195</c:v>
                </c:pt>
                <c:pt idx="6396">
                  <c:v>42215.078793595101</c:v>
                </c:pt>
                <c:pt idx="6397">
                  <c:v>42215.078793602996</c:v>
                </c:pt>
                <c:pt idx="6398">
                  <c:v>42215.078793603774</c:v>
                </c:pt>
                <c:pt idx="6399">
                  <c:v>42215.078793650675</c:v>
                </c:pt>
                <c:pt idx="6400">
                  <c:v>42215.078793683475</c:v>
                </c:pt>
                <c:pt idx="6401">
                  <c:v>42215.078793716784</c:v>
                </c:pt>
                <c:pt idx="6402">
                  <c:v>42215.078793720597</c:v>
                </c:pt>
                <c:pt idx="6403">
                  <c:v>42215.078793763263</c:v>
                </c:pt>
                <c:pt idx="6404">
                  <c:v>42215.078793782675</c:v>
                </c:pt>
                <c:pt idx="6405">
                  <c:v>42215.078793824701</c:v>
                </c:pt>
                <c:pt idx="6406">
                  <c:v>42215.0787938383</c:v>
                </c:pt>
                <c:pt idx="6407">
                  <c:v>42215.078793882676</c:v>
                </c:pt>
                <c:pt idx="6408">
                  <c:v>42215.078793883084</c:v>
                </c:pt>
                <c:pt idx="6409">
                  <c:v>42215.0787938883</c:v>
                </c:pt>
                <c:pt idx="6410">
                  <c:v>42215.078793918001</c:v>
                </c:pt>
                <c:pt idx="6411">
                  <c:v>42215.078793967485</c:v>
                </c:pt>
                <c:pt idx="6412">
                  <c:v>42215.078793995097</c:v>
                </c:pt>
                <c:pt idx="6413">
                  <c:v>42215.078794014204</c:v>
                </c:pt>
                <c:pt idx="6414">
                  <c:v>42215.078794037196</c:v>
                </c:pt>
                <c:pt idx="6415">
                  <c:v>42215.078794070098</c:v>
                </c:pt>
                <c:pt idx="6416">
                  <c:v>42215.0787941124</c:v>
                </c:pt>
                <c:pt idx="6417">
                  <c:v>42215.078794114503</c:v>
                </c:pt>
                <c:pt idx="6418">
                  <c:v>42215.078794149798</c:v>
                </c:pt>
                <c:pt idx="6419">
                  <c:v>42215.078794151901</c:v>
                </c:pt>
                <c:pt idx="6420">
                  <c:v>42215.078794173802</c:v>
                </c:pt>
                <c:pt idx="6421">
                  <c:v>42215.078794179011</c:v>
                </c:pt>
                <c:pt idx="6422">
                  <c:v>42215.0787942272</c:v>
                </c:pt>
                <c:pt idx="6423">
                  <c:v>42215.078794245703</c:v>
                </c:pt>
                <c:pt idx="6424">
                  <c:v>42215.078794254703</c:v>
                </c:pt>
                <c:pt idx="6425">
                  <c:v>42215.078794298213</c:v>
                </c:pt>
                <c:pt idx="6426">
                  <c:v>42215.078794301</c:v>
                </c:pt>
                <c:pt idx="6427">
                  <c:v>42215.078794346329</c:v>
                </c:pt>
                <c:pt idx="6428">
                  <c:v>42215.07879438893</c:v>
                </c:pt>
                <c:pt idx="6429">
                  <c:v>42215.078794398229</c:v>
                </c:pt>
                <c:pt idx="6430">
                  <c:v>42215.078794459303</c:v>
                </c:pt>
                <c:pt idx="6431">
                  <c:v>42215.078794463676</c:v>
                </c:pt>
                <c:pt idx="6432">
                  <c:v>42215.078794468929</c:v>
                </c:pt>
                <c:pt idx="6433">
                  <c:v>42215.078794477013</c:v>
                </c:pt>
                <c:pt idx="6434">
                  <c:v>42215.078794529676</c:v>
                </c:pt>
                <c:pt idx="6435">
                  <c:v>42215.078794550995</c:v>
                </c:pt>
                <c:pt idx="6436">
                  <c:v>42215.078794578098</c:v>
                </c:pt>
                <c:pt idx="6437">
                  <c:v>42215.078794612986</c:v>
                </c:pt>
                <c:pt idx="6438">
                  <c:v>42215.078794615176</c:v>
                </c:pt>
                <c:pt idx="6439">
                  <c:v>42215.078794691384</c:v>
                </c:pt>
                <c:pt idx="6440">
                  <c:v>42215.078794694702</c:v>
                </c:pt>
                <c:pt idx="6441">
                  <c:v>42215.078794708497</c:v>
                </c:pt>
                <c:pt idx="6442">
                  <c:v>42215.078794735186</c:v>
                </c:pt>
                <c:pt idx="6443">
                  <c:v>42215.0787947524</c:v>
                </c:pt>
                <c:pt idx="6444">
                  <c:v>42215.078794757595</c:v>
                </c:pt>
                <c:pt idx="6445">
                  <c:v>42215.078794761263</c:v>
                </c:pt>
                <c:pt idx="6446">
                  <c:v>42215.078794809997</c:v>
                </c:pt>
                <c:pt idx="6447">
                  <c:v>42215.078794844601</c:v>
                </c:pt>
                <c:pt idx="6448">
                  <c:v>42215.078794871595</c:v>
                </c:pt>
                <c:pt idx="6449">
                  <c:v>42215.078794877503</c:v>
                </c:pt>
                <c:pt idx="6450">
                  <c:v>42215.078794923204</c:v>
                </c:pt>
                <c:pt idx="6451">
                  <c:v>42215.078794940098</c:v>
                </c:pt>
                <c:pt idx="6452">
                  <c:v>42215.078794992602</c:v>
                </c:pt>
                <c:pt idx="6453">
                  <c:v>42215.078794994297</c:v>
                </c:pt>
                <c:pt idx="6454">
                  <c:v>42215.078795039684</c:v>
                </c:pt>
                <c:pt idx="6455">
                  <c:v>42215.078795041998</c:v>
                </c:pt>
                <c:pt idx="6456">
                  <c:v>42215.07879504493</c:v>
                </c:pt>
                <c:pt idx="6457">
                  <c:v>42215.078795075897</c:v>
                </c:pt>
                <c:pt idx="6458">
                  <c:v>42215.078795132897</c:v>
                </c:pt>
                <c:pt idx="6459">
                  <c:v>42215.078795155103</c:v>
                </c:pt>
                <c:pt idx="6460">
                  <c:v>42215.078795171503</c:v>
                </c:pt>
                <c:pt idx="6461">
                  <c:v>42215.078795197202</c:v>
                </c:pt>
                <c:pt idx="6462">
                  <c:v>42215.07879522413</c:v>
                </c:pt>
                <c:pt idx="6463">
                  <c:v>42215.078795273803</c:v>
                </c:pt>
                <c:pt idx="6464">
                  <c:v>42215.078795277899</c:v>
                </c:pt>
                <c:pt idx="6465">
                  <c:v>42215.078795306799</c:v>
                </c:pt>
                <c:pt idx="6466">
                  <c:v>42215.078795309011</c:v>
                </c:pt>
                <c:pt idx="6467">
                  <c:v>42215.078795330599</c:v>
                </c:pt>
                <c:pt idx="6468">
                  <c:v>42215.078795335903</c:v>
                </c:pt>
                <c:pt idx="6469">
                  <c:v>42215.078795387199</c:v>
                </c:pt>
                <c:pt idx="6470">
                  <c:v>42215.078795402929</c:v>
                </c:pt>
                <c:pt idx="6471">
                  <c:v>42215.078795418398</c:v>
                </c:pt>
                <c:pt idx="6472">
                  <c:v>42215.07879545883</c:v>
                </c:pt>
                <c:pt idx="6473">
                  <c:v>42215.078795461501</c:v>
                </c:pt>
                <c:pt idx="6474">
                  <c:v>42215.078795505775</c:v>
                </c:pt>
                <c:pt idx="6475">
                  <c:v>42215.078795545902</c:v>
                </c:pt>
                <c:pt idx="6476">
                  <c:v>42215.078795560672</c:v>
                </c:pt>
                <c:pt idx="6477">
                  <c:v>42215.078795619076</c:v>
                </c:pt>
                <c:pt idx="6478">
                  <c:v>42215.078795619585</c:v>
                </c:pt>
                <c:pt idx="6479">
                  <c:v>42215.078795627196</c:v>
                </c:pt>
                <c:pt idx="6480">
                  <c:v>42215.078795634385</c:v>
                </c:pt>
                <c:pt idx="6481">
                  <c:v>42215.078795690402</c:v>
                </c:pt>
                <c:pt idx="6482">
                  <c:v>42215.078795704285</c:v>
                </c:pt>
                <c:pt idx="6483">
                  <c:v>42215.078795737674</c:v>
                </c:pt>
                <c:pt idx="6484">
                  <c:v>42215.078795769776</c:v>
                </c:pt>
                <c:pt idx="6485">
                  <c:v>42215.0787957719</c:v>
                </c:pt>
                <c:pt idx="6486">
                  <c:v>42215.078795849397</c:v>
                </c:pt>
                <c:pt idx="6487">
                  <c:v>42215.078795851085</c:v>
                </c:pt>
                <c:pt idx="6488">
                  <c:v>42215.078795865775</c:v>
                </c:pt>
                <c:pt idx="6489">
                  <c:v>42215.078795891684</c:v>
                </c:pt>
                <c:pt idx="6490">
                  <c:v>42215.078795909401</c:v>
                </c:pt>
                <c:pt idx="6491">
                  <c:v>42215.078795914596</c:v>
                </c:pt>
                <c:pt idx="6492">
                  <c:v>42215.078795921901</c:v>
                </c:pt>
                <c:pt idx="6493">
                  <c:v>42215.078795969785</c:v>
                </c:pt>
                <c:pt idx="6494">
                  <c:v>42215.078795998212</c:v>
                </c:pt>
                <c:pt idx="6495">
                  <c:v>42215.078796031674</c:v>
                </c:pt>
                <c:pt idx="6496">
                  <c:v>42215.078796035385</c:v>
                </c:pt>
                <c:pt idx="6497">
                  <c:v>42215.078796082998</c:v>
                </c:pt>
                <c:pt idx="6498">
                  <c:v>42215.078796097499</c:v>
                </c:pt>
                <c:pt idx="6499">
                  <c:v>42215.078796137197</c:v>
                </c:pt>
                <c:pt idx="6500">
                  <c:v>42215.078796150003</c:v>
                </c:pt>
                <c:pt idx="6501">
                  <c:v>42215.078796197602</c:v>
                </c:pt>
                <c:pt idx="6502">
                  <c:v>42215.0787962018</c:v>
                </c:pt>
                <c:pt idx="6503">
                  <c:v>42215.078796202797</c:v>
                </c:pt>
                <c:pt idx="6504">
                  <c:v>42215.078796232701</c:v>
                </c:pt>
                <c:pt idx="6505">
                  <c:v>42215.078796284099</c:v>
                </c:pt>
                <c:pt idx="6506">
                  <c:v>42215.078796315101</c:v>
                </c:pt>
                <c:pt idx="6507">
                  <c:v>42215.07879632894</c:v>
                </c:pt>
                <c:pt idx="6508">
                  <c:v>42215.078796351801</c:v>
                </c:pt>
                <c:pt idx="6509">
                  <c:v>42215.078796384929</c:v>
                </c:pt>
                <c:pt idx="6510">
                  <c:v>42215.078796430898</c:v>
                </c:pt>
                <c:pt idx="6511">
                  <c:v>42215.078796433998</c:v>
                </c:pt>
                <c:pt idx="6512">
                  <c:v>42215.078796465503</c:v>
                </c:pt>
                <c:pt idx="6513">
                  <c:v>42215.078796467598</c:v>
                </c:pt>
                <c:pt idx="6514">
                  <c:v>42215.078796487702</c:v>
                </c:pt>
                <c:pt idx="6515">
                  <c:v>42215.07879649294</c:v>
                </c:pt>
                <c:pt idx="6516">
                  <c:v>42215.078796547103</c:v>
                </c:pt>
                <c:pt idx="6517">
                  <c:v>42215.078796560272</c:v>
                </c:pt>
                <c:pt idx="6518">
                  <c:v>42215.078796587186</c:v>
                </c:pt>
                <c:pt idx="6519">
                  <c:v>42215.078796616275</c:v>
                </c:pt>
                <c:pt idx="6520">
                  <c:v>42215.078796619186</c:v>
                </c:pt>
                <c:pt idx="6521">
                  <c:v>42215.078796665584</c:v>
                </c:pt>
                <c:pt idx="6522">
                  <c:v>42215.078796702997</c:v>
                </c:pt>
                <c:pt idx="6523">
                  <c:v>42215.078796723676</c:v>
                </c:pt>
                <c:pt idx="6524">
                  <c:v>42215.078796776201</c:v>
                </c:pt>
                <c:pt idx="6525">
                  <c:v>42215.0787967793</c:v>
                </c:pt>
                <c:pt idx="6526">
                  <c:v>42215.078796781272</c:v>
                </c:pt>
                <c:pt idx="6527">
                  <c:v>42215.0787967918</c:v>
                </c:pt>
                <c:pt idx="6528">
                  <c:v>42215.078796847803</c:v>
                </c:pt>
                <c:pt idx="6529">
                  <c:v>42215.078796861184</c:v>
                </c:pt>
                <c:pt idx="6530">
                  <c:v>42215.078796897797</c:v>
                </c:pt>
                <c:pt idx="6531">
                  <c:v>42215.078796927402</c:v>
                </c:pt>
                <c:pt idx="6532">
                  <c:v>42215.078796931273</c:v>
                </c:pt>
                <c:pt idx="6533">
                  <c:v>42215.078797007998</c:v>
                </c:pt>
                <c:pt idx="6534">
                  <c:v>42215.078797011272</c:v>
                </c:pt>
                <c:pt idx="6535">
                  <c:v>42215.078797023198</c:v>
                </c:pt>
                <c:pt idx="6536">
                  <c:v>42215.078797049697</c:v>
                </c:pt>
                <c:pt idx="6537">
                  <c:v>42215.078797066402</c:v>
                </c:pt>
                <c:pt idx="6538">
                  <c:v>42215.078797071597</c:v>
                </c:pt>
                <c:pt idx="6539">
                  <c:v>42215.078797075803</c:v>
                </c:pt>
                <c:pt idx="6540">
                  <c:v>42215.078797130001</c:v>
                </c:pt>
                <c:pt idx="6541">
                  <c:v>42215.078797154798</c:v>
                </c:pt>
                <c:pt idx="6542">
                  <c:v>42215.078797188129</c:v>
                </c:pt>
                <c:pt idx="6543">
                  <c:v>42215.078797192298</c:v>
                </c:pt>
                <c:pt idx="6544">
                  <c:v>42215.078797243303</c:v>
                </c:pt>
                <c:pt idx="6545">
                  <c:v>42215.07879725493</c:v>
                </c:pt>
                <c:pt idx="6546">
                  <c:v>42215.07879729673</c:v>
                </c:pt>
                <c:pt idx="6547">
                  <c:v>42215.0787973072</c:v>
                </c:pt>
                <c:pt idx="6548">
                  <c:v>42215.078797356029</c:v>
                </c:pt>
                <c:pt idx="6549">
                  <c:v>42215.078797361195</c:v>
                </c:pt>
                <c:pt idx="6550">
                  <c:v>42215.078797362003</c:v>
                </c:pt>
                <c:pt idx="6551">
                  <c:v>42215.078797390212</c:v>
                </c:pt>
                <c:pt idx="6552">
                  <c:v>42215.0787974337</c:v>
                </c:pt>
                <c:pt idx="6553">
                  <c:v>42215.078797475297</c:v>
                </c:pt>
                <c:pt idx="6554">
                  <c:v>42215.078797486203</c:v>
                </c:pt>
                <c:pt idx="6555">
                  <c:v>42215.078797509501</c:v>
                </c:pt>
                <c:pt idx="6556">
                  <c:v>42215.078797547401</c:v>
                </c:pt>
                <c:pt idx="6557">
                  <c:v>42215.078797587776</c:v>
                </c:pt>
                <c:pt idx="6558">
                  <c:v>42215.078797593902</c:v>
                </c:pt>
                <c:pt idx="6559">
                  <c:v>42215.078797620998</c:v>
                </c:pt>
                <c:pt idx="6560">
                  <c:v>42215.0787976231</c:v>
                </c:pt>
                <c:pt idx="6561">
                  <c:v>42215.078797645001</c:v>
                </c:pt>
                <c:pt idx="6562">
                  <c:v>42215.078797650276</c:v>
                </c:pt>
                <c:pt idx="6563">
                  <c:v>42215.078797707196</c:v>
                </c:pt>
                <c:pt idx="6564">
                  <c:v>42215.078797717775</c:v>
                </c:pt>
                <c:pt idx="6565">
                  <c:v>42215.078797744129</c:v>
                </c:pt>
                <c:pt idx="6566">
                  <c:v>42215.078797770097</c:v>
                </c:pt>
                <c:pt idx="6567">
                  <c:v>42215.078797772898</c:v>
                </c:pt>
                <c:pt idx="6568">
                  <c:v>42215.078797826129</c:v>
                </c:pt>
                <c:pt idx="6569">
                  <c:v>42215.078797860784</c:v>
                </c:pt>
                <c:pt idx="6570">
                  <c:v>42215.078797881375</c:v>
                </c:pt>
                <c:pt idx="6571">
                  <c:v>42215.078797933675</c:v>
                </c:pt>
                <c:pt idx="6572">
                  <c:v>42215.078797939001</c:v>
                </c:pt>
                <c:pt idx="6573">
                  <c:v>42215.078797941511</c:v>
                </c:pt>
                <c:pt idx="6574">
                  <c:v>42215.078797949202</c:v>
                </c:pt>
                <c:pt idx="6575">
                  <c:v>42215.078798004899</c:v>
                </c:pt>
                <c:pt idx="6576">
                  <c:v>42215.0787980202</c:v>
                </c:pt>
                <c:pt idx="6577">
                  <c:v>42215.078798058203</c:v>
                </c:pt>
                <c:pt idx="6578">
                  <c:v>42215.0787980846</c:v>
                </c:pt>
                <c:pt idx="6579">
                  <c:v>42215.078798086601</c:v>
                </c:pt>
                <c:pt idx="6580">
                  <c:v>42215.078798164999</c:v>
                </c:pt>
                <c:pt idx="6581">
                  <c:v>42215.078798171002</c:v>
                </c:pt>
                <c:pt idx="6582">
                  <c:v>42215.078798180701</c:v>
                </c:pt>
                <c:pt idx="6583">
                  <c:v>42215.078798206603</c:v>
                </c:pt>
                <c:pt idx="6584">
                  <c:v>42215.078798223403</c:v>
                </c:pt>
                <c:pt idx="6585">
                  <c:v>42215.078798228613</c:v>
                </c:pt>
                <c:pt idx="6586">
                  <c:v>42215.078798233102</c:v>
                </c:pt>
                <c:pt idx="6587">
                  <c:v>42215.078798290298</c:v>
                </c:pt>
                <c:pt idx="6588">
                  <c:v>42215.078798312999</c:v>
                </c:pt>
                <c:pt idx="6589">
                  <c:v>42215.078798346331</c:v>
                </c:pt>
                <c:pt idx="6590">
                  <c:v>42215.07879834983</c:v>
                </c:pt>
                <c:pt idx="6591">
                  <c:v>42215.078798402799</c:v>
                </c:pt>
                <c:pt idx="6592">
                  <c:v>42215.078798412411</c:v>
                </c:pt>
                <c:pt idx="6593">
                  <c:v>42215.078798453898</c:v>
                </c:pt>
                <c:pt idx="6594">
                  <c:v>42215.078798467803</c:v>
                </c:pt>
                <c:pt idx="6595">
                  <c:v>42215.078798515075</c:v>
                </c:pt>
                <c:pt idx="6596">
                  <c:v>42215.078798520284</c:v>
                </c:pt>
                <c:pt idx="6597">
                  <c:v>42215.078798522401</c:v>
                </c:pt>
                <c:pt idx="6598">
                  <c:v>42215.0787985473</c:v>
                </c:pt>
                <c:pt idx="6599">
                  <c:v>42215.078798602</c:v>
                </c:pt>
                <c:pt idx="6600">
                  <c:v>42215.078798634902</c:v>
                </c:pt>
                <c:pt idx="6601">
                  <c:v>42215.078798643801</c:v>
                </c:pt>
                <c:pt idx="6602">
                  <c:v>42215.078798666502</c:v>
                </c:pt>
                <c:pt idx="6603">
                  <c:v>42215.07879869613</c:v>
                </c:pt>
                <c:pt idx="6604">
                  <c:v>42215.078798749899</c:v>
                </c:pt>
                <c:pt idx="6605">
                  <c:v>42215.078798754497</c:v>
                </c:pt>
                <c:pt idx="6606">
                  <c:v>42215.07879877893</c:v>
                </c:pt>
                <c:pt idx="6607">
                  <c:v>42215.078798781004</c:v>
                </c:pt>
                <c:pt idx="6608">
                  <c:v>42215.078798801784</c:v>
                </c:pt>
                <c:pt idx="6609">
                  <c:v>42215.078798807001</c:v>
                </c:pt>
                <c:pt idx="6610">
                  <c:v>42215.078798866998</c:v>
                </c:pt>
                <c:pt idx="6611">
                  <c:v>42215.0787988757</c:v>
                </c:pt>
                <c:pt idx="6612">
                  <c:v>42215.078798902003</c:v>
                </c:pt>
                <c:pt idx="6613">
                  <c:v>42215.078798927701</c:v>
                </c:pt>
                <c:pt idx="6614">
                  <c:v>42215.078798930401</c:v>
                </c:pt>
                <c:pt idx="6615">
                  <c:v>42215.0787989866</c:v>
                </c:pt>
                <c:pt idx="6616">
                  <c:v>42215.078799017501</c:v>
                </c:pt>
                <c:pt idx="6617">
                  <c:v>42215.078799032803</c:v>
                </c:pt>
                <c:pt idx="6618">
                  <c:v>42215.078799094212</c:v>
                </c:pt>
                <c:pt idx="6619">
                  <c:v>42215.078799099028</c:v>
                </c:pt>
                <c:pt idx="6620">
                  <c:v>42215.078799099399</c:v>
                </c:pt>
                <c:pt idx="6621">
                  <c:v>42215.078799107199</c:v>
                </c:pt>
                <c:pt idx="6622">
                  <c:v>42215.078799159011</c:v>
                </c:pt>
                <c:pt idx="6623">
                  <c:v>42215.078799176612</c:v>
                </c:pt>
                <c:pt idx="6624">
                  <c:v>42215.078799218398</c:v>
                </c:pt>
                <c:pt idx="6625">
                  <c:v>42215.078799242212</c:v>
                </c:pt>
                <c:pt idx="6626">
                  <c:v>42215.078799244438</c:v>
                </c:pt>
                <c:pt idx="6627">
                  <c:v>42215.078799321403</c:v>
                </c:pt>
                <c:pt idx="6628">
                  <c:v>42215.078799331102</c:v>
                </c:pt>
                <c:pt idx="6629">
                  <c:v>42215.078799338298</c:v>
                </c:pt>
                <c:pt idx="6630">
                  <c:v>42215.078799364201</c:v>
                </c:pt>
                <c:pt idx="6631">
                  <c:v>42215.078799380499</c:v>
                </c:pt>
                <c:pt idx="6632">
                  <c:v>42215.078799385701</c:v>
                </c:pt>
                <c:pt idx="6633">
                  <c:v>42215.07879939054</c:v>
                </c:pt>
                <c:pt idx="6634">
                  <c:v>42215.07879945053</c:v>
                </c:pt>
                <c:pt idx="6635">
                  <c:v>42215.078799473202</c:v>
                </c:pt>
                <c:pt idx="6636">
                  <c:v>42215.0787995024</c:v>
                </c:pt>
                <c:pt idx="6637">
                  <c:v>42215.0787995071</c:v>
                </c:pt>
                <c:pt idx="6638">
                  <c:v>42215.078799563184</c:v>
                </c:pt>
                <c:pt idx="6639">
                  <c:v>42215.078799570503</c:v>
                </c:pt>
                <c:pt idx="6640">
                  <c:v>42215.078799621901</c:v>
                </c:pt>
                <c:pt idx="6641">
                  <c:v>42215.0787996238</c:v>
                </c:pt>
                <c:pt idx="6642">
                  <c:v>42215.078799668998</c:v>
                </c:pt>
                <c:pt idx="6643">
                  <c:v>42215.078799675997</c:v>
                </c:pt>
                <c:pt idx="6644">
                  <c:v>42215.078799682502</c:v>
                </c:pt>
                <c:pt idx="6645">
                  <c:v>42215.078799704999</c:v>
                </c:pt>
                <c:pt idx="6646">
                  <c:v>42215.078799757597</c:v>
                </c:pt>
                <c:pt idx="6647">
                  <c:v>42215.078799795097</c:v>
                </c:pt>
                <c:pt idx="6648">
                  <c:v>42215.078799802301</c:v>
                </c:pt>
                <c:pt idx="6649">
                  <c:v>42215.078799826129</c:v>
                </c:pt>
                <c:pt idx="6650">
                  <c:v>42215.078799856899</c:v>
                </c:pt>
                <c:pt idx="6651">
                  <c:v>42215.078799900097</c:v>
                </c:pt>
                <c:pt idx="6652">
                  <c:v>42215.078799914503</c:v>
                </c:pt>
                <c:pt idx="6653">
                  <c:v>42215.078799936011</c:v>
                </c:pt>
                <c:pt idx="6654">
                  <c:v>42215.078799938099</c:v>
                </c:pt>
                <c:pt idx="6655">
                  <c:v>42215.078799959003</c:v>
                </c:pt>
                <c:pt idx="6656">
                  <c:v>42215.078799964198</c:v>
                </c:pt>
                <c:pt idx="6657">
                  <c:v>42215.0788000272</c:v>
                </c:pt>
                <c:pt idx="6658">
                  <c:v>42215.078800034396</c:v>
                </c:pt>
                <c:pt idx="6659">
                  <c:v>42215.078800050098</c:v>
                </c:pt>
                <c:pt idx="6660">
                  <c:v>42215.078800085001</c:v>
                </c:pt>
                <c:pt idx="6661">
                  <c:v>42215.0788000877</c:v>
                </c:pt>
                <c:pt idx="6662">
                  <c:v>42215.07880014633</c:v>
                </c:pt>
                <c:pt idx="6663">
                  <c:v>42215.078800175303</c:v>
                </c:pt>
                <c:pt idx="6664">
                  <c:v>42215.078800187599</c:v>
                </c:pt>
                <c:pt idx="6665">
                  <c:v>42215.078800255003</c:v>
                </c:pt>
                <c:pt idx="6666">
                  <c:v>42215.078800259012</c:v>
                </c:pt>
                <c:pt idx="6667">
                  <c:v>42215.0788002603</c:v>
                </c:pt>
                <c:pt idx="6668">
                  <c:v>42215.078800266303</c:v>
                </c:pt>
                <c:pt idx="6669">
                  <c:v>42215.078800316398</c:v>
                </c:pt>
                <c:pt idx="6670">
                  <c:v>42215.078800341311</c:v>
                </c:pt>
                <c:pt idx="6671">
                  <c:v>42215.078800378229</c:v>
                </c:pt>
                <c:pt idx="6672">
                  <c:v>42215.078800399438</c:v>
                </c:pt>
                <c:pt idx="6673">
                  <c:v>42215.078800401498</c:v>
                </c:pt>
                <c:pt idx="6674">
                  <c:v>42215.078800479612</c:v>
                </c:pt>
                <c:pt idx="6675">
                  <c:v>42215.078800490839</c:v>
                </c:pt>
                <c:pt idx="6676">
                  <c:v>42215.07880049594</c:v>
                </c:pt>
                <c:pt idx="6677">
                  <c:v>42215.078800520998</c:v>
                </c:pt>
                <c:pt idx="6678">
                  <c:v>42215.078800547897</c:v>
                </c:pt>
                <c:pt idx="6679">
                  <c:v>42215.078800555901</c:v>
                </c:pt>
                <c:pt idx="6680">
                  <c:v>42215.078800563984</c:v>
                </c:pt>
                <c:pt idx="6681">
                  <c:v>42215.078800609903</c:v>
                </c:pt>
                <c:pt idx="6682">
                  <c:v>42215.078800628697</c:v>
                </c:pt>
                <c:pt idx="6683">
                  <c:v>42215.078800660376</c:v>
                </c:pt>
                <c:pt idx="6684">
                  <c:v>42215.0788006644</c:v>
                </c:pt>
                <c:pt idx="6685">
                  <c:v>42215.078800722898</c:v>
                </c:pt>
                <c:pt idx="6686">
                  <c:v>42215.0788007273</c:v>
                </c:pt>
                <c:pt idx="6687">
                  <c:v>42215.078800768599</c:v>
                </c:pt>
                <c:pt idx="6688">
                  <c:v>42215.078800779411</c:v>
                </c:pt>
                <c:pt idx="6689">
                  <c:v>42215.078800841999</c:v>
                </c:pt>
                <c:pt idx="6690">
                  <c:v>42215.078800865595</c:v>
                </c:pt>
                <c:pt idx="6691">
                  <c:v>42215.07880087693</c:v>
                </c:pt>
                <c:pt idx="6692">
                  <c:v>42215.078800887102</c:v>
                </c:pt>
                <c:pt idx="6693">
                  <c:v>42215.078800916097</c:v>
                </c:pt>
                <c:pt idx="6694">
                  <c:v>42215.078800955001</c:v>
                </c:pt>
                <c:pt idx="6695">
                  <c:v>42215.078800959098</c:v>
                </c:pt>
                <c:pt idx="6696">
                  <c:v>42215.078800981784</c:v>
                </c:pt>
                <c:pt idx="6697">
                  <c:v>42215.078801014402</c:v>
                </c:pt>
                <c:pt idx="6698">
                  <c:v>42215.078801064999</c:v>
                </c:pt>
                <c:pt idx="6699">
                  <c:v>42215.078801073898</c:v>
                </c:pt>
                <c:pt idx="6700">
                  <c:v>42215.078801093798</c:v>
                </c:pt>
                <c:pt idx="6701">
                  <c:v>42215.07880109593</c:v>
                </c:pt>
                <c:pt idx="6702">
                  <c:v>42215.078801176212</c:v>
                </c:pt>
                <c:pt idx="6703">
                  <c:v>42215.078801181502</c:v>
                </c:pt>
                <c:pt idx="6704">
                  <c:v>42215.078801186799</c:v>
                </c:pt>
                <c:pt idx="6705">
                  <c:v>42215.07880119043</c:v>
                </c:pt>
                <c:pt idx="6706">
                  <c:v>42215.078801208212</c:v>
                </c:pt>
                <c:pt idx="6707">
                  <c:v>42215.078801245603</c:v>
                </c:pt>
                <c:pt idx="6708">
                  <c:v>42215.078801248339</c:v>
                </c:pt>
                <c:pt idx="6709">
                  <c:v>42215.078801305797</c:v>
                </c:pt>
                <c:pt idx="6710">
                  <c:v>42215.078801332398</c:v>
                </c:pt>
                <c:pt idx="6711">
                  <c:v>42215.078801345211</c:v>
                </c:pt>
                <c:pt idx="6712">
                  <c:v>42215.078801418829</c:v>
                </c:pt>
                <c:pt idx="6713">
                  <c:v>42215.078801421703</c:v>
                </c:pt>
                <c:pt idx="6714">
                  <c:v>42215.078801467003</c:v>
                </c:pt>
                <c:pt idx="6715">
                  <c:v>42215.078801472213</c:v>
                </c:pt>
                <c:pt idx="6716">
                  <c:v>42215.078801473697</c:v>
                </c:pt>
                <c:pt idx="6717">
                  <c:v>42215.078801493211</c:v>
                </c:pt>
                <c:pt idx="6718">
                  <c:v>42215.078801537675</c:v>
                </c:pt>
                <c:pt idx="6719">
                  <c:v>42215.0788015574</c:v>
                </c:pt>
                <c:pt idx="6720">
                  <c:v>42215.078801559503</c:v>
                </c:pt>
                <c:pt idx="6721">
                  <c:v>42215.078801644799</c:v>
                </c:pt>
                <c:pt idx="6722">
                  <c:v>42215.078801650998</c:v>
                </c:pt>
                <c:pt idx="6723">
                  <c:v>42215.078801653901</c:v>
                </c:pt>
                <c:pt idx="6724">
                  <c:v>42215.078801679301</c:v>
                </c:pt>
                <c:pt idx="6725">
                  <c:v>42215.078801708529</c:v>
                </c:pt>
                <c:pt idx="6726">
                  <c:v>42215.0788017577</c:v>
                </c:pt>
                <c:pt idx="6727">
                  <c:v>42215.078801762902</c:v>
                </c:pt>
                <c:pt idx="6728">
                  <c:v>42215.078801769596</c:v>
                </c:pt>
                <c:pt idx="6729">
                  <c:v>42215.078801785596</c:v>
                </c:pt>
                <c:pt idx="6730">
                  <c:v>42215.078801817384</c:v>
                </c:pt>
                <c:pt idx="6731">
                  <c:v>42215.078801821684</c:v>
                </c:pt>
                <c:pt idx="6732">
                  <c:v>42215.078801882897</c:v>
                </c:pt>
                <c:pt idx="6733">
                  <c:v>42215.078801885684</c:v>
                </c:pt>
                <c:pt idx="6734">
                  <c:v>42215.078801926029</c:v>
                </c:pt>
                <c:pt idx="6735">
                  <c:v>42215.078801939999</c:v>
                </c:pt>
                <c:pt idx="6736">
                  <c:v>42215.078802001597</c:v>
                </c:pt>
                <c:pt idx="6737">
                  <c:v>42215.078802019103</c:v>
                </c:pt>
                <c:pt idx="6738">
                  <c:v>42215.078802045602</c:v>
                </c:pt>
                <c:pt idx="6739">
                  <c:v>42215.078802050703</c:v>
                </c:pt>
                <c:pt idx="6740">
                  <c:v>42215.078802068303</c:v>
                </c:pt>
                <c:pt idx="6741">
                  <c:v>42215.0788021158</c:v>
                </c:pt>
                <c:pt idx="6742">
                  <c:v>42215.0788021177</c:v>
                </c:pt>
                <c:pt idx="6743">
                  <c:v>42215.078802139098</c:v>
                </c:pt>
                <c:pt idx="6744">
                  <c:v>42215.078802174699</c:v>
                </c:pt>
                <c:pt idx="6745">
                  <c:v>42215.078802222699</c:v>
                </c:pt>
                <c:pt idx="6746">
                  <c:v>42215.0788022337</c:v>
                </c:pt>
                <c:pt idx="6747">
                  <c:v>42215.07880225093</c:v>
                </c:pt>
                <c:pt idx="6748">
                  <c:v>42215.078802253003</c:v>
                </c:pt>
                <c:pt idx="6749">
                  <c:v>42215.078802333999</c:v>
                </c:pt>
                <c:pt idx="6750">
                  <c:v>42215.078802339202</c:v>
                </c:pt>
                <c:pt idx="6751">
                  <c:v>42215.07880234714</c:v>
                </c:pt>
                <c:pt idx="6752">
                  <c:v>42215.078802349039</c:v>
                </c:pt>
                <c:pt idx="6753">
                  <c:v>42215.078802364929</c:v>
                </c:pt>
                <c:pt idx="6754">
                  <c:v>42215.078802399628</c:v>
                </c:pt>
                <c:pt idx="6755">
                  <c:v>42215.07880240243</c:v>
                </c:pt>
                <c:pt idx="6756">
                  <c:v>42215.078802465898</c:v>
                </c:pt>
                <c:pt idx="6757">
                  <c:v>42215.078802490039</c:v>
                </c:pt>
                <c:pt idx="6758">
                  <c:v>42215.078802503274</c:v>
                </c:pt>
                <c:pt idx="6759">
                  <c:v>42215.078802578799</c:v>
                </c:pt>
                <c:pt idx="6760">
                  <c:v>42215.078802580676</c:v>
                </c:pt>
                <c:pt idx="6761">
                  <c:v>42215.078802624099</c:v>
                </c:pt>
                <c:pt idx="6762">
                  <c:v>42215.078802629301</c:v>
                </c:pt>
                <c:pt idx="6763">
                  <c:v>42215.078802631186</c:v>
                </c:pt>
                <c:pt idx="6764">
                  <c:v>42215.078802644297</c:v>
                </c:pt>
                <c:pt idx="6765">
                  <c:v>42215.07880269803</c:v>
                </c:pt>
                <c:pt idx="6766">
                  <c:v>42215.078802714102</c:v>
                </c:pt>
                <c:pt idx="6767">
                  <c:v>42215.078802716198</c:v>
                </c:pt>
                <c:pt idx="6768">
                  <c:v>42215.078802802898</c:v>
                </c:pt>
                <c:pt idx="6769">
                  <c:v>42215.0788028104</c:v>
                </c:pt>
                <c:pt idx="6770">
                  <c:v>42215.078802812284</c:v>
                </c:pt>
                <c:pt idx="6771">
                  <c:v>42215.078802837197</c:v>
                </c:pt>
                <c:pt idx="6772">
                  <c:v>42215.078802862598</c:v>
                </c:pt>
                <c:pt idx="6773">
                  <c:v>42215.0788029139</c:v>
                </c:pt>
                <c:pt idx="6774">
                  <c:v>42215.078802919103</c:v>
                </c:pt>
                <c:pt idx="6775">
                  <c:v>42215.078802929798</c:v>
                </c:pt>
                <c:pt idx="6776">
                  <c:v>42215.078802941702</c:v>
                </c:pt>
                <c:pt idx="6777">
                  <c:v>42215.078802975302</c:v>
                </c:pt>
                <c:pt idx="6778">
                  <c:v>42215.07880297894</c:v>
                </c:pt>
                <c:pt idx="6779">
                  <c:v>42215.078803041899</c:v>
                </c:pt>
                <c:pt idx="6780">
                  <c:v>42215.078803043703</c:v>
                </c:pt>
                <c:pt idx="6781">
                  <c:v>42215.078803083597</c:v>
                </c:pt>
                <c:pt idx="6782">
                  <c:v>42215.078803094038</c:v>
                </c:pt>
                <c:pt idx="6783">
                  <c:v>42215.078803162003</c:v>
                </c:pt>
                <c:pt idx="6784">
                  <c:v>42215.078803175798</c:v>
                </c:pt>
                <c:pt idx="6785">
                  <c:v>42215.078803202399</c:v>
                </c:pt>
                <c:pt idx="6786">
                  <c:v>42215.078803207602</c:v>
                </c:pt>
                <c:pt idx="6787">
                  <c:v>42215.078803233198</c:v>
                </c:pt>
                <c:pt idx="6788">
                  <c:v>42215.078803273303</c:v>
                </c:pt>
                <c:pt idx="6789">
                  <c:v>42215.078803275203</c:v>
                </c:pt>
                <c:pt idx="6790">
                  <c:v>42215.078803295939</c:v>
                </c:pt>
                <c:pt idx="6791">
                  <c:v>42215.07880332895</c:v>
                </c:pt>
                <c:pt idx="6792">
                  <c:v>42215.07880337003</c:v>
                </c:pt>
                <c:pt idx="6793">
                  <c:v>42215.07880339415</c:v>
                </c:pt>
                <c:pt idx="6794">
                  <c:v>42215.07880340804</c:v>
                </c:pt>
                <c:pt idx="6795">
                  <c:v>42215.078803410099</c:v>
                </c:pt>
                <c:pt idx="6796">
                  <c:v>42215.078803491611</c:v>
                </c:pt>
                <c:pt idx="6797">
                  <c:v>42215.07880349685</c:v>
                </c:pt>
                <c:pt idx="6798">
                  <c:v>42215.078803504599</c:v>
                </c:pt>
                <c:pt idx="6799">
                  <c:v>42215.078803507196</c:v>
                </c:pt>
                <c:pt idx="6800">
                  <c:v>42215.078803525597</c:v>
                </c:pt>
                <c:pt idx="6801">
                  <c:v>42215.078803560275</c:v>
                </c:pt>
                <c:pt idx="6802">
                  <c:v>42215.078803563076</c:v>
                </c:pt>
                <c:pt idx="6803">
                  <c:v>42215.078803625896</c:v>
                </c:pt>
                <c:pt idx="6804">
                  <c:v>42215.078803646829</c:v>
                </c:pt>
                <c:pt idx="6805">
                  <c:v>42215.078803656201</c:v>
                </c:pt>
                <c:pt idx="6806">
                  <c:v>42215.0788037362</c:v>
                </c:pt>
                <c:pt idx="6807">
                  <c:v>42215.078803739103</c:v>
                </c:pt>
                <c:pt idx="6808">
                  <c:v>42215.078803780998</c:v>
                </c:pt>
                <c:pt idx="6809">
                  <c:v>42215.078803786098</c:v>
                </c:pt>
                <c:pt idx="6810">
                  <c:v>42215.078803791803</c:v>
                </c:pt>
                <c:pt idx="6811">
                  <c:v>42215.078803818011</c:v>
                </c:pt>
                <c:pt idx="6812">
                  <c:v>42215.078803857701</c:v>
                </c:pt>
                <c:pt idx="6813">
                  <c:v>42215.078803871598</c:v>
                </c:pt>
                <c:pt idx="6814">
                  <c:v>42215.078803873701</c:v>
                </c:pt>
                <c:pt idx="6815">
                  <c:v>42215.0788039502</c:v>
                </c:pt>
                <c:pt idx="6816">
                  <c:v>42215.078803967685</c:v>
                </c:pt>
                <c:pt idx="6817">
                  <c:v>42215.078803971097</c:v>
                </c:pt>
                <c:pt idx="6818">
                  <c:v>42215.078803993529</c:v>
                </c:pt>
                <c:pt idx="6819">
                  <c:v>42215.078804019897</c:v>
                </c:pt>
                <c:pt idx="6820">
                  <c:v>42215.078804069301</c:v>
                </c:pt>
                <c:pt idx="6821">
                  <c:v>42215.078804074612</c:v>
                </c:pt>
                <c:pt idx="6822">
                  <c:v>42215.078804089702</c:v>
                </c:pt>
                <c:pt idx="6823">
                  <c:v>42215.078804100303</c:v>
                </c:pt>
                <c:pt idx="6824">
                  <c:v>42215.078804132099</c:v>
                </c:pt>
                <c:pt idx="6825">
                  <c:v>42215.07880413653</c:v>
                </c:pt>
                <c:pt idx="6826">
                  <c:v>42215.078804199213</c:v>
                </c:pt>
                <c:pt idx="6827">
                  <c:v>42215.0788042032</c:v>
                </c:pt>
                <c:pt idx="6828">
                  <c:v>42215.078804253011</c:v>
                </c:pt>
                <c:pt idx="6829">
                  <c:v>42215.07880425483</c:v>
                </c:pt>
                <c:pt idx="6830">
                  <c:v>42215.078804321529</c:v>
                </c:pt>
                <c:pt idx="6831">
                  <c:v>42215.078804334211</c:v>
                </c:pt>
                <c:pt idx="6832">
                  <c:v>42215.078804361801</c:v>
                </c:pt>
                <c:pt idx="6833">
                  <c:v>42215.078804367098</c:v>
                </c:pt>
                <c:pt idx="6834">
                  <c:v>42215.078804385397</c:v>
                </c:pt>
                <c:pt idx="6835">
                  <c:v>42215.078804430697</c:v>
                </c:pt>
                <c:pt idx="6836">
                  <c:v>42215.078804435099</c:v>
                </c:pt>
                <c:pt idx="6837">
                  <c:v>42215.078804454439</c:v>
                </c:pt>
                <c:pt idx="6838">
                  <c:v>42215.078804486038</c:v>
                </c:pt>
                <c:pt idx="6839">
                  <c:v>42215.07880452893</c:v>
                </c:pt>
                <c:pt idx="6840">
                  <c:v>42215.078804553676</c:v>
                </c:pt>
                <c:pt idx="6841">
                  <c:v>42215.078804565186</c:v>
                </c:pt>
                <c:pt idx="6842">
                  <c:v>42215.078804567274</c:v>
                </c:pt>
                <c:pt idx="6843">
                  <c:v>42215.078804646611</c:v>
                </c:pt>
                <c:pt idx="6844">
                  <c:v>42215.078804652003</c:v>
                </c:pt>
                <c:pt idx="6845">
                  <c:v>42215.078804662102</c:v>
                </c:pt>
                <c:pt idx="6846">
                  <c:v>42215.078804667275</c:v>
                </c:pt>
                <c:pt idx="6847">
                  <c:v>42215.07880467693</c:v>
                </c:pt>
                <c:pt idx="6848">
                  <c:v>42215.078804717596</c:v>
                </c:pt>
                <c:pt idx="6849">
                  <c:v>42215.078804720397</c:v>
                </c:pt>
                <c:pt idx="6850">
                  <c:v>42215.078804785684</c:v>
                </c:pt>
                <c:pt idx="6851">
                  <c:v>42215.078804804703</c:v>
                </c:pt>
                <c:pt idx="6852">
                  <c:v>42215.078804828212</c:v>
                </c:pt>
                <c:pt idx="6853">
                  <c:v>42215.078804893797</c:v>
                </c:pt>
                <c:pt idx="6854">
                  <c:v>42215.078804899298</c:v>
                </c:pt>
                <c:pt idx="6855">
                  <c:v>42215.078804903802</c:v>
                </c:pt>
                <c:pt idx="6856">
                  <c:v>42215.07880492213</c:v>
                </c:pt>
                <c:pt idx="6857">
                  <c:v>42215.078804949138</c:v>
                </c:pt>
                <c:pt idx="6858">
                  <c:v>42215.078804965102</c:v>
                </c:pt>
                <c:pt idx="6859">
                  <c:v>42215.078805017911</c:v>
                </c:pt>
                <c:pt idx="6860">
                  <c:v>42215.07880502873</c:v>
                </c:pt>
                <c:pt idx="6861">
                  <c:v>42215.078805030797</c:v>
                </c:pt>
                <c:pt idx="6862">
                  <c:v>42215.078805106699</c:v>
                </c:pt>
                <c:pt idx="6863">
                  <c:v>42215.078805125129</c:v>
                </c:pt>
                <c:pt idx="6864">
                  <c:v>42215.078805131598</c:v>
                </c:pt>
                <c:pt idx="6865">
                  <c:v>42215.078805150602</c:v>
                </c:pt>
                <c:pt idx="6866">
                  <c:v>42215.078805180703</c:v>
                </c:pt>
                <c:pt idx="6867">
                  <c:v>42215.078805184698</c:v>
                </c:pt>
                <c:pt idx="6868">
                  <c:v>42215.078805192839</c:v>
                </c:pt>
                <c:pt idx="6869">
                  <c:v>42215.078805250028</c:v>
                </c:pt>
                <c:pt idx="6870">
                  <c:v>42215.078805266698</c:v>
                </c:pt>
                <c:pt idx="6871">
                  <c:v>42215.078805269499</c:v>
                </c:pt>
                <c:pt idx="6872">
                  <c:v>42215.078805293699</c:v>
                </c:pt>
                <c:pt idx="6873">
                  <c:v>42215.078805356628</c:v>
                </c:pt>
                <c:pt idx="6874">
                  <c:v>42215.078805363497</c:v>
                </c:pt>
                <c:pt idx="6875">
                  <c:v>42215.078805398749</c:v>
                </c:pt>
                <c:pt idx="6876">
                  <c:v>42215.078805411998</c:v>
                </c:pt>
                <c:pt idx="6877">
                  <c:v>42215.078805481797</c:v>
                </c:pt>
                <c:pt idx="6878">
                  <c:v>42215.078805483798</c:v>
                </c:pt>
                <c:pt idx="6879">
                  <c:v>42215.078805497229</c:v>
                </c:pt>
                <c:pt idx="6880">
                  <c:v>42215.078805500001</c:v>
                </c:pt>
                <c:pt idx="6881">
                  <c:v>42215.078805540303</c:v>
                </c:pt>
                <c:pt idx="6882">
                  <c:v>42215.078805587997</c:v>
                </c:pt>
                <c:pt idx="6883">
                  <c:v>42215.078805595702</c:v>
                </c:pt>
                <c:pt idx="6884">
                  <c:v>42215.078805613084</c:v>
                </c:pt>
                <c:pt idx="6885">
                  <c:v>42215.078805643599</c:v>
                </c:pt>
                <c:pt idx="6886">
                  <c:v>42215.07880569683</c:v>
                </c:pt>
                <c:pt idx="6887">
                  <c:v>42215.0788057135</c:v>
                </c:pt>
                <c:pt idx="6888">
                  <c:v>42215.078805724799</c:v>
                </c:pt>
                <c:pt idx="6889">
                  <c:v>42215.078805726938</c:v>
                </c:pt>
                <c:pt idx="6890">
                  <c:v>42215.078805761674</c:v>
                </c:pt>
                <c:pt idx="6891">
                  <c:v>42215.078805769284</c:v>
                </c:pt>
                <c:pt idx="6892">
                  <c:v>42215.078805819598</c:v>
                </c:pt>
                <c:pt idx="6893">
                  <c:v>42215.078805827397</c:v>
                </c:pt>
                <c:pt idx="6894">
                  <c:v>42215.078805837402</c:v>
                </c:pt>
                <c:pt idx="6895">
                  <c:v>42215.078805875099</c:v>
                </c:pt>
                <c:pt idx="6896">
                  <c:v>42215.078805877798</c:v>
                </c:pt>
                <c:pt idx="6897">
                  <c:v>42215.078805945297</c:v>
                </c:pt>
                <c:pt idx="6898">
                  <c:v>42215.078805961784</c:v>
                </c:pt>
                <c:pt idx="6899">
                  <c:v>42215.078805972138</c:v>
                </c:pt>
                <c:pt idx="6900">
                  <c:v>42215.078806050929</c:v>
                </c:pt>
                <c:pt idx="6901">
                  <c:v>42215.078806059399</c:v>
                </c:pt>
                <c:pt idx="6902">
                  <c:v>42215.0788060622</c:v>
                </c:pt>
                <c:pt idx="6903">
                  <c:v>42215.078806078629</c:v>
                </c:pt>
                <c:pt idx="6904">
                  <c:v>42215.078806106612</c:v>
                </c:pt>
                <c:pt idx="6905">
                  <c:v>42215.078806121703</c:v>
                </c:pt>
                <c:pt idx="6906">
                  <c:v>42215.078806177211</c:v>
                </c:pt>
                <c:pt idx="6907">
                  <c:v>42215.078806186611</c:v>
                </c:pt>
                <c:pt idx="6908">
                  <c:v>42215.078806188729</c:v>
                </c:pt>
                <c:pt idx="6909">
                  <c:v>42215.078806266429</c:v>
                </c:pt>
                <c:pt idx="6910">
                  <c:v>42215.078806282829</c:v>
                </c:pt>
                <c:pt idx="6911">
                  <c:v>42215.078806291611</c:v>
                </c:pt>
                <c:pt idx="6912">
                  <c:v>42215.078806308149</c:v>
                </c:pt>
                <c:pt idx="6913">
                  <c:v>42215.078806337697</c:v>
                </c:pt>
                <c:pt idx="6914">
                  <c:v>42215.078806341611</c:v>
                </c:pt>
                <c:pt idx="6915">
                  <c:v>42215.078806349629</c:v>
                </c:pt>
                <c:pt idx="6916">
                  <c:v>42215.078806409299</c:v>
                </c:pt>
                <c:pt idx="6917">
                  <c:v>42215.078806423211</c:v>
                </c:pt>
                <c:pt idx="6918">
                  <c:v>42215.07880642594</c:v>
                </c:pt>
                <c:pt idx="6919">
                  <c:v>42215.078806451202</c:v>
                </c:pt>
                <c:pt idx="6920">
                  <c:v>42215.078806513884</c:v>
                </c:pt>
                <c:pt idx="6921">
                  <c:v>42215.078806523503</c:v>
                </c:pt>
                <c:pt idx="6922">
                  <c:v>42215.078806554397</c:v>
                </c:pt>
                <c:pt idx="6923">
                  <c:v>42215.078806576603</c:v>
                </c:pt>
                <c:pt idx="6924">
                  <c:v>42215.078806641199</c:v>
                </c:pt>
                <c:pt idx="6925">
                  <c:v>42215.078806641999</c:v>
                </c:pt>
                <c:pt idx="6926">
                  <c:v>42215.0788066553</c:v>
                </c:pt>
                <c:pt idx="6927">
                  <c:v>42215.07880665813</c:v>
                </c:pt>
                <c:pt idx="6928">
                  <c:v>42215.078806698039</c:v>
                </c:pt>
                <c:pt idx="6929">
                  <c:v>42215.078806745398</c:v>
                </c:pt>
                <c:pt idx="6930">
                  <c:v>42215.078806755599</c:v>
                </c:pt>
                <c:pt idx="6931">
                  <c:v>42215.078806768302</c:v>
                </c:pt>
                <c:pt idx="6932">
                  <c:v>42215.078806803402</c:v>
                </c:pt>
                <c:pt idx="6933">
                  <c:v>42215.07880685413</c:v>
                </c:pt>
                <c:pt idx="6934">
                  <c:v>42215.0788068732</c:v>
                </c:pt>
                <c:pt idx="6935">
                  <c:v>42215.078806880199</c:v>
                </c:pt>
                <c:pt idx="6936">
                  <c:v>42215.078806884201</c:v>
                </c:pt>
                <c:pt idx="6937">
                  <c:v>42215.078806919497</c:v>
                </c:pt>
                <c:pt idx="6938">
                  <c:v>42215.078806927202</c:v>
                </c:pt>
                <c:pt idx="6939">
                  <c:v>42215.07880697673</c:v>
                </c:pt>
                <c:pt idx="6940">
                  <c:v>42215.078806987702</c:v>
                </c:pt>
                <c:pt idx="6941">
                  <c:v>42215.07880699994</c:v>
                </c:pt>
                <c:pt idx="6942">
                  <c:v>42215.078807032303</c:v>
                </c:pt>
                <c:pt idx="6943">
                  <c:v>42215.078807035097</c:v>
                </c:pt>
                <c:pt idx="6944">
                  <c:v>42215.078807105303</c:v>
                </c:pt>
                <c:pt idx="6945">
                  <c:v>42215.0788071192</c:v>
                </c:pt>
                <c:pt idx="6946">
                  <c:v>42215.078807129539</c:v>
                </c:pt>
                <c:pt idx="6947">
                  <c:v>42215.078807208629</c:v>
                </c:pt>
                <c:pt idx="6948">
                  <c:v>42215.078807219601</c:v>
                </c:pt>
                <c:pt idx="6949">
                  <c:v>42215.078807219703</c:v>
                </c:pt>
                <c:pt idx="6950">
                  <c:v>42215.078807236212</c:v>
                </c:pt>
                <c:pt idx="6951">
                  <c:v>42215.078807263599</c:v>
                </c:pt>
                <c:pt idx="6952">
                  <c:v>42215.078807278958</c:v>
                </c:pt>
                <c:pt idx="6953">
                  <c:v>42215.07880733713</c:v>
                </c:pt>
                <c:pt idx="6954">
                  <c:v>42215.078807343612</c:v>
                </c:pt>
                <c:pt idx="6955">
                  <c:v>42215.07880734573</c:v>
                </c:pt>
                <c:pt idx="6956">
                  <c:v>42215.07880742495</c:v>
                </c:pt>
                <c:pt idx="6957">
                  <c:v>42215.07880743983</c:v>
                </c:pt>
                <c:pt idx="6958">
                  <c:v>42215.078807451398</c:v>
                </c:pt>
                <c:pt idx="6959">
                  <c:v>42215.078807465012</c:v>
                </c:pt>
                <c:pt idx="6960">
                  <c:v>42215.07880749544</c:v>
                </c:pt>
                <c:pt idx="6961">
                  <c:v>42215.078807499551</c:v>
                </c:pt>
                <c:pt idx="6962">
                  <c:v>42215.078807507503</c:v>
                </c:pt>
                <c:pt idx="6963">
                  <c:v>42215.078807569284</c:v>
                </c:pt>
                <c:pt idx="6964">
                  <c:v>42215.078807580903</c:v>
                </c:pt>
                <c:pt idx="6965">
                  <c:v>42215.078807583675</c:v>
                </c:pt>
                <c:pt idx="6966">
                  <c:v>42215.078807608603</c:v>
                </c:pt>
                <c:pt idx="6967">
                  <c:v>42215.0788076713</c:v>
                </c:pt>
                <c:pt idx="6968">
                  <c:v>42215.078807683596</c:v>
                </c:pt>
                <c:pt idx="6969">
                  <c:v>42215.078807714999</c:v>
                </c:pt>
                <c:pt idx="6970">
                  <c:v>42215.078807726539</c:v>
                </c:pt>
                <c:pt idx="6971">
                  <c:v>42215.078807799699</c:v>
                </c:pt>
                <c:pt idx="6972">
                  <c:v>42215.078807801401</c:v>
                </c:pt>
                <c:pt idx="6973">
                  <c:v>42215.078807813101</c:v>
                </c:pt>
                <c:pt idx="6974">
                  <c:v>42215.078807815902</c:v>
                </c:pt>
                <c:pt idx="6975">
                  <c:v>42215.0788078552</c:v>
                </c:pt>
                <c:pt idx="6976">
                  <c:v>42215.078807902799</c:v>
                </c:pt>
                <c:pt idx="6977">
                  <c:v>42215.078807915401</c:v>
                </c:pt>
                <c:pt idx="6978">
                  <c:v>42215.078807925303</c:v>
                </c:pt>
                <c:pt idx="6979">
                  <c:v>42215.078807958213</c:v>
                </c:pt>
                <c:pt idx="6980">
                  <c:v>42215.0788080126</c:v>
                </c:pt>
                <c:pt idx="6981">
                  <c:v>42215.078808033402</c:v>
                </c:pt>
                <c:pt idx="6982">
                  <c:v>42215.078808040031</c:v>
                </c:pt>
                <c:pt idx="6983">
                  <c:v>42215.078808044149</c:v>
                </c:pt>
                <c:pt idx="6984">
                  <c:v>42215.07880807684</c:v>
                </c:pt>
                <c:pt idx="6985">
                  <c:v>42215.078808081998</c:v>
                </c:pt>
                <c:pt idx="6986">
                  <c:v>42215.078808134429</c:v>
                </c:pt>
                <c:pt idx="6987">
                  <c:v>42215.07880814754</c:v>
                </c:pt>
                <c:pt idx="6988">
                  <c:v>42215.078808152211</c:v>
                </c:pt>
                <c:pt idx="6989">
                  <c:v>42215.07880818643</c:v>
                </c:pt>
                <c:pt idx="6990">
                  <c:v>42215.078808189202</c:v>
                </c:pt>
                <c:pt idx="6991">
                  <c:v>42215.0788082656</c:v>
                </c:pt>
                <c:pt idx="6992">
                  <c:v>42215.078808276041</c:v>
                </c:pt>
                <c:pt idx="6993">
                  <c:v>42215.07880828694</c:v>
                </c:pt>
                <c:pt idx="6994">
                  <c:v>42215.078808365797</c:v>
                </c:pt>
                <c:pt idx="6995">
                  <c:v>42215.078808377039</c:v>
                </c:pt>
                <c:pt idx="6996">
                  <c:v>42215.078808379629</c:v>
                </c:pt>
                <c:pt idx="6997">
                  <c:v>42215.078808395228</c:v>
                </c:pt>
                <c:pt idx="6998">
                  <c:v>42215.078808421211</c:v>
                </c:pt>
                <c:pt idx="6999">
                  <c:v>42215.078808438338</c:v>
                </c:pt>
                <c:pt idx="7000">
                  <c:v>42215.07880849763</c:v>
                </c:pt>
                <c:pt idx="7001">
                  <c:v>42215.078808500897</c:v>
                </c:pt>
                <c:pt idx="7002">
                  <c:v>42215.078808503</c:v>
                </c:pt>
                <c:pt idx="7003">
                  <c:v>42215.078808582301</c:v>
                </c:pt>
                <c:pt idx="7004">
                  <c:v>42215.078808597398</c:v>
                </c:pt>
                <c:pt idx="7005">
                  <c:v>42215.078808611775</c:v>
                </c:pt>
                <c:pt idx="7006">
                  <c:v>42215.078808622602</c:v>
                </c:pt>
                <c:pt idx="7007">
                  <c:v>42215.078808652201</c:v>
                </c:pt>
                <c:pt idx="7008">
                  <c:v>42215.078808657003</c:v>
                </c:pt>
                <c:pt idx="7009">
                  <c:v>42215.078808665101</c:v>
                </c:pt>
                <c:pt idx="7010">
                  <c:v>42215.078808729799</c:v>
                </c:pt>
                <c:pt idx="7011">
                  <c:v>42215.078808737497</c:v>
                </c:pt>
                <c:pt idx="7012">
                  <c:v>42215.078808740298</c:v>
                </c:pt>
                <c:pt idx="7013">
                  <c:v>42215.078808766302</c:v>
                </c:pt>
                <c:pt idx="7014">
                  <c:v>42215.078808828839</c:v>
                </c:pt>
                <c:pt idx="7015">
                  <c:v>42215.078808843697</c:v>
                </c:pt>
                <c:pt idx="7016">
                  <c:v>42215.078808869097</c:v>
                </c:pt>
                <c:pt idx="7017">
                  <c:v>42215.078808883911</c:v>
                </c:pt>
                <c:pt idx="7018">
                  <c:v>42215.078808957398</c:v>
                </c:pt>
                <c:pt idx="7019">
                  <c:v>42215.078808961684</c:v>
                </c:pt>
                <c:pt idx="7020">
                  <c:v>42215.078808970698</c:v>
                </c:pt>
                <c:pt idx="7021">
                  <c:v>42215.078808973529</c:v>
                </c:pt>
                <c:pt idx="7022">
                  <c:v>42215.078809012601</c:v>
                </c:pt>
                <c:pt idx="7023">
                  <c:v>42215.0788090606</c:v>
                </c:pt>
                <c:pt idx="7024">
                  <c:v>42215.078809075603</c:v>
                </c:pt>
                <c:pt idx="7025">
                  <c:v>42215.078809084938</c:v>
                </c:pt>
                <c:pt idx="7026">
                  <c:v>42215.078809112303</c:v>
                </c:pt>
                <c:pt idx="7027">
                  <c:v>42215.078809172039</c:v>
                </c:pt>
                <c:pt idx="7028">
                  <c:v>42215.078809193539</c:v>
                </c:pt>
                <c:pt idx="7029">
                  <c:v>42215.07880919805</c:v>
                </c:pt>
                <c:pt idx="7030">
                  <c:v>42215.078809202139</c:v>
                </c:pt>
                <c:pt idx="7031">
                  <c:v>42215.078809234212</c:v>
                </c:pt>
                <c:pt idx="7032">
                  <c:v>42215.078809239429</c:v>
                </c:pt>
                <c:pt idx="7033">
                  <c:v>42215.078809291939</c:v>
                </c:pt>
                <c:pt idx="7034">
                  <c:v>42215.078809307612</c:v>
                </c:pt>
                <c:pt idx="7035">
                  <c:v>42215.078809314698</c:v>
                </c:pt>
                <c:pt idx="7036">
                  <c:v>42215.07880934704</c:v>
                </c:pt>
                <c:pt idx="7037">
                  <c:v>42215.078809349841</c:v>
                </c:pt>
                <c:pt idx="7038">
                  <c:v>42215.078809425329</c:v>
                </c:pt>
                <c:pt idx="7039">
                  <c:v>42215.078809433602</c:v>
                </c:pt>
                <c:pt idx="7040">
                  <c:v>42215.07880944846</c:v>
                </c:pt>
                <c:pt idx="7041">
                  <c:v>42215.078809523096</c:v>
                </c:pt>
                <c:pt idx="7042">
                  <c:v>42215.078809534702</c:v>
                </c:pt>
                <c:pt idx="7043">
                  <c:v>42215.078809539598</c:v>
                </c:pt>
                <c:pt idx="7044">
                  <c:v>42215.078809551196</c:v>
                </c:pt>
                <c:pt idx="7045">
                  <c:v>42215.078809575301</c:v>
                </c:pt>
                <c:pt idx="7046">
                  <c:v>42215.078809605897</c:v>
                </c:pt>
                <c:pt idx="7047">
                  <c:v>42215.078809657098</c:v>
                </c:pt>
                <c:pt idx="7048">
                  <c:v>42215.078809657811</c:v>
                </c:pt>
                <c:pt idx="7049">
                  <c:v>42215.078809659899</c:v>
                </c:pt>
                <c:pt idx="7050">
                  <c:v>42215.078809740298</c:v>
                </c:pt>
                <c:pt idx="7051">
                  <c:v>42215.078809754697</c:v>
                </c:pt>
                <c:pt idx="7052">
                  <c:v>42215.078809771701</c:v>
                </c:pt>
                <c:pt idx="7053">
                  <c:v>42215.078809779203</c:v>
                </c:pt>
                <c:pt idx="7054">
                  <c:v>42215.078809806611</c:v>
                </c:pt>
                <c:pt idx="7055">
                  <c:v>42215.078809814702</c:v>
                </c:pt>
                <c:pt idx="7056">
                  <c:v>42215.078809822699</c:v>
                </c:pt>
                <c:pt idx="7057">
                  <c:v>42215.078809887003</c:v>
                </c:pt>
                <c:pt idx="7058">
                  <c:v>42215.078809889303</c:v>
                </c:pt>
                <c:pt idx="7059">
                  <c:v>42215.078809918698</c:v>
                </c:pt>
                <c:pt idx="7060">
                  <c:v>42215.078809923529</c:v>
                </c:pt>
                <c:pt idx="7061">
                  <c:v>42215.078809986211</c:v>
                </c:pt>
                <c:pt idx="7062">
                  <c:v>42215.078810003499</c:v>
                </c:pt>
                <c:pt idx="7063">
                  <c:v>42215.078810028339</c:v>
                </c:pt>
                <c:pt idx="7064">
                  <c:v>42215.078810041297</c:v>
                </c:pt>
                <c:pt idx="7065">
                  <c:v>42215.078810115898</c:v>
                </c:pt>
                <c:pt idx="7066">
                  <c:v>42215.078810121297</c:v>
                </c:pt>
                <c:pt idx="7067">
                  <c:v>42215.078810129329</c:v>
                </c:pt>
                <c:pt idx="7068">
                  <c:v>42215.07881013213</c:v>
                </c:pt>
                <c:pt idx="7069">
                  <c:v>42215.078810174338</c:v>
                </c:pt>
                <c:pt idx="7070">
                  <c:v>42215.078810217601</c:v>
                </c:pt>
                <c:pt idx="7071">
                  <c:v>42215.078810235529</c:v>
                </c:pt>
                <c:pt idx="7072">
                  <c:v>42215.078810239538</c:v>
                </c:pt>
                <c:pt idx="7073">
                  <c:v>42215.078810273029</c:v>
                </c:pt>
                <c:pt idx="7074">
                  <c:v>42215.07881032423</c:v>
                </c:pt>
                <c:pt idx="7075">
                  <c:v>42215.078810352228</c:v>
                </c:pt>
                <c:pt idx="7076">
                  <c:v>42215.07881035313</c:v>
                </c:pt>
                <c:pt idx="7077">
                  <c:v>42215.07881035444</c:v>
                </c:pt>
                <c:pt idx="7078">
                  <c:v>42215.07881039245</c:v>
                </c:pt>
                <c:pt idx="7079">
                  <c:v>42215.07881040014</c:v>
                </c:pt>
                <c:pt idx="7080">
                  <c:v>42215.078810449158</c:v>
                </c:pt>
                <c:pt idx="7081">
                  <c:v>42215.078810467297</c:v>
                </c:pt>
                <c:pt idx="7082">
                  <c:v>42215.078810469611</c:v>
                </c:pt>
                <c:pt idx="7083">
                  <c:v>42215.078810501102</c:v>
                </c:pt>
                <c:pt idx="7084">
                  <c:v>42215.078810503801</c:v>
                </c:pt>
                <c:pt idx="7085">
                  <c:v>42215.078810585102</c:v>
                </c:pt>
                <c:pt idx="7086">
                  <c:v>42215.078810590698</c:v>
                </c:pt>
                <c:pt idx="7087">
                  <c:v>42215.078810608298</c:v>
                </c:pt>
                <c:pt idx="7088">
                  <c:v>42215.078810680599</c:v>
                </c:pt>
                <c:pt idx="7089">
                  <c:v>42215.078810691099</c:v>
                </c:pt>
                <c:pt idx="7090">
                  <c:v>42215.078810699299</c:v>
                </c:pt>
                <c:pt idx="7091">
                  <c:v>42215.078810707397</c:v>
                </c:pt>
                <c:pt idx="7092">
                  <c:v>42215.078810735999</c:v>
                </c:pt>
                <c:pt idx="7093">
                  <c:v>42215.078810760599</c:v>
                </c:pt>
                <c:pt idx="7094">
                  <c:v>42215.078810815685</c:v>
                </c:pt>
                <c:pt idx="7095">
                  <c:v>42215.078810817198</c:v>
                </c:pt>
                <c:pt idx="7096">
                  <c:v>42215.078810817802</c:v>
                </c:pt>
                <c:pt idx="7097">
                  <c:v>42215.07881089273</c:v>
                </c:pt>
                <c:pt idx="7098">
                  <c:v>42215.078810911902</c:v>
                </c:pt>
                <c:pt idx="7099">
                  <c:v>42215.078810931198</c:v>
                </c:pt>
                <c:pt idx="7100">
                  <c:v>42215.078810935898</c:v>
                </c:pt>
                <c:pt idx="7101">
                  <c:v>42215.078810967403</c:v>
                </c:pt>
                <c:pt idx="7102">
                  <c:v>42215.078810975203</c:v>
                </c:pt>
                <c:pt idx="7103">
                  <c:v>42215.078810980398</c:v>
                </c:pt>
                <c:pt idx="7104">
                  <c:v>42215.078811043611</c:v>
                </c:pt>
                <c:pt idx="7105">
                  <c:v>42215.078811049039</c:v>
                </c:pt>
                <c:pt idx="7106">
                  <c:v>42215.07881107695</c:v>
                </c:pt>
                <c:pt idx="7107">
                  <c:v>42215.078811080297</c:v>
                </c:pt>
                <c:pt idx="7108">
                  <c:v>42215.078811143539</c:v>
                </c:pt>
                <c:pt idx="7109">
                  <c:v>42215.078811163301</c:v>
                </c:pt>
                <c:pt idx="7110">
                  <c:v>42215.078811198349</c:v>
                </c:pt>
                <c:pt idx="7111">
                  <c:v>42215.078811204439</c:v>
                </c:pt>
                <c:pt idx="7112">
                  <c:v>42215.078811270228</c:v>
                </c:pt>
                <c:pt idx="7113">
                  <c:v>42215.078811280939</c:v>
                </c:pt>
                <c:pt idx="7114">
                  <c:v>42215.078811283529</c:v>
                </c:pt>
                <c:pt idx="7115">
                  <c:v>42215.078811288047</c:v>
                </c:pt>
                <c:pt idx="7116">
                  <c:v>42215.078811326559</c:v>
                </c:pt>
                <c:pt idx="7117">
                  <c:v>42215.078811375039</c:v>
                </c:pt>
                <c:pt idx="7118">
                  <c:v>42215.078811395149</c:v>
                </c:pt>
                <c:pt idx="7119">
                  <c:v>42215.07881139755</c:v>
                </c:pt>
                <c:pt idx="7120">
                  <c:v>42215.078811430212</c:v>
                </c:pt>
                <c:pt idx="7121">
                  <c:v>42215.078811471612</c:v>
                </c:pt>
                <c:pt idx="7122">
                  <c:v>42215.078811508938</c:v>
                </c:pt>
                <c:pt idx="7123">
                  <c:v>42215.078811510997</c:v>
                </c:pt>
                <c:pt idx="7124">
                  <c:v>42215.078811512802</c:v>
                </c:pt>
                <c:pt idx="7125">
                  <c:v>42215.078811550302</c:v>
                </c:pt>
                <c:pt idx="7126">
                  <c:v>42215.078811555497</c:v>
                </c:pt>
                <c:pt idx="7127">
                  <c:v>42215.078811606531</c:v>
                </c:pt>
                <c:pt idx="7128">
                  <c:v>42215.07881162694</c:v>
                </c:pt>
                <c:pt idx="7129">
                  <c:v>42215.078811634397</c:v>
                </c:pt>
                <c:pt idx="7130">
                  <c:v>42215.078811661784</c:v>
                </c:pt>
                <c:pt idx="7131">
                  <c:v>42215.078811664498</c:v>
                </c:pt>
                <c:pt idx="7132">
                  <c:v>42215.078811744839</c:v>
                </c:pt>
                <c:pt idx="7133">
                  <c:v>42215.078811748339</c:v>
                </c:pt>
                <c:pt idx="7134">
                  <c:v>42215.078811760701</c:v>
                </c:pt>
                <c:pt idx="7135">
                  <c:v>42215.078811838139</c:v>
                </c:pt>
                <c:pt idx="7136">
                  <c:v>42215.07881184954</c:v>
                </c:pt>
                <c:pt idx="7137">
                  <c:v>42215.078811858839</c:v>
                </c:pt>
                <c:pt idx="7138">
                  <c:v>42215.078811867897</c:v>
                </c:pt>
                <c:pt idx="7139">
                  <c:v>42215.078811892839</c:v>
                </c:pt>
                <c:pt idx="7140">
                  <c:v>42215.078811912201</c:v>
                </c:pt>
                <c:pt idx="7141">
                  <c:v>42215.078811972438</c:v>
                </c:pt>
                <c:pt idx="7142">
                  <c:v>42215.078811974541</c:v>
                </c:pt>
                <c:pt idx="7143">
                  <c:v>42215.07881197695</c:v>
                </c:pt>
                <c:pt idx="7144">
                  <c:v>42215.078812062296</c:v>
                </c:pt>
                <c:pt idx="7145">
                  <c:v>42215.078812069398</c:v>
                </c:pt>
                <c:pt idx="7146">
                  <c:v>42215.078812090738</c:v>
                </c:pt>
                <c:pt idx="7147">
                  <c:v>42215.07881209645</c:v>
                </c:pt>
                <c:pt idx="7148">
                  <c:v>42215.078812124739</c:v>
                </c:pt>
                <c:pt idx="7149">
                  <c:v>42215.078812128639</c:v>
                </c:pt>
                <c:pt idx="7150">
                  <c:v>42215.07881213673</c:v>
                </c:pt>
                <c:pt idx="7151">
                  <c:v>42215.078812204229</c:v>
                </c:pt>
                <c:pt idx="7152">
                  <c:v>42215.078812208951</c:v>
                </c:pt>
                <c:pt idx="7153">
                  <c:v>42215.078812233529</c:v>
                </c:pt>
                <c:pt idx="7154">
                  <c:v>42215.078812237938</c:v>
                </c:pt>
                <c:pt idx="7155">
                  <c:v>42215.078812300941</c:v>
                </c:pt>
                <c:pt idx="7156">
                  <c:v>42215.078812322739</c:v>
                </c:pt>
                <c:pt idx="7157">
                  <c:v>42215.078812345229</c:v>
                </c:pt>
                <c:pt idx="7158">
                  <c:v>42215.078812356231</c:v>
                </c:pt>
                <c:pt idx="7159">
                  <c:v>42215.078812428961</c:v>
                </c:pt>
                <c:pt idx="7160">
                  <c:v>42215.078812441228</c:v>
                </c:pt>
                <c:pt idx="7161">
                  <c:v>42215.078812442349</c:v>
                </c:pt>
                <c:pt idx="7162">
                  <c:v>42215.07881244515</c:v>
                </c:pt>
                <c:pt idx="7163">
                  <c:v>42215.078812496358</c:v>
                </c:pt>
                <c:pt idx="7164">
                  <c:v>42215.078812532403</c:v>
                </c:pt>
                <c:pt idx="7165">
                  <c:v>42215.078812554602</c:v>
                </c:pt>
                <c:pt idx="7166">
                  <c:v>42215.078812555803</c:v>
                </c:pt>
                <c:pt idx="7167">
                  <c:v>42215.078812587999</c:v>
                </c:pt>
                <c:pt idx="7168">
                  <c:v>42215.078812631997</c:v>
                </c:pt>
                <c:pt idx="7169">
                  <c:v>42215.078812666303</c:v>
                </c:pt>
                <c:pt idx="7170">
                  <c:v>42215.078812668529</c:v>
                </c:pt>
                <c:pt idx="7171">
                  <c:v>42215.078812673011</c:v>
                </c:pt>
                <c:pt idx="7172">
                  <c:v>42215.078812708613</c:v>
                </c:pt>
                <c:pt idx="7173">
                  <c:v>42215.078812713684</c:v>
                </c:pt>
                <c:pt idx="7174">
                  <c:v>42215.078812763997</c:v>
                </c:pt>
                <c:pt idx="7175">
                  <c:v>42215.078812786611</c:v>
                </c:pt>
                <c:pt idx="7176">
                  <c:v>42215.078812786698</c:v>
                </c:pt>
                <c:pt idx="7177">
                  <c:v>42215.078812818931</c:v>
                </c:pt>
                <c:pt idx="7178">
                  <c:v>42215.078812821601</c:v>
                </c:pt>
                <c:pt idx="7179">
                  <c:v>42215.078812905129</c:v>
                </c:pt>
                <c:pt idx="7180">
                  <c:v>42215.078812905202</c:v>
                </c:pt>
                <c:pt idx="7181">
                  <c:v>42215.078812929431</c:v>
                </c:pt>
                <c:pt idx="7182">
                  <c:v>42215.078812995438</c:v>
                </c:pt>
                <c:pt idx="7183">
                  <c:v>42215.07881300593</c:v>
                </c:pt>
                <c:pt idx="7184">
                  <c:v>42215.07881301883</c:v>
                </c:pt>
                <c:pt idx="7185">
                  <c:v>42215.07881302233</c:v>
                </c:pt>
                <c:pt idx="7186">
                  <c:v>42215.07881304733</c:v>
                </c:pt>
                <c:pt idx="7187">
                  <c:v>42215.07881306843</c:v>
                </c:pt>
                <c:pt idx="7188">
                  <c:v>42215.078813129949</c:v>
                </c:pt>
                <c:pt idx="7189">
                  <c:v>42215.078813132139</c:v>
                </c:pt>
                <c:pt idx="7190">
                  <c:v>42215.078813137028</c:v>
                </c:pt>
                <c:pt idx="7191">
                  <c:v>42215.0788132136</c:v>
                </c:pt>
                <c:pt idx="7192">
                  <c:v>42215.07881322685</c:v>
                </c:pt>
                <c:pt idx="7193">
                  <c:v>42215.078813250941</c:v>
                </c:pt>
                <c:pt idx="7194">
                  <c:v>42215.07881325153</c:v>
                </c:pt>
                <c:pt idx="7195">
                  <c:v>42215.07881327864</c:v>
                </c:pt>
                <c:pt idx="7196">
                  <c:v>42215.078813285829</c:v>
                </c:pt>
                <c:pt idx="7197">
                  <c:v>42215.07881329373</c:v>
                </c:pt>
                <c:pt idx="7198">
                  <c:v>42215.078813364838</c:v>
                </c:pt>
                <c:pt idx="7199">
                  <c:v>42215.078813369139</c:v>
                </c:pt>
                <c:pt idx="7200">
                  <c:v>42215.07881337143</c:v>
                </c:pt>
                <c:pt idx="7201">
                  <c:v>42215.078813395339</c:v>
                </c:pt>
                <c:pt idx="7202">
                  <c:v>42215.078813458458</c:v>
                </c:pt>
                <c:pt idx="7203">
                  <c:v>42215.078813482731</c:v>
                </c:pt>
                <c:pt idx="7204">
                  <c:v>42215.078813504129</c:v>
                </c:pt>
                <c:pt idx="7205">
                  <c:v>42215.078813513275</c:v>
                </c:pt>
                <c:pt idx="7206">
                  <c:v>42215.078813585802</c:v>
                </c:pt>
                <c:pt idx="7207">
                  <c:v>42215.078813599139</c:v>
                </c:pt>
                <c:pt idx="7208">
                  <c:v>42215.078813601103</c:v>
                </c:pt>
                <c:pt idx="7209">
                  <c:v>42215.078813601802</c:v>
                </c:pt>
                <c:pt idx="7210">
                  <c:v>42215.078813646549</c:v>
                </c:pt>
                <c:pt idx="7211">
                  <c:v>42215.078813689797</c:v>
                </c:pt>
                <c:pt idx="7212">
                  <c:v>42215.078813714703</c:v>
                </c:pt>
                <c:pt idx="7213">
                  <c:v>42215.078813715001</c:v>
                </c:pt>
                <c:pt idx="7214">
                  <c:v>42215.078813745029</c:v>
                </c:pt>
                <c:pt idx="7215">
                  <c:v>42215.07881379743</c:v>
                </c:pt>
                <c:pt idx="7216">
                  <c:v>42215.07881382553</c:v>
                </c:pt>
                <c:pt idx="7217">
                  <c:v>42215.078813827611</c:v>
                </c:pt>
                <c:pt idx="7218">
                  <c:v>42215.078813833097</c:v>
                </c:pt>
                <c:pt idx="7219">
                  <c:v>42215.078813849541</c:v>
                </c:pt>
                <c:pt idx="7220">
                  <c:v>42215.078813854729</c:v>
                </c:pt>
                <c:pt idx="7221">
                  <c:v>42215.078813921202</c:v>
                </c:pt>
                <c:pt idx="7222">
                  <c:v>42215.078813935499</c:v>
                </c:pt>
                <c:pt idx="7223">
                  <c:v>42215.078813946639</c:v>
                </c:pt>
                <c:pt idx="7224">
                  <c:v>42215.078813977729</c:v>
                </c:pt>
                <c:pt idx="7225">
                  <c:v>42215.078813979613</c:v>
                </c:pt>
                <c:pt idx="7226">
                  <c:v>42215.078814063301</c:v>
                </c:pt>
                <c:pt idx="7227">
                  <c:v>42215.078814065302</c:v>
                </c:pt>
                <c:pt idx="7228">
                  <c:v>42215.078814077839</c:v>
                </c:pt>
                <c:pt idx="7229">
                  <c:v>42215.078814135013</c:v>
                </c:pt>
                <c:pt idx="7230">
                  <c:v>42215.078814140339</c:v>
                </c:pt>
                <c:pt idx="7231">
                  <c:v>42215.078814153028</c:v>
                </c:pt>
                <c:pt idx="7232">
                  <c:v>42215.07881417856</c:v>
                </c:pt>
                <c:pt idx="7233">
                  <c:v>42215.078814204549</c:v>
                </c:pt>
                <c:pt idx="7234">
                  <c:v>42215.078814233399</c:v>
                </c:pt>
                <c:pt idx="7235">
                  <c:v>42215.07881428684</c:v>
                </c:pt>
                <c:pt idx="7236">
                  <c:v>42215.078814289031</c:v>
                </c:pt>
                <c:pt idx="7237">
                  <c:v>42215.078814297449</c:v>
                </c:pt>
                <c:pt idx="7238">
                  <c:v>42215.07881436633</c:v>
                </c:pt>
                <c:pt idx="7239">
                  <c:v>42215.078814384229</c:v>
                </c:pt>
                <c:pt idx="7240">
                  <c:v>42215.078814408749</c:v>
                </c:pt>
                <c:pt idx="7241">
                  <c:v>42215.078814410699</c:v>
                </c:pt>
                <c:pt idx="7242">
                  <c:v>42215.078814425629</c:v>
                </c:pt>
                <c:pt idx="7243">
                  <c:v>42215.078814430839</c:v>
                </c:pt>
                <c:pt idx="7244">
                  <c:v>42215.078814436041</c:v>
                </c:pt>
                <c:pt idx="7245">
                  <c:v>42215.078814516499</c:v>
                </c:pt>
                <c:pt idx="7246">
                  <c:v>42215.07881452953</c:v>
                </c:pt>
                <c:pt idx="7247">
                  <c:v>42215.078814548229</c:v>
                </c:pt>
                <c:pt idx="7248">
                  <c:v>42215.078814552529</c:v>
                </c:pt>
                <c:pt idx="7249">
                  <c:v>42215.078814615685</c:v>
                </c:pt>
                <c:pt idx="7250">
                  <c:v>42215.078814642729</c:v>
                </c:pt>
                <c:pt idx="7251">
                  <c:v>42215.078814666202</c:v>
                </c:pt>
                <c:pt idx="7252">
                  <c:v>42215.078814672212</c:v>
                </c:pt>
                <c:pt idx="7253">
                  <c:v>42215.078814713801</c:v>
                </c:pt>
                <c:pt idx="7254">
                  <c:v>42215.078814719003</c:v>
                </c:pt>
                <c:pt idx="7255">
                  <c:v>42215.078814749439</c:v>
                </c:pt>
                <c:pt idx="7256">
                  <c:v>42215.078814761502</c:v>
                </c:pt>
                <c:pt idx="7257">
                  <c:v>42215.078814799439</c:v>
                </c:pt>
                <c:pt idx="7258">
                  <c:v>42215.078814847213</c:v>
                </c:pt>
                <c:pt idx="7259">
                  <c:v>42215.078814868539</c:v>
                </c:pt>
                <c:pt idx="7260">
                  <c:v>42215.078814874629</c:v>
                </c:pt>
                <c:pt idx="7261">
                  <c:v>42215.078814902299</c:v>
                </c:pt>
                <c:pt idx="7262">
                  <c:v>42215.078814943539</c:v>
                </c:pt>
                <c:pt idx="7263">
                  <c:v>42215.0788149812</c:v>
                </c:pt>
                <c:pt idx="7264">
                  <c:v>42215.078814983397</c:v>
                </c:pt>
                <c:pt idx="7265">
                  <c:v>42215.078814993329</c:v>
                </c:pt>
                <c:pt idx="7266">
                  <c:v>42215.078815001601</c:v>
                </c:pt>
                <c:pt idx="7267">
                  <c:v>42215.07881500684</c:v>
                </c:pt>
                <c:pt idx="7268">
                  <c:v>42215.078815078639</c:v>
                </c:pt>
                <c:pt idx="7269">
                  <c:v>42215.078815106441</c:v>
                </c:pt>
                <c:pt idx="7270">
                  <c:v>42215.078815111599</c:v>
                </c:pt>
                <c:pt idx="7271">
                  <c:v>42215.07881513043</c:v>
                </c:pt>
                <c:pt idx="7272">
                  <c:v>42215.078815133129</c:v>
                </c:pt>
                <c:pt idx="7273">
                  <c:v>42215.078815219829</c:v>
                </c:pt>
                <c:pt idx="7274">
                  <c:v>42215.078815225439</c:v>
                </c:pt>
                <c:pt idx="7275">
                  <c:v>42215.07881523703</c:v>
                </c:pt>
                <c:pt idx="7276">
                  <c:v>42215.078815292451</c:v>
                </c:pt>
                <c:pt idx="7277">
                  <c:v>42215.078815297638</c:v>
                </c:pt>
                <c:pt idx="7278">
                  <c:v>42215.078815310211</c:v>
                </c:pt>
                <c:pt idx="7279">
                  <c:v>42215.078815338238</c:v>
                </c:pt>
                <c:pt idx="7280">
                  <c:v>42215.078815361798</c:v>
                </c:pt>
                <c:pt idx="7281">
                  <c:v>42215.078815380213</c:v>
                </c:pt>
                <c:pt idx="7282">
                  <c:v>42215.078815444351</c:v>
                </c:pt>
                <c:pt idx="7283">
                  <c:v>42215.078815446563</c:v>
                </c:pt>
                <c:pt idx="7284">
                  <c:v>42215.078815457338</c:v>
                </c:pt>
                <c:pt idx="7285">
                  <c:v>42215.078815538698</c:v>
                </c:pt>
                <c:pt idx="7286">
                  <c:v>42215.078815541703</c:v>
                </c:pt>
                <c:pt idx="7287">
                  <c:v>42215.078815570298</c:v>
                </c:pt>
                <c:pt idx="7288">
                  <c:v>42215.078815581503</c:v>
                </c:pt>
                <c:pt idx="7289">
                  <c:v>42215.078815585999</c:v>
                </c:pt>
                <c:pt idx="7290">
                  <c:v>42215.078815588829</c:v>
                </c:pt>
                <c:pt idx="7291">
                  <c:v>42215.078815600202</c:v>
                </c:pt>
                <c:pt idx="7292">
                  <c:v>42215.07881567884</c:v>
                </c:pt>
                <c:pt idx="7293">
                  <c:v>42215.078815689099</c:v>
                </c:pt>
                <c:pt idx="7294">
                  <c:v>42215.078815700203</c:v>
                </c:pt>
                <c:pt idx="7295">
                  <c:v>42215.07881571653</c:v>
                </c:pt>
                <c:pt idx="7296">
                  <c:v>42215.078815773013</c:v>
                </c:pt>
                <c:pt idx="7297">
                  <c:v>42215.078815802299</c:v>
                </c:pt>
                <c:pt idx="7298">
                  <c:v>42215.078815812703</c:v>
                </c:pt>
                <c:pt idx="7299">
                  <c:v>42215.078815831803</c:v>
                </c:pt>
                <c:pt idx="7300">
                  <c:v>42215.078815871297</c:v>
                </c:pt>
                <c:pt idx="7301">
                  <c:v>42215.07881587663</c:v>
                </c:pt>
                <c:pt idx="7302">
                  <c:v>42215.078815907698</c:v>
                </c:pt>
                <c:pt idx="7303">
                  <c:v>42215.078815921202</c:v>
                </c:pt>
                <c:pt idx="7304">
                  <c:v>42215.078815960398</c:v>
                </c:pt>
                <c:pt idx="7305">
                  <c:v>42215.078816004541</c:v>
                </c:pt>
                <c:pt idx="7306">
                  <c:v>42215.078816028159</c:v>
                </c:pt>
                <c:pt idx="7307">
                  <c:v>42215.078816034438</c:v>
                </c:pt>
                <c:pt idx="7308">
                  <c:v>42215.078816056339</c:v>
                </c:pt>
                <c:pt idx="7309">
                  <c:v>42215.078816105299</c:v>
                </c:pt>
                <c:pt idx="7310">
                  <c:v>42215.078816138041</c:v>
                </c:pt>
                <c:pt idx="7311">
                  <c:v>42215.078816140151</c:v>
                </c:pt>
                <c:pt idx="7312">
                  <c:v>42215.078816153029</c:v>
                </c:pt>
                <c:pt idx="7313">
                  <c:v>42215.078816161898</c:v>
                </c:pt>
                <c:pt idx="7314">
                  <c:v>42215.07881616713</c:v>
                </c:pt>
                <c:pt idx="7315">
                  <c:v>42215.07881623623</c:v>
                </c:pt>
                <c:pt idx="7316">
                  <c:v>42215.07881625773</c:v>
                </c:pt>
                <c:pt idx="7317">
                  <c:v>42215.07881626633</c:v>
                </c:pt>
                <c:pt idx="7318">
                  <c:v>42215.078816287729</c:v>
                </c:pt>
                <c:pt idx="7319">
                  <c:v>42215.07881629045</c:v>
                </c:pt>
                <c:pt idx="7320">
                  <c:v>42215.078816377449</c:v>
                </c:pt>
                <c:pt idx="7321">
                  <c:v>42215.07881638495</c:v>
                </c:pt>
                <c:pt idx="7322">
                  <c:v>42215.078816398564</c:v>
                </c:pt>
                <c:pt idx="7323">
                  <c:v>42215.078816449641</c:v>
                </c:pt>
                <c:pt idx="7324">
                  <c:v>42215.078816454959</c:v>
                </c:pt>
                <c:pt idx="7325">
                  <c:v>42215.078816467729</c:v>
                </c:pt>
                <c:pt idx="7326">
                  <c:v>42215.078816498462</c:v>
                </c:pt>
                <c:pt idx="7327">
                  <c:v>42215.078816522539</c:v>
                </c:pt>
                <c:pt idx="7328">
                  <c:v>42215.078816541929</c:v>
                </c:pt>
                <c:pt idx="7329">
                  <c:v>42215.078816601403</c:v>
                </c:pt>
                <c:pt idx="7330">
                  <c:v>42215.078816603498</c:v>
                </c:pt>
                <c:pt idx="7331">
                  <c:v>42215.078816616799</c:v>
                </c:pt>
                <c:pt idx="7332">
                  <c:v>42215.078816692228</c:v>
                </c:pt>
                <c:pt idx="7333">
                  <c:v>42215.078816699141</c:v>
                </c:pt>
                <c:pt idx="7334">
                  <c:v>42215.078816726338</c:v>
                </c:pt>
                <c:pt idx="7335">
                  <c:v>42215.078816730696</c:v>
                </c:pt>
                <c:pt idx="7336">
                  <c:v>42215.078816737201</c:v>
                </c:pt>
                <c:pt idx="7337">
                  <c:v>42215.078816742549</c:v>
                </c:pt>
                <c:pt idx="7338">
                  <c:v>42215.078816750603</c:v>
                </c:pt>
                <c:pt idx="7339">
                  <c:v>42215.078816833302</c:v>
                </c:pt>
                <c:pt idx="7340">
                  <c:v>42215.078816848749</c:v>
                </c:pt>
                <c:pt idx="7341">
                  <c:v>42215.078816862297</c:v>
                </c:pt>
                <c:pt idx="7342">
                  <c:v>42215.078816867099</c:v>
                </c:pt>
                <c:pt idx="7343">
                  <c:v>42215.078816930429</c:v>
                </c:pt>
                <c:pt idx="7344">
                  <c:v>42215.078816962698</c:v>
                </c:pt>
                <c:pt idx="7345">
                  <c:v>42215.078816970039</c:v>
                </c:pt>
                <c:pt idx="7346">
                  <c:v>42215.078816985399</c:v>
                </c:pt>
                <c:pt idx="7347">
                  <c:v>42215.078817028851</c:v>
                </c:pt>
                <c:pt idx="7348">
                  <c:v>42215.078817034038</c:v>
                </c:pt>
                <c:pt idx="7349">
                  <c:v>42215.078817067202</c:v>
                </c:pt>
                <c:pt idx="7350">
                  <c:v>42215.07881708083</c:v>
                </c:pt>
                <c:pt idx="7351">
                  <c:v>42215.078817131129</c:v>
                </c:pt>
                <c:pt idx="7352">
                  <c:v>42215.078817162212</c:v>
                </c:pt>
                <c:pt idx="7353">
                  <c:v>42215.078817185698</c:v>
                </c:pt>
                <c:pt idx="7354">
                  <c:v>42215.078817194561</c:v>
                </c:pt>
                <c:pt idx="7355">
                  <c:v>42215.07881721673</c:v>
                </c:pt>
                <c:pt idx="7356">
                  <c:v>42215.078817263602</c:v>
                </c:pt>
                <c:pt idx="7357">
                  <c:v>42215.078817296358</c:v>
                </c:pt>
                <c:pt idx="7358">
                  <c:v>42215.078817298461</c:v>
                </c:pt>
                <c:pt idx="7359">
                  <c:v>42215.07881731294</c:v>
                </c:pt>
                <c:pt idx="7360">
                  <c:v>42215.078817317299</c:v>
                </c:pt>
                <c:pt idx="7361">
                  <c:v>42215.078817322559</c:v>
                </c:pt>
                <c:pt idx="7362">
                  <c:v>42215.078817393631</c:v>
                </c:pt>
                <c:pt idx="7363">
                  <c:v>42215.078817409951</c:v>
                </c:pt>
                <c:pt idx="7364">
                  <c:v>42215.078817426576</c:v>
                </c:pt>
                <c:pt idx="7365">
                  <c:v>42215.078817445159</c:v>
                </c:pt>
                <c:pt idx="7366">
                  <c:v>42215.07881744796</c:v>
                </c:pt>
                <c:pt idx="7367">
                  <c:v>42215.078817535097</c:v>
                </c:pt>
                <c:pt idx="7368">
                  <c:v>42215.078817545131</c:v>
                </c:pt>
                <c:pt idx="7369">
                  <c:v>42215.078817551701</c:v>
                </c:pt>
                <c:pt idx="7370">
                  <c:v>42215.078817607202</c:v>
                </c:pt>
                <c:pt idx="7371">
                  <c:v>42215.078817612397</c:v>
                </c:pt>
                <c:pt idx="7372">
                  <c:v>42215.07881762513</c:v>
                </c:pt>
                <c:pt idx="7373">
                  <c:v>42215.078817658541</c:v>
                </c:pt>
                <c:pt idx="7374">
                  <c:v>42215.078817680129</c:v>
                </c:pt>
                <c:pt idx="7375">
                  <c:v>42215.07881769933</c:v>
                </c:pt>
                <c:pt idx="7376">
                  <c:v>42215.078817759539</c:v>
                </c:pt>
                <c:pt idx="7377">
                  <c:v>42215.078817761598</c:v>
                </c:pt>
                <c:pt idx="7378">
                  <c:v>42215.07881777695</c:v>
                </c:pt>
                <c:pt idx="7379">
                  <c:v>42215.078817850612</c:v>
                </c:pt>
                <c:pt idx="7380">
                  <c:v>42215.078817856549</c:v>
                </c:pt>
                <c:pt idx="7381">
                  <c:v>42215.078817887399</c:v>
                </c:pt>
                <c:pt idx="7382">
                  <c:v>42215.07881789063</c:v>
                </c:pt>
                <c:pt idx="7383">
                  <c:v>42215.078817895628</c:v>
                </c:pt>
                <c:pt idx="7384">
                  <c:v>42215.07881790094</c:v>
                </c:pt>
                <c:pt idx="7385">
                  <c:v>42215.078817911097</c:v>
                </c:pt>
                <c:pt idx="7386">
                  <c:v>42215.078817987938</c:v>
                </c:pt>
                <c:pt idx="7387">
                  <c:v>42215.078818008849</c:v>
                </c:pt>
                <c:pt idx="7388">
                  <c:v>42215.078818019603</c:v>
                </c:pt>
                <c:pt idx="7389">
                  <c:v>42215.078818024849</c:v>
                </c:pt>
                <c:pt idx="7390">
                  <c:v>42215.078818088041</c:v>
                </c:pt>
                <c:pt idx="7391">
                  <c:v>42215.078818122551</c:v>
                </c:pt>
                <c:pt idx="7392">
                  <c:v>42215.078818129339</c:v>
                </c:pt>
                <c:pt idx="7393">
                  <c:v>42215.078818142851</c:v>
                </c:pt>
                <c:pt idx="7394">
                  <c:v>42215.07881818583</c:v>
                </c:pt>
                <c:pt idx="7395">
                  <c:v>42215.078818191141</c:v>
                </c:pt>
                <c:pt idx="7396">
                  <c:v>42215.07881822234</c:v>
                </c:pt>
                <c:pt idx="7397">
                  <c:v>42215.07881824064</c:v>
                </c:pt>
                <c:pt idx="7398">
                  <c:v>42215.078818288239</c:v>
                </c:pt>
                <c:pt idx="7399">
                  <c:v>42215.078818319547</c:v>
                </c:pt>
                <c:pt idx="7400">
                  <c:v>42215.078818341339</c:v>
                </c:pt>
                <c:pt idx="7401">
                  <c:v>42215.07881835445</c:v>
                </c:pt>
                <c:pt idx="7402">
                  <c:v>42215.078818374161</c:v>
                </c:pt>
                <c:pt idx="7403">
                  <c:v>42215.078818421229</c:v>
                </c:pt>
                <c:pt idx="7404">
                  <c:v>42215.07881845504</c:v>
                </c:pt>
                <c:pt idx="7405">
                  <c:v>42215.07881845715</c:v>
                </c:pt>
                <c:pt idx="7406">
                  <c:v>42215.078818472641</c:v>
                </c:pt>
                <c:pt idx="7407">
                  <c:v>42215.07881847486</c:v>
                </c:pt>
                <c:pt idx="7408">
                  <c:v>42215.07881848004</c:v>
                </c:pt>
                <c:pt idx="7409">
                  <c:v>42215.07881855093</c:v>
                </c:pt>
                <c:pt idx="7410">
                  <c:v>42215.078818567497</c:v>
                </c:pt>
                <c:pt idx="7411">
                  <c:v>42215.078818586429</c:v>
                </c:pt>
                <c:pt idx="7412">
                  <c:v>42215.078818602429</c:v>
                </c:pt>
                <c:pt idx="7413">
                  <c:v>42215.078818605129</c:v>
                </c:pt>
                <c:pt idx="7414">
                  <c:v>42215.078818692149</c:v>
                </c:pt>
                <c:pt idx="7415">
                  <c:v>42215.078818704838</c:v>
                </c:pt>
                <c:pt idx="7416">
                  <c:v>42215.078818712696</c:v>
                </c:pt>
                <c:pt idx="7417">
                  <c:v>42215.078818764399</c:v>
                </c:pt>
                <c:pt idx="7418">
                  <c:v>42215.078818769602</c:v>
                </c:pt>
                <c:pt idx="7419">
                  <c:v>42215.078818782298</c:v>
                </c:pt>
                <c:pt idx="7420">
                  <c:v>42215.078818818329</c:v>
                </c:pt>
                <c:pt idx="7421">
                  <c:v>42215.078818837013</c:v>
                </c:pt>
                <c:pt idx="7422">
                  <c:v>42215.07881885695</c:v>
                </c:pt>
                <c:pt idx="7423">
                  <c:v>42215.07881891603</c:v>
                </c:pt>
                <c:pt idx="7424">
                  <c:v>42215.07881891814</c:v>
                </c:pt>
                <c:pt idx="7425">
                  <c:v>42215.078818936949</c:v>
                </c:pt>
                <c:pt idx="7426">
                  <c:v>42215.078819006951</c:v>
                </c:pt>
                <c:pt idx="7427">
                  <c:v>42215.07881901403</c:v>
                </c:pt>
                <c:pt idx="7428">
                  <c:v>42215.078819040958</c:v>
                </c:pt>
                <c:pt idx="7429">
                  <c:v>42215.07881905033</c:v>
                </c:pt>
                <c:pt idx="7430">
                  <c:v>42215.07881905153</c:v>
                </c:pt>
                <c:pt idx="7431">
                  <c:v>42215.078819056849</c:v>
                </c:pt>
                <c:pt idx="7432">
                  <c:v>42215.078819068847</c:v>
                </c:pt>
                <c:pt idx="7433">
                  <c:v>42215.078819147959</c:v>
                </c:pt>
                <c:pt idx="7434">
                  <c:v>42215.07881916903</c:v>
                </c:pt>
                <c:pt idx="7435">
                  <c:v>42215.078819177041</c:v>
                </c:pt>
                <c:pt idx="7436">
                  <c:v>42215.078819182228</c:v>
                </c:pt>
                <c:pt idx="7437">
                  <c:v>42215.078819245558</c:v>
                </c:pt>
                <c:pt idx="7438">
                  <c:v>42215.07881928244</c:v>
                </c:pt>
                <c:pt idx="7439">
                  <c:v>42215.078819286849</c:v>
                </c:pt>
                <c:pt idx="7440">
                  <c:v>42215.078819299859</c:v>
                </c:pt>
                <c:pt idx="7441">
                  <c:v>42215.078819343049</c:v>
                </c:pt>
                <c:pt idx="7442">
                  <c:v>42215.07881934836</c:v>
                </c:pt>
                <c:pt idx="7443">
                  <c:v>42215.078819378861</c:v>
                </c:pt>
                <c:pt idx="7444">
                  <c:v>42215.078819400958</c:v>
                </c:pt>
                <c:pt idx="7445">
                  <c:v>42215.078819444963</c:v>
                </c:pt>
                <c:pt idx="7446">
                  <c:v>42215.078819476963</c:v>
                </c:pt>
                <c:pt idx="7447">
                  <c:v>42215.078819498063</c:v>
                </c:pt>
                <c:pt idx="7448">
                  <c:v>42215.078819514529</c:v>
                </c:pt>
                <c:pt idx="7449">
                  <c:v>42215.078819528338</c:v>
                </c:pt>
                <c:pt idx="7450">
                  <c:v>42215.078819579139</c:v>
                </c:pt>
                <c:pt idx="7451">
                  <c:v>42215.078819612099</c:v>
                </c:pt>
                <c:pt idx="7452">
                  <c:v>42215.078819614202</c:v>
                </c:pt>
                <c:pt idx="7453">
                  <c:v>42215.078819630697</c:v>
                </c:pt>
                <c:pt idx="7454">
                  <c:v>42215.078819632799</c:v>
                </c:pt>
                <c:pt idx="7455">
                  <c:v>42215.078819635899</c:v>
                </c:pt>
                <c:pt idx="7456">
                  <c:v>42215.078819708549</c:v>
                </c:pt>
                <c:pt idx="7457">
                  <c:v>42215.07881973654</c:v>
                </c:pt>
                <c:pt idx="7458">
                  <c:v>42215.078819746559</c:v>
                </c:pt>
                <c:pt idx="7459">
                  <c:v>42215.078819760303</c:v>
                </c:pt>
                <c:pt idx="7460">
                  <c:v>42215.078819763403</c:v>
                </c:pt>
                <c:pt idx="7461">
                  <c:v>42215.07881984915</c:v>
                </c:pt>
                <c:pt idx="7462">
                  <c:v>42215.078819863797</c:v>
                </c:pt>
                <c:pt idx="7463">
                  <c:v>42215.078819864611</c:v>
                </c:pt>
                <c:pt idx="7464">
                  <c:v>42215.07881992255</c:v>
                </c:pt>
                <c:pt idx="7465">
                  <c:v>42215.07881992773</c:v>
                </c:pt>
                <c:pt idx="7466">
                  <c:v>42215.078819939939</c:v>
                </c:pt>
                <c:pt idx="7467">
                  <c:v>42215.078819978458</c:v>
                </c:pt>
                <c:pt idx="7468">
                  <c:v>42215.078819994749</c:v>
                </c:pt>
                <c:pt idx="7469">
                  <c:v>42215.0788200108</c:v>
                </c:pt>
                <c:pt idx="7470">
                  <c:v>42215.078820073497</c:v>
                </c:pt>
                <c:pt idx="7471">
                  <c:v>42215.0788200756</c:v>
                </c:pt>
                <c:pt idx="7472">
                  <c:v>42215.078820096431</c:v>
                </c:pt>
                <c:pt idx="7473">
                  <c:v>42215.078820168303</c:v>
                </c:pt>
                <c:pt idx="7474">
                  <c:v>42215.078820171402</c:v>
                </c:pt>
                <c:pt idx="7475">
                  <c:v>42215.078820210285</c:v>
                </c:pt>
                <c:pt idx="7476">
                  <c:v>42215.078820210903</c:v>
                </c:pt>
                <c:pt idx="7477">
                  <c:v>42215.078820216098</c:v>
                </c:pt>
                <c:pt idx="7478">
                  <c:v>42215.078820218201</c:v>
                </c:pt>
                <c:pt idx="7479">
                  <c:v>42215.078820225703</c:v>
                </c:pt>
                <c:pt idx="7480">
                  <c:v>42215.078820310096</c:v>
                </c:pt>
                <c:pt idx="7481">
                  <c:v>42215.078820328628</c:v>
                </c:pt>
                <c:pt idx="7482">
                  <c:v>42215.078820328839</c:v>
                </c:pt>
                <c:pt idx="7483">
                  <c:v>42215.07882034433</c:v>
                </c:pt>
                <c:pt idx="7484">
                  <c:v>42215.078820402799</c:v>
                </c:pt>
                <c:pt idx="7485">
                  <c:v>42215.07882044233</c:v>
                </c:pt>
                <c:pt idx="7486">
                  <c:v>42215.078820455703</c:v>
                </c:pt>
                <c:pt idx="7487">
                  <c:v>42215.07882045953</c:v>
                </c:pt>
                <c:pt idx="7488">
                  <c:v>42215.078820498849</c:v>
                </c:pt>
                <c:pt idx="7489">
                  <c:v>42215.078820504001</c:v>
                </c:pt>
                <c:pt idx="7490">
                  <c:v>42215.078820538401</c:v>
                </c:pt>
                <c:pt idx="7491">
                  <c:v>42215.078820560375</c:v>
                </c:pt>
                <c:pt idx="7492">
                  <c:v>42215.078820589784</c:v>
                </c:pt>
                <c:pt idx="7493">
                  <c:v>42215.0788206344</c:v>
                </c:pt>
                <c:pt idx="7494">
                  <c:v>42215.078820657</c:v>
                </c:pt>
                <c:pt idx="7495">
                  <c:v>42215.0788206742</c:v>
                </c:pt>
                <c:pt idx="7496">
                  <c:v>42215.078820685594</c:v>
                </c:pt>
                <c:pt idx="7497">
                  <c:v>42215.078820731775</c:v>
                </c:pt>
                <c:pt idx="7498">
                  <c:v>42215.078820766284</c:v>
                </c:pt>
                <c:pt idx="7499">
                  <c:v>42215.078820768402</c:v>
                </c:pt>
                <c:pt idx="7500">
                  <c:v>42215.078820788098</c:v>
                </c:pt>
                <c:pt idx="7501">
                  <c:v>42215.078820792529</c:v>
                </c:pt>
                <c:pt idx="7502">
                  <c:v>42215.078820793402</c:v>
                </c:pt>
                <c:pt idx="7503">
                  <c:v>42215.078820866598</c:v>
                </c:pt>
                <c:pt idx="7504">
                  <c:v>42215.078820897201</c:v>
                </c:pt>
                <c:pt idx="7505">
                  <c:v>42215.078820906303</c:v>
                </c:pt>
                <c:pt idx="7506">
                  <c:v>42215.078820917595</c:v>
                </c:pt>
                <c:pt idx="7507">
                  <c:v>42215.078820920899</c:v>
                </c:pt>
                <c:pt idx="7508">
                  <c:v>42215.078821005998</c:v>
                </c:pt>
                <c:pt idx="7509">
                  <c:v>42215.078821024399</c:v>
                </c:pt>
                <c:pt idx="7510">
                  <c:v>42215.07882102803</c:v>
                </c:pt>
                <c:pt idx="7511">
                  <c:v>42215.07882107843</c:v>
                </c:pt>
                <c:pt idx="7512">
                  <c:v>42215.078821083684</c:v>
                </c:pt>
                <c:pt idx="7513">
                  <c:v>42215.078821097399</c:v>
                </c:pt>
                <c:pt idx="7514">
                  <c:v>42215.078821138202</c:v>
                </c:pt>
                <c:pt idx="7515">
                  <c:v>42215.078821152099</c:v>
                </c:pt>
                <c:pt idx="7516">
                  <c:v>42215.078821174611</c:v>
                </c:pt>
                <c:pt idx="7517">
                  <c:v>42215.078821231204</c:v>
                </c:pt>
                <c:pt idx="7518">
                  <c:v>42215.078821233285</c:v>
                </c:pt>
                <c:pt idx="7519">
                  <c:v>42215.078821256429</c:v>
                </c:pt>
                <c:pt idx="7520">
                  <c:v>42215.078821312498</c:v>
                </c:pt>
                <c:pt idx="7521">
                  <c:v>42215.078821328731</c:v>
                </c:pt>
                <c:pt idx="7522">
                  <c:v>42215.078821351599</c:v>
                </c:pt>
                <c:pt idx="7523">
                  <c:v>42215.078821368697</c:v>
                </c:pt>
                <c:pt idx="7524">
                  <c:v>42215.078821370029</c:v>
                </c:pt>
                <c:pt idx="7525">
                  <c:v>42215.078821373929</c:v>
                </c:pt>
                <c:pt idx="7526">
                  <c:v>42215.0788213833</c:v>
                </c:pt>
                <c:pt idx="7527">
                  <c:v>42215.078821461684</c:v>
                </c:pt>
                <c:pt idx="7528">
                  <c:v>42215.078821488612</c:v>
                </c:pt>
                <c:pt idx="7529">
                  <c:v>42215.078821490941</c:v>
                </c:pt>
                <c:pt idx="7530">
                  <c:v>42215.078821496849</c:v>
                </c:pt>
                <c:pt idx="7531">
                  <c:v>42215.078821560375</c:v>
                </c:pt>
                <c:pt idx="7532">
                  <c:v>42215.078821602103</c:v>
                </c:pt>
                <c:pt idx="7533">
                  <c:v>42215.078821611372</c:v>
                </c:pt>
                <c:pt idx="7534">
                  <c:v>42215.078821615476</c:v>
                </c:pt>
                <c:pt idx="7535">
                  <c:v>42215.078821657102</c:v>
                </c:pt>
                <c:pt idx="7536">
                  <c:v>42215.078821662275</c:v>
                </c:pt>
                <c:pt idx="7537">
                  <c:v>42215.078821692303</c:v>
                </c:pt>
                <c:pt idx="7538">
                  <c:v>42215.078821720599</c:v>
                </c:pt>
                <c:pt idx="7539">
                  <c:v>42215.0788217507</c:v>
                </c:pt>
                <c:pt idx="7540">
                  <c:v>42215.078821791598</c:v>
                </c:pt>
                <c:pt idx="7541">
                  <c:v>42215.078821811476</c:v>
                </c:pt>
                <c:pt idx="7542">
                  <c:v>42215.0788218343</c:v>
                </c:pt>
                <c:pt idx="7543">
                  <c:v>42215.078821846429</c:v>
                </c:pt>
                <c:pt idx="7544">
                  <c:v>42215.078821900701</c:v>
                </c:pt>
                <c:pt idx="7545">
                  <c:v>42215.078821926698</c:v>
                </c:pt>
                <c:pt idx="7546">
                  <c:v>42215.0788219307</c:v>
                </c:pt>
                <c:pt idx="7547">
                  <c:v>42215.078821945899</c:v>
                </c:pt>
                <c:pt idx="7548">
                  <c:v>42215.078821951101</c:v>
                </c:pt>
                <c:pt idx="7549">
                  <c:v>42215.078821952702</c:v>
                </c:pt>
                <c:pt idx="7550">
                  <c:v>42215.078822023097</c:v>
                </c:pt>
                <c:pt idx="7551">
                  <c:v>42215.078822044299</c:v>
                </c:pt>
                <c:pt idx="7552">
                  <c:v>42215.078822066411</c:v>
                </c:pt>
                <c:pt idx="7553">
                  <c:v>42215.07882207814</c:v>
                </c:pt>
                <c:pt idx="7554">
                  <c:v>42215.078822080803</c:v>
                </c:pt>
                <c:pt idx="7555">
                  <c:v>42215.078822162599</c:v>
                </c:pt>
                <c:pt idx="7556">
                  <c:v>42215.078822180199</c:v>
                </c:pt>
                <c:pt idx="7557">
                  <c:v>42215.078822184601</c:v>
                </c:pt>
                <c:pt idx="7558">
                  <c:v>42215.078822236697</c:v>
                </c:pt>
                <c:pt idx="7559">
                  <c:v>42215.07882224214</c:v>
                </c:pt>
                <c:pt idx="7560">
                  <c:v>42215.078822254829</c:v>
                </c:pt>
                <c:pt idx="7561">
                  <c:v>42215.07882229823</c:v>
                </c:pt>
                <c:pt idx="7562">
                  <c:v>42215.078822309297</c:v>
                </c:pt>
                <c:pt idx="7563">
                  <c:v>42215.07882234014</c:v>
                </c:pt>
                <c:pt idx="7564">
                  <c:v>42215.078822387011</c:v>
                </c:pt>
                <c:pt idx="7565">
                  <c:v>42215.078822389201</c:v>
                </c:pt>
                <c:pt idx="7566">
                  <c:v>42215.078822416603</c:v>
                </c:pt>
                <c:pt idx="7567">
                  <c:v>42215.078822475203</c:v>
                </c:pt>
                <c:pt idx="7568">
                  <c:v>42215.07882248603</c:v>
                </c:pt>
                <c:pt idx="7569">
                  <c:v>42215.0788225094</c:v>
                </c:pt>
                <c:pt idx="7570">
                  <c:v>42215.078822525</c:v>
                </c:pt>
                <c:pt idx="7571">
                  <c:v>42215.078822530195</c:v>
                </c:pt>
                <c:pt idx="7572">
                  <c:v>42215.078822530275</c:v>
                </c:pt>
                <c:pt idx="7573">
                  <c:v>42215.078822540701</c:v>
                </c:pt>
                <c:pt idx="7574">
                  <c:v>42215.078822620002</c:v>
                </c:pt>
                <c:pt idx="7575">
                  <c:v>42215.078822631673</c:v>
                </c:pt>
                <c:pt idx="7576">
                  <c:v>42215.078822648611</c:v>
                </c:pt>
                <c:pt idx="7577">
                  <c:v>42215.078822654003</c:v>
                </c:pt>
                <c:pt idx="7578">
                  <c:v>42215.0788227175</c:v>
                </c:pt>
                <c:pt idx="7579">
                  <c:v>42215.078822762</c:v>
                </c:pt>
                <c:pt idx="7580">
                  <c:v>42215.078822762101</c:v>
                </c:pt>
                <c:pt idx="7581">
                  <c:v>42215.078822768803</c:v>
                </c:pt>
                <c:pt idx="7582">
                  <c:v>42215.078822814685</c:v>
                </c:pt>
                <c:pt idx="7583">
                  <c:v>42215.078822819902</c:v>
                </c:pt>
                <c:pt idx="7584">
                  <c:v>42215.078822850199</c:v>
                </c:pt>
                <c:pt idx="7585">
                  <c:v>42215.078822880503</c:v>
                </c:pt>
                <c:pt idx="7586">
                  <c:v>42215.078822904703</c:v>
                </c:pt>
                <c:pt idx="7587">
                  <c:v>42215.07882294913</c:v>
                </c:pt>
                <c:pt idx="7588">
                  <c:v>42215.078822970398</c:v>
                </c:pt>
                <c:pt idx="7589">
                  <c:v>42215.078822994139</c:v>
                </c:pt>
                <c:pt idx="7590">
                  <c:v>42215.078823003598</c:v>
                </c:pt>
                <c:pt idx="7591">
                  <c:v>42215.0788230615</c:v>
                </c:pt>
                <c:pt idx="7592">
                  <c:v>42215.078823087802</c:v>
                </c:pt>
                <c:pt idx="7593">
                  <c:v>42215.078823091797</c:v>
                </c:pt>
                <c:pt idx="7594">
                  <c:v>42215.078823102798</c:v>
                </c:pt>
                <c:pt idx="7595">
                  <c:v>42215.07882310803</c:v>
                </c:pt>
                <c:pt idx="7596">
                  <c:v>42215.078823112599</c:v>
                </c:pt>
                <c:pt idx="7597">
                  <c:v>42215.078823180796</c:v>
                </c:pt>
                <c:pt idx="7598">
                  <c:v>42215.078823203497</c:v>
                </c:pt>
                <c:pt idx="7599">
                  <c:v>42215.07882322614</c:v>
                </c:pt>
                <c:pt idx="7600">
                  <c:v>42215.078823232398</c:v>
                </c:pt>
                <c:pt idx="7601">
                  <c:v>42215.078823235599</c:v>
                </c:pt>
                <c:pt idx="7602">
                  <c:v>42215.078823321899</c:v>
                </c:pt>
                <c:pt idx="7603">
                  <c:v>42215.07882334444</c:v>
                </c:pt>
                <c:pt idx="7604">
                  <c:v>42215.078823348151</c:v>
                </c:pt>
                <c:pt idx="7605">
                  <c:v>42215.078823394739</c:v>
                </c:pt>
                <c:pt idx="7606">
                  <c:v>42215.07882340013</c:v>
                </c:pt>
                <c:pt idx="7607">
                  <c:v>42215.078823412201</c:v>
                </c:pt>
                <c:pt idx="7608">
                  <c:v>42215.078823458229</c:v>
                </c:pt>
                <c:pt idx="7609">
                  <c:v>42215.078823466531</c:v>
                </c:pt>
                <c:pt idx="7610">
                  <c:v>42215.078823485797</c:v>
                </c:pt>
                <c:pt idx="7611">
                  <c:v>42215.078823544303</c:v>
                </c:pt>
                <c:pt idx="7612">
                  <c:v>42215.078823546399</c:v>
                </c:pt>
                <c:pt idx="7613">
                  <c:v>42215.078823576499</c:v>
                </c:pt>
                <c:pt idx="7614">
                  <c:v>42215.078823628297</c:v>
                </c:pt>
                <c:pt idx="7615">
                  <c:v>42215.078823643496</c:v>
                </c:pt>
                <c:pt idx="7616">
                  <c:v>42215.078823665594</c:v>
                </c:pt>
                <c:pt idx="7617">
                  <c:v>42215.078823682801</c:v>
                </c:pt>
                <c:pt idx="7618">
                  <c:v>42215.078823688098</c:v>
                </c:pt>
                <c:pt idx="7619">
                  <c:v>42215.078823689997</c:v>
                </c:pt>
                <c:pt idx="7620">
                  <c:v>42215.078823694697</c:v>
                </c:pt>
                <c:pt idx="7621">
                  <c:v>42215.07882377693</c:v>
                </c:pt>
                <c:pt idx="7622">
                  <c:v>42215.078823791097</c:v>
                </c:pt>
                <c:pt idx="7623">
                  <c:v>42215.078823808602</c:v>
                </c:pt>
                <c:pt idx="7624">
                  <c:v>42215.078823811484</c:v>
                </c:pt>
                <c:pt idx="7625">
                  <c:v>42215.07882387493</c:v>
                </c:pt>
                <c:pt idx="7626">
                  <c:v>42215.078823920798</c:v>
                </c:pt>
                <c:pt idx="7627">
                  <c:v>42215.078823921802</c:v>
                </c:pt>
                <c:pt idx="7628">
                  <c:v>42215.078823926138</c:v>
                </c:pt>
                <c:pt idx="7629">
                  <c:v>42215.07882397253</c:v>
                </c:pt>
                <c:pt idx="7630">
                  <c:v>42215.078823977703</c:v>
                </c:pt>
                <c:pt idx="7631">
                  <c:v>42215.078824006603</c:v>
                </c:pt>
                <c:pt idx="7632">
                  <c:v>42215.078824040698</c:v>
                </c:pt>
                <c:pt idx="7633">
                  <c:v>42215.078824061675</c:v>
                </c:pt>
                <c:pt idx="7634">
                  <c:v>42215.078824106538</c:v>
                </c:pt>
                <c:pt idx="7635">
                  <c:v>42215.078824125798</c:v>
                </c:pt>
                <c:pt idx="7636">
                  <c:v>42215.078824153898</c:v>
                </c:pt>
                <c:pt idx="7637">
                  <c:v>42215.078824157703</c:v>
                </c:pt>
                <c:pt idx="7638">
                  <c:v>42215.078824209202</c:v>
                </c:pt>
                <c:pt idx="7639">
                  <c:v>42215.078824238211</c:v>
                </c:pt>
                <c:pt idx="7640">
                  <c:v>42215.078824240431</c:v>
                </c:pt>
                <c:pt idx="7641">
                  <c:v>42215.078824260003</c:v>
                </c:pt>
                <c:pt idx="7642">
                  <c:v>42215.078824265402</c:v>
                </c:pt>
                <c:pt idx="7643">
                  <c:v>42215.078824272539</c:v>
                </c:pt>
                <c:pt idx="7644">
                  <c:v>42215.078824338212</c:v>
                </c:pt>
                <c:pt idx="7645">
                  <c:v>42215.078824363598</c:v>
                </c:pt>
                <c:pt idx="7646">
                  <c:v>42215.078824385702</c:v>
                </c:pt>
                <c:pt idx="7647">
                  <c:v>42215.078824389297</c:v>
                </c:pt>
                <c:pt idx="7648">
                  <c:v>42215.078824392149</c:v>
                </c:pt>
                <c:pt idx="7649">
                  <c:v>42215.07882447703</c:v>
                </c:pt>
                <c:pt idx="7650">
                  <c:v>42215.078824504497</c:v>
                </c:pt>
                <c:pt idx="7651">
                  <c:v>42215.078824505785</c:v>
                </c:pt>
                <c:pt idx="7652">
                  <c:v>42215.078824551594</c:v>
                </c:pt>
                <c:pt idx="7653">
                  <c:v>42215.078824556796</c:v>
                </c:pt>
                <c:pt idx="7654">
                  <c:v>42215.078824569275</c:v>
                </c:pt>
                <c:pt idx="7655">
                  <c:v>42215.078824617704</c:v>
                </c:pt>
                <c:pt idx="7656">
                  <c:v>42215.078824623801</c:v>
                </c:pt>
                <c:pt idx="7657">
                  <c:v>42215.078824640499</c:v>
                </c:pt>
                <c:pt idx="7658">
                  <c:v>42215.078824701595</c:v>
                </c:pt>
                <c:pt idx="7659">
                  <c:v>42215.078824703676</c:v>
                </c:pt>
                <c:pt idx="7660">
                  <c:v>42215.0788247366</c:v>
                </c:pt>
                <c:pt idx="7661">
                  <c:v>42215.078824785</c:v>
                </c:pt>
                <c:pt idx="7662">
                  <c:v>42215.078824800803</c:v>
                </c:pt>
                <c:pt idx="7663">
                  <c:v>42215.078824822798</c:v>
                </c:pt>
                <c:pt idx="7664">
                  <c:v>42215.078824839999</c:v>
                </c:pt>
                <c:pt idx="7665">
                  <c:v>42215.078824845201</c:v>
                </c:pt>
                <c:pt idx="7666">
                  <c:v>42215.078824849799</c:v>
                </c:pt>
                <c:pt idx="7667">
                  <c:v>42215.078824861084</c:v>
                </c:pt>
                <c:pt idx="7668">
                  <c:v>42215.078824934397</c:v>
                </c:pt>
                <c:pt idx="7669">
                  <c:v>42215.078824948541</c:v>
                </c:pt>
                <c:pt idx="7670">
                  <c:v>42215.078824968798</c:v>
                </c:pt>
                <c:pt idx="7671">
                  <c:v>42215.078824971803</c:v>
                </c:pt>
                <c:pt idx="7672">
                  <c:v>42215.0788250322</c:v>
                </c:pt>
                <c:pt idx="7673">
                  <c:v>42215.078825078941</c:v>
                </c:pt>
                <c:pt idx="7674">
                  <c:v>42215.078825081684</c:v>
                </c:pt>
                <c:pt idx="7675">
                  <c:v>42215.07882508693</c:v>
                </c:pt>
                <c:pt idx="7676">
                  <c:v>42215.078825129829</c:v>
                </c:pt>
                <c:pt idx="7677">
                  <c:v>42215.078825135002</c:v>
                </c:pt>
                <c:pt idx="7678">
                  <c:v>42215.078825166303</c:v>
                </c:pt>
                <c:pt idx="7679">
                  <c:v>42215.078825200602</c:v>
                </c:pt>
                <c:pt idx="7680">
                  <c:v>42215.078825219898</c:v>
                </c:pt>
                <c:pt idx="7681">
                  <c:v>42215.078825263903</c:v>
                </c:pt>
                <c:pt idx="7682">
                  <c:v>42215.078825283803</c:v>
                </c:pt>
                <c:pt idx="7683">
                  <c:v>42215.078825313802</c:v>
                </c:pt>
                <c:pt idx="7684">
                  <c:v>42215.078825318298</c:v>
                </c:pt>
                <c:pt idx="7685">
                  <c:v>42215.078825377299</c:v>
                </c:pt>
                <c:pt idx="7686">
                  <c:v>42215.078825403201</c:v>
                </c:pt>
                <c:pt idx="7687">
                  <c:v>42215.078825407298</c:v>
                </c:pt>
                <c:pt idx="7688">
                  <c:v>42215.078825418539</c:v>
                </c:pt>
                <c:pt idx="7689">
                  <c:v>42215.078825423829</c:v>
                </c:pt>
                <c:pt idx="7690">
                  <c:v>42215.078825432698</c:v>
                </c:pt>
                <c:pt idx="7691">
                  <c:v>42215.078825495541</c:v>
                </c:pt>
                <c:pt idx="7692">
                  <c:v>42215.078825515884</c:v>
                </c:pt>
                <c:pt idx="7693">
                  <c:v>42215.078825545599</c:v>
                </c:pt>
                <c:pt idx="7694">
                  <c:v>42215.078825549797</c:v>
                </c:pt>
                <c:pt idx="7695">
                  <c:v>42215.078825552599</c:v>
                </c:pt>
                <c:pt idx="7696">
                  <c:v>42215.078825634802</c:v>
                </c:pt>
                <c:pt idx="7697">
                  <c:v>42215.078825655197</c:v>
                </c:pt>
                <c:pt idx="7698">
                  <c:v>42215.078825664801</c:v>
                </c:pt>
                <c:pt idx="7699">
                  <c:v>42215.078825709403</c:v>
                </c:pt>
                <c:pt idx="7700">
                  <c:v>42215.078825714903</c:v>
                </c:pt>
                <c:pt idx="7701">
                  <c:v>42215.078825726931</c:v>
                </c:pt>
                <c:pt idx="7702">
                  <c:v>42215.078825777498</c:v>
                </c:pt>
                <c:pt idx="7703">
                  <c:v>42215.078825779499</c:v>
                </c:pt>
                <c:pt idx="7704">
                  <c:v>42215.07882581</c:v>
                </c:pt>
                <c:pt idx="7705">
                  <c:v>42215.078825859011</c:v>
                </c:pt>
                <c:pt idx="7706">
                  <c:v>42215.078825861085</c:v>
                </c:pt>
                <c:pt idx="7707">
                  <c:v>42215.078825896613</c:v>
                </c:pt>
                <c:pt idx="7708">
                  <c:v>42215.078825946941</c:v>
                </c:pt>
                <c:pt idx="7709">
                  <c:v>42215.078825958539</c:v>
                </c:pt>
                <c:pt idx="7710">
                  <c:v>42215.078825980898</c:v>
                </c:pt>
                <c:pt idx="7711">
                  <c:v>42215.078825997531</c:v>
                </c:pt>
                <c:pt idx="7712">
                  <c:v>42215.078826002798</c:v>
                </c:pt>
                <c:pt idx="7713">
                  <c:v>42215.078826009398</c:v>
                </c:pt>
                <c:pt idx="7714">
                  <c:v>42215.078826012599</c:v>
                </c:pt>
                <c:pt idx="7715">
                  <c:v>42215.078826093697</c:v>
                </c:pt>
                <c:pt idx="7716">
                  <c:v>42215.078826100311</c:v>
                </c:pt>
                <c:pt idx="7717">
                  <c:v>42215.078826125799</c:v>
                </c:pt>
                <c:pt idx="7718">
                  <c:v>42215.078826128549</c:v>
                </c:pt>
                <c:pt idx="7719">
                  <c:v>42215.078826189929</c:v>
                </c:pt>
                <c:pt idx="7720">
                  <c:v>42215.078826232602</c:v>
                </c:pt>
                <c:pt idx="7721">
                  <c:v>42215.078826241399</c:v>
                </c:pt>
                <c:pt idx="7722">
                  <c:v>42215.078826244149</c:v>
                </c:pt>
                <c:pt idx="7723">
                  <c:v>42215.078826287929</c:v>
                </c:pt>
                <c:pt idx="7724">
                  <c:v>42215.078826293138</c:v>
                </c:pt>
                <c:pt idx="7725">
                  <c:v>42215.078826321398</c:v>
                </c:pt>
                <c:pt idx="7726">
                  <c:v>42215.078826360601</c:v>
                </c:pt>
                <c:pt idx="7727">
                  <c:v>42215.078826393539</c:v>
                </c:pt>
                <c:pt idx="7728">
                  <c:v>42215.078826421202</c:v>
                </c:pt>
                <c:pt idx="7729">
                  <c:v>42215.078826442339</c:v>
                </c:pt>
                <c:pt idx="7730">
                  <c:v>42215.078826473211</c:v>
                </c:pt>
                <c:pt idx="7731">
                  <c:v>42215.078826475939</c:v>
                </c:pt>
                <c:pt idx="7732">
                  <c:v>42215.078826527701</c:v>
                </c:pt>
                <c:pt idx="7733">
                  <c:v>42215.078826553785</c:v>
                </c:pt>
                <c:pt idx="7734">
                  <c:v>42215.078826557801</c:v>
                </c:pt>
                <c:pt idx="7735">
                  <c:v>42215.07882657653</c:v>
                </c:pt>
                <c:pt idx="7736">
                  <c:v>42215.078826581674</c:v>
                </c:pt>
                <c:pt idx="7737">
                  <c:v>42215.078826592602</c:v>
                </c:pt>
                <c:pt idx="7738">
                  <c:v>42215.078826652898</c:v>
                </c:pt>
                <c:pt idx="7739">
                  <c:v>42215.078826678939</c:v>
                </c:pt>
                <c:pt idx="7740">
                  <c:v>42215.078826705198</c:v>
                </c:pt>
                <c:pt idx="7741">
                  <c:v>42215.078826707198</c:v>
                </c:pt>
                <c:pt idx="7742">
                  <c:v>42215.07882671</c:v>
                </c:pt>
                <c:pt idx="7743">
                  <c:v>42215.078826791803</c:v>
                </c:pt>
                <c:pt idx="7744">
                  <c:v>42215.078826819401</c:v>
                </c:pt>
                <c:pt idx="7745">
                  <c:v>42215.078826824531</c:v>
                </c:pt>
                <c:pt idx="7746">
                  <c:v>42215.078826867</c:v>
                </c:pt>
                <c:pt idx="7747">
                  <c:v>42215.078826872203</c:v>
                </c:pt>
                <c:pt idx="7748">
                  <c:v>42215.078826884201</c:v>
                </c:pt>
                <c:pt idx="7749">
                  <c:v>42215.078826937199</c:v>
                </c:pt>
                <c:pt idx="7750">
                  <c:v>42215.078826939098</c:v>
                </c:pt>
                <c:pt idx="7751">
                  <c:v>42215.078826970202</c:v>
                </c:pt>
                <c:pt idx="7752">
                  <c:v>42215.078827015801</c:v>
                </c:pt>
                <c:pt idx="7753">
                  <c:v>42215.078827017896</c:v>
                </c:pt>
                <c:pt idx="7754">
                  <c:v>42215.078827056612</c:v>
                </c:pt>
                <c:pt idx="7755">
                  <c:v>42215.07882710213</c:v>
                </c:pt>
                <c:pt idx="7756">
                  <c:v>42215.078827115598</c:v>
                </c:pt>
                <c:pt idx="7757">
                  <c:v>42215.078827137011</c:v>
                </c:pt>
                <c:pt idx="7758">
                  <c:v>42215.078827155397</c:v>
                </c:pt>
                <c:pt idx="7759">
                  <c:v>42215.078827160803</c:v>
                </c:pt>
                <c:pt idx="7760">
                  <c:v>42215.078827169302</c:v>
                </c:pt>
                <c:pt idx="7761">
                  <c:v>42215.078827171201</c:v>
                </c:pt>
                <c:pt idx="7762">
                  <c:v>42215.078827250829</c:v>
                </c:pt>
                <c:pt idx="7763">
                  <c:v>42215.078827257399</c:v>
                </c:pt>
                <c:pt idx="7764">
                  <c:v>42215.078827283702</c:v>
                </c:pt>
                <c:pt idx="7765">
                  <c:v>42215.078827288729</c:v>
                </c:pt>
                <c:pt idx="7766">
                  <c:v>42215.078827347228</c:v>
                </c:pt>
                <c:pt idx="7767">
                  <c:v>42215.078827393729</c:v>
                </c:pt>
                <c:pt idx="7768">
                  <c:v>42215.078827401398</c:v>
                </c:pt>
                <c:pt idx="7769">
                  <c:v>42215.078827403398</c:v>
                </c:pt>
                <c:pt idx="7770">
                  <c:v>42215.078827446559</c:v>
                </c:pt>
                <c:pt idx="7771">
                  <c:v>42215.078827451711</c:v>
                </c:pt>
                <c:pt idx="7772">
                  <c:v>42215.078827480298</c:v>
                </c:pt>
                <c:pt idx="7773">
                  <c:v>42215.078827520898</c:v>
                </c:pt>
                <c:pt idx="7774">
                  <c:v>42215.078827545301</c:v>
                </c:pt>
                <c:pt idx="7775">
                  <c:v>42215.078827578429</c:v>
                </c:pt>
                <c:pt idx="7776">
                  <c:v>42215.078827597703</c:v>
                </c:pt>
                <c:pt idx="7777">
                  <c:v>42215.0788276331</c:v>
                </c:pt>
                <c:pt idx="7778">
                  <c:v>42215.078827634999</c:v>
                </c:pt>
                <c:pt idx="7779">
                  <c:v>42215.078827699399</c:v>
                </c:pt>
                <c:pt idx="7780">
                  <c:v>42215.078827722602</c:v>
                </c:pt>
                <c:pt idx="7781">
                  <c:v>42215.078827726611</c:v>
                </c:pt>
                <c:pt idx="7782">
                  <c:v>42215.078827734797</c:v>
                </c:pt>
                <c:pt idx="7783">
                  <c:v>42215.07882774013</c:v>
                </c:pt>
                <c:pt idx="7784">
                  <c:v>42215.078827752899</c:v>
                </c:pt>
                <c:pt idx="7785">
                  <c:v>42215.078827810197</c:v>
                </c:pt>
                <c:pt idx="7786">
                  <c:v>42215.078827832498</c:v>
                </c:pt>
                <c:pt idx="7787">
                  <c:v>42215.078827861194</c:v>
                </c:pt>
                <c:pt idx="7788">
                  <c:v>42215.078827863785</c:v>
                </c:pt>
                <c:pt idx="7789">
                  <c:v>42215.078827865902</c:v>
                </c:pt>
                <c:pt idx="7790">
                  <c:v>42215.078827949212</c:v>
                </c:pt>
                <c:pt idx="7791">
                  <c:v>42215.078827973797</c:v>
                </c:pt>
                <c:pt idx="7792">
                  <c:v>42215.078827984929</c:v>
                </c:pt>
                <c:pt idx="7793">
                  <c:v>42215.078828023899</c:v>
                </c:pt>
                <c:pt idx="7794">
                  <c:v>42215.078828029211</c:v>
                </c:pt>
                <c:pt idx="7795">
                  <c:v>42215.078828041602</c:v>
                </c:pt>
                <c:pt idx="7796">
                  <c:v>42215.078828095611</c:v>
                </c:pt>
                <c:pt idx="7797">
                  <c:v>42215.078828097699</c:v>
                </c:pt>
                <c:pt idx="7798">
                  <c:v>42215.078828119411</c:v>
                </c:pt>
                <c:pt idx="7799">
                  <c:v>42215.078828172838</c:v>
                </c:pt>
                <c:pt idx="7800">
                  <c:v>42215.078828174941</c:v>
                </c:pt>
                <c:pt idx="7801">
                  <c:v>42215.078828217003</c:v>
                </c:pt>
                <c:pt idx="7802">
                  <c:v>42215.078828259211</c:v>
                </c:pt>
                <c:pt idx="7803">
                  <c:v>42215.07882827353</c:v>
                </c:pt>
                <c:pt idx="7804">
                  <c:v>42215.078828293699</c:v>
                </c:pt>
                <c:pt idx="7805">
                  <c:v>42215.07882831293</c:v>
                </c:pt>
                <c:pt idx="7806">
                  <c:v>42215.078828318139</c:v>
                </c:pt>
                <c:pt idx="7807">
                  <c:v>42215.078828327431</c:v>
                </c:pt>
                <c:pt idx="7808">
                  <c:v>42215.078828330013</c:v>
                </c:pt>
                <c:pt idx="7809">
                  <c:v>42215.078828405298</c:v>
                </c:pt>
                <c:pt idx="7810">
                  <c:v>42215.078828419602</c:v>
                </c:pt>
                <c:pt idx="7811">
                  <c:v>42215.07882844095</c:v>
                </c:pt>
                <c:pt idx="7812">
                  <c:v>42215.07882844923</c:v>
                </c:pt>
                <c:pt idx="7813">
                  <c:v>42215.078828504797</c:v>
                </c:pt>
                <c:pt idx="7814">
                  <c:v>42215.078828555597</c:v>
                </c:pt>
                <c:pt idx="7815">
                  <c:v>42215.078828561775</c:v>
                </c:pt>
                <c:pt idx="7816">
                  <c:v>42215.078828564401</c:v>
                </c:pt>
                <c:pt idx="7817">
                  <c:v>42215.078828602702</c:v>
                </c:pt>
                <c:pt idx="7818">
                  <c:v>42215.078828607999</c:v>
                </c:pt>
                <c:pt idx="7819">
                  <c:v>42215.078828635684</c:v>
                </c:pt>
                <c:pt idx="7820">
                  <c:v>42215.078828681275</c:v>
                </c:pt>
                <c:pt idx="7821">
                  <c:v>42215.078828709396</c:v>
                </c:pt>
                <c:pt idx="7822">
                  <c:v>42215.078828735903</c:v>
                </c:pt>
                <c:pt idx="7823">
                  <c:v>42215.078828757498</c:v>
                </c:pt>
                <c:pt idx="7824">
                  <c:v>42215.078828790131</c:v>
                </c:pt>
                <c:pt idx="7825">
                  <c:v>42215.078828793601</c:v>
                </c:pt>
                <c:pt idx="7826">
                  <c:v>42215.078828840429</c:v>
                </c:pt>
                <c:pt idx="7827">
                  <c:v>42215.0788288697</c:v>
                </c:pt>
                <c:pt idx="7828">
                  <c:v>42215.078828873702</c:v>
                </c:pt>
                <c:pt idx="7829">
                  <c:v>42215.078828891797</c:v>
                </c:pt>
                <c:pt idx="7830">
                  <c:v>42215.078828897029</c:v>
                </c:pt>
                <c:pt idx="7831">
                  <c:v>42215.0788289134</c:v>
                </c:pt>
                <c:pt idx="7832">
                  <c:v>42215.078828967402</c:v>
                </c:pt>
                <c:pt idx="7833">
                  <c:v>42215.078828994541</c:v>
                </c:pt>
                <c:pt idx="7834">
                  <c:v>42215.07882902203</c:v>
                </c:pt>
                <c:pt idx="7835">
                  <c:v>42215.078829024729</c:v>
                </c:pt>
                <c:pt idx="7836">
                  <c:v>42215.078829026628</c:v>
                </c:pt>
                <c:pt idx="7837">
                  <c:v>42215.078829105099</c:v>
                </c:pt>
                <c:pt idx="7838">
                  <c:v>42215.078829129539</c:v>
                </c:pt>
                <c:pt idx="7839">
                  <c:v>42215.078829145299</c:v>
                </c:pt>
                <c:pt idx="7840">
                  <c:v>42215.078829182698</c:v>
                </c:pt>
                <c:pt idx="7841">
                  <c:v>42215.078829187929</c:v>
                </c:pt>
                <c:pt idx="7842">
                  <c:v>42215.078829199039</c:v>
                </c:pt>
                <c:pt idx="7843">
                  <c:v>42215.078829250029</c:v>
                </c:pt>
                <c:pt idx="7844">
                  <c:v>42215.078829257829</c:v>
                </c:pt>
                <c:pt idx="7845">
                  <c:v>42215.07882927933</c:v>
                </c:pt>
                <c:pt idx="7846">
                  <c:v>42215.078829329039</c:v>
                </c:pt>
                <c:pt idx="7847">
                  <c:v>42215.078829331098</c:v>
                </c:pt>
                <c:pt idx="7848">
                  <c:v>42215.078829377213</c:v>
                </c:pt>
                <c:pt idx="7849">
                  <c:v>42215.07882942084</c:v>
                </c:pt>
                <c:pt idx="7850">
                  <c:v>42215.078829430429</c:v>
                </c:pt>
                <c:pt idx="7851">
                  <c:v>42215.078829455029</c:v>
                </c:pt>
                <c:pt idx="7852">
                  <c:v>42215.078829470229</c:v>
                </c:pt>
                <c:pt idx="7853">
                  <c:v>42215.078829475438</c:v>
                </c:pt>
                <c:pt idx="7854">
                  <c:v>42215.07882948863</c:v>
                </c:pt>
                <c:pt idx="7855">
                  <c:v>42215.078829490551</c:v>
                </c:pt>
                <c:pt idx="7856">
                  <c:v>42215.078829562197</c:v>
                </c:pt>
                <c:pt idx="7857">
                  <c:v>42215.078829573802</c:v>
                </c:pt>
                <c:pt idx="7858">
                  <c:v>42215.07882959953</c:v>
                </c:pt>
                <c:pt idx="7859">
                  <c:v>42215.0788296092</c:v>
                </c:pt>
                <c:pt idx="7860">
                  <c:v>42215.078829662503</c:v>
                </c:pt>
                <c:pt idx="7861">
                  <c:v>42215.078829714097</c:v>
                </c:pt>
                <c:pt idx="7862">
                  <c:v>42215.0788297162</c:v>
                </c:pt>
                <c:pt idx="7863">
                  <c:v>42215.078829721599</c:v>
                </c:pt>
                <c:pt idx="7864">
                  <c:v>42215.078829759499</c:v>
                </c:pt>
                <c:pt idx="7865">
                  <c:v>42215.078829764898</c:v>
                </c:pt>
                <c:pt idx="7866">
                  <c:v>42215.078829792139</c:v>
                </c:pt>
                <c:pt idx="7867">
                  <c:v>42215.078829841012</c:v>
                </c:pt>
                <c:pt idx="7868">
                  <c:v>42215.078829857099</c:v>
                </c:pt>
                <c:pt idx="7869">
                  <c:v>42215.07882989863</c:v>
                </c:pt>
                <c:pt idx="7870">
                  <c:v>42215.078829912498</c:v>
                </c:pt>
                <c:pt idx="7871">
                  <c:v>42215.07882994783</c:v>
                </c:pt>
                <c:pt idx="7872">
                  <c:v>42215.078829953702</c:v>
                </c:pt>
                <c:pt idx="7873">
                  <c:v>42215.078829998849</c:v>
                </c:pt>
                <c:pt idx="7874">
                  <c:v>42215.07883002473</c:v>
                </c:pt>
                <c:pt idx="7875">
                  <c:v>42215.07883002884</c:v>
                </c:pt>
                <c:pt idx="7876">
                  <c:v>42215.07883004914</c:v>
                </c:pt>
                <c:pt idx="7877">
                  <c:v>42215.078830054299</c:v>
                </c:pt>
                <c:pt idx="7878">
                  <c:v>42215.078830072838</c:v>
                </c:pt>
                <c:pt idx="7879">
                  <c:v>42215.078830125203</c:v>
                </c:pt>
                <c:pt idx="7880">
                  <c:v>42215.078830153303</c:v>
                </c:pt>
                <c:pt idx="7881">
                  <c:v>42215.078830179329</c:v>
                </c:pt>
                <c:pt idx="7882">
                  <c:v>42215.078830181999</c:v>
                </c:pt>
                <c:pt idx="7883">
                  <c:v>42215.078830185899</c:v>
                </c:pt>
                <c:pt idx="7884">
                  <c:v>42215.078830262202</c:v>
                </c:pt>
                <c:pt idx="7885">
                  <c:v>42215.07883029223</c:v>
                </c:pt>
                <c:pt idx="7886">
                  <c:v>42215.078830304628</c:v>
                </c:pt>
                <c:pt idx="7887">
                  <c:v>42215.078830339611</c:v>
                </c:pt>
                <c:pt idx="7888">
                  <c:v>42215.078830344959</c:v>
                </c:pt>
                <c:pt idx="7889">
                  <c:v>42215.07883035655</c:v>
                </c:pt>
                <c:pt idx="7890">
                  <c:v>42215.078830410399</c:v>
                </c:pt>
                <c:pt idx="7891">
                  <c:v>42215.078830418039</c:v>
                </c:pt>
                <c:pt idx="7892">
                  <c:v>42215.078830439139</c:v>
                </c:pt>
                <c:pt idx="7893">
                  <c:v>42215.078830492559</c:v>
                </c:pt>
                <c:pt idx="7894">
                  <c:v>42215.078830499449</c:v>
                </c:pt>
                <c:pt idx="7895">
                  <c:v>42215.078830536702</c:v>
                </c:pt>
                <c:pt idx="7896">
                  <c:v>42215.078830588202</c:v>
                </c:pt>
                <c:pt idx="7897">
                  <c:v>42215.078830596212</c:v>
                </c:pt>
                <c:pt idx="7898">
                  <c:v>42215.078830628212</c:v>
                </c:pt>
                <c:pt idx="7899">
                  <c:v>42215.0788306334</c:v>
                </c:pt>
                <c:pt idx="7900">
                  <c:v>42215.078830638129</c:v>
                </c:pt>
                <c:pt idx="7901">
                  <c:v>42215.078830642138</c:v>
                </c:pt>
                <c:pt idx="7902">
                  <c:v>42215.078830649829</c:v>
                </c:pt>
                <c:pt idx="7903">
                  <c:v>42215.078830719001</c:v>
                </c:pt>
                <c:pt idx="7904">
                  <c:v>42215.078830735598</c:v>
                </c:pt>
                <c:pt idx="7905">
                  <c:v>42215.078830755097</c:v>
                </c:pt>
                <c:pt idx="7906">
                  <c:v>42215.078830768703</c:v>
                </c:pt>
                <c:pt idx="7907">
                  <c:v>42215.0788308193</c:v>
                </c:pt>
                <c:pt idx="7908">
                  <c:v>42215.078830873499</c:v>
                </c:pt>
                <c:pt idx="7909">
                  <c:v>42215.0788308802</c:v>
                </c:pt>
                <c:pt idx="7910">
                  <c:v>42215.078830881997</c:v>
                </c:pt>
                <c:pt idx="7911">
                  <c:v>42215.07883091813</c:v>
                </c:pt>
                <c:pt idx="7912">
                  <c:v>42215.078830923303</c:v>
                </c:pt>
                <c:pt idx="7913">
                  <c:v>42215.078830948449</c:v>
                </c:pt>
                <c:pt idx="7914">
                  <c:v>42215.078831000603</c:v>
                </c:pt>
                <c:pt idx="7915">
                  <c:v>42215.078831022212</c:v>
                </c:pt>
                <c:pt idx="7916">
                  <c:v>42215.078831051098</c:v>
                </c:pt>
                <c:pt idx="7917">
                  <c:v>42215.078831072729</c:v>
                </c:pt>
                <c:pt idx="7918">
                  <c:v>42215.078831105202</c:v>
                </c:pt>
                <c:pt idx="7919">
                  <c:v>42215.078831113999</c:v>
                </c:pt>
                <c:pt idx="7920">
                  <c:v>42215.078831161998</c:v>
                </c:pt>
                <c:pt idx="7921">
                  <c:v>42215.078831189297</c:v>
                </c:pt>
                <c:pt idx="7922">
                  <c:v>42215.078831195839</c:v>
                </c:pt>
                <c:pt idx="7923">
                  <c:v>42215.078831205799</c:v>
                </c:pt>
                <c:pt idx="7924">
                  <c:v>42215.078831211002</c:v>
                </c:pt>
                <c:pt idx="7925">
                  <c:v>42215.078831232611</c:v>
                </c:pt>
                <c:pt idx="7926">
                  <c:v>42215.078831282299</c:v>
                </c:pt>
                <c:pt idx="7927">
                  <c:v>42215.07883130855</c:v>
                </c:pt>
                <c:pt idx="7928">
                  <c:v>42215.078831336628</c:v>
                </c:pt>
                <c:pt idx="7929">
                  <c:v>42215.07883133943</c:v>
                </c:pt>
                <c:pt idx="7930">
                  <c:v>42215.078831346051</c:v>
                </c:pt>
                <c:pt idx="7931">
                  <c:v>42215.078831418628</c:v>
                </c:pt>
                <c:pt idx="7932">
                  <c:v>42215.078831448562</c:v>
                </c:pt>
                <c:pt idx="7933">
                  <c:v>42215.078831464729</c:v>
                </c:pt>
                <c:pt idx="7934">
                  <c:v>42215.078831496561</c:v>
                </c:pt>
                <c:pt idx="7935">
                  <c:v>42215.078831501676</c:v>
                </c:pt>
                <c:pt idx="7936">
                  <c:v>42215.0788315139</c:v>
                </c:pt>
                <c:pt idx="7937">
                  <c:v>42215.078831568098</c:v>
                </c:pt>
                <c:pt idx="7938">
                  <c:v>42215.078831578139</c:v>
                </c:pt>
                <c:pt idx="7939">
                  <c:v>42215.07883159913</c:v>
                </c:pt>
                <c:pt idx="7940">
                  <c:v>42215.078831649829</c:v>
                </c:pt>
                <c:pt idx="7941">
                  <c:v>42215.078831654399</c:v>
                </c:pt>
                <c:pt idx="7942">
                  <c:v>42215.078831696541</c:v>
                </c:pt>
                <c:pt idx="7943">
                  <c:v>42215.078831745202</c:v>
                </c:pt>
                <c:pt idx="7944">
                  <c:v>42215.0788317556</c:v>
                </c:pt>
                <c:pt idx="7945">
                  <c:v>42215.078831787701</c:v>
                </c:pt>
                <c:pt idx="7946">
                  <c:v>42215.07883179294</c:v>
                </c:pt>
                <c:pt idx="7947">
                  <c:v>42215.078831795028</c:v>
                </c:pt>
                <c:pt idx="7948">
                  <c:v>42215.078831799299</c:v>
                </c:pt>
                <c:pt idx="7949">
                  <c:v>42215.078831809929</c:v>
                </c:pt>
                <c:pt idx="7950">
                  <c:v>42215.078831876141</c:v>
                </c:pt>
                <c:pt idx="7951">
                  <c:v>42215.07883189313</c:v>
                </c:pt>
                <c:pt idx="7952">
                  <c:v>42215.078831912702</c:v>
                </c:pt>
                <c:pt idx="7953">
                  <c:v>42215.07883192844</c:v>
                </c:pt>
                <c:pt idx="7954">
                  <c:v>42215.07883197684</c:v>
                </c:pt>
                <c:pt idx="7955">
                  <c:v>42215.078832030798</c:v>
                </c:pt>
                <c:pt idx="7956">
                  <c:v>42215.078832034298</c:v>
                </c:pt>
                <c:pt idx="7957">
                  <c:v>42215.078832042149</c:v>
                </c:pt>
                <c:pt idx="7958">
                  <c:v>42215.07883207484</c:v>
                </c:pt>
                <c:pt idx="7959">
                  <c:v>42215.078832080013</c:v>
                </c:pt>
                <c:pt idx="7960">
                  <c:v>42215.078832109299</c:v>
                </c:pt>
                <c:pt idx="7961">
                  <c:v>42215.078832160303</c:v>
                </c:pt>
                <c:pt idx="7962">
                  <c:v>42215.078832172228</c:v>
                </c:pt>
                <c:pt idx="7963">
                  <c:v>42215.07883220823</c:v>
                </c:pt>
                <c:pt idx="7964">
                  <c:v>42215.07883222583</c:v>
                </c:pt>
                <c:pt idx="7965">
                  <c:v>42215.07883225914</c:v>
                </c:pt>
                <c:pt idx="7966">
                  <c:v>42215.078832274041</c:v>
                </c:pt>
                <c:pt idx="7967">
                  <c:v>42215.078832315012</c:v>
                </c:pt>
                <c:pt idx="7968">
                  <c:v>42215.078832340951</c:v>
                </c:pt>
                <c:pt idx="7969">
                  <c:v>42215.07883234504</c:v>
                </c:pt>
                <c:pt idx="7970">
                  <c:v>42215.078832364139</c:v>
                </c:pt>
                <c:pt idx="7971">
                  <c:v>42215.078832369298</c:v>
                </c:pt>
                <c:pt idx="7972">
                  <c:v>42215.078832392341</c:v>
                </c:pt>
                <c:pt idx="7973">
                  <c:v>42215.078832439729</c:v>
                </c:pt>
                <c:pt idx="7974">
                  <c:v>42215.078832466213</c:v>
                </c:pt>
                <c:pt idx="7975">
                  <c:v>42215.078832490559</c:v>
                </c:pt>
                <c:pt idx="7976">
                  <c:v>42215.078832493338</c:v>
                </c:pt>
                <c:pt idx="7977">
                  <c:v>42215.078832505802</c:v>
                </c:pt>
                <c:pt idx="7978">
                  <c:v>42215.078832576939</c:v>
                </c:pt>
                <c:pt idx="7979">
                  <c:v>42215.078832615196</c:v>
                </c:pt>
                <c:pt idx="7980">
                  <c:v>42215.078832624538</c:v>
                </c:pt>
                <c:pt idx="7981">
                  <c:v>42215.078832653599</c:v>
                </c:pt>
                <c:pt idx="7982">
                  <c:v>42215.078832658939</c:v>
                </c:pt>
                <c:pt idx="7983">
                  <c:v>42215.078832671599</c:v>
                </c:pt>
                <c:pt idx="7984">
                  <c:v>42215.078832722211</c:v>
                </c:pt>
                <c:pt idx="7985">
                  <c:v>42215.078832737701</c:v>
                </c:pt>
                <c:pt idx="7986">
                  <c:v>42215.078832762803</c:v>
                </c:pt>
                <c:pt idx="7987">
                  <c:v>42215.078832805702</c:v>
                </c:pt>
                <c:pt idx="7988">
                  <c:v>42215.078832810199</c:v>
                </c:pt>
                <c:pt idx="7989">
                  <c:v>42215.07883285654</c:v>
                </c:pt>
                <c:pt idx="7990">
                  <c:v>42215.078832902698</c:v>
                </c:pt>
                <c:pt idx="7991">
                  <c:v>42215.0788329102</c:v>
                </c:pt>
                <c:pt idx="7992">
                  <c:v>42215.078832942141</c:v>
                </c:pt>
                <c:pt idx="7993">
                  <c:v>42215.078832947329</c:v>
                </c:pt>
                <c:pt idx="7994">
                  <c:v>42215.078832952138</c:v>
                </c:pt>
                <c:pt idx="7995">
                  <c:v>42215.078832956729</c:v>
                </c:pt>
                <c:pt idx="7996">
                  <c:v>42215.078832969702</c:v>
                </c:pt>
                <c:pt idx="7997">
                  <c:v>42215.078833033403</c:v>
                </c:pt>
                <c:pt idx="7998">
                  <c:v>42215.078833051099</c:v>
                </c:pt>
                <c:pt idx="7999">
                  <c:v>42215.078833070213</c:v>
                </c:pt>
                <c:pt idx="8000">
                  <c:v>42215.078833088439</c:v>
                </c:pt>
                <c:pt idx="8001">
                  <c:v>42215.078833134212</c:v>
                </c:pt>
                <c:pt idx="8002">
                  <c:v>42215.078833185013</c:v>
                </c:pt>
                <c:pt idx="8003">
                  <c:v>42215.07883318844</c:v>
                </c:pt>
                <c:pt idx="8004">
                  <c:v>42215.078833201929</c:v>
                </c:pt>
                <c:pt idx="8005">
                  <c:v>42215.078833233303</c:v>
                </c:pt>
                <c:pt idx="8006">
                  <c:v>42215.078833238549</c:v>
                </c:pt>
                <c:pt idx="8007">
                  <c:v>42215.078833263011</c:v>
                </c:pt>
                <c:pt idx="8008">
                  <c:v>42215.078833320629</c:v>
                </c:pt>
                <c:pt idx="8009">
                  <c:v>42215.078833329739</c:v>
                </c:pt>
                <c:pt idx="8010">
                  <c:v>42215.078833365696</c:v>
                </c:pt>
                <c:pt idx="8011">
                  <c:v>42215.078833382329</c:v>
                </c:pt>
                <c:pt idx="8012">
                  <c:v>42215.078833419939</c:v>
                </c:pt>
                <c:pt idx="8013">
                  <c:v>42215.07883343404</c:v>
                </c:pt>
                <c:pt idx="8014">
                  <c:v>42215.078833484149</c:v>
                </c:pt>
                <c:pt idx="8015">
                  <c:v>42215.078833504696</c:v>
                </c:pt>
                <c:pt idx="8016">
                  <c:v>42215.078833511085</c:v>
                </c:pt>
                <c:pt idx="8017">
                  <c:v>42215.078833520602</c:v>
                </c:pt>
                <c:pt idx="8018">
                  <c:v>42215.078833525797</c:v>
                </c:pt>
                <c:pt idx="8019">
                  <c:v>42215.078833552303</c:v>
                </c:pt>
                <c:pt idx="8020">
                  <c:v>42215.078833597028</c:v>
                </c:pt>
                <c:pt idx="8021">
                  <c:v>42215.078833629399</c:v>
                </c:pt>
                <c:pt idx="8022">
                  <c:v>42215.078833647829</c:v>
                </c:pt>
                <c:pt idx="8023">
                  <c:v>42215.078833650601</c:v>
                </c:pt>
                <c:pt idx="8024">
                  <c:v>42215.078833665902</c:v>
                </c:pt>
                <c:pt idx="8025">
                  <c:v>42215.0788337333</c:v>
                </c:pt>
                <c:pt idx="8026">
                  <c:v>42215.078833773201</c:v>
                </c:pt>
                <c:pt idx="8027">
                  <c:v>42215.07883378413</c:v>
                </c:pt>
                <c:pt idx="8028">
                  <c:v>42215.078833811</c:v>
                </c:pt>
                <c:pt idx="8029">
                  <c:v>42215.078833816202</c:v>
                </c:pt>
                <c:pt idx="8030">
                  <c:v>42215.078833828629</c:v>
                </c:pt>
                <c:pt idx="8031">
                  <c:v>42215.078833890038</c:v>
                </c:pt>
                <c:pt idx="8032">
                  <c:v>42215.078833897838</c:v>
                </c:pt>
                <c:pt idx="8033">
                  <c:v>42215.078833918611</c:v>
                </c:pt>
                <c:pt idx="8034">
                  <c:v>42215.078833966531</c:v>
                </c:pt>
                <c:pt idx="8035">
                  <c:v>42215.078833973399</c:v>
                </c:pt>
                <c:pt idx="8036">
                  <c:v>42215.078834016298</c:v>
                </c:pt>
                <c:pt idx="8037">
                  <c:v>42215.078834060012</c:v>
                </c:pt>
                <c:pt idx="8038">
                  <c:v>42215.078834067011</c:v>
                </c:pt>
                <c:pt idx="8039">
                  <c:v>42215.078834101798</c:v>
                </c:pt>
                <c:pt idx="8040">
                  <c:v>42215.078834107029</c:v>
                </c:pt>
                <c:pt idx="8041">
                  <c:v>42215.078834109139</c:v>
                </c:pt>
                <c:pt idx="8042">
                  <c:v>42215.07883411643</c:v>
                </c:pt>
                <c:pt idx="8043">
                  <c:v>42215.078834129839</c:v>
                </c:pt>
                <c:pt idx="8044">
                  <c:v>42215.078834190041</c:v>
                </c:pt>
                <c:pt idx="8045">
                  <c:v>42215.07883420393</c:v>
                </c:pt>
                <c:pt idx="8046">
                  <c:v>42215.078834227628</c:v>
                </c:pt>
                <c:pt idx="8047">
                  <c:v>42215.078834248161</c:v>
                </c:pt>
                <c:pt idx="8048">
                  <c:v>42215.078834291613</c:v>
                </c:pt>
                <c:pt idx="8049">
                  <c:v>42215.078834342239</c:v>
                </c:pt>
                <c:pt idx="8050">
                  <c:v>42215.078834346161</c:v>
                </c:pt>
                <c:pt idx="8051">
                  <c:v>42215.0788343616</c:v>
                </c:pt>
                <c:pt idx="8052">
                  <c:v>42215.078834389038</c:v>
                </c:pt>
                <c:pt idx="8053">
                  <c:v>42215.07883439424</c:v>
                </c:pt>
                <c:pt idx="8054">
                  <c:v>42215.078834423141</c:v>
                </c:pt>
                <c:pt idx="8055">
                  <c:v>42215.078834479958</c:v>
                </c:pt>
                <c:pt idx="8056">
                  <c:v>42215.078834494961</c:v>
                </c:pt>
                <c:pt idx="8057">
                  <c:v>42215.078834523301</c:v>
                </c:pt>
                <c:pt idx="8058">
                  <c:v>42215.078834550797</c:v>
                </c:pt>
                <c:pt idx="8059">
                  <c:v>42215.078834577129</c:v>
                </c:pt>
                <c:pt idx="8060">
                  <c:v>42215.078834593398</c:v>
                </c:pt>
                <c:pt idx="8061">
                  <c:v>42215.0788346396</c:v>
                </c:pt>
                <c:pt idx="8062">
                  <c:v>42215.0788346603</c:v>
                </c:pt>
                <c:pt idx="8063">
                  <c:v>42215.078834664397</c:v>
                </c:pt>
                <c:pt idx="8064">
                  <c:v>42215.078834678039</c:v>
                </c:pt>
                <c:pt idx="8065">
                  <c:v>42215.078834683198</c:v>
                </c:pt>
                <c:pt idx="8066">
                  <c:v>42215.078834711901</c:v>
                </c:pt>
                <c:pt idx="8067">
                  <c:v>42215.078834754539</c:v>
                </c:pt>
                <c:pt idx="8068">
                  <c:v>42215.078834787098</c:v>
                </c:pt>
                <c:pt idx="8069">
                  <c:v>42215.078834808839</c:v>
                </c:pt>
                <c:pt idx="8070">
                  <c:v>42215.078834811502</c:v>
                </c:pt>
                <c:pt idx="8071">
                  <c:v>42215.07883482553</c:v>
                </c:pt>
                <c:pt idx="8072">
                  <c:v>42215.078834891799</c:v>
                </c:pt>
                <c:pt idx="8073">
                  <c:v>42215.078834929547</c:v>
                </c:pt>
                <c:pt idx="8074">
                  <c:v>42215.07883494383</c:v>
                </c:pt>
                <c:pt idx="8075">
                  <c:v>42215.078834969303</c:v>
                </c:pt>
                <c:pt idx="8076">
                  <c:v>42215.078834974629</c:v>
                </c:pt>
                <c:pt idx="8077">
                  <c:v>42215.078834985798</c:v>
                </c:pt>
                <c:pt idx="8078">
                  <c:v>42215.078835039531</c:v>
                </c:pt>
                <c:pt idx="8079">
                  <c:v>42215.078835057429</c:v>
                </c:pt>
                <c:pt idx="8080">
                  <c:v>42215.07883507423</c:v>
                </c:pt>
                <c:pt idx="8081">
                  <c:v>42215.07883511993</c:v>
                </c:pt>
                <c:pt idx="8082">
                  <c:v>42215.078835128741</c:v>
                </c:pt>
                <c:pt idx="8083">
                  <c:v>42215.078835175838</c:v>
                </c:pt>
                <c:pt idx="8084">
                  <c:v>42215.07883521753</c:v>
                </c:pt>
                <c:pt idx="8085">
                  <c:v>42215.07883522685</c:v>
                </c:pt>
                <c:pt idx="8086">
                  <c:v>42215.07883525885</c:v>
                </c:pt>
                <c:pt idx="8087">
                  <c:v>42215.07883526403</c:v>
                </c:pt>
                <c:pt idx="8088">
                  <c:v>42215.078835266213</c:v>
                </c:pt>
                <c:pt idx="8089">
                  <c:v>42215.078835271539</c:v>
                </c:pt>
                <c:pt idx="8090">
                  <c:v>42215.078835289612</c:v>
                </c:pt>
                <c:pt idx="8091">
                  <c:v>42215.078835347151</c:v>
                </c:pt>
                <c:pt idx="8092">
                  <c:v>42215.078835361302</c:v>
                </c:pt>
                <c:pt idx="8093">
                  <c:v>42215.078835385211</c:v>
                </c:pt>
                <c:pt idx="8094">
                  <c:v>42215.078835407949</c:v>
                </c:pt>
                <c:pt idx="8095">
                  <c:v>42215.078835448963</c:v>
                </c:pt>
                <c:pt idx="8096">
                  <c:v>42215.078835503002</c:v>
                </c:pt>
                <c:pt idx="8097">
                  <c:v>42215.07883550453</c:v>
                </c:pt>
                <c:pt idx="8098">
                  <c:v>42215.078835521497</c:v>
                </c:pt>
                <c:pt idx="8099">
                  <c:v>42215.07883554713</c:v>
                </c:pt>
                <c:pt idx="8100">
                  <c:v>42215.078835552529</c:v>
                </c:pt>
                <c:pt idx="8101">
                  <c:v>42215.078835580302</c:v>
                </c:pt>
                <c:pt idx="8102">
                  <c:v>42215.078835639797</c:v>
                </c:pt>
                <c:pt idx="8103">
                  <c:v>42215.078835647939</c:v>
                </c:pt>
                <c:pt idx="8104">
                  <c:v>42215.078835680601</c:v>
                </c:pt>
                <c:pt idx="8105">
                  <c:v>42215.078835709399</c:v>
                </c:pt>
                <c:pt idx="8106">
                  <c:v>42215.078835734297</c:v>
                </c:pt>
                <c:pt idx="8107">
                  <c:v>42215.0788357536</c:v>
                </c:pt>
                <c:pt idx="8108">
                  <c:v>42215.078835805012</c:v>
                </c:pt>
                <c:pt idx="8109">
                  <c:v>42215.078835825298</c:v>
                </c:pt>
                <c:pt idx="8110">
                  <c:v>42215.07883582943</c:v>
                </c:pt>
                <c:pt idx="8111">
                  <c:v>42215.078835837601</c:v>
                </c:pt>
                <c:pt idx="8112">
                  <c:v>42215.078835842847</c:v>
                </c:pt>
                <c:pt idx="8113">
                  <c:v>42215.078835871602</c:v>
                </c:pt>
                <c:pt idx="8114">
                  <c:v>42215.078835912129</c:v>
                </c:pt>
                <c:pt idx="8115">
                  <c:v>42215.078835944449</c:v>
                </c:pt>
                <c:pt idx="8116">
                  <c:v>42215.078835966029</c:v>
                </c:pt>
                <c:pt idx="8117">
                  <c:v>42215.078835968699</c:v>
                </c:pt>
                <c:pt idx="8118">
                  <c:v>42215.078835985798</c:v>
                </c:pt>
                <c:pt idx="8119">
                  <c:v>42215.07883604816</c:v>
                </c:pt>
                <c:pt idx="8120">
                  <c:v>42215.078836086213</c:v>
                </c:pt>
                <c:pt idx="8121">
                  <c:v>42215.078836103799</c:v>
                </c:pt>
                <c:pt idx="8122">
                  <c:v>42215.078836126639</c:v>
                </c:pt>
                <c:pt idx="8123">
                  <c:v>42215.078836131899</c:v>
                </c:pt>
                <c:pt idx="8124">
                  <c:v>42215.078836143613</c:v>
                </c:pt>
                <c:pt idx="8125">
                  <c:v>42215.078836197441</c:v>
                </c:pt>
                <c:pt idx="8126">
                  <c:v>42215.078836217799</c:v>
                </c:pt>
                <c:pt idx="8127">
                  <c:v>42215.078836229841</c:v>
                </c:pt>
                <c:pt idx="8128">
                  <c:v>42215.07883627274</c:v>
                </c:pt>
                <c:pt idx="8129">
                  <c:v>42215.07883627744</c:v>
                </c:pt>
                <c:pt idx="8130">
                  <c:v>42215.078836335611</c:v>
                </c:pt>
                <c:pt idx="8131">
                  <c:v>42215.07883636804</c:v>
                </c:pt>
                <c:pt idx="8132">
                  <c:v>42215.07883637504</c:v>
                </c:pt>
                <c:pt idx="8133">
                  <c:v>42215.07883640474</c:v>
                </c:pt>
                <c:pt idx="8134">
                  <c:v>42215.078836414541</c:v>
                </c:pt>
                <c:pt idx="8135">
                  <c:v>42215.078836419729</c:v>
                </c:pt>
                <c:pt idx="8136">
                  <c:v>42215.078836428962</c:v>
                </c:pt>
                <c:pt idx="8137">
                  <c:v>42215.07883644996</c:v>
                </c:pt>
                <c:pt idx="8138">
                  <c:v>42215.078836504603</c:v>
                </c:pt>
                <c:pt idx="8139">
                  <c:v>42215.078836520399</c:v>
                </c:pt>
                <c:pt idx="8140">
                  <c:v>42215.07883654203</c:v>
                </c:pt>
                <c:pt idx="8141">
                  <c:v>42215.078836567503</c:v>
                </c:pt>
                <c:pt idx="8142">
                  <c:v>42215.07883660643</c:v>
                </c:pt>
                <c:pt idx="8143">
                  <c:v>42215.07883665694</c:v>
                </c:pt>
                <c:pt idx="8144">
                  <c:v>42215.078836676628</c:v>
                </c:pt>
                <c:pt idx="8145">
                  <c:v>42215.078836681903</c:v>
                </c:pt>
                <c:pt idx="8146">
                  <c:v>42215.07883670483</c:v>
                </c:pt>
                <c:pt idx="8147">
                  <c:v>42215.078836710003</c:v>
                </c:pt>
                <c:pt idx="8148">
                  <c:v>42215.078836736298</c:v>
                </c:pt>
                <c:pt idx="8149">
                  <c:v>42215.078836799628</c:v>
                </c:pt>
                <c:pt idx="8150">
                  <c:v>42215.078836813103</c:v>
                </c:pt>
                <c:pt idx="8151">
                  <c:v>42215.078836838038</c:v>
                </c:pt>
                <c:pt idx="8152">
                  <c:v>42215.078836865403</c:v>
                </c:pt>
                <c:pt idx="8153">
                  <c:v>42215.07883689204</c:v>
                </c:pt>
                <c:pt idx="8154">
                  <c:v>42215.078836913701</c:v>
                </c:pt>
                <c:pt idx="8155">
                  <c:v>42215.078836961096</c:v>
                </c:pt>
                <c:pt idx="8156">
                  <c:v>42215.078836981498</c:v>
                </c:pt>
                <c:pt idx="8157">
                  <c:v>42215.078836985529</c:v>
                </c:pt>
                <c:pt idx="8158">
                  <c:v>42215.078836993838</c:v>
                </c:pt>
                <c:pt idx="8159">
                  <c:v>42215.078836999041</c:v>
                </c:pt>
                <c:pt idx="8160">
                  <c:v>42215.0788370316</c:v>
                </c:pt>
                <c:pt idx="8161">
                  <c:v>42215.078837069203</c:v>
                </c:pt>
                <c:pt idx="8162">
                  <c:v>42215.078837098641</c:v>
                </c:pt>
                <c:pt idx="8163">
                  <c:v>42215.07883712343</c:v>
                </c:pt>
                <c:pt idx="8164">
                  <c:v>42215.078837126239</c:v>
                </c:pt>
                <c:pt idx="8165">
                  <c:v>42215.078837145549</c:v>
                </c:pt>
                <c:pt idx="8166">
                  <c:v>42215.078837205729</c:v>
                </c:pt>
                <c:pt idx="8167">
                  <c:v>42215.07883723663</c:v>
                </c:pt>
                <c:pt idx="8168">
                  <c:v>42215.078837263398</c:v>
                </c:pt>
                <c:pt idx="8169">
                  <c:v>42215.078837283829</c:v>
                </c:pt>
                <c:pt idx="8170">
                  <c:v>42215.078837289038</c:v>
                </c:pt>
                <c:pt idx="8171">
                  <c:v>42215.078837300847</c:v>
                </c:pt>
                <c:pt idx="8172">
                  <c:v>42215.07883735143</c:v>
                </c:pt>
                <c:pt idx="8173">
                  <c:v>42215.07883737763</c:v>
                </c:pt>
                <c:pt idx="8174">
                  <c:v>42215.078837386049</c:v>
                </c:pt>
                <c:pt idx="8175">
                  <c:v>42215.078837442161</c:v>
                </c:pt>
                <c:pt idx="8176">
                  <c:v>42215.07883744665</c:v>
                </c:pt>
                <c:pt idx="8177">
                  <c:v>42215.078837495639</c:v>
                </c:pt>
                <c:pt idx="8178">
                  <c:v>42215.078837532397</c:v>
                </c:pt>
                <c:pt idx="8179">
                  <c:v>42215.078837543697</c:v>
                </c:pt>
                <c:pt idx="8180">
                  <c:v>42215.07883757283</c:v>
                </c:pt>
                <c:pt idx="8181">
                  <c:v>42215.078837578039</c:v>
                </c:pt>
                <c:pt idx="8182">
                  <c:v>42215.0788375802</c:v>
                </c:pt>
                <c:pt idx="8183">
                  <c:v>42215.078837585897</c:v>
                </c:pt>
                <c:pt idx="8184">
                  <c:v>42215.078837609602</c:v>
                </c:pt>
                <c:pt idx="8185">
                  <c:v>42215.078837661596</c:v>
                </c:pt>
                <c:pt idx="8186">
                  <c:v>42215.078837681103</c:v>
                </c:pt>
                <c:pt idx="8187">
                  <c:v>42215.078837699213</c:v>
                </c:pt>
                <c:pt idx="8188">
                  <c:v>42215.078837727538</c:v>
                </c:pt>
                <c:pt idx="8189">
                  <c:v>42215.078837764129</c:v>
                </c:pt>
                <c:pt idx="8190">
                  <c:v>42215.078837817797</c:v>
                </c:pt>
                <c:pt idx="8191">
                  <c:v>42215.07883782655</c:v>
                </c:pt>
                <c:pt idx="8192">
                  <c:v>42215.078837841698</c:v>
                </c:pt>
                <c:pt idx="8193">
                  <c:v>42215.078837861911</c:v>
                </c:pt>
                <c:pt idx="8194">
                  <c:v>42215.078837867099</c:v>
                </c:pt>
                <c:pt idx="8195">
                  <c:v>42215.078837893612</c:v>
                </c:pt>
                <c:pt idx="8196">
                  <c:v>42215.078837959329</c:v>
                </c:pt>
                <c:pt idx="8197">
                  <c:v>42215.078837963898</c:v>
                </c:pt>
                <c:pt idx="8198">
                  <c:v>42215.078837995228</c:v>
                </c:pt>
                <c:pt idx="8199">
                  <c:v>42215.078838011097</c:v>
                </c:pt>
                <c:pt idx="8200">
                  <c:v>42215.07883804584</c:v>
                </c:pt>
                <c:pt idx="8201">
                  <c:v>42215.078838073699</c:v>
                </c:pt>
                <c:pt idx="8202">
                  <c:v>42215.078838113397</c:v>
                </c:pt>
                <c:pt idx="8203">
                  <c:v>42215.07883813644</c:v>
                </c:pt>
                <c:pt idx="8204">
                  <c:v>42215.078838140558</c:v>
                </c:pt>
                <c:pt idx="8205">
                  <c:v>42215.078838150141</c:v>
                </c:pt>
                <c:pt idx="8206">
                  <c:v>42215.078838155299</c:v>
                </c:pt>
                <c:pt idx="8207">
                  <c:v>42215.078838191141</c:v>
                </c:pt>
                <c:pt idx="8208">
                  <c:v>42215.07883822664</c:v>
                </c:pt>
                <c:pt idx="8209">
                  <c:v>42215.078838259549</c:v>
                </c:pt>
                <c:pt idx="8210">
                  <c:v>42215.078838277841</c:v>
                </c:pt>
                <c:pt idx="8211">
                  <c:v>42215.078838281013</c:v>
                </c:pt>
                <c:pt idx="8212">
                  <c:v>42215.078838305839</c:v>
                </c:pt>
                <c:pt idx="8213">
                  <c:v>42215.078838362839</c:v>
                </c:pt>
                <c:pt idx="8214">
                  <c:v>42215.078838403439</c:v>
                </c:pt>
                <c:pt idx="8215">
                  <c:v>42215.07883842296</c:v>
                </c:pt>
                <c:pt idx="8216">
                  <c:v>42215.078838440641</c:v>
                </c:pt>
                <c:pt idx="8217">
                  <c:v>42215.07883844585</c:v>
                </c:pt>
                <c:pt idx="8218">
                  <c:v>42215.078838458241</c:v>
                </c:pt>
                <c:pt idx="8219">
                  <c:v>42215.078838518202</c:v>
                </c:pt>
                <c:pt idx="8220">
                  <c:v>42215.0788385376</c:v>
                </c:pt>
                <c:pt idx="8221">
                  <c:v>42215.07883855093</c:v>
                </c:pt>
                <c:pt idx="8222">
                  <c:v>42215.07883859444</c:v>
                </c:pt>
                <c:pt idx="8223">
                  <c:v>42215.078838601403</c:v>
                </c:pt>
                <c:pt idx="8224">
                  <c:v>42215.078838655012</c:v>
                </c:pt>
                <c:pt idx="8225">
                  <c:v>42215.078838689602</c:v>
                </c:pt>
                <c:pt idx="8226">
                  <c:v>42215.078838693538</c:v>
                </c:pt>
                <c:pt idx="8227">
                  <c:v>42215.078838722329</c:v>
                </c:pt>
                <c:pt idx="8228">
                  <c:v>42215.078838730602</c:v>
                </c:pt>
                <c:pt idx="8229">
                  <c:v>42215.078838735797</c:v>
                </c:pt>
                <c:pt idx="8230">
                  <c:v>42215.078838743539</c:v>
                </c:pt>
                <c:pt idx="8231">
                  <c:v>42215.078838769601</c:v>
                </c:pt>
                <c:pt idx="8232">
                  <c:v>42215.078838818612</c:v>
                </c:pt>
                <c:pt idx="8233">
                  <c:v>42215.078838834299</c:v>
                </c:pt>
                <c:pt idx="8234">
                  <c:v>42215.078838856549</c:v>
                </c:pt>
                <c:pt idx="8235">
                  <c:v>42215.078838887013</c:v>
                </c:pt>
                <c:pt idx="8236">
                  <c:v>42215.078838921028</c:v>
                </c:pt>
                <c:pt idx="8237">
                  <c:v>42215.078838971611</c:v>
                </c:pt>
                <c:pt idx="8238">
                  <c:v>42215.078838983929</c:v>
                </c:pt>
                <c:pt idx="8239">
                  <c:v>42215.078839001799</c:v>
                </c:pt>
                <c:pt idx="8240">
                  <c:v>42215.078839019399</c:v>
                </c:pt>
                <c:pt idx="8241">
                  <c:v>42215.07883902474</c:v>
                </c:pt>
                <c:pt idx="8242">
                  <c:v>42215.078839050439</c:v>
                </c:pt>
                <c:pt idx="8243">
                  <c:v>42215.07883911884</c:v>
                </c:pt>
                <c:pt idx="8244">
                  <c:v>42215.078839127149</c:v>
                </c:pt>
                <c:pt idx="8245">
                  <c:v>42215.078839152629</c:v>
                </c:pt>
                <c:pt idx="8246">
                  <c:v>42215.07883918313</c:v>
                </c:pt>
                <c:pt idx="8247">
                  <c:v>42215.078839206559</c:v>
                </c:pt>
                <c:pt idx="8248">
                  <c:v>42215.078839233829</c:v>
                </c:pt>
                <c:pt idx="8249">
                  <c:v>42215.078839270747</c:v>
                </c:pt>
                <c:pt idx="8250">
                  <c:v>42215.07883929144</c:v>
                </c:pt>
                <c:pt idx="8251">
                  <c:v>42215.078839295558</c:v>
                </c:pt>
                <c:pt idx="8252">
                  <c:v>42215.07883930824</c:v>
                </c:pt>
                <c:pt idx="8253">
                  <c:v>42215.07883931353</c:v>
                </c:pt>
                <c:pt idx="8254">
                  <c:v>42215.078839350841</c:v>
                </c:pt>
                <c:pt idx="8255">
                  <c:v>42215.07883938415</c:v>
                </c:pt>
                <c:pt idx="8256">
                  <c:v>42215.078839411697</c:v>
                </c:pt>
                <c:pt idx="8257">
                  <c:v>42215.07883943816</c:v>
                </c:pt>
                <c:pt idx="8258">
                  <c:v>42215.078839440859</c:v>
                </c:pt>
                <c:pt idx="8259">
                  <c:v>42215.07883946583</c:v>
                </c:pt>
                <c:pt idx="8260">
                  <c:v>42215.078839520203</c:v>
                </c:pt>
                <c:pt idx="8261">
                  <c:v>42215.078839572139</c:v>
                </c:pt>
                <c:pt idx="8262">
                  <c:v>42215.078839582697</c:v>
                </c:pt>
                <c:pt idx="8263">
                  <c:v>42215.078839598238</c:v>
                </c:pt>
                <c:pt idx="8264">
                  <c:v>42215.078839603499</c:v>
                </c:pt>
                <c:pt idx="8265">
                  <c:v>42215.0788396157</c:v>
                </c:pt>
                <c:pt idx="8266">
                  <c:v>42215.078839669499</c:v>
                </c:pt>
                <c:pt idx="8267">
                  <c:v>42215.078839697941</c:v>
                </c:pt>
                <c:pt idx="8268">
                  <c:v>42215.078839708331</c:v>
                </c:pt>
                <c:pt idx="8269">
                  <c:v>42215.078839751099</c:v>
                </c:pt>
                <c:pt idx="8270">
                  <c:v>42215.078839758149</c:v>
                </c:pt>
                <c:pt idx="8271">
                  <c:v>42215.078839814603</c:v>
                </c:pt>
                <c:pt idx="8272">
                  <c:v>42215.078839847039</c:v>
                </c:pt>
                <c:pt idx="8273">
                  <c:v>42215.078839860798</c:v>
                </c:pt>
                <c:pt idx="8274">
                  <c:v>42215.078839883798</c:v>
                </c:pt>
                <c:pt idx="8275">
                  <c:v>42215.078839889211</c:v>
                </c:pt>
                <c:pt idx="8276">
                  <c:v>42215.07883989445</c:v>
                </c:pt>
                <c:pt idx="8277">
                  <c:v>42215.078839897629</c:v>
                </c:pt>
                <c:pt idx="8278">
                  <c:v>42215.078839930029</c:v>
                </c:pt>
                <c:pt idx="8279">
                  <c:v>42215.07883997594</c:v>
                </c:pt>
                <c:pt idx="8280">
                  <c:v>42215.07883999015</c:v>
                </c:pt>
                <c:pt idx="8281">
                  <c:v>42215.078840014285</c:v>
                </c:pt>
                <c:pt idx="8282">
                  <c:v>42215.078840046699</c:v>
                </c:pt>
                <c:pt idx="8283">
                  <c:v>42215.078840079397</c:v>
                </c:pt>
                <c:pt idx="8284">
                  <c:v>42215.078840128939</c:v>
                </c:pt>
                <c:pt idx="8285">
                  <c:v>42215.078840136797</c:v>
                </c:pt>
                <c:pt idx="8286">
                  <c:v>42215.078840161776</c:v>
                </c:pt>
                <c:pt idx="8287">
                  <c:v>42215.078840176539</c:v>
                </c:pt>
                <c:pt idx="8288">
                  <c:v>42215.078840181675</c:v>
                </c:pt>
                <c:pt idx="8289">
                  <c:v>42215.078840208203</c:v>
                </c:pt>
                <c:pt idx="8290">
                  <c:v>42215.078840278729</c:v>
                </c:pt>
                <c:pt idx="8291">
                  <c:v>42215.078840285998</c:v>
                </c:pt>
                <c:pt idx="8292">
                  <c:v>42215.078840310402</c:v>
                </c:pt>
                <c:pt idx="8293">
                  <c:v>42215.078840339898</c:v>
                </c:pt>
                <c:pt idx="8294">
                  <c:v>42215.078840360402</c:v>
                </c:pt>
                <c:pt idx="8295">
                  <c:v>42215.078840394039</c:v>
                </c:pt>
                <c:pt idx="8296">
                  <c:v>42215.0788404333</c:v>
                </c:pt>
                <c:pt idx="8297">
                  <c:v>42215.078840453702</c:v>
                </c:pt>
                <c:pt idx="8298">
                  <c:v>42215.078840457798</c:v>
                </c:pt>
                <c:pt idx="8299">
                  <c:v>42215.078840465998</c:v>
                </c:pt>
                <c:pt idx="8300">
                  <c:v>42215.078840471302</c:v>
                </c:pt>
                <c:pt idx="8301">
                  <c:v>42215.078840510774</c:v>
                </c:pt>
                <c:pt idx="8302">
                  <c:v>42215.078840541501</c:v>
                </c:pt>
                <c:pt idx="8303">
                  <c:v>42215.078840569586</c:v>
                </c:pt>
                <c:pt idx="8304">
                  <c:v>42215.078840592403</c:v>
                </c:pt>
                <c:pt idx="8305">
                  <c:v>42215.078840595685</c:v>
                </c:pt>
                <c:pt idx="8306">
                  <c:v>42215.078840626098</c:v>
                </c:pt>
                <c:pt idx="8307">
                  <c:v>42215.078840677597</c:v>
                </c:pt>
                <c:pt idx="8308">
                  <c:v>42215.078840714195</c:v>
                </c:pt>
                <c:pt idx="8309">
                  <c:v>42215.078840743001</c:v>
                </c:pt>
                <c:pt idx="8310">
                  <c:v>42215.078840756301</c:v>
                </c:pt>
                <c:pt idx="8311">
                  <c:v>42215.078840761664</c:v>
                </c:pt>
                <c:pt idx="8312">
                  <c:v>42215.078840773102</c:v>
                </c:pt>
                <c:pt idx="8313">
                  <c:v>42215.078840823284</c:v>
                </c:pt>
                <c:pt idx="8314">
                  <c:v>42215.078840857903</c:v>
                </c:pt>
                <c:pt idx="8315">
                  <c:v>42215.078840866285</c:v>
                </c:pt>
                <c:pt idx="8316">
                  <c:v>42215.0788409097</c:v>
                </c:pt>
                <c:pt idx="8317">
                  <c:v>42215.0788409167</c:v>
                </c:pt>
                <c:pt idx="8318">
                  <c:v>42215.078840975097</c:v>
                </c:pt>
                <c:pt idx="8319">
                  <c:v>42215.078841004499</c:v>
                </c:pt>
                <c:pt idx="8320">
                  <c:v>42215.078841015194</c:v>
                </c:pt>
                <c:pt idx="8321">
                  <c:v>42215.078841044298</c:v>
                </c:pt>
                <c:pt idx="8322">
                  <c:v>42215.07884104953</c:v>
                </c:pt>
                <c:pt idx="8323">
                  <c:v>42215.078841051596</c:v>
                </c:pt>
                <c:pt idx="8324">
                  <c:v>42215.07884105813</c:v>
                </c:pt>
                <c:pt idx="8325">
                  <c:v>42215.078841089897</c:v>
                </c:pt>
                <c:pt idx="8326">
                  <c:v>42215.078841132701</c:v>
                </c:pt>
                <c:pt idx="8327">
                  <c:v>42215.078841148228</c:v>
                </c:pt>
                <c:pt idx="8328">
                  <c:v>42215.078841171497</c:v>
                </c:pt>
                <c:pt idx="8329">
                  <c:v>42215.078841207098</c:v>
                </c:pt>
                <c:pt idx="8330">
                  <c:v>42215.078841236311</c:v>
                </c:pt>
                <c:pt idx="8331">
                  <c:v>42215.078841289702</c:v>
                </c:pt>
                <c:pt idx="8332">
                  <c:v>42215.07884129454</c:v>
                </c:pt>
                <c:pt idx="8333">
                  <c:v>42215.078841321803</c:v>
                </c:pt>
                <c:pt idx="8334">
                  <c:v>42215.078841333503</c:v>
                </c:pt>
                <c:pt idx="8335">
                  <c:v>42215.078841338938</c:v>
                </c:pt>
                <c:pt idx="8336">
                  <c:v>42215.078841365284</c:v>
                </c:pt>
                <c:pt idx="8337">
                  <c:v>42215.078841439201</c:v>
                </c:pt>
                <c:pt idx="8338">
                  <c:v>42215.078841441602</c:v>
                </c:pt>
                <c:pt idx="8339">
                  <c:v>42215.078841467497</c:v>
                </c:pt>
                <c:pt idx="8340">
                  <c:v>42215.078841493603</c:v>
                </c:pt>
                <c:pt idx="8341">
                  <c:v>42215.078841517672</c:v>
                </c:pt>
                <c:pt idx="8342">
                  <c:v>42215.078841553594</c:v>
                </c:pt>
                <c:pt idx="8343">
                  <c:v>42215.078841594899</c:v>
                </c:pt>
                <c:pt idx="8344">
                  <c:v>42215.078841611175</c:v>
                </c:pt>
                <c:pt idx="8345">
                  <c:v>42215.078841615272</c:v>
                </c:pt>
                <c:pt idx="8346">
                  <c:v>42215.078841623596</c:v>
                </c:pt>
                <c:pt idx="8347">
                  <c:v>42215.078841628798</c:v>
                </c:pt>
                <c:pt idx="8348">
                  <c:v>42215.078841671195</c:v>
                </c:pt>
                <c:pt idx="8349">
                  <c:v>42215.078841698829</c:v>
                </c:pt>
                <c:pt idx="8350">
                  <c:v>42215.078841730996</c:v>
                </c:pt>
                <c:pt idx="8351">
                  <c:v>42215.078841752496</c:v>
                </c:pt>
                <c:pt idx="8352">
                  <c:v>42215.078841755276</c:v>
                </c:pt>
                <c:pt idx="8353">
                  <c:v>42215.078841785595</c:v>
                </c:pt>
                <c:pt idx="8354">
                  <c:v>42215.078841835384</c:v>
                </c:pt>
                <c:pt idx="8355">
                  <c:v>42215.078841868803</c:v>
                </c:pt>
                <c:pt idx="8356">
                  <c:v>42215.078841903101</c:v>
                </c:pt>
                <c:pt idx="8357">
                  <c:v>42215.078841914103</c:v>
                </c:pt>
                <c:pt idx="8358">
                  <c:v>42215.078841919276</c:v>
                </c:pt>
                <c:pt idx="8359">
                  <c:v>42215.078841930503</c:v>
                </c:pt>
                <c:pt idx="8360">
                  <c:v>42215.078841980801</c:v>
                </c:pt>
                <c:pt idx="8361">
                  <c:v>42215.078842017501</c:v>
                </c:pt>
                <c:pt idx="8362">
                  <c:v>42215.078842034498</c:v>
                </c:pt>
                <c:pt idx="8363">
                  <c:v>42215.078842075811</c:v>
                </c:pt>
                <c:pt idx="8364">
                  <c:v>42215.078842082199</c:v>
                </c:pt>
                <c:pt idx="8365">
                  <c:v>42215.078842135001</c:v>
                </c:pt>
                <c:pt idx="8366">
                  <c:v>42215.0788421619</c:v>
                </c:pt>
                <c:pt idx="8367">
                  <c:v>42215.07884217213</c:v>
                </c:pt>
                <c:pt idx="8368">
                  <c:v>42215.078842195013</c:v>
                </c:pt>
                <c:pt idx="8369">
                  <c:v>42215.078842207797</c:v>
                </c:pt>
                <c:pt idx="8370">
                  <c:v>42215.078842212301</c:v>
                </c:pt>
                <c:pt idx="8371">
                  <c:v>42215.0788422158</c:v>
                </c:pt>
                <c:pt idx="8372">
                  <c:v>42215.078842249612</c:v>
                </c:pt>
                <c:pt idx="8373">
                  <c:v>42215.078842290139</c:v>
                </c:pt>
                <c:pt idx="8374">
                  <c:v>42215.0788423134</c:v>
                </c:pt>
                <c:pt idx="8375">
                  <c:v>42215.078842329131</c:v>
                </c:pt>
                <c:pt idx="8376">
                  <c:v>42215.078842366929</c:v>
                </c:pt>
                <c:pt idx="8377">
                  <c:v>42215.078842393399</c:v>
                </c:pt>
                <c:pt idx="8378">
                  <c:v>42215.078842446841</c:v>
                </c:pt>
                <c:pt idx="8379">
                  <c:v>42215.078842450013</c:v>
                </c:pt>
                <c:pt idx="8380">
                  <c:v>42215.078842481802</c:v>
                </c:pt>
                <c:pt idx="8381">
                  <c:v>42215.078842518597</c:v>
                </c:pt>
                <c:pt idx="8382">
                  <c:v>42215.0788425344</c:v>
                </c:pt>
                <c:pt idx="8383">
                  <c:v>42215.078842537194</c:v>
                </c:pt>
                <c:pt idx="8384">
                  <c:v>42215.078842593597</c:v>
                </c:pt>
                <c:pt idx="8385">
                  <c:v>42215.078842598799</c:v>
                </c:pt>
                <c:pt idx="8386">
                  <c:v>42215.078842624796</c:v>
                </c:pt>
                <c:pt idx="8387">
                  <c:v>42215.078842655385</c:v>
                </c:pt>
                <c:pt idx="8388">
                  <c:v>42215.078842678529</c:v>
                </c:pt>
                <c:pt idx="8389">
                  <c:v>42215.078842713585</c:v>
                </c:pt>
                <c:pt idx="8390">
                  <c:v>42215.078842750801</c:v>
                </c:pt>
                <c:pt idx="8391">
                  <c:v>42215.078842767194</c:v>
                </c:pt>
                <c:pt idx="8392">
                  <c:v>42215.078842771276</c:v>
                </c:pt>
                <c:pt idx="8393">
                  <c:v>42215.0788428015</c:v>
                </c:pt>
                <c:pt idx="8394">
                  <c:v>42215.078842806703</c:v>
                </c:pt>
                <c:pt idx="8395">
                  <c:v>42215.078842830801</c:v>
                </c:pt>
                <c:pt idx="8396">
                  <c:v>42215.078842856303</c:v>
                </c:pt>
                <c:pt idx="8397">
                  <c:v>42215.078842886811</c:v>
                </c:pt>
                <c:pt idx="8398">
                  <c:v>42215.078842906601</c:v>
                </c:pt>
                <c:pt idx="8399">
                  <c:v>42215.078842909403</c:v>
                </c:pt>
                <c:pt idx="8400">
                  <c:v>42215.078842945601</c:v>
                </c:pt>
                <c:pt idx="8401">
                  <c:v>42215.078842991701</c:v>
                </c:pt>
                <c:pt idx="8402">
                  <c:v>42215.078843026829</c:v>
                </c:pt>
                <c:pt idx="8403">
                  <c:v>42215.078843062911</c:v>
                </c:pt>
                <c:pt idx="8404">
                  <c:v>42215.078843087897</c:v>
                </c:pt>
                <c:pt idx="8405">
                  <c:v>42215.078843130497</c:v>
                </c:pt>
                <c:pt idx="8406">
                  <c:v>42215.0788431357</c:v>
                </c:pt>
                <c:pt idx="8407">
                  <c:v>42215.078843145398</c:v>
                </c:pt>
                <c:pt idx="8408">
                  <c:v>42215.07884317603</c:v>
                </c:pt>
                <c:pt idx="8409">
                  <c:v>42215.078843177602</c:v>
                </c:pt>
                <c:pt idx="8410">
                  <c:v>42215.078843231284</c:v>
                </c:pt>
                <c:pt idx="8411">
                  <c:v>42215.078843235897</c:v>
                </c:pt>
                <c:pt idx="8412">
                  <c:v>42215.07884329473</c:v>
                </c:pt>
                <c:pt idx="8413">
                  <c:v>42215.078843319301</c:v>
                </c:pt>
                <c:pt idx="8414">
                  <c:v>42215.078843332398</c:v>
                </c:pt>
                <c:pt idx="8415">
                  <c:v>42215.078843352698</c:v>
                </c:pt>
                <c:pt idx="8416">
                  <c:v>42215.078843373012</c:v>
                </c:pt>
                <c:pt idx="8417">
                  <c:v>42215.078843409603</c:v>
                </c:pt>
                <c:pt idx="8418">
                  <c:v>42215.078843419396</c:v>
                </c:pt>
                <c:pt idx="8419">
                  <c:v>42215.078843424839</c:v>
                </c:pt>
                <c:pt idx="8420">
                  <c:v>42215.078843447431</c:v>
                </c:pt>
                <c:pt idx="8421">
                  <c:v>42215.078843465599</c:v>
                </c:pt>
                <c:pt idx="8422">
                  <c:v>42215.078843485899</c:v>
                </c:pt>
                <c:pt idx="8423">
                  <c:v>42215.078843526797</c:v>
                </c:pt>
                <c:pt idx="8424">
                  <c:v>42215.078843550997</c:v>
                </c:pt>
                <c:pt idx="8425">
                  <c:v>42215.078843604198</c:v>
                </c:pt>
                <c:pt idx="8426">
                  <c:v>42215.078843609685</c:v>
                </c:pt>
                <c:pt idx="8427">
                  <c:v>42215.078843641502</c:v>
                </c:pt>
                <c:pt idx="8428">
                  <c:v>42215.078843678799</c:v>
                </c:pt>
                <c:pt idx="8429">
                  <c:v>42215.078843708601</c:v>
                </c:pt>
                <c:pt idx="8430">
                  <c:v>42215.078843713673</c:v>
                </c:pt>
                <c:pt idx="8431">
                  <c:v>42215.078843752599</c:v>
                </c:pt>
                <c:pt idx="8432">
                  <c:v>42215.078843758798</c:v>
                </c:pt>
                <c:pt idx="8433">
                  <c:v>42215.078843782503</c:v>
                </c:pt>
                <c:pt idx="8434">
                  <c:v>42215.078843815594</c:v>
                </c:pt>
                <c:pt idx="8435">
                  <c:v>42215.078843836098</c:v>
                </c:pt>
                <c:pt idx="8436">
                  <c:v>42215.078843873511</c:v>
                </c:pt>
                <c:pt idx="8437">
                  <c:v>42215.078843908799</c:v>
                </c:pt>
                <c:pt idx="8438">
                  <c:v>42215.078843925003</c:v>
                </c:pt>
                <c:pt idx="8439">
                  <c:v>42215.078843929099</c:v>
                </c:pt>
                <c:pt idx="8440">
                  <c:v>42215.078843991003</c:v>
                </c:pt>
                <c:pt idx="8441">
                  <c:v>42215.078843998213</c:v>
                </c:pt>
                <c:pt idx="8442">
                  <c:v>42215.078844003401</c:v>
                </c:pt>
                <c:pt idx="8443">
                  <c:v>42215.078844013675</c:v>
                </c:pt>
                <c:pt idx="8444">
                  <c:v>42215.078844043899</c:v>
                </c:pt>
                <c:pt idx="8445">
                  <c:v>42215.078844067502</c:v>
                </c:pt>
                <c:pt idx="8446">
                  <c:v>42215.078844070202</c:v>
                </c:pt>
                <c:pt idx="8447">
                  <c:v>42215.078844105403</c:v>
                </c:pt>
                <c:pt idx="8448">
                  <c:v>42215.07884414943</c:v>
                </c:pt>
                <c:pt idx="8449">
                  <c:v>42215.0788441853</c:v>
                </c:pt>
                <c:pt idx="8450">
                  <c:v>42215.078844223011</c:v>
                </c:pt>
                <c:pt idx="8451">
                  <c:v>42215.078844245298</c:v>
                </c:pt>
                <c:pt idx="8452">
                  <c:v>42215.078844287797</c:v>
                </c:pt>
                <c:pt idx="8453">
                  <c:v>42215.078844292941</c:v>
                </c:pt>
                <c:pt idx="8454">
                  <c:v>42215.078844298951</c:v>
                </c:pt>
                <c:pt idx="8455">
                  <c:v>42215.078844337302</c:v>
                </c:pt>
                <c:pt idx="8456">
                  <c:v>42215.078844350202</c:v>
                </c:pt>
                <c:pt idx="8457">
                  <c:v>42215.07884439153</c:v>
                </c:pt>
                <c:pt idx="8458">
                  <c:v>42215.078844398049</c:v>
                </c:pt>
                <c:pt idx="8459">
                  <c:v>42215.078844455129</c:v>
                </c:pt>
                <c:pt idx="8460">
                  <c:v>42215.07884447695</c:v>
                </c:pt>
                <c:pt idx="8461">
                  <c:v>42215.078844492338</c:v>
                </c:pt>
                <c:pt idx="8462">
                  <c:v>42215.078844509597</c:v>
                </c:pt>
                <c:pt idx="8463">
                  <c:v>42215.078844529897</c:v>
                </c:pt>
                <c:pt idx="8464">
                  <c:v>42215.078844569194</c:v>
                </c:pt>
                <c:pt idx="8465">
                  <c:v>42215.078844576798</c:v>
                </c:pt>
                <c:pt idx="8466">
                  <c:v>42215.078844582102</c:v>
                </c:pt>
                <c:pt idx="8467">
                  <c:v>42215.078844604599</c:v>
                </c:pt>
                <c:pt idx="8468">
                  <c:v>42215.078844628399</c:v>
                </c:pt>
                <c:pt idx="8469">
                  <c:v>42215.078844643511</c:v>
                </c:pt>
                <c:pt idx="8470">
                  <c:v>42215.078844686999</c:v>
                </c:pt>
                <c:pt idx="8471">
                  <c:v>42215.078844708201</c:v>
                </c:pt>
                <c:pt idx="8472">
                  <c:v>42215.078844758202</c:v>
                </c:pt>
                <c:pt idx="8473">
                  <c:v>42215.078844764401</c:v>
                </c:pt>
                <c:pt idx="8474">
                  <c:v>42215.078844801101</c:v>
                </c:pt>
                <c:pt idx="8475">
                  <c:v>42215.078844836797</c:v>
                </c:pt>
                <c:pt idx="8476">
                  <c:v>42215.078844866199</c:v>
                </c:pt>
                <c:pt idx="8477">
                  <c:v>42215.078844871503</c:v>
                </c:pt>
                <c:pt idx="8478">
                  <c:v>42215.078844919102</c:v>
                </c:pt>
                <c:pt idx="8479">
                  <c:v>42215.078844926138</c:v>
                </c:pt>
                <c:pt idx="8480">
                  <c:v>42215.078844939599</c:v>
                </c:pt>
                <c:pt idx="8481">
                  <c:v>42215.078844975302</c:v>
                </c:pt>
                <c:pt idx="8482">
                  <c:v>42215.078844993499</c:v>
                </c:pt>
                <c:pt idx="8483">
                  <c:v>42215.078845032898</c:v>
                </c:pt>
                <c:pt idx="8484">
                  <c:v>42215.0788450666</c:v>
                </c:pt>
                <c:pt idx="8485">
                  <c:v>42215.078845082899</c:v>
                </c:pt>
                <c:pt idx="8486">
                  <c:v>42215.07884508693</c:v>
                </c:pt>
                <c:pt idx="8487">
                  <c:v>42215.078845151198</c:v>
                </c:pt>
                <c:pt idx="8488">
                  <c:v>42215.078845155702</c:v>
                </c:pt>
                <c:pt idx="8489">
                  <c:v>42215.078845160897</c:v>
                </c:pt>
                <c:pt idx="8490">
                  <c:v>42215.0788451712</c:v>
                </c:pt>
                <c:pt idx="8491">
                  <c:v>42215.078845199139</c:v>
                </c:pt>
                <c:pt idx="8492">
                  <c:v>42215.078845224729</c:v>
                </c:pt>
                <c:pt idx="8493">
                  <c:v>42215.078845227399</c:v>
                </c:pt>
                <c:pt idx="8494">
                  <c:v>42215.078845265001</c:v>
                </c:pt>
                <c:pt idx="8495">
                  <c:v>42215.078845306729</c:v>
                </c:pt>
                <c:pt idx="8496">
                  <c:v>42215.078845342839</c:v>
                </c:pt>
                <c:pt idx="8497">
                  <c:v>42215.07884538293</c:v>
                </c:pt>
                <c:pt idx="8498">
                  <c:v>42215.078845403201</c:v>
                </c:pt>
                <c:pt idx="8499">
                  <c:v>42215.078845444841</c:v>
                </c:pt>
                <c:pt idx="8500">
                  <c:v>42215.078845449949</c:v>
                </c:pt>
                <c:pt idx="8501">
                  <c:v>42215.07884545283</c:v>
                </c:pt>
                <c:pt idx="8502">
                  <c:v>42215.07884549685</c:v>
                </c:pt>
                <c:pt idx="8503">
                  <c:v>42215.078845497439</c:v>
                </c:pt>
                <c:pt idx="8504">
                  <c:v>42215.078845543401</c:v>
                </c:pt>
                <c:pt idx="8505">
                  <c:v>42215.078845548029</c:v>
                </c:pt>
                <c:pt idx="8506">
                  <c:v>42215.078845615084</c:v>
                </c:pt>
                <c:pt idx="8507">
                  <c:v>42215.078845634103</c:v>
                </c:pt>
                <c:pt idx="8508">
                  <c:v>42215.078845649899</c:v>
                </c:pt>
                <c:pt idx="8509">
                  <c:v>42215.078845667194</c:v>
                </c:pt>
                <c:pt idx="8510">
                  <c:v>42215.078845687276</c:v>
                </c:pt>
                <c:pt idx="8511">
                  <c:v>42215.078845728829</c:v>
                </c:pt>
                <c:pt idx="8512">
                  <c:v>42215.078845734097</c:v>
                </c:pt>
                <c:pt idx="8513">
                  <c:v>42215.078845739285</c:v>
                </c:pt>
                <c:pt idx="8514">
                  <c:v>42215.078845761484</c:v>
                </c:pt>
                <c:pt idx="8515">
                  <c:v>42215.07884577653</c:v>
                </c:pt>
                <c:pt idx="8516">
                  <c:v>42215.078845800999</c:v>
                </c:pt>
                <c:pt idx="8517">
                  <c:v>42215.078845847202</c:v>
                </c:pt>
                <c:pt idx="8518">
                  <c:v>42215.078845865595</c:v>
                </c:pt>
                <c:pt idx="8519">
                  <c:v>42215.078845915596</c:v>
                </c:pt>
                <c:pt idx="8520">
                  <c:v>42215.078845931675</c:v>
                </c:pt>
                <c:pt idx="8521">
                  <c:v>42215.078845960903</c:v>
                </c:pt>
                <c:pt idx="8522">
                  <c:v>42215.078845990698</c:v>
                </c:pt>
                <c:pt idx="8523">
                  <c:v>42215.078846003897</c:v>
                </c:pt>
                <c:pt idx="8524">
                  <c:v>42215.078846021301</c:v>
                </c:pt>
                <c:pt idx="8525">
                  <c:v>42215.078846074211</c:v>
                </c:pt>
                <c:pt idx="8526">
                  <c:v>42215.07884607953</c:v>
                </c:pt>
                <c:pt idx="8527">
                  <c:v>42215.078846097611</c:v>
                </c:pt>
                <c:pt idx="8528">
                  <c:v>42215.078846130702</c:v>
                </c:pt>
                <c:pt idx="8529">
                  <c:v>42215.078846150398</c:v>
                </c:pt>
                <c:pt idx="8530">
                  <c:v>42215.07884619313</c:v>
                </c:pt>
                <c:pt idx="8531">
                  <c:v>42215.078846214899</c:v>
                </c:pt>
                <c:pt idx="8532">
                  <c:v>42215.07884623803</c:v>
                </c:pt>
                <c:pt idx="8533">
                  <c:v>42215.078846242039</c:v>
                </c:pt>
                <c:pt idx="8534">
                  <c:v>42215.078846310797</c:v>
                </c:pt>
                <c:pt idx="8535">
                  <c:v>42215.0788463114</c:v>
                </c:pt>
                <c:pt idx="8536">
                  <c:v>42215.078846315999</c:v>
                </c:pt>
                <c:pt idx="8537">
                  <c:v>42215.07884632855</c:v>
                </c:pt>
                <c:pt idx="8538">
                  <c:v>42215.078846378841</c:v>
                </c:pt>
                <c:pt idx="8539">
                  <c:v>42215.078846381199</c:v>
                </c:pt>
                <c:pt idx="8540">
                  <c:v>42215.078846381599</c:v>
                </c:pt>
                <c:pt idx="8541">
                  <c:v>42215.078846425429</c:v>
                </c:pt>
                <c:pt idx="8542">
                  <c:v>42215.078846466429</c:v>
                </c:pt>
                <c:pt idx="8543">
                  <c:v>42215.078846508797</c:v>
                </c:pt>
                <c:pt idx="8544">
                  <c:v>42215.078846543198</c:v>
                </c:pt>
                <c:pt idx="8545">
                  <c:v>42215.0788465601</c:v>
                </c:pt>
                <c:pt idx="8546">
                  <c:v>42215.078846602803</c:v>
                </c:pt>
                <c:pt idx="8547">
                  <c:v>42215.078846607998</c:v>
                </c:pt>
                <c:pt idx="8548">
                  <c:v>42215.078846610275</c:v>
                </c:pt>
                <c:pt idx="8549">
                  <c:v>42215.078846649703</c:v>
                </c:pt>
                <c:pt idx="8550">
                  <c:v>42215.078846657198</c:v>
                </c:pt>
                <c:pt idx="8551">
                  <c:v>42215.078846692602</c:v>
                </c:pt>
                <c:pt idx="8552">
                  <c:v>42215.078846699529</c:v>
                </c:pt>
                <c:pt idx="8553">
                  <c:v>42215.078846775003</c:v>
                </c:pt>
                <c:pt idx="8554">
                  <c:v>42215.07884679213</c:v>
                </c:pt>
                <c:pt idx="8555">
                  <c:v>42215.078846801276</c:v>
                </c:pt>
                <c:pt idx="8556">
                  <c:v>42215.078846824399</c:v>
                </c:pt>
                <c:pt idx="8557">
                  <c:v>42215.078846845201</c:v>
                </c:pt>
                <c:pt idx="8558">
                  <c:v>42215.078846889097</c:v>
                </c:pt>
                <c:pt idx="8559">
                  <c:v>42215.07884689093</c:v>
                </c:pt>
                <c:pt idx="8560">
                  <c:v>42215.07884689614</c:v>
                </c:pt>
                <c:pt idx="8561">
                  <c:v>42215.078846918899</c:v>
                </c:pt>
                <c:pt idx="8562">
                  <c:v>42215.078846942211</c:v>
                </c:pt>
                <c:pt idx="8563">
                  <c:v>42215.078846957898</c:v>
                </c:pt>
                <c:pt idx="8564">
                  <c:v>42215.078847007098</c:v>
                </c:pt>
                <c:pt idx="8565">
                  <c:v>42215.078847022938</c:v>
                </c:pt>
                <c:pt idx="8566">
                  <c:v>42215.078847072939</c:v>
                </c:pt>
                <c:pt idx="8567">
                  <c:v>42215.078847088538</c:v>
                </c:pt>
                <c:pt idx="8568">
                  <c:v>42215.078847120931</c:v>
                </c:pt>
                <c:pt idx="8569">
                  <c:v>42215.078847150529</c:v>
                </c:pt>
                <c:pt idx="8570">
                  <c:v>42215.078847180303</c:v>
                </c:pt>
                <c:pt idx="8571">
                  <c:v>42215.078847185701</c:v>
                </c:pt>
                <c:pt idx="8572">
                  <c:v>42215.078847222539</c:v>
                </c:pt>
                <c:pt idx="8573">
                  <c:v>42215.078847238939</c:v>
                </c:pt>
                <c:pt idx="8574">
                  <c:v>42215.078847254939</c:v>
                </c:pt>
                <c:pt idx="8575">
                  <c:v>42215.078847279299</c:v>
                </c:pt>
                <c:pt idx="8576">
                  <c:v>42215.07884730454</c:v>
                </c:pt>
                <c:pt idx="8577">
                  <c:v>42215.07884735283</c:v>
                </c:pt>
                <c:pt idx="8578">
                  <c:v>42215.078847381003</c:v>
                </c:pt>
                <c:pt idx="8579">
                  <c:v>42215.078847397213</c:v>
                </c:pt>
                <c:pt idx="8580">
                  <c:v>42215.078847401302</c:v>
                </c:pt>
                <c:pt idx="8581">
                  <c:v>42215.078847467397</c:v>
                </c:pt>
                <c:pt idx="8582">
                  <c:v>42215.078847470839</c:v>
                </c:pt>
                <c:pt idx="8583">
                  <c:v>42215.078847472629</c:v>
                </c:pt>
                <c:pt idx="8584">
                  <c:v>42215.078847486038</c:v>
                </c:pt>
                <c:pt idx="8585">
                  <c:v>42215.078847521676</c:v>
                </c:pt>
                <c:pt idx="8586">
                  <c:v>42215.0788475359</c:v>
                </c:pt>
                <c:pt idx="8587">
                  <c:v>42215.078847538702</c:v>
                </c:pt>
                <c:pt idx="8588">
                  <c:v>42215.078847584802</c:v>
                </c:pt>
                <c:pt idx="8589">
                  <c:v>42215.078847621</c:v>
                </c:pt>
                <c:pt idx="8590">
                  <c:v>42215.078847656601</c:v>
                </c:pt>
                <c:pt idx="8591">
                  <c:v>42215.078847702498</c:v>
                </c:pt>
                <c:pt idx="8592">
                  <c:v>42215.078847717596</c:v>
                </c:pt>
                <c:pt idx="8593">
                  <c:v>42215.078847759301</c:v>
                </c:pt>
                <c:pt idx="8594">
                  <c:v>42215.078847764496</c:v>
                </c:pt>
                <c:pt idx="8595">
                  <c:v>42215.078847773002</c:v>
                </c:pt>
                <c:pt idx="8596">
                  <c:v>42215.0788478166</c:v>
                </c:pt>
                <c:pt idx="8597">
                  <c:v>42215.078847823097</c:v>
                </c:pt>
                <c:pt idx="8598">
                  <c:v>42215.078847864403</c:v>
                </c:pt>
                <c:pt idx="8599">
                  <c:v>42215.078847870929</c:v>
                </c:pt>
                <c:pt idx="8600">
                  <c:v>42215.078847934499</c:v>
                </c:pt>
                <c:pt idx="8601">
                  <c:v>42215.07884794884</c:v>
                </c:pt>
                <c:pt idx="8602">
                  <c:v>42215.078847965</c:v>
                </c:pt>
                <c:pt idx="8603">
                  <c:v>42215.078847980498</c:v>
                </c:pt>
                <c:pt idx="8604">
                  <c:v>42215.078848002202</c:v>
                </c:pt>
                <c:pt idx="8605">
                  <c:v>42215.07884804043</c:v>
                </c:pt>
                <c:pt idx="8606">
                  <c:v>42215.078848048339</c:v>
                </c:pt>
                <c:pt idx="8607">
                  <c:v>42215.078848048841</c:v>
                </c:pt>
                <c:pt idx="8608">
                  <c:v>42215.07884807673</c:v>
                </c:pt>
                <c:pt idx="8609">
                  <c:v>42215.078848096549</c:v>
                </c:pt>
                <c:pt idx="8610">
                  <c:v>42215.078848115598</c:v>
                </c:pt>
                <c:pt idx="8611">
                  <c:v>42215.078848166297</c:v>
                </c:pt>
                <c:pt idx="8612">
                  <c:v>42215.078848180303</c:v>
                </c:pt>
                <c:pt idx="8613">
                  <c:v>42215.078848230303</c:v>
                </c:pt>
                <c:pt idx="8614">
                  <c:v>42215.078848239602</c:v>
                </c:pt>
                <c:pt idx="8615">
                  <c:v>42215.078848280697</c:v>
                </c:pt>
                <c:pt idx="8616">
                  <c:v>42215.07884830804</c:v>
                </c:pt>
                <c:pt idx="8617">
                  <c:v>42215.078848338329</c:v>
                </c:pt>
                <c:pt idx="8618">
                  <c:v>42215.078848347439</c:v>
                </c:pt>
                <c:pt idx="8619">
                  <c:v>42215.078848390738</c:v>
                </c:pt>
                <c:pt idx="8620">
                  <c:v>42215.07884839824</c:v>
                </c:pt>
                <c:pt idx="8621">
                  <c:v>42215.078848411897</c:v>
                </c:pt>
                <c:pt idx="8622">
                  <c:v>42215.078848442441</c:v>
                </c:pt>
                <c:pt idx="8623">
                  <c:v>42215.0788484656</c:v>
                </c:pt>
                <c:pt idx="8624">
                  <c:v>42215.0788485128</c:v>
                </c:pt>
                <c:pt idx="8625">
                  <c:v>42215.078848543802</c:v>
                </c:pt>
                <c:pt idx="8626">
                  <c:v>42215.078848546611</c:v>
                </c:pt>
                <c:pt idx="8627">
                  <c:v>42215.078848553901</c:v>
                </c:pt>
                <c:pt idx="8628">
                  <c:v>42215.078848590201</c:v>
                </c:pt>
                <c:pt idx="8629">
                  <c:v>42215.078848624602</c:v>
                </c:pt>
                <c:pt idx="8630">
                  <c:v>42215.078848630284</c:v>
                </c:pt>
                <c:pt idx="8631">
                  <c:v>42215.078848643403</c:v>
                </c:pt>
                <c:pt idx="8632">
                  <c:v>42215.0788486702</c:v>
                </c:pt>
                <c:pt idx="8633">
                  <c:v>42215.078848693403</c:v>
                </c:pt>
                <c:pt idx="8634">
                  <c:v>42215.078848696139</c:v>
                </c:pt>
                <c:pt idx="8635">
                  <c:v>42215.07884874483</c:v>
                </c:pt>
                <c:pt idx="8636">
                  <c:v>42215.078848778299</c:v>
                </c:pt>
                <c:pt idx="8637">
                  <c:v>42215.078848824029</c:v>
                </c:pt>
                <c:pt idx="8638">
                  <c:v>42215.078848862198</c:v>
                </c:pt>
                <c:pt idx="8639">
                  <c:v>42215.078848874939</c:v>
                </c:pt>
                <c:pt idx="8640">
                  <c:v>42215.078848916601</c:v>
                </c:pt>
                <c:pt idx="8641">
                  <c:v>42215.078848921999</c:v>
                </c:pt>
                <c:pt idx="8642">
                  <c:v>42215.07884892833</c:v>
                </c:pt>
                <c:pt idx="8643">
                  <c:v>42215.07884897053</c:v>
                </c:pt>
                <c:pt idx="8644">
                  <c:v>42215.07884897694</c:v>
                </c:pt>
                <c:pt idx="8645">
                  <c:v>42215.078849016303</c:v>
                </c:pt>
                <c:pt idx="8646">
                  <c:v>42215.078849020829</c:v>
                </c:pt>
                <c:pt idx="8647">
                  <c:v>42215.07884909444</c:v>
                </c:pt>
                <c:pt idx="8648">
                  <c:v>42215.078849106299</c:v>
                </c:pt>
                <c:pt idx="8649">
                  <c:v>42215.07884910953</c:v>
                </c:pt>
                <c:pt idx="8650">
                  <c:v>42215.078849138139</c:v>
                </c:pt>
                <c:pt idx="8651">
                  <c:v>42215.07884915953</c:v>
                </c:pt>
                <c:pt idx="8652">
                  <c:v>42215.078849206213</c:v>
                </c:pt>
                <c:pt idx="8653">
                  <c:v>42215.078849209029</c:v>
                </c:pt>
                <c:pt idx="8654">
                  <c:v>42215.078849211401</c:v>
                </c:pt>
                <c:pt idx="8655">
                  <c:v>42215.078849233898</c:v>
                </c:pt>
                <c:pt idx="8656">
                  <c:v>42215.078849259939</c:v>
                </c:pt>
                <c:pt idx="8657">
                  <c:v>42215.078849272839</c:v>
                </c:pt>
                <c:pt idx="8658">
                  <c:v>42215.07884932623</c:v>
                </c:pt>
                <c:pt idx="8659">
                  <c:v>42215.07884933793</c:v>
                </c:pt>
                <c:pt idx="8660">
                  <c:v>42215.07884939103</c:v>
                </c:pt>
                <c:pt idx="8661">
                  <c:v>42215.078849400539</c:v>
                </c:pt>
                <c:pt idx="8662">
                  <c:v>42215.07884944095</c:v>
                </c:pt>
                <c:pt idx="8663">
                  <c:v>42215.07884946483</c:v>
                </c:pt>
                <c:pt idx="8664">
                  <c:v>42215.078849495629</c:v>
                </c:pt>
                <c:pt idx="8665">
                  <c:v>42215.078849500896</c:v>
                </c:pt>
                <c:pt idx="8666">
                  <c:v>42215.078849537902</c:v>
                </c:pt>
                <c:pt idx="8667">
                  <c:v>42215.078849558529</c:v>
                </c:pt>
                <c:pt idx="8668">
                  <c:v>42215.078849569276</c:v>
                </c:pt>
                <c:pt idx="8669">
                  <c:v>42215.078849584803</c:v>
                </c:pt>
                <c:pt idx="8670">
                  <c:v>42215.0788496194</c:v>
                </c:pt>
                <c:pt idx="8671">
                  <c:v>42215.078849672929</c:v>
                </c:pt>
                <c:pt idx="8672">
                  <c:v>42215.07884969694</c:v>
                </c:pt>
                <c:pt idx="8673">
                  <c:v>42215.078849701596</c:v>
                </c:pt>
                <c:pt idx="8674">
                  <c:v>42215.078849708298</c:v>
                </c:pt>
                <c:pt idx="8675">
                  <c:v>42215.078849777397</c:v>
                </c:pt>
                <c:pt idx="8676">
                  <c:v>42215.078849785285</c:v>
                </c:pt>
                <c:pt idx="8677">
                  <c:v>42215.078849790603</c:v>
                </c:pt>
                <c:pt idx="8678">
                  <c:v>42215.078849801102</c:v>
                </c:pt>
                <c:pt idx="8679">
                  <c:v>42215.078849835998</c:v>
                </c:pt>
                <c:pt idx="8680">
                  <c:v>42215.078849853999</c:v>
                </c:pt>
                <c:pt idx="8681">
                  <c:v>42215.078849856698</c:v>
                </c:pt>
                <c:pt idx="8682">
                  <c:v>42215.078849904799</c:v>
                </c:pt>
                <c:pt idx="8683">
                  <c:v>42215.078849935497</c:v>
                </c:pt>
                <c:pt idx="8684">
                  <c:v>42215.078849970698</c:v>
                </c:pt>
                <c:pt idx="8685">
                  <c:v>42215.07885002243</c:v>
                </c:pt>
                <c:pt idx="8686">
                  <c:v>42215.078850032703</c:v>
                </c:pt>
                <c:pt idx="8687">
                  <c:v>42215.07885007494</c:v>
                </c:pt>
                <c:pt idx="8688">
                  <c:v>42215.078850080099</c:v>
                </c:pt>
                <c:pt idx="8689">
                  <c:v>42215.078850082129</c:v>
                </c:pt>
                <c:pt idx="8690">
                  <c:v>42215.07885013683</c:v>
                </c:pt>
                <c:pt idx="8691">
                  <c:v>42215.078850139202</c:v>
                </c:pt>
                <c:pt idx="8692">
                  <c:v>42215.078850180602</c:v>
                </c:pt>
                <c:pt idx="8693">
                  <c:v>42215.078850187201</c:v>
                </c:pt>
                <c:pt idx="8694">
                  <c:v>42215.078850254329</c:v>
                </c:pt>
                <c:pt idx="8695">
                  <c:v>42215.078850265003</c:v>
                </c:pt>
                <c:pt idx="8696">
                  <c:v>42215.078850279438</c:v>
                </c:pt>
                <c:pt idx="8697">
                  <c:v>42215.078850296959</c:v>
                </c:pt>
                <c:pt idx="8698">
                  <c:v>42215.078850317012</c:v>
                </c:pt>
                <c:pt idx="8699">
                  <c:v>42215.078850361002</c:v>
                </c:pt>
                <c:pt idx="8700">
                  <c:v>42215.078850366139</c:v>
                </c:pt>
                <c:pt idx="8701">
                  <c:v>42215.078850368613</c:v>
                </c:pt>
                <c:pt idx="8702">
                  <c:v>42215.078850391212</c:v>
                </c:pt>
                <c:pt idx="8703">
                  <c:v>42215.078850406229</c:v>
                </c:pt>
                <c:pt idx="8704">
                  <c:v>42215.078850430211</c:v>
                </c:pt>
                <c:pt idx="8705">
                  <c:v>42215.078850486228</c:v>
                </c:pt>
                <c:pt idx="8706">
                  <c:v>42215.078850495229</c:v>
                </c:pt>
                <c:pt idx="8707">
                  <c:v>42215.078850548729</c:v>
                </c:pt>
                <c:pt idx="8708">
                  <c:v>42215.0788505733</c:v>
                </c:pt>
                <c:pt idx="8709">
                  <c:v>42215.078850600497</c:v>
                </c:pt>
                <c:pt idx="8710">
                  <c:v>42215.078850622398</c:v>
                </c:pt>
                <c:pt idx="8711">
                  <c:v>42215.078850653503</c:v>
                </c:pt>
                <c:pt idx="8712">
                  <c:v>42215.078850658698</c:v>
                </c:pt>
                <c:pt idx="8713">
                  <c:v>42215.078850704529</c:v>
                </c:pt>
                <c:pt idx="8714">
                  <c:v>42215.078850718302</c:v>
                </c:pt>
                <c:pt idx="8715">
                  <c:v>42215.078850726699</c:v>
                </c:pt>
                <c:pt idx="8716">
                  <c:v>42215.078850760285</c:v>
                </c:pt>
                <c:pt idx="8717">
                  <c:v>42215.078850776699</c:v>
                </c:pt>
                <c:pt idx="8718">
                  <c:v>42215.078850832397</c:v>
                </c:pt>
                <c:pt idx="8719">
                  <c:v>42215.078850845297</c:v>
                </c:pt>
                <c:pt idx="8720">
                  <c:v>42215.078850868398</c:v>
                </c:pt>
                <c:pt idx="8721">
                  <c:v>42215.078850872429</c:v>
                </c:pt>
                <c:pt idx="8722">
                  <c:v>42215.078850905098</c:v>
                </c:pt>
                <c:pt idx="8723">
                  <c:v>42215.078850940139</c:v>
                </c:pt>
                <c:pt idx="8724">
                  <c:v>42215.078850950398</c:v>
                </c:pt>
                <c:pt idx="8725">
                  <c:v>42215.078850958547</c:v>
                </c:pt>
                <c:pt idx="8726">
                  <c:v>42215.078851008613</c:v>
                </c:pt>
                <c:pt idx="8727">
                  <c:v>42215.078851011604</c:v>
                </c:pt>
                <c:pt idx="8728">
                  <c:v>42215.0788510118</c:v>
                </c:pt>
                <c:pt idx="8729">
                  <c:v>42215.078851064529</c:v>
                </c:pt>
                <c:pt idx="8730">
                  <c:v>42215.078851093298</c:v>
                </c:pt>
                <c:pt idx="8731">
                  <c:v>42215.078851139013</c:v>
                </c:pt>
                <c:pt idx="8732">
                  <c:v>42215.078851182298</c:v>
                </c:pt>
                <c:pt idx="8733">
                  <c:v>42215.078851190439</c:v>
                </c:pt>
                <c:pt idx="8734">
                  <c:v>42215.078851232298</c:v>
                </c:pt>
                <c:pt idx="8735">
                  <c:v>42215.078851237529</c:v>
                </c:pt>
                <c:pt idx="8736">
                  <c:v>42215.078851242841</c:v>
                </c:pt>
                <c:pt idx="8737">
                  <c:v>42215.078851274338</c:v>
                </c:pt>
                <c:pt idx="8738">
                  <c:v>42215.07885129645</c:v>
                </c:pt>
                <c:pt idx="8739">
                  <c:v>42215.078851317798</c:v>
                </c:pt>
                <c:pt idx="8740">
                  <c:v>42215.078851320039</c:v>
                </c:pt>
                <c:pt idx="8741">
                  <c:v>42215.07885141443</c:v>
                </c:pt>
                <c:pt idx="8742">
                  <c:v>42215.078851421938</c:v>
                </c:pt>
                <c:pt idx="8743">
                  <c:v>42215.078851443039</c:v>
                </c:pt>
                <c:pt idx="8744">
                  <c:v>42215.078851445847</c:v>
                </c:pt>
                <c:pt idx="8745">
                  <c:v>42215.078851474449</c:v>
                </c:pt>
                <c:pt idx="8746">
                  <c:v>42215.078851513274</c:v>
                </c:pt>
                <c:pt idx="8747">
                  <c:v>42215.078851521197</c:v>
                </c:pt>
                <c:pt idx="8748">
                  <c:v>42215.078851528539</c:v>
                </c:pt>
                <c:pt idx="8749">
                  <c:v>42215.07885154854</c:v>
                </c:pt>
                <c:pt idx="8750">
                  <c:v>42215.078851573802</c:v>
                </c:pt>
                <c:pt idx="8751">
                  <c:v>42215.078851587285</c:v>
                </c:pt>
                <c:pt idx="8752">
                  <c:v>42215.078851646213</c:v>
                </c:pt>
                <c:pt idx="8753">
                  <c:v>42215.078851653401</c:v>
                </c:pt>
                <c:pt idx="8754">
                  <c:v>42215.078851702499</c:v>
                </c:pt>
                <c:pt idx="8755">
                  <c:v>42215.078851710001</c:v>
                </c:pt>
                <c:pt idx="8756">
                  <c:v>42215.0788517603</c:v>
                </c:pt>
                <c:pt idx="8757">
                  <c:v>42215.078851779203</c:v>
                </c:pt>
                <c:pt idx="8758">
                  <c:v>42215.0788518111</c:v>
                </c:pt>
                <c:pt idx="8759">
                  <c:v>42215.078851818202</c:v>
                </c:pt>
                <c:pt idx="8760">
                  <c:v>42215.07885187694</c:v>
                </c:pt>
                <c:pt idx="8761">
                  <c:v>42215.078851878141</c:v>
                </c:pt>
                <c:pt idx="8762">
                  <c:v>42215.078851885402</c:v>
                </c:pt>
                <c:pt idx="8763">
                  <c:v>42215.078851925799</c:v>
                </c:pt>
                <c:pt idx="8764">
                  <c:v>42215.078851937003</c:v>
                </c:pt>
                <c:pt idx="8765">
                  <c:v>42215.078851992541</c:v>
                </c:pt>
                <c:pt idx="8766">
                  <c:v>42215.078852013197</c:v>
                </c:pt>
                <c:pt idx="8767">
                  <c:v>42215.078852023798</c:v>
                </c:pt>
                <c:pt idx="8768">
                  <c:v>42215.078852028739</c:v>
                </c:pt>
                <c:pt idx="8769">
                  <c:v>42215.0788520602</c:v>
                </c:pt>
                <c:pt idx="8770">
                  <c:v>42215.0788520653</c:v>
                </c:pt>
                <c:pt idx="8771">
                  <c:v>42215.078852110011</c:v>
                </c:pt>
                <c:pt idx="8772">
                  <c:v>42215.0788521172</c:v>
                </c:pt>
                <c:pt idx="8773">
                  <c:v>42215.078852149039</c:v>
                </c:pt>
                <c:pt idx="8774">
                  <c:v>42215.078852175611</c:v>
                </c:pt>
                <c:pt idx="8775">
                  <c:v>42215.07885217834</c:v>
                </c:pt>
                <c:pt idx="8776">
                  <c:v>42215.07885222444</c:v>
                </c:pt>
                <c:pt idx="8777">
                  <c:v>42215.07885225043</c:v>
                </c:pt>
                <c:pt idx="8778">
                  <c:v>42215.07885229183</c:v>
                </c:pt>
                <c:pt idx="8779">
                  <c:v>42215.078852342231</c:v>
                </c:pt>
                <c:pt idx="8780">
                  <c:v>42215.078852347338</c:v>
                </c:pt>
                <c:pt idx="8781">
                  <c:v>42215.07885235623</c:v>
                </c:pt>
                <c:pt idx="8782">
                  <c:v>42215.078852372229</c:v>
                </c:pt>
                <c:pt idx="8783">
                  <c:v>42215.078852400613</c:v>
                </c:pt>
                <c:pt idx="8784">
                  <c:v>42215.078852443228</c:v>
                </c:pt>
                <c:pt idx="8785">
                  <c:v>42215.078852456449</c:v>
                </c:pt>
                <c:pt idx="8786">
                  <c:v>42215.078852485531</c:v>
                </c:pt>
                <c:pt idx="8787">
                  <c:v>42215.078852490158</c:v>
                </c:pt>
                <c:pt idx="8788">
                  <c:v>42215.078852574297</c:v>
                </c:pt>
                <c:pt idx="8789">
                  <c:v>42215.078852579099</c:v>
                </c:pt>
                <c:pt idx="8790">
                  <c:v>42215.078852593702</c:v>
                </c:pt>
                <c:pt idx="8791">
                  <c:v>42215.078852611085</c:v>
                </c:pt>
                <c:pt idx="8792">
                  <c:v>42215.078852631676</c:v>
                </c:pt>
                <c:pt idx="8793">
                  <c:v>42215.078852638799</c:v>
                </c:pt>
                <c:pt idx="8794">
                  <c:v>42215.07885264403</c:v>
                </c:pt>
                <c:pt idx="8795">
                  <c:v>42215.078852688202</c:v>
                </c:pt>
                <c:pt idx="8796">
                  <c:v>42215.078852705803</c:v>
                </c:pt>
                <c:pt idx="8797">
                  <c:v>42215.078852721599</c:v>
                </c:pt>
                <c:pt idx="8798">
                  <c:v>42215.078852744613</c:v>
                </c:pt>
                <c:pt idx="8799">
                  <c:v>42215.078852806539</c:v>
                </c:pt>
                <c:pt idx="8800">
                  <c:v>42215.078852810497</c:v>
                </c:pt>
                <c:pt idx="8801">
                  <c:v>42215.078852863197</c:v>
                </c:pt>
                <c:pt idx="8802">
                  <c:v>42215.078852876613</c:v>
                </c:pt>
                <c:pt idx="8803">
                  <c:v>42215.078852920029</c:v>
                </c:pt>
                <c:pt idx="8804">
                  <c:v>42215.07885293453</c:v>
                </c:pt>
                <c:pt idx="8805">
                  <c:v>42215.078852950202</c:v>
                </c:pt>
                <c:pt idx="8806">
                  <c:v>42215.078852953011</c:v>
                </c:pt>
                <c:pt idx="8807">
                  <c:v>42215.078853021929</c:v>
                </c:pt>
                <c:pt idx="8808">
                  <c:v>42215.078853038431</c:v>
                </c:pt>
                <c:pt idx="8809">
                  <c:v>42215.07885304204</c:v>
                </c:pt>
                <c:pt idx="8810">
                  <c:v>42215.078853074629</c:v>
                </c:pt>
                <c:pt idx="8811">
                  <c:v>42215.078853094441</c:v>
                </c:pt>
                <c:pt idx="8812">
                  <c:v>42215.07885315203</c:v>
                </c:pt>
                <c:pt idx="8813">
                  <c:v>42215.078853160703</c:v>
                </c:pt>
                <c:pt idx="8814">
                  <c:v>42215.078853183702</c:v>
                </c:pt>
                <c:pt idx="8815">
                  <c:v>42215.078853187799</c:v>
                </c:pt>
                <c:pt idx="8816">
                  <c:v>42215.078853217397</c:v>
                </c:pt>
                <c:pt idx="8817">
                  <c:v>42215.078853222549</c:v>
                </c:pt>
                <c:pt idx="8818">
                  <c:v>42215.078853270228</c:v>
                </c:pt>
                <c:pt idx="8819">
                  <c:v>42215.078853273029</c:v>
                </c:pt>
                <c:pt idx="8820">
                  <c:v>42215.078853302541</c:v>
                </c:pt>
                <c:pt idx="8821">
                  <c:v>42215.078853322739</c:v>
                </c:pt>
                <c:pt idx="8822">
                  <c:v>42215.078853325547</c:v>
                </c:pt>
                <c:pt idx="8823">
                  <c:v>42215.078853384039</c:v>
                </c:pt>
                <c:pt idx="8824">
                  <c:v>42215.078853408239</c:v>
                </c:pt>
                <c:pt idx="8825">
                  <c:v>42215.078853454739</c:v>
                </c:pt>
                <c:pt idx="8826">
                  <c:v>42215.078853502397</c:v>
                </c:pt>
                <c:pt idx="8827">
                  <c:v>42215.078853505198</c:v>
                </c:pt>
                <c:pt idx="8828">
                  <c:v>42215.078853511084</c:v>
                </c:pt>
                <c:pt idx="8829">
                  <c:v>42215.078853530198</c:v>
                </c:pt>
                <c:pt idx="8830">
                  <c:v>42215.078853557301</c:v>
                </c:pt>
                <c:pt idx="8831">
                  <c:v>42215.078853597297</c:v>
                </c:pt>
                <c:pt idx="8832">
                  <c:v>42215.078853615902</c:v>
                </c:pt>
                <c:pt idx="8833">
                  <c:v>42215.078853644947</c:v>
                </c:pt>
                <c:pt idx="8834">
                  <c:v>42215.078853649211</c:v>
                </c:pt>
                <c:pt idx="8835">
                  <c:v>42215.078853734529</c:v>
                </c:pt>
                <c:pt idx="8836">
                  <c:v>42215.078853737301</c:v>
                </c:pt>
                <c:pt idx="8837">
                  <c:v>42215.0788537396</c:v>
                </c:pt>
                <c:pt idx="8838">
                  <c:v>42215.078853768129</c:v>
                </c:pt>
                <c:pt idx="8839">
                  <c:v>42215.0788537892</c:v>
                </c:pt>
                <c:pt idx="8840">
                  <c:v>42215.078853796149</c:v>
                </c:pt>
                <c:pt idx="8841">
                  <c:v>42215.0788538013</c:v>
                </c:pt>
                <c:pt idx="8842">
                  <c:v>42215.078853847939</c:v>
                </c:pt>
                <c:pt idx="8843">
                  <c:v>42215.078853863997</c:v>
                </c:pt>
                <c:pt idx="8844">
                  <c:v>42215.078853883802</c:v>
                </c:pt>
                <c:pt idx="8845">
                  <c:v>42215.078853902029</c:v>
                </c:pt>
                <c:pt idx="8846">
                  <c:v>42215.078853966399</c:v>
                </c:pt>
                <c:pt idx="8847">
                  <c:v>42215.0788539692</c:v>
                </c:pt>
                <c:pt idx="8848">
                  <c:v>42215.078854020299</c:v>
                </c:pt>
                <c:pt idx="8849">
                  <c:v>42215.078854031999</c:v>
                </c:pt>
                <c:pt idx="8850">
                  <c:v>42215.07885407994</c:v>
                </c:pt>
                <c:pt idx="8851">
                  <c:v>42215.078854091829</c:v>
                </c:pt>
                <c:pt idx="8852">
                  <c:v>42215.078854107611</c:v>
                </c:pt>
                <c:pt idx="8853">
                  <c:v>42215.078854110201</c:v>
                </c:pt>
                <c:pt idx="8854">
                  <c:v>42215.078854178741</c:v>
                </c:pt>
                <c:pt idx="8855">
                  <c:v>42215.07885419896</c:v>
                </c:pt>
                <c:pt idx="8856">
                  <c:v>42215.078854200612</c:v>
                </c:pt>
                <c:pt idx="8857">
                  <c:v>42215.078854230131</c:v>
                </c:pt>
                <c:pt idx="8858">
                  <c:v>42215.078854248561</c:v>
                </c:pt>
                <c:pt idx="8859">
                  <c:v>42215.078854311803</c:v>
                </c:pt>
                <c:pt idx="8860">
                  <c:v>42215.078854324449</c:v>
                </c:pt>
                <c:pt idx="8861">
                  <c:v>42215.078854343228</c:v>
                </c:pt>
                <c:pt idx="8862">
                  <c:v>42215.078854347339</c:v>
                </c:pt>
                <c:pt idx="8863">
                  <c:v>42215.078854373613</c:v>
                </c:pt>
                <c:pt idx="8864">
                  <c:v>42215.078854378859</c:v>
                </c:pt>
                <c:pt idx="8865">
                  <c:v>42215.07885443054</c:v>
                </c:pt>
                <c:pt idx="8866">
                  <c:v>42215.078854432213</c:v>
                </c:pt>
                <c:pt idx="8867">
                  <c:v>42215.078854457439</c:v>
                </c:pt>
                <c:pt idx="8868">
                  <c:v>42215.078854483698</c:v>
                </c:pt>
                <c:pt idx="8869">
                  <c:v>42215.07885448655</c:v>
                </c:pt>
                <c:pt idx="8870">
                  <c:v>42215.078854543703</c:v>
                </c:pt>
                <c:pt idx="8871">
                  <c:v>42215.078854564999</c:v>
                </c:pt>
                <c:pt idx="8872">
                  <c:v>42215.078854602303</c:v>
                </c:pt>
                <c:pt idx="8873">
                  <c:v>42215.078854662097</c:v>
                </c:pt>
                <c:pt idx="8874">
                  <c:v>42215.078854663901</c:v>
                </c:pt>
                <c:pt idx="8875">
                  <c:v>42215.078854668303</c:v>
                </c:pt>
                <c:pt idx="8876">
                  <c:v>42215.078854687003</c:v>
                </c:pt>
                <c:pt idx="8877">
                  <c:v>42215.078854715</c:v>
                </c:pt>
                <c:pt idx="8878">
                  <c:v>42215.078854765998</c:v>
                </c:pt>
                <c:pt idx="8879">
                  <c:v>42215.078854775529</c:v>
                </c:pt>
                <c:pt idx="8880">
                  <c:v>42215.078854807201</c:v>
                </c:pt>
                <c:pt idx="8881">
                  <c:v>42215.078854813684</c:v>
                </c:pt>
                <c:pt idx="8882">
                  <c:v>42215.078854893603</c:v>
                </c:pt>
                <c:pt idx="8883">
                  <c:v>42215.07885489543</c:v>
                </c:pt>
                <c:pt idx="8884">
                  <c:v>42215.07885490873</c:v>
                </c:pt>
                <c:pt idx="8885">
                  <c:v>42215.07885492604</c:v>
                </c:pt>
                <c:pt idx="8886">
                  <c:v>42215.078854943211</c:v>
                </c:pt>
                <c:pt idx="8887">
                  <c:v>42215.078854953012</c:v>
                </c:pt>
                <c:pt idx="8888">
                  <c:v>42215.078854958228</c:v>
                </c:pt>
                <c:pt idx="8889">
                  <c:v>42215.078855007399</c:v>
                </c:pt>
                <c:pt idx="8890">
                  <c:v>42215.078855020212</c:v>
                </c:pt>
                <c:pt idx="8891">
                  <c:v>42215.078855045838</c:v>
                </c:pt>
                <c:pt idx="8892">
                  <c:v>42215.078855059299</c:v>
                </c:pt>
                <c:pt idx="8893">
                  <c:v>42215.078855124841</c:v>
                </c:pt>
                <c:pt idx="8894">
                  <c:v>42215.078855126631</c:v>
                </c:pt>
                <c:pt idx="8895">
                  <c:v>42215.078855174339</c:v>
                </c:pt>
                <c:pt idx="8896">
                  <c:v>42215.078855192958</c:v>
                </c:pt>
                <c:pt idx="8897">
                  <c:v>42215.078855239539</c:v>
                </c:pt>
                <c:pt idx="8898">
                  <c:v>42215.07885524923</c:v>
                </c:pt>
                <c:pt idx="8899">
                  <c:v>42215.07885526483</c:v>
                </c:pt>
                <c:pt idx="8900">
                  <c:v>42215.078855267602</c:v>
                </c:pt>
                <c:pt idx="8901">
                  <c:v>42215.078855325941</c:v>
                </c:pt>
                <c:pt idx="8902">
                  <c:v>42215.078855356231</c:v>
                </c:pt>
                <c:pt idx="8903">
                  <c:v>42215.078855358341</c:v>
                </c:pt>
                <c:pt idx="8904">
                  <c:v>42215.078855375439</c:v>
                </c:pt>
                <c:pt idx="8905">
                  <c:v>42215.078855409229</c:v>
                </c:pt>
                <c:pt idx="8906">
                  <c:v>42215.078855471613</c:v>
                </c:pt>
                <c:pt idx="8907">
                  <c:v>42215.07885547464</c:v>
                </c:pt>
                <c:pt idx="8908">
                  <c:v>42215.07885549785</c:v>
                </c:pt>
                <c:pt idx="8909">
                  <c:v>42215.078855501801</c:v>
                </c:pt>
                <c:pt idx="8910">
                  <c:v>42215.078855531196</c:v>
                </c:pt>
                <c:pt idx="8911">
                  <c:v>42215.078855536529</c:v>
                </c:pt>
                <c:pt idx="8912">
                  <c:v>42215.078855587897</c:v>
                </c:pt>
                <c:pt idx="8913">
                  <c:v>42215.078855590429</c:v>
                </c:pt>
                <c:pt idx="8914">
                  <c:v>42215.078855619198</c:v>
                </c:pt>
                <c:pt idx="8915">
                  <c:v>42215.078855641012</c:v>
                </c:pt>
                <c:pt idx="8916">
                  <c:v>42215.078855643696</c:v>
                </c:pt>
                <c:pt idx="8917">
                  <c:v>42215.078855703498</c:v>
                </c:pt>
                <c:pt idx="8918">
                  <c:v>42215.07885572243</c:v>
                </c:pt>
                <c:pt idx="8919">
                  <c:v>42215.078855761196</c:v>
                </c:pt>
                <c:pt idx="8920">
                  <c:v>42215.078855819898</c:v>
                </c:pt>
                <c:pt idx="8921">
                  <c:v>42215.07885582243</c:v>
                </c:pt>
                <c:pt idx="8922">
                  <c:v>42215.078855828739</c:v>
                </c:pt>
                <c:pt idx="8923">
                  <c:v>42215.07885584484</c:v>
                </c:pt>
                <c:pt idx="8924">
                  <c:v>42215.078855869011</c:v>
                </c:pt>
                <c:pt idx="8925">
                  <c:v>42215.078855916399</c:v>
                </c:pt>
                <c:pt idx="8926">
                  <c:v>42215.078855935499</c:v>
                </c:pt>
                <c:pt idx="8927">
                  <c:v>42215.078855959211</c:v>
                </c:pt>
                <c:pt idx="8928">
                  <c:v>42215.078855963497</c:v>
                </c:pt>
                <c:pt idx="8929">
                  <c:v>42215.07885605083</c:v>
                </c:pt>
                <c:pt idx="8930">
                  <c:v>42215.07885605414</c:v>
                </c:pt>
                <c:pt idx="8931">
                  <c:v>42215.078856068139</c:v>
                </c:pt>
                <c:pt idx="8932">
                  <c:v>42215.078856082699</c:v>
                </c:pt>
                <c:pt idx="8933">
                  <c:v>42215.078856103697</c:v>
                </c:pt>
                <c:pt idx="8934">
                  <c:v>42215.078856110929</c:v>
                </c:pt>
                <c:pt idx="8935">
                  <c:v>42215.07885611603</c:v>
                </c:pt>
                <c:pt idx="8936">
                  <c:v>42215.078856167398</c:v>
                </c:pt>
                <c:pt idx="8937">
                  <c:v>42215.07885617805</c:v>
                </c:pt>
                <c:pt idx="8938">
                  <c:v>42215.078856205429</c:v>
                </c:pt>
                <c:pt idx="8939">
                  <c:v>42215.078856217013</c:v>
                </c:pt>
                <c:pt idx="8940">
                  <c:v>42215.078856282613</c:v>
                </c:pt>
                <c:pt idx="8941">
                  <c:v>42215.078856286229</c:v>
                </c:pt>
                <c:pt idx="8942">
                  <c:v>42215.078856335131</c:v>
                </c:pt>
                <c:pt idx="8943">
                  <c:v>42215.07885634475</c:v>
                </c:pt>
                <c:pt idx="8944">
                  <c:v>42215.078856399341</c:v>
                </c:pt>
                <c:pt idx="8945">
                  <c:v>42215.07885640594</c:v>
                </c:pt>
                <c:pt idx="8946">
                  <c:v>42215.078856421613</c:v>
                </c:pt>
                <c:pt idx="8947">
                  <c:v>42215.07885642445</c:v>
                </c:pt>
                <c:pt idx="8948">
                  <c:v>42215.07885648885</c:v>
                </c:pt>
                <c:pt idx="8949">
                  <c:v>42215.078856513901</c:v>
                </c:pt>
                <c:pt idx="8950">
                  <c:v>42215.078856518499</c:v>
                </c:pt>
                <c:pt idx="8951">
                  <c:v>42215.07885654494</c:v>
                </c:pt>
                <c:pt idx="8952">
                  <c:v>42215.078856563276</c:v>
                </c:pt>
                <c:pt idx="8953">
                  <c:v>42215.078856631284</c:v>
                </c:pt>
                <c:pt idx="8954">
                  <c:v>42215.078856635802</c:v>
                </c:pt>
                <c:pt idx="8955">
                  <c:v>42215.078856653599</c:v>
                </c:pt>
                <c:pt idx="8956">
                  <c:v>42215.078856657703</c:v>
                </c:pt>
                <c:pt idx="8957">
                  <c:v>42215.078856689201</c:v>
                </c:pt>
                <c:pt idx="8958">
                  <c:v>42215.078856694439</c:v>
                </c:pt>
                <c:pt idx="8959">
                  <c:v>42215.078856745211</c:v>
                </c:pt>
                <c:pt idx="8960">
                  <c:v>42215.078856750202</c:v>
                </c:pt>
                <c:pt idx="8961">
                  <c:v>42215.078856773129</c:v>
                </c:pt>
                <c:pt idx="8962">
                  <c:v>42215.078856802611</c:v>
                </c:pt>
                <c:pt idx="8963">
                  <c:v>42215.078856805303</c:v>
                </c:pt>
                <c:pt idx="8964">
                  <c:v>42215.078856863198</c:v>
                </c:pt>
                <c:pt idx="8965">
                  <c:v>42215.078856879831</c:v>
                </c:pt>
                <c:pt idx="8966">
                  <c:v>42215.078856916298</c:v>
                </c:pt>
                <c:pt idx="8967">
                  <c:v>42215.07885697663</c:v>
                </c:pt>
                <c:pt idx="8968">
                  <c:v>42215.078856982203</c:v>
                </c:pt>
                <c:pt idx="8969">
                  <c:v>42215.0788569832</c:v>
                </c:pt>
                <c:pt idx="8970">
                  <c:v>42215.07885700203</c:v>
                </c:pt>
                <c:pt idx="8971">
                  <c:v>42215.078857029439</c:v>
                </c:pt>
                <c:pt idx="8972">
                  <c:v>42215.078857062799</c:v>
                </c:pt>
                <c:pt idx="8973">
                  <c:v>42215.078857095439</c:v>
                </c:pt>
                <c:pt idx="8974">
                  <c:v>42215.078857106149</c:v>
                </c:pt>
                <c:pt idx="8975">
                  <c:v>42215.078857110697</c:v>
                </c:pt>
                <c:pt idx="8976">
                  <c:v>42215.078857208238</c:v>
                </c:pt>
                <c:pt idx="8977">
                  <c:v>42215.078857214139</c:v>
                </c:pt>
                <c:pt idx="8978">
                  <c:v>42215.078857215129</c:v>
                </c:pt>
                <c:pt idx="8979">
                  <c:v>42215.07885724114</c:v>
                </c:pt>
                <c:pt idx="8980">
                  <c:v>42215.078857260829</c:v>
                </c:pt>
                <c:pt idx="8981">
                  <c:v>42215.078857268229</c:v>
                </c:pt>
                <c:pt idx="8982">
                  <c:v>42215.078857273438</c:v>
                </c:pt>
                <c:pt idx="8983">
                  <c:v>42215.07885732744</c:v>
                </c:pt>
                <c:pt idx="8984">
                  <c:v>42215.07885733583</c:v>
                </c:pt>
                <c:pt idx="8985">
                  <c:v>42215.078857352441</c:v>
                </c:pt>
                <c:pt idx="8986">
                  <c:v>42215.078857374341</c:v>
                </c:pt>
                <c:pt idx="8987">
                  <c:v>42215.078857440159</c:v>
                </c:pt>
                <c:pt idx="8988">
                  <c:v>42215.078857445958</c:v>
                </c:pt>
                <c:pt idx="8989">
                  <c:v>42215.078857492561</c:v>
                </c:pt>
                <c:pt idx="8990">
                  <c:v>42215.078857498163</c:v>
                </c:pt>
                <c:pt idx="8991">
                  <c:v>42215.078857559129</c:v>
                </c:pt>
                <c:pt idx="8992">
                  <c:v>42215.078857564098</c:v>
                </c:pt>
                <c:pt idx="8993">
                  <c:v>42215.078857579829</c:v>
                </c:pt>
                <c:pt idx="8994">
                  <c:v>42215.078857582499</c:v>
                </c:pt>
                <c:pt idx="8995">
                  <c:v>42215.078857642213</c:v>
                </c:pt>
                <c:pt idx="8996">
                  <c:v>42215.0788576712</c:v>
                </c:pt>
                <c:pt idx="8997">
                  <c:v>42215.078857678149</c:v>
                </c:pt>
                <c:pt idx="8998">
                  <c:v>42215.078857698551</c:v>
                </c:pt>
                <c:pt idx="8999">
                  <c:v>42215.078857723798</c:v>
                </c:pt>
                <c:pt idx="9000">
                  <c:v>42215.078857790941</c:v>
                </c:pt>
                <c:pt idx="9001">
                  <c:v>42215.078857792629</c:v>
                </c:pt>
                <c:pt idx="9002">
                  <c:v>42215.078857813001</c:v>
                </c:pt>
                <c:pt idx="9003">
                  <c:v>42215.078857817098</c:v>
                </c:pt>
                <c:pt idx="9004">
                  <c:v>42215.078857846638</c:v>
                </c:pt>
                <c:pt idx="9005">
                  <c:v>42215.078857851797</c:v>
                </c:pt>
                <c:pt idx="9006">
                  <c:v>42215.078857902939</c:v>
                </c:pt>
                <c:pt idx="9007">
                  <c:v>42215.078857910303</c:v>
                </c:pt>
                <c:pt idx="9008">
                  <c:v>42215.078857932938</c:v>
                </c:pt>
                <c:pt idx="9009">
                  <c:v>42215.07885795553</c:v>
                </c:pt>
                <c:pt idx="9010">
                  <c:v>42215.078857958229</c:v>
                </c:pt>
                <c:pt idx="9011">
                  <c:v>42215.078858022847</c:v>
                </c:pt>
                <c:pt idx="9012">
                  <c:v>42215.078858037203</c:v>
                </c:pt>
                <c:pt idx="9013">
                  <c:v>42215.078858078959</c:v>
                </c:pt>
                <c:pt idx="9014">
                  <c:v>42215.078858134329</c:v>
                </c:pt>
                <c:pt idx="9015">
                  <c:v>42215.07885814234</c:v>
                </c:pt>
                <c:pt idx="9016">
                  <c:v>42215.078858143839</c:v>
                </c:pt>
                <c:pt idx="9017">
                  <c:v>42215.078858159941</c:v>
                </c:pt>
                <c:pt idx="9018">
                  <c:v>42215.07885818353</c:v>
                </c:pt>
                <c:pt idx="9019">
                  <c:v>42215.078858223729</c:v>
                </c:pt>
                <c:pt idx="9020">
                  <c:v>42215.078858255139</c:v>
                </c:pt>
                <c:pt idx="9021">
                  <c:v>42215.078858276451</c:v>
                </c:pt>
                <c:pt idx="9022">
                  <c:v>42215.078858281013</c:v>
                </c:pt>
                <c:pt idx="9023">
                  <c:v>42215.078858365603</c:v>
                </c:pt>
                <c:pt idx="9024">
                  <c:v>42215.07885837416</c:v>
                </c:pt>
                <c:pt idx="9025">
                  <c:v>42215.07885837456</c:v>
                </c:pt>
                <c:pt idx="9026">
                  <c:v>42215.078858397239</c:v>
                </c:pt>
                <c:pt idx="9027">
                  <c:v>42215.078858418441</c:v>
                </c:pt>
                <c:pt idx="9028">
                  <c:v>42215.07885842424</c:v>
                </c:pt>
                <c:pt idx="9029">
                  <c:v>42215.07885842934</c:v>
                </c:pt>
                <c:pt idx="9030">
                  <c:v>42215.07885848733</c:v>
                </c:pt>
                <c:pt idx="9031">
                  <c:v>42215.07885849275</c:v>
                </c:pt>
                <c:pt idx="9032">
                  <c:v>42215.078858509012</c:v>
                </c:pt>
                <c:pt idx="9033">
                  <c:v>42215.0788585314</c:v>
                </c:pt>
                <c:pt idx="9034">
                  <c:v>42215.078858597539</c:v>
                </c:pt>
                <c:pt idx="9035">
                  <c:v>42215.078858606612</c:v>
                </c:pt>
                <c:pt idx="9036">
                  <c:v>42215.078858649729</c:v>
                </c:pt>
                <c:pt idx="9037">
                  <c:v>42215.078858665511</c:v>
                </c:pt>
                <c:pt idx="9038">
                  <c:v>42215.078858719011</c:v>
                </c:pt>
                <c:pt idx="9039">
                  <c:v>42215.078858720539</c:v>
                </c:pt>
                <c:pt idx="9040">
                  <c:v>42215.078858736211</c:v>
                </c:pt>
                <c:pt idx="9041">
                  <c:v>42215.078858739013</c:v>
                </c:pt>
                <c:pt idx="9042">
                  <c:v>42215.07885880454</c:v>
                </c:pt>
                <c:pt idx="9043">
                  <c:v>42215.07885882863</c:v>
                </c:pt>
                <c:pt idx="9044">
                  <c:v>42215.078858838613</c:v>
                </c:pt>
                <c:pt idx="9045">
                  <c:v>42215.078858858629</c:v>
                </c:pt>
                <c:pt idx="9046">
                  <c:v>42215.078858881199</c:v>
                </c:pt>
                <c:pt idx="9047">
                  <c:v>42215.078858951201</c:v>
                </c:pt>
                <c:pt idx="9048">
                  <c:v>42215.078858960012</c:v>
                </c:pt>
                <c:pt idx="9049">
                  <c:v>42215.078858968031</c:v>
                </c:pt>
                <c:pt idx="9050">
                  <c:v>42215.078858972847</c:v>
                </c:pt>
                <c:pt idx="9051">
                  <c:v>42215.07885900043</c:v>
                </c:pt>
                <c:pt idx="9052">
                  <c:v>42215.078859005611</c:v>
                </c:pt>
                <c:pt idx="9053">
                  <c:v>42215.078859060013</c:v>
                </c:pt>
                <c:pt idx="9054">
                  <c:v>42215.078859070629</c:v>
                </c:pt>
                <c:pt idx="9055">
                  <c:v>42215.078859096458</c:v>
                </c:pt>
                <c:pt idx="9056">
                  <c:v>42215.078859113011</c:v>
                </c:pt>
                <c:pt idx="9057">
                  <c:v>42215.078859115703</c:v>
                </c:pt>
                <c:pt idx="9058">
                  <c:v>42215.078859183202</c:v>
                </c:pt>
                <c:pt idx="9059">
                  <c:v>42215.07885919416</c:v>
                </c:pt>
                <c:pt idx="9060">
                  <c:v>42215.078859242451</c:v>
                </c:pt>
                <c:pt idx="9061">
                  <c:v>42215.078859291629</c:v>
                </c:pt>
                <c:pt idx="9062">
                  <c:v>42215.078859297639</c:v>
                </c:pt>
                <c:pt idx="9063">
                  <c:v>42215.07885930255</c:v>
                </c:pt>
                <c:pt idx="9064">
                  <c:v>42215.07885931644</c:v>
                </c:pt>
                <c:pt idx="9065">
                  <c:v>42215.078859340851</c:v>
                </c:pt>
                <c:pt idx="9066">
                  <c:v>42215.078859388639</c:v>
                </c:pt>
                <c:pt idx="9067">
                  <c:v>42215.078859415138</c:v>
                </c:pt>
                <c:pt idx="9068">
                  <c:v>42215.078859429159</c:v>
                </c:pt>
                <c:pt idx="9069">
                  <c:v>42215.078859433612</c:v>
                </c:pt>
                <c:pt idx="9070">
                  <c:v>42215.078859523011</c:v>
                </c:pt>
                <c:pt idx="9071">
                  <c:v>42215.078859534529</c:v>
                </c:pt>
                <c:pt idx="9072">
                  <c:v>42215.07885954043</c:v>
                </c:pt>
                <c:pt idx="9073">
                  <c:v>42215.078859553098</c:v>
                </c:pt>
                <c:pt idx="9074">
                  <c:v>42215.078859575697</c:v>
                </c:pt>
                <c:pt idx="9075">
                  <c:v>42215.078859577028</c:v>
                </c:pt>
                <c:pt idx="9076">
                  <c:v>42215.078859582398</c:v>
                </c:pt>
                <c:pt idx="9077">
                  <c:v>42215.078859647139</c:v>
                </c:pt>
                <c:pt idx="9078">
                  <c:v>42215.07885964973</c:v>
                </c:pt>
                <c:pt idx="9079">
                  <c:v>42215.078859675297</c:v>
                </c:pt>
                <c:pt idx="9080">
                  <c:v>42215.078859689303</c:v>
                </c:pt>
                <c:pt idx="9081">
                  <c:v>42215.07885975454</c:v>
                </c:pt>
                <c:pt idx="9082">
                  <c:v>42215.078859766429</c:v>
                </c:pt>
                <c:pt idx="9083">
                  <c:v>42215.078859807028</c:v>
                </c:pt>
                <c:pt idx="9084">
                  <c:v>42215.07885982233</c:v>
                </c:pt>
                <c:pt idx="9085">
                  <c:v>42215.078859875612</c:v>
                </c:pt>
                <c:pt idx="9086">
                  <c:v>42215.07885987933</c:v>
                </c:pt>
                <c:pt idx="9087">
                  <c:v>42215.078859891211</c:v>
                </c:pt>
                <c:pt idx="9088">
                  <c:v>42215.078859894049</c:v>
                </c:pt>
                <c:pt idx="9089">
                  <c:v>42215.078859965011</c:v>
                </c:pt>
                <c:pt idx="9090">
                  <c:v>42215.078859986228</c:v>
                </c:pt>
                <c:pt idx="9091">
                  <c:v>42215.07885999835</c:v>
                </c:pt>
                <c:pt idx="9092">
                  <c:v>42215.0788600163</c:v>
                </c:pt>
                <c:pt idx="9093">
                  <c:v>42215.078860038499</c:v>
                </c:pt>
                <c:pt idx="9094">
                  <c:v>42215.078860111273</c:v>
                </c:pt>
                <c:pt idx="9095">
                  <c:v>42215.078860117275</c:v>
                </c:pt>
                <c:pt idx="9096">
                  <c:v>42215.078860125301</c:v>
                </c:pt>
                <c:pt idx="9097">
                  <c:v>42215.078860132002</c:v>
                </c:pt>
                <c:pt idx="9098">
                  <c:v>42215.078860146939</c:v>
                </c:pt>
                <c:pt idx="9099">
                  <c:v>42215.078860154601</c:v>
                </c:pt>
                <c:pt idx="9100">
                  <c:v>42215.0788602178</c:v>
                </c:pt>
                <c:pt idx="9101">
                  <c:v>42215.0788602303</c:v>
                </c:pt>
                <c:pt idx="9102">
                  <c:v>42215.0788602553</c:v>
                </c:pt>
                <c:pt idx="9103">
                  <c:v>42215.078860270201</c:v>
                </c:pt>
                <c:pt idx="9104">
                  <c:v>42215.07886027293</c:v>
                </c:pt>
                <c:pt idx="9105">
                  <c:v>42215.078860343201</c:v>
                </c:pt>
                <c:pt idx="9106">
                  <c:v>42215.078860352201</c:v>
                </c:pt>
                <c:pt idx="9107">
                  <c:v>42215.078860400601</c:v>
                </c:pt>
                <c:pt idx="9108">
                  <c:v>42215.078860436399</c:v>
                </c:pt>
                <c:pt idx="9109">
                  <c:v>42215.078860450929</c:v>
                </c:pt>
                <c:pt idx="9110">
                  <c:v>42215.078860462199</c:v>
                </c:pt>
                <c:pt idx="9111">
                  <c:v>42215.078860462803</c:v>
                </c:pt>
                <c:pt idx="9112">
                  <c:v>42215.07886049815</c:v>
                </c:pt>
                <c:pt idx="9113">
                  <c:v>42215.078860543596</c:v>
                </c:pt>
                <c:pt idx="9114">
                  <c:v>42215.078860575275</c:v>
                </c:pt>
                <c:pt idx="9115">
                  <c:v>42215.078860589594</c:v>
                </c:pt>
                <c:pt idx="9116">
                  <c:v>42215.0788605942</c:v>
                </c:pt>
                <c:pt idx="9117">
                  <c:v>42215.078860680274</c:v>
                </c:pt>
                <c:pt idx="9118">
                  <c:v>42215.078860694302</c:v>
                </c:pt>
                <c:pt idx="9119">
                  <c:v>42215.078860697802</c:v>
                </c:pt>
                <c:pt idx="9120">
                  <c:v>42215.078860712376</c:v>
                </c:pt>
                <c:pt idx="9121">
                  <c:v>42215.078860723595</c:v>
                </c:pt>
                <c:pt idx="9122">
                  <c:v>42215.078860731672</c:v>
                </c:pt>
                <c:pt idx="9123">
                  <c:v>42215.0788607328</c:v>
                </c:pt>
                <c:pt idx="9124">
                  <c:v>42215.0788608074</c:v>
                </c:pt>
                <c:pt idx="9125">
                  <c:v>42215.078860807604</c:v>
                </c:pt>
                <c:pt idx="9126">
                  <c:v>42215.0788608238</c:v>
                </c:pt>
                <c:pt idx="9127">
                  <c:v>42215.078860846399</c:v>
                </c:pt>
                <c:pt idx="9128">
                  <c:v>42215.078860911875</c:v>
                </c:pt>
                <c:pt idx="9129">
                  <c:v>42215.078860926311</c:v>
                </c:pt>
                <c:pt idx="9130">
                  <c:v>42215.078860964284</c:v>
                </c:pt>
                <c:pt idx="9131">
                  <c:v>42215.078860969195</c:v>
                </c:pt>
                <c:pt idx="9132">
                  <c:v>42215.078861013186</c:v>
                </c:pt>
                <c:pt idx="9133">
                  <c:v>42215.078861018403</c:v>
                </c:pt>
                <c:pt idx="9134">
                  <c:v>42215.078861038899</c:v>
                </c:pt>
                <c:pt idx="9135">
                  <c:v>42215.078861039285</c:v>
                </c:pt>
                <c:pt idx="9136">
                  <c:v>42215.078861112997</c:v>
                </c:pt>
                <c:pt idx="9137">
                  <c:v>42215.078861143302</c:v>
                </c:pt>
                <c:pt idx="9138">
                  <c:v>42215.07886115813</c:v>
                </c:pt>
                <c:pt idx="9139">
                  <c:v>42215.078861175301</c:v>
                </c:pt>
                <c:pt idx="9140">
                  <c:v>42215.07886119614</c:v>
                </c:pt>
                <c:pt idx="9141">
                  <c:v>42215.0788612623</c:v>
                </c:pt>
                <c:pt idx="9142">
                  <c:v>42215.078861271199</c:v>
                </c:pt>
                <c:pt idx="9143">
                  <c:v>42215.078861282898</c:v>
                </c:pt>
                <c:pt idx="9144">
                  <c:v>42215.078861286929</c:v>
                </c:pt>
                <c:pt idx="9145">
                  <c:v>42215.078861302398</c:v>
                </c:pt>
                <c:pt idx="9146">
                  <c:v>42215.078861310001</c:v>
                </c:pt>
                <c:pt idx="9147">
                  <c:v>42215.07886137483</c:v>
                </c:pt>
                <c:pt idx="9148">
                  <c:v>42215.078861390211</c:v>
                </c:pt>
                <c:pt idx="9149">
                  <c:v>42215.078861401198</c:v>
                </c:pt>
                <c:pt idx="9150">
                  <c:v>42215.0788614306</c:v>
                </c:pt>
                <c:pt idx="9151">
                  <c:v>42215.078861433401</c:v>
                </c:pt>
                <c:pt idx="9152">
                  <c:v>42215.078861502996</c:v>
                </c:pt>
                <c:pt idx="9153">
                  <c:v>42215.078861508999</c:v>
                </c:pt>
                <c:pt idx="9154">
                  <c:v>42215.078861549002</c:v>
                </c:pt>
                <c:pt idx="9155">
                  <c:v>42215.078861591785</c:v>
                </c:pt>
                <c:pt idx="9156">
                  <c:v>42215.078861597001</c:v>
                </c:pt>
                <c:pt idx="9157">
                  <c:v>42215.078861606497</c:v>
                </c:pt>
                <c:pt idx="9158">
                  <c:v>42215.0788616223</c:v>
                </c:pt>
                <c:pt idx="9159">
                  <c:v>42215.0788616555</c:v>
                </c:pt>
                <c:pt idx="9160">
                  <c:v>42215.078861697199</c:v>
                </c:pt>
                <c:pt idx="9161">
                  <c:v>42215.078861734903</c:v>
                </c:pt>
                <c:pt idx="9162">
                  <c:v>42215.078861748698</c:v>
                </c:pt>
                <c:pt idx="9163">
                  <c:v>42215.078861753274</c:v>
                </c:pt>
                <c:pt idx="9164">
                  <c:v>42215.078861837676</c:v>
                </c:pt>
                <c:pt idx="9165">
                  <c:v>42215.078861843802</c:v>
                </c:pt>
                <c:pt idx="9166">
                  <c:v>42215.078861854301</c:v>
                </c:pt>
                <c:pt idx="9167">
                  <c:v>42215.078861869901</c:v>
                </c:pt>
                <c:pt idx="9168">
                  <c:v>42215.078861880196</c:v>
                </c:pt>
                <c:pt idx="9169">
                  <c:v>42215.078861888302</c:v>
                </c:pt>
                <c:pt idx="9170">
                  <c:v>42215.078861890601</c:v>
                </c:pt>
                <c:pt idx="9171">
                  <c:v>42215.078861964503</c:v>
                </c:pt>
                <c:pt idx="9172">
                  <c:v>42215.0788619671</c:v>
                </c:pt>
                <c:pt idx="9173">
                  <c:v>42215.078861986003</c:v>
                </c:pt>
                <c:pt idx="9174">
                  <c:v>42215.078862003684</c:v>
                </c:pt>
                <c:pt idx="9175">
                  <c:v>42215.078862069196</c:v>
                </c:pt>
                <c:pt idx="9176">
                  <c:v>42215.078862086397</c:v>
                </c:pt>
                <c:pt idx="9177">
                  <c:v>42215.078862121802</c:v>
                </c:pt>
                <c:pt idx="9178">
                  <c:v>42215.078862130802</c:v>
                </c:pt>
                <c:pt idx="9179">
                  <c:v>42215.078862170929</c:v>
                </c:pt>
                <c:pt idx="9180">
                  <c:v>42215.078862176139</c:v>
                </c:pt>
                <c:pt idx="9181">
                  <c:v>42215.07886219654</c:v>
                </c:pt>
                <c:pt idx="9182">
                  <c:v>42215.078862199203</c:v>
                </c:pt>
                <c:pt idx="9183">
                  <c:v>42215.078862270529</c:v>
                </c:pt>
                <c:pt idx="9184">
                  <c:v>42215.078862300797</c:v>
                </c:pt>
                <c:pt idx="9185">
                  <c:v>42215.078862318398</c:v>
                </c:pt>
                <c:pt idx="9186">
                  <c:v>42215.078862327529</c:v>
                </c:pt>
                <c:pt idx="9187">
                  <c:v>42215.078862350012</c:v>
                </c:pt>
                <c:pt idx="9188">
                  <c:v>42215.078862421899</c:v>
                </c:pt>
                <c:pt idx="9189">
                  <c:v>42215.078862431285</c:v>
                </c:pt>
                <c:pt idx="9190">
                  <c:v>42215.078862442329</c:v>
                </c:pt>
                <c:pt idx="9191">
                  <c:v>42215.078862446338</c:v>
                </c:pt>
                <c:pt idx="9192">
                  <c:v>42215.078862459202</c:v>
                </c:pt>
                <c:pt idx="9193">
                  <c:v>42215.078862467002</c:v>
                </c:pt>
                <c:pt idx="9194">
                  <c:v>42215.078862532195</c:v>
                </c:pt>
                <c:pt idx="9195">
                  <c:v>42215.078862550385</c:v>
                </c:pt>
                <c:pt idx="9196">
                  <c:v>42215.078862561175</c:v>
                </c:pt>
                <c:pt idx="9197">
                  <c:v>42215.078862581475</c:v>
                </c:pt>
                <c:pt idx="9198">
                  <c:v>42215.078862584276</c:v>
                </c:pt>
                <c:pt idx="9199">
                  <c:v>42215.078862663264</c:v>
                </c:pt>
                <c:pt idx="9200">
                  <c:v>42215.0788626664</c:v>
                </c:pt>
                <c:pt idx="9201">
                  <c:v>42215.078862704497</c:v>
                </c:pt>
                <c:pt idx="9202">
                  <c:v>42215.078862749302</c:v>
                </c:pt>
                <c:pt idx="9203">
                  <c:v>42215.078862754599</c:v>
                </c:pt>
                <c:pt idx="9204">
                  <c:v>42215.078862763774</c:v>
                </c:pt>
                <c:pt idx="9205">
                  <c:v>42215.078862782197</c:v>
                </c:pt>
                <c:pt idx="9206">
                  <c:v>42215.078862816197</c:v>
                </c:pt>
                <c:pt idx="9207">
                  <c:v>42215.078862851275</c:v>
                </c:pt>
                <c:pt idx="9208">
                  <c:v>42215.078862892398</c:v>
                </c:pt>
                <c:pt idx="9209">
                  <c:v>42215.078862895098</c:v>
                </c:pt>
                <c:pt idx="9210">
                  <c:v>42215.078862899303</c:v>
                </c:pt>
                <c:pt idx="9211">
                  <c:v>42215.078862995302</c:v>
                </c:pt>
                <c:pt idx="9212">
                  <c:v>42215.078862998213</c:v>
                </c:pt>
                <c:pt idx="9213">
                  <c:v>42215.0788630143</c:v>
                </c:pt>
                <c:pt idx="9214">
                  <c:v>42215.078863026603</c:v>
                </c:pt>
                <c:pt idx="9215">
                  <c:v>42215.078863038601</c:v>
                </c:pt>
                <c:pt idx="9216">
                  <c:v>42215.078863044211</c:v>
                </c:pt>
                <c:pt idx="9217">
                  <c:v>42215.078863046729</c:v>
                </c:pt>
                <c:pt idx="9218">
                  <c:v>42215.078863122297</c:v>
                </c:pt>
                <c:pt idx="9219">
                  <c:v>42215.078863127201</c:v>
                </c:pt>
                <c:pt idx="9220">
                  <c:v>42215.078863139599</c:v>
                </c:pt>
                <c:pt idx="9221">
                  <c:v>42215.078863160801</c:v>
                </c:pt>
                <c:pt idx="9222">
                  <c:v>42215.078863226612</c:v>
                </c:pt>
                <c:pt idx="9223">
                  <c:v>42215.07886324633</c:v>
                </c:pt>
                <c:pt idx="9224">
                  <c:v>42215.078863275798</c:v>
                </c:pt>
                <c:pt idx="9225">
                  <c:v>42215.078863283685</c:v>
                </c:pt>
                <c:pt idx="9226">
                  <c:v>42215.078863328439</c:v>
                </c:pt>
                <c:pt idx="9227">
                  <c:v>42215.078863333598</c:v>
                </c:pt>
                <c:pt idx="9228">
                  <c:v>42215.078863354298</c:v>
                </c:pt>
                <c:pt idx="9229">
                  <c:v>42215.078863359202</c:v>
                </c:pt>
                <c:pt idx="9230">
                  <c:v>42215.078863429429</c:v>
                </c:pt>
                <c:pt idx="9231">
                  <c:v>42215.07886345833</c:v>
                </c:pt>
                <c:pt idx="9232">
                  <c:v>42215.078863478229</c:v>
                </c:pt>
                <c:pt idx="9233">
                  <c:v>42215.078863480303</c:v>
                </c:pt>
                <c:pt idx="9234">
                  <c:v>42215.078863507384</c:v>
                </c:pt>
                <c:pt idx="9235">
                  <c:v>42215.078863577102</c:v>
                </c:pt>
                <c:pt idx="9236">
                  <c:v>42215.078863591101</c:v>
                </c:pt>
                <c:pt idx="9237">
                  <c:v>42215.078863600102</c:v>
                </c:pt>
                <c:pt idx="9238">
                  <c:v>42215.078863604198</c:v>
                </c:pt>
                <c:pt idx="9239">
                  <c:v>42215.078863617375</c:v>
                </c:pt>
                <c:pt idx="9240">
                  <c:v>42215.078863622497</c:v>
                </c:pt>
                <c:pt idx="9241">
                  <c:v>42215.078863689596</c:v>
                </c:pt>
                <c:pt idx="9242">
                  <c:v>42215.078863710194</c:v>
                </c:pt>
                <c:pt idx="9243">
                  <c:v>42215.078863717776</c:v>
                </c:pt>
                <c:pt idx="9244">
                  <c:v>42215.078863738599</c:v>
                </c:pt>
                <c:pt idx="9245">
                  <c:v>42215.078863741401</c:v>
                </c:pt>
                <c:pt idx="9246">
                  <c:v>42215.078863823001</c:v>
                </c:pt>
                <c:pt idx="9247">
                  <c:v>42215.078863824099</c:v>
                </c:pt>
                <c:pt idx="9248">
                  <c:v>42215.078863861672</c:v>
                </c:pt>
                <c:pt idx="9249">
                  <c:v>42215.0788639077</c:v>
                </c:pt>
                <c:pt idx="9250">
                  <c:v>42215.078863921102</c:v>
                </c:pt>
                <c:pt idx="9251">
                  <c:v>42215.078863934003</c:v>
                </c:pt>
                <c:pt idx="9252">
                  <c:v>42215.078863942297</c:v>
                </c:pt>
                <c:pt idx="9253">
                  <c:v>42215.0788639702</c:v>
                </c:pt>
                <c:pt idx="9254">
                  <c:v>42215.078864008799</c:v>
                </c:pt>
                <c:pt idx="9255">
                  <c:v>42215.078864049799</c:v>
                </c:pt>
                <c:pt idx="9256">
                  <c:v>42215.078864055002</c:v>
                </c:pt>
                <c:pt idx="9257">
                  <c:v>42215.078864056697</c:v>
                </c:pt>
                <c:pt idx="9258">
                  <c:v>42215.078864152703</c:v>
                </c:pt>
                <c:pt idx="9259">
                  <c:v>42215.078864155897</c:v>
                </c:pt>
                <c:pt idx="9260">
                  <c:v>42215.078864174429</c:v>
                </c:pt>
                <c:pt idx="9261">
                  <c:v>42215.078864184601</c:v>
                </c:pt>
                <c:pt idx="9262">
                  <c:v>42215.07886419593</c:v>
                </c:pt>
                <c:pt idx="9263">
                  <c:v>42215.078864203999</c:v>
                </c:pt>
                <c:pt idx="9264">
                  <c:v>42215.078864205003</c:v>
                </c:pt>
                <c:pt idx="9265">
                  <c:v>42215.078864279298</c:v>
                </c:pt>
                <c:pt idx="9266">
                  <c:v>42215.078864287098</c:v>
                </c:pt>
                <c:pt idx="9267">
                  <c:v>42215.078864297611</c:v>
                </c:pt>
                <c:pt idx="9268">
                  <c:v>42215.078864317999</c:v>
                </c:pt>
                <c:pt idx="9269">
                  <c:v>42215.07886438413</c:v>
                </c:pt>
                <c:pt idx="9270">
                  <c:v>42215.078864406139</c:v>
                </c:pt>
                <c:pt idx="9271">
                  <c:v>42215.078864433199</c:v>
                </c:pt>
                <c:pt idx="9272">
                  <c:v>42215.078864442628</c:v>
                </c:pt>
                <c:pt idx="9273">
                  <c:v>42215.078864486029</c:v>
                </c:pt>
                <c:pt idx="9274">
                  <c:v>42215.07886449113</c:v>
                </c:pt>
                <c:pt idx="9275">
                  <c:v>42215.078864511575</c:v>
                </c:pt>
                <c:pt idx="9276">
                  <c:v>42215.078864518997</c:v>
                </c:pt>
                <c:pt idx="9277">
                  <c:v>42215.078864586598</c:v>
                </c:pt>
                <c:pt idx="9278">
                  <c:v>42215.078864615585</c:v>
                </c:pt>
                <c:pt idx="9279">
                  <c:v>42215.078864637901</c:v>
                </c:pt>
                <c:pt idx="9280">
                  <c:v>42215.078864638002</c:v>
                </c:pt>
                <c:pt idx="9281">
                  <c:v>42215.078864667776</c:v>
                </c:pt>
                <c:pt idx="9282">
                  <c:v>42215.0788647339</c:v>
                </c:pt>
                <c:pt idx="9283">
                  <c:v>42215.078864750998</c:v>
                </c:pt>
                <c:pt idx="9284">
                  <c:v>42215.078864756899</c:v>
                </c:pt>
                <c:pt idx="9285">
                  <c:v>42215.078864760995</c:v>
                </c:pt>
                <c:pt idx="9286">
                  <c:v>42215.078864773903</c:v>
                </c:pt>
                <c:pt idx="9287">
                  <c:v>42215.078864779098</c:v>
                </c:pt>
                <c:pt idx="9288">
                  <c:v>42215.078864847012</c:v>
                </c:pt>
                <c:pt idx="9289">
                  <c:v>42215.0788648702</c:v>
                </c:pt>
                <c:pt idx="9290">
                  <c:v>42215.078864875897</c:v>
                </c:pt>
                <c:pt idx="9291">
                  <c:v>42215.078864896139</c:v>
                </c:pt>
                <c:pt idx="9292">
                  <c:v>42215.078864898838</c:v>
                </c:pt>
                <c:pt idx="9293">
                  <c:v>42215.078864981195</c:v>
                </c:pt>
                <c:pt idx="9294">
                  <c:v>42215.078864983101</c:v>
                </c:pt>
                <c:pt idx="9295">
                  <c:v>42215.078865020929</c:v>
                </c:pt>
                <c:pt idx="9296">
                  <c:v>42215.078865065385</c:v>
                </c:pt>
                <c:pt idx="9297">
                  <c:v>42215.078865067</c:v>
                </c:pt>
                <c:pt idx="9298">
                  <c:v>42215.078865070711</c:v>
                </c:pt>
                <c:pt idx="9299">
                  <c:v>42215.078865102099</c:v>
                </c:pt>
                <c:pt idx="9300">
                  <c:v>42215.078865130701</c:v>
                </c:pt>
                <c:pt idx="9301">
                  <c:v>42215.078865166601</c:v>
                </c:pt>
                <c:pt idx="9302">
                  <c:v>42215.078865207601</c:v>
                </c:pt>
                <c:pt idx="9303">
                  <c:v>42215.078865214498</c:v>
                </c:pt>
                <c:pt idx="9304">
                  <c:v>42215.078865215</c:v>
                </c:pt>
                <c:pt idx="9305">
                  <c:v>42215.078865298739</c:v>
                </c:pt>
                <c:pt idx="9306">
                  <c:v>42215.078865315401</c:v>
                </c:pt>
                <c:pt idx="9307">
                  <c:v>42215.078865334399</c:v>
                </c:pt>
                <c:pt idx="9308">
                  <c:v>42215.078865341296</c:v>
                </c:pt>
                <c:pt idx="9309">
                  <c:v>42215.078865356212</c:v>
                </c:pt>
                <c:pt idx="9310">
                  <c:v>42215.07886535913</c:v>
                </c:pt>
                <c:pt idx="9311">
                  <c:v>42215.078865364099</c:v>
                </c:pt>
                <c:pt idx="9312">
                  <c:v>42215.078865436699</c:v>
                </c:pt>
                <c:pt idx="9313">
                  <c:v>42215.07886544714</c:v>
                </c:pt>
                <c:pt idx="9314">
                  <c:v>42215.078865456213</c:v>
                </c:pt>
                <c:pt idx="9315">
                  <c:v>42215.078865475698</c:v>
                </c:pt>
                <c:pt idx="9316">
                  <c:v>42215.078865529802</c:v>
                </c:pt>
                <c:pt idx="9317">
                  <c:v>42215.078865566284</c:v>
                </c:pt>
                <c:pt idx="9318">
                  <c:v>42215.0788655906</c:v>
                </c:pt>
                <c:pt idx="9319">
                  <c:v>42215.0788655996</c:v>
                </c:pt>
                <c:pt idx="9320">
                  <c:v>42215.078865642201</c:v>
                </c:pt>
                <c:pt idx="9321">
                  <c:v>42215.078865647301</c:v>
                </c:pt>
                <c:pt idx="9322">
                  <c:v>42215.078865667776</c:v>
                </c:pt>
                <c:pt idx="9323">
                  <c:v>42215.078865679003</c:v>
                </c:pt>
                <c:pt idx="9324">
                  <c:v>42215.078865744603</c:v>
                </c:pt>
                <c:pt idx="9325">
                  <c:v>42215.078865761272</c:v>
                </c:pt>
                <c:pt idx="9326">
                  <c:v>42215.078865796429</c:v>
                </c:pt>
                <c:pt idx="9327">
                  <c:v>42215.078865798212</c:v>
                </c:pt>
                <c:pt idx="9328">
                  <c:v>42215.0788658319</c:v>
                </c:pt>
                <c:pt idx="9329">
                  <c:v>42215.078865894538</c:v>
                </c:pt>
                <c:pt idx="9330">
                  <c:v>42215.078865911084</c:v>
                </c:pt>
                <c:pt idx="9331">
                  <c:v>42215.078865916199</c:v>
                </c:pt>
                <c:pt idx="9332">
                  <c:v>42215.078865920201</c:v>
                </c:pt>
                <c:pt idx="9333">
                  <c:v>42215.078865930896</c:v>
                </c:pt>
                <c:pt idx="9334">
                  <c:v>42215.078865938711</c:v>
                </c:pt>
                <c:pt idx="9335">
                  <c:v>42215.078865992698</c:v>
                </c:pt>
                <c:pt idx="9336">
                  <c:v>42215.078866030402</c:v>
                </c:pt>
                <c:pt idx="9337">
                  <c:v>42215.078866031196</c:v>
                </c:pt>
                <c:pt idx="9338">
                  <c:v>42215.078866058211</c:v>
                </c:pt>
                <c:pt idx="9339">
                  <c:v>42215.078866060903</c:v>
                </c:pt>
                <c:pt idx="9340">
                  <c:v>42215.07886613813</c:v>
                </c:pt>
                <c:pt idx="9341">
                  <c:v>42215.078866143012</c:v>
                </c:pt>
                <c:pt idx="9342">
                  <c:v>42215.078866173499</c:v>
                </c:pt>
                <c:pt idx="9343">
                  <c:v>42215.078866220931</c:v>
                </c:pt>
                <c:pt idx="9344">
                  <c:v>42215.07886622494</c:v>
                </c:pt>
                <c:pt idx="9345">
                  <c:v>42215.078866226213</c:v>
                </c:pt>
                <c:pt idx="9346">
                  <c:v>42215.078866262498</c:v>
                </c:pt>
                <c:pt idx="9347">
                  <c:v>42215.078866284799</c:v>
                </c:pt>
                <c:pt idx="9348">
                  <c:v>42215.078866320138</c:v>
                </c:pt>
                <c:pt idx="9349">
                  <c:v>42215.078866364798</c:v>
                </c:pt>
                <c:pt idx="9350">
                  <c:v>42215.078866369397</c:v>
                </c:pt>
                <c:pt idx="9351">
                  <c:v>42215.078866375028</c:v>
                </c:pt>
                <c:pt idx="9352">
                  <c:v>42215.078866455799</c:v>
                </c:pt>
                <c:pt idx="9353">
                  <c:v>42215.078866468029</c:v>
                </c:pt>
                <c:pt idx="9354">
                  <c:v>42215.078866494339</c:v>
                </c:pt>
                <c:pt idx="9355">
                  <c:v>42215.078866496639</c:v>
                </c:pt>
                <c:pt idx="9356">
                  <c:v>42215.078866509502</c:v>
                </c:pt>
                <c:pt idx="9357">
                  <c:v>42215.078866516502</c:v>
                </c:pt>
                <c:pt idx="9358">
                  <c:v>42215.078866517586</c:v>
                </c:pt>
                <c:pt idx="9359">
                  <c:v>42215.078866595402</c:v>
                </c:pt>
                <c:pt idx="9360">
                  <c:v>42215.078866607</c:v>
                </c:pt>
                <c:pt idx="9361">
                  <c:v>42215.078866609598</c:v>
                </c:pt>
                <c:pt idx="9362">
                  <c:v>42215.078866632684</c:v>
                </c:pt>
                <c:pt idx="9363">
                  <c:v>42215.0788666874</c:v>
                </c:pt>
                <c:pt idx="9364">
                  <c:v>42215.078866726202</c:v>
                </c:pt>
                <c:pt idx="9365">
                  <c:v>42215.078866747797</c:v>
                </c:pt>
                <c:pt idx="9366">
                  <c:v>42215.078866755401</c:v>
                </c:pt>
                <c:pt idx="9367">
                  <c:v>42215.078866799129</c:v>
                </c:pt>
                <c:pt idx="9368">
                  <c:v>42215.078866804302</c:v>
                </c:pt>
                <c:pt idx="9369">
                  <c:v>42215.078866827003</c:v>
                </c:pt>
                <c:pt idx="9370">
                  <c:v>42215.078866839103</c:v>
                </c:pt>
                <c:pt idx="9371">
                  <c:v>42215.078866897202</c:v>
                </c:pt>
                <c:pt idx="9372">
                  <c:v>42215.078866918797</c:v>
                </c:pt>
                <c:pt idx="9373">
                  <c:v>42215.078866948628</c:v>
                </c:pt>
                <c:pt idx="9374">
                  <c:v>42215.078866958131</c:v>
                </c:pt>
                <c:pt idx="9375">
                  <c:v>42215.078866982702</c:v>
                </c:pt>
                <c:pt idx="9376">
                  <c:v>42215.07886704753</c:v>
                </c:pt>
                <c:pt idx="9377">
                  <c:v>42215.07886707053</c:v>
                </c:pt>
                <c:pt idx="9378">
                  <c:v>42215.078867071003</c:v>
                </c:pt>
                <c:pt idx="9379">
                  <c:v>42215.078867074539</c:v>
                </c:pt>
                <c:pt idx="9380">
                  <c:v>42215.07886708813</c:v>
                </c:pt>
                <c:pt idx="9381">
                  <c:v>42215.078867093303</c:v>
                </c:pt>
                <c:pt idx="9382">
                  <c:v>42215.078867150201</c:v>
                </c:pt>
                <c:pt idx="9383">
                  <c:v>42215.078867188829</c:v>
                </c:pt>
                <c:pt idx="9384">
                  <c:v>42215.078867190139</c:v>
                </c:pt>
                <c:pt idx="9385">
                  <c:v>42215.078867214201</c:v>
                </c:pt>
                <c:pt idx="9386">
                  <c:v>42215.078867216929</c:v>
                </c:pt>
                <c:pt idx="9387">
                  <c:v>42215.07886729655</c:v>
                </c:pt>
                <c:pt idx="9388">
                  <c:v>42215.078867302829</c:v>
                </c:pt>
                <c:pt idx="9389">
                  <c:v>42215.078867334603</c:v>
                </c:pt>
                <c:pt idx="9390">
                  <c:v>42215.07886737783</c:v>
                </c:pt>
                <c:pt idx="9391">
                  <c:v>42215.078867381802</c:v>
                </c:pt>
                <c:pt idx="9392">
                  <c:v>42215.078867384829</c:v>
                </c:pt>
                <c:pt idx="9393">
                  <c:v>42215.07886742214</c:v>
                </c:pt>
                <c:pt idx="9394">
                  <c:v>42215.078867445838</c:v>
                </c:pt>
                <c:pt idx="9395">
                  <c:v>42215.078867481701</c:v>
                </c:pt>
                <c:pt idx="9396">
                  <c:v>42215.078867531374</c:v>
                </c:pt>
                <c:pt idx="9397">
                  <c:v>42215.078867534903</c:v>
                </c:pt>
                <c:pt idx="9398">
                  <c:v>42215.078867536002</c:v>
                </c:pt>
                <c:pt idx="9399">
                  <c:v>42215.078867613272</c:v>
                </c:pt>
                <c:pt idx="9400">
                  <c:v>42215.0788676339</c:v>
                </c:pt>
                <c:pt idx="9401">
                  <c:v>42215.0788676542</c:v>
                </c:pt>
                <c:pt idx="9402">
                  <c:v>42215.078867657001</c:v>
                </c:pt>
                <c:pt idx="9403">
                  <c:v>42215.078867669785</c:v>
                </c:pt>
                <c:pt idx="9404">
                  <c:v>42215.078867677003</c:v>
                </c:pt>
                <c:pt idx="9405">
                  <c:v>42215.078867677701</c:v>
                </c:pt>
                <c:pt idx="9406">
                  <c:v>42215.0788677522</c:v>
                </c:pt>
                <c:pt idx="9407">
                  <c:v>42215.078867766802</c:v>
                </c:pt>
                <c:pt idx="9408">
                  <c:v>42215.078867773103</c:v>
                </c:pt>
                <c:pt idx="9409">
                  <c:v>42215.078867790398</c:v>
                </c:pt>
                <c:pt idx="9410">
                  <c:v>42215.078867844699</c:v>
                </c:pt>
                <c:pt idx="9411">
                  <c:v>42215.078867886201</c:v>
                </c:pt>
                <c:pt idx="9412">
                  <c:v>42215.078867905198</c:v>
                </c:pt>
                <c:pt idx="9413">
                  <c:v>42215.078867919285</c:v>
                </c:pt>
                <c:pt idx="9414">
                  <c:v>42215.078867956829</c:v>
                </c:pt>
                <c:pt idx="9415">
                  <c:v>42215.078867962002</c:v>
                </c:pt>
                <c:pt idx="9416">
                  <c:v>42215.078867984899</c:v>
                </c:pt>
                <c:pt idx="9417">
                  <c:v>42215.078867998738</c:v>
                </c:pt>
                <c:pt idx="9418">
                  <c:v>42215.078868065197</c:v>
                </c:pt>
                <c:pt idx="9419">
                  <c:v>42215.07886807614</c:v>
                </c:pt>
                <c:pt idx="9420">
                  <c:v>42215.078868118202</c:v>
                </c:pt>
                <c:pt idx="9421">
                  <c:v>42215.078868119803</c:v>
                </c:pt>
                <c:pt idx="9422">
                  <c:v>42215.078868140139</c:v>
                </c:pt>
                <c:pt idx="9423">
                  <c:v>42215.078868216398</c:v>
                </c:pt>
                <c:pt idx="9424">
                  <c:v>42215.078868229939</c:v>
                </c:pt>
                <c:pt idx="9425">
                  <c:v>42215.078868230798</c:v>
                </c:pt>
                <c:pt idx="9426">
                  <c:v>42215.078868233897</c:v>
                </c:pt>
                <c:pt idx="9427">
                  <c:v>42215.078868245138</c:v>
                </c:pt>
                <c:pt idx="9428">
                  <c:v>42215.078868250203</c:v>
                </c:pt>
                <c:pt idx="9429">
                  <c:v>42215.078868307603</c:v>
                </c:pt>
                <c:pt idx="9430">
                  <c:v>42215.078868350298</c:v>
                </c:pt>
                <c:pt idx="9431">
                  <c:v>42215.07886835454</c:v>
                </c:pt>
                <c:pt idx="9432">
                  <c:v>42215.078868368611</c:v>
                </c:pt>
                <c:pt idx="9433">
                  <c:v>42215.078868371798</c:v>
                </c:pt>
                <c:pt idx="9434">
                  <c:v>42215.078868453398</c:v>
                </c:pt>
                <c:pt idx="9435">
                  <c:v>42215.07886846293</c:v>
                </c:pt>
                <c:pt idx="9436">
                  <c:v>42215.07886849896</c:v>
                </c:pt>
                <c:pt idx="9437">
                  <c:v>42215.078868535784</c:v>
                </c:pt>
                <c:pt idx="9438">
                  <c:v>42215.078868539204</c:v>
                </c:pt>
                <c:pt idx="9439">
                  <c:v>42215.078868541001</c:v>
                </c:pt>
                <c:pt idx="9440">
                  <c:v>42215.078868582503</c:v>
                </c:pt>
                <c:pt idx="9441">
                  <c:v>42215.078868603196</c:v>
                </c:pt>
                <c:pt idx="9442">
                  <c:v>42215.078868644603</c:v>
                </c:pt>
                <c:pt idx="9443">
                  <c:v>42215.078868691198</c:v>
                </c:pt>
                <c:pt idx="9444">
                  <c:v>42215.078868694938</c:v>
                </c:pt>
                <c:pt idx="9445">
                  <c:v>42215.0788686956</c:v>
                </c:pt>
                <c:pt idx="9446">
                  <c:v>42215.078868770703</c:v>
                </c:pt>
                <c:pt idx="9447">
                  <c:v>42215.07886879694</c:v>
                </c:pt>
                <c:pt idx="9448">
                  <c:v>42215.078868814198</c:v>
                </c:pt>
                <c:pt idx="9449">
                  <c:v>42215.078868814402</c:v>
                </c:pt>
                <c:pt idx="9450">
                  <c:v>42215.078868826939</c:v>
                </c:pt>
                <c:pt idx="9451">
                  <c:v>42215.0788688311</c:v>
                </c:pt>
                <c:pt idx="9452">
                  <c:v>42215.078868832097</c:v>
                </c:pt>
                <c:pt idx="9453">
                  <c:v>42215.078868909201</c:v>
                </c:pt>
                <c:pt idx="9454">
                  <c:v>42215.078868926699</c:v>
                </c:pt>
                <c:pt idx="9455">
                  <c:v>42215.078868934499</c:v>
                </c:pt>
                <c:pt idx="9456">
                  <c:v>42215.07886894753</c:v>
                </c:pt>
                <c:pt idx="9457">
                  <c:v>42215.078869002129</c:v>
                </c:pt>
                <c:pt idx="9458">
                  <c:v>42215.078869046331</c:v>
                </c:pt>
                <c:pt idx="9459">
                  <c:v>42215.078869065903</c:v>
                </c:pt>
                <c:pt idx="9460">
                  <c:v>42215.07886907873</c:v>
                </c:pt>
                <c:pt idx="9461">
                  <c:v>42215.0788691134</c:v>
                </c:pt>
                <c:pt idx="9462">
                  <c:v>42215.078869120429</c:v>
                </c:pt>
                <c:pt idx="9463">
                  <c:v>42215.078869141013</c:v>
                </c:pt>
                <c:pt idx="9464">
                  <c:v>42215.078869158839</c:v>
                </c:pt>
                <c:pt idx="9465">
                  <c:v>42215.078869223602</c:v>
                </c:pt>
                <c:pt idx="9466">
                  <c:v>42215.078869233599</c:v>
                </c:pt>
                <c:pt idx="9467">
                  <c:v>42215.07886927783</c:v>
                </c:pt>
                <c:pt idx="9468">
                  <c:v>42215.078869278339</c:v>
                </c:pt>
                <c:pt idx="9469">
                  <c:v>42215.078869297329</c:v>
                </c:pt>
                <c:pt idx="9470">
                  <c:v>42215.078869370838</c:v>
                </c:pt>
                <c:pt idx="9471">
                  <c:v>42215.078869387013</c:v>
                </c:pt>
                <c:pt idx="9472">
                  <c:v>42215.078869390629</c:v>
                </c:pt>
                <c:pt idx="9473">
                  <c:v>42215.078869391138</c:v>
                </c:pt>
                <c:pt idx="9474">
                  <c:v>42215.07886940243</c:v>
                </c:pt>
                <c:pt idx="9475">
                  <c:v>42215.078869410201</c:v>
                </c:pt>
                <c:pt idx="9476">
                  <c:v>42215.0788694652</c:v>
                </c:pt>
                <c:pt idx="9477">
                  <c:v>42215.0788695101</c:v>
                </c:pt>
                <c:pt idx="9478">
                  <c:v>42215.078869512101</c:v>
                </c:pt>
                <c:pt idx="9479">
                  <c:v>42215.078869525503</c:v>
                </c:pt>
                <c:pt idx="9480">
                  <c:v>42215.078869528203</c:v>
                </c:pt>
                <c:pt idx="9481">
                  <c:v>42215.078869611672</c:v>
                </c:pt>
                <c:pt idx="9482">
                  <c:v>42215.078869622797</c:v>
                </c:pt>
                <c:pt idx="9483">
                  <c:v>42215.0788696573</c:v>
                </c:pt>
                <c:pt idx="9484">
                  <c:v>42215.078869693498</c:v>
                </c:pt>
                <c:pt idx="9485">
                  <c:v>42215.078869696699</c:v>
                </c:pt>
                <c:pt idx="9486">
                  <c:v>42215.078869698729</c:v>
                </c:pt>
                <c:pt idx="9487">
                  <c:v>42215.07886974213</c:v>
                </c:pt>
                <c:pt idx="9488">
                  <c:v>42215.078869760284</c:v>
                </c:pt>
                <c:pt idx="9489">
                  <c:v>42215.078869803197</c:v>
                </c:pt>
                <c:pt idx="9490">
                  <c:v>42215.07886984833</c:v>
                </c:pt>
                <c:pt idx="9491">
                  <c:v>42215.078869854697</c:v>
                </c:pt>
                <c:pt idx="9492">
                  <c:v>42215.078869855097</c:v>
                </c:pt>
                <c:pt idx="9493">
                  <c:v>42215.078869928329</c:v>
                </c:pt>
                <c:pt idx="9494">
                  <c:v>42215.078869954399</c:v>
                </c:pt>
                <c:pt idx="9495">
                  <c:v>42215.078869971803</c:v>
                </c:pt>
                <c:pt idx="9496">
                  <c:v>42215.078869973899</c:v>
                </c:pt>
                <c:pt idx="9497">
                  <c:v>42215.078869984602</c:v>
                </c:pt>
                <c:pt idx="9498">
                  <c:v>42215.078869991499</c:v>
                </c:pt>
                <c:pt idx="9499">
                  <c:v>42215.07886999254</c:v>
                </c:pt>
                <c:pt idx="9500">
                  <c:v>42215.078870067198</c:v>
                </c:pt>
                <c:pt idx="9501">
                  <c:v>42215.078870086829</c:v>
                </c:pt>
                <c:pt idx="9502">
                  <c:v>42215.07887009214</c:v>
                </c:pt>
                <c:pt idx="9503">
                  <c:v>42215.078870105397</c:v>
                </c:pt>
                <c:pt idx="9504">
                  <c:v>42215.07887015953</c:v>
                </c:pt>
                <c:pt idx="9505">
                  <c:v>42215.078870205929</c:v>
                </c:pt>
                <c:pt idx="9506">
                  <c:v>42215.078870219899</c:v>
                </c:pt>
                <c:pt idx="9507">
                  <c:v>42215.078870236212</c:v>
                </c:pt>
                <c:pt idx="9508">
                  <c:v>42215.078870271129</c:v>
                </c:pt>
                <c:pt idx="9509">
                  <c:v>42215.078870276338</c:v>
                </c:pt>
                <c:pt idx="9510">
                  <c:v>42215.078870301601</c:v>
                </c:pt>
                <c:pt idx="9511">
                  <c:v>42215.078870318699</c:v>
                </c:pt>
                <c:pt idx="9512">
                  <c:v>42215.078870380697</c:v>
                </c:pt>
                <c:pt idx="9513">
                  <c:v>42215.078870391138</c:v>
                </c:pt>
                <c:pt idx="9514">
                  <c:v>42215.078870434729</c:v>
                </c:pt>
                <c:pt idx="9515">
                  <c:v>42215.078870438141</c:v>
                </c:pt>
                <c:pt idx="9516">
                  <c:v>42215.078870459838</c:v>
                </c:pt>
                <c:pt idx="9517">
                  <c:v>42215.078870528603</c:v>
                </c:pt>
                <c:pt idx="9518">
                  <c:v>42215.07887054493</c:v>
                </c:pt>
                <c:pt idx="9519">
                  <c:v>42215.078870549012</c:v>
                </c:pt>
                <c:pt idx="9520">
                  <c:v>42215.0788705507</c:v>
                </c:pt>
                <c:pt idx="9521">
                  <c:v>42215.078870560101</c:v>
                </c:pt>
                <c:pt idx="9522">
                  <c:v>42215.078870565194</c:v>
                </c:pt>
                <c:pt idx="9523">
                  <c:v>42215.078870622601</c:v>
                </c:pt>
                <c:pt idx="9524">
                  <c:v>42215.078870670201</c:v>
                </c:pt>
                <c:pt idx="9525">
                  <c:v>42215.078870670499</c:v>
                </c:pt>
                <c:pt idx="9526">
                  <c:v>42215.0788706862</c:v>
                </c:pt>
                <c:pt idx="9527">
                  <c:v>42215.078870689002</c:v>
                </c:pt>
                <c:pt idx="9528">
                  <c:v>42215.078870768099</c:v>
                </c:pt>
                <c:pt idx="9529">
                  <c:v>42215.078870782701</c:v>
                </c:pt>
                <c:pt idx="9530">
                  <c:v>42215.078870814701</c:v>
                </c:pt>
                <c:pt idx="9531">
                  <c:v>42215.078870850302</c:v>
                </c:pt>
                <c:pt idx="9532">
                  <c:v>42215.078870853802</c:v>
                </c:pt>
                <c:pt idx="9533">
                  <c:v>42215.0788708572</c:v>
                </c:pt>
                <c:pt idx="9534">
                  <c:v>42215.078870902129</c:v>
                </c:pt>
                <c:pt idx="9535">
                  <c:v>42215.078870917598</c:v>
                </c:pt>
                <c:pt idx="9536">
                  <c:v>42215.0788709607</c:v>
                </c:pt>
                <c:pt idx="9537">
                  <c:v>42215.078871005499</c:v>
                </c:pt>
                <c:pt idx="9538">
                  <c:v>42215.07887100993</c:v>
                </c:pt>
                <c:pt idx="9539">
                  <c:v>42215.078871014601</c:v>
                </c:pt>
                <c:pt idx="9540">
                  <c:v>42215.078871085403</c:v>
                </c:pt>
                <c:pt idx="9541">
                  <c:v>42215.078871111684</c:v>
                </c:pt>
                <c:pt idx="9542">
                  <c:v>42215.078871129539</c:v>
                </c:pt>
                <c:pt idx="9543">
                  <c:v>42215.078871133897</c:v>
                </c:pt>
                <c:pt idx="9544">
                  <c:v>42215.078871141399</c:v>
                </c:pt>
                <c:pt idx="9545">
                  <c:v>42215.07887114583</c:v>
                </c:pt>
                <c:pt idx="9546">
                  <c:v>42215.07887114663</c:v>
                </c:pt>
                <c:pt idx="9547">
                  <c:v>42215.078871223799</c:v>
                </c:pt>
                <c:pt idx="9548">
                  <c:v>42215.078871246449</c:v>
                </c:pt>
                <c:pt idx="9549">
                  <c:v>42215.07887124944</c:v>
                </c:pt>
                <c:pt idx="9550">
                  <c:v>42215.078871262129</c:v>
                </c:pt>
                <c:pt idx="9551">
                  <c:v>42215.078871316939</c:v>
                </c:pt>
                <c:pt idx="9552">
                  <c:v>42215.078871365899</c:v>
                </c:pt>
                <c:pt idx="9553">
                  <c:v>42215.078871377213</c:v>
                </c:pt>
                <c:pt idx="9554">
                  <c:v>42215.078871394639</c:v>
                </c:pt>
                <c:pt idx="9555">
                  <c:v>42215.078871428959</c:v>
                </c:pt>
                <c:pt idx="9556">
                  <c:v>42215.07887143414</c:v>
                </c:pt>
                <c:pt idx="9557">
                  <c:v>42215.078871459213</c:v>
                </c:pt>
                <c:pt idx="9558">
                  <c:v>42215.078871478639</c:v>
                </c:pt>
                <c:pt idx="9559">
                  <c:v>42215.078871539001</c:v>
                </c:pt>
                <c:pt idx="9560">
                  <c:v>42215.07887154854</c:v>
                </c:pt>
                <c:pt idx="9561">
                  <c:v>42215.078871589802</c:v>
                </c:pt>
                <c:pt idx="9562">
                  <c:v>42215.078871597929</c:v>
                </c:pt>
                <c:pt idx="9563">
                  <c:v>42215.078871612197</c:v>
                </c:pt>
                <c:pt idx="9564">
                  <c:v>42215.078871690697</c:v>
                </c:pt>
                <c:pt idx="9565">
                  <c:v>42215.078871699028</c:v>
                </c:pt>
                <c:pt idx="9566">
                  <c:v>42215.078871703801</c:v>
                </c:pt>
                <c:pt idx="9567">
                  <c:v>42215.078871710401</c:v>
                </c:pt>
                <c:pt idx="9568">
                  <c:v>42215.078871717102</c:v>
                </c:pt>
                <c:pt idx="9569">
                  <c:v>42215.078871722297</c:v>
                </c:pt>
                <c:pt idx="9570">
                  <c:v>42215.07887177993</c:v>
                </c:pt>
                <c:pt idx="9571">
                  <c:v>42215.078871828038</c:v>
                </c:pt>
                <c:pt idx="9572">
                  <c:v>42215.078871830097</c:v>
                </c:pt>
                <c:pt idx="9573">
                  <c:v>42215.078871843703</c:v>
                </c:pt>
                <c:pt idx="9574">
                  <c:v>42215.078871846439</c:v>
                </c:pt>
                <c:pt idx="9575">
                  <c:v>42215.078871925929</c:v>
                </c:pt>
                <c:pt idx="9576">
                  <c:v>42215.078871942329</c:v>
                </c:pt>
                <c:pt idx="9577">
                  <c:v>42215.07887197243</c:v>
                </c:pt>
                <c:pt idx="9578">
                  <c:v>42215.078872007929</c:v>
                </c:pt>
                <c:pt idx="9579">
                  <c:v>42215.078872011502</c:v>
                </c:pt>
                <c:pt idx="9580">
                  <c:v>42215.078872013197</c:v>
                </c:pt>
                <c:pt idx="9581">
                  <c:v>42215.078872062099</c:v>
                </c:pt>
                <c:pt idx="9582">
                  <c:v>42215.078872074839</c:v>
                </c:pt>
                <c:pt idx="9583">
                  <c:v>42215.078872117898</c:v>
                </c:pt>
                <c:pt idx="9584">
                  <c:v>42215.078872163103</c:v>
                </c:pt>
                <c:pt idx="9585">
                  <c:v>42215.0788721676</c:v>
                </c:pt>
                <c:pt idx="9586">
                  <c:v>42215.078872174141</c:v>
                </c:pt>
                <c:pt idx="9587">
                  <c:v>42215.078872242841</c:v>
                </c:pt>
                <c:pt idx="9588">
                  <c:v>42215.078872268699</c:v>
                </c:pt>
                <c:pt idx="9589">
                  <c:v>42215.078872286031</c:v>
                </c:pt>
                <c:pt idx="9590">
                  <c:v>42215.07887229394</c:v>
                </c:pt>
                <c:pt idx="9591">
                  <c:v>42215.07887229904</c:v>
                </c:pt>
                <c:pt idx="9592">
                  <c:v>42215.07887230644</c:v>
                </c:pt>
                <c:pt idx="9593">
                  <c:v>42215.078872306847</c:v>
                </c:pt>
                <c:pt idx="9594">
                  <c:v>42215.078872381302</c:v>
                </c:pt>
                <c:pt idx="9595">
                  <c:v>42215.078872406229</c:v>
                </c:pt>
                <c:pt idx="9596">
                  <c:v>42215.078872410202</c:v>
                </c:pt>
                <c:pt idx="9597">
                  <c:v>42215.078872419697</c:v>
                </c:pt>
                <c:pt idx="9598">
                  <c:v>42215.078872474631</c:v>
                </c:pt>
                <c:pt idx="9599">
                  <c:v>42215.078872525803</c:v>
                </c:pt>
                <c:pt idx="9600">
                  <c:v>42215.078872534599</c:v>
                </c:pt>
                <c:pt idx="9601">
                  <c:v>42215.078872554499</c:v>
                </c:pt>
                <c:pt idx="9602">
                  <c:v>42215.078872585596</c:v>
                </c:pt>
                <c:pt idx="9603">
                  <c:v>42215.078872590799</c:v>
                </c:pt>
                <c:pt idx="9604">
                  <c:v>42215.078872616403</c:v>
                </c:pt>
                <c:pt idx="9605">
                  <c:v>42215.078872637903</c:v>
                </c:pt>
                <c:pt idx="9606">
                  <c:v>42215.078872701684</c:v>
                </c:pt>
                <c:pt idx="9607">
                  <c:v>42215.078872705897</c:v>
                </c:pt>
                <c:pt idx="9608">
                  <c:v>42215.078872750899</c:v>
                </c:pt>
                <c:pt idx="9609">
                  <c:v>42215.0788727576</c:v>
                </c:pt>
                <c:pt idx="9610">
                  <c:v>42215.078872766098</c:v>
                </c:pt>
                <c:pt idx="9611">
                  <c:v>42215.078872851002</c:v>
                </c:pt>
                <c:pt idx="9612">
                  <c:v>42215.078872853701</c:v>
                </c:pt>
                <c:pt idx="9613">
                  <c:v>42215.078872863276</c:v>
                </c:pt>
                <c:pt idx="9614">
                  <c:v>42215.078872869803</c:v>
                </c:pt>
                <c:pt idx="9615">
                  <c:v>42215.07887287403</c:v>
                </c:pt>
                <c:pt idx="9616">
                  <c:v>42215.078872881801</c:v>
                </c:pt>
                <c:pt idx="9617">
                  <c:v>42215.078872937302</c:v>
                </c:pt>
                <c:pt idx="9618">
                  <c:v>42215.078872989703</c:v>
                </c:pt>
                <c:pt idx="9619">
                  <c:v>42215.07887299054</c:v>
                </c:pt>
                <c:pt idx="9620">
                  <c:v>42215.078872997539</c:v>
                </c:pt>
                <c:pt idx="9621">
                  <c:v>42215.078873000297</c:v>
                </c:pt>
                <c:pt idx="9622">
                  <c:v>42215.078873083301</c:v>
                </c:pt>
                <c:pt idx="9623">
                  <c:v>42215.078873101898</c:v>
                </c:pt>
                <c:pt idx="9624">
                  <c:v>42215.078873133098</c:v>
                </c:pt>
                <c:pt idx="9625">
                  <c:v>42215.07887316453</c:v>
                </c:pt>
                <c:pt idx="9626">
                  <c:v>42215.07887316883</c:v>
                </c:pt>
                <c:pt idx="9627">
                  <c:v>42215.078873169703</c:v>
                </c:pt>
                <c:pt idx="9628">
                  <c:v>42215.078873221799</c:v>
                </c:pt>
                <c:pt idx="9629">
                  <c:v>42215.078873232203</c:v>
                </c:pt>
                <c:pt idx="9630">
                  <c:v>42215.0788732816</c:v>
                </c:pt>
                <c:pt idx="9631">
                  <c:v>42215.07887332284</c:v>
                </c:pt>
                <c:pt idx="9632">
                  <c:v>42215.07887332933</c:v>
                </c:pt>
                <c:pt idx="9633">
                  <c:v>42215.078873333798</c:v>
                </c:pt>
                <c:pt idx="9634">
                  <c:v>42215.078873400329</c:v>
                </c:pt>
                <c:pt idx="9635">
                  <c:v>42215.078873431703</c:v>
                </c:pt>
                <c:pt idx="9636">
                  <c:v>42215.078873443839</c:v>
                </c:pt>
                <c:pt idx="9637">
                  <c:v>42215.078873453829</c:v>
                </c:pt>
                <c:pt idx="9638">
                  <c:v>42215.07887345655</c:v>
                </c:pt>
                <c:pt idx="9639">
                  <c:v>42215.078873460399</c:v>
                </c:pt>
                <c:pt idx="9640">
                  <c:v>42215.078873461702</c:v>
                </c:pt>
                <c:pt idx="9641">
                  <c:v>42215.078873538601</c:v>
                </c:pt>
                <c:pt idx="9642">
                  <c:v>42215.078873565784</c:v>
                </c:pt>
                <c:pt idx="9643">
                  <c:v>42215.078873573097</c:v>
                </c:pt>
                <c:pt idx="9644">
                  <c:v>42215.078873577302</c:v>
                </c:pt>
                <c:pt idx="9645">
                  <c:v>42215.078873631785</c:v>
                </c:pt>
                <c:pt idx="9646">
                  <c:v>42215.078873685998</c:v>
                </c:pt>
                <c:pt idx="9647">
                  <c:v>42215.078873691898</c:v>
                </c:pt>
                <c:pt idx="9648">
                  <c:v>42215.0788737127</c:v>
                </c:pt>
                <c:pt idx="9649">
                  <c:v>42215.078873743529</c:v>
                </c:pt>
                <c:pt idx="9650">
                  <c:v>42215.07887374884</c:v>
                </c:pt>
                <c:pt idx="9651">
                  <c:v>42215.078873773899</c:v>
                </c:pt>
                <c:pt idx="9652">
                  <c:v>42215.078873797938</c:v>
                </c:pt>
                <c:pt idx="9653">
                  <c:v>42215.078873859129</c:v>
                </c:pt>
                <c:pt idx="9654">
                  <c:v>42215.078873863204</c:v>
                </c:pt>
                <c:pt idx="9655">
                  <c:v>42215.078873908438</c:v>
                </c:pt>
                <c:pt idx="9656">
                  <c:v>42215.07887391813</c:v>
                </c:pt>
                <c:pt idx="9657">
                  <c:v>42215.078873923499</c:v>
                </c:pt>
                <c:pt idx="9658">
                  <c:v>42215.078873997729</c:v>
                </c:pt>
                <c:pt idx="9659">
                  <c:v>42215.078874016603</c:v>
                </c:pt>
                <c:pt idx="9660">
                  <c:v>42215.078874020612</c:v>
                </c:pt>
                <c:pt idx="9661">
                  <c:v>42215.07887402983</c:v>
                </c:pt>
                <c:pt idx="9662">
                  <c:v>42215.078874031802</c:v>
                </c:pt>
                <c:pt idx="9663">
                  <c:v>42215.078874037099</c:v>
                </c:pt>
                <c:pt idx="9664">
                  <c:v>42215.078874094739</c:v>
                </c:pt>
                <c:pt idx="9665">
                  <c:v>42215.078874137798</c:v>
                </c:pt>
                <c:pt idx="9666">
                  <c:v>42215.078874150138</c:v>
                </c:pt>
                <c:pt idx="9667">
                  <c:v>42215.07887415494</c:v>
                </c:pt>
                <c:pt idx="9668">
                  <c:v>42215.078874157603</c:v>
                </c:pt>
                <c:pt idx="9669">
                  <c:v>42215.078874240549</c:v>
                </c:pt>
                <c:pt idx="9670">
                  <c:v>42215.078874261802</c:v>
                </c:pt>
                <c:pt idx="9671">
                  <c:v>42215.078874281498</c:v>
                </c:pt>
                <c:pt idx="9672">
                  <c:v>42215.078874322149</c:v>
                </c:pt>
                <c:pt idx="9673">
                  <c:v>42215.078874326158</c:v>
                </c:pt>
                <c:pt idx="9674">
                  <c:v>42215.078874329149</c:v>
                </c:pt>
                <c:pt idx="9675">
                  <c:v>42215.078874382139</c:v>
                </c:pt>
                <c:pt idx="9676">
                  <c:v>42215.07887438633</c:v>
                </c:pt>
                <c:pt idx="9677">
                  <c:v>42215.078874432213</c:v>
                </c:pt>
                <c:pt idx="9678">
                  <c:v>42215.078874477447</c:v>
                </c:pt>
                <c:pt idx="9679">
                  <c:v>42215.078874481696</c:v>
                </c:pt>
                <c:pt idx="9680">
                  <c:v>42215.078874493949</c:v>
                </c:pt>
                <c:pt idx="9681">
                  <c:v>42215.078874557898</c:v>
                </c:pt>
                <c:pt idx="9682">
                  <c:v>42215.0788745807</c:v>
                </c:pt>
                <c:pt idx="9683">
                  <c:v>42215.078874600797</c:v>
                </c:pt>
                <c:pt idx="9684">
                  <c:v>42215.078874613784</c:v>
                </c:pt>
                <c:pt idx="9685">
                  <c:v>42215.078874614301</c:v>
                </c:pt>
                <c:pt idx="9686">
                  <c:v>42215.078874619001</c:v>
                </c:pt>
                <c:pt idx="9687">
                  <c:v>42215.078874621096</c:v>
                </c:pt>
                <c:pt idx="9688">
                  <c:v>42215.07887469884</c:v>
                </c:pt>
                <c:pt idx="9689">
                  <c:v>42215.078874717598</c:v>
                </c:pt>
                <c:pt idx="9690">
                  <c:v>42215.07887472603</c:v>
                </c:pt>
                <c:pt idx="9691">
                  <c:v>42215.078874734201</c:v>
                </c:pt>
                <c:pt idx="9692">
                  <c:v>42215.078874789011</c:v>
                </c:pt>
                <c:pt idx="9693">
                  <c:v>42215.078874846047</c:v>
                </c:pt>
                <c:pt idx="9694">
                  <c:v>42215.078874852399</c:v>
                </c:pt>
                <c:pt idx="9695">
                  <c:v>42215.078874860701</c:v>
                </c:pt>
                <c:pt idx="9696">
                  <c:v>42215.07887490053</c:v>
                </c:pt>
                <c:pt idx="9697">
                  <c:v>42215.078874905601</c:v>
                </c:pt>
                <c:pt idx="9698">
                  <c:v>42215.078874931402</c:v>
                </c:pt>
                <c:pt idx="9699">
                  <c:v>42215.078874957799</c:v>
                </c:pt>
                <c:pt idx="9700">
                  <c:v>42215.078875006438</c:v>
                </c:pt>
                <c:pt idx="9701">
                  <c:v>42215.078875020539</c:v>
                </c:pt>
                <c:pt idx="9702">
                  <c:v>42215.078875058149</c:v>
                </c:pt>
                <c:pt idx="9703">
                  <c:v>42215.078875077939</c:v>
                </c:pt>
                <c:pt idx="9704">
                  <c:v>42215.078875087398</c:v>
                </c:pt>
                <c:pt idx="9705">
                  <c:v>42215.07887515513</c:v>
                </c:pt>
                <c:pt idx="9706">
                  <c:v>42215.078875173938</c:v>
                </c:pt>
                <c:pt idx="9707">
                  <c:v>42215.078875178049</c:v>
                </c:pt>
                <c:pt idx="9708">
                  <c:v>42215.078875189203</c:v>
                </c:pt>
                <c:pt idx="9709">
                  <c:v>42215.078875189938</c:v>
                </c:pt>
                <c:pt idx="9710">
                  <c:v>42215.078875196559</c:v>
                </c:pt>
                <c:pt idx="9711">
                  <c:v>42215.078875252329</c:v>
                </c:pt>
                <c:pt idx="9712">
                  <c:v>42215.078875295629</c:v>
                </c:pt>
                <c:pt idx="9713">
                  <c:v>42215.078875309839</c:v>
                </c:pt>
                <c:pt idx="9714">
                  <c:v>42215.078875312131</c:v>
                </c:pt>
                <c:pt idx="9715">
                  <c:v>42215.078875314939</c:v>
                </c:pt>
                <c:pt idx="9716">
                  <c:v>42215.07887539806</c:v>
                </c:pt>
                <c:pt idx="9717">
                  <c:v>42215.078875421699</c:v>
                </c:pt>
                <c:pt idx="9718">
                  <c:v>42215.078875439613</c:v>
                </c:pt>
                <c:pt idx="9719">
                  <c:v>42215.07887548054</c:v>
                </c:pt>
                <c:pt idx="9720">
                  <c:v>42215.078875483603</c:v>
                </c:pt>
                <c:pt idx="9721">
                  <c:v>42215.078875485939</c:v>
                </c:pt>
                <c:pt idx="9722">
                  <c:v>42215.078875542029</c:v>
                </c:pt>
                <c:pt idx="9723">
                  <c:v>42215.078875543899</c:v>
                </c:pt>
                <c:pt idx="9724">
                  <c:v>42215.078875585197</c:v>
                </c:pt>
                <c:pt idx="9725">
                  <c:v>42215.078875628613</c:v>
                </c:pt>
                <c:pt idx="9726">
                  <c:v>42215.078875633197</c:v>
                </c:pt>
                <c:pt idx="9727">
                  <c:v>42215.078875653497</c:v>
                </c:pt>
                <c:pt idx="9728">
                  <c:v>42215.078875715</c:v>
                </c:pt>
                <c:pt idx="9729">
                  <c:v>42215.078875732797</c:v>
                </c:pt>
                <c:pt idx="9730">
                  <c:v>42215.078875758831</c:v>
                </c:pt>
                <c:pt idx="9731">
                  <c:v>42215.078875770931</c:v>
                </c:pt>
                <c:pt idx="9732">
                  <c:v>42215.078875773797</c:v>
                </c:pt>
                <c:pt idx="9733">
                  <c:v>42215.078875776329</c:v>
                </c:pt>
                <c:pt idx="9734">
                  <c:v>42215.07887577873</c:v>
                </c:pt>
                <c:pt idx="9735">
                  <c:v>42215.078875855899</c:v>
                </c:pt>
                <c:pt idx="9736">
                  <c:v>42215.078875871099</c:v>
                </c:pt>
                <c:pt idx="9737">
                  <c:v>42215.078875885301</c:v>
                </c:pt>
                <c:pt idx="9738">
                  <c:v>42215.078875891697</c:v>
                </c:pt>
                <c:pt idx="9739">
                  <c:v>42215.07887594674</c:v>
                </c:pt>
                <c:pt idx="9740">
                  <c:v>42215.078876005929</c:v>
                </c:pt>
                <c:pt idx="9741">
                  <c:v>42215.078876010011</c:v>
                </c:pt>
                <c:pt idx="9742">
                  <c:v>42215.078876020212</c:v>
                </c:pt>
                <c:pt idx="9743">
                  <c:v>42215.078876058047</c:v>
                </c:pt>
                <c:pt idx="9744">
                  <c:v>42215.078876063199</c:v>
                </c:pt>
                <c:pt idx="9745">
                  <c:v>42215.078876086431</c:v>
                </c:pt>
                <c:pt idx="9746">
                  <c:v>42215.078876117397</c:v>
                </c:pt>
                <c:pt idx="9747">
                  <c:v>42215.07887616993</c:v>
                </c:pt>
                <c:pt idx="9748">
                  <c:v>42215.07887617794</c:v>
                </c:pt>
                <c:pt idx="9749">
                  <c:v>42215.078876221938</c:v>
                </c:pt>
                <c:pt idx="9750">
                  <c:v>42215.078876237931</c:v>
                </c:pt>
                <c:pt idx="9751">
                  <c:v>42215.07887624143</c:v>
                </c:pt>
                <c:pt idx="9752">
                  <c:v>42215.07887631793</c:v>
                </c:pt>
                <c:pt idx="9753">
                  <c:v>42215.078876331303</c:v>
                </c:pt>
                <c:pt idx="9754">
                  <c:v>42215.078876335399</c:v>
                </c:pt>
                <c:pt idx="9755">
                  <c:v>42215.078876346459</c:v>
                </c:pt>
                <c:pt idx="9756">
                  <c:v>42215.078876349449</c:v>
                </c:pt>
                <c:pt idx="9757">
                  <c:v>42215.07887635423</c:v>
                </c:pt>
                <c:pt idx="9758">
                  <c:v>42215.078876409549</c:v>
                </c:pt>
                <c:pt idx="9759">
                  <c:v>42215.078876459149</c:v>
                </c:pt>
                <c:pt idx="9760">
                  <c:v>42215.078876470041</c:v>
                </c:pt>
                <c:pt idx="9761">
                  <c:v>42215.078876473213</c:v>
                </c:pt>
                <c:pt idx="9762">
                  <c:v>42215.078876475949</c:v>
                </c:pt>
                <c:pt idx="9763">
                  <c:v>42215.078876555301</c:v>
                </c:pt>
                <c:pt idx="9764">
                  <c:v>42215.0788765814</c:v>
                </c:pt>
                <c:pt idx="9765">
                  <c:v>42215.078876605599</c:v>
                </c:pt>
                <c:pt idx="9766">
                  <c:v>42215.078876637301</c:v>
                </c:pt>
                <c:pt idx="9767">
                  <c:v>42215.078876641011</c:v>
                </c:pt>
                <c:pt idx="9768">
                  <c:v>42215.078876642612</c:v>
                </c:pt>
                <c:pt idx="9769">
                  <c:v>42215.078876700929</c:v>
                </c:pt>
                <c:pt idx="9770">
                  <c:v>42215.078876702697</c:v>
                </c:pt>
                <c:pt idx="9771">
                  <c:v>42215.078876752697</c:v>
                </c:pt>
                <c:pt idx="9772">
                  <c:v>42215.078876794229</c:v>
                </c:pt>
                <c:pt idx="9773">
                  <c:v>42215.078876800697</c:v>
                </c:pt>
                <c:pt idx="9774">
                  <c:v>42215.078876813197</c:v>
                </c:pt>
                <c:pt idx="9775">
                  <c:v>42215.078876872329</c:v>
                </c:pt>
                <c:pt idx="9776">
                  <c:v>42215.078876905711</c:v>
                </c:pt>
                <c:pt idx="9777">
                  <c:v>42215.07887690793</c:v>
                </c:pt>
                <c:pt idx="9778">
                  <c:v>42215.07887692855</c:v>
                </c:pt>
                <c:pt idx="9779">
                  <c:v>42215.07887693253</c:v>
                </c:pt>
                <c:pt idx="9780">
                  <c:v>42215.078876933701</c:v>
                </c:pt>
                <c:pt idx="9781">
                  <c:v>42215.078876934203</c:v>
                </c:pt>
                <c:pt idx="9782">
                  <c:v>42215.078877013402</c:v>
                </c:pt>
                <c:pt idx="9783">
                  <c:v>42215.078877045438</c:v>
                </c:pt>
                <c:pt idx="9784">
                  <c:v>42215.078877047941</c:v>
                </c:pt>
                <c:pt idx="9785">
                  <c:v>42215.07887704984</c:v>
                </c:pt>
                <c:pt idx="9786">
                  <c:v>42215.078877103799</c:v>
                </c:pt>
                <c:pt idx="9787">
                  <c:v>42215.078877165797</c:v>
                </c:pt>
                <c:pt idx="9788">
                  <c:v>42215.078877167703</c:v>
                </c:pt>
                <c:pt idx="9789">
                  <c:v>42215.07887719023</c:v>
                </c:pt>
                <c:pt idx="9790">
                  <c:v>42215.078877215499</c:v>
                </c:pt>
                <c:pt idx="9791">
                  <c:v>42215.078877220731</c:v>
                </c:pt>
                <c:pt idx="9792">
                  <c:v>42215.07887724616</c:v>
                </c:pt>
                <c:pt idx="9793">
                  <c:v>42215.07887727733</c:v>
                </c:pt>
                <c:pt idx="9794">
                  <c:v>42215.07887733043</c:v>
                </c:pt>
                <c:pt idx="9795">
                  <c:v>42215.078877335429</c:v>
                </c:pt>
                <c:pt idx="9796">
                  <c:v>42215.078877379739</c:v>
                </c:pt>
                <c:pt idx="9797">
                  <c:v>42215.078877397849</c:v>
                </c:pt>
                <c:pt idx="9798">
                  <c:v>42215.078877399741</c:v>
                </c:pt>
                <c:pt idx="9799">
                  <c:v>42215.078877471329</c:v>
                </c:pt>
                <c:pt idx="9800">
                  <c:v>42215.078877490159</c:v>
                </c:pt>
                <c:pt idx="9801">
                  <c:v>42215.078877494161</c:v>
                </c:pt>
                <c:pt idx="9802">
                  <c:v>42215.078877504297</c:v>
                </c:pt>
                <c:pt idx="9803">
                  <c:v>42215.078877509302</c:v>
                </c:pt>
                <c:pt idx="9804">
                  <c:v>42215.078877509499</c:v>
                </c:pt>
                <c:pt idx="9805">
                  <c:v>42215.078877567103</c:v>
                </c:pt>
                <c:pt idx="9806">
                  <c:v>42215.078877608939</c:v>
                </c:pt>
                <c:pt idx="9807">
                  <c:v>42215.078877626838</c:v>
                </c:pt>
                <c:pt idx="9808">
                  <c:v>42215.07887762953</c:v>
                </c:pt>
                <c:pt idx="9809">
                  <c:v>42215.078877631284</c:v>
                </c:pt>
                <c:pt idx="9810">
                  <c:v>42215.078877712302</c:v>
                </c:pt>
                <c:pt idx="9811">
                  <c:v>42215.078877741311</c:v>
                </c:pt>
                <c:pt idx="9812">
                  <c:v>42215.078877760403</c:v>
                </c:pt>
                <c:pt idx="9813">
                  <c:v>42215.07887779404</c:v>
                </c:pt>
                <c:pt idx="9814">
                  <c:v>42215.078877798449</c:v>
                </c:pt>
                <c:pt idx="9815">
                  <c:v>42215.078877801003</c:v>
                </c:pt>
                <c:pt idx="9816">
                  <c:v>42215.078877861801</c:v>
                </c:pt>
                <c:pt idx="9817">
                  <c:v>42215.078877863598</c:v>
                </c:pt>
                <c:pt idx="9818">
                  <c:v>42215.078877905013</c:v>
                </c:pt>
                <c:pt idx="9819">
                  <c:v>42215.078877950429</c:v>
                </c:pt>
                <c:pt idx="9820">
                  <c:v>42215.078877955013</c:v>
                </c:pt>
                <c:pt idx="9821">
                  <c:v>42215.078877973297</c:v>
                </c:pt>
                <c:pt idx="9822">
                  <c:v>42215.078878030028</c:v>
                </c:pt>
                <c:pt idx="9823">
                  <c:v>42215.078878053129</c:v>
                </c:pt>
                <c:pt idx="9824">
                  <c:v>42215.078878073429</c:v>
                </c:pt>
                <c:pt idx="9825">
                  <c:v>42215.078878086329</c:v>
                </c:pt>
                <c:pt idx="9826">
                  <c:v>42215.07887809004</c:v>
                </c:pt>
                <c:pt idx="9827">
                  <c:v>42215.078878091539</c:v>
                </c:pt>
                <c:pt idx="9828">
                  <c:v>42215.078878094049</c:v>
                </c:pt>
                <c:pt idx="9829">
                  <c:v>42215.078878170229</c:v>
                </c:pt>
                <c:pt idx="9830">
                  <c:v>42215.07887818903</c:v>
                </c:pt>
                <c:pt idx="9831">
                  <c:v>42215.078878205211</c:v>
                </c:pt>
                <c:pt idx="9832">
                  <c:v>42215.07887820794</c:v>
                </c:pt>
                <c:pt idx="9833">
                  <c:v>42215.078878261411</c:v>
                </c:pt>
                <c:pt idx="9834">
                  <c:v>42215.07887832445</c:v>
                </c:pt>
                <c:pt idx="9835">
                  <c:v>42215.07887832624</c:v>
                </c:pt>
                <c:pt idx="9836">
                  <c:v>42215.078878334149</c:v>
                </c:pt>
                <c:pt idx="9837">
                  <c:v>42215.078878372449</c:v>
                </c:pt>
                <c:pt idx="9838">
                  <c:v>42215.07887837763</c:v>
                </c:pt>
                <c:pt idx="9839">
                  <c:v>42215.078878402841</c:v>
                </c:pt>
                <c:pt idx="9840">
                  <c:v>42215.07887843714</c:v>
                </c:pt>
                <c:pt idx="9841">
                  <c:v>42215.07887847886</c:v>
                </c:pt>
                <c:pt idx="9842">
                  <c:v>42215.07887849275</c:v>
                </c:pt>
                <c:pt idx="9843">
                  <c:v>42215.078878528213</c:v>
                </c:pt>
                <c:pt idx="9844">
                  <c:v>42215.078878552798</c:v>
                </c:pt>
                <c:pt idx="9845">
                  <c:v>42215.078878557702</c:v>
                </c:pt>
                <c:pt idx="9846">
                  <c:v>42215.078878626839</c:v>
                </c:pt>
                <c:pt idx="9847">
                  <c:v>42215.078878645603</c:v>
                </c:pt>
                <c:pt idx="9848">
                  <c:v>42215.078878649612</c:v>
                </c:pt>
                <c:pt idx="9849">
                  <c:v>42215.078878660999</c:v>
                </c:pt>
                <c:pt idx="9850">
                  <c:v>42215.078878666201</c:v>
                </c:pt>
                <c:pt idx="9851">
                  <c:v>42215.078878669003</c:v>
                </c:pt>
                <c:pt idx="9852">
                  <c:v>42215.078878724213</c:v>
                </c:pt>
                <c:pt idx="9853">
                  <c:v>42215.078878767701</c:v>
                </c:pt>
                <c:pt idx="9854">
                  <c:v>42215.078878787601</c:v>
                </c:pt>
                <c:pt idx="9855">
                  <c:v>42215.078878790329</c:v>
                </c:pt>
                <c:pt idx="9856">
                  <c:v>42215.078878792141</c:v>
                </c:pt>
                <c:pt idx="9857">
                  <c:v>42215.078878869899</c:v>
                </c:pt>
                <c:pt idx="9858">
                  <c:v>42215.078878901011</c:v>
                </c:pt>
                <c:pt idx="9859">
                  <c:v>42215.078878913198</c:v>
                </c:pt>
                <c:pt idx="9860">
                  <c:v>42215.078878951899</c:v>
                </c:pt>
                <c:pt idx="9861">
                  <c:v>42215.07887895593</c:v>
                </c:pt>
                <c:pt idx="9862">
                  <c:v>42215.078878957203</c:v>
                </c:pt>
                <c:pt idx="9863">
                  <c:v>42215.078879018947</c:v>
                </c:pt>
                <c:pt idx="9864">
                  <c:v>42215.078879021698</c:v>
                </c:pt>
                <c:pt idx="9865">
                  <c:v>42215.07887905393</c:v>
                </c:pt>
                <c:pt idx="9866">
                  <c:v>42215.078879097629</c:v>
                </c:pt>
                <c:pt idx="9867">
                  <c:v>42215.078879102213</c:v>
                </c:pt>
                <c:pt idx="9868">
                  <c:v>42215.07887913283</c:v>
                </c:pt>
                <c:pt idx="9869">
                  <c:v>42215.078879187429</c:v>
                </c:pt>
                <c:pt idx="9870">
                  <c:v>42215.07887920714</c:v>
                </c:pt>
                <c:pt idx="9871">
                  <c:v>42215.078879230212</c:v>
                </c:pt>
                <c:pt idx="9872">
                  <c:v>42215.078879243549</c:v>
                </c:pt>
                <c:pt idx="9873">
                  <c:v>42215.07887924715</c:v>
                </c:pt>
                <c:pt idx="9874">
                  <c:v>42215.078879248649</c:v>
                </c:pt>
                <c:pt idx="9875">
                  <c:v>42215.07887925383</c:v>
                </c:pt>
                <c:pt idx="9876">
                  <c:v>42215.078879328059</c:v>
                </c:pt>
                <c:pt idx="9877">
                  <c:v>42215.078879352441</c:v>
                </c:pt>
                <c:pt idx="9878">
                  <c:v>42215.078879363798</c:v>
                </c:pt>
                <c:pt idx="9879">
                  <c:v>42215.078879365799</c:v>
                </c:pt>
                <c:pt idx="9880">
                  <c:v>42215.07887941863</c:v>
                </c:pt>
                <c:pt idx="9881">
                  <c:v>42215.078879485729</c:v>
                </c:pt>
                <c:pt idx="9882">
                  <c:v>42215.078879488239</c:v>
                </c:pt>
                <c:pt idx="9883">
                  <c:v>42215.078879498258</c:v>
                </c:pt>
                <c:pt idx="9884">
                  <c:v>42215.078879531597</c:v>
                </c:pt>
                <c:pt idx="9885">
                  <c:v>42215.078879536697</c:v>
                </c:pt>
                <c:pt idx="9886">
                  <c:v>42215.078879557397</c:v>
                </c:pt>
                <c:pt idx="9887">
                  <c:v>42215.07887959684</c:v>
                </c:pt>
                <c:pt idx="9888">
                  <c:v>42215.078879645298</c:v>
                </c:pt>
                <c:pt idx="9889">
                  <c:v>42215.078879650297</c:v>
                </c:pt>
                <c:pt idx="9890">
                  <c:v>42215.078879694549</c:v>
                </c:pt>
                <c:pt idx="9891">
                  <c:v>42215.078879714798</c:v>
                </c:pt>
                <c:pt idx="9892">
                  <c:v>42215.078879717701</c:v>
                </c:pt>
                <c:pt idx="9893">
                  <c:v>42215.07887979503</c:v>
                </c:pt>
                <c:pt idx="9894">
                  <c:v>42215.078879797729</c:v>
                </c:pt>
                <c:pt idx="9895">
                  <c:v>42215.078879805311</c:v>
                </c:pt>
                <c:pt idx="9896">
                  <c:v>42215.078879818699</c:v>
                </c:pt>
                <c:pt idx="9897">
                  <c:v>42215.078879826549</c:v>
                </c:pt>
                <c:pt idx="9898">
                  <c:v>42215.078879828841</c:v>
                </c:pt>
                <c:pt idx="9899">
                  <c:v>42215.078879881701</c:v>
                </c:pt>
                <c:pt idx="9900">
                  <c:v>42215.078879936729</c:v>
                </c:pt>
                <c:pt idx="9901">
                  <c:v>42215.078879941699</c:v>
                </c:pt>
                <c:pt idx="9902">
                  <c:v>42215.078879944449</c:v>
                </c:pt>
                <c:pt idx="9903">
                  <c:v>42215.078879949629</c:v>
                </c:pt>
                <c:pt idx="9904">
                  <c:v>42215.078880029199</c:v>
                </c:pt>
                <c:pt idx="9905">
                  <c:v>42215.078880060784</c:v>
                </c:pt>
                <c:pt idx="9906">
                  <c:v>42215.0788800796</c:v>
                </c:pt>
                <c:pt idx="9907">
                  <c:v>42215.078880109402</c:v>
                </c:pt>
                <c:pt idx="9908">
                  <c:v>42215.078880113273</c:v>
                </c:pt>
                <c:pt idx="9909">
                  <c:v>42215.078880114597</c:v>
                </c:pt>
                <c:pt idx="9910">
                  <c:v>42215.078880173001</c:v>
                </c:pt>
                <c:pt idx="9911">
                  <c:v>42215.078880181594</c:v>
                </c:pt>
                <c:pt idx="9912">
                  <c:v>42215.078880228299</c:v>
                </c:pt>
                <c:pt idx="9913">
                  <c:v>42215.078880267502</c:v>
                </c:pt>
                <c:pt idx="9914">
                  <c:v>42215.078880276211</c:v>
                </c:pt>
                <c:pt idx="9915">
                  <c:v>42215.078880292538</c:v>
                </c:pt>
                <c:pt idx="9916">
                  <c:v>42215.078880344612</c:v>
                </c:pt>
                <c:pt idx="9917">
                  <c:v>42215.07888037603</c:v>
                </c:pt>
                <c:pt idx="9918">
                  <c:v>42215.078880383597</c:v>
                </c:pt>
                <c:pt idx="9919">
                  <c:v>42215.078880400797</c:v>
                </c:pt>
                <c:pt idx="9920">
                  <c:v>42215.07888040453</c:v>
                </c:pt>
                <c:pt idx="9921">
                  <c:v>42215.07888040613</c:v>
                </c:pt>
                <c:pt idx="9922">
                  <c:v>42215.078880413676</c:v>
                </c:pt>
                <c:pt idx="9923">
                  <c:v>42215.078880485111</c:v>
                </c:pt>
                <c:pt idx="9924">
                  <c:v>42215.078880505673</c:v>
                </c:pt>
                <c:pt idx="9925">
                  <c:v>42215.078880521076</c:v>
                </c:pt>
                <c:pt idx="9926">
                  <c:v>42215.078880524597</c:v>
                </c:pt>
                <c:pt idx="9927">
                  <c:v>42215.078880576199</c:v>
                </c:pt>
                <c:pt idx="9928">
                  <c:v>42215.078880635876</c:v>
                </c:pt>
                <c:pt idx="9929">
                  <c:v>42215.078880645597</c:v>
                </c:pt>
                <c:pt idx="9930">
                  <c:v>42215.078880649198</c:v>
                </c:pt>
                <c:pt idx="9931">
                  <c:v>42215.078880687586</c:v>
                </c:pt>
                <c:pt idx="9932">
                  <c:v>42215.078880692701</c:v>
                </c:pt>
                <c:pt idx="9933">
                  <c:v>42215.078880718196</c:v>
                </c:pt>
                <c:pt idx="9934">
                  <c:v>42215.078880756802</c:v>
                </c:pt>
                <c:pt idx="9935">
                  <c:v>42215.078880802503</c:v>
                </c:pt>
                <c:pt idx="9936">
                  <c:v>42215.078880807676</c:v>
                </c:pt>
                <c:pt idx="9937">
                  <c:v>42215.078880851775</c:v>
                </c:pt>
                <c:pt idx="9938">
                  <c:v>42215.078880867273</c:v>
                </c:pt>
                <c:pt idx="9939">
                  <c:v>42215.078880877401</c:v>
                </c:pt>
                <c:pt idx="9940">
                  <c:v>42215.078880941903</c:v>
                </c:pt>
                <c:pt idx="9941">
                  <c:v>42215.078880960784</c:v>
                </c:pt>
                <c:pt idx="9942">
                  <c:v>42215.078880964902</c:v>
                </c:pt>
                <c:pt idx="9943">
                  <c:v>42215.078880976129</c:v>
                </c:pt>
                <c:pt idx="9944">
                  <c:v>42215.078880981186</c:v>
                </c:pt>
                <c:pt idx="9945">
                  <c:v>42215.0788809886</c:v>
                </c:pt>
                <c:pt idx="9946">
                  <c:v>42215.078881039401</c:v>
                </c:pt>
                <c:pt idx="9947">
                  <c:v>42215.078881084097</c:v>
                </c:pt>
                <c:pt idx="9948">
                  <c:v>42215.07888109894</c:v>
                </c:pt>
                <c:pt idx="9949">
                  <c:v>42215.078881101676</c:v>
                </c:pt>
                <c:pt idx="9950">
                  <c:v>42215.078881109301</c:v>
                </c:pt>
                <c:pt idx="9951">
                  <c:v>42215.078881185196</c:v>
                </c:pt>
                <c:pt idx="9952">
                  <c:v>42215.078881220703</c:v>
                </c:pt>
                <c:pt idx="9953">
                  <c:v>42215.078881228139</c:v>
                </c:pt>
                <c:pt idx="9954">
                  <c:v>42215.078881267204</c:v>
                </c:pt>
                <c:pt idx="9955">
                  <c:v>42215.078881270529</c:v>
                </c:pt>
                <c:pt idx="9956">
                  <c:v>42215.07888127413</c:v>
                </c:pt>
                <c:pt idx="9957">
                  <c:v>42215.078881330497</c:v>
                </c:pt>
                <c:pt idx="9958">
                  <c:v>42215.0788813412</c:v>
                </c:pt>
                <c:pt idx="9959">
                  <c:v>42215.078881374538</c:v>
                </c:pt>
                <c:pt idx="9960">
                  <c:v>42215.078881417998</c:v>
                </c:pt>
                <c:pt idx="9961">
                  <c:v>42215.078881422603</c:v>
                </c:pt>
                <c:pt idx="9962">
                  <c:v>42215.078881452697</c:v>
                </c:pt>
                <c:pt idx="9963">
                  <c:v>42215.078881502101</c:v>
                </c:pt>
                <c:pt idx="9964">
                  <c:v>42215.078881521673</c:v>
                </c:pt>
                <c:pt idx="9965">
                  <c:v>42215.078881544701</c:v>
                </c:pt>
                <c:pt idx="9966">
                  <c:v>42215.078881558111</c:v>
                </c:pt>
                <c:pt idx="9967">
                  <c:v>42215.078881561647</c:v>
                </c:pt>
                <c:pt idx="9968">
                  <c:v>42215.078881563262</c:v>
                </c:pt>
                <c:pt idx="9969">
                  <c:v>42215.078881573274</c:v>
                </c:pt>
                <c:pt idx="9970">
                  <c:v>42215.078881642701</c:v>
                </c:pt>
                <c:pt idx="9971">
                  <c:v>42215.078881663772</c:v>
                </c:pt>
                <c:pt idx="9972">
                  <c:v>42215.078881678099</c:v>
                </c:pt>
                <c:pt idx="9973">
                  <c:v>42215.078881684596</c:v>
                </c:pt>
                <c:pt idx="9974">
                  <c:v>42215.078881733774</c:v>
                </c:pt>
                <c:pt idx="9975">
                  <c:v>42215.078881796529</c:v>
                </c:pt>
                <c:pt idx="9976">
                  <c:v>42215.078881803274</c:v>
                </c:pt>
                <c:pt idx="9977">
                  <c:v>42215.078881805384</c:v>
                </c:pt>
                <c:pt idx="9978">
                  <c:v>42215.078881847301</c:v>
                </c:pt>
                <c:pt idx="9979">
                  <c:v>42215.078881852503</c:v>
                </c:pt>
                <c:pt idx="9980">
                  <c:v>42215.078881875401</c:v>
                </c:pt>
                <c:pt idx="9981">
                  <c:v>42215.078881916503</c:v>
                </c:pt>
                <c:pt idx="9982">
                  <c:v>42215.078881948211</c:v>
                </c:pt>
                <c:pt idx="9983">
                  <c:v>42215.078881964997</c:v>
                </c:pt>
                <c:pt idx="9984">
                  <c:v>42215.078881997601</c:v>
                </c:pt>
                <c:pt idx="9985">
                  <c:v>42215.07888202813</c:v>
                </c:pt>
                <c:pt idx="9986">
                  <c:v>42215.078882037502</c:v>
                </c:pt>
                <c:pt idx="9987">
                  <c:v>42215.078882107198</c:v>
                </c:pt>
                <c:pt idx="9988">
                  <c:v>42215.078882115595</c:v>
                </c:pt>
                <c:pt idx="9989">
                  <c:v>42215.078882120397</c:v>
                </c:pt>
                <c:pt idx="9990">
                  <c:v>42215.078882133384</c:v>
                </c:pt>
                <c:pt idx="9991">
                  <c:v>42215.078882140697</c:v>
                </c:pt>
                <c:pt idx="9992">
                  <c:v>42215.078882148329</c:v>
                </c:pt>
                <c:pt idx="9993">
                  <c:v>42215.07888219654</c:v>
                </c:pt>
                <c:pt idx="9994">
                  <c:v>42215.078882249931</c:v>
                </c:pt>
                <c:pt idx="9995">
                  <c:v>42215.078882259601</c:v>
                </c:pt>
                <c:pt idx="9996">
                  <c:v>42215.0788822623</c:v>
                </c:pt>
                <c:pt idx="9997">
                  <c:v>42215.078882269401</c:v>
                </c:pt>
                <c:pt idx="9998">
                  <c:v>42215.078882341702</c:v>
                </c:pt>
                <c:pt idx="9999">
                  <c:v>42215.078882380403</c:v>
                </c:pt>
                <c:pt idx="10000">
                  <c:v>42215.078882391899</c:v>
                </c:pt>
                <c:pt idx="10001">
                  <c:v>42215.07888242483</c:v>
                </c:pt>
                <c:pt idx="10002">
                  <c:v>42215.07888242793</c:v>
                </c:pt>
                <c:pt idx="10003">
                  <c:v>42215.078882430003</c:v>
                </c:pt>
                <c:pt idx="10004">
                  <c:v>42215.07888249083</c:v>
                </c:pt>
                <c:pt idx="10005">
                  <c:v>42215.078882501475</c:v>
                </c:pt>
                <c:pt idx="10006">
                  <c:v>42215.078882540998</c:v>
                </c:pt>
                <c:pt idx="10007">
                  <c:v>42215.078882580085</c:v>
                </c:pt>
                <c:pt idx="10008">
                  <c:v>42215.078882588801</c:v>
                </c:pt>
                <c:pt idx="10009">
                  <c:v>42215.078882612375</c:v>
                </c:pt>
                <c:pt idx="10010">
                  <c:v>42215.078882659502</c:v>
                </c:pt>
                <c:pt idx="10011">
                  <c:v>42215.078882693102</c:v>
                </c:pt>
                <c:pt idx="10012">
                  <c:v>42215.078882695285</c:v>
                </c:pt>
                <c:pt idx="10013">
                  <c:v>42215.078882715476</c:v>
                </c:pt>
                <c:pt idx="10014">
                  <c:v>42215.0788827207</c:v>
                </c:pt>
                <c:pt idx="10015">
                  <c:v>42215.078882722402</c:v>
                </c:pt>
                <c:pt idx="10016">
                  <c:v>42215.078882733404</c:v>
                </c:pt>
                <c:pt idx="10017">
                  <c:v>42215.078882799498</c:v>
                </c:pt>
                <c:pt idx="10018">
                  <c:v>42215.078882831585</c:v>
                </c:pt>
                <c:pt idx="10019">
                  <c:v>42215.0788828355</c:v>
                </c:pt>
                <c:pt idx="10020">
                  <c:v>42215.078882844529</c:v>
                </c:pt>
                <c:pt idx="10021">
                  <c:v>42215.078882891001</c:v>
                </c:pt>
                <c:pt idx="10022">
                  <c:v>42215.078882950598</c:v>
                </c:pt>
                <c:pt idx="10023">
                  <c:v>42215.078882965274</c:v>
                </c:pt>
                <c:pt idx="10024">
                  <c:v>42215.078882977599</c:v>
                </c:pt>
                <c:pt idx="10025">
                  <c:v>42215.078883002097</c:v>
                </c:pt>
                <c:pt idx="10026">
                  <c:v>42215.078883010101</c:v>
                </c:pt>
                <c:pt idx="10027">
                  <c:v>42215.078883032897</c:v>
                </c:pt>
                <c:pt idx="10028">
                  <c:v>42215.07888307653</c:v>
                </c:pt>
                <c:pt idx="10029">
                  <c:v>42215.078883118498</c:v>
                </c:pt>
                <c:pt idx="10030">
                  <c:v>42215.078883123402</c:v>
                </c:pt>
                <c:pt idx="10031">
                  <c:v>42215.0788831678</c:v>
                </c:pt>
                <c:pt idx="10032">
                  <c:v>42215.078883185597</c:v>
                </c:pt>
                <c:pt idx="10033">
                  <c:v>42215.078883197129</c:v>
                </c:pt>
                <c:pt idx="10034">
                  <c:v>42215.07888325883</c:v>
                </c:pt>
                <c:pt idx="10035">
                  <c:v>42215.0788832752</c:v>
                </c:pt>
                <c:pt idx="10036">
                  <c:v>42215.078883279297</c:v>
                </c:pt>
                <c:pt idx="10037">
                  <c:v>42215.078883291098</c:v>
                </c:pt>
                <c:pt idx="10038">
                  <c:v>42215.07888329884</c:v>
                </c:pt>
                <c:pt idx="10039">
                  <c:v>42215.078883308539</c:v>
                </c:pt>
                <c:pt idx="10040">
                  <c:v>42215.078883353897</c:v>
                </c:pt>
                <c:pt idx="10041">
                  <c:v>42215.078883398841</c:v>
                </c:pt>
                <c:pt idx="10042">
                  <c:v>42215.078883413684</c:v>
                </c:pt>
                <c:pt idx="10043">
                  <c:v>42215.078883416529</c:v>
                </c:pt>
                <c:pt idx="10044">
                  <c:v>42215.078883429131</c:v>
                </c:pt>
                <c:pt idx="10045">
                  <c:v>42215.078883499329</c:v>
                </c:pt>
                <c:pt idx="10046">
                  <c:v>42215.078883540598</c:v>
                </c:pt>
                <c:pt idx="10047">
                  <c:v>42215.078883548529</c:v>
                </c:pt>
                <c:pt idx="10048">
                  <c:v>42215.078883581104</c:v>
                </c:pt>
                <c:pt idx="10049">
                  <c:v>42215.078883585273</c:v>
                </c:pt>
                <c:pt idx="10050">
                  <c:v>42215.0788835864</c:v>
                </c:pt>
                <c:pt idx="10051">
                  <c:v>42215.07888364813</c:v>
                </c:pt>
                <c:pt idx="10052">
                  <c:v>42215.078883660884</c:v>
                </c:pt>
                <c:pt idx="10053">
                  <c:v>42215.078883688599</c:v>
                </c:pt>
                <c:pt idx="10054">
                  <c:v>42215.078883732196</c:v>
                </c:pt>
                <c:pt idx="10055">
                  <c:v>42215.0788837367</c:v>
                </c:pt>
                <c:pt idx="10056">
                  <c:v>42215.078883772701</c:v>
                </c:pt>
                <c:pt idx="10057">
                  <c:v>42215.078883816903</c:v>
                </c:pt>
                <c:pt idx="10058">
                  <c:v>42215.078883841503</c:v>
                </c:pt>
                <c:pt idx="10059">
                  <c:v>42215.0788838593</c:v>
                </c:pt>
                <c:pt idx="10060">
                  <c:v>42215.078883873197</c:v>
                </c:pt>
                <c:pt idx="10061">
                  <c:v>42215.078883878399</c:v>
                </c:pt>
                <c:pt idx="10062">
                  <c:v>42215.078883879898</c:v>
                </c:pt>
                <c:pt idx="10063">
                  <c:v>42215.078883892696</c:v>
                </c:pt>
                <c:pt idx="10064">
                  <c:v>42215.0788839573</c:v>
                </c:pt>
                <c:pt idx="10065">
                  <c:v>42215.078883978211</c:v>
                </c:pt>
                <c:pt idx="10066">
                  <c:v>42215.078883993498</c:v>
                </c:pt>
                <c:pt idx="10067">
                  <c:v>42215.078884004703</c:v>
                </c:pt>
                <c:pt idx="10068">
                  <c:v>42215.078884048438</c:v>
                </c:pt>
                <c:pt idx="10069">
                  <c:v>42215.078884116003</c:v>
                </c:pt>
                <c:pt idx="10070">
                  <c:v>42215.078884123301</c:v>
                </c:pt>
                <c:pt idx="10071">
                  <c:v>42215.078884124603</c:v>
                </c:pt>
                <c:pt idx="10072">
                  <c:v>42215.078884159702</c:v>
                </c:pt>
                <c:pt idx="10073">
                  <c:v>42215.078884164897</c:v>
                </c:pt>
                <c:pt idx="10074">
                  <c:v>42215.078884190298</c:v>
                </c:pt>
                <c:pt idx="10075">
                  <c:v>42215.078884236798</c:v>
                </c:pt>
                <c:pt idx="10076">
                  <c:v>42215.078884266601</c:v>
                </c:pt>
                <c:pt idx="10077">
                  <c:v>42215.078884280098</c:v>
                </c:pt>
                <c:pt idx="10078">
                  <c:v>42215.078884315903</c:v>
                </c:pt>
                <c:pt idx="10079">
                  <c:v>42215.078884343013</c:v>
                </c:pt>
                <c:pt idx="10080">
                  <c:v>42215.078884356612</c:v>
                </c:pt>
                <c:pt idx="10081">
                  <c:v>42215.078884413902</c:v>
                </c:pt>
                <c:pt idx="10082">
                  <c:v>42215.078884432703</c:v>
                </c:pt>
                <c:pt idx="10083">
                  <c:v>42215.078884436829</c:v>
                </c:pt>
                <c:pt idx="10084">
                  <c:v>42215.078884448951</c:v>
                </c:pt>
                <c:pt idx="10085">
                  <c:v>42215.078884454029</c:v>
                </c:pt>
                <c:pt idx="10086">
                  <c:v>42215.078884468829</c:v>
                </c:pt>
                <c:pt idx="10087">
                  <c:v>42215.078884511255</c:v>
                </c:pt>
                <c:pt idx="10088">
                  <c:v>42215.078884552597</c:v>
                </c:pt>
                <c:pt idx="10089">
                  <c:v>42215.078884574403</c:v>
                </c:pt>
                <c:pt idx="10090">
                  <c:v>42215.078884577102</c:v>
                </c:pt>
                <c:pt idx="10091">
                  <c:v>42215.078884588598</c:v>
                </c:pt>
                <c:pt idx="10092">
                  <c:v>42215.078884658396</c:v>
                </c:pt>
                <c:pt idx="10093">
                  <c:v>42215.078884700597</c:v>
                </c:pt>
                <c:pt idx="10094">
                  <c:v>42215.0788847031</c:v>
                </c:pt>
                <c:pt idx="10095">
                  <c:v>42215.078884738497</c:v>
                </c:pt>
                <c:pt idx="10096">
                  <c:v>42215.078884742798</c:v>
                </c:pt>
                <c:pt idx="10097">
                  <c:v>42215.0788847437</c:v>
                </c:pt>
                <c:pt idx="10098">
                  <c:v>42215.078884805604</c:v>
                </c:pt>
                <c:pt idx="10099">
                  <c:v>42215.078884820403</c:v>
                </c:pt>
                <c:pt idx="10100">
                  <c:v>42215.078884852497</c:v>
                </c:pt>
                <c:pt idx="10101">
                  <c:v>42215.078884893803</c:v>
                </c:pt>
                <c:pt idx="10102">
                  <c:v>42215.078884898139</c:v>
                </c:pt>
                <c:pt idx="10103">
                  <c:v>42215.078884932402</c:v>
                </c:pt>
                <c:pt idx="10104">
                  <c:v>42215.078884974297</c:v>
                </c:pt>
                <c:pt idx="10105">
                  <c:v>42215.0788850026</c:v>
                </c:pt>
                <c:pt idx="10106">
                  <c:v>42215.078885015675</c:v>
                </c:pt>
                <c:pt idx="10107">
                  <c:v>42215.0788850303</c:v>
                </c:pt>
                <c:pt idx="10108">
                  <c:v>42215.078885033785</c:v>
                </c:pt>
                <c:pt idx="10109">
                  <c:v>42215.078885035502</c:v>
                </c:pt>
                <c:pt idx="10110">
                  <c:v>42215.078885052397</c:v>
                </c:pt>
                <c:pt idx="10111">
                  <c:v>42215.078885114599</c:v>
                </c:pt>
                <c:pt idx="10112">
                  <c:v>42215.078885146329</c:v>
                </c:pt>
                <c:pt idx="10113">
                  <c:v>42215.0788851506</c:v>
                </c:pt>
                <c:pt idx="10114">
                  <c:v>42215.078885164599</c:v>
                </c:pt>
                <c:pt idx="10115">
                  <c:v>42215.078885205803</c:v>
                </c:pt>
                <c:pt idx="10116">
                  <c:v>42215.078885268602</c:v>
                </c:pt>
                <c:pt idx="10117">
                  <c:v>42215.078885284398</c:v>
                </c:pt>
                <c:pt idx="10118">
                  <c:v>42215.078885291397</c:v>
                </c:pt>
                <c:pt idx="10119">
                  <c:v>42215.078885317998</c:v>
                </c:pt>
                <c:pt idx="10120">
                  <c:v>42215.078885323201</c:v>
                </c:pt>
                <c:pt idx="10121">
                  <c:v>42215.078885343697</c:v>
                </c:pt>
                <c:pt idx="10122">
                  <c:v>42215.07888539655</c:v>
                </c:pt>
                <c:pt idx="10123">
                  <c:v>42215.078885435498</c:v>
                </c:pt>
                <c:pt idx="10124">
                  <c:v>42215.078885437302</c:v>
                </c:pt>
                <c:pt idx="10125">
                  <c:v>42215.078885484931</c:v>
                </c:pt>
                <c:pt idx="10126">
                  <c:v>42215.078885500196</c:v>
                </c:pt>
                <c:pt idx="10127">
                  <c:v>42215.078885516501</c:v>
                </c:pt>
                <c:pt idx="10128">
                  <c:v>42215.078885581774</c:v>
                </c:pt>
                <c:pt idx="10129">
                  <c:v>42215.078885584597</c:v>
                </c:pt>
                <c:pt idx="10130">
                  <c:v>42215.078885586685</c:v>
                </c:pt>
                <c:pt idx="10131">
                  <c:v>42215.078885605784</c:v>
                </c:pt>
                <c:pt idx="10132">
                  <c:v>42215.078885610994</c:v>
                </c:pt>
                <c:pt idx="10133">
                  <c:v>42215.078885628398</c:v>
                </c:pt>
                <c:pt idx="10134">
                  <c:v>42215.078885715273</c:v>
                </c:pt>
                <c:pt idx="10135">
                  <c:v>42215.078885731673</c:v>
                </c:pt>
                <c:pt idx="10136">
                  <c:v>42215.078885734401</c:v>
                </c:pt>
                <c:pt idx="10137">
                  <c:v>42215.078885748611</c:v>
                </c:pt>
                <c:pt idx="10138">
                  <c:v>42215.078885814</c:v>
                </c:pt>
                <c:pt idx="10139">
                  <c:v>42215.078885859599</c:v>
                </c:pt>
                <c:pt idx="10140">
                  <c:v>42215.078885860785</c:v>
                </c:pt>
                <c:pt idx="10141">
                  <c:v>42215.078885862684</c:v>
                </c:pt>
                <c:pt idx="10142">
                  <c:v>42215.078885896299</c:v>
                </c:pt>
                <c:pt idx="10143">
                  <c:v>42215.078885901596</c:v>
                </c:pt>
                <c:pt idx="10144">
                  <c:v>42215.078885962903</c:v>
                </c:pt>
                <c:pt idx="10145">
                  <c:v>42215.0788859807</c:v>
                </c:pt>
                <c:pt idx="10146">
                  <c:v>42215.0788860057</c:v>
                </c:pt>
                <c:pt idx="10147">
                  <c:v>42215.078886051102</c:v>
                </c:pt>
                <c:pt idx="10148">
                  <c:v>42215.078886055402</c:v>
                </c:pt>
                <c:pt idx="10149">
                  <c:v>42215.078886085685</c:v>
                </c:pt>
                <c:pt idx="10150">
                  <c:v>42215.078886092298</c:v>
                </c:pt>
                <c:pt idx="10151">
                  <c:v>42215.078886155403</c:v>
                </c:pt>
                <c:pt idx="10152">
                  <c:v>42215.078886173302</c:v>
                </c:pt>
                <c:pt idx="10153">
                  <c:v>42215.078886187301</c:v>
                </c:pt>
                <c:pt idx="10154">
                  <c:v>42215.078886192539</c:v>
                </c:pt>
                <c:pt idx="10155">
                  <c:v>42215.078886194729</c:v>
                </c:pt>
                <c:pt idx="10156">
                  <c:v>42215.078886212803</c:v>
                </c:pt>
                <c:pt idx="10157">
                  <c:v>42215.078886271302</c:v>
                </c:pt>
                <c:pt idx="10158">
                  <c:v>42215.078886294039</c:v>
                </c:pt>
                <c:pt idx="10159">
                  <c:v>42215.078886307499</c:v>
                </c:pt>
                <c:pt idx="10160">
                  <c:v>42215.078886316929</c:v>
                </c:pt>
                <c:pt idx="10161">
                  <c:v>42215.078886324212</c:v>
                </c:pt>
                <c:pt idx="10162">
                  <c:v>42215.07888642254</c:v>
                </c:pt>
                <c:pt idx="10163">
                  <c:v>42215.078886437499</c:v>
                </c:pt>
                <c:pt idx="10164">
                  <c:v>42215.07888644495</c:v>
                </c:pt>
                <c:pt idx="10165">
                  <c:v>42215.078886474839</c:v>
                </c:pt>
                <c:pt idx="10166">
                  <c:v>42215.078886480012</c:v>
                </c:pt>
                <c:pt idx="10167">
                  <c:v>42215.078886500596</c:v>
                </c:pt>
                <c:pt idx="10168">
                  <c:v>42215.078886548297</c:v>
                </c:pt>
                <c:pt idx="10169">
                  <c:v>42215.078886556097</c:v>
                </c:pt>
                <c:pt idx="10170">
                  <c:v>42215.078886582502</c:v>
                </c:pt>
                <c:pt idx="10171">
                  <c:v>42215.078886634503</c:v>
                </c:pt>
                <c:pt idx="10172">
                  <c:v>42215.0788866574</c:v>
                </c:pt>
                <c:pt idx="10173">
                  <c:v>42215.078886676798</c:v>
                </c:pt>
                <c:pt idx="10174">
                  <c:v>42215.078886726129</c:v>
                </c:pt>
                <c:pt idx="10175">
                  <c:v>42215.078886746531</c:v>
                </c:pt>
                <c:pt idx="10176">
                  <c:v>42215.078886750598</c:v>
                </c:pt>
                <c:pt idx="10177">
                  <c:v>42215.078886762902</c:v>
                </c:pt>
                <c:pt idx="10178">
                  <c:v>42215.078886770702</c:v>
                </c:pt>
                <c:pt idx="10179">
                  <c:v>42215.078886781594</c:v>
                </c:pt>
                <c:pt idx="10180">
                  <c:v>42215.078886787902</c:v>
                </c:pt>
                <c:pt idx="10181">
                  <c:v>42215.07888687613</c:v>
                </c:pt>
                <c:pt idx="10182">
                  <c:v>42215.0788868893</c:v>
                </c:pt>
                <c:pt idx="10183">
                  <c:v>42215.07888689213</c:v>
                </c:pt>
                <c:pt idx="10184">
                  <c:v>42215.07888690893</c:v>
                </c:pt>
                <c:pt idx="10185">
                  <c:v>42215.078886970499</c:v>
                </c:pt>
                <c:pt idx="10186">
                  <c:v>42215.078887011376</c:v>
                </c:pt>
                <c:pt idx="10187">
                  <c:v>42215.078887019801</c:v>
                </c:pt>
                <c:pt idx="10188">
                  <c:v>42215.078887024298</c:v>
                </c:pt>
                <c:pt idx="10189">
                  <c:v>42215.078887053911</c:v>
                </c:pt>
                <c:pt idx="10190">
                  <c:v>42215.078887059099</c:v>
                </c:pt>
                <c:pt idx="10191">
                  <c:v>42215.078887120697</c:v>
                </c:pt>
                <c:pt idx="10192">
                  <c:v>42215.078887140939</c:v>
                </c:pt>
                <c:pt idx="10193">
                  <c:v>42215.0788871693</c:v>
                </c:pt>
                <c:pt idx="10194">
                  <c:v>42215.07888720854</c:v>
                </c:pt>
                <c:pt idx="10195">
                  <c:v>42215.0788872173</c:v>
                </c:pt>
                <c:pt idx="10196">
                  <c:v>42215.07888724294</c:v>
                </c:pt>
                <c:pt idx="10197">
                  <c:v>42215.078887251999</c:v>
                </c:pt>
                <c:pt idx="10198">
                  <c:v>42215.078887321499</c:v>
                </c:pt>
                <c:pt idx="10199">
                  <c:v>42215.078887323602</c:v>
                </c:pt>
                <c:pt idx="10200">
                  <c:v>42215.078887344738</c:v>
                </c:pt>
                <c:pt idx="10201">
                  <c:v>42215.078887350013</c:v>
                </c:pt>
                <c:pt idx="10202">
                  <c:v>42215.078887351701</c:v>
                </c:pt>
                <c:pt idx="10203">
                  <c:v>42215.07888737294</c:v>
                </c:pt>
                <c:pt idx="10204">
                  <c:v>42215.07888742823</c:v>
                </c:pt>
                <c:pt idx="10205">
                  <c:v>42215.078887460702</c:v>
                </c:pt>
                <c:pt idx="10206">
                  <c:v>42215.078887465199</c:v>
                </c:pt>
                <c:pt idx="10207">
                  <c:v>42215.078887474228</c:v>
                </c:pt>
                <c:pt idx="10208">
                  <c:v>42215.078887484138</c:v>
                </c:pt>
                <c:pt idx="10209">
                  <c:v>42215.078887579897</c:v>
                </c:pt>
                <c:pt idx="10210">
                  <c:v>42215.078887604803</c:v>
                </c:pt>
                <c:pt idx="10211">
                  <c:v>42215.0788876066</c:v>
                </c:pt>
                <c:pt idx="10212">
                  <c:v>42215.078887633594</c:v>
                </c:pt>
                <c:pt idx="10213">
                  <c:v>42215.078887638803</c:v>
                </c:pt>
                <c:pt idx="10214">
                  <c:v>42215.078887661664</c:v>
                </c:pt>
                <c:pt idx="10215">
                  <c:v>42215.0788877058</c:v>
                </c:pt>
                <c:pt idx="10216">
                  <c:v>42215.0788877163</c:v>
                </c:pt>
                <c:pt idx="10217">
                  <c:v>42215.078887738702</c:v>
                </c:pt>
                <c:pt idx="10218">
                  <c:v>42215.078887788302</c:v>
                </c:pt>
                <c:pt idx="10219">
                  <c:v>42215.078887814503</c:v>
                </c:pt>
                <c:pt idx="10220">
                  <c:v>42215.078887837</c:v>
                </c:pt>
                <c:pt idx="10221">
                  <c:v>42215.078887892298</c:v>
                </c:pt>
                <c:pt idx="10222">
                  <c:v>42215.078887900701</c:v>
                </c:pt>
                <c:pt idx="10223">
                  <c:v>42215.078887905598</c:v>
                </c:pt>
                <c:pt idx="10224">
                  <c:v>42215.078887920899</c:v>
                </c:pt>
                <c:pt idx="10225">
                  <c:v>42215.078887926138</c:v>
                </c:pt>
                <c:pt idx="10226">
                  <c:v>42215.078887937285</c:v>
                </c:pt>
                <c:pt idx="10227">
                  <c:v>42215.078887948439</c:v>
                </c:pt>
                <c:pt idx="10228">
                  <c:v>42215.078888029129</c:v>
                </c:pt>
                <c:pt idx="10229">
                  <c:v>42215.078888042939</c:v>
                </c:pt>
                <c:pt idx="10230">
                  <c:v>42215.078888045602</c:v>
                </c:pt>
                <c:pt idx="10231">
                  <c:v>42215.078888069198</c:v>
                </c:pt>
                <c:pt idx="10232">
                  <c:v>42215.078888127799</c:v>
                </c:pt>
                <c:pt idx="10233">
                  <c:v>42215.078888169803</c:v>
                </c:pt>
                <c:pt idx="10234">
                  <c:v>42215.07888817403</c:v>
                </c:pt>
                <c:pt idx="10235">
                  <c:v>42215.078888180396</c:v>
                </c:pt>
                <c:pt idx="10236">
                  <c:v>42215.078888212702</c:v>
                </c:pt>
                <c:pt idx="10237">
                  <c:v>42215.078888217897</c:v>
                </c:pt>
                <c:pt idx="10238">
                  <c:v>42215.078888277698</c:v>
                </c:pt>
                <c:pt idx="10239">
                  <c:v>42215.078888301097</c:v>
                </c:pt>
                <c:pt idx="10240">
                  <c:v>42215.078888319498</c:v>
                </c:pt>
                <c:pt idx="10241">
                  <c:v>42215.078888362703</c:v>
                </c:pt>
                <c:pt idx="10242">
                  <c:v>42215.078888367301</c:v>
                </c:pt>
                <c:pt idx="10243">
                  <c:v>42215.07888840013</c:v>
                </c:pt>
                <c:pt idx="10244">
                  <c:v>42215.078888412398</c:v>
                </c:pt>
                <c:pt idx="10245">
                  <c:v>42215.078888465199</c:v>
                </c:pt>
                <c:pt idx="10246">
                  <c:v>42215.078888488213</c:v>
                </c:pt>
                <c:pt idx="10247">
                  <c:v>42215.078888501484</c:v>
                </c:pt>
                <c:pt idx="10248">
                  <c:v>42215.078888506701</c:v>
                </c:pt>
                <c:pt idx="10249">
                  <c:v>42215.078888509197</c:v>
                </c:pt>
                <c:pt idx="10250">
                  <c:v>42215.078888532902</c:v>
                </c:pt>
                <c:pt idx="10251">
                  <c:v>42215.078888586198</c:v>
                </c:pt>
                <c:pt idx="10252">
                  <c:v>42215.078888606797</c:v>
                </c:pt>
                <c:pt idx="10253">
                  <c:v>42215.07888862893</c:v>
                </c:pt>
                <c:pt idx="10254">
                  <c:v>42215.078888632401</c:v>
                </c:pt>
                <c:pt idx="10255">
                  <c:v>42215.078888644202</c:v>
                </c:pt>
                <c:pt idx="10256">
                  <c:v>42215.078888743497</c:v>
                </c:pt>
                <c:pt idx="10257">
                  <c:v>42215.078888762197</c:v>
                </c:pt>
                <c:pt idx="10258">
                  <c:v>42215.0788887647</c:v>
                </c:pt>
                <c:pt idx="10259">
                  <c:v>42215.0788887913</c:v>
                </c:pt>
                <c:pt idx="10260">
                  <c:v>42215.078888796539</c:v>
                </c:pt>
                <c:pt idx="10261">
                  <c:v>42215.078888819502</c:v>
                </c:pt>
                <c:pt idx="10262">
                  <c:v>42215.078888863274</c:v>
                </c:pt>
                <c:pt idx="10263">
                  <c:v>42215.078888876211</c:v>
                </c:pt>
                <c:pt idx="10264">
                  <c:v>42215.078888904798</c:v>
                </c:pt>
                <c:pt idx="10265">
                  <c:v>42215.078888953998</c:v>
                </c:pt>
                <c:pt idx="10266">
                  <c:v>42215.078888972399</c:v>
                </c:pt>
                <c:pt idx="10267">
                  <c:v>42215.07888899673</c:v>
                </c:pt>
                <c:pt idx="10268">
                  <c:v>42215.078889052798</c:v>
                </c:pt>
                <c:pt idx="10269">
                  <c:v>42215.078889056538</c:v>
                </c:pt>
                <c:pt idx="10270">
                  <c:v>42215.078889059303</c:v>
                </c:pt>
                <c:pt idx="10271">
                  <c:v>42215.078889077398</c:v>
                </c:pt>
                <c:pt idx="10272">
                  <c:v>42215.078889082601</c:v>
                </c:pt>
                <c:pt idx="10273">
                  <c:v>42215.078889094839</c:v>
                </c:pt>
                <c:pt idx="10274">
                  <c:v>42215.07888910803</c:v>
                </c:pt>
                <c:pt idx="10275">
                  <c:v>42215.078889198041</c:v>
                </c:pt>
                <c:pt idx="10276">
                  <c:v>42215.078889200202</c:v>
                </c:pt>
                <c:pt idx="10277">
                  <c:v>42215.07888920293</c:v>
                </c:pt>
                <c:pt idx="10278">
                  <c:v>42215.078889228738</c:v>
                </c:pt>
                <c:pt idx="10279">
                  <c:v>42215.078889284698</c:v>
                </c:pt>
                <c:pt idx="10280">
                  <c:v>42215.078889326229</c:v>
                </c:pt>
                <c:pt idx="10281">
                  <c:v>42215.078889330602</c:v>
                </c:pt>
                <c:pt idx="10282">
                  <c:v>42215.078889340039</c:v>
                </c:pt>
                <c:pt idx="10283">
                  <c:v>42215.078889368699</c:v>
                </c:pt>
                <c:pt idx="10284">
                  <c:v>42215.07888937393</c:v>
                </c:pt>
                <c:pt idx="10285">
                  <c:v>42215.078889435099</c:v>
                </c:pt>
                <c:pt idx="10286">
                  <c:v>42215.078889460499</c:v>
                </c:pt>
                <c:pt idx="10287">
                  <c:v>42215.078889480697</c:v>
                </c:pt>
                <c:pt idx="10288">
                  <c:v>42215.078889522702</c:v>
                </c:pt>
                <c:pt idx="10289">
                  <c:v>42215.078889527002</c:v>
                </c:pt>
                <c:pt idx="10290">
                  <c:v>42215.078889557684</c:v>
                </c:pt>
                <c:pt idx="10291">
                  <c:v>42215.0788895718</c:v>
                </c:pt>
                <c:pt idx="10292">
                  <c:v>42215.078889627803</c:v>
                </c:pt>
                <c:pt idx="10293">
                  <c:v>42215.0788896456</c:v>
                </c:pt>
                <c:pt idx="10294">
                  <c:v>42215.078889658696</c:v>
                </c:pt>
                <c:pt idx="10295">
                  <c:v>42215.078889664001</c:v>
                </c:pt>
                <c:pt idx="10296">
                  <c:v>42215.078889666802</c:v>
                </c:pt>
                <c:pt idx="10297">
                  <c:v>42215.078889692399</c:v>
                </c:pt>
                <c:pt idx="10298">
                  <c:v>42215.078889742697</c:v>
                </c:pt>
                <c:pt idx="10299">
                  <c:v>42215.078889769502</c:v>
                </c:pt>
                <c:pt idx="10300">
                  <c:v>42215.078889779499</c:v>
                </c:pt>
                <c:pt idx="10301">
                  <c:v>42215.0788897893</c:v>
                </c:pt>
                <c:pt idx="10302">
                  <c:v>42215.078889803903</c:v>
                </c:pt>
                <c:pt idx="10303">
                  <c:v>42215.078889898141</c:v>
                </c:pt>
                <c:pt idx="10304">
                  <c:v>42215.078889910597</c:v>
                </c:pt>
                <c:pt idx="10305">
                  <c:v>42215.078889924429</c:v>
                </c:pt>
                <c:pt idx="10306">
                  <c:v>42215.078889948141</c:v>
                </c:pt>
                <c:pt idx="10307">
                  <c:v>42215.078889953402</c:v>
                </c:pt>
                <c:pt idx="10308">
                  <c:v>42215.078889976212</c:v>
                </c:pt>
                <c:pt idx="10309">
                  <c:v>42215.078890020603</c:v>
                </c:pt>
                <c:pt idx="10310">
                  <c:v>42215.078890035802</c:v>
                </c:pt>
                <c:pt idx="10311">
                  <c:v>42215.078890056429</c:v>
                </c:pt>
                <c:pt idx="10312">
                  <c:v>42215.078890105797</c:v>
                </c:pt>
                <c:pt idx="10313">
                  <c:v>42215.07889012614</c:v>
                </c:pt>
                <c:pt idx="10314">
                  <c:v>42215.078890156539</c:v>
                </c:pt>
                <c:pt idx="10315">
                  <c:v>42215.078890199147</c:v>
                </c:pt>
                <c:pt idx="10316">
                  <c:v>42215.078890217999</c:v>
                </c:pt>
                <c:pt idx="10317">
                  <c:v>42215.07889022203</c:v>
                </c:pt>
                <c:pt idx="10318">
                  <c:v>42215.078890237703</c:v>
                </c:pt>
                <c:pt idx="10319">
                  <c:v>42215.078890242941</c:v>
                </c:pt>
                <c:pt idx="10320">
                  <c:v>42215.078890252211</c:v>
                </c:pt>
                <c:pt idx="10321">
                  <c:v>42215.078890267898</c:v>
                </c:pt>
                <c:pt idx="10322">
                  <c:v>42215.078890350131</c:v>
                </c:pt>
                <c:pt idx="10323">
                  <c:v>42215.078890357829</c:v>
                </c:pt>
                <c:pt idx="10324">
                  <c:v>42215.078890360499</c:v>
                </c:pt>
                <c:pt idx="10325">
                  <c:v>42215.078890388439</c:v>
                </c:pt>
                <c:pt idx="10326">
                  <c:v>42215.078890442441</c:v>
                </c:pt>
                <c:pt idx="10327">
                  <c:v>42215.078890483499</c:v>
                </c:pt>
                <c:pt idx="10328">
                  <c:v>42215.078890497629</c:v>
                </c:pt>
                <c:pt idx="10329">
                  <c:v>42215.078890500103</c:v>
                </c:pt>
                <c:pt idx="10330">
                  <c:v>42215.078890525903</c:v>
                </c:pt>
                <c:pt idx="10331">
                  <c:v>42215.078890531186</c:v>
                </c:pt>
                <c:pt idx="10332">
                  <c:v>42215.078890592398</c:v>
                </c:pt>
                <c:pt idx="10333">
                  <c:v>42215.078890620403</c:v>
                </c:pt>
                <c:pt idx="10334">
                  <c:v>42215.078890645098</c:v>
                </c:pt>
                <c:pt idx="10335">
                  <c:v>42215.078890684301</c:v>
                </c:pt>
                <c:pt idx="10336">
                  <c:v>42215.078890695899</c:v>
                </c:pt>
                <c:pt idx="10337">
                  <c:v>42215.078890714998</c:v>
                </c:pt>
                <c:pt idx="10338">
                  <c:v>42215.0788907323</c:v>
                </c:pt>
                <c:pt idx="10339">
                  <c:v>42215.078890791003</c:v>
                </c:pt>
                <c:pt idx="10340">
                  <c:v>42215.078890795303</c:v>
                </c:pt>
                <c:pt idx="10341">
                  <c:v>42215.078890815676</c:v>
                </c:pt>
                <c:pt idx="10342">
                  <c:v>42215.078890821002</c:v>
                </c:pt>
                <c:pt idx="10343">
                  <c:v>42215.078890823803</c:v>
                </c:pt>
                <c:pt idx="10344">
                  <c:v>42215.078890852601</c:v>
                </c:pt>
                <c:pt idx="10345">
                  <c:v>42215.0788909002</c:v>
                </c:pt>
                <c:pt idx="10346">
                  <c:v>42215.0788909373</c:v>
                </c:pt>
                <c:pt idx="10347">
                  <c:v>42215.078890937402</c:v>
                </c:pt>
                <c:pt idx="10348">
                  <c:v>42215.07889094673</c:v>
                </c:pt>
                <c:pt idx="10349">
                  <c:v>42215.0788909642</c:v>
                </c:pt>
                <c:pt idx="10350">
                  <c:v>42215.078891055098</c:v>
                </c:pt>
                <c:pt idx="10351">
                  <c:v>42215.078891068697</c:v>
                </c:pt>
                <c:pt idx="10352">
                  <c:v>42215.078891084297</c:v>
                </c:pt>
                <c:pt idx="10353">
                  <c:v>42215.078891105702</c:v>
                </c:pt>
                <c:pt idx="10354">
                  <c:v>42215.078891130899</c:v>
                </c:pt>
                <c:pt idx="10355">
                  <c:v>42215.0788911337</c:v>
                </c:pt>
                <c:pt idx="10356">
                  <c:v>42215.07889117804</c:v>
                </c:pt>
                <c:pt idx="10357">
                  <c:v>42215.078891196041</c:v>
                </c:pt>
                <c:pt idx="10358">
                  <c:v>42215.0788912157</c:v>
                </c:pt>
                <c:pt idx="10359">
                  <c:v>42215.07889126493</c:v>
                </c:pt>
                <c:pt idx="10360">
                  <c:v>42215.078891287012</c:v>
                </c:pt>
                <c:pt idx="10361">
                  <c:v>42215.078891316429</c:v>
                </c:pt>
                <c:pt idx="10362">
                  <c:v>42215.078891365003</c:v>
                </c:pt>
                <c:pt idx="10363">
                  <c:v>42215.078891373429</c:v>
                </c:pt>
                <c:pt idx="10364">
                  <c:v>42215.07889138013</c:v>
                </c:pt>
                <c:pt idx="10365">
                  <c:v>42215.07889139303</c:v>
                </c:pt>
                <c:pt idx="10366">
                  <c:v>42215.078891398349</c:v>
                </c:pt>
                <c:pt idx="10367">
                  <c:v>42215.078891409612</c:v>
                </c:pt>
                <c:pt idx="10368">
                  <c:v>42215.07889142794</c:v>
                </c:pt>
                <c:pt idx="10369">
                  <c:v>42215.078891504199</c:v>
                </c:pt>
                <c:pt idx="10370">
                  <c:v>42215.0788915183</c:v>
                </c:pt>
                <c:pt idx="10371">
                  <c:v>42215.078891521</c:v>
                </c:pt>
                <c:pt idx="10372">
                  <c:v>42215.078891548299</c:v>
                </c:pt>
                <c:pt idx="10373">
                  <c:v>42215.078891599696</c:v>
                </c:pt>
                <c:pt idx="10374">
                  <c:v>42215.078891640929</c:v>
                </c:pt>
                <c:pt idx="10375">
                  <c:v>42215.078891647303</c:v>
                </c:pt>
                <c:pt idx="10376">
                  <c:v>42215.078891659701</c:v>
                </c:pt>
                <c:pt idx="10377">
                  <c:v>42215.078891683501</c:v>
                </c:pt>
                <c:pt idx="10378">
                  <c:v>42215.078891688703</c:v>
                </c:pt>
                <c:pt idx="10379">
                  <c:v>42215.078891750098</c:v>
                </c:pt>
                <c:pt idx="10380">
                  <c:v>42215.078891780096</c:v>
                </c:pt>
                <c:pt idx="10381">
                  <c:v>42215.078891792429</c:v>
                </c:pt>
                <c:pt idx="10382">
                  <c:v>42215.078891835597</c:v>
                </c:pt>
                <c:pt idx="10383">
                  <c:v>42215.078891840203</c:v>
                </c:pt>
                <c:pt idx="10384">
                  <c:v>42215.078891872399</c:v>
                </c:pt>
                <c:pt idx="10385">
                  <c:v>42215.078891891601</c:v>
                </c:pt>
                <c:pt idx="10386">
                  <c:v>42215.078891939796</c:v>
                </c:pt>
                <c:pt idx="10387">
                  <c:v>42215.078891960497</c:v>
                </c:pt>
                <c:pt idx="10388">
                  <c:v>42215.078891973099</c:v>
                </c:pt>
                <c:pt idx="10389">
                  <c:v>42215.07889197833</c:v>
                </c:pt>
                <c:pt idx="10390">
                  <c:v>42215.078891981</c:v>
                </c:pt>
                <c:pt idx="10391">
                  <c:v>42215.078892012098</c:v>
                </c:pt>
                <c:pt idx="10392">
                  <c:v>42215.078892057398</c:v>
                </c:pt>
                <c:pt idx="10393">
                  <c:v>42215.078892086029</c:v>
                </c:pt>
                <c:pt idx="10394">
                  <c:v>42215.07889209484</c:v>
                </c:pt>
                <c:pt idx="10395">
                  <c:v>42215.078892103898</c:v>
                </c:pt>
                <c:pt idx="10396">
                  <c:v>42215.078892123398</c:v>
                </c:pt>
                <c:pt idx="10397">
                  <c:v>42215.078892212703</c:v>
                </c:pt>
                <c:pt idx="10398">
                  <c:v>42215.078892232799</c:v>
                </c:pt>
                <c:pt idx="10399">
                  <c:v>42215.078892243939</c:v>
                </c:pt>
                <c:pt idx="10400">
                  <c:v>42215.078892261903</c:v>
                </c:pt>
                <c:pt idx="10401">
                  <c:v>42215.078892267302</c:v>
                </c:pt>
                <c:pt idx="10402">
                  <c:v>42215.078892290141</c:v>
                </c:pt>
                <c:pt idx="10403">
                  <c:v>42215.078892335499</c:v>
                </c:pt>
                <c:pt idx="10404">
                  <c:v>42215.078892355297</c:v>
                </c:pt>
                <c:pt idx="10405">
                  <c:v>42215.07889237794</c:v>
                </c:pt>
                <c:pt idx="10406">
                  <c:v>42215.078892427438</c:v>
                </c:pt>
                <c:pt idx="10407">
                  <c:v>42215.07889244445</c:v>
                </c:pt>
                <c:pt idx="10408">
                  <c:v>42215.078892475947</c:v>
                </c:pt>
                <c:pt idx="10409">
                  <c:v>42215.078892522797</c:v>
                </c:pt>
                <c:pt idx="10410">
                  <c:v>42215.07889252653</c:v>
                </c:pt>
                <c:pt idx="10411">
                  <c:v>42215.078892529302</c:v>
                </c:pt>
                <c:pt idx="10412">
                  <c:v>42215.078892551101</c:v>
                </c:pt>
                <c:pt idx="10413">
                  <c:v>42215.078892556303</c:v>
                </c:pt>
                <c:pt idx="10414">
                  <c:v>42215.078892566802</c:v>
                </c:pt>
                <c:pt idx="10415">
                  <c:v>42215.078892587102</c:v>
                </c:pt>
                <c:pt idx="10416">
                  <c:v>42215.078892675301</c:v>
                </c:pt>
                <c:pt idx="10417">
                  <c:v>42215.078892675803</c:v>
                </c:pt>
                <c:pt idx="10418">
                  <c:v>42215.078892678612</c:v>
                </c:pt>
                <c:pt idx="10419">
                  <c:v>42215.078892707803</c:v>
                </c:pt>
                <c:pt idx="10420">
                  <c:v>42215.078892757301</c:v>
                </c:pt>
                <c:pt idx="10421">
                  <c:v>42215.078892798549</c:v>
                </c:pt>
                <c:pt idx="10422">
                  <c:v>42215.078892803998</c:v>
                </c:pt>
                <c:pt idx="10423">
                  <c:v>42215.078892819001</c:v>
                </c:pt>
                <c:pt idx="10424">
                  <c:v>42215.078892841098</c:v>
                </c:pt>
                <c:pt idx="10425">
                  <c:v>42215.07889284633</c:v>
                </c:pt>
                <c:pt idx="10426">
                  <c:v>42215.078892903897</c:v>
                </c:pt>
                <c:pt idx="10427">
                  <c:v>42215.0788929396</c:v>
                </c:pt>
                <c:pt idx="10428">
                  <c:v>42215.078892951198</c:v>
                </c:pt>
                <c:pt idx="10429">
                  <c:v>42215.078892994628</c:v>
                </c:pt>
                <c:pt idx="10430">
                  <c:v>42215.078892999139</c:v>
                </c:pt>
                <c:pt idx="10431">
                  <c:v>42215.078893029699</c:v>
                </c:pt>
                <c:pt idx="10432">
                  <c:v>42215.078893051097</c:v>
                </c:pt>
                <c:pt idx="10433">
                  <c:v>42215.07889309954</c:v>
                </c:pt>
                <c:pt idx="10434">
                  <c:v>42215.078893117301</c:v>
                </c:pt>
                <c:pt idx="10435">
                  <c:v>42215.078893129699</c:v>
                </c:pt>
                <c:pt idx="10436">
                  <c:v>42215.078893134931</c:v>
                </c:pt>
                <c:pt idx="10437">
                  <c:v>42215.07889314583</c:v>
                </c:pt>
                <c:pt idx="10438">
                  <c:v>42215.078893171529</c:v>
                </c:pt>
                <c:pt idx="10439">
                  <c:v>42215.07889321493</c:v>
                </c:pt>
                <c:pt idx="10440">
                  <c:v>42215.078893242229</c:v>
                </c:pt>
                <c:pt idx="10441">
                  <c:v>42215.078893256228</c:v>
                </c:pt>
                <c:pt idx="10442">
                  <c:v>42215.078893261198</c:v>
                </c:pt>
                <c:pt idx="10443">
                  <c:v>42215.078893283011</c:v>
                </c:pt>
                <c:pt idx="10444">
                  <c:v>42215.078893371028</c:v>
                </c:pt>
                <c:pt idx="10445">
                  <c:v>42215.078893383899</c:v>
                </c:pt>
                <c:pt idx="10446">
                  <c:v>42215.07889340353</c:v>
                </c:pt>
                <c:pt idx="10447">
                  <c:v>42215.078893419297</c:v>
                </c:pt>
                <c:pt idx="10448">
                  <c:v>42215.078893424739</c:v>
                </c:pt>
                <c:pt idx="10449">
                  <c:v>42215.07889344763</c:v>
                </c:pt>
                <c:pt idx="10450">
                  <c:v>42215.07889349285</c:v>
                </c:pt>
                <c:pt idx="10451">
                  <c:v>42215.078893515194</c:v>
                </c:pt>
                <c:pt idx="10452">
                  <c:v>42215.0788935296</c:v>
                </c:pt>
                <c:pt idx="10453">
                  <c:v>42215.078893578939</c:v>
                </c:pt>
                <c:pt idx="10454">
                  <c:v>42215.078893601676</c:v>
                </c:pt>
                <c:pt idx="10455">
                  <c:v>42215.0788936354</c:v>
                </c:pt>
                <c:pt idx="10456">
                  <c:v>42215.078893671503</c:v>
                </c:pt>
                <c:pt idx="10457">
                  <c:v>42215.078893690297</c:v>
                </c:pt>
                <c:pt idx="10458">
                  <c:v>42215.07889369443</c:v>
                </c:pt>
                <c:pt idx="10459">
                  <c:v>42215.078893708538</c:v>
                </c:pt>
                <c:pt idx="10460">
                  <c:v>42215.078893713675</c:v>
                </c:pt>
                <c:pt idx="10461">
                  <c:v>42215.078893724603</c:v>
                </c:pt>
                <c:pt idx="10462">
                  <c:v>42215.07889374713</c:v>
                </c:pt>
                <c:pt idx="10463">
                  <c:v>42215.078893824611</c:v>
                </c:pt>
                <c:pt idx="10464">
                  <c:v>42215.078893829799</c:v>
                </c:pt>
                <c:pt idx="10465">
                  <c:v>42215.078893832397</c:v>
                </c:pt>
                <c:pt idx="10466">
                  <c:v>42215.078893867285</c:v>
                </c:pt>
                <c:pt idx="10467">
                  <c:v>42215.078893913902</c:v>
                </c:pt>
                <c:pt idx="10468">
                  <c:v>42215.078893955601</c:v>
                </c:pt>
                <c:pt idx="10469">
                  <c:v>42215.078893969199</c:v>
                </c:pt>
                <c:pt idx="10470">
                  <c:v>42215.078893979211</c:v>
                </c:pt>
                <c:pt idx="10471">
                  <c:v>42215.07889399823</c:v>
                </c:pt>
                <c:pt idx="10472">
                  <c:v>42215.078894003411</c:v>
                </c:pt>
                <c:pt idx="10473">
                  <c:v>42215.078894064529</c:v>
                </c:pt>
                <c:pt idx="10474">
                  <c:v>42215.078894099213</c:v>
                </c:pt>
                <c:pt idx="10475">
                  <c:v>42215.078894118211</c:v>
                </c:pt>
                <c:pt idx="10476">
                  <c:v>42215.078894159429</c:v>
                </c:pt>
                <c:pt idx="10477">
                  <c:v>42215.078894168699</c:v>
                </c:pt>
                <c:pt idx="10478">
                  <c:v>42215.078894187129</c:v>
                </c:pt>
                <c:pt idx="10479">
                  <c:v>42215.078894211285</c:v>
                </c:pt>
                <c:pt idx="10480">
                  <c:v>42215.078894263403</c:v>
                </c:pt>
                <c:pt idx="10481">
                  <c:v>42215.078894267797</c:v>
                </c:pt>
                <c:pt idx="10482">
                  <c:v>42215.078894286838</c:v>
                </c:pt>
                <c:pt idx="10483">
                  <c:v>42215.07889429215</c:v>
                </c:pt>
                <c:pt idx="10484">
                  <c:v>42215.07889429573</c:v>
                </c:pt>
                <c:pt idx="10485">
                  <c:v>42215.078894331098</c:v>
                </c:pt>
                <c:pt idx="10486">
                  <c:v>42215.078894372229</c:v>
                </c:pt>
                <c:pt idx="10487">
                  <c:v>42215.078894398961</c:v>
                </c:pt>
                <c:pt idx="10488">
                  <c:v>42215.078894408958</c:v>
                </c:pt>
                <c:pt idx="10489">
                  <c:v>42215.07889441913</c:v>
                </c:pt>
                <c:pt idx="10490">
                  <c:v>42215.078894443213</c:v>
                </c:pt>
                <c:pt idx="10491">
                  <c:v>42215.0788945276</c:v>
                </c:pt>
                <c:pt idx="10492">
                  <c:v>42215.078894544939</c:v>
                </c:pt>
                <c:pt idx="10493">
                  <c:v>42215.078894563085</c:v>
                </c:pt>
                <c:pt idx="10494">
                  <c:v>42215.078894577011</c:v>
                </c:pt>
                <c:pt idx="10495">
                  <c:v>42215.078894582199</c:v>
                </c:pt>
                <c:pt idx="10496">
                  <c:v>42215.078894605002</c:v>
                </c:pt>
                <c:pt idx="10497">
                  <c:v>42215.0788946502</c:v>
                </c:pt>
                <c:pt idx="10498">
                  <c:v>42215.078894675098</c:v>
                </c:pt>
                <c:pt idx="10499">
                  <c:v>42215.078894686601</c:v>
                </c:pt>
                <c:pt idx="10500">
                  <c:v>42215.078894735801</c:v>
                </c:pt>
                <c:pt idx="10501">
                  <c:v>42215.078894758939</c:v>
                </c:pt>
                <c:pt idx="10502">
                  <c:v>42215.078894795202</c:v>
                </c:pt>
                <c:pt idx="10503">
                  <c:v>42215.078894839302</c:v>
                </c:pt>
                <c:pt idx="10504">
                  <c:v>42215.07889484214</c:v>
                </c:pt>
                <c:pt idx="10505">
                  <c:v>42215.078894847029</c:v>
                </c:pt>
                <c:pt idx="10506">
                  <c:v>42215.078894865197</c:v>
                </c:pt>
                <c:pt idx="10507">
                  <c:v>42215.078894870399</c:v>
                </c:pt>
                <c:pt idx="10508">
                  <c:v>42215.078894881801</c:v>
                </c:pt>
                <c:pt idx="10509">
                  <c:v>42215.078894906939</c:v>
                </c:pt>
                <c:pt idx="10510">
                  <c:v>42215.078894977603</c:v>
                </c:pt>
                <c:pt idx="10511">
                  <c:v>42215.078894987098</c:v>
                </c:pt>
                <c:pt idx="10512">
                  <c:v>42215.078894989798</c:v>
                </c:pt>
                <c:pt idx="10513">
                  <c:v>42215.078895027211</c:v>
                </c:pt>
                <c:pt idx="10514">
                  <c:v>42215.078895071929</c:v>
                </c:pt>
                <c:pt idx="10515">
                  <c:v>42215.078895113103</c:v>
                </c:pt>
                <c:pt idx="10516">
                  <c:v>42215.07889512273</c:v>
                </c:pt>
                <c:pt idx="10517">
                  <c:v>42215.078895139013</c:v>
                </c:pt>
                <c:pt idx="10518">
                  <c:v>42215.078895155129</c:v>
                </c:pt>
                <c:pt idx="10519">
                  <c:v>42215.078895160303</c:v>
                </c:pt>
                <c:pt idx="10520">
                  <c:v>42215.07889522153</c:v>
                </c:pt>
                <c:pt idx="10521">
                  <c:v>42215.07889525943</c:v>
                </c:pt>
                <c:pt idx="10522">
                  <c:v>42215.078895261897</c:v>
                </c:pt>
                <c:pt idx="10523">
                  <c:v>42215.078895305298</c:v>
                </c:pt>
                <c:pt idx="10524">
                  <c:v>42215.078895309947</c:v>
                </c:pt>
                <c:pt idx="10525">
                  <c:v>42215.078895344639</c:v>
                </c:pt>
                <c:pt idx="10526">
                  <c:v>42215.07889537084</c:v>
                </c:pt>
                <c:pt idx="10527">
                  <c:v>42215.07889542183</c:v>
                </c:pt>
                <c:pt idx="10528">
                  <c:v>42215.078895424638</c:v>
                </c:pt>
                <c:pt idx="10529">
                  <c:v>42215.07889544405</c:v>
                </c:pt>
                <c:pt idx="10530">
                  <c:v>42215.078895449238</c:v>
                </c:pt>
                <c:pt idx="10531">
                  <c:v>42215.078895453211</c:v>
                </c:pt>
                <c:pt idx="10532">
                  <c:v>42215.07889549133</c:v>
                </c:pt>
                <c:pt idx="10533">
                  <c:v>42215.078895529798</c:v>
                </c:pt>
                <c:pt idx="10534">
                  <c:v>42215.0788955643</c:v>
                </c:pt>
                <c:pt idx="10535">
                  <c:v>42215.078895567</c:v>
                </c:pt>
                <c:pt idx="10536">
                  <c:v>42215.078895576029</c:v>
                </c:pt>
                <c:pt idx="10537">
                  <c:v>42215.078895602703</c:v>
                </c:pt>
                <c:pt idx="10538">
                  <c:v>42215.078895681276</c:v>
                </c:pt>
                <c:pt idx="10539">
                  <c:v>42215.078895709899</c:v>
                </c:pt>
                <c:pt idx="10540">
                  <c:v>42215.078895723302</c:v>
                </c:pt>
                <c:pt idx="10541">
                  <c:v>42215.078895733503</c:v>
                </c:pt>
                <c:pt idx="10542">
                  <c:v>42215.078895738698</c:v>
                </c:pt>
                <c:pt idx="10543">
                  <c:v>42215.0788957615</c:v>
                </c:pt>
                <c:pt idx="10544">
                  <c:v>42215.078895809398</c:v>
                </c:pt>
                <c:pt idx="10545">
                  <c:v>42215.078895834602</c:v>
                </c:pt>
                <c:pt idx="10546">
                  <c:v>42215.078895855011</c:v>
                </c:pt>
                <c:pt idx="10547">
                  <c:v>42215.078895904211</c:v>
                </c:pt>
                <c:pt idx="10548">
                  <c:v>42215.078895916129</c:v>
                </c:pt>
                <c:pt idx="10549">
                  <c:v>42215.078895955499</c:v>
                </c:pt>
                <c:pt idx="10550">
                  <c:v>42215.07889599444</c:v>
                </c:pt>
                <c:pt idx="10551">
                  <c:v>42215.078895997212</c:v>
                </c:pt>
                <c:pt idx="10552">
                  <c:v>42215.078896002138</c:v>
                </c:pt>
                <c:pt idx="10553">
                  <c:v>42215.078896021703</c:v>
                </c:pt>
                <c:pt idx="10554">
                  <c:v>42215.078896026949</c:v>
                </c:pt>
                <c:pt idx="10555">
                  <c:v>42215.078896039529</c:v>
                </c:pt>
                <c:pt idx="10556">
                  <c:v>42215.078896066829</c:v>
                </c:pt>
                <c:pt idx="10557">
                  <c:v>42215.078896137398</c:v>
                </c:pt>
                <c:pt idx="10558">
                  <c:v>42215.078896144449</c:v>
                </c:pt>
                <c:pt idx="10559">
                  <c:v>42215.078896147228</c:v>
                </c:pt>
                <c:pt idx="10560">
                  <c:v>42215.078896187297</c:v>
                </c:pt>
                <c:pt idx="10561">
                  <c:v>42215.078896228741</c:v>
                </c:pt>
                <c:pt idx="10562">
                  <c:v>42215.078896270628</c:v>
                </c:pt>
                <c:pt idx="10563">
                  <c:v>42215.078896280029</c:v>
                </c:pt>
                <c:pt idx="10564">
                  <c:v>42215.078896298859</c:v>
                </c:pt>
                <c:pt idx="10565">
                  <c:v>42215.078896312698</c:v>
                </c:pt>
                <c:pt idx="10566">
                  <c:v>42215.078896317929</c:v>
                </c:pt>
                <c:pt idx="10567">
                  <c:v>42215.078896379338</c:v>
                </c:pt>
                <c:pt idx="10568">
                  <c:v>42215.078896419131</c:v>
                </c:pt>
                <c:pt idx="10569">
                  <c:v>42215.078896424238</c:v>
                </c:pt>
                <c:pt idx="10570">
                  <c:v>42215.078896467603</c:v>
                </c:pt>
                <c:pt idx="10571">
                  <c:v>42215.078896472231</c:v>
                </c:pt>
                <c:pt idx="10572">
                  <c:v>42215.078896501996</c:v>
                </c:pt>
                <c:pt idx="10573">
                  <c:v>42215.078896530598</c:v>
                </c:pt>
                <c:pt idx="10574">
                  <c:v>42215.078896571897</c:v>
                </c:pt>
                <c:pt idx="10575">
                  <c:v>42215.078896589599</c:v>
                </c:pt>
                <c:pt idx="10576">
                  <c:v>42215.078896601401</c:v>
                </c:pt>
                <c:pt idx="10577">
                  <c:v>42215.078896606603</c:v>
                </c:pt>
                <c:pt idx="10578">
                  <c:v>42215.078896610801</c:v>
                </c:pt>
                <c:pt idx="10579">
                  <c:v>42215.078896651103</c:v>
                </c:pt>
                <c:pt idx="10580">
                  <c:v>42215.078896686799</c:v>
                </c:pt>
                <c:pt idx="10581">
                  <c:v>42215.078896708699</c:v>
                </c:pt>
                <c:pt idx="10582">
                  <c:v>42215.078896723702</c:v>
                </c:pt>
                <c:pt idx="10583">
                  <c:v>42215.078896733401</c:v>
                </c:pt>
                <c:pt idx="10584">
                  <c:v>42215.078896762498</c:v>
                </c:pt>
                <c:pt idx="10585">
                  <c:v>42215.078896842213</c:v>
                </c:pt>
                <c:pt idx="10586">
                  <c:v>42215.078896861196</c:v>
                </c:pt>
                <c:pt idx="10587">
                  <c:v>42215.078896883198</c:v>
                </c:pt>
                <c:pt idx="10588">
                  <c:v>42215.078896891398</c:v>
                </c:pt>
                <c:pt idx="10589">
                  <c:v>42215.07889689663</c:v>
                </c:pt>
                <c:pt idx="10590">
                  <c:v>42215.078896919498</c:v>
                </c:pt>
                <c:pt idx="10591">
                  <c:v>42215.078896965002</c:v>
                </c:pt>
                <c:pt idx="10592">
                  <c:v>42215.078896994441</c:v>
                </c:pt>
                <c:pt idx="10593">
                  <c:v>42215.07889700833</c:v>
                </c:pt>
                <c:pt idx="10594">
                  <c:v>42215.078897057829</c:v>
                </c:pt>
                <c:pt idx="10595">
                  <c:v>42215.078897070329</c:v>
                </c:pt>
                <c:pt idx="10596">
                  <c:v>42215.078897115098</c:v>
                </c:pt>
                <c:pt idx="10597">
                  <c:v>42215.078897149629</c:v>
                </c:pt>
                <c:pt idx="10598">
                  <c:v>42215.07889715433</c:v>
                </c:pt>
                <c:pt idx="10599">
                  <c:v>42215.078897158739</c:v>
                </c:pt>
                <c:pt idx="10600">
                  <c:v>42215.078897179541</c:v>
                </c:pt>
                <c:pt idx="10601">
                  <c:v>42215.078897184729</c:v>
                </c:pt>
                <c:pt idx="10602">
                  <c:v>42215.07889719645</c:v>
                </c:pt>
                <c:pt idx="10603">
                  <c:v>42215.078897226449</c:v>
                </c:pt>
                <c:pt idx="10604">
                  <c:v>42215.078897305299</c:v>
                </c:pt>
                <c:pt idx="10605">
                  <c:v>42215.07889730615</c:v>
                </c:pt>
                <c:pt idx="10606">
                  <c:v>42215.078897308049</c:v>
                </c:pt>
                <c:pt idx="10607">
                  <c:v>42215.078897347339</c:v>
                </c:pt>
                <c:pt idx="10608">
                  <c:v>42215.078897386149</c:v>
                </c:pt>
                <c:pt idx="10609">
                  <c:v>42215.078897428059</c:v>
                </c:pt>
                <c:pt idx="10610">
                  <c:v>42215.078897438951</c:v>
                </c:pt>
                <c:pt idx="10611">
                  <c:v>42215.078897458239</c:v>
                </c:pt>
                <c:pt idx="10612">
                  <c:v>42215.078897469939</c:v>
                </c:pt>
                <c:pt idx="10613">
                  <c:v>42215.078897475141</c:v>
                </c:pt>
                <c:pt idx="10614">
                  <c:v>42215.078897536703</c:v>
                </c:pt>
                <c:pt idx="10615">
                  <c:v>42215.078897579129</c:v>
                </c:pt>
                <c:pt idx="10616">
                  <c:v>42215.078897583197</c:v>
                </c:pt>
                <c:pt idx="10617">
                  <c:v>42215.078897624539</c:v>
                </c:pt>
                <c:pt idx="10618">
                  <c:v>42215.078897631</c:v>
                </c:pt>
                <c:pt idx="10619">
                  <c:v>42215.078897659398</c:v>
                </c:pt>
                <c:pt idx="10620">
                  <c:v>42215.078897690139</c:v>
                </c:pt>
                <c:pt idx="10621">
                  <c:v>42215.078897731502</c:v>
                </c:pt>
                <c:pt idx="10622">
                  <c:v>42215.078897744439</c:v>
                </c:pt>
                <c:pt idx="10623">
                  <c:v>42215.07889775854</c:v>
                </c:pt>
                <c:pt idx="10624">
                  <c:v>42215.078897763684</c:v>
                </c:pt>
                <c:pt idx="10625">
                  <c:v>42215.078897773012</c:v>
                </c:pt>
                <c:pt idx="10626">
                  <c:v>42215.078897811276</c:v>
                </c:pt>
                <c:pt idx="10627">
                  <c:v>42215.078897844629</c:v>
                </c:pt>
                <c:pt idx="10628">
                  <c:v>42215.078897872212</c:v>
                </c:pt>
                <c:pt idx="10629">
                  <c:v>42215.078897883999</c:v>
                </c:pt>
                <c:pt idx="10630">
                  <c:v>42215.078897891202</c:v>
                </c:pt>
                <c:pt idx="10631">
                  <c:v>42215.078897922031</c:v>
                </c:pt>
                <c:pt idx="10632">
                  <c:v>42215.078897996049</c:v>
                </c:pt>
                <c:pt idx="10633">
                  <c:v>42215.078898017498</c:v>
                </c:pt>
                <c:pt idx="10634">
                  <c:v>42215.07889804343</c:v>
                </c:pt>
                <c:pt idx="10635">
                  <c:v>42215.078898048239</c:v>
                </c:pt>
                <c:pt idx="10636">
                  <c:v>42215.078898053398</c:v>
                </c:pt>
                <c:pt idx="10637">
                  <c:v>42215.07889807623</c:v>
                </c:pt>
                <c:pt idx="10638">
                  <c:v>42215.07889812284</c:v>
                </c:pt>
                <c:pt idx="10639">
                  <c:v>42215.078898154141</c:v>
                </c:pt>
                <c:pt idx="10640">
                  <c:v>42215.078898155829</c:v>
                </c:pt>
                <c:pt idx="10641">
                  <c:v>42215.078898204949</c:v>
                </c:pt>
                <c:pt idx="10642">
                  <c:v>42215.078898231201</c:v>
                </c:pt>
                <c:pt idx="10643">
                  <c:v>42215.07889827554</c:v>
                </c:pt>
                <c:pt idx="10644">
                  <c:v>42215.078898310028</c:v>
                </c:pt>
                <c:pt idx="10645">
                  <c:v>42215.078898313703</c:v>
                </c:pt>
                <c:pt idx="10646">
                  <c:v>42215.07889831654</c:v>
                </c:pt>
                <c:pt idx="10647">
                  <c:v>42215.078898337029</c:v>
                </c:pt>
                <c:pt idx="10648">
                  <c:v>42215.078898342239</c:v>
                </c:pt>
                <c:pt idx="10649">
                  <c:v>42215.078898354441</c:v>
                </c:pt>
                <c:pt idx="10650">
                  <c:v>42215.078898386149</c:v>
                </c:pt>
                <c:pt idx="10651">
                  <c:v>42215.078898455613</c:v>
                </c:pt>
                <c:pt idx="10652">
                  <c:v>42215.07889846254</c:v>
                </c:pt>
                <c:pt idx="10653">
                  <c:v>42215.078898465203</c:v>
                </c:pt>
                <c:pt idx="10654">
                  <c:v>42215.078898507498</c:v>
                </c:pt>
                <c:pt idx="10655">
                  <c:v>42215.078898543703</c:v>
                </c:pt>
                <c:pt idx="10656">
                  <c:v>42215.078898585503</c:v>
                </c:pt>
                <c:pt idx="10657">
                  <c:v>42215.078898603897</c:v>
                </c:pt>
                <c:pt idx="10658">
                  <c:v>42215.078898617998</c:v>
                </c:pt>
                <c:pt idx="10659">
                  <c:v>42215.07889862833</c:v>
                </c:pt>
                <c:pt idx="10660">
                  <c:v>42215.078898633503</c:v>
                </c:pt>
                <c:pt idx="10661">
                  <c:v>42215.078898693799</c:v>
                </c:pt>
                <c:pt idx="10662">
                  <c:v>42215.078898739303</c:v>
                </c:pt>
                <c:pt idx="10663">
                  <c:v>42215.078898755703</c:v>
                </c:pt>
                <c:pt idx="10664">
                  <c:v>42215.078898794331</c:v>
                </c:pt>
                <c:pt idx="10665">
                  <c:v>42215.07889880093</c:v>
                </c:pt>
                <c:pt idx="10666">
                  <c:v>42215.07889881693</c:v>
                </c:pt>
                <c:pt idx="10667">
                  <c:v>42215.07889885013</c:v>
                </c:pt>
                <c:pt idx="10668">
                  <c:v>42215.078898889529</c:v>
                </c:pt>
                <c:pt idx="10669">
                  <c:v>42215.07889890454</c:v>
                </c:pt>
                <c:pt idx="10670">
                  <c:v>42215.078898915897</c:v>
                </c:pt>
                <c:pt idx="10671">
                  <c:v>42215.078898921129</c:v>
                </c:pt>
                <c:pt idx="10672">
                  <c:v>42215.078898922038</c:v>
                </c:pt>
                <c:pt idx="10673">
                  <c:v>42215.078898971296</c:v>
                </c:pt>
                <c:pt idx="10674">
                  <c:v>42215.078899001201</c:v>
                </c:pt>
                <c:pt idx="10675">
                  <c:v>42215.07889903013</c:v>
                </c:pt>
                <c:pt idx="10676">
                  <c:v>42215.078899038541</c:v>
                </c:pt>
                <c:pt idx="10677">
                  <c:v>42215.078899048349</c:v>
                </c:pt>
                <c:pt idx="10678">
                  <c:v>42215.078899082138</c:v>
                </c:pt>
                <c:pt idx="10679">
                  <c:v>42215.078899156841</c:v>
                </c:pt>
                <c:pt idx="10680">
                  <c:v>42215.078899175329</c:v>
                </c:pt>
                <c:pt idx="10681">
                  <c:v>42215.078899203298</c:v>
                </c:pt>
                <c:pt idx="10682">
                  <c:v>42215.078899205138</c:v>
                </c:pt>
                <c:pt idx="10683">
                  <c:v>42215.078899210399</c:v>
                </c:pt>
                <c:pt idx="10684">
                  <c:v>42215.07889923083</c:v>
                </c:pt>
                <c:pt idx="10685">
                  <c:v>42215.078899279841</c:v>
                </c:pt>
                <c:pt idx="10686">
                  <c:v>42215.07889931414</c:v>
                </c:pt>
                <c:pt idx="10687">
                  <c:v>42215.07889931844</c:v>
                </c:pt>
                <c:pt idx="10688">
                  <c:v>42215.078899367698</c:v>
                </c:pt>
                <c:pt idx="10689">
                  <c:v>42215.078899388049</c:v>
                </c:pt>
                <c:pt idx="10690">
                  <c:v>42215.078899435299</c:v>
                </c:pt>
                <c:pt idx="10691">
                  <c:v>42215.078899460212</c:v>
                </c:pt>
                <c:pt idx="10692">
                  <c:v>42215.078899476561</c:v>
                </c:pt>
                <c:pt idx="10693">
                  <c:v>42215.078899480541</c:v>
                </c:pt>
                <c:pt idx="10694">
                  <c:v>42215.078899494649</c:v>
                </c:pt>
                <c:pt idx="10695">
                  <c:v>42215.07889949996</c:v>
                </c:pt>
                <c:pt idx="10696">
                  <c:v>42215.078899511194</c:v>
                </c:pt>
                <c:pt idx="10697">
                  <c:v>42215.078899546141</c:v>
                </c:pt>
                <c:pt idx="10698">
                  <c:v>42215.078899616899</c:v>
                </c:pt>
                <c:pt idx="10699">
                  <c:v>42215.078899617802</c:v>
                </c:pt>
                <c:pt idx="10700">
                  <c:v>42215.078899620203</c:v>
                </c:pt>
                <c:pt idx="10701">
                  <c:v>42215.0788996673</c:v>
                </c:pt>
                <c:pt idx="10702">
                  <c:v>42215.078899700929</c:v>
                </c:pt>
                <c:pt idx="10703">
                  <c:v>42215.078899743028</c:v>
                </c:pt>
                <c:pt idx="10704">
                  <c:v>42215.078899757129</c:v>
                </c:pt>
                <c:pt idx="10705">
                  <c:v>42215.078899777938</c:v>
                </c:pt>
                <c:pt idx="10706">
                  <c:v>42215.078899785811</c:v>
                </c:pt>
                <c:pt idx="10707">
                  <c:v>42215.078899810498</c:v>
                </c:pt>
                <c:pt idx="10708">
                  <c:v>42215.0788998512</c:v>
                </c:pt>
                <c:pt idx="10709">
                  <c:v>42215.078899899439</c:v>
                </c:pt>
                <c:pt idx="10710">
                  <c:v>42215.078899912303</c:v>
                </c:pt>
                <c:pt idx="10711">
                  <c:v>42215.07889994845</c:v>
                </c:pt>
                <c:pt idx="10712">
                  <c:v>42215.078899957698</c:v>
                </c:pt>
                <c:pt idx="10713">
                  <c:v>42215.078899974229</c:v>
                </c:pt>
                <c:pt idx="10714">
                  <c:v>42215.078900009685</c:v>
                </c:pt>
                <c:pt idx="10715">
                  <c:v>42215.078900046698</c:v>
                </c:pt>
                <c:pt idx="10716">
                  <c:v>42215.078900053784</c:v>
                </c:pt>
                <c:pt idx="10717">
                  <c:v>42215.0789000734</c:v>
                </c:pt>
                <c:pt idx="10718">
                  <c:v>42215.078900078603</c:v>
                </c:pt>
                <c:pt idx="10719">
                  <c:v>42215.078900082597</c:v>
                </c:pt>
                <c:pt idx="10720">
                  <c:v>42215.078900131186</c:v>
                </c:pt>
                <c:pt idx="10721">
                  <c:v>42215.078900158798</c:v>
                </c:pt>
                <c:pt idx="10722">
                  <c:v>42215.078900186301</c:v>
                </c:pt>
                <c:pt idx="10723">
                  <c:v>42215.078900196029</c:v>
                </c:pt>
                <c:pt idx="10724">
                  <c:v>42215.078900206303</c:v>
                </c:pt>
                <c:pt idx="10725">
                  <c:v>42215.078900241802</c:v>
                </c:pt>
                <c:pt idx="10726">
                  <c:v>42215.078900310902</c:v>
                </c:pt>
                <c:pt idx="10727">
                  <c:v>42215.078900333196</c:v>
                </c:pt>
                <c:pt idx="10728">
                  <c:v>42215.078900363194</c:v>
                </c:pt>
                <c:pt idx="10729">
                  <c:v>42215.078900363384</c:v>
                </c:pt>
                <c:pt idx="10730">
                  <c:v>42215.0789003686</c:v>
                </c:pt>
                <c:pt idx="10731">
                  <c:v>42215.078900391498</c:v>
                </c:pt>
                <c:pt idx="10732">
                  <c:v>42215.078900437402</c:v>
                </c:pt>
                <c:pt idx="10733">
                  <c:v>42215.078900473702</c:v>
                </c:pt>
                <c:pt idx="10734">
                  <c:v>42215.078900474829</c:v>
                </c:pt>
                <c:pt idx="10735">
                  <c:v>42215.078900524102</c:v>
                </c:pt>
                <c:pt idx="10736">
                  <c:v>42215.078900545384</c:v>
                </c:pt>
                <c:pt idx="10737">
                  <c:v>42215.078900595101</c:v>
                </c:pt>
                <c:pt idx="10738">
                  <c:v>42215.078900619672</c:v>
                </c:pt>
                <c:pt idx="10739">
                  <c:v>42215.078900636196</c:v>
                </c:pt>
                <c:pt idx="10740">
                  <c:v>42215.078900640285</c:v>
                </c:pt>
                <c:pt idx="10741">
                  <c:v>42215.078900651875</c:v>
                </c:pt>
                <c:pt idx="10742">
                  <c:v>42215.078900657085</c:v>
                </c:pt>
                <c:pt idx="10743">
                  <c:v>42215.078900668901</c:v>
                </c:pt>
                <c:pt idx="10744">
                  <c:v>42215.078900705885</c:v>
                </c:pt>
                <c:pt idx="10745">
                  <c:v>42215.078900763772</c:v>
                </c:pt>
                <c:pt idx="10746">
                  <c:v>42215.078900773595</c:v>
                </c:pt>
                <c:pt idx="10747">
                  <c:v>42215.078900776403</c:v>
                </c:pt>
                <c:pt idx="10748">
                  <c:v>42215.078900826898</c:v>
                </c:pt>
                <c:pt idx="10749">
                  <c:v>42215.078900860375</c:v>
                </c:pt>
                <c:pt idx="10750">
                  <c:v>42215.078900900102</c:v>
                </c:pt>
                <c:pt idx="10751">
                  <c:v>42215.078900914385</c:v>
                </c:pt>
                <c:pt idx="10752">
                  <c:v>42215.078900938002</c:v>
                </c:pt>
                <c:pt idx="10753">
                  <c:v>42215.078900942601</c:v>
                </c:pt>
                <c:pt idx="10754">
                  <c:v>42215.078900947898</c:v>
                </c:pt>
                <c:pt idx="10755">
                  <c:v>42215.078901008703</c:v>
                </c:pt>
                <c:pt idx="10756">
                  <c:v>42215.078901058703</c:v>
                </c:pt>
                <c:pt idx="10757">
                  <c:v>42215.078901070498</c:v>
                </c:pt>
                <c:pt idx="10758">
                  <c:v>42215.078901109198</c:v>
                </c:pt>
                <c:pt idx="10759">
                  <c:v>42215.078901115674</c:v>
                </c:pt>
                <c:pt idx="10760">
                  <c:v>42215.078901131594</c:v>
                </c:pt>
                <c:pt idx="10761">
                  <c:v>42215.0789011698</c:v>
                </c:pt>
                <c:pt idx="10762">
                  <c:v>42215.078901207497</c:v>
                </c:pt>
                <c:pt idx="10763">
                  <c:v>42215.078901211775</c:v>
                </c:pt>
                <c:pt idx="10764">
                  <c:v>42215.078901230801</c:v>
                </c:pt>
                <c:pt idx="10765">
                  <c:v>42215.078901235996</c:v>
                </c:pt>
                <c:pt idx="10766">
                  <c:v>42215.078901240297</c:v>
                </c:pt>
                <c:pt idx="10767">
                  <c:v>42215.078901290603</c:v>
                </c:pt>
                <c:pt idx="10768">
                  <c:v>42215.078901317684</c:v>
                </c:pt>
                <c:pt idx="10769">
                  <c:v>42215.07890134403</c:v>
                </c:pt>
                <c:pt idx="10770">
                  <c:v>42215.078901353285</c:v>
                </c:pt>
                <c:pt idx="10771">
                  <c:v>42215.078901363195</c:v>
                </c:pt>
                <c:pt idx="10772">
                  <c:v>42215.078901401997</c:v>
                </c:pt>
                <c:pt idx="10773">
                  <c:v>42215.078901468201</c:v>
                </c:pt>
                <c:pt idx="10774">
                  <c:v>42215.078901490138</c:v>
                </c:pt>
                <c:pt idx="10775">
                  <c:v>42215.078901520676</c:v>
                </c:pt>
                <c:pt idx="10776">
                  <c:v>42215.0789015228</c:v>
                </c:pt>
                <c:pt idx="10777">
                  <c:v>42215.078901526002</c:v>
                </c:pt>
                <c:pt idx="10778">
                  <c:v>42215.078901548797</c:v>
                </c:pt>
                <c:pt idx="10779">
                  <c:v>42215.078901594599</c:v>
                </c:pt>
                <c:pt idx="10780">
                  <c:v>42215.078901632995</c:v>
                </c:pt>
                <c:pt idx="10781">
                  <c:v>42215.078901633875</c:v>
                </c:pt>
                <c:pt idx="10782">
                  <c:v>42215.078901682384</c:v>
                </c:pt>
                <c:pt idx="10783">
                  <c:v>42215.078901699497</c:v>
                </c:pt>
                <c:pt idx="10784">
                  <c:v>42215.078901754801</c:v>
                </c:pt>
                <c:pt idx="10785">
                  <c:v>42215.078901780304</c:v>
                </c:pt>
                <c:pt idx="10786">
                  <c:v>42215.078901791385</c:v>
                </c:pt>
                <c:pt idx="10787">
                  <c:v>42215.078901795401</c:v>
                </c:pt>
                <c:pt idx="10788">
                  <c:v>42215.078901809597</c:v>
                </c:pt>
                <c:pt idx="10789">
                  <c:v>42215.078901814901</c:v>
                </c:pt>
                <c:pt idx="10790">
                  <c:v>42215.078901826098</c:v>
                </c:pt>
                <c:pt idx="10791">
                  <c:v>42215.078901865774</c:v>
                </c:pt>
                <c:pt idx="10792">
                  <c:v>42215.078901921901</c:v>
                </c:pt>
                <c:pt idx="10793">
                  <c:v>42215.078901934401</c:v>
                </c:pt>
                <c:pt idx="10794">
                  <c:v>42215.0789019371</c:v>
                </c:pt>
                <c:pt idx="10795">
                  <c:v>42215.078901986497</c:v>
                </c:pt>
                <c:pt idx="10796">
                  <c:v>42215.078902015674</c:v>
                </c:pt>
                <c:pt idx="10797">
                  <c:v>42215.078902057598</c:v>
                </c:pt>
                <c:pt idx="10798">
                  <c:v>42215.078902072702</c:v>
                </c:pt>
                <c:pt idx="10799">
                  <c:v>42215.07890209803</c:v>
                </c:pt>
                <c:pt idx="10800">
                  <c:v>42215.078902099303</c:v>
                </c:pt>
                <c:pt idx="10801">
                  <c:v>42215.0789021046</c:v>
                </c:pt>
                <c:pt idx="10802">
                  <c:v>42215.078902165675</c:v>
                </c:pt>
                <c:pt idx="10803">
                  <c:v>42215.078902218411</c:v>
                </c:pt>
                <c:pt idx="10804">
                  <c:v>42215.078902227498</c:v>
                </c:pt>
                <c:pt idx="10805">
                  <c:v>42215.078902266403</c:v>
                </c:pt>
                <c:pt idx="10806">
                  <c:v>42215.07890227293</c:v>
                </c:pt>
                <c:pt idx="10807">
                  <c:v>42215.078902289097</c:v>
                </c:pt>
                <c:pt idx="10808">
                  <c:v>42215.078902329798</c:v>
                </c:pt>
                <c:pt idx="10809">
                  <c:v>42215.0789023615</c:v>
                </c:pt>
                <c:pt idx="10810">
                  <c:v>42215.078902368601</c:v>
                </c:pt>
                <c:pt idx="10811">
                  <c:v>42215.078902388799</c:v>
                </c:pt>
                <c:pt idx="10812">
                  <c:v>42215.078902394031</c:v>
                </c:pt>
                <c:pt idx="10813">
                  <c:v>42215.078902401001</c:v>
                </c:pt>
                <c:pt idx="10814">
                  <c:v>42215.078902450201</c:v>
                </c:pt>
                <c:pt idx="10815">
                  <c:v>42215.078902473797</c:v>
                </c:pt>
                <c:pt idx="10816">
                  <c:v>42215.078902501264</c:v>
                </c:pt>
                <c:pt idx="10817">
                  <c:v>42215.078902511246</c:v>
                </c:pt>
                <c:pt idx="10818">
                  <c:v>42215.078902520501</c:v>
                </c:pt>
                <c:pt idx="10819">
                  <c:v>42215.078902561974</c:v>
                </c:pt>
                <c:pt idx="10820">
                  <c:v>42215.0789026286</c:v>
                </c:pt>
                <c:pt idx="10821">
                  <c:v>42215.078902648129</c:v>
                </c:pt>
                <c:pt idx="10822">
                  <c:v>42215.078902679685</c:v>
                </c:pt>
                <c:pt idx="10823">
                  <c:v>42215.078902681984</c:v>
                </c:pt>
                <c:pt idx="10824">
                  <c:v>42215.078902704998</c:v>
                </c:pt>
                <c:pt idx="10825">
                  <c:v>42215.078902707784</c:v>
                </c:pt>
                <c:pt idx="10826">
                  <c:v>42215.078902752597</c:v>
                </c:pt>
                <c:pt idx="10827">
                  <c:v>42215.078902790701</c:v>
                </c:pt>
                <c:pt idx="10828">
                  <c:v>42215.078902793684</c:v>
                </c:pt>
                <c:pt idx="10829">
                  <c:v>42215.078902840003</c:v>
                </c:pt>
                <c:pt idx="10830">
                  <c:v>42215.078902857</c:v>
                </c:pt>
                <c:pt idx="10831">
                  <c:v>42215.078902913774</c:v>
                </c:pt>
                <c:pt idx="10832">
                  <c:v>42215.078902935675</c:v>
                </c:pt>
                <c:pt idx="10833">
                  <c:v>42215.078902949601</c:v>
                </c:pt>
                <c:pt idx="10834">
                  <c:v>42215.078902953595</c:v>
                </c:pt>
                <c:pt idx="10835">
                  <c:v>42215.078902966801</c:v>
                </c:pt>
                <c:pt idx="10836">
                  <c:v>42215.078902972011</c:v>
                </c:pt>
                <c:pt idx="10837">
                  <c:v>42215.0789029835</c:v>
                </c:pt>
                <c:pt idx="10838">
                  <c:v>42215.078903025598</c:v>
                </c:pt>
                <c:pt idx="10839">
                  <c:v>42215.078903083275</c:v>
                </c:pt>
                <c:pt idx="10840">
                  <c:v>42215.07890309213</c:v>
                </c:pt>
                <c:pt idx="10841">
                  <c:v>42215.078903094829</c:v>
                </c:pt>
                <c:pt idx="10842">
                  <c:v>42215.078903145702</c:v>
                </c:pt>
                <c:pt idx="10843">
                  <c:v>42215.078903173096</c:v>
                </c:pt>
                <c:pt idx="10844">
                  <c:v>42215.078903214999</c:v>
                </c:pt>
                <c:pt idx="10845">
                  <c:v>42215.078903230198</c:v>
                </c:pt>
                <c:pt idx="10846">
                  <c:v>42215.078903256603</c:v>
                </c:pt>
                <c:pt idx="10847">
                  <c:v>42215.078903257599</c:v>
                </c:pt>
                <c:pt idx="10848">
                  <c:v>42215.0789032619</c:v>
                </c:pt>
                <c:pt idx="10849">
                  <c:v>42215.078903323403</c:v>
                </c:pt>
                <c:pt idx="10850">
                  <c:v>42215.078903377798</c:v>
                </c:pt>
                <c:pt idx="10851">
                  <c:v>42215.078903386129</c:v>
                </c:pt>
                <c:pt idx="10852">
                  <c:v>42215.078903425012</c:v>
                </c:pt>
                <c:pt idx="10853">
                  <c:v>42215.0789034314</c:v>
                </c:pt>
                <c:pt idx="10854">
                  <c:v>42215.078903446731</c:v>
                </c:pt>
                <c:pt idx="10855">
                  <c:v>42215.078903489702</c:v>
                </c:pt>
                <c:pt idx="10856">
                  <c:v>42215.078903522284</c:v>
                </c:pt>
                <c:pt idx="10857">
                  <c:v>42215.078903529902</c:v>
                </c:pt>
                <c:pt idx="10858">
                  <c:v>42215.078903545502</c:v>
                </c:pt>
                <c:pt idx="10859">
                  <c:v>42215.078903550675</c:v>
                </c:pt>
                <c:pt idx="10860">
                  <c:v>42215.078903554597</c:v>
                </c:pt>
                <c:pt idx="10861">
                  <c:v>42215.078903609676</c:v>
                </c:pt>
                <c:pt idx="10862">
                  <c:v>42215.078903630776</c:v>
                </c:pt>
                <c:pt idx="10863">
                  <c:v>42215.078903660586</c:v>
                </c:pt>
                <c:pt idx="10864">
                  <c:v>42215.078903667876</c:v>
                </c:pt>
                <c:pt idx="10865">
                  <c:v>42215.078903678601</c:v>
                </c:pt>
                <c:pt idx="10866">
                  <c:v>42215.078903721675</c:v>
                </c:pt>
                <c:pt idx="10867">
                  <c:v>42215.078903786198</c:v>
                </c:pt>
                <c:pt idx="10868">
                  <c:v>42215.078903803384</c:v>
                </c:pt>
                <c:pt idx="10869">
                  <c:v>42215.078903834285</c:v>
                </c:pt>
                <c:pt idx="10870">
                  <c:v>42215.078903839501</c:v>
                </c:pt>
                <c:pt idx="10871">
                  <c:v>42215.078903841597</c:v>
                </c:pt>
                <c:pt idx="10872">
                  <c:v>42215.078903862901</c:v>
                </c:pt>
                <c:pt idx="10873">
                  <c:v>42215.078903909402</c:v>
                </c:pt>
                <c:pt idx="10874">
                  <c:v>42215.078903948939</c:v>
                </c:pt>
                <c:pt idx="10875">
                  <c:v>42215.078903953785</c:v>
                </c:pt>
                <c:pt idx="10876">
                  <c:v>42215.078903998212</c:v>
                </c:pt>
                <c:pt idx="10877">
                  <c:v>42215.078904014284</c:v>
                </c:pt>
                <c:pt idx="10878">
                  <c:v>42215.078904073511</c:v>
                </c:pt>
                <c:pt idx="10879">
                  <c:v>42215.078904093098</c:v>
                </c:pt>
                <c:pt idx="10880">
                  <c:v>42215.078904107002</c:v>
                </c:pt>
                <c:pt idx="10881">
                  <c:v>42215.078904111084</c:v>
                </c:pt>
                <c:pt idx="10882">
                  <c:v>42215.078904122711</c:v>
                </c:pt>
                <c:pt idx="10883">
                  <c:v>42215.07890412803</c:v>
                </c:pt>
                <c:pt idx="10884">
                  <c:v>42215.07890414093</c:v>
                </c:pt>
                <c:pt idx="10885">
                  <c:v>42215.078904185597</c:v>
                </c:pt>
                <c:pt idx="10886">
                  <c:v>42215.078904249429</c:v>
                </c:pt>
                <c:pt idx="10887">
                  <c:v>42215.078904250011</c:v>
                </c:pt>
                <c:pt idx="10888">
                  <c:v>42215.078904252201</c:v>
                </c:pt>
                <c:pt idx="10889">
                  <c:v>42215.078904305599</c:v>
                </c:pt>
                <c:pt idx="10890">
                  <c:v>42215.078904332702</c:v>
                </c:pt>
                <c:pt idx="10891">
                  <c:v>42215.078904372298</c:v>
                </c:pt>
                <c:pt idx="10892">
                  <c:v>42215.07890439203</c:v>
                </c:pt>
                <c:pt idx="10893">
                  <c:v>42215.078904413902</c:v>
                </c:pt>
                <c:pt idx="10894">
                  <c:v>42215.078904417511</c:v>
                </c:pt>
                <c:pt idx="10895">
                  <c:v>42215.078904419199</c:v>
                </c:pt>
                <c:pt idx="10896">
                  <c:v>42215.078904480397</c:v>
                </c:pt>
                <c:pt idx="10897">
                  <c:v>42215.078904526999</c:v>
                </c:pt>
                <c:pt idx="10898">
                  <c:v>42215.078904537375</c:v>
                </c:pt>
                <c:pt idx="10899">
                  <c:v>42215.078904565373</c:v>
                </c:pt>
                <c:pt idx="10900">
                  <c:v>42215.078904570284</c:v>
                </c:pt>
                <c:pt idx="10901">
                  <c:v>42215.078904603884</c:v>
                </c:pt>
                <c:pt idx="10902">
                  <c:v>42215.078904649301</c:v>
                </c:pt>
                <c:pt idx="10903">
                  <c:v>42215.078904678601</c:v>
                </c:pt>
                <c:pt idx="10904">
                  <c:v>42215.078904686285</c:v>
                </c:pt>
                <c:pt idx="10905">
                  <c:v>42215.078904702197</c:v>
                </c:pt>
                <c:pt idx="10906">
                  <c:v>42215.078904707501</c:v>
                </c:pt>
                <c:pt idx="10907">
                  <c:v>42215.0789047086</c:v>
                </c:pt>
                <c:pt idx="10908">
                  <c:v>42215.078904769274</c:v>
                </c:pt>
                <c:pt idx="10909">
                  <c:v>42215.078904788897</c:v>
                </c:pt>
                <c:pt idx="10910">
                  <c:v>42215.078904816</c:v>
                </c:pt>
                <c:pt idx="10911">
                  <c:v>42215.078904825197</c:v>
                </c:pt>
                <c:pt idx="10912">
                  <c:v>42215.078904837901</c:v>
                </c:pt>
                <c:pt idx="10913">
                  <c:v>42215.078904881375</c:v>
                </c:pt>
                <c:pt idx="10914">
                  <c:v>42215.078904943402</c:v>
                </c:pt>
                <c:pt idx="10915">
                  <c:v>42215.078904958602</c:v>
                </c:pt>
                <c:pt idx="10916">
                  <c:v>42215.0789049913</c:v>
                </c:pt>
                <c:pt idx="10917">
                  <c:v>42215.078904996612</c:v>
                </c:pt>
                <c:pt idx="10918">
                  <c:v>42215.078905001501</c:v>
                </c:pt>
                <c:pt idx="10919">
                  <c:v>42215.078905019502</c:v>
                </c:pt>
                <c:pt idx="10920">
                  <c:v>42215.078905066999</c:v>
                </c:pt>
                <c:pt idx="10921">
                  <c:v>42215.078905109498</c:v>
                </c:pt>
                <c:pt idx="10922">
                  <c:v>42215.078905113704</c:v>
                </c:pt>
                <c:pt idx="10923">
                  <c:v>42215.078905161376</c:v>
                </c:pt>
                <c:pt idx="10924">
                  <c:v>42215.078905175098</c:v>
                </c:pt>
                <c:pt idx="10925">
                  <c:v>42215.078905233502</c:v>
                </c:pt>
                <c:pt idx="10926">
                  <c:v>42215.078905251903</c:v>
                </c:pt>
                <c:pt idx="10927">
                  <c:v>42215.078905256698</c:v>
                </c:pt>
                <c:pt idx="10928">
                  <c:v>42215.078905261304</c:v>
                </c:pt>
                <c:pt idx="10929">
                  <c:v>42215.078905280701</c:v>
                </c:pt>
                <c:pt idx="10930">
                  <c:v>42215.078905285911</c:v>
                </c:pt>
                <c:pt idx="10931">
                  <c:v>42215.078905298338</c:v>
                </c:pt>
                <c:pt idx="10932">
                  <c:v>42215.07890534553</c:v>
                </c:pt>
                <c:pt idx="10933">
                  <c:v>42215.078905404938</c:v>
                </c:pt>
                <c:pt idx="10934">
                  <c:v>42215.078905406539</c:v>
                </c:pt>
                <c:pt idx="10935">
                  <c:v>42215.078905409297</c:v>
                </c:pt>
                <c:pt idx="10936">
                  <c:v>42215.0789054653</c:v>
                </c:pt>
                <c:pt idx="10937">
                  <c:v>42215.078905487899</c:v>
                </c:pt>
                <c:pt idx="10938">
                  <c:v>42215.078905529685</c:v>
                </c:pt>
                <c:pt idx="10939">
                  <c:v>42215.078905539704</c:v>
                </c:pt>
                <c:pt idx="10940">
                  <c:v>42215.078905571085</c:v>
                </c:pt>
                <c:pt idx="10941">
                  <c:v>42215.078905576302</c:v>
                </c:pt>
                <c:pt idx="10942">
                  <c:v>42215.078905577502</c:v>
                </c:pt>
                <c:pt idx="10943">
                  <c:v>42215.078905638002</c:v>
                </c:pt>
                <c:pt idx="10944">
                  <c:v>42215.0789056867</c:v>
                </c:pt>
                <c:pt idx="10945">
                  <c:v>42215.078905697301</c:v>
                </c:pt>
                <c:pt idx="10946">
                  <c:v>42215.078905725903</c:v>
                </c:pt>
                <c:pt idx="10947">
                  <c:v>42215.078905737384</c:v>
                </c:pt>
                <c:pt idx="10948">
                  <c:v>42215.078905761184</c:v>
                </c:pt>
                <c:pt idx="10949">
                  <c:v>42215.078905809401</c:v>
                </c:pt>
                <c:pt idx="10950">
                  <c:v>42215.078905833776</c:v>
                </c:pt>
                <c:pt idx="10951">
                  <c:v>42215.078905851595</c:v>
                </c:pt>
                <c:pt idx="10952">
                  <c:v>42215.078905859897</c:v>
                </c:pt>
                <c:pt idx="10953">
                  <c:v>42215.078905865084</c:v>
                </c:pt>
                <c:pt idx="10954">
                  <c:v>42215.078905866001</c:v>
                </c:pt>
                <c:pt idx="10955">
                  <c:v>42215.0789059292</c:v>
                </c:pt>
                <c:pt idx="10956">
                  <c:v>42215.078905945797</c:v>
                </c:pt>
                <c:pt idx="10957">
                  <c:v>42215.078905971597</c:v>
                </c:pt>
                <c:pt idx="10958">
                  <c:v>42215.078905982802</c:v>
                </c:pt>
                <c:pt idx="10959">
                  <c:v>42215.078905992603</c:v>
                </c:pt>
                <c:pt idx="10960">
                  <c:v>42215.078906041497</c:v>
                </c:pt>
                <c:pt idx="10961">
                  <c:v>42215.078906100811</c:v>
                </c:pt>
                <c:pt idx="10962">
                  <c:v>42215.07890612453</c:v>
                </c:pt>
                <c:pt idx="10963">
                  <c:v>42215.078906148839</c:v>
                </c:pt>
                <c:pt idx="10964">
                  <c:v>42215.078906154296</c:v>
                </c:pt>
                <c:pt idx="10965">
                  <c:v>42215.078906161085</c:v>
                </c:pt>
                <c:pt idx="10966">
                  <c:v>42215.078906177303</c:v>
                </c:pt>
                <c:pt idx="10967">
                  <c:v>42215.078906224429</c:v>
                </c:pt>
                <c:pt idx="10968">
                  <c:v>42215.078906272203</c:v>
                </c:pt>
                <c:pt idx="10969">
                  <c:v>42215.078906273498</c:v>
                </c:pt>
                <c:pt idx="10970">
                  <c:v>42215.0789063216</c:v>
                </c:pt>
                <c:pt idx="10971">
                  <c:v>42215.078906329029</c:v>
                </c:pt>
                <c:pt idx="10972">
                  <c:v>42215.078906393297</c:v>
                </c:pt>
                <c:pt idx="10973">
                  <c:v>42215.078906413597</c:v>
                </c:pt>
                <c:pt idx="10974">
                  <c:v>42215.078906416296</c:v>
                </c:pt>
                <c:pt idx="10975">
                  <c:v>42215.07890641853</c:v>
                </c:pt>
                <c:pt idx="10976">
                  <c:v>42215.078906437702</c:v>
                </c:pt>
                <c:pt idx="10977">
                  <c:v>42215.078906442941</c:v>
                </c:pt>
                <c:pt idx="10978">
                  <c:v>42215.078906455601</c:v>
                </c:pt>
                <c:pt idx="10979">
                  <c:v>42215.078906505776</c:v>
                </c:pt>
                <c:pt idx="10980">
                  <c:v>42215.078906552102</c:v>
                </c:pt>
                <c:pt idx="10981">
                  <c:v>42215.078906560375</c:v>
                </c:pt>
                <c:pt idx="10982">
                  <c:v>42215.078906563074</c:v>
                </c:pt>
                <c:pt idx="10983">
                  <c:v>42215.0789066254</c:v>
                </c:pt>
                <c:pt idx="10984">
                  <c:v>42215.078906645511</c:v>
                </c:pt>
                <c:pt idx="10985">
                  <c:v>42215.078906687275</c:v>
                </c:pt>
                <c:pt idx="10986">
                  <c:v>42215.078906695002</c:v>
                </c:pt>
                <c:pt idx="10987">
                  <c:v>42215.078906728129</c:v>
                </c:pt>
                <c:pt idx="10988">
                  <c:v>42215.078906733375</c:v>
                </c:pt>
                <c:pt idx="10989">
                  <c:v>42215.078906738003</c:v>
                </c:pt>
                <c:pt idx="10990">
                  <c:v>42215.078906791998</c:v>
                </c:pt>
                <c:pt idx="10991">
                  <c:v>42215.078906847011</c:v>
                </c:pt>
                <c:pt idx="10992">
                  <c:v>42215.078906857285</c:v>
                </c:pt>
                <c:pt idx="10993">
                  <c:v>42215.078906886098</c:v>
                </c:pt>
                <c:pt idx="10994">
                  <c:v>42215.078906897601</c:v>
                </c:pt>
                <c:pt idx="10995">
                  <c:v>42215.078906918701</c:v>
                </c:pt>
                <c:pt idx="10996">
                  <c:v>42215.078906969997</c:v>
                </c:pt>
                <c:pt idx="10997">
                  <c:v>42215.078906991497</c:v>
                </c:pt>
                <c:pt idx="10998">
                  <c:v>42215.078906998613</c:v>
                </c:pt>
                <c:pt idx="10999">
                  <c:v>42215.078907017276</c:v>
                </c:pt>
                <c:pt idx="11000">
                  <c:v>42215.078907022529</c:v>
                </c:pt>
                <c:pt idx="11001">
                  <c:v>42215.078907028299</c:v>
                </c:pt>
                <c:pt idx="11002">
                  <c:v>42215.078907089402</c:v>
                </c:pt>
                <c:pt idx="11003">
                  <c:v>42215.078907103998</c:v>
                </c:pt>
                <c:pt idx="11004">
                  <c:v>42215.078907133102</c:v>
                </c:pt>
                <c:pt idx="11005">
                  <c:v>42215.078907140429</c:v>
                </c:pt>
                <c:pt idx="11006">
                  <c:v>42215.0789071502</c:v>
                </c:pt>
                <c:pt idx="11007">
                  <c:v>42215.078907201801</c:v>
                </c:pt>
                <c:pt idx="11008">
                  <c:v>42215.078907254829</c:v>
                </c:pt>
                <c:pt idx="11009">
                  <c:v>42215.078907275798</c:v>
                </c:pt>
                <c:pt idx="11010">
                  <c:v>42215.07890730603</c:v>
                </c:pt>
                <c:pt idx="11011">
                  <c:v>42215.078907311196</c:v>
                </c:pt>
                <c:pt idx="11012">
                  <c:v>42215.078907321302</c:v>
                </c:pt>
                <c:pt idx="11013">
                  <c:v>42215.078907334697</c:v>
                </c:pt>
                <c:pt idx="11014">
                  <c:v>42215.078907381598</c:v>
                </c:pt>
                <c:pt idx="11015">
                  <c:v>42215.078907421797</c:v>
                </c:pt>
                <c:pt idx="11016">
                  <c:v>42215.07890743413</c:v>
                </c:pt>
                <c:pt idx="11017">
                  <c:v>42215.078907471099</c:v>
                </c:pt>
                <c:pt idx="11018">
                  <c:v>42215.078907489697</c:v>
                </c:pt>
                <c:pt idx="11019">
                  <c:v>42215.078907553376</c:v>
                </c:pt>
                <c:pt idx="11020">
                  <c:v>42215.078907565075</c:v>
                </c:pt>
                <c:pt idx="11021">
                  <c:v>42215.078907579111</c:v>
                </c:pt>
                <c:pt idx="11022">
                  <c:v>42215.078907583076</c:v>
                </c:pt>
                <c:pt idx="11023">
                  <c:v>42215.078907594099</c:v>
                </c:pt>
                <c:pt idx="11024">
                  <c:v>42215.078907599403</c:v>
                </c:pt>
                <c:pt idx="11025">
                  <c:v>42215.078907613075</c:v>
                </c:pt>
                <c:pt idx="11026">
                  <c:v>42215.078907665884</c:v>
                </c:pt>
                <c:pt idx="11027">
                  <c:v>42215.078907717085</c:v>
                </c:pt>
                <c:pt idx="11028">
                  <c:v>42215.078907718402</c:v>
                </c:pt>
                <c:pt idx="11029">
                  <c:v>42215.078907721596</c:v>
                </c:pt>
                <c:pt idx="11030">
                  <c:v>42215.078907785595</c:v>
                </c:pt>
                <c:pt idx="11031">
                  <c:v>42215.078907802403</c:v>
                </c:pt>
                <c:pt idx="11032">
                  <c:v>42215.078907844698</c:v>
                </c:pt>
                <c:pt idx="11033">
                  <c:v>42215.078907863674</c:v>
                </c:pt>
                <c:pt idx="11034">
                  <c:v>42215.078907884701</c:v>
                </c:pt>
                <c:pt idx="11035">
                  <c:v>42215.078907889998</c:v>
                </c:pt>
                <c:pt idx="11036">
                  <c:v>42215.078907897703</c:v>
                </c:pt>
                <c:pt idx="11037">
                  <c:v>42215.078907952498</c:v>
                </c:pt>
                <c:pt idx="11038">
                  <c:v>42215.078908000003</c:v>
                </c:pt>
                <c:pt idx="11039">
                  <c:v>42215.0789080174</c:v>
                </c:pt>
                <c:pt idx="11040">
                  <c:v>42215.078908041301</c:v>
                </c:pt>
                <c:pt idx="11041">
                  <c:v>42215.0789080506</c:v>
                </c:pt>
                <c:pt idx="11042">
                  <c:v>42215.078908076212</c:v>
                </c:pt>
                <c:pt idx="11043">
                  <c:v>42215.07890812993</c:v>
                </c:pt>
                <c:pt idx="11044">
                  <c:v>42215.078908151401</c:v>
                </c:pt>
                <c:pt idx="11045">
                  <c:v>42215.078908159012</c:v>
                </c:pt>
                <c:pt idx="11046">
                  <c:v>42215.07890817483</c:v>
                </c:pt>
                <c:pt idx="11047">
                  <c:v>42215.078908180003</c:v>
                </c:pt>
                <c:pt idx="11048">
                  <c:v>42215.078908180803</c:v>
                </c:pt>
                <c:pt idx="11049">
                  <c:v>42215.078908249139</c:v>
                </c:pt>
                <c:pt idx="11050">
                  <c:v>42215.078908260497</c:v>
                </c:pt>
                <c:pt idx="11051">
                  <c:v>42215.078908289703</c:v>
                </c:pt>
                <c:pt idx="11052">
                  <c:v>42215.07890829743</c:v>
                </c:pt>
                <c:pt idx="11053">
                  <c:v>42215.078908307602</c:v>
                </c:pt>
                <c:pt idx="11054">
                  <c:v>42215.078908361684</c:v>
                </c:pt>
                <c:pt idx="11055">
                  <c:v>42215.078908412201</c:v>
                </c:pt>
                <c:pt idx="11056">
                  <c:v>42215.078908437099</c:v>
                </c:pt>
                <c:pt idx="11057">
                  <c:v>42215.078908464129</c:v>
                </c:pt>
                <c:pt idx="11058">
                  <c:v>42215.078908469302</c:v>
                </c:pt>
                <c:pt idx="11059">
                  <c:v>42215.078908481002</c:v>
                </c:pt>
                <c:pt idx="11060">
                  <c:v>42215.078908492338</c:v>
                </c:pt>
                <c:pt idx="11061">
                  <c:v>42215.078908538999</c:v>
                </c:pt>
                <c:pt idx="11062">
                  <c:v>42215.078908593685</c:v>
                </c:pt>
                <c:pt idx="11063">
                  <c:v>42215.078908593903</c:v>
                </c:pt>
                <c:pt idx="11064">
                  <c:v>42215.0789086406</c:v>
                </c:pt>
                <c:pt idx="11065">
                  <c:v>42215.0789086437</c:v>
                </c:pt>
                <c:pt idx="11066">
                  <c:v>42215.078908712996</c:v>
                </c:pt>
                <c:pt idx="11067">
                  <c:v>42215.078908727897</c:v>
                </c:pt>
                <c:pt idx="11068">
                  <c:v>42215.078908730684</c:v>
                </c:pt>
                <c:pt idx="11069">
                  <c:v>42215.078908732801</c:v>
                </c:pt>
                <c:pt idx="11070">
                  <c:v>42215.078908751784</c:v>
                </c:pt>
                <c:pt idx="11071">
                  <c:v>42215.078908757001</c:v>
                </c:pt>
                <c:pt idx="11072">
                  <c:v>42215.0789087706</c:v>
                </c:pt>
                <c:pt idx="11073">
                  <c:v>42215.078908825701</c:v>
                </c:pt>
                <c:pt idx="11074">
                  <c:v>42215.078908874297</c:v>
                </c:pt>
                <c:pt idx="11075">
                  <c:v>42215.07890887843</c:v>
                </c:pt>
                <c:pt idx="11076">
                  <c:v>42215.0789088811</c:v>
                </c:pt>
                <c:pt idx="11077">
                  <c:v>42215.078908945201</c:v>
                </c:pt>
                <c:pt idx="11078">
                  <c:v>42215.078908960102</c:v>
                </c:pt>
                <c:pt idx="11079">
                  <c:v>42215.078909001997</c:v>
                </c:pt>
                <c:pt idx="11080">
                  <c:v>42215.078909012802</c:v>
                </c:pt>
                <c:pt idx="11081">
                  <c:v>42215.078909042029</c:v>
                </c:pt>
                <c:pt idx="11082">
                  <c:v>42215.078909047203</c:v>
                </c:pt>
                <c:pt idx="11083">
                  <c:v>42215.078909057796</c:v>
                </c:pt>
                <c:pt idx="11084">
                  <c:v>42215.078909109798</c:v>
                </c:pt>
                <c:pt idx="11085">
                  <c:v>42215.078909154399</c:v>
                </c:pt>
                <c:pt idx="11086">
                  <c:v>42215.078909177129</c:v>
                </c:pt>
                <c:pt idx="11087">
                  <c:v>42215.078909197829</c:v>
                </c:pt>
                <c:pt idx="11088">
                  <c:v>42215.078909202297</c:v>
                </c:pt>
                <c:pt idx="11089">
                  <c:v>42215.078909233402</c:v>
                </c:pt>
                <c:pt idx="11090">
                  <c:v>42215.078909289703</c:v>
                </c:pt>
                <c:pt idx="11091">
                  <c:v>42215.078909308613</c:v>
                </c:pt>
                <c:pt idx="11092">
                  <c:v>42215.078909313001</c:v>
                </c:pt>
                <c:pt idx="11093">
                  <c:v>42215.0789093317</c:v>
                </c:pt>
                <c:pt idx="11094">
                  <c:v>42215.078909336939</c:v>
                </c:pt>
                <c:pt idx="11095">
                  <c:v>42215.07890934153</c:v>
                </c:pt>
                <c:pt idx="11096">
                  <c:v>42215.078909409131</c:v>
                </c:pt>
                <c:pt idx="11097">
                  <c:v>42215.078909418211</c:v>
                </c:pt>
                <c:pt idx="11098">
                  <c:v>42215.078909454613</c:v>
                </c:pt>
                <c:pt idx="11099">
                  <c:v>42215.078909457297</c:v>
                </c:pt>
                <c:pt idx="11100">
                  <c:v>42215.078909465199</c:v>
                </c:pt>
                <c:pt idx="11101">
                  <c:v>42215.0789095215</c:v>
                </c:pt>
                <c:pt idx="11102">
                  <c:v>42215.078909569595</c:v>
                </c:pt>
                <c:pt idx="11103">
                  <c:v>42215.0789095937</c:v>
                </c:pt>
                <c:pt idx="11104">
                  <c:v>42215.078909620497</c:v>
                </c:pt>
                <c:pt idx="11105">
                  <c:v>42215.078909625685</c:v>
                </c:pt>
                <c:pt idx="11106">
                  <c:v>42215.078909641103</c:v>
                </c:pt>
                <c:pt idx="11107">
                  <c:v>42215.078909649012</c:v>
                </c:pt>
                <c:pt idx="11108">
                  <c:v>42215.078909696429</c:v>
                </c:pt>
                <c:pt idx="11109">
                  <c:v>42215.078909737102</c:v>
                </c:pt>
                <c:pt idx="11110">
                  <c:v>42215.078909753502</c:v>
                </c:pt>
                <c:pt idx="11111">
                  <c:v>42215.078909786411</c:v>
                </c:pt>
                <c:pt idx="11112">
                  <c:v>42215.078909801101</c:v>
                </c:pt>
                <c:pt idx="11113">
                  <c:v>42215.078909873198</c:v>
                </c:pt>
                <c:pt idx="11114">
                  <c:v>42215.078909880198</c:v>
                </c:pt>
                <c:pt idx="11115">
                  <c:v>42215.078909894139</c:v>
                </c:pt>
                <c:pt idx="11116">
                  <c:v>42215.078909898213</c:v>
                </c:pt>
                <c:pt idx="11117">
                  <c:v>42215.0789099092</c:v>
                </c:pt>
                <c:pt idx="11118">
                  <c:v>42215.078909914402</c:v>
                </c:pt>
                <c:pt idx="11119">
                  <c:v>42215.078909927797</c:v>
                </c:pt>
                <c:pt idx="11120">
                  <c:v>42215.078909985285</c:v>
                </c:pt>
                <c:pt idx="11121">
                  <c:v>42215.078910032302</c:v>
                </c:pt>
                <c:pt idx="11122">
                  <c:v>42215.078910035598</c:v>
                </c:pt>
                <c:pt idx="11123">
                  <c:v>42215.078910038399</c:v>
                </c:pt>
                <c:pt idx="11124">
                  <c:v>42215.0789101052</c:v>
                </c:pt>
                <c:pt idx="11125">
                  <c:v>42215.078910119599</c:v>
                </c:pt>
                <c:pt idx="11126">
                  <c:v>42215.078910159398</c:v>
                </c:pt>
                <c:pt idx="11127">
                  <c:v>42215.078910180011</c:v>
                </c:pt>
                <c:pt idx="11128">
                  <c:v>42215.078910200296</c:v>
                </c:pt>
                <c:pt idx="11129">
                  <c:v>42215.078910205601</c:v>
                </c:pt>
                <c:pt idx="11130">
                  <c:v>42215.078910217402</c:v>
                </c:pt>
                <c:pt idx="11131">
                  <c:v>42215.078910267301</c:v>
                </c:pt>
                <c:pt idx="11132">
                  <c:v>42215.078910318938</c:v>
                </c:pt>
                <c:pt idx="11133">
                  <c:v>42215.078910337303</c:v>
                </c:pt>
                <c:pt idx="11134">
                  <c:v>42215.078910358141</c:v>
                </c:pt>
                <c:pt idx="11135">
                  <c:v>42215.078910369702</c:v>
                </c:pt>
                <c:pt idx="11136">
                  <c:v>42215.078910391028</c:v>
                </c:pt>
                <c:pt idx="11137">
                  <c:v>42215.07891044944</c:v>
                </c:pt>
                <c:pt idx="11138">
                  <c:v>42215.078910465301</c:v>
                </c:pt>
                <c:pt idx="11139">
                  <c:v>42215.078910489297</c:v>
                </c:pt>
                <c:pt idx="11140">
                  <c:v>42215.078910494551</c:v>
                </c:pt>
                <c:pt idx="11141">
                  <c:v>42215.078910496639</c:v>
                </c:pt>
                <c:pt idx="11142">
                  <c:v>42215.078910498851</c:v>
                </c:pt>
                <c:pt idx="11143">
                  <c:v>42215.078910568998</c:v>
                </c:pt>
                <c:pt idx="11144">
                  <c:v>42215.078910576529</c:v>
                </c:pt>
                <c:pt idx="11145">
                  <c:v>42215.078910602599</c:v>
                </c:pt>
                <c:pt idx="11146">
                  <c:v>42215.078910612196</c:v>
                </c:pt>
                <c:pt idx="11147">
                  <c:v>42215.078910622302</c:v>
                </c:pt>
                <c:pt idx="11148">
                  <c:v>42215.078910681274</c:v>
                </c:pt>
                <c:pt idx="11149">
                  <c:v>42215.078910730284</c:v>
                </c:pt>
                <c:pt idx="11150">
                  <c:v>42215.078910755903</c:v>
                </c:pt>
                <c:pt idx="11151">
                  <c:v>42215.078910778029</c:v>
                </c:pt>
                <c:pt idx="11152">
                  <c:v>42215.078910783275</c:v>
                </c:pt>
                <c:pt idx="11153">
                  <c:v>42215.078910800803</c:v>
                </c:pt>
                <c:pt idx="11154">
                  <c:v>42215.078910807897</c:v>
                </c:pt>
                <c:pt idx="11155">
                  <c:v>42215.078910853903</c:v>
                </c:pt>
                <c:pt idx="11156">
                  <c:v>42215.078910910801</c:v>
                </c:pt>
                <c:pt idx="11157">
                  <c:v>42215.0789109135</c:v>
                </c:pt>
                <c:pt idx="11158">
                  <c:v>42215.07891095493</c:v>
                </c:pt>
                <c:pt idx="11159">
                  <c:v>42215.078910961704</c:v>
                </c:pt>
                <c:pt idx="11160">
                  <c:v>42215.078911032797</c:v>
                </c:pt>
                <c:pt idx="11161">
                  <c:v>42215.07891104414</c:v>
                </c:pt>
                <c:pt idx="11162">
                  <c:v>42215.078911046949</c:v>
                </c:pt>
                <c:pt idx="11163">
                  <c:v>42215.078911051802</c:v>
                </c:pt>
                <c:pt idx="11164">
                  <c:v>42215.078911067401</c:v>
                </c:pt>
                <c:pt idx="11165">
                  <c:v>42215.078911072611</c:v>
                </c:pt>
                <c:pt idx="11166">
                  <c:v>42215.078911085402</c:v>
                </c:pt>
                <c:pt idx="11167">
                  <c:v>42215.078911145298</c:v>
                </c:pt>
                <c:pt idx="11168">
                  <c:v>42215.078911186698</c:v>
                </c:pt>
                <c:pt idx="11169">
                  <c:v>42215.078911189703</c:v>
                </c:pt>
                <c:pt idx="11170">
                  <c:v>42215.078911192439</c:v>
                </c:pt>
                <c:pt idx="11171">
                  <c:v>42215.078911264798</c:v>
                </c:pt>
                <c:pt idx="11172">
                  <c:v>42215.07891127633</c:v>
                </c:pt>
                <c:pt idx="11173">
                  <c:v>42215.07891131693</c:v>
                </c:pt>
                <c:pt idx="11174">
                  <c:v>42215.078911326229</c:v>
                </c:pt>
                <c:pt idx="11175">
                  <c:v>42215.078911357203</c:v>
                </c:pt>
                <c:pt idx="11176">
                  <c:v>42215.078911362529</c:v>
                </c:pt>
                <c:pt idx="11177">
                  <c:v>42215.07891137743</c:v>
                </c:pt>
                <c:pt idx="11178">
                  <c:v>42215.078911430013</c:v>
                </c:pt>
                <c:pt idx="11179">
                  <c:v>42215.078911489931</c:v>
                </c:pt>
                <c:pt idx="11180">
                  <c:v>42215.07891149685</c:v>
                </c:pt>
                <c:pt idx="11181">
                  <c:v>42215.078911528799</c:v>
                </c:pt>
                <c:pt idx="11182">
                  <c:v>42215.078911535304</c:v>
                </c:pt>
                <c:pt idx="11183">
                  <c:v>42215.078911548138</c:v>
                </c:pt>
                <c:pt idx="11184">
                  <c:v>42215.078911609096</c:v>
                </c:pt>
                <c:pt idx="11185">
                  <c:v>42215.078911621596</c:v>
                </c:pt>
                <c:pt idx="11186">
                  <c:v>42215.078911639401</c:v>
                </c:pt>
                <c:pt idx="11187">
                  <c:v>42215.078911647703</c:v>
                </c:pt>
                <c:pt idx="11188">
                  <c:v>42215.078911652701</c:v>
                </c:pt>
                <c:pt idx="11189">
                  <c:v>42215.078911653</c:v>
                </c:pt>
                <c:pt idx="11190">
                  <c:v>42215.078911728699</c:v>
                </c:pt>
                <c:pt idx="11191">
                  <c:v>42215.078911734498</c:v>
                </c:pt>
                <c:pt idx="11192">
                  <c:v>42215.078911767385</c:v>
                </c:pt>
                <c:pt idx="11193">
                  <c:v>42215.078911769</c:v>
                </c:pt>
                <c:pt idx="11194">
                  <c:v>42215.078911779703</c:v>
                </c:pt>
                <c:pt idx="11195">
                  <c:v>42215.078911841098</c:v>
                </c:pt>
                <c:pt idx="11196">
                  <c:v>42215.078911884302</c:v>
                </c:pt>
                <c:pt idx="11197">
                  <c:v>42215.078911903598</c:v>
                </c:pt>
                <c:pt idx="11198">
                  <c:v>42215.078911934899</c:v>
                </c:pt>
                <c:pt idx="11199">
                  <c:v>42215.078911940203</c:v>
                </c:pt>
                <c:pt idx="11200">
                  <c:v>42215.078911960598</c:v>
                </c:pt>
                <c:pt idx="11201">
                  <c:v>42215.078911965102</c:v>
                </c:pt>
                <c:pt idx="11202">
                  <c:v>42215.078912011195</c:v>
                </c:pt>
                <c:pt idx="11203">
                  <c:v>42215.078912059311</c:v>
                </c:pt>
                <c:pt idx="11204">
                  <c:v>42215.078912073201</c:v>
                </c:pt>
                <c:pt idx="11205">
                  <c:v>42215.078912111101</c:v>
                </c:pt>
                <c:pt idx="11206">
                  <c:v>42215.078912115685</c:v>
                </c:pt>
                <c:pt idx="11207">
                  <c:v>42215.078912192628</c:v>
                </c:pt>
                <c:pt idx="11208">
                  <c:v>42215.078912196739</c:v>
                </c:pt>
                <c:pt idx="11209">
                  <c:v>42215.078912198958</c:v>
                </c:pt>
                <c:pt idx="11210">
                  <c:v>42215.078912208541</c:v>
                </c:pt>
                <c:pt idx="11211">
                  <c:v>42215.078912226731</c:v>
                </c:pt>
                <c:pt idx="11212">
                  <c:v>42215.078912232202</c:v>
                </c:pt>
                <c:pt idx="11213">
                  <c:v>42215.078912242629</c:v>
                </c:pt>
                <c:pt idx="11214">
                  <c:v>42215.078912305013</c:v>
                </c:pt>
                <c:pt idx="11215">
                  <c:v>42215.07891234113</c:v>
                </c:pt>
                <c:pt idx="11216">
                  <c:v>42215.07891234714</c:v>
                </c:pt>
                <c:pt idx="11217">
                  <c:v>42215.078912349949</c:v>
                </c:pt>
                <c:pt idx="11218">
                  <c:v>42215.078912424739</c:v>
                </c:pt>
                <c:pt idx="11219">
                  <c:v>42215.078912433797</c:v>
                </c:pt>
                <c:pt idx="11220">
                  <c:v>42215.07891247423</c:v>
                </c:pt>
                <c:pt idx="11221">
                  <c:v>42215.07891248614</c:v>
                </c:pt>
                <c:pt idx="11222">
                  <c:v>42215.0789125144</c:v>
                </c:pt>
                <c:pt idx="11223">
                  <c:v>42215.078912519675</c:v>
                </c:pt>
                <c:pt idx="11224">
                  <c:v>42215.078912537101</c:v>
                </c:pt>
                <c:pt idx="11225">
                  <c:v>42215.078912581885</c:v>
                </c:pt>
                <c:pt idx="11226">
                  <c:v>42215.078912631485</c:v>
                </c:pt>
                <c:pt idx="11227">
                  <c:v>42215.078912656929</c:v>
                </c:pt>
                <c:pt idx="11228">
                  <c:v>42215.078912670397</c:v>
                </c:pt>
                <c:pt idx="11229">
                  <c:v>42215.078912679302</c:v>
                </c:pt>
                <c:pt idx="11230">
                  <c:v>42215.0789127057</c:v>
                </c:pt>
                <c:pt idx="11231">
                  <c:v>42215.078912769102</c:v>
                </c:pt>
                <c:pt idx="11232">
                  <c:v>42215.078912779798</c:v>
                </c:pt>
                <c:pt idx="11233">
                  <c:v>42215.078912787001</c:v>
                </c:pt>
                <c:pt idx="11234">
                  <c:v>42215.078912805402</c:v>
                </c:pt>
                <c:pt idx="11235">
                  <c:v>42215.078912810197</c:v>
                </c:pt>
                <c:pt idx="11236">
                  <c:v>42215.078912810597</c:v>
                </c:pt>
                <c:pt idx="11237">
                  <c:v>42215.078912889097</c:v>
                </c:pt>
                <c:pt idx="11238">
                  <c:v>42215.07891289243</c:v>
                </c:pt>
                <c:pt idx="11239">
                  <c:v>42215.078912921999</c:v>
                </c:pt>
                <c:pt idx="11240">
                  <c:v>42215.078912926729</c:v>
                </c:pt>
                <c:pt idx="11241">
                  <c:v>42215.078912937301</c:v>
                </c:pt>
                <c:pt idx="11242">
                  <c:v>42215.078913001002</c:v>
                </c:pt>
                <c:pt idx="11243">
                  <c:v>42215.07891304473</c:v>
                </c:pt>
                <c:pt idx="11244">
                  <c:v>42215.078913065197</c:v>
                </c:pt>
                <c:pt idx="11245">
                  <c:v>42215.078913092941</c:v>
                </c:pt>
                <c:pt idx="11246">
                  <c:v>42215.07891309823</c:v>
                </c:pt>
                <c:pt idx="11247">
                  <c:v>42215.078913121011</c:v>
                </c:pt>
                <c:pt idx="11248">
                  <c:v>42215.078913123201</c:v>
                </c:pt>
                <c:pt idx="11249">
                  <c:v>42215.078913168603</c:v>
                </c:pt>
                <c:pt idx="11250">
                  <c:v>42215.07891320654</c:v>
                </c:pt>
                <c:pt idx="11251">
                  <c:v>42215.078913233097</c:v>
                </c:pt>
                <c:pt idx="11252">
                  <c:v>42215.078913255697</c:v>
                </c:pt>
                <c:pt idx="11253">
                  <c:v>42215.078913276338</c:v>
                </c:pt>
                <c:pt idx="11254">
                  <c:v>42215.078913353202</c:v>
                </c:pt>
                <c:pt idx="11255">
                  <c:v>42215.07891335454</c:v>
                </c:pt>
                <c:pt idx="11256">
                  <c:v>42215.078913359299</c:v>
                </c:pt>
                <c:pt idx="11257">
                  <c:v>42215.078913363701</c:v>
                </c:pt>
                <c:pt idx="11258">
                  <c:v>42215.078913381898</c:v>
                </c:pt>
                <c:pt idx="11259">
                  <c:v>42215.078913387129</c:v>
                </c:pt>
                <c:pt idx="11260">
                  <c:v>42215.078913400139</c:v>
                </c:pt>
                <c:pt idx="11261">
                  <c:v>42215.0789134652</c:v>
                </c:pt>
                <c:pt idx="11262">
                  <c:v>42215.078913503101</c:v>
                </c:pt>
                <c:pt idx="11263">
                  <c:v>42215.078913507998</c:v>
                </c:pt>
                <c:pt idx="11264">
                  <c:v>42215.078913510675</c:v>
                </c:pt>
                <c:pt idx="11265">
                  <c:v>42215.078913585276</c:v>
                </c:pt>
                <c:pt idx="11266">
                  <c:v>42215.078913591111</c:v>
                </c:pt>
                <c:pt idx="11267">
                  <c:v>42215.078913632198</c:v>
                </c:pt>
                <c:pt idx="11268">
                  <c:v>42215.078913645397</c:v>
                </c:pt>
                <c:pt idx="11269">
                  <c:v>42215.078913671998</c:v>
                </c:pt>
                <c:pt idx="11270">
                  <c:v>42215.0789136772</c:v>
                </c:pt>
                <c:pt idx="11271">
                  <c:v>42215.078913697129</c:v>
                </c:pt>
                <c:pt idx="11272">
                  <c:v>42215.0789137393</c:v>
                </c:pt>
                <c:pt idx="11273">
                  <c:v>42215.078913785197</c:v>
                </c:pt>
                <c:pt idx="11274">
                  <c:v>42215.078913817502</c:v>
                </c:pt>
                <c:pt idx="11275">
                  <c:v>42215.078913829013</c:v>
                </c:pt>
                <c:pt idx="11276">
                  <c:v>42215.078913836398</c:v>
                </c:pt>
                <c:pt idx="11277">
                  <c:v>42215.078913863101</c:v>
                </c:pt>
                <c:pt idx="11278">
                  <c:v>42215.078913928941</c:v>
                </c:pt>
                <c:pt idx="11279">
                  <c:v>42215.078913939302</c:v>
                </c:pt>
                <c:pt idx="11280">
                  <c:v>42215.078913943602</c:v>
                </c:pt>
                <c:pt idx="11281">
                  <c:v>42215.078913960897</c:v>
                </c:pt>
                <c:pt idx="11282">
                  <c:v>42215.078913967998</c:v>
                </c:pt>
                <c:pt idx="11283">
                  <c:v>42215.078913971003</c:v>
                </c:pt>
                <c:pt idx="11284">
                  <c:v>42215.078914048849</c:v>
                </c:pt>
                <c:pt idx="11285">
                  <c:v>42215.078914049329</c:v>
                </c:pt>
                <c:pt idx="11286">
                  <c:v>42215.078914083897</c:v>
                </c:pt>
                <c:pt idx="11287">
                  <c:v>42215.078914088539</c:v>
                </c:pt>
                <c:pt idx="11288">
                  <c:v>42215.07891409444</c:v>
                </c:pt>
                <c:pt idx="11289">
                  <c:v>42215.078914160797</c:v>
                </c:pt>
                <c:pt idx="11290">
                  <c:v>42215.078914202029</c:v>
                </c:pt>
                <c:pt idx="11291">
                  <c:v>42215.07891422313</c:v>
                </c:pt>
                <c:pt idx="11292">
                  <c:v>42215.078914250429</c:v>
                </c:pt>
                <c:pt idx="11293">
                  <c:v>42215.078914255602</c:v>
                </c:pt>
                <c:pt idx="11294">
                  <c:v>42215.07891427954</c:v>
                </c:pt>
                <c:pt idx="11295">
                  <c:v>42215.078914281301</c:v>
                </c:pt>
                <c:pt idx="11296">
                  <c:v>42215.078914326041</c:v>
                </c:pt>
                <c:pt idx="11297">
                  <c:v>42215.078914368729</c:v>
                </c:pt>
                <c:pt idx="11298">
                  <c:v>42215.07891439274</c:v>
                </c:pt>
                <c:pt idx="11299">
                  <c:v>42215.078914418031</c:v>
                </c:pt>
                <c:pt idx="11300">
                  <c:v>42215.078914433929</c:v>
                </c:pt>
                <c:pt idx="11301">
                  <c:v>42215.078914513484</c:v>
                </c:pt>
                <c:pt idx="11302">
                  <c:v>42215.078914516198</c:v>
                </c:pt>
                <c:pt idx="11303">
                  <c:v>42215.078914524529</c:v>
                </c:pt>
                <c:pt idx="11304">
                  <c:v>42215.078914531194</c:v>
                </c:pt>
                <c:pt idx="11305">
                  <c:v>42215.078914539401</c:v>
                </c:pt>
                <c:pt idx="11306">
                  <c:v>42215.078914544603</c:v>
                </c:pt>
                <c:pt idx="11307">
                  <c:v>42215.078914557511</c:v>
                </c:pt>
                <c:pt idx="11308">
                  <c:v>42215.07891462493</c:v>
                </c:pt>
                <c:pt idx="11309">
                  <c:v>42215.0789146651</c:v>
                </c:pt>
                <c:pt idx="11310">
                  <c:v>42215.078914666898</c:v>
                </c:pt>
                <c:pt idx="11311">
                  <c:v>42215.0789146678</c:v>
                </c:pt>
                <c:pt idx="11312">
                  <c:v>42215.078914745398</c:v>
                </c:pt>
                <c:pt idx="11313">
                  <c:v>42215.078914748039</c:v>
                </c:pt>
                <c:pt idx="11314">
                  <c:v>42215.07891478893</c:v>
                </c:pt>
                <c:pt idx="11315">
                  <c:v>42215.078914798949</c:v>
                </c:pt>
                <c:pt idx="11316">
                  <c:v>42215.07891482913</c:v>
                </c:pt>
                <c:pt idx="11317">
                  <c:v>42215.078914834303</c:v>
                </c:pt>
                <c:pt idx="11318">
                  <c:v>42215.078914856938</c:v>
                </c:pt>
                <c:pt idx="11319">
                  <c:v>42215.078914896949</c:v>
                </c:pt>
                <c:pt idx="11320">
                  <c:v>42215.07891494783</c:v>
                </c:pt>
                <c:pt idx="11321">
                  <c:v>42215.078914977603</c:v>
                </c:pt>
                <c:pt idx="11322">
                  <c:v>42215.078914989099</c:v>
                </c:pt>
                <c:pt idx="11323">
                  <c:v>42215.078914998441</c:v>
                </c:pt>
                <c:pt idx="11324">
                  <c:v>42215.078915020829</c:v>
                </c:pt>
                <c:pt idx="11325">
                  <c:v>42215.078915089012</c:v>
                </c:pt>
                <c:pt idx="11326">
                  <c:v>42215.078915093938</c:v>
                </c:pt>
                <c:pt idx="11327">
                  <c:v>42215.078915111597</c:v>
                </c:pt>
                <c:pt idx="11328">
                  <c:v>42215.078915119899</c:v>
                </c:pt>
                <c:pt idx="11329">
                  <c:v>42215.078915124839</c:v>
                </c:pt>
                <c:pt idx="11330">
                  <c:v>42215.07891512513</c:v>
                </c:pt>
                <c:pt idx="11331">
                  <c:v>42215.078915205799</c:v>
                </c:pt>
                <c:pt idx="11332">
                  <c:v>42215.078915209611</c:v>
                </c:pt>
                <c:pt idx="11333">
                  <c:v>42215.078915241538</c:v>
                </c:pt>
                <c:pt idx="11334">
                  <c:v>42215.078915247141</c:v>
                </c:pt>
                <c:pt idx="11335">
                  <c:v>42215.07891525203</c:v>
                </c:pt>
                <c:pt idx="11336">
                  <c:v>42215.078915321013</c:v>
                </c:pt>
                <c:pt idx="11337">
                  <c:v>42215.078915356149</c:v>
                </c:pt>
                <c:pt idx="11338">
                  <c:v>42215.078915380429</c:v>
                </c:pt>
                <c:pt idx="11339">
                  <c:v>42215.07891540663</c:v>
                </c:pt>
                <c:pt idx="11340">
                  <c:v>42215.078915411897</c:v>
                </c:pt>
                <c:pt idx="11341">
                  <c:v>42215.078915437531</c:v>
                </c:pt>
                <c:pt idx="11342">
                  <c:v>42215.078915441612</c:v>
                </c:pt>
                <c:pt idx="11343">
                  <c:v>42215.078915483296</c:v>
                </c:pt>
                <c:pt idx="11344">
                  <c:v>42215.078915525897</c:v>
                </c:pt>
                <c:pt idx="11345">
                  <c:v>42215.078915552898</c:v>
                </c:pt>
                <c:pt idx="11346">
                  <c:v>42215.078915576829</c:v>
                </c:pt>
                <c:pt idx="11347">
                  <c:v>42215.078915587685</c:v>
                </c:pt>
                <c:pt idx="11348">
                  <c:v>42215.078915670398</c:v>
                </c:pt>
                <c:pt idx="11349">
                  <c:v>42215.078915673403</c:v>
                </c:pt>
                <c:pt idx="11350">
                  <c:v>42215.078915681501</c:v>
                </c:pt>
                <c:pt idx="11351">
                  <c:v>42215.078915685503</c:v>
                </c:pt>
                <c:pt idx="11352">
                  <c:v>42215.078915696213</c:v>
                </c:pt>
                <c:pt idx="11353">
                  <c:v>42215.078915701684</c:v>
                </c:pt>
                <c:pt idx="11354">
                  <c:v>42215.078915714999</c:v>
                </c:pt>
                <c:pt idx="11355">
                  <c:v>42215.078915785001</c:v>
                </c:pt>
                <c:pt idx="11356">
                  <c:v>42215.078915822829</c:v>
                </c:pt>
                <c:pt idx="11357">
                  <c:v>42215.078915825499</c:v>
                </c:pt>
                <c:pt idx="11358">
                  <c:v>42215.07891582614</c:v>
                </c:pt>
                <c:pt idx="11359">
                  <c:v>42215.0789159056</c:v>
                </c:pt>
                <c:pt idx="11360">
                  <c:v>42215.07891590643</c:v>
                </c:pt>
                <c:pt idx="11361">
                  <c:v>42215.078915946338</c:v>
                </c:pt>
                <c:pt idx="11362">
                  <c:v>42215.078915960403</c:v>
                </c:pt>
                <c:pt idx="11363">
                  <c:v>42215.078915986698</c:v>
                </c:pt>
                <c:pt idx="11364">
                  <c:v>42215.07891599193</c:v>
                </c:pt>
                <c:pt idx="11365">
                  <c:v>42215.07891601693</c:v>
                </c:pt>
                <c:pt idx="11366">
                  <c:v>42215.078916057602</c:v>
                </c:pt>
                <c:pt idx="11367">
                  <c:v>42215.078916104299</c:v>
                </c:pt>
                <c:pt idx="11368">
                  <c:v>42215.078916137601</c:v>
                </c:pt>
                <c:pt idx="11369">
                  <c:v>42215.078916143539</c:v>
                </c:pt>
                <c:pt idx="11370">
                  <c:v>42215.078916155129</c:v>
                </c:pt>
                <c:pt idx="11371">
                  <c:v>42215.078916177939</c:v>
                </c:pt>
                <c:pt idx="11372">
                  <c:v>42215.07891624904</c:v>
                </c:pt>
                <c:pt idx="11373">
                  <c:v>42215.078916249149</c:v>
                </c:pt>
                <c:pt idx="11374">
                  <c:v>42215.07891627583</c:v>
                </c:pt>
                <c:pt idx="11375">
                  <c:v>42215.078916281003</c:v>
                </c:pt>
                <c:pt idx="11376">
                  <c:v>42215.078916283099</c:v>
                </c:pt>
                <c:pt idx="11377">
                  <c:v>42215.078916285398</c:v>
                </c:pt>
                <c:pt idx="11378">
                  <c:v>42215.078916365012</c:v>
                </c:pt>
                <c:pt idx="11379">
                  <c:v>42215.078916369603</c:v>
                </c:pt>
                <c:pt idx="11380">
                  <c:v>42215.078916398859</c:v>
                </c:pt>
                <c:pt idx="11381">
                  <c:v>42215.078916401202</c:v>
                </c:pt>
                <c:pt idx="11382">
                  <c:v>42215.078916409213</c:v>
                </c:pt>
                <c:pt idx="11383">
                  <c:v>42215.078916481099</c:v>
                </c:pt>
                <c:pt idx="11384">
                  <c:v>42215.078916513485</c:v>
                </c:pt>
                <c:pt idx="11385">
                  <c:v>42215.078916537801</c:v>
                </c:pt>
                <c:pt idx="11386">
                  <c:v>42215.0789165647</c:v>
                </c:pt>
                <c:pt idx="11387">
                  <c:v>42215.078916569903</c:v>
                </c:pt>
                <c:pt idx="11388">
                  <c:v>42215.078916595201</c:v>
                </c:pt>
                <c:pt idx="11389">
                  <c:v>42215.078916601502</c:v>
                </c:pt>
                <c:pt idx="11390">
                  <c:v>42215.078916640698</c:v>
                </c:pt>
                <c:pt idx="11391">
                  <c:v>42215.078916685197</c:v>
                </c:pt>
                <c:pt idx="11392">
                  <c:v>42215.078916713101</c:v>
                </c:pt>
                <c:pt idx="11393">
                  <c:v>42215.078916734397</c:v>
                </c:pt>
                <c:pt idx="11394">
                  <c:v>42215.078916748629</c:v>
                </c:pt>
                <c:pt idx="11395">
                  <c:v>42215.07891682694</c:v>
                </c:pt>
                <c:pt idx="11396">
                  <c:v>42215.078916833801</c:v>
                </c:pt>
                <c:pt idx="11397">
                  <c:v>42215.078916838029</c:v>
                </c:pt>
                <c:pt idx="11398">
                  <c:v>42215.078916844439</c:v>
                </c:pt>
                <c:pt idx="11399">
                  <c:v>42215.078916853498</c:v>
                </c:pt>
                <c:pt idx="11400">
                  <c:v>42215.078916858729</c:v>
                </c:pt>
                <c:pt idx="11401">
                  <c:v>42215.07891687243</c:v>
                </c:pt>
                <c:pt idx="11402">
                  <c:v>42215.078916944949</c:v>
                </c:pt>
                <c:pt idx="11403">
                  <c:v>42215.078916978629</c:v>
                </c:pt>
                <c:pt idx="11404">
                  <c:v>42215.078916979939</c:v>
                </c:pt>
                <c:pt idx="11405">
                  <c:v>42215.078916982602</c:v>
                </c:pt>
                <c:pt idx="11406">
                  <c:v>42215.0789170637</c:v>
                </c:pt>
                <c:pt idx="11407">
                  <c:v>42215.078917065803</c:v>
                </c:pt>
                <c:pt idx="11408">
                  <c:v>42215.078917103798</c:v>
                </c:pt>
                <c:pt idx="11409">
                  <c:v>42215.078917118211</c:v>
                </c:pt>
                <c:pt idx="11410">
                  <c:v>42215.07891714423</c:v>
                </c:pt>
                <c:pt idx="11411">
                  <c:v>42215.078917149549</c:v>
                </c:pt>
                <c:pt idx="11412">
                  <c:v>42215.078917176841</c:v>
                </c:pt>
                <c:pt idx="11413">
                  <c:v>42215.07891720823</c:v>
                </c:pt>
                <c:pt idx="11414">
                  <c:v>42215.078917262697</c:v>
                </c:pt>
                <c:pt idx="11415">
                  <c:v>42215.07891729784</c:v>
                </c:pt>
                <c:pt idx="11416">
                  <c:v>42215.078917301602</c:v>
                </c:pt>
                <c:pt idx="11417">
                  <c:v>42215.0789173132</c:v>
                </c:pt>
                <c:pt idx="11418">
                  <c:v>42215.07891733513</c:v>
                </c:pt>
                <c:pt idx="11419">
                  <c:v>42215.07891740714</c:v>
                </c:pt>
                <c:pt idx="11420">
                  <c:v>42215.07891740874</c:v>
                </c:pt>
                <c:pt idx="11421">
                  <c:v>42215.078917434039</c:v>
                </c:pt>
                <c:pt idx="11422">
                  <c:v>42215.078917439139</c:v>
                </c:pt>
                <c:pt idx="11423">
                  <c:v>42215.078917441329</c:v>
                </c:pt>
                <c:pt idx="11424">
                  <c:v>42215.078917442959</c:v>
                </c:pt>
                <c:pt idx="11425">
                  <c:v>42215.078917521503</c:v>
                </c:pt>
                <c:pt idx="11426">
                  <c:v>42215.078917530001</c:v>
                </c:pt>
                <c:pt idx="11427">
                  <c:v>42215.078917555998</c:v>
                </c:pt>
                <c:pt idx="11428">
                  <c:v>42215.078917563304</c:v>
                </c:pt>
                <c:pt idx="11429">
                  <c:v>42215.078917566803</c:v>
                </c:pt>
                <c:pt idx="11430">
                  <c:v>42215.078917640698</c:v>
                </c:pt>
                <c:pt idx="11431">
                  <c:v>42215.078917674538</c:v>
                </c:pt>
                <c:pt idx="11432">
                  <c:v>42215.07891769593</c:v>
                </c:pt>
                <c:pt idx="11433">
                  <c:v>42215.078917722203</c:v>
                </c:pt>
                <c:pt idx="11434">
                  <c:v>42215.078917727398</c:v>
                </c:pt>
                <c:pt idx="11435">
                  <c:v>42215.078917750929</c:v>
                </c:pt>
                <c:pt idx="11436">
                  <c:v>42215.078917761901</c:v>
                </c:pt>
                <c:pt idx="11437">
                  <c:v>42215.07891779855</c:v>
                </c:pt>
                <c:pt idx="11438">
                  <c:v>42215.078917842038</c:v>
                </c:pt>
                <c:pt idx="11439">
                  <c:v>42215.078917872539</c:v>
                </c:pt>
                <c:pt idx="11440">
                  <c:v>42215.078917891398</c:v>
                </c:pt>
                <c:pt idx="11441">
                  <c:v>42215.078917902429</c:v>
                </c:pt>
                <c:pt idx="11442">
                  <c:v>42215.078917986211</c:v>
                </c:pt>
                <c:pt idx="11443">
                  <c:v>42215.078917994149</c:v>
                </c:pt>
                <c:pt idx="11444">
                  <c:v>42215.078917997438</c:v>
                </c:pt>
                <c:pt idx="11445">
                  <c:v>42215.07891800403</c:v>
                </c:pt>
                <c:pt idx="11446">
                  <c:v>42215.078918012201</c:v>
                </c:pt>
                <c:pt idx="11447">
                  <c:v>42215.078918017498</c:v>
                </c:pt>
                <c:pt idx="11448">
                  <c:v>42215.078918029831</c:v>
                </c:pt>
                <c:pt idx="11449">
                  <c:v>42215.078918104729</c:v>
                </c:pt>
                <c:pt idx="11450">
                  <c:v>42215.078918137398</c:v>
                </c:pt>
                <c:pt idx="11451">
                  <c:v>42215.078918140149</c:v>
                </c:pt>
                <c:pt idx="11452">
                  <c:v>42215.078918140949</c:v>
                </c:pt>
                <c:pt idx="11453">
                  <c:v>42215.07891822153</c:v>
                </c:pt>
                <c:pt idx="11454">
                  <c:v>42215.078918226231</c:v>
                </c:pt>
                <c:pt idx="11455">
                  <c:v>42215.078918261199</c:v>
                </c:pt>
                <c:pt idx="11456">
                  <c:v>42215.07891827204</c:v>
                </c:pt>
                <c:pt idx="11457">
                  <c:v>42215.078918301297</c:v>
                </c:pt>
                <c:pt idx="11458">
                  <c:v>42215.07891830663</c:v>
                </c:pt>
                <c:pt idx="11459">
                  <c:v>42215.078918336629</c:v>
                </c:pt>
                <c:pt idx="11460">
                  <c:v>42215.078918368541</c:v>
                </c:pt>
                <c:pt idx="11461">
                  <c:v>42215.078918421139</c:v>
                </c:pt>
                <c:pt idx="11462">
                  <c:v>42215.07891845845</c:v>
                </c:pt>
                <c:pt idx="11463">
                  <c:v>42215.078918460298</c:v>
                </c:pt>
                <c:pt idx="11464">
                  <c:v>42215.07891847194</c:v>
                </c:pt>
                <c:pt idx="11465">
                  <c:v>42215.07891849296</c:v>
                </c:pt>
                <c:pt idx="11466">
                  <c:v>42215.078918568499</c:v>
                </c:pt>
                <c:pt idx="11467">
                  <c:v>42215.078918572297</c:v>
                </c:pt>
                <c:pt idx="11468">
                  <c:v>42215.078918574531</c:v>
                </c:pt>
                <c:pt idx="11469">
                  <c:v>42215.078918591098</c:v>
                </c:pt>
                <c:pt idx="11470">
                  <c:v>42215.07891859833</c:v>
                </c:pt>
                <c:pt idx="11471">
                  <c:v>42215.078918600098</c:v>
                </c:pt>
                <c:pt idx="11472">
                  <c:v>42215.078918679799</c:v>
                </c:pt>
                <c:pt idx="11473">
                  <c:v>42215.078918690298</c:v>
                </c:pt>
                <c:pt idx="11474">
                  <c:v>42215.0789187138</c:v>
                </c:pt>
                <c:pt idx="11475">
                  <c:v>42215.078918720399</c:v>
                </c:pt>
                <c:pt idx="11476">
                  <c:v>42215.078918724299</c:v>
                </c:pt>
                <c:pt idx="11477">
                  <c:v>42215.078918800697</c:v>
                </c:pt>
                <c:pt idx="11478">
                  <c:v>42215.078918831503</c:v>
                </c:pt>
                <c:pt idx="11479">
                  <c:v>42215.078918854029</c:v>
                </c:pt>
                <c:pt idx="11480">
                  <c:v>42215.07891887943</c:v>
                </c:pt>
                <c:pt idx="11481">
                  <c:v>42215.078918884603</c:v>
                </c:pt>
                <c:pt idx="11482">
                  <c:v>42215.0789189102</c:v>
                </c:pt>
                <c:pt idx="11483">
                  <c:v>42215.078918922431</c:v>
                </c:pt>
                <c:pt idx="11484">
                  <c:v>42215.078918955602</c:v>
                </c:pt>
                <c:pt idx="11485">
                  <c:v>42215.078918994739</c:v>
                </c:pt>
                <c:pt idx="11486">
                  <c:v>42215.07891903253</c:v>
                </c:pt>
                <c:pt idx="11487">
                  <c:v>42215.078919046638</c:v>
                </c:pt>
                <c:pt idx="11488">
                  <c:v>42215.078919063199</c:v>
                </c:pt>
                <c:pt idx="11489">
                  <c:v>42215.078919142441</c:v>
                </c:pt>
                <c:pt idx="11490">
                  <c:v>42215.078919144638</c:v>
                </c:pt>
                <c:pt idx="11491">
                  <c:v>42215.078919151601</c:v>
                </c:pt>
                <c:pt idx="11492">
                  <c:v>42215.078919154439</c:v>
                </c:pt>
                <c:pt idx="11493">
                  <c:v>42215.078919168329</c:v>
                </c:pt>
                <c:pt idx="11494">
                  <c:v>42215.078919173538</c:v>
                </c:pt>
                <c:pt idx="11495">
                  <c:v>42215.07891918713</c:v>
                </c:pt>
                <c:pt idx="11496">
                  <c:v>42215.078919264699</c:v>
                </c:pt>
                <c:pt idx="11497">
                  <c:v>42215.078919287029</c:v>
                </c:pt>
                <c:pt idx="11498">
                  <c:v>42215.078919294749</c:v>
                </c:pt>
                <c:pt idx="11499">
                  <c:v>42215.078919297441</c:v>
                </c:pt>
                <c:pt idx="11500">
                  <c:v>42215.07891937875</c:v>
                </c:pt>
                <c:pt idx="11501">
                  <c:v>42215.078919386338</c:v>
                </c:pt>
                <c:pt idx="11502">
                  <c:v>42215.078919418629</c:v>
                </c:pt>
                <c:pt idx="11503">
                  <c:v>42215.078919433799</c:v>
                </c:pt>
                <c:pt idx="11504">
                  <c:v>42215.07891945904</c:v>
                </c:pt>
                <c:pt idx="11505">
                  <c:v>42215.078919464213</c:v>
                </c:pt>
                <c:pt idx="11506">
                  <c:v>42215.078919496758</c:v>
                </c:pt>
                <c:pt idx="11507">
                  <c:v>42215.078919526029</c:v>
                </c:pt>
                <c:pt idx="11508">
                  <c:v>42215.078919574538</c:v>
                </c:pt>
                <c:pt idx="11509">
                  <c:v>42215.078919615902</c:v>
                </c:pt>
                <c:pt idx="11510">
                  <c:v>42215.078919618201</c:v>
                </c:pt>
                <c:pt idx="11511">
                  <c:v>42215.078919625303</c:v>
                </c:pt>
                <c:pt idx="11512">
                  <c:v>42215.078919650201</c:v>
                </c:pt>
                <c:pt idx="11513">
                  <c:v>42215.078919725798</c:v>
                </c:pt>
                <c:pt idx="11514">
                  <c:v>42215.07891972873</c:v>
                </c:pt>
                <c:pt idx="11515">
                  <c:v>42215.078919732798</c:v>
                </c:pt>
                <c:pt idx="11516">
                  <c:v>42215.07891974943</c:v>
                </c:pt>
                <c:pt idx="11517">
                  <c:v>42215.078919756612</c:v>
                </c:pt>
                <c:pt idx="11518">
                  <c:v>42215.078919757601</c:v>
                </c:pt>
                <c:pt idx="11519">
                  <c:v>42215.078919836429</c:v>
                </c:pt>
                <c:pt idx="11520">
                  <c:v>42215.078919850013</c:v>
                </c:pt>
                <c:pt idx="11521">
                  <c:v>42215.078919863903</c:v>
                </c:pt>
                <c:pt idx="11522">
                  <c:v>42215.07891987083</c:v>
                </c:pt>
                <c:pt idx="11523">
                  <c:v>42215.078919881496</c:v>
                </c:pt>
                <c:pt idx="11524">
                  <c:v>42215.078919960601</c:v>
                </c:pt>
                <c:pt idx="11525">
                  <c:v>42215.07891998913</c:v>
                </c:pt>
                <c:pt idx="11526">
                  <c:v>42215.078920011263</c:v>
                </c:pt>
                <c:pt idx="11527">
                  <c:v>42215.078920037275</c:v>
                </c:pt>
                <c:pt idx="11528">
                  <c:v>42215.078920042601</c:v>
                </c:pt>
                <c:pt idx="11529">
                  <c:v>42215.078920067775</c:v>
                </c:pt>
                <c:pt idx="11530">
                  <c:v>42215.078920081804</c:v>
                </c:pt>
                <c:pt idx="11531">
                  <c:v>42215.078920112996</c:v>
                </c:pt>
                <c:pt idx="11532">
                  <c:v>42215.078920162501</c:v>
                </c:pt>
                <c:pt idx="11533">
                  <c:v>42215.078920192398</c:v>
                </c:pt>
                <c:pt idx="11534">
                  <c:v>42215.078920211774</c:v>
                </c:pt>
                <c:pt idx="11535">
                  <c:v>42215.0789202206</c:v>
                </c:pt>
                <c:pt idx="11536">
                  <c:v>42215.078920303902</c:v>
                </c:pt>
                <c:pt idx="11537">
                  <c:v>42215.078920306703</c:v>
                </c:pt>
                <c:pt idx="11538">
                  <c:v>42215.07892030893</c:v>
                </c:pt>
                <c:pt idx="11539">
                  <c:v>42215.078920313674</c:v>
                </c:pt>
                <c:pt idx="11540">
                  <c:v>42215.078920327098</c:v>
                </c:pt>
                <c:pt idx="11541">
                  <c:v>42215.078920332497</c:v>
                </c:pt>
                <c:pt idx="11542">
                  <c:v>42215.078920344538</c:v>
                </c:pt>
                <c:pt idx="11543">
                  <c:v>42215.078920424399</c:v>
                </c:pt>
                <c:pt idx="11544">
                  <c:v>42215.078920449203</c:v>
                </c:pt>
                <c:pt idx="11545">
                  <c:v>42215.078920449698</c:v>
                </c:pt>
                <c:pt idx="11546">
                  <c:v>42215.078920459899</c:v>
                </c:pt>
                <c:pt idx="11547">
                  <c:v>42215.078920536194</c:v>
                </c:pt>
                <c:pt idx="11548">
                  <c:v>42215.078920545675</c:v>
                </c:pt>
                <c:pt idx="11549">
                  <c:v>42215.078920576103</c:v>
                </c:pt>
                <c:pt idx="11550">
                  <c:v>42215.078920585373</c:v>
                </c:pt>
                <c:pt idx="11551">
                  <c:v>42215.078920615975</c:v>
                </c:pt>
                <c:pt idx="11552">
                  <c:v>42215.078920621185</c:v>
                </c:pt>
                <c:pt idx="11553">
                  <c:v>42215.0789206564</c:v>
                </c:pt>
                <c:pt idx="11554">
                  <c:v>42215.078920684995</c:v>
                </c:pt>
                <c:pt idx="11555">
                  <c:v>42215.078920754102</c:v>
                </c:pt>
                <c:pt idx="11556">
                  <c:v>42215.0789207778</c:v>
                </c:pt>
                <c:pt idx="11557">
                  <c:v>42215.078920790198</c:v>
                </c:pt>
                <c:pt idx="11558">
                  <c:v>42215.078920796797</c:v>
                </c:pt>
                <c:pt idx="11559">
                  <c:v>42215.078920807384</c:v>
                </c:pt>
                <c:pt idx="11560">
                  <c:v>42215.078920881584</c:v>
                </c:pt>
                <c:pt idx="11561">
                  <c:v>42215.078920888402</c:v>
                </c:pt>
                <c:pt idx="11562">
                  <c:v>42215.078920897497</c:v>
                </c:pt>
                <c:pt idx="11563">
                  <c:v>42215.078920905784</c:v>
                </c:pt>
                <c:pt idx="11564">
                  <c:v>42215.0789209129</c:v>
                </c:pt>
                <c:pt idx="11565">
                  <c:v>42215.078920914995</c:v>
                </c:pt>
                <c:pt idx="11566">
                  <c:v>42215.078920994201</c:v>
                </c:pt>
                <c:pt idx="11567">
                  <c:v>42215.078921009685</c:v>
                </c:pt>
                <c:pt idx="11568">
                  <c:v>42215.078921027802</c:v>
                </c:pt>
                <c:pt idx="11569">
                  <c:v>42215.078921028296</c:v>
                </c:pt>
                <c:pt idx="11570">
                  <c:v>42215.078921038999</c:v>
                </c:pt>
                <c:pt idx="11571">
                  <c:v>42215.078921120403</c:v>
                </c:pt>
                <c:pt idx="11572">
                  <c:v>42215.078921142929</c:v>
                </c:pt>
                <c:pt idx="11573">
                  <c:v>42215.0789211757</c:v>
                </c:pt>
                <c:pt idx="11574">
                  <c:v>42215.078921194698</c:v>
                </c:pt>
                <c:pt idx="11575">
                  <c:v>42215.078921201901</c:v>
                </c:pt>
                <c:pt idx="11576">
                  <c:v>42215.078921224798</c:v>
                </c:pt>
                <c:pt idx="11577">
                  <c:v>42215.0789212417</c:v>
                </c:pt>
                <c:pt idx="11578">
                  <c:v>42215.078921270499</c:v>
                </c:pt>
                <c:pt idx="11579">
                  <c:v>42215.078921313776</c:v>
                </c:pt>
                <c:pt idx="11580">
                  <c:v>42215.078921352397</c:v>
                </c:pt>
                <c:pt idx="11581">
                  <c:v>42215.078921362903</c:v>
                </c:pt>
                <c:pt idx="11582">
                  <c:v>42215.07892137803</c:v>
                </c:pt>
                <c:pt idx="11583">
                  <c:v>42215.078921459703</c:v>
                </c:pt>
                <c:pt idx="11584">
                  <c:v>42215.078921464097</c:v>
                </c:pt>
                <c:pt idx="11585">
                  <c:v>42215.078921473803</c:v>
                </c:pt>
                <c:pt idx="11586">
                  <c:v>42215.078921474298</c:v>
                </c:pt>
                <c:pt idx="11587">
                  <c:v>42215.078921484499</c:v>
                </c:pt>
                <c:pt idx="11588">
                  <c:v>42215.078921489803</c:v>
                </c:pt>
                <c:pt idx="11589">
                  <c:v>42215.078921501874</c:v>
                </c:pt>
                <c:pt idx="11590">
                  <c:v>42215.078921584194</c:v>
                </c:pt>
                <c:pt idx="11591">
                  <c:v>42215.078921599503</c:v>
                </c:pt>
                <c:pt idx="11592">
                  <c:v>42215.078921608903</c:v>
                </c:pt>
                <c:pt idx="11593">
                  <c:v>42215.078921611574</c:v>
                </c:pt>
                <c:pt idx="11594">
                  <c:v>42215.078921693275</c:v>
                </c:pt>
                <c:pt idx="11595">
                  <c:v>42215.078921705885</c:v>
                </c:pt>
                <c:pt idx="11596">
                  <c:v>42215.078921733373</c:v>
                </c:pt>
                <c:pt idx="11597">
                  <c:v>42215.078921757595</c:v>
                </c:pt>
                <c:pt idx="11598">
                  <c:v>42215.078921774097</c:v>
                </c:pt>
                <c:pt idx="11599">
                  <c:v>42215.078921779401</c:v>
                </c:pt>
                <c:pt idx="11600">
                  <c:v>42215.078921816195</c:v>
                </c:pt>
                <c:pt idx="11601">
                  <c:v>42215.078921840599</c:v>
                </c:pt>
                <c:pt idx="11602">
                  <c:v>42215.078921895998</c:v>
                </c:pt>
                <c:pt idx="11603">
                  <c:v>42215.078921937784</c:v>
                </c:pt>
                <c:pt idx="11604">
                  <c:v>42215.0789219379</c:v>
                </c:pt>
                <c:pt idx="11605">
                  <c:v>42215.078921946602</c:v>
                </c:pt>
                <c:pt idx="11606">
                  <c:v>42215.078921964901</c:v>
                </c:pt>
                <c:pt idx="11607">
                  <c:v>42215.078922036402</c:v>
                </c:pt>
                <c:pt idx="11608">
                  <c:v>42215.078922048029</c:v>
                </c:pt>
                <c:pt idx="11609">
                  <c:v>42215.078922063272</c:v>
                </c:pt>
                <c:pt idx="11610">
                  <c:v>42215.078922068496</c:v>
                </c:pt>
                <c:pt idx="11611">
                  <c:v>42215.0789220687</c:v>
                </c:pt>
                <c:pt idx="11612">
                  <c:v>42215.078922070701</c:v>
                </c:pt>
                <c:pt idx="11613">
                  <c:v>42215.0789221507</c:v>
                </c:pt>
                <c:pt idx="11614">
                  <c:v>42215.078922169676</c:v>
                </c:pt>
                <c:pt idx="11615">
                  <c:v>42215.078922185385</c:v>
                </c:pt>
                <c:pt idx="11616">
                  <c:v>42215.078922189598</c:v>
                </c:pt>
                <c:pt idx="11617">
                  <c:v>42215.07892219643</c:v>
                </c:pt>
                <c:pt idx="11618">
                  <c:v>42215.078922280001</c:v>
                </c:pt>
                <c:pt idx="11619">
                  <c:v>42215.078922303685</c:v>
                </c:pt>
                <c:pt idx="11620">
                  <c:v>42215.078922327899</c:v>
                </c:pt>
                <c:pt idx="11621">
                  <c:v>42215.078922351502</c:v>
                </c:pt>
                <c:pt idx="11622">
                  <c:v>42215.078922356799</c:v>
                </c:pt>
                <c:pt idx="11623">
                  <c:v>42215.078922382701</c:v>
                </c:pt>
                <c:pt idx="11624">
                  <c:v>42215.078922401684</c:v>
                </c:pt>
                <c:pt idx="11625">
                  <c:v>42215.078922427798</c:v>
                </c:pt>
                <c:pt idx="11626">
                  <c:v>42215.078922471301</c:v>
                </c:pt>
                <c:pt idx="11627">
                  <c:v>42215.078922511762</c:v>
                </c:pt>
                <c:pt idx="11628">
                  <c:v>42215.078922523186</c:v>
                </c:pt>
                <c:pt idx="11629">
                  <c:v>42215.078922531873</c:v>
                </c:pt>
                <c:pt idx="11630">
                  <c:v>42215.078922614084</c:v>
                </c:pt>
                <c:pt idx="11631">
                  <c:v>42215.078922616194</c:v>
                </c:pt>
                <c:pt idx="11632">
                  <c:v>42215.078922623274</c:v>
                </c:pt>
                <c:pt idx="11633">
                  <c:v>42215.078922633475</c:v>
                </c:pt>
                <c:pt idx="11634">
                  <c:v>42215.078922640598</c:v>
                </c:pt>
                <c:pt idx="11635">
                  <c:v>42215.078922645902</c:v>
                </c:pt>
                <c:pt idx="11636">
                  <c:v>42215.078922659384</c:v>
                </c:pt>
                <c:pt idx="11637">
                  <c:v>42215.078922743902</c:v>
                </c:pt>
                <c:pt idx="11638">
                  <c:v>42215.078922763976</c:v>
                </c:pt>
                <c:pt idx="11639">
                  <c:v>42215.078922766676</c:v>
                </c:pt>
                <c:pt idx="11640">
                  <c:v>42215.078922769375</c:v>
                </c:pt>
                <c:pt idx="11641">
                  <c:v>42215.078922850997</c:v>
                </c:pt>
                <c:pt idx="11642">
                  <c:v>42215.078922865476</c:v>
                </c:pt>
                <c:pt idx="11643">
                  <c:v>42215.078922890803</c:v>
                </c:pt>
                <c:pt idx="11644">
                  <c:v>42215.078922904897</c:v>
                </c:pt>
                <c:pt idx="11645">
                  <c:v>42215.078922930996</c:v>
                </c:pt>
                <c:pt idx="11646">
                  <c:v>42215.078922936198</c:v>
                </c:pt>
                <c:pt idx="11647">
                  <c:v>42215.078922976099</c:v>
                </c:pt>
                <c:pt idx="11648">
                  <c:v>42215.078922994697</c:v>
                </c:pt>
                <c:pt idx="11649">
                  <c:v>42215.078923046603</c:v>
                </c:pt>
                <c:pt idx="11650">
                  <c:v>42215.0789230878</c:v>
                </c:pt>
                <c:pt idx="11651">
                  <c:v>42215.078923097099</c:v>
                </c:pt>
                <c:pt idx="11652">
                  <c:v>42215.078923097499</c:v>
                </c:pt>
                <c:pt idx="11653">
                  <c:v>42215.078923122797</c:v>
                </c:pt>
                <c:pt idx="11654">
                  <c:v>42215.07892319683</c:v>
                </c:pt>
                <c:pt idx="11655">
                  <c:v>42215.078923207999</c:v>
                </c:pt>
                <c:pt idx="11656">
                  <c:v>42215.078923208202</c:v>
                </c:pt>
                <c:pt idx="11657">
                  <c:v>42215.078923223802</c:v>
                </c:pt>
                <c:pt idx="11658">
                  <c:v>42215.078923229012</c:v>
                </c:pt>
                <c:pt idx="11659">
                  <c:v>42215.078923229601</c:v>
                </c:pt>
                <c:pt idx="11660">
                  <c:v>42215.078923308698</c:v>
                </c:pt>
                <c:pt idx="11661">
                  <c:v>42215.078923329398</c:v>
                </c:pt>
                <c:pt idx="11662">
                  <c:v>42215.078923342298</c:v>
                </c:pt>
                <c:pt idx="11663">
                  <c:v>42215.078923342538</c:v>
                </c:pt>
                <c:pt idx="11664">
                  <c:v>42215.078923353802</c:v>
                </c:pt>
                <c:pt idx="11665">
                  <c:v>42215.078923440298</c:v>
                </c:pt>
                <c:pt idx="11666">
                  <c:v>42215.078923460998</c:v>
                </c:pt>
                <c:pt idx="11667">
                  <c:v>42215.078923480898</c:v>
                </c:pt>
                <c:pt idx="11668">
                  <c:v>42215.078923508801</c:v>
                </c:pt>
                <c:pt idx="11669">
                  <c:v>42215.078923514084</c:v>
                </c:pt>
                <c:pt idx="11670">
                  <c:v>42215.078923539084</c:v>
                </c:pt>
                <c:pt idx="11671">
                  <c:v>42215.078923561574</c:v>
                </c:pt>
                <c:pt idx="11672">
                  <c:v>42215.078923587273</c:v>
                </c:pt>
                <c:pt idx="11673">
                  <c:v>42215.0789236419</c:v>
                </c:pt>
                <c:pt idx="11674">
                  <c:v>42215.078923672401</c:v>
                </c:pt>
                <c:pt idx="11675">
                  <c:v>42215.078923685673</c:v>
                </c:pt>
                <c:pt idx="11676">
                  <c:v>42215.078923692403</c:v>
                </c:pt>
                <c:pt idx="11677">
                  <c:v>42215.078923774898</c:v>
                </c:pt>
                <c:pt idx="11678">
                  <c:v>42215.078923785884</c:v>
                </c:pt>
                <c:pt idx="11679">
                  <c:v>42215.078923790003</c:v>
                </c:pt>
                <c:pt idx="11680">
                  <c:v>42215.0789237934</c:v>
                </c:pt>
                <c:pt idx="11681">
                  <c:v>42215.07892379813</c:v>
                </c:pt>
                <c:pt idx="11682">
                  <c:v>42215.078923803274</c:v>
                </c:pt>
                <c:pt idx="11683">
                  <c:v>42215.078923816684</c:v>
                </c:pt>
                <c:pt idx="11684">
                  <c:v>42215.078923904402</c:v>
                </c:pt>
                <c:pt idx="11685">
                  <c:v>42215.078923919384</c:v>
                </c:pt>
                <c:pt idx="11686">
                  <c:v>42215.0789239238</c:v>
                </c:pt>
                <c:pt idx="11687">
                  <c:v>42215.078923926601</c:v>
                </c:pt>
                <c:pt idx="11688">
                  <c:v>42215.078924007903</c:v>
                </c:pt>
                <c:pt idx="11689">
                  <c:v>42215.078924025402</c:v>
                </c:pt>
                <c:pt idx="11690">
                  <c:v>42215.078924048539</c:v>
                </c:pt>
                <c:pt idx="11691">
                  <c:v>42215.0789240702</c:v>
                </c:pt>
                <c:pt idx="11692">
                  <c:v>42215.078924088499</c:v>
                </c:pt>
                <c:pt idx="11693">
                  <c:v>42215.078924093701</c:v>
                </c:pt>
                <c:pt idx="11694">
                  <c:v>42215.078924136396</c:v>
                </c:pt>
                <c:pt idx="11695">
                  <c:v>42215.078924155503</c:v>
                </c:pt>
                <c:pt idx="11696">
                  <c:v>42215.078924208603</c:v>
                </c:pt>
                <c:pt idx="11697">
                  <c:v>42215.078924252703</c:v>
                </c:pt>
                <c:pt idx="11698">
                  <c:v>42215.078924257199</c:v>
                </c:pt>
                <c:pt idx="11699">
                  <c:v>42215.078924259302</c:v>
                </c:pt>
                <c:pt idx="11700">
                  <c:v>42215.078924279696</c:v>
                </c:pt>
                <c:pt idx="11701">
                  <c:v>42215.078924356931</c:v>
                </c:pt>
                <c:pt idx="11702">
                  <c:v>42215.078924368398</c:v>
                </c:pt>
                <c:pt idx="11703">
                  <c:v>42215.078924374298</c:v>
                </c:pt>
                <c:pt idx="11704">
                  <c:v>42215.078924379697</c:v>
                </c:pt>
                <c:pt idx="11705">
                  <c:v>42215.078924385001</c:v>
                </c:pt>
                <c:pt idx="11706">
                  <c:v>42215.078924387002</c:v>
                </c:pt>
                <c:pt idx="11707">
                  <c:v>42215.078924465284</c:v>
                </c:pt>
                <c:pt idx="11708">
                  <c:v>42215.0789244892</c:v>
                </c:pt>
                <c:pt idx="11709">
                  <c:v>42215.07892449433</c:v>
                </c:pt>
                <c:pt idx="11710">
                  <c:v>42215.078924500194</c:v>
                </c:pt>
                <c:pt idx="11711">
                  <c:v>42215.078924511174</c:v>
                </c:pt>
                <c:pt idx="11712">
                  <c:v>42215.078924600501</c:v>
                </c:pt>
                <c:pt idx="11713">
                  <c:v>42215.078924614994</c:v>
                </c:pt>
                <c:pt idx="11714">
                  <c:v>42215.078924654903</c:v>
                </c:pt>
                <c:pt idx="11715">
                  <c:v>42215.078924668684</c:v>
                </c:pt>
                <c:pt idx="11716">
                  <c:v>42215.078924675901</c:v>
                </c:pt>
                <c:pt idx="11717">
                  <c:v>42215.07892469853</c:v>
                </c:pt>
                <c:pt idx="11718">
                  <c:v>42215.078924720998</c:v>
                </c:pt>
                <c:pt idx="11719">
                  <c:v>42215.078924742498</c:v>
                </c:pt>
                <c:pt idx="11720">
                  <c:v>42215.078924788701</c:v>
                </c:pt>
                <c:pt idx="11721">
                  <c:v>42215.0789248324</c:v>
                </c:pt>
                <c:pt idx="11722">
                  <c:v>42215.078924837901</c:v>
                </c:pt>
                <c:pt idx="11723">
                  <c:v>42215.078924849797</c:v>
                </c:pt>
                <c:pt idx="11724">
                  <c:v>42215.078924933194</c:v>
                </c:pt>
                <c:pt idx="11725">
                  <c:v>42215.078924936097</c:v>
                </c:pt>
                <c:pt idx="11726">
                  <c:v>42215.078924948299</c:v>
                </c:pt>
                <c:pt idx="11727">
                  <c:v>42215.078924952802</c:v>
                </c:pt>
                <c:pt idx="11728">
                  <c:v>42215.078924956499</c:v>
                </c:pt>
                <c:pt idx="11729">
                  <c:v>42215.078924961774</c:v>
                </c:pt>
                <c:pt idx="11730">
                  <c:v>42215.078924973997</c:v>
                </c:pt>
                <c:pt idx="11731">
                  <c:v>42215.078925064285</c:v>
                </c:pt>
                <c:pt idx="11732">
                  <c:v>42215.078925087102</c:v>
                </c:pt>
                <c:pt idx="11733">
                  <c:v>42215.078925088099</c:v>
                </c:pt>
                <c:pt idx="11734">
                  <c:v>42215.078925089801</c:v>
                </c:pt>
                <c:pt idx="11735">
                  <c:v>42215.078925165501</c:v>
                </c:pt>
                <c:pt idx="11736">
                  <c:v>42215.078925184702</c:v>
                </c:pt>
                <c:pt idx="11737">
                  <c:v>42215.078925206799</c:v>
                </c:pt>
                <c:pt idx="11738">
                  <c:v>42215.078925222297</c:v>
                </c:pt>
                <c:pt idx="11739">
                  <c:v>42215.078925245303</c:v>
                </c:pt>
                <c:pt idx="11740">
                  <c:v>42215.078925250498</c:v>
                </c:pt>
                <c:pt idx="11741">
                  <c:v>42215.07892529614</c:v>
                </c:pt>
                <c:pt idx="11742">
                  <c:v>42215.078925309397</c:v>
                </c:pt>
                <c:pt idx="11743">
                  <c:v>42215.078925362301</c:v>
                </c:pt>
                <c:pt idx="11744">
                  <c:v>42215.078925403497</c:v>
                </c:pt>
                <c:pt idx="11745">
                  <c:v>42215.078925412898</c:v>
                </c:pt>
                <c:pt idx="11746">
                  <c:v>42215.078925416899</c:v>
                </c:pt>
                <c:pt idx="11747">
                  <c:v>42215.078925437097</c:v>
                </c:pt>
                <c:pt idx="11748">
                  <c:v>42215.078925511247</c:v>
                </c:pt>
                <c:pt idx="11749">
                  <c:v>42215.078925524002</c:v>
                </c:pt>
                <c:pt idx="11750">
                  <c:v>42215.078925528003</c:v>
                </c:pt>
                <c:pt idx="11751">
                  <c:v>42215.078925537775</c:v>
                </c:pt>
                <c:pt idx="11752">
                  <c:v>42215.078925544898</c:v>
                </c:pt>
                <c:pt idx="11753">
                  <c:v>42215.078925546099</c:v>
                </c:pt>
                <c:pt idx="11754">
                  <c:v>42215.0789256235</c:v>
                </c:pt>
                <c:pt idx="11755">
                  <c:v>42215.078925648697</c:v>
                </c:pt>
                <c:pt idx="11756">
                  <c:v>42215.0789256551</c:v>
                </c:pt>
                <c:pt idx="11757">
                  <c:v>42215.078925657675</c:v>
                </c:pt>
                <c:pt idx="11758">
                  <c:v>42215.078925668597</c:v>
                </c:pt>
                <c:pt idx="11759">
                  <c:v>42215.078925759997</c:v>
                </c:pt>
                <c:pt idx="11760">
                  <c:v>42215.078925775597</c:v>
                </c:pt>
                <c:pt idx="11761">
                  <c:v>42215.078925795497</c:v>
                </c:pt>
                <c:pt idx="11762">
                  <c:v>42215.078925825401</c:v>
                </c:pt>
                <c:pt idx="11763">
                  <c:v>42215.078925830596</c:v>
                </c:pt>
                <c:pt idx="11764">
                  <c:v>42215.078925854301</c:v>
                </c:pt>
                <c:pt idx="11765">
                  <c:v>42215.078925880684</c:v>
                </c:pt>
                <c:pt idx="11766">
                  <c:v>42215.078925900103</c:v>
                </c:pt>
                <c:pt idx="11767">
                  <c:v>42215.078925956899</c:v>
                </c:pt>
                <c:pt idx="11768">
                  <c:v>42215.078925992202</c:v>
                </c:pt>
                <c:pt idx="11769">
                  <c:v>42215.0789260034</c:v>
                </c:pt>
                <c:pt idx="11770">
                  <c:v>42215.0789260073</c:v>
                </c:pt>
                <c:pt idx="11771">
                  <c:v>42215.078926091097</c:v>
                </c:pt>
                <c:pt idx="11772">
                  <c:v>42215.078926093898</c:v>
                </c:pt>
                <c:pt idx="11773">
                  <c:v>42215.07892609603</c:v>
                </c:pt>
                <c:pt idx="11774">
                  <c:v>42215.078926112685</c:v>
                </c:pt>
                <c:pt idx="11775">
                  <c:v>42215.078926112685</c:v>
                </c:pt>
                <c:pt idx="11776">
                  <c:v>42215.078926117902</c:v>
                </c:pt>
                <c:pt idx="11777">
                  <c:v>42215.078926131595</c:v>
                </c:pt>
                <c:pt idx="11778">
                  <c:v>42215.078926224131</c:v>
                </c:pt>
                <c:pt idx="11779">
                  <c:v>42215.078926228613</c:v>
                </c:pt>
                <c:pt idx="11780">
                  <c:v>42215.07892623893</c:v>
                </c:pt>
                <c:pt idx="11781">
                  <c:v>42215.0789262416</c:v>
                </c:pt>
                <c:pt idx="11782">
                  <c:v>42215.078926322203</c:v>
                </c:pt>
                <c:pt idx="11783">
                  <c:v>42215.078926344613</c:v>
                </c:pt>
                <c:pt idx="11784">
                  <c:v>42215.078926362898</c:v>
                </c:pt>
                <c:pt idx="11785">
                  <c:v>42215.078926388611</c:v>
                </c:pt>
                <c:pt idx="11786">
                  <c:v>42215.07892640253</c:v>
                </c:pt>
                <c:pt idx="11787">
                  <c:v>42215.078926409697</c:v>
                </c:pt>
                <c:pt idx="11788">
                  <c:v>42215.078926455899</c:v>
                </c:pt>
                <c:pt idx="11789">
                  <c:v>42215.078926470131</c:v>
                </c:pt>
                <c:pt idx="11790">
                  <c:v>42215.078926524599</c:v>
                </c:pt>
                <c:pt idx="11791">
                  <c:v>42215.078926565875</c:v>
                </c:pt>
                <c:pt idx="11792">
                  <c:v>42215.078926574599</c:v>
                </c:pt>
                <c:pt idx="11793">
                  <c:v>42215.0789265766</c:v>
                </c:pt>
                <c:pt idx="11794">
                  <c:v>42215.078926594499</c:v>
                </c:pt>
                <c:pt idx="11795">
                  <c:v>42215.0789266715</c:v>
                </c:pt>
                <c:pt idx="11796">
                  <c:v>42215.078926688002</c:v>
                </c:pt>
                <c:pt idx="11797">
                  <c:v>42215.0789266926</c:v>
                </c:pt>
                <c:pt idx="11798">
                  <c:v>42215.078926697803</c:v>
                </c:pt>
                <c:pt idx="11799">
                  <c:v>42215.078926698203</c:v>
                </c:pt>
                <c:pt idx="11800">
                  <c:v>42215.078926699898</c:v>
                </c:pt>
                <c:pt idx="11801">
                  <c:v>42215.078926780596</c:v>
                </c:pt>
                <c:pt idx="11802">
                  <c:v>42215.078926808703</c:v>
                </c:pt>
                <c:pt idx="11803">
                  <c:v>42215.078926814502</c:v>
                </c:pt>
                <c:pt idx="11804">
                  <c:v>42215.078926820097</c:v>
                </c:pt>
                <c:pt idx="11805">
                  <c:v>42215.078926825998</c:v>
                </c:pt>
                <c:pt idx="11806">
                  <c:v>42215.078926920098</c:v>
                </c:pt>
                <c:pt idx="11807">
                  <c:v>42215.078926929702</c:v>
                </c:pt>
                <c:pt idx="11808">
                  <c:v>42215.078926958398</c:v>
                </c:pt>
                <c:pt idx="11809">
                  <c:v>42215.078926980597</c:v>
                </c:pt>
                <c:pt idx="11810">
                  <c:v>42215.078926985901</c:v>
                </c:pt>
                <c:pt idx="11811">
                  <c:v>42215.078927012102</c:v>
                </c:pt>
                <c:pt idx="11812">
                  <c:v>42215.078927040697</c:v>
                </c:pt>
                <c:pt idx="11813">
                  <c:v>42215.0789270573</c:v>
                </c:pt>
                <c:pt idx="11814">
                  <c:v>42215.078927103001</c:v>
                </c:pt>
                <c:pt idx="11815">
                  <c:v>42215.078927151997</c:v>
                </c:pt>
                <c:pt idx="11816">
                  <c:v>42215.078927153998</c:v>
                </c:pt>
                <c:pt idx="11817">
                  <c:v>42215.078927160997</c:v>
                </c:pt>
                <c:pt idx="11818">
                  <c:v>42215.078927243703</c:v>
                </c:pt>
                <c:pt idx="11819">
                  <c:v>42215.078927245799</c:v>
                </c:pt>
                <c:pt idx="11820">
                  <c:v>42215.078927253599</c:v>
                </c:pt>
                <c:pt idx="11821">
                  <c:v>42215.078927271199</c:v>
                </c:pt>
                <c:pt idx="11822">
                  <c:v>42215.078927272829</c:v>
                </c:pt>
                <c:pt idx="11823">
                  <c:v>42215.07892727654</c:v>
                </c:pt>
                <c:pt idx="11824">
                  <c:v>42215.078927289003</c:v>
                </c:pt>
                <c:pt idx="11825">
                  <c:v>42215.078927383802</c:v>
                </c:pt>
                <c:pt idx="11826">
                  <c:v>42215.078927396229</c:v>
                </c:pt>
                <c:pt idx="11827">
                  <c:v>42215.078927398339</c:v>
                </c:pt>
                <c:pt idx="11828">
                  <c:v>42215.07892739895</c:v>
                </c:pt>
                <c:pt idx="11829">
                  <c:v>42215.078927480303</c:v>
                </c:pt>
                <c:pt idx="11830">
                  <c:v>42215.078927504597</c:v>
                </c:pt>
                <c:pt idx="11831">
                  <c:v>42215.078927520997</c:v>
                </c:pt>
                <c:pt idx="11832">
                  <c:v>42215.078927536</c:v>
                </c:pt>
                <c:pt idx="11833">
                  <c:v>42215.078927560673</c:v>
                </c:pt>
                <c:pt idx="11834">
                  <c:v>42215.078927565984</c:v>
                </c:pt>
                <c:pt idx="11835">
                  <c:v>42215.078927615876</c:v>
                </c:pt>
                <c:pt idx="11836">
                  <c:v>42215.078927627103</c:v>
                </c:pt>
                <c:pt idx="11837">
                  <c:v>42215.078927692397</c:v>
                </c:pt>
                <c:pt idx="11838">
                  <c:v>42215.078927731374</c:v>
                </c:pt>
                <c:pt idx="11839">
                  <c:v>42215.078927736402</c:v>
                </c:pt>
                <c:pt idx="11840">
                  <c:v>42215.078927737901</c:v>
                </c:pt>
                <c:pt idx="11841">
                  <c:v>42215.0789277519</c:v>
                </c:pt>
                <c:pt idx="11842">
                  <c:v>42215.078927830902</c:v>
                </c:pt>
                <c:pt idx="11843">
                  <c:v>42215.078927838702</c:v>
                </c:pt>
                <c:pt idx="11844">
                  <c:v>42215.07892784803</c:v>
                </c:pt>
                <c:pt idx="11845">
                  <c:v>42215.078927849703</c:v>
                </c:pt>
                <c:pt idx="11846">
                  <c:v>42215.078927855597</c:v>
                </c:pt>
                <c:pt idx="11847">
                  <c:v>42215.078927856899</c:v>
                </c:pt>
                <c:pt idx="11848">
                  <c:v>42215.078927937997</c:v>
                </c:pt>
                <c:pt idx="11849">
                  <c:v>42215.078927968498</c:v>
                </c:pt>
                <c:pt idx="11850">
                  <c:v>42215.078927972201</c:v>
                </c:pt>
                <c:pt idx="11851">
                  <c:v>42215.078927973103</c:v>
                </c:pt>
                <c:pt idx="11852">
                  <c:v>42215.078927983384</c:v>
                </c:pt>
                <c:pt idx="11853">
                  <c:v>42215.078928079798</c:v>
                </c:pt>
                <c:pt idx="11854">
                  <c:v>42215.078928087001</c:v>
                </c:pt>
                <c:pt idx="11855">
                  <c:v>42215.078928117196</c:v>
                </c:pt>
                <c:pt idx="11856">
                  <c:v>42215.07892813853</c:v>
                </c:pt>
                <c:pt idx="11857">
                  <c:v>42215.078928143797</c:v>
                </c:pt>
                <c:pt idx="11858">
                  <c:v>42215.078928169001</c:v>
                </c:pt>
                <c:pt idx="11859">
                  <c:v>42215.078928200397</c:v>
                </c:pt>
                <c:pt idx="11860">
                  <c:v>42215.078928214803</c:v>
                </c:pt>
                <c:pt idx="11861">
                  <c:v>42215.0789282611</c:v>
                </c:pt>
                <c:pt idx="11862">
                  <c:v>42215.0789283103</c:v>
                </c:pt>
                <c:pt idx="11863">
                  <c:v>42215.078928311785</c:v>
                </c:pt>
                <c:pt idx="11864">
                  <c:v>42215.078928322029</c:v>
                </c:pt>
                <c:pt idx="11865">
                  <c:v>42215.078928404029</c:v>
                </c:pt>
                <c:pt idx="11866">
                  <c:v>42215.078928408329</c:v>
                </c:pt>
                <c:pt idx="11867">
                  <c:v>42215.078928420611</c:v>
                </c:pt>
                <c:pt idx="11868">
                  <c:v>42215.07892842884</c:v>
                </c:pt>
                <c:pt idx="11869">
                  <c:v>42215.078928432296</c:v>
                </c:pt>
                <c:pt idx="11870">
                  <c:v>42215.07892843413</c:v>
                </c:pt>
                <c:pt idx="11871">
                  <c:v>42215.07892844623</c:v>
                </c:pt>
                <c:pt idx="11872">
                  <c:v>42215.078928543597</c:v>
                </c:pt>
                <c:pt idx="11873">
                  <c:v>42215.078928550502</c:v>
                </c:pt>
                <c:pt idx="11874">
                  <c:v>42215.078928551484</c:v>
                </c:pt>
                <c:pt idx="11875">
                  <c:v>42215.078928553674</c:v>
                </c:pt>
                <c:pt idx="11876">
                  <c:v>42215.078928637275</c:v>
                </c:pt>
                <c:pt idx="11877">
                  <c:v>42215.078928664101</c:v>
                </c:pt>
                <c:pt idx="11878">
                  <c:v>42215.078928677911</c:v>
                </c:pt>
                <c:pt idx="11879">
                  <c:v>42215.078928694602</c:v>
                </c:pt>
                <c:pt idx="11880">
                  <c:v>42215.078928717674</c:v>
                </c:pt>
                <c:pt idx="11881">
                  <c:v>42215.078928723</c:v>
                </c:pt>
                <c:pt idx="11882">
                  <c:v>42215.078928775802</c:v>
                </c:pt>
                <c:pt idx="11883">
                  <c:v>42215.078928784998</c:v>
                </c:pt>
                <c:pt idx="11884">
                  <c:v>42215.078928839903</c:v>
                </c:pt>
                <c:pt idx="11885">
                  <c:v>42215.078928881776</c:v>
                </c:pt>
                <c:pt idx="11886">
                  <c:v>42215.078928890602</c:v>
                </c:pt>
                <c:pt idx="11887">
                  <c:v>42215.07892889603</c:v>
                </c:pt>
                <c:pt idx="11888">
                  <c:v>42215.078928909097</c:v>
                </c:pt>
                <c:pt idx="11889">
                  <c:v>42215.078928983785</c:v>
                </c:pt>
                <c:pt idx="11890">
                  <c:v>42215.078928993702</c:v>
                </c:pt>
                <c:pt idx="11891">
                  <c:v>42215.078929007599</c:v>
                </c:pt>
                <c:pt idx="11892">
                  <c:v>42215.078929007701</c:v>
                </c:pt>
                <c:pt idx="11893">
                  <c:v>42215.078929012903</c:v>
                </c:pt>
                <c:pt idx="11894">
                  <c:v>42215.078929014802</c:v>
                </c:pt>
                <c:pt idx="11895">
                  <c:v>42215.078929095202</c:v>
                </c:pt>
                <c:pt idx="11896">
                  <c:v>42215.078929128031</c:v>
                </c:pt>
                <c:pt idx="11897">
                  <c:v>42215.078929128838</c:v>
                </c:pt>
                <c:pt idx="11898">
                  <c:v>42215.078929130701</c:v>
                </c:pt>
                <c:pt idx="11899">
                  <c:v>42215.078929140829</c:v>
                </c:pt>
                <c:pt idx="11900">
                  <c:v>42215.078929239899</c:v>
                </c:pt>
                <c:pt idx="11901">
                  <c:v>42215.078929247829</c:v>
                </c:pt>
                <c:pt idx="11902">
                  <c:v>42215.078929273099</c:v>
                </c:pt>
                <c:pt idx="11903">
                  <c:v>42215.07892929604</c:v>
                </c:pt>
                <c:pt idx="11904">
                  <c:v>42215.078929301199</c:v>
                </c:pt>
                <c:pt idx="11905">
                  <c:v>42215.078929326541</c:v>
                </c:pt>
                <c:pt idx="11906">
                  <c:v>42215.078929360097</c:v>
                </c:pt>
                <c:pt idx="11907">
                  <c:v>42215.07892937243</c:v>
                </c:pt>
                <c:pt idx="11908">
                  <c:v>42215.07892942943</c:v>
                </c:pt>
                <c:pt idx="11909">
                  <c:v>42215.078929471929</c:v>
                </c:pt>
                <c:pt idx="11910">
                  <c:v>42215.078929476229</c:v>
                </c:pt>
                <c:pt idx="11911">
                  <c:v>42215.07892947954</c:v>
                </c:pt>
                <c:pt idx="11912">
                  <c:v>42215.078929558411</c:v>
                </c:pt>
                <c:pt idx="11913">
                  <c:v>42215.078929563075</c:v>
                </c:pt>
                <c:pt idx="11914">
                  <c:v>42215.078929567484</c:v>
                </c:pt>
                <c:pt idx="11915">
                  <c:v>42215.078929585674</c:v>
                </c:pt>
                <c:pt idx="11916">
                  <c:v>42215.078929590898</c:v>
                </c:pt>
                <c:pt idx="11917">
                  <c:v>42215.078929592099</c:v>
                </c:pt>
                <c:pt idx="11918">
                  <c:v>42215.0789296039</c:v>
                </c:pt>
                <c:pt idx="11919">
                  <c:v>42215.078929704003</c:v>
                </c:pt>
                <c:pt idx="11920">
                  <c:v>42215.078929707284</c:v>
                </c:pt>
                <c:pt idx="11921">
                  <c:v>42215.078929715375</c:v>
                </c:pt>
                <c:pt idx="11922">
                  <c:v>42215.078929718198</c:v>
                </c:pt>
                <c:pt idx="11923">
                  <c:v>42215.078929794603</c:v>
                </c:pt>
                <c:pt idx="11924">
                  <c:v>42215.078929824129</c:v>
                </c:pt>
                <c:pt idx="11925">
                  <c:v>42215.078929835385</c:v>
                </c:pt>
                <c:pt idx="11926">
                  <c:v>42215.078929862502</c:v>
                </c:pt>
                <c:pt idx="11927">
                  <c:v>42215.078929876399</c:v>
                </c:pt>
                <c:pt idx="11928">
                  <c:v>42215.078929883501</c:v>
                </c:pt>
                <c:pt idx="11929">
                  <c:v>42215.0789299358</c:v>
                </c:pt>
                <c:pt idx="11930">
                  <c:v>42215.078929941898</c:v>
                </c:pt>
                <c:pt idx="11931">
                  <c:v>42215.078929993797</c:v>
                </c:pt>
                <c:pt idx="11932">
                  <c:v>42215.078930037896</c:v>
                </c:pt>
                <c:pt idx="11933">
                  <c:v>42215.07893004443</c:v>
                </c:pt>
                <c:pt idx="11934">
                  <c:v>42215.078930055803</c:v>
                </c:pt>
                <c:pt idx="11935">
                  <c:v>42215.078930066797</c:v>
                </c:pt>
                <c:pt idx="11936">
                  <c:v>42215.078930139898</c:v>
                </c:pt>
                <c:pt idx="11937">
                  <c:v>42215.0789301638</c:v>
                </c:pt>
                <c:pt idx="11938">
                  <c:v>42215.0789301677</c:v>
                </c:pt>
                <c:pt idx="11939">
                  <c:v>42215.078930169002</c:v>
                </c:pt>
                <c:pt idx="11940">
                  <c:v>42215.078930171097</c:v>
                </c:pt>
                <c:pt idx="11941">
                  <c:v>42215.078930171301</c:v>
                </c:pt>
                <c:pt idx="11942">
                  <c:v>42215.078930252697</c:v>
                </c:pt>
                <c:pt idx="11943">
                  <c:v>42215.078930287098</c:v>
                </c:pt>
                <c:pt idx="11944">
                  <c:v>42215.07893028883</c:v>
                </c:pt>
                <c:pt idx="11945">
                  <c:v>42215.07893029863</c:v>
                </c:pt>
                <c:pt idx="11946">
                  <c:v>42215.078930300013</c:v>
                </c:pt>
                <c:pt idx="11947">
                  <c:v>42215.078930399541</c:v>
                </c:pt>
                <c:pt idx="11948">
                  <c:v>42215.078930402939</c:v>
                </c:pt>
                <c:pt idx="11949">
                  <c:v>42215.078930432202</c:v>
                </c:pt>
                <c:pt idx="11950">
                  <c:v>42215.078930453012</c:v>
                </c:pt>
                <c:pt idx="11951">
                  <c:v>42215.07893045833</c:v>
                </c:pt>
                <c:pt idx="11952">
                  <c:v>42215.078930480799</c:v>
                </c:pt>
                <c:pt idx="11953">
                  <c:v>42215.078930520001</c:v>
                </c:pt>
                <c:pt idx="11954">
                  <c:v>42215.078930529598</c:v>
                </c:pt>
                <c:pt idx="11955">
                  <c:v>42215.078930571595</c:v>
                </c:pt>
                <c:pt idx="11956">
                  <c:v>42215.078930620599</c:v>
                </c:pt>
                <c:pt idx="11957">
                  <c:v>42215.078930631586</c:v>
                </c:pt>
                <c:pt idx="11958">
                  <c:v>42215.078930636802</c:v>
                </c:pt>
                <c:pt idx="11959">
                  <c:v>42215.078930715594</c:v>
                </c:pt>
                <c:pt idx="11960">
                  <c:v>42215.078930717675</c:v>
                </c:pt>
                <c:pt idx="11961">
                  <c:v>42215.078930732001</c:v>
                </c:pt>
                <c:pt idx="11962">
                  <c:v>42215.078930745811</c:v>
                </c:pt>
                <c:pt idx="11963">
                  <c:v>42215.078930752097</c:v>
                </c:pt>
                <c:pt idx="11964">
                  <c:v>42215.078930752999</c:v>
                </c:pt>
                <c:pt idx="11965">
                  <c:v>42215.078930761272</c:v>
                </c:pt>
                <c:pt idx="11966">
                  <c:v>42215.078930863376</c:v>
                </c:pt>
                <c:pt idx="11967">
                  <c:v>42215.0789308651</c:v>
                </c:pt>
                <c:pt idx="11968">
                  <c:v>42215.078930866199</c:v>
                </c:pt>
                <c:pt idx="11969">
                  <c:v>42215.078930869597</c:v>
                </c:pt>
                <c:pt idx="11970">
                  <c:v>42215.078930951684</c:v>
                </c:pt>
                <c:pt idx="11971">
                  <c:v>42215.078930983902</c:v>
                </c:pt>
                <c:pt idx="11972">
                  <c:v>42215.078930992539</c:v>
                </c:pt>
                <c:pt idx="11973">
                  <c:v>42215.07893100693</c:v>
                </c:pt>
                <c:pt idx="11974">
                  <c:v>42215.078931033</c:v>
                </c:pt>
                <c:pt idx="11975">
                  <c:v>42215.078931038297</c:v>
                </c:pt>
                <c:pt idx="11976">
                  <c:v>42215.07893109553</c:v>
                </c:pt>
                <c:pt idx="11977">
                  <c:v>42215.078931097531</c:v>
                </c:pt>
                <c:pt idx="11978">
                  <c:v>42215.07893115413</c:v>
                </c:pt>
                <c:pt idx="11979">
                  <c:v>42215.078931195931</c:v>
                </c:pt>
                <c:pt idx="11980">
                  <c:v>42215.078931204698</c:v>
                </c:pt>
                <c:pt idx="11981">
                  <c:v>42215.078931215903</c:v>
                </c:pt>
                <c:pt idx="11982">
                  <c:v>42215.078931224212</c:v>
                </c:pt>
                <c:pt idx="11983">
                  <c:v>42215.078931303397</c:v>
                </c:pt>
                <c:pt idx="11984">
                  <c:v>42215.078931311204</c:v>
                </c:pt>
                <c:pt idx="11985">
                  <c:v>42215.078931322139</c:v>
                </c:pt>
                <c:pt idx="11986">
                  <c:v>42215.078931327611</c:v>
                </c:pt>
                <c:pt idx="11987">
                  <c:v>42215.07893132943</c:v>
                </c:pt>
                <c:pt idx="11988">
                  <c:v>42215.078931331198</c:v>
                </c:pt>
                <c:pt idx="11989">
                  <c:v>42215.078931409611</c:v>
                </c:pt>
                <c:pt idx="11990">
                  <c:v>42215.078931443939</c:v>
                </c:pt>
                <c:pt idx="11991">
                  <c:v>42215.07893144805</c:v>
                </c:pt>
                <c:pt idx="11992">
                  <c:v>42215.078931454547</c:v>
                </c:pt>
                <c:pt idx="11993">
                  <c:v>42215.078931456141</c:v>
                </c:pt>
                <c:pt idx="11994">
                  <c:v>42215.078931559685</c:v>
                </c:pt>
                <c:pt idx="11995">
                  <c:v>42215.078931563075</c:v>
                </c:pt>
                <c:pt idx="11996">
                  <c:v>42215.078931583885</c:v>
                </c:pt>
                <c:pt idx="11997">
                  <c:v>42215.078931611264</c:v>
                </c:pt>
                <c:pt idx="11998">
                  <c:v>42215.078931616597</c:v>
                </c:pt>
                <c:pt idx="11999">
                  <c:v>42215.078931641001</c:v>
                </c:pt>
                <c:pt idx="12000">
                  <c:v>42215.078931679702</c:v>
                </c:pt>
                <c:pt idx="12001">
                  <c:v>42215.078931687902</c:v>
                </c:pt>
                <c:pt idx="12002">
                  <c:v>42215.078931729098</c:v>
                </c:pt>
                <c:pt idx="12003">
                  <c:v>42215.078931778429</c:v>
                </c:pt>
                <c:pt idx="12004">
                  <c:v>42215.078931790529</c:v>
                </c:pt>
                <c:pt idx="12005">
                  <c:v>42215.078931792399</c:v>
                </c:pt>
                <c:pt idx="12006">
                  <c:v>42215.078931873002</c:v>
                </c:pt>
                <c:pt idx="12007">
                  <c:v>42215.078931875098</c:v>
                </c:pt>
                <c:pt idx="12008">
                  <c:v>42215.078931889002</c:v>
                </c:pt>
                <c:pt idx="12009">
                  <c:v>42215.078931902797</c:v>
                </c:pt>
                <c:pt idx="12010">
                  <c:v>42215.078931909899</c:v>
                </c:pt>
                <c:pt idx="12011">
                  <c:v>42215.078931911885</c:v>
                </c:pt>
                <c:pt idx="12012">
                  <c:v>42215.078931919103</c:v>
                </c:pt>
                <c:pt idx="12013">
                  <c:v>42215.078932022603</c:v>
                </c:pt>
                <c:pt idx="12014">
                  <c:v>42215.078932024539</c:v>
                </c:pt>
                <c:pt idx="12015">
                  <c:v>42215.07893202643</c:v>
                </c:pt>
                <c:pt idx="12016">
                  <c:v>42215.07893202814</c:v>
                </c:pt>
                <c:pt idx="12017">
                  <c:v>42215.078932109711</c:v>
                </c:pt>
                <c:pt idx="12018">
                  <c:v>42215.07893214393</c:v>
                </c:pt>
                <c:pt idx="12019">
                  <c:v>42215.078932151097</c:v>
                </c:pt>
                <c:pt idx="12020">
                  <c:v>42215.0789321622</c:v>
                </c:pt>
                <c:pt idx="12021">
                  <c:v>42215.078932189303</c:v>
                </c:pt>
                <c:pt idx="12022">
                  <c:v>42215.078932194629</c:v>
                </c:pt>
                <c:pt idx="12023">
                  <c:v>42215.078932253302</c:v>
                </c:pt>
                <c:pt idx="12024">
                  <c:v>42215.078932255703</c:v>
                </c:pt>
                <c:pt idx="12025">
                  <c:v>42215.078932313903</c:v>
                </c:pt>
                <c:pt idx="12026">
                  <c:v>42215.078932352939</c:v>
                </c:pt>
                <c:pt idx="12027">
                  <c:v>42215.078932361903</c:v>
                </c:pt>
                <c:pt idx="12028">
                  <c:v>42215.078932375698</c:v>
                </c:pt>
                <c:pt idx="12029">
                  <c:v>42215.078932382799</c:v>
                </c:pt>
                <c:pt idx="12030">
                  <c:v>42215.078932460201</c:v>
                </c:pt>
                <c:pt idx="12031">
                  <c:v>42215.07893246803</c:v>
                </c:pt>
                <c:pt idx="12032">
                  <c:v>42215.078932478958</c:v>
                </c:pt>
                <c:pt idx="12033">
                  <c:v>42215.078932484699</c:v>
                </c:pt>
                <c:pt idx="12034">
                  <c:v>42215.07893248614</c:v>
                </c:pt>
                <c:pt idx="12035">
                  <c:v>42215.07893248793</c:v>
                </c:pt>
                <c:pt idx="12036">
                  <c:v>42215.078932567376</c:v>
                </c:pt>
                <c:pt idx="12037">
                  <c:v>42215.078932601384</c:v>
                </c:pt>
                <c:pt idx="12038">
                  <c:v>42215.078932607597</c:v>
                </c:pt>
                <c:pt idx="12039">
                  <c:v>42215.078932611774</c:v>
                </c:pt>
                <c:pt idx="12040">
                  <c:v>42215.078932614684</c:v>
                </c:pt>
                <c:pt idx="12041">
                  <c:v>42215.078932719502</c:v>
                </c:pt>
                <c:pt idx="12042">
                  <c:v>42215.078932721401</c:v>
                </c:pt>
                <c:pt idx="12043">
                  <c:v>42215.078932742399</c:v>
                </c:pt>
                <c:pt idx="12044">
                  <c:v>42215.078932768098</c:v>
                </c:pt>
                <c:pt idx="12045">
                  <c:v>42215.0789327733</c:v>
                </c:pt>
                <c:pt idx="12046">
                  <c:v>42215.078932797798</c:v>
                </c:pt>
                <c:pt idx="12047">
                  <c:v>42215.078932839599</c:v>
                </c:pt>
                <c:pt idx="12048">
                  <c:v>42215.078932846838</c:v>
                </c:pt>
                <c:pt idx="12049">
                  <c:v>42215.078932885801</c:v>
                </c:pt>
                <c:pt idx="12050">
                  <c:v>42215.078932937497</c:v>
                </c:pt>
                <c:pt idx="12051">
                  <c:v>42215.07893294793</c:v>
                </c:pt>
                <c:pt idx="12052">
                  <c:v>42215.078932951597</c:v>
                </c:pt>
                <c:pt idx="12053">
                  <c:v>42215.078933030403</c:v>
                </c:pt>
                <c:pt idx="12054">
                  <c:v>42215.078933032499</c:v>
                </c:pt>
                <c:pt idx="12055">
                  <c:v>42215.078933047131</c:v>
                </c:pt>
                <c:pt idx="12056">
                  <c:v>42215.078933060802</c:v>
                </c:pt>
                <c:pt idx="12057">
                  <c:v>42215.078933067911</c:v>
                </c:pt>
                <c:pt idx="12058">
                  <c:v>42215.0789330716</c:v>
                </c:pt>
                <c:pt idx="12059">
                  <c:v>42215.078933076213</c:v>
                </c:pt>
                <c:pt idx="12060">
                  <c:v>42215.078933180601</c:v>
                </c:pt>
                <c:pt idx="12061">
                  <c:v>42215.078933182602</c:v>
                </c:pt>
                <c:pt idx="12062">
                  <c:v>42215.078933185403</c:v>
                </c:pt>
                <c:pt idx="12063">
                  <c:v>42215.0789331872</c:v>
                </c:pt>
                <c:pt idx="12064">
                  <c:v>42215.078933266603</c:v>
                </c:pt>
                <c:pt idx="12065">
                  <c:v>42215.078933303797</c:v>
                </c:pt>
                <c:pt idx="12066">
                  <c:v>42215.07893330793</c:v>
                </c:pt>
                <c:pt idx="12067">
                  <c:v>42215.078933326629</c:v>
                </c:pt>
                <c:pt idx="12068">
                  <c:v>42215.078933347439</c:v>
                </c:pt>
                <c:pt idx="12069">
                  <c:v>42215.078933352699</c:v>
                </c:pt>
                <c:pt idx="12070">
                  <c:v>42215.078933414203</c:v>
                </c:pt>
                <c:pt idx="12071">
                  <c:v>42215.078933416138</c:v>
                </c:pt>
                <c:pt idx="12072">
                  <c:v>42215.078933465396</c:v>
                </c:pt>
                <c:pt idx="12073">
                  <c:v>42215.0789335093</c:v>
                </c:pt>
                <c:pt idx="12074">
                  <c:v>42215.078933515775</c:v>
                </c:pt>
                <c:pt idx="12075">
                  <c:v>42215.0789335359</c:v>
                </c:pt>
                <c:pt idx="12076">
                  <c:v>42215.078933539284</c:v>
                </c:pt>
                <c:pt idx="12077">
                  <c:v>42215.078933614903</c:v>
                </c:pt>
                <c:pt idx="12078">
                  <c:v>42215.078933628029</c:v>
                </c:pt>
                <c:pt idx="12079">
                  <c:v>42215.0789336362</c:v>
                </c:pt>
                <c:pt idx="12080">
                  <c:v>42215.078933643403</c:v>
                </c:pt>
                <c:pt idx="12081">
                  <c:v>42215.0789336456</c:v>
                </c:pt>
                <c:pt idx="12082">
                  <c:v>42215.078933647499</c:v>
                </c:pt>
                <c:pt idx="12083">
                  <c:v>42215.078933724129</c:v>
                </c:pt>
                <c:pt idx="12084">
                  <c:v>42215.078933758799</c:v>
                </c:pt>
                <c:pt idx="12085">
                  <c:v>42215.0789337678</c:v>
                </c:pt>
                <c:pt idx="12086">
                  <c:v>42215.078933770303</c:v>
                </c:pt>
                <c:pt idx="12087">
                  <c:v>42215.078933770601</c:v>
                </c:pt>
                <c:pt idx="12088">
                  <c:v>42215.078933877303</c:v>
                </c:pt>
                <c:pt idx="12089">
                  <c:v>42215.078933879602</c:v>
                </c:pt>
                <c:pt idx="12090">
                  <c:v>42215.078933903198</c:v>
                </c:pt>
                <c:pt idx="12091">
                  <c:v>42215.078933925011</c:v>
                </c:pt>
                <c:pt idx="12092">
                  <c:v>42215.078933930301</c:v>
                </c:pt>
                <c:pt idx="12093">
                  <c:v>42215.078933955599</c:v>
                </c:pt>
                <c:pt idx="12094">
                  <c:v>42215.078933999612</c:v>
                </c:pt>
                <c:pt idx="12095">
                  <c:v>42215.078934002398</c:v>
                </c:pt>
                <c:pt idx="12096">
                  <c:v>42215.078934044839</c:v>
                </c:pt>
                <c:pt idx="12097">
                  <c:v>42215.078934094228</c:v>
                </c:pt>
                <c:pt idx="12098">
                  <c:v>42215.07893410854</c:v>
                </c:pt>
                <c:pt idx="12099">
                  <c:v>42215.078934111501</c:v>
                </c:pt>
                <c:pt idx="12100">
                  <c:v>42215.078934187201</c:v>
                </c:pt>
                <c:pt idx="12101">
                  <c:v>42215.078934192039</c:v>
                </c:pt>
                <c:pt idx="12102">
                  <c:v>42215.078934196339</c:v>
                </c:pt>
                <c:pt idx="12103">
                  <c:v>42215.078934214398</c:v>
                </c:pt>
                <c:pt idx="12104">
                  <c:v>42215.078934219702</c:v>
                </c:pt>
                <c:pt idx="12105">
                  <c:v>42215.0789342317</c:v>
                </c:pt>
                <c:pt idx="12106">
                  <c:v>42215.078934234531</c:v>
                </c:pt>
                <c:pt idx="12107">
                  <c:v>42215.078934337311</c:v>
                </c:pt>
                <c:pt idx="12108">
                  <c:v>42215.07893434263</c:v>
                </c:pt>
                <c:pt idx="12109">
                  <c:v>42215.078934345431</c:v>
                </c:pt>
                <c:pt idx="12110">
                  <c:v>42215.078934347213</c:v>
                </c:pt>
                <c:pt idx="12111">
                  <c:v>42215.07893442404</c:v>
                </c:pt>
                <c:pt idx="12112">
                  <c:v>42215.078934463803</c:v>
                </c:pt>
                <c:pt idx="12113">
                  <c:v>42215.078934466612</c:v>
                </c:pt>
                <c:pt idx="12114">
                  <c:v>42215.078934494741</c:v>
                </c:pt>
                <c:pt idx="12115">
                  <c:v>42215.078934508601</c:v>
                </c:pt>
                <c:pt idx="12116">
                  <c:v>42215.078934534999</c:v>
                </c:pt>
                <c:pt idx="12117">
                  <c:v>42215.0789345714</c:v>
                </c:pt>
                <c:pt idx="12118">
                  <c:v>42215.078934575598</c:v>
                </c:pt>
                <c:pt idx="12119">
                  <c:v>42215.078934627898</c:v>
                </c:pt>
                <c:pt idx="12120">
                  <c:v>42215.078934671998</c:v>
                </c:pt>
                <c:pt idx="12121">
                  <c:v>42215.078934678539</c:v>
                </c:pt>
                <c:pt idx="12122">
                  <c:v>42215.078934696299</c:v>
                </c:pt>
                <c:pt idx="12123">
                  <c:v>42215.078934698038</c:v>
                </c:pt>
                <c:pt idx="12124">
                  <c:v>42215.078934771998</c:v>
                </c:pt>
                <c:pt idx="12125">
                  <c:v>42215.078934786601</c:v>
                </c:pt>
                <c:pt idx="12126">
                  <c:v>42215.07893479483</c:v>
                </c:pt>
                <c:pt idx="12127">
                  <c:v>42215.078934800098</c:v>
                </c:pt>
                <c:pt idx="12128">
                  <c:v>42215.078934803001</c:v>
                </c:pt>
                <c:pt idx="12129">
                  <c:v>42215.078934807803</c:v>
                </c:pt>
                <c:pt idx="12130">
                  <c:v>42215.078934881676</c:v>
                </c:pt>
                <c:pt idx="12131">
                  <c:v>42215.078934914702</c:v>
                </c:pt>
                <c:pt idx="12132">
                  <c:v>42215.078934916099</c:v>
                </c:pt>
                <c:pt idx="12133">
                  <c:v>42215.078934927798</c:v>
                </c:pt>
                <c:pt idx="12134">
                  <c:v>42215.07893492953</c:v>
                </c:pt>
                <c:pt idx="12135">
                  <c:v>42215.078935031001</c:v>
                </c:pt>
                <c:pt idx="12136">
                  <c:v>42215.078935039797</c:v>
                </c:pt>
                <c:pt idx="12137">
                  <c:v>42215.078935056699</c:v>
                </c:pt>
                <c:pt idx="12138">
                  <c:v>42215.078935082798</c:v>
                </c:pt>
                <c:pt idx="12139">
                  <c:v>42215.07893508803</c:v>
                </c:pt>
                <c:pt idx="12140">
                  <c:v>42215.078935112397</c:v>
                </c:pt>
                <c:pt idx="12141">
                  <c:v>42215.078935159399</c:v>
                </c:pt>
                <c:pt idx="12142">
                  <c:v>42215.078935161102</c:v>
                </c:pt>
                <c:pt idx="12143">
                  <c:v>42215.078935224941</c:v>
                </c:pt>
                <c:pt idx="12144">
                  <c:v>42215.078935260899</c:v>
                </c:pt>
                <c:pt idx="12145">
                  <c:v>42215.078935264697</c:v>
                </c:pt>
                <c:pt idx="12146">
                  <c:v>42215.078935271602</c:v>
                </c:pt>
                <c:pt idx="12147">
                  <c:v>42215.078935345839</c:v>
                </c:pt>
                <c:pt idx="12148">
                  <c:v>42215.078935350612</c:v>
                </c:pt>
                <c:pt idx="12149">
                  <c:v>42215.078935354941</c:v>
                </c:pt>
                <c:pt idx="12150">
                  <c:v>42215.078935373298</c:v>
                </c:pt>
                <c:pt idx="12151">
                  <c:v>42215.078935378559</c:v>
                </c:pt>
                <c:pt idx="12152">
                  <c:v>42215.07893539215</c:v>
                </c:pt>
                <c:pt idx="12153">
                  <c:v>42215.078935393831</c:v>
                </c:pt>
                <c:pt idx="12154">
                  <c:v>42215.078935497149</c:v>
                </c:pt>
                <c:pt idx="12155">
                  <c:v>42215.078935497739</c:v>
                </c:pt>
                <c:pt idx="12156">
                  <c:v>42215.078935500402</c:v>
                </c:pt>
                <c:pt idx="12157">
                  <c:v>42215.078935503676</c:v>
                </c:pt>
                <c:pt idx="12158">
                  <c:v>42215.078935580503</c:v>
                </c:pt>
                <c:pt idx="12159">
                  <c:v>42215.078935622303</c:v>
                </c:pt>
                <c:pt idx="12160">
                  <c:v>42215.078935624129</c:v>
                </c:pt>
                <c:pt idx="12161">
                  <c:v>42215.078935636397</c:v>
                </c:pt>
                <c:pt idx="12162">
                  <c:v>42215.078935662197</c:v>
                </c:pt>
                <c:pt idx="12163">
                  <c:v>42215.078935667501</c:v>
                </c:pt>
                <c:pt idx="12164">
                  <c:v>42215.078935729129</c:v>
                </c:pt>
                <c:pt idx="12165">
                  <c:v>42215.078935735684</c:v>
                </c:pt>
                <c:pt idx="12166">
                  <c:v>42215.078935781276</c:v>
                </c:pt>
                <c:pt idx="12167">
                  <c:v>42215.078935823301</c:v>
                </c:pt>
                <c:pt idx="12168">
                  <c:v>42215.078935832098</c:v>
                </c:pt>
                <c:pt idx="12169">
                  <c:v>42215.078935853999</c:v>
                </c:pt>
                <c:pt idx="12170">
                  <c:v>42215.078935855803</c:v>
                </c:pt>
                <c:pt idx="12171">
                  <c:v>42215.078935926613</c:v>
                </c:pt>
                <c:pt idx="12172">
                  <c:v>42215.078935942947</c:v>
                </c:pt>
                <c:pt idx="12173">
                  <c:v>42215.078935956699</c:v>
                </c:pt>
                <c:pt idx="12174">
                  <c:v>42215.078935957012</c:v>
                </c:pt>
                <c:pt idx="12175">
                  <c:v>42215.078935965903</c:v>
                </c:pt>
                <c:pt idx="12176">
                  <c:v>42215.078935967598</c:v>
                </c:pt>
                <c:pt idx="12177">
                  <c:v>42215.078936038699</c:v>
                </c:pt>
                <c:pt idx="12178">
                  <c:v>42215.078936073529</c:v>
                </c:pt>
                <c:pt idx="12179">
                  <c:v>42215.078936076039</c:v>
                </c:pt>
                <c:pt idx="12180">
                  <c:v>42215.0789360852</c:v>
                </c:pt>
                <c:pt idx="12181">
                  <c:v>42215.0789360872</c:v>
                </c:pt>
                <c:pt idx="12182">
                  <c:v>42215.078936191829</c:v>
                </c:pt>
                <c:pt idx="12183">
                  <c:v>42215.078936199629</c:v>
                </c:pt>
                <c:pt idx="12184">
                  <c:v>42215.078936229438</c:v>
                </c:pt>
                <c:pt idx="12185">
                  <c:v>42215.078936243299</c:v>
                </c:pt>
                <c:pt idx="12186">
                  <c:v>42215.078936270613</c:v>
                </c:pt>
                <c:pt idx="12187">
                  <c:v>42215.078936273399</c:v>
                </c:pt>
                <c:pt idx="12188">
                  <c:v>42215.078936316939</c:v>
                </c:pt>
                <c:pt idx="12189">
                  <c:v>42215.078936319303</c:v>
                </c:pt>
                <c:pt idx="12190">
                  <c:v>42215.078936362203</c:v>
                </c:pt>
                <c:pt idx="12191">
                  <c:v>42215.078936414138</c:v>
                </c:pt>
                <c:pt idx="12192">
                  <c:v>42215.07893642303</c:v>
                </c:pt>
                <c:pt idx="12193">
                  <c:v>42215.078936431499</c:v>
                </c:pt>
                <c:pt idx="12194">
                  <c:v>42215.0789365042</c:v>
                </c:pt>
                <c:pt idx="12195">
                  <c:v>42215.078936508529</c:v>
                </c:pt>
                <c:pt idx="12196">
                  <c:v>42215.078936518097</c:v>
                </c:pt>
                <c:pt idx="12197">
                  <c:v>42215.078936529899</c:v>
                </c:pt>
                <c:pt idx="12198">
                  <c:v>42215.078936535196</c:v>
                </c:pt>
                <c:pt idx="12199">
                  <c:v>42215.078936548329</c:v>
                </c:pt>
                <c:pt idx="12200">
                  <c:v>42215.078936551385</c:v>
                </c:pt>
                <c:pt idx="12201">
                  <c:v>42215.078936651902</c:v>
                </c:pt>
                <c:pt idx="12202">
                  <c:v>42215.078936655103</c:v>
                </c:pt>
                <c:pt idx="12203">
                  <c:v>42215.078936658829</c:v>
                </c:pt>
                <c:pt idx="12204">
                  <c:v>42215.078936663274</c:v>
                </c:pt>
                <c:pt idx="12205">
                  <c:v>42215.078936737998</c:v>
                </c:pt>
                <c:pt idx="12206">
                  <c:v>42215.07893677993</c:v>
                </c:pt>
                <c:pt idx="12207">
                  <c:v>42215.078936783197</c:v>
                </c:pt>
                <c:pt idx="12208">
                  <c:v>42215.078936793499</c:v>
                </c:pt>
                <c:pt idx="12209">
                  <c:v>42215.078936819402</c:v>
                </c:pt>
                <c:pt idx="12210">
                  <c:v>42215.078936824699</c:v>
                </c:pt>
                <c:pt idx="12211">
                  <c:v>42215.078936885999</c:v>
                </c:pt>
                <c:pt idx="12212">
                  <c:v>42215.07893689513</c:v>
                </c:pt>
                <c:pt idx="12213">
                  <c:v>42215.078936959697</c:v>
                </c:pt>
                <c:pt idx="12214">
                  <c:v>42215.078936992039</c:v>
                </c:pt>
                <c:pt idx="12215">
                  <c:v>42215.07893699855</c:v>
                </c:pt>
                <c:pt idx="12216">
                  <c:v>42215.078937011102</c:v>
                </c:pt>
                <c:pt idx="12217">
                  <c:v>42215.0789370153</c:v>
                </c:pt>
                <c:pt idx="12218">
                  <c:v>42215.078937086211</c:v>
                </c:pt>
                <c:pt idx="12219">
                  <c:v>42215.07893709054</c:v>
                </c:pt>
                <c:pt idx="12220">
                  <c:v>42215.078937109298</c:v>
                </c:pt>
                <c:pt idx="12221">
                  <c:v>42215.078937114602</c:v>
                </c:pt>
                <c:pt idx="12222">
                  <c:v>42215.078937117702</c:v>
                </c:pt>
                <c:pt idx="12223">
                  <c:v>42215.078937127029</c:v>
                </c:pt>
                <c:pt idx="12224">
                  <c:v>42215.078937195838</c:v>
                </c:pt>
                <c:pt idx="12225">
                  <c:v>42215.078937230697</c:v>
                </c:pt>
                <c:pt idx="12226">
                  <c:v>42215.078937234539</c:v>
                </c:pt>
                <c:pt idx="12227">
                  <c:v>42215.07893724263</c:v>
                </c:pt>
                <c:pt idx="12228">
                  <c:v>42215.078937247439</c:v>
                </c:pt>
                <c:pt idx="12229">
                  <c:v>42215.078937345839</c:v>
                </c:pt>
                <c:pt idx="12230">
                  <c:v>42215.07893735895</c:v>
                </c:pt>
                <c:pt idx="12231">
                  <c:v>42215.078937372229</c:v>
                </c:pt>
                <c:pt idx="12232">
                  <c:v>42215.07893739915</c:v>
                </c:pt>
                <c:pt idx="12233">
                  <c:v>42215.078937404331</c:v>
                </c:pt>
                <c:pt idx="12234">
                  <c:v>42215.078937427141</c:v>
                </c:pt>
                <c:pt idx="12235">
                  <c:v>42215.078937474558</c:v>
                </c:pt>
                <c:pt idx="12236">
                  <c:v>42215.07893747944</c:v>
                </c:pt>
                <c:pt idx="12237">
                  <c:v>42215.078937517901</c:v>
                </c:pt>
                <c:pt idx="12238">
                  <c:v>42215.078937566999</c:v>
                </c:pt>
                <c:pt idx="12239">
                  <c:v>42215.078937580598</c:v>
                </c:pt>
                <c:pt idx="12240">
                  <c:v>42215.078937591003</c:v>
                </c:pt>
                <c:pt idx="12241">
                  <c:v>42215.078937658429</c:v>
                </c:pt>
                <c:pt idx="12242">
                  <c:v>42215.078937660503</c:v>
                </c:pt>
                <c:pt idx="12243">
                  <c:v>42215.078937670703</c:v>
                </c:pt>
                <c:pt idx="12244">
                  <c:v>42215.078937687198</c:v>
                </c:pt>
                <c:pt idx="12245">
                  <c:v>42215.078937692429</c:v>
                </c:pt>
                <c:pt idx="12246">
                  <c:v>42215.078937705497</c:v>
                </c:pt>
                <c:pt idx="12247">
                  <c:v>42215.078937711194</c:v>
                </c:pt>
                <c:pt idx="12248">
                  <c:v>42215.078937810897</c:v>
                </c:pt>
                <c:pt idx="12249">
                  <c:v>42215.078937812301</c:v>
                </c:pt>
                <c:pt idx="12250">
                  <c:v>42215.078937815</c:v>
                </c:pt>
                <c:pt idx="12251">
                  <c:v>42215.078937822938</c:v>
                </c:pt>
                <c:pt idx="12252">
                  <c:v>42215.078937895203</c:v>
                </c:pt>
                <c:pt idx="12253">
                  <c:v>42215.0789379372</c:v>
                </c:pt>
                <c:pt idx="12254">
                  <c:v>42215.078937943203</c:v>
                </c:pt>
                <c:pt idx="12255">
                  <c:v>42215.078937963102</c:v>
                </c:pt>
                <c:pt idx="12256">
                  <c:v>42215.078937979029</c:v>
                </c:pt>
                <c:pt idx="12257">
                  <c:v>42215.078937984203</c:v>
                </c:pt>
                <c:pt idx="12258">
                  <c:v>42215.078938043698</c:v>
                </c:pt>
                <c:pt idx="12259">
                  <c:v>42215.07893805483</c:v>
                </c:pt>
                <c:pt idx="12260">
                  <c:v>42215.078938108949</c:v>
                </c:pt>
                <c:pt idx="12261">
                  <c:v>42215.078938147613</c:v>
                </c:pt>
                <c:pt idx="12262">
                  <c:v>42215.078938154147</c:v>
                </c:pt>
                <c:pt idx="12263">
                  <c:v>42215.078938168612</c:v>
                </c:pt>
                <c:pt idx="12264">
                  <c:v>42215.078938175298</c:v>
                </c:pt>
                <c:pt idx="12265">
                  <c:v>42215.07893824573</c:v>
                </c:pt>
                <c:pt idx="12266">
                  <c:v>42215.07893825604</c:v>
                </c:pt>
                <c:pt idx="12267">
                  <c:v>42215.078938266211</c:v>
                </c:pt>
                <c:pt idx="12268">
                  <c:v>42215.078938271399</c:v>
                </c:pt>
                <c:pt idx="12269">
                  <c:v>42215.07893827495</c:v>
                </c:pt>
                <c:pt idx="12270">
                  <c:v>42215.07893828673</c:v>
                </c:pt>
                <c:pt idx="12271">
                  <c:v>42215.078938352839</c:v>
                </c:pt>
                <c:pt idx="12272">
                  <c:v>42215.078938388149</c:v>
                </c:pt>
                <c:pt idx="12273">
                  <c:v>42215.078938389699</c:v>
                </c:pt>
                <c:pt idx="12274">
                  <c:v>42215.078938399958</c:v>
                </c:pt>
                <c:pt idx="12275">
                  <c:v>42215.078938407431</c:v>
                </c:pt>
                <c:pt idx="12276">
                  <c:v>42215.078938503</c:v>
                </c:pt>
                <c:pt idx="12277">
                  <c:v>42215.078938518811</c:v>
                </c:pt>
                <c:pt idx="12278">
                  <c:v>42215.078938531195</c:v>
                </c:pt>
                <c:pt idx="12279">
                  <c:v>42215.078938555103</c:v>
                </c:pt>
                <c:pt idx="12280">
                  <c:v>42215.078938560284</c:v>
                </c:pt>
                <c:pt idx="12281">
                  <c:v>42215.078938584098</c:v>
                </c:pt>
                <c:pt idx="12282">
                  <c:v>42215.078938631385</c:v>
                </c:pt>
                <c:pt idx="12283">
                  <c:v>42215.078938639403</c:v>
                </c:pt>
                <c:pt idx="12284">
                  <c:v>42215.078938697297</c:v>
                </c:pt>
                <c:pt idx="12285">
                  <c:v>42215.078938733284</c:v>
                </c:pt>
                <c:pt idx="12286">
                  <c:v>42215.078938744329</c:v>
                </c:pt>
                <c:pt idx="12287">
                  <c:v>42215.078938750703</c:v>
                </c:pt>
                <c:pt idx="12288">
                  <c:v>42215.078938815597</c:v>
                </c:pt>
                <c:pt idx="12289">
                  <c:v>42215.0789388177</c:v>
                </c:pt>
                <c:pt idx="12290">
                  <c:v>42215.07893882483</c:v>
                </c:pt>
                <c:pt idx="12291">
                  <c:v>42215.078938844141</c:v>
                </c:pt>
                <c:pt idx="12292">
                  <c:v>42215.07893884943</c:v>
                </c:pt>
                <c:pt idx="12293">
                  <c:v>42215.078938863</c:v>
                </c:pt>
                <c:pt idx="12294">
                  <c:v>42215.078938871397</c:v>
                </c:pt>
                <c:pt idx="12295">
                  <c:v>42215.078938970211</c:v>
                </c:pt>
                <c:pt idx="12296">
                  <c:v>42215.07893897294</c:v>
                </c:pt>
                <c:pt idx="12297">
                  <c:v>42215.078938977611</c:v>
                </c:pt>
                <c:pt idx="12298">
                  <c:v>42215.078938982799</c:v>
                </c:pt>
                <c:pt idx="12299">
                  <c:v>42215.078939054329</c:v>
                </c:pt>
                <c:pt idx="12300">
                  <c:v>42215.078939094441</c:v>
                </c:pt>
                <c:pt idx="12301">
                  <c:v>42215.078939103529</c:v>
                </c:pt>
                <c:pt idx="12302">
                  <c:v>42215.078939110303</c:v>
                </c:pt>
                <c:pt idx="12303">
                  <c:v>42215.078939135099</c:v>
                </c:pt>
                <c:pt idx="12304">
                  <c:v>42215.07893914044</c:v>
                </c:pt>
                <c:pt idx="12305">
                  <c:v>42215.078939197549</c:v>
                </c:pt>
                <c:pt idx="12306">
                  <c:v>42215.078939214603</c:v>
                </c:pt>
                <c:pt idx="12307">
                  <c:v>42215.078939254628</c:v>
                </c:pt>
                <c:pt idx="12308">
                  <c:v>42215.078939298859</c:v>
                </c:pt>
                <c:pt idx="12309">
                  <c:v>42215.078939305298</c:v>
                </c:pt>
                <c:pt idx="12310">
                  <c:v>42215.078939326158</c:v>
                </c:pt>
                <c:pt idx="12311">
                  <c:v>42215.078939335603</c:v>
                </c:pt>
                <c:pt idx="12312">
                  <c:v>42215.07893940033</c:v>
                </c:pt>
                <c:pt idx="12313">
                  <c:v>42215.078939404739</c:v>
                </c:pt>
                <c:pt idx="12314">
                  <c:v>42215.078939423838</c:v>
                </c:pt>
                <c:pt idx="12315">
                  <c:v>42215.07893942904</c:v>
                </c:pt>
                <c:pt idx="12316">
                  <c:v>42215.07893942915</c:v>
                </c:pt>
                <c:pt idx="12317">
                  <c:v>42215.078939446459</c:v>
                </c:pt>
                <c:pt idx="12318">
                  <c:v>42215.078939509898</c:v>
                </c:pt>
                <c:pt idx="12319">
                  <c:v>42215.078939545798</c:v>
                </c:pt>
                <c:pt idx="12320">
                  <c:v>42215.078939545929</c:v>
                </c:pt>
                <c:pt idx="12321">
                  <c:v>42215.078939557403</c:v>
                </c:pt>
                <c:pt idx="12322">
                  <c:v>42215.078939567684</c:v>
                </c:pt>
                <c:pt idx="12323">
                  <c:v>42215.078939663676</c:v>
                </c:pt>
                <c:pt idx="12324">
                  <c:v>42215.078939678329</c:v>
                </c:pt>
                <c:pt idx="12325">
                  <c:v>42215.078939703897</c:v>
                </c:pt>
                <c:pt idx="12326">
                  <c:v>42215.078939717598</c:v>
                </c:pt>
                <c:pt idx="12327">
                  <c:v>42215.07893974294</c:v>
                </c:pt>
                <c:pt idx="12328">
                  <c:v>42215.078939747698</c:v>
                </c:pt>
                <c:pt idx="12329">
                  <c:v>42215.078939788938</c:v>
                </c:pt>
                <c:pt idx="12330">
                  <c:v>42215.078939799612</c:v>
                </c:pt>
                <c:pt idx="12331">
                  <c:v>42215.078939842213</c:v>
                </c:pt>
                <c:pt idx="12332">
                  <c:v>42215.078939888699</c:v>
                </c:pt>
                <c:pt idx="12333">
                  <c:v>42215.078939892628</c:v>
                </c:pt>
                <c:pt idx="12334">
                  <c:v>42215.078939910403</c:v>
                </c:pt>
                <c:pt idx="12335">
                  <c:v>42215.078939972613</c:v>
                </c:pt>
                <c:pt idx="12336">
                  <c:v>42215.07893997473</c:v>
                </c:pt>
                <c:pt idx="12337">
                  <c:v>42215.078939989013</c:v>
                </c:pt>
                <c:pt idx="12338">
                  <c:v>42215.078940002801</c:v>
                </c:pt>
                <c:pt idx="12339">
                  <c:v>42215.078940009997</c:v>
                </c:pt>
                <c:pt idx="12340">
                  <c:v>42215.078940020401</c:v>
                </c:pt>
                <c:pt idx="12341">
                  <c:v>42215.078940031475</c:v>
                </c:pt>
                <c:pt idx="12342">
                  <c:v>42215.078940122898</c:v>
                </c:pt>
                <c:pt idx="12343">
                  <c:v>42215.078940126798</c:v>
                </c:pt>
                <c:pt idx="12344">
                  <c:v>42215.078940129497</c:v>
                </c:pt>
                <c:pt idx="12345">
                  <c:v>42215.078940142201</c:v>
                </c:pt>
                <c:pt idx="12346">
                  <c:v>42215.078940209401</c:v>
                </c:pt>
                <c:pt idx="12347">
                  <c:v>42215.078940252199</c:v>
                </c:pt>
                <c:pt idx="12348">
                  <c:v>42215.078940263775</c:v>
                </c:pt>
                <c:pt idx="12349">
                  <c:v>42215.078940266103</c:v>
                </c:pt>
                <c:pt idx="12350">
                  <c:v>42215.078940292202</c:v>
                </c:pt>
                <c:pt idx="12351">
                  <c:v>42215.078940297499</c:v>
                </c:pt>
                <c:pt idx="12352">
                  <c:v>42215.078940358297</c:v>
                </c:pt>
                <c:pt idx="12353">
                  <c:v>42215.078940373998</c:v>
                </c:pt>
                <c:pt idx="12354">
                  <c:v>42215.078940421598</c:v>
                </c:pt>
                <c:pt idx="12355">
                  <c:v>42215.078940460284</c:v>
                </c:pt>
                <c:pt idx="12356">
                  <c:v>42215.078940466898</c:v>
                </c:pt>
                <c:pt idx="12357">
                  <c:v>42215.078940483196</c:v>
                </c:pt>
                <c:pt idx="12358">
                  <c:v>42215.078940495601</c:v>
                </c:pt>
                <c:pt idx="12359">
                  <c:v>42215.078940559673</c:v>
                </c:pt>
                <c:pt idx="12360">
                  <c:v>42215.078940567473</c:v>
                </c:pt>
                <c:pt idx="12361">
                  <c:v>42215.078940580875</c:v>
                </c:pt>
                <c:pt idx="12362">
                  <c:v>42215.078940586194</c:v>
                </c:pt>
                <c:pt idx="12363">
                  <c:v>42215.078940589374</c:v>
                </c:pt>
                <c:pt idx="12364">
                  <c:v>42215.078940606101</c:v>
                </c:pt>
                <c:pt idx="12365">
                  <c:v>42215.078940666775</c:v>
                </c:pt>
                <c:pt idx="12366">
                  <c:v>42215.078940702995</c:v>
                </c:pt>
                <c:pt idx="12367">
                  <c:v>42215.078940714884</c:v>
                </c:pt>
                <c:pt idx="12368">
                  <c:v>42215.078940717074</c:v>
                </c:pt>
                <c:pt idx="12369">
                  <c:v>42215.078940727595</c:v>
                </c:pt>
                <c:pt idx="12370">
                  <c:v>42215.078940820997</c:v>
                </c:pt>
                <c:pt idx="12371">
                  <c:v>42215.078940838197</c:v>
                </c:pt>
                <c:pt idx="12372">
                  <c:v>42215.0789408497</c:v>
                </c:pt>
                <c:pt idx="12373">
                  <c:v>42215.078940870502</c:v>
                </c:pt>
                <c:pt idx="12374">
                  <c:v>42215.078940875675</c:v>
                </c:pt>
                <c:pt idx="12375">
                  <c:v>42215.078940898398</c:v>
                </c:pt>
                <c:pt idx="12376">
                  <c:v>42215.078940946398</c:v>
                </c:pt>
                <c:pt idx="12377">
                  <c:v>42215.078940959502</c:v>
                </c:pt>
                <c:pt idx="12378">
                  <c:v>42215.0789410082</c:v>
                </c:pt>
                <c:pt idx="12379">
                  <c:v>42215.078941047199</c:v>
                </c:pt>
                <c:pt idx="12380">
                  <c:v>42215.078941052998</c:v>
                </c:pt>
                <c:pt idx="12381">
                  <c:v>42215.0789410703</c:v>
                </c:pt>
                <c:pt idx="12382">
                  <c:v>42215.078941129497</c:v>
                </c:pt>
                <c:pt idx="12383">
                  <c:v>42215.078941131585</c:v>
                </c:pt>
                <c:pt idx="12384">
                  <c:v>42215.078941138599</c:v>
                </c:pt>
                <c:pt idx="12385">
                  <c:v>42215.078941158798</c:v>
                </c:pt>
                <c:pt idx="12386">
                  <c:v>42215.078941164204</c:v>
                </c:pt>
                <c:pt idx="12387">
                  <c:v>42215.078941177897</c:v>
                </c:pt>
                <c:pt idx="12388">
                  <c:v>42215.078941191401</c:v>
                </c:pt>
                <c:pt idx="12389">
                  <c:v>42215.078941284002</c:v>
                </c:pt>
                <c:pt idx="12390">
                  <c:v>42215.078941284301</c:v>
                </c:pt>
                <c:pt idx="12391">
                  <c:v>42215.078941287</c:v>
                </c:pt>
                <c:pt idx="12392">
                  <c:v>42215.078941302098</c:v>
                </c:pt>
                <c:pt idx="12393">
                  <c:v>42215.078941367385</c:v>
                </c:pt>
                <c:pt idx="12394">
                  <c:v>42215.078941409301</c:v>
                </c:pt>
                <c:pt idx="12395">
                  <c:v>42215.078941423599</c:v>
                </c:pt>
                <c:pt idx="12396">
                  <c:v>42215.078941427702</c:v>
                </c:pt>
                <c:pt idx="12397">
                  <c:v>42215.078941449799</c:v>
                </c:pt>
                <c:pt idx="12398">
                  <c:v>42215.078941455111</c:v>
                </c:pt>
                <c:pt idx="12399">
                  <c:v>42215.078941515363</c:v>
                </c:pt>
                <c:pt idx="12400">
                  <c:v>42215.078941533873</c:v>
                </c:pt>
                <c:pt idx="12401">
                  <c:v>42215.078941570595</c:v>
                </c:pt>
                <c:pt idx="12402">
                  <c:v>42215.078941614673</c:v>
                </c:pt>
                <c:pt idx="12403">
                  <c:v>42215.078941621185</c:v>
                </c:pt>
                <c:pt idx="12404">
                  <c:v>42215.078941640801</c:v>
                </c:pt>
                <c:pt idx="12405">
                  <c:v>42215.078941655484</c:v>
                </c:pt>
                <c:pt idx="12406">
                  <c:v>42215.078941711574</c:v>
                </c:pt>
                <c:pt idx="12407">
                  <c:v>42215.078941730673</c:v>
                </c:pt>
                <c:pt idx="12408">
                  <c:v>42215.078941744498</c:v>
                </c:pt>
                <c:pt idx="12409">
                  <c:v>42215.078941747197</c:v>
                </c:pt>
                <c:pt idx="12410">
                  <c:v>42215.078941753585</c:v>
                </c:pt>
                <c:pt idx="12411">
                  <c:v>42215.078941765976</c:v>
                </c:pt>
                <c:pt idx="12412">
                  <c:v>42215.078941823675</c:v>
                </c:pt>
                <c:pt idx="12413">
                  <c:v>42215.078941860076</c:v>
                </c:pt>
                <c:pt idx="12414">
                  <c:v>42215.078941866501</c:v>
                </c:pt>
                <c:pt idx="12415">
                  <c:v>42215.078941872198</c:v>
                </c:pt>
                <c:pt idx="12416">
                  <c:v>42215.078941887485</c:v>
                </c:pt>
                <c:pt idx="12417">
                  <c:v>42215.078941975102</c:v>
                </c:pt>
                <c:pt idx="12418">
                  <c:v>42215.078941997999</c:v>
                </c:pt>
                <c:pt idx="12419">
                  <c:v>42215.078942016502</c:v>
                </c:pt>
                <c:pt idx="12420">
                  <c:v>42215.078942030275</c:v>
                </c:pt>
                <c:pt idx="12421">
                  <c:v>42215.078942055596</c:v>
                </c:pt>
                <c:pt idx="12422">
                  <c:v>42215.078942060376</c:v>
                </c:pt>
                <c:pt idx="12423">
                  <c:v>42215.078942103675</c:v>
                </c:pt>
                <c:pt idx="12424">
                  <c:v>42215.0789421195</c:v>
                </c:pt>
                <c:pt idx="12425">
                  <c:v>42215.0789421593</c:v>
                </c:pt>
                <c:pt idx="12426">
                  <c:v>42215.078942203101</c:v>
                </c:pt>
                <c:pt idx="12427">
                  <c:v>42215.078942209999</c:v>
                </c:pt>
                <c:pt idx="12428">
                  <c:v>42215.078942230102</c:v>
                </c:pt>
                <c:pt idx="12429">
                  <c:v>42215.078942286411</c:v>
                </c:pt>
                <c:pt idx="12430">
                  <c:v>42215.078942291097</c:v>
                </c:pt>
                <c:pt idx="12431">
                  <c:v>42215.078942295397</c:v>
                </c:pt>
                <c:pt idx="12432">
                  <c:v>42215.078942316097</c:v>
                </c:pt>
                <c:pt idx="12433">
                  <c:v>42215.078942321285</c:v>
                </c:pt>
                <c:pt idx="12434">
                  <c:v>42215.078942335284</c:v>
                </c:pt>
                <c:pt idx="12435">
                  <c:v>42215.078942351684</c:v>
                </c:pt>
                <c:pt idx="12436">
                  <c:v>42215.078942436703</c:v>
                </c:pt>
                <c:pt idx="12437">
                  <c:v>42215.078942441403</c:v>
                </c:pt>
                <c:pt idx="12438">
                  <c:v>42215.078942444212</c:v>
                </c:pt>
                <c:pt idx="12439">
                  <c:v>42215.078942462103</c:v>
                </c:pt>
                <c:pt idx="12440">
                  <c:v>42215.078942523884</c:v>
                </c:pt>
                <c:pt idx="12441">
                  <c:v>42215.078942567176</c:v>
                </c:pt>
                <c:pt idx="12442">
                  <c:v>42215.078942581473</c:v>
                </c:pt>
                <c:pt idx="12443">
                  <c:v>42215.078942583474</c:v>
                </c:pt>
                <c:pt idx="12444">
                  <c:v>42215.078942606502</c:v>
                </c:pt>
                <c:pt idx="12445">
                  <c:v>42215.078942611639</c:v>
                </c:pt>
                <c:pt idx="12446">
                  <c:v>42215.078942672801</c:v>
                </c:pt>
                <c:pt idx="12447">
                  <c:v>42215.078942694199</c:v>
                </c:pt>
                <c:pt idx="12448">
                  <c:v>42215.078942739274</c:v>
                </c:pt>
                <c:pt idx="12449">
                  <c:v>42215.078942765263</c:v>
                </c:pt>
                <c:pt idx="12450">
                  <c:v>42215.0789427747</c:v>
                </c:pt>
                <c:pt idx="12451">
                  <c:v>42215.078942798202</c:v>
                </c:pt>
                <c:pt idx="12452">
                  <c:v>42215.078942815475</c:v>
                </c:pt>
                <c:pt idx="12453">
                  <c:v>42215.078942871274</c:v>
                </c:pt>
                <c:pt idx="12454">
                  <c:v>42215.078942878601</c:v>
                </c:pt>
                <c:pt idx="12455">
                  <c:v>42215.078942895503</c:v>
                </c:pt>
                <c:pt idx="12456">
                  <c:v>42215.0789429008</c:v>
                </c:pt>
                <c:pt idx="12457">
                  <c:v>42215.078942900902</c:v>
                </c:pt>
                <c:pt idx="12458">
                  <c:v>42215.078942926397</c:v>
                </c:pt>
                <c:pt idx="12459">
                  <c:v>42215.078942980785</c:v>
                </c:pt>
                <c:pt idx="12460">
                  <c:v>42215.078943018001</c:v>
                </c:pt>
                <c:pt idx="12461">
                  <c:v>42215.078943029701</c:v>
                </c:pt>
                <c:pt idx="12462">
                  <c:v>42215.078943033484</c:v>
                </c:pt>
                <c:pt idx="12463">
                  <c:v>42215.078943047403</c:v>
                </c:pt>
                <c:pt idx="12464">
                  <c:v>42215.078943136003</c:v>
                </c:pt>
                <c:pt idx="12465">
                  <c:v>42215.078943158202</c:v>
                </c:pt>
                <c:pt idx="12466">
                  <c:v>42215.078943168002</c:v>
                </c:pt>
                <c:pt idx="12467">
                  <c:v>42215.078943185785</c:v>
                </c:pt>
                <c:pt idx="12468">
                  <c:v>42215.078943191002</c:v>
                </c:pt>
                <c:pt idx="12469">
                  <c:v>42215.078943213673</c:v>
                </c:pt>
                <c:pt idx="12470">
                  <c:v>42215.078943261004</c:v>
                </c:pt>
                <c:pt idx="12471">
                  <c:v>42215.078943279397</c:v>
                </c:pt>
                <c:pt idx="12472">
                  <c:v>42215.078943325003</c:v>
                </c:pt>
                <c:pt idx="12473">
                  <c:v>42215.078943363784</c:v>
                </c:pt>
                <c:pt idx="12474">
                  <c:v>42215.078943373497</c:v>
                </c:pt>
                <c:pt idx="12475">
                  <c:v>42215.078943390297</c:v>
                </c:pt>
                <c:pt idx="12476">
                  <c:v>42215.078943443797</c:v>
                </c:pt>
                <c:pt idx="12477">
                  <c:v>42215.078943445929</c:v>
                </c:pt>
                <c:pt idx="12478">
                  <c:v>42215.078943452929</c:v>
                </c:pt>
                <c:pt idx="12479">
                  <c:v>42215.078943473898</c:v>
                </c:pt>
                <c:pt idx="12480">
                  <c:v>42215.078943479202</c:v>
                </c:pt>
                <c:pt idx="12481">
                  <c:v>42215.078943492939</c:v>
                </c:pt>
                <c:pt idx="12482">
                  <c:v>42215.078943511566</c:v>
                </c:pt>
                <c:pt idx="12483">
                  <c:v>42215.078943595385</c:v>
                </c:pt>
                <c:pt idx="12484">
                  <c:v>42215.078943598099</c:v>
                </c:pt>
                <c:pt idx="12485">
                  <c:v>42215.078943599197</c:v>
                </c:pt>
                <c:pt idx="12486">
                  <c:v>42215.078943622102</c:v>
                </c:pt>
                <c:pt idx="12487">
                  <c:v>42215.078943681474</c:v>
                </c:pt>
                <c:pt idx="12488">
                  <c:v>42215.078943724096</c:v>
                </c:pt>
                <c:pt idx="12489">
                  <c:v>42215.078943740598</c:v>
                </c:pt>
                <c:pt idx="12490">
                  <c:v>42215.0789437438</c:v>
                </c:pt>
                <c:pt idx="12491">
                  <c:v>42215.078943763663</c:v>
                </c:pt>
                <c:pt idx="12492">
                  <c:v>42215.078943768902</c:v>
                </c:pt>
                <c:pt idx="12493">
                  <c:v>42215.078943829802</c:v>
                </c:pt>
                <c:pt idx="12494">
                  <c:v>42215.078943854001</c:v>
                </c:pt>
                <c:pt idx="12495">
                  <c:v>42215.078943885375</c:v>
                </c:pt>
                <c:pt idx="12496">
                  <c:v>42215.078943929497</c:v>
                </c:pt>
                <c:pt idx="12497">
                  <c:v>42215.078943936103</c:v>
                </c:pt>
                <c:pt idx="12498">
                  <c:v>42215.078943955501</c:v>
                </c:pt>
                <c:pt idx="12499">
                  <c:v>42215.078943975685</c:v>
                </c:pt>
                <c:pt idx="12500">
                  <c:v>42215.078944025801</c:v>
                </c:pt>
                <c:pt idx="12501">
                  <c:v>42215.078944035675</c:v>
                </c:pt>
                <c:pt idx="12502">
                  <c:v>42215.078944052897</c:v>
                </c:pt>
                <c:pt idx="12503">
                  <c:v>42215.078944058099</c:v>
                </c:pt>
                <c:pt idx="12504">
                  <c:v>42215.078944061584</c:v>
                </c:pt>
                <c:pt idx="12505">
                  <c:v>42215.078944086097</c:v>
                </c:pt>
                <c:pt idx="12506">
                  <c:v>42215.0789441378</c:v>
                </c:pt>
                <c:pt idx="12507">
                  <c:v>42215.078944175199</c:v>
                </c:pt>
                <c:pt idx="12508">
                  <c:v>42215.07894417613</c:v>
                </c:pt>
                <c:pt idx="12509">
                  <c:v>42215.078944187</c:v>
                </c:pt>
                <c:pt idx="12510">
                  <c:v>42215.078944207897</c:v>
                </c:pt>
                <c:pt idx="12511">
                  <c:v>42215.0789442932</c:v>
                </c:pt>
                <c:pt idx="12512">
                  <c:v>42215.0789443182</c:v>
                </c:pt>
                <c:pt idx="12513">
                  <c:v>42215.0789443346</c:v>
                </c:pt>
                <c:pt idx="12514">
                  <c:v>42215.07894434833</c:v>
                </c:pt>
                <c:pt idx="12515">
                  <c:v>42215.078944373599</c:v>
                </c:pt>
                <c:pt idx="12516">
                  <c:v>42215.078944378329</c:v>
                </c:pt>
                <c:pt idx="12517">
                  <c:v>42215.078944419103</c:v>
                </c:pt>
                <c:pt idx="12518">
                  <c:v>42215.078944439803</c:v>
                </c:pt>
                <c:pt idx="12519">
                  <c:v>42215.078944473396</c:v>
                </c:pt>
                <c:pt idx="12520">
                  <c:v>42215.078944517074</c:v>
                </c:pt>
                <c:pt idx="12521">
                  <c:v>42215.078944524597</c:v>
                </c:pt>
                <c:pt idx="12522">
                  <c:v>42215.078944550194</c:v>
                </c:pt>
                <c:pt idx="12523">
                  <c:v>42215.078944600384</c:v>
                </c:pt>
                <c:pt idx="12524">
                  <c:v>42215.078944602596</c:v>
                </c:pt>
                <c:pt idx="12525">
                  <c:v>42215.078944619876</c:v>
                </c:pt>
                <c:pt idx="12526">
                  <c:v>42215.078944633773</c:v>
                </c:pt>
                <c:pt idx="12527">
                  <c:v>42215.078944640998</c:v>
                </c:pt>
                <c:pt idx="12528">
                  <c:v>42215.078944649998</c:v>
                </c:pt>
                <c:pt idx="12529">
                  <c:v>42215.078944671885</c:v>
                </c:pt>
                <c:pt idx="12530">
                  <c:v>42215.078944753375</c:v>
                </c:pt>
                <c:pt idx="12531">
                  <c:v>42215.0789447563</c:v>
                </c:pt>
                <c:pt idx="12532">
                  <c:v>42215.078944760586</c:v>
                </c:pt>
                <c:pt idx="12533">
                  <c:v>42215.078944782275</c:v>
                </c:pt>
                <c:pt idx="12534">
                  <c:v>42215.078944839275</c:v>
                </c:pt>
                <c:pt idx="12535">
                  <c:v>42215.078944881476</c:v>
                </c:pt>
                <c:pt idx="12536">
                  <c:v>42215.078944897403</c:v>
                </c:pt>
                <c:pt idx="12537">
                  <c:v>42215.078944903675</c:v>
                </c:pt>
                <c:pt idx="12538">
                  <c:v>42215.078944922803</c:v>
                </c:pt>
                <c:pt idx="12539">
                  <c:v>42215.078944927998</c:v>
                </c:pt>
                <c:pt idx="12540">
                  <c:v>42215.078944987676</c:v>
                </c:pt>
                <c:pt idx="12541">
                  <c:v>42215.0789450144</c:v>
                </c:pt>
                <c:pt idx="12542">
                  <c:v>42215.0789450511</c:v>
                </c:pt>
                <c:pt idx="12543">
                  <c:v>42215.0789450874</c:v>
                </c:pt>
                <c:pt idx="12544">
                  <c:v>42215.078945093897</c:v>
                </c:pt>
                <c:pt idx="12545">
                  <c:v>42215.078945112902</c:v>
                </c:pt>
                <c:pt idx="12546">
                  <c:v>42215.078945135501</c:v>
                </c:pt>
                <c:pt idx="12547">
                  <c:v>42215.0789451858</c:v>
                </c:pt>
                <c:pt idx="12548">
                  <c:v>42215.078945192603</c:v>
                </c:pt>
                <c:pt idx="12549">
                  <c:v>42215.078945210102</c:v>
                </c:pt>
                <c:pt idx="12550">
                  <c:v>42215.078945215275</c:v>
                </c:pt>
                <c:pt idx="12551">
                  <c:v>42215.078945218898</c:v>
                </c:pt>
                <c:pt idx="12552">
                  <c:v>42215.07894524654</c:v>
                </c:pt>
                <c:pt idx="12553">
                  <c:v>42215.078945295099</c:v>
                </c:pt>
                <c:pt idx="12554">
                  <c:v>42215.078945332003</c:v>
                </c:pt>
                <c:pt idx="12555">
                  <c:v>42215.07894533893</c:v>
                </c:pt>
                <c:pt idx="12556">
                  <c:v>42215.07894534443</c:v>
                </c:pt>
                <c:pt idx="12557">
                  <c:v>42215.078945367197</c:v>
                </c:pt>
                <c:pt idx="12558">
                  <c:v>42215.078945450601</c:v>
                </c:pt>
                <c:pt idx="12559">
                  <c:v>42215.078945476031</c:v>
                </c:pt>
                <c:pt idx="12560">
                  <c:v>42215.078945478541</c:v>
                </c:pt>
                <c:pt idx="12561">
                  <c:v>42215.078945499699</c:v>
                </c:pt>
                <c:pt idx="12562">
                  <c:v>42215.078945504902</c:v>
                </c:pt>
                <c:pt idx="12563">
                  <c:v>42215.078945527675</c:v>
                </c:pt>
                <c:pt idx="12564">
                  <c:v>42215.078945577676</c:v>
                </c:pt>
                <c:pt idx="12565">
                  <c:v>42215.078945599198</c:v>
                </c:pt>
                <c:pt idx="12566">
                  <c:v>42215.078945645</c:v>
                </c:pt>
                <c:pt idx="12567">
                  <c:v>42215.078945675275</c:v>
                </c:pt>
                <c:pt idx="12568">
                  <c:v>42215.078945682195</c:v>
                </c:pt>
                <c:pt idx="12569">
                  <c:v>42215.078945710586</c:v>
                </c:pt>
                <c:pt idx="12570">
                  <c:v>42215.078945757501</c:v>
                </c:pt>
                <c:pt idx="12571">
                  <c:v>42215.078945759597</c:v>
                </c:pt>
                <c:pt idx="12572">
                  <c:v>42215.078945772097</c:v>
                </c:pt>
                <c:pt idx="12573">
                  <c:v>42215.078945788599</c:v>
                </c:pt>
                <c:pt idx="12574">
                  <c:v>42215.078945793801</c:v>
                </c:pt>
                <c:pt idx="12575">
                  <c:v>42215.078945807276</c:v>
                </c:pt>
                <c:pt idx="12576">
                  <c:v>42215.078945831185</c:v>
                </c:pt>
                <c:pt idx="12577">
                  <c:v>42215.0789459101</c:v>
                </c:pt>
                <c:pt idx="12578">
                  <c:v>42215.078945912785</c:v>
                </c:pt>
                <c:pt idx="12579">
                  <c:v>42215.078945923</c:v>
                </c:pt>
                <c:pt idx="12580">
                  <c:v>42215.078945942529</c:v>
                </c:pt>
                <c:pt idx="12581">
                  <c:v>42215.078945995803</c:v>
                </c:pt>
                <c:pt idx="12582">
                  <c:v>42215.078946038899</c:v>
                </c:pt>
                <c:pt idx="12583">
                  <c:v>42215.078946059599</c:v>
                </c:pt>
                <c:pt idx="12584">
                  <c:v>42215.078946063084</c:v>
                </c:pt>
                <c:pt idx="12585">
                  <c:v>42215.078946079302</c:v>
                </c:pt>
                <c:pt idx="12586">
                  <c:v>42215.078946084497</c:v>
                </c:pt>
                <c:pt idx="12587">
                  <c:v>42215.078946141599</c:v>
                </c:pt>
                <c:pt idx="12588">
                  <c:v>42215.078946174399</c:v>
                </c:pt>
                <c:pt idx="12589">
                  <c:v>42215.078946218797</c:v>
                </c:pt>
                <c:pt idx="12590">
                  <c:v>42215.078946243499</c:v>
                </c:pt>
                <c:pt idx="12591">
                  <c:v>42215.078946252601</c:v>
                </c:pt>
                <c:pt idx="12592">
                  <c:v>42215.078946270398</c:v>
                </c:pt>
                <c:pt idx="12593">
                  <c:v>42215.078946295129</c:v>
                </c:pt>
                <c:pt idx="12594">
                  <c:v>42215.078946339701</c:v>
                </c:pt>
                <c:pt idx="12595">
                  <c:v>42215.078946352129</c:v>
                </c:pt>
                <c:pt idx="12596">
                  <c:v>42215.078946367801</c:v>
                </c:pt>
                <c:pt idx="12597">
                  <c:v>42215.078946373003</c:v>
                </c:pt>
                <c:pt idx="12598">
                  <c:v>42215.078946376212</c:v>
                </c:pt>
                <c:pt idx="12599">
                  <c:v>42215.078946406538</c:v>
                </c:pt>
                <c:pt idx="12600">
                  <c:v>42215.078946450201</c:v>
                </c:pt>
                <c:pt idx="12601">
                  <c:v>42215.078946489302</c:v>
                </c:pt>
                <c:pt idx="12602">
                  <c:v>42215.078946494628</c:v>
                </c:pt>
                <c:pt idx="12603">
                  <c:v>42215.078946501773</c:v>
                </c:pt>
                <c:pt idx="12604">
                  <c:v>42215.078946527101</c:v>
                </c:pt>
                <c:pt idx="12605">
                  <c:v>42215.078946604284</c:v>
                </c:pt>
                <c:pt idx="12606">
                  <c:v>42215.078946633876</c:v>
                </c:pt>
                <c:pt idx="12607">
                  <c:v>42215.078946638801</c:v>
                </c:pt>
                <c:pt idx="12608">
                  <c:v>42215.078946656897</c:v>
                </c:pt>
                <c:pt idx="12609">
                  <c:v>42215.078946662084</c:v>
                </c:pt>
                <c:pt idx="12610">
                  <c:v>42215.078946684902</c:v>
                </c:pt>
                <c:pt idx="12611">
                  <c:v>42215.078946733673</c:v>
                </c:pt>
                <c:pt idx="12612">
                  <c:v>42215.078946759102</c:v>
                </c:pt>
                <c:pt idx="12613">
                  <c:v>42215.078946783884</c:v>
                </c:pt>
                <c:pt idx="12614">
                  <c:v>42215.078946830276</c:v>
                </c:pt>
                <c:pt idx="12615">
                  <c:v>42215.078946839501</c:v>
                </c:pt>
                <c:pt idx="12616">
                  <c:v>42215.078946870599</c:v>
                </c:pt>
                <c:pt idx="12617">
                  <c:v>42215.078946916285</c:v>
                </c:pt>
                <c:pt idx="12618">
                  <c:v>42215.078946918402</c:v>
                </c:pt>
                <c:pt idx="12619">
                  <c:v>42215.0789469304</c:v>
                </c:pt>
                <c:pt idx="12620">
                  <c:v>42215.078946946203</c:v>
                </c:pt>
                <c:pt idx="12621">
                  <c:v>42215.0789469515</c:v>
                </c:pt>
                <c:pt idx="12622">
                  <c:v>42215.078946964684</c:v>
                </c:pt>
                <c:pt idx="12623">
                  <c:v>42215.078946991001</c:v>
                </c:pt>
                <c:pt idx="12624">
                  <c:v>42215.078947067384</c:v>
                </c:pt>
                <c:pt idx="12625">
                  <c:v>42215.078947068498</c:v>
                </c:pt>
                <c:pt idx="12626">
                  <c:v>42215.0789470702</c:v>
                </c:pt>
                <c:pt idx="12627">
                  <c:v>42215.078947102411</c:v>
                </c:pt>
                <c:pt idx="12628">
                  <c:v>42215.078947150803</c:v>
                </c:pt>
                <c:pt idx="12629">
                  <c:v>42215.078947196329</c:v>
                </c:pt>
                <c:pt idx="12630">
                  <c:v>42215.078947220703</c:v>
                </c:pt>
                <c:pt idx="12631">
                  <c:v>42215.078947223097</c:v>
                </c:pt>
                <c:pt idx="12632">
                  <c:v>42215.078947236601</c:v>
                </c:pt>
                <c:pt idx="12633">
                  <c:v>42215.078947263275</c:v>
                </c:pt>
                <c:pt idx="12634">
                  <c:v>42215.078947302303</c:v>
                </c:pt>
                <c:pt idx="12635">
                  <c:v>42215.078947334303</c:v>
                </c:pt>
                <c:pt idx="12636">
                  <c:v>42215.078947364003</c:v>
                </c:pt>
                <c:pt idx="12637">
                  <c:v>42215.078947402602</c:v>
                </c:pt>
                <c:pt idx="12638">
                  <c:v>42215.078947409202</c:v>
                </c:pt>
                <c:pt idx="12639">
                  <c:v>42215.07894742793</c:v>
                </c:pt>
                <c:pt idx="12640">
                  <c:v>42215.078947455302</c:v>
                </c:pt>
                <c:pt idx="12641">
                  <c:v>42215.078947496841</c:v>
                </c:pt>
                <c:pt idx="12642">
                  <c:v>42215.078947518501</c:v>
                </c:pt>
                <c:pt idx="12643">
                  <c:v>42215.078947530274</c:v>
                </c:pt>
                <c:pt idx="12644">
                  <c:v>42215.0789475321</c:v>
                </c:pt>
                <c:pt idx="12645">
                  <c:v>42215.078947541195</c:v>
                </c:pt>
                <c:pt idx="12646">
                  <c:v>42215.078947566195</c:v>
                </c:pt>
                <c:pt idx="12647">
                  <c:v>42215.078947609902</c:v>
                </c:pt>
                <c:pt idx="12648">
                  <c:v>42215.078947646602</c:v>
                </c:pt>
                <c:pt idx="12649">
                  <c:v>42215.078947654598</c:v>
                </c:pt>
                <c:pt idx="12650">
                  <c:v>42215.078947659204</c:v>
                </c:pt>
                <c:pt idx="12651">
                  <c:v>42215.078947687274</c:v>
                </c:pt>
                <c:pt idx="12652">
                  <c:v>42215.078947765272</c:v>
                </c:pt>
                <c:pt idx="12653">
                  <c:v>42215.078947798203</c:v>
                </c:pt>
                <c:pt idx="12654">
                  <c:v>42215.078947803275</c:v>
                </c:pt>
                <c:pt idx="12655">
                  <c:v>42215.078947817194</c:v>
                </c:pt>
                <c:pt idx="12656">
                  <c:v>42215.078947842398</c:v>
                </c:pt>
                <c:pt idx="12657">
                  <c:v>42215.0789478472</c:v>
                </c:pt>
                <c:pt idx="12658">
                  <c:v>42215.078947890703</c:v>
                </c:pt>
                <c:pt idx="12659">
                  <c:v>42215.078947918999</c:v>
                </c:pt>
                <c:pt idx="12660">
                  <c:v>42215.078947948299</c:v>
                </c:pt>
                <c:pt idx="12661">
                  <c:v>42215.078947989685</c:v>
                </c:pt>
                <c:pt idx="12662">
                  <c:v>42215.078947999202</c:v>
                </c:pt>
                <c:pt idx="12663">
                  <c:v>42215.078948030197</c:v>
                </c:pt>
                <c:pt idx="12664">
                  <c:v>42215.078948071685</c:v>
                </c:pt>
                <c:pt idx="12665">
                  <c:v>42215.078948073897</c:v>
                </c:pt>
                <c:pt idx="12666">
                  <c:v>42215.078948093302</c:v>
                </c:pt>
                <c:pt idx="12667">
                  <c:v>42215.078948107097</c:v>
                </c:pt>
                <c:pt idx="12668">
                  <c:v>42215.0789481143</c:v>
                </c:pt>
                <c:pt idx="12669">
                  <c:v>42215.078948122202</c:v>
                </c:pt>
                <c:pt idx="12670">
                  <c:v>42215.078948150898</c:v>
                </c:pt>
                <c:pt idx="12671">
                  <c:v>42215.078948228213</c:v>
                </c:pt>
                <c:pt idx="12672">
                  <c:v>42215.078948230999</c:v>
                </c:pt>
                <c:pt idx="12673">
                  <c:v>42215.078948235197</c:v>
                </c:pt>
                <c:pt idx="12674">
                  <c:v>42215.0789482623</c:v>
                </c:pt>
                <c:pt idx="12675">
                  <c:v>42215.078948309929</c:v>
                </c:pt>
                <c:pt idx="12676">
                  <c:v>42215.078948353803</c:v>
                </c:pt>
                <c:pt idx="12677">
                  <c:v>42215.078948370698</c:v>
                </c:pt>
                <c:pt idx="12678">
                  <c:v>42215.078948383001</c:v>
                </c:pt>
                <c:pt idx="12679">
                  <c:v>42215.078948394839</c:v>
                </c:pt>
                <c:pt idx="12680">
                  <c:v>42215.0789484216</c:v>
                </c:pt>
                <c:pt idx="12681">
                  <c:v>42215.078948456212</c:v>
                </c:pt>
                <c:pt idx="12682">
                  <c:v>42215.078948494229</c:v>
                </c:pt>
                <c:pt idx="12683">
                  <c:v>42215.078948523304</c:v>
                </c:pt>
                <c:pt idx="12684">
                  <c:v>42215.078948562084</c:v>
                </c:pt>
                <c:pt idx="12685">
                  <c:v>42215.078948568684</c:v>
                </c:pt>
                <c:pt idx="12686">
                  <c:v>42215.078948585375</c:v>
                </c:pt>
                <c:pt idx="12687">
                  <c:v>42215.078948614901</c:v>
                </c:pt>
                <c:pt idx="12688">
                  <c:v>42215.078948653776</c:v>
                </c:pt>
                <c:pt idx="12689">
                  <c:v>42215.078948660885</c:v>
                </c:pt>
                <c:pt idx="12690">
                  <c:v>42215.078948683185</c:v>
                </c:pt>
                <c:pt idx="12691">
                  <c:v>42215.078948688402</c:v>
                </c:pt>
                <c:pt idx="12692">
                  <c:v>42215.078948691204</c:v>
                </c:pt>
                <c:pt idx="12693">
                  <c:v>42215.078948726201</c:v>
                </c:pt>
                <c:pt idx="12694">
                  <c:v>42215.078948766</c:v>
                </c:pt>
                <c:pt idx="12695">
                  <c:v>42215.078948804199</c:v>
                </c:pt>
                <c:pt idx="12696">
                  <c:v>42215.078948812195</c:v>
                </c:pt>
                <c:pt idx="12697">
                  <c:v>42215.078948816597</c:v>
                </c:pt>
                <c:pt idx="12698">
                  <c:v>42215.078948847011</c:v>
                </c:pt>
                <c:pt idx="12699">
                  <c:v>42215.078948922397</c:v>
                </c:pt>
                <c:pt idx="12700">
                  <c:v>42215.078948952898</c:v>
                </c:pt>
                <c:pt idx="12701">
                  <c:v>42215.078948958202</c:v>
                </c:pt>
                <c:pt idx="12702">
                  <c:v>42215.078948974602</c:v>
                </c:pt>
                <c:pt idx="12703">
                  <c:v>42215.078948999799</c:v>
                </c:pt>
                <c:pt idx="12704">
                  <c:v>42215.0789490026</c:v>
                </c:pt>
                <c:pt idx="12705">
                  <c:v>42215.078949048329</c:v>
                </c:pt>
                <c:pt idx="12706">
                  <c:v>42215.078949078699</c:v>
                </c:pt>
                <c:pt idx="12707">
                  <c:v>42215.078949112802</c:v>
                </c:pt>
                <c:pt idx="12708">
                  <c:v>42215.078949145929</c:v>
                </c:pt>
                <c:pt idx="12709">
                  <c:v>42215.078949153911</c:v>
                </c:pt>
                <c:pt idx="12710">
                  <c:v>42215.078949190131</c:v>
                </c:pt>
                <c:pt idx="12711">
                  <c:v>42215.078949228839</c:v>
                </c:pt>
                <c:pt idx="12712">
                  <c:v>42215.078949231</c:v>
                </c:pt>
                <c:pt idx="12713">
                  <c:v>42215.078949244729</c:v>
                </c:pt>
                <c:pt idx="12714">
                  <c:v>42215.078949261384</c:v>
                </c:pt>
                <c:pt idx="12715">
                  <c:v>42215.078949266703</c:v>
                </c:pt>
                <c:pt idx="12716">
                  <c:v>42215.078949279603</c:v>
                </c:pt>
                <c:pt idx="12717">
                  <c:v>42215.0789493107</c:v>
                </c:pt>
                <c:pt idx="12718">
                  <c:v>42215.078949385403</c:v>
                </c:pt>
                <c:pt idx="12719">
                  <c:v>42215.078949388138</c:v>
                </c:pt>
                <c:pt idx="12720">
                  <c:v>42215.07894939743</c:v>
                </c:pt>
                <c:pt idx="12721">
                  <c:v>42215.07894942203</c:v>
                </c:pt>
                <c:pt idx="12722">
                  <c:v>42215.078949467097</c:v>
                </c:pt>
                <c:pt idx="12723">
                  <c:v>42215.078949511364</c:v>
                </c:pt>
                <c:pt idx="12724">
                  <c:v>42215.078949533672</c:v>
                </c:pt>
                <c:pt idx="12725">
                  <c:v>42215.078949542498</c:v>
                </c:pt>
                <c:pt idx="12726">
                  <c:v>42215.078949551775</c:v>
                </c:pt>
                <c:pt idx="12727">
                  <c:v>42215.078949578499</c:v>
                </c:pt>
                <c:pt idx="12728">
                  <c:v>42215.0789496168</c:v>
                </c:pt>
                <c:pt idx="12729">
                  <c:v>42215.0789496539</c:v>
                </c:pt>
                <c:pt idx="12730">
                  <c:v>42215.078949693001</c:v>
                </c:pt>
                <c:pt idx="12731">
                  <c:v>42215.078949709401</c:v>
                </c:pt>
                <c:pt idx="12732">
                  <c:v>42215.078949718802</c:v>
                </c:pt>
                <c:pt idx="12733">
                  <c:v>42215.078949742798</c:v>
                </c:pt>
                <c:pt idx="12734">
                  <c:v>42215.078949774397</c:v>
                </c:pt>
                <c:pt idx="12735">
                  <c:v>42215.078949810995</c:v>
                </c:pt>
                <c:pt idx="12736">
                  <c:v>42215.078949820898</c:v>
                </c:pt>
                <c:pt idx="12737">
                  <c:v>42215.078949841001</c:v>
                </c:pt>
                <c:pt idx="12738">
                  <c:v>42215.078949846298</c:v>
                </c:pt>
                <c:pt idx="12739">
                  <c:v>42215.078949848612</c:v>
                </c:pt>
                <c:pt idx="12740">
                  <c:v>42215.078949886003</c:v>
                </c:pt>
                <c:pt idx="12741">
                  <c:v>42215.078949923103</c:v>
                </c:pt>
                <c:pt idx="12742">
                  <c:v>42215.078949961586</c:v>
                </c:pt>
                <c:pt idx="12743">
                  <c:v>42215.0789499659</c:v>
                </c:pt>
                <c:pt idx="12744">
                  <c:v>42215.078949973999</c:v>
                </c:pt>
                <c:pt idx="12745">
                  <c:v>42215.078950006202</c:v>
                </c:pt>
                <c:pt idx="12746">
                  <c:v>42215.078950079602</c:v>
                </c:pt>
                <c:pt idx="12747">
                  <c:v>42215.078950115101</c:v>
                </c:pt>
                <c:pt idx="12748">
                  <c:v>42215.078950117902</c:v>
                </c:pt>
                <c:pt idx="12749">
                  <c:v>42215.078950130999</c:v>
                </c:pt>
                <c:pt idx="12750">
                  <c:v>42215.078950156203</c:v>
                </c:pt>
                <c:pt idx="12751">
                  <c:v>42215.078950159012</c:v>
                </c:pt>
                <c:pt idx="12752">
                  <c:v>42215.078950205803</c:v>
                </c:pt>
                <c:pt idx="12753">
                  <c:v>42215.078950237999</c:v>
                </c:pt>
                <c:pt idx="12754">
                  <c:v>42215.078950258212</c:v>
                </c:pt>
                <c:pt idx="12755">
                  <c:v>42215.078950304829</c:v>
                </c:pt>
                <c:pt idx="12756">
                  <c:v>42215.078950308729</c:v>
                </c:pt>
                <c:pt idx="12757">
                  <c:v>42215.078950349947</c:v>
                </c:pt>
                <c:pt idx="12758">
                  <c:v>42215.078950385803</c:v>
                </c:pt>
                <c:pt idx="12759">
                  <c:v>42215.07895038803</c:v>
                </c:pt>
                <c:pt idx="12760">
                  <c:v>42215.0789504118</c:v>
                </c:pt>
                <c:pt idx="12761">
                  <c:v>42215.078950425603</c:v>
                </c:pt>
                <c:pt idx="12762">
                  <c:v>42215.078950432697</c:v>
                </c:pt>
                <c:pt idx="12763">
                  <c:v>42215.078950437011</c:v>
                </c:pt>
                <c:pt idx="12764">
                  <c:v>42215.078950470212</c:v>
                </c:pt>
                <c:pt idx="12765">
                  <c:v>42215.078950542797</c:v>
                </c:pt>
                <c:pt idx="12766">
                  <c:v>42215.078950545401</c:v>
                </c:pt>
                <c:pt idx="12767">
                  <c:v>42215.07895054853</c:v>
                </c:pt>
                <c:pt idx="12768">
                  <c:v>42215.078950582101</c:v>
                </c:pt>
                <c:pt idx="12769">
                  <c:v>42215.078950625903</c:v>
                </c:pt>
                <c:pt idx="12770">
                  <c:v>42215.078950668503</c:v>
                </c:pt>
                <c:pt idx="12771">
                  <c:v>42215.078950699499</c:v>
                </c:pt>
                <c:pt idx="12772">
                  <c:v>42215.078950702198</c:v>
                </c:pt>
                <c:pt idx="12773">
                  <c:v>42215.078950721501</c:v>
                </c:pt>
                <c:pt idx="12774">
                  <c:v>42215.078950739997</c:v>
                </c:pt>
                <c:pt idx="12775">
                  <c:v>42215.078950770803</c:v>
                </c:pt>
                <c:pt idx="12776">
                  <c:v>42215.078950813884</c:v>
                </c:pt>
                <c:pt idx="12777">
                  <c:v>42215.078950837596</c:v>
                </c:pt>
                <c:pt idx="12778">
                  <c:v>42215.078950876399</c:v>
                </c:pt>
                <c:pt idx="12779">
                  <c:v>42215.078950882897</c:v>
                </c:pt>
                <c:pt idx="12780">
                  <c:v>42215.078950900097</c:v>
                </c:pt>
                <c:pt idx="12781">
                  <c:v>42215.078950934403</c:v>
                </c:pt>
                <c:pt idx="12782">
                  <c:v>42215.078950968003</c:v>
                </c:pt>
                <c:pt idx="12783">
                  <c:v>42215.078950979798</c:v>
                </c:pt>
                <c:pt idx="12784">
                  <c:v>42215.078950998039</c:v>
                </c:pt>
                <c:pt idx="12785">
                  <c:v>42215.0789510053</c:v>
                </c:pt>
                <c:pt idx="12786">
                  <c:v>42215.078951005897</c:v>
                </c:pt>
                <c:pt idx="12787">
                  <c:v>42215.078951046038</c:v>
                </c:pt>
                <c:pt idx="12788">
                  <c:v>42215.078951080301</c:v>
                </c:pt>
                <c:pt idx="12789">
                  <c:v>42215.078951118798</c:v>
                </c:pt>
                <c:pt idx="12790">
                  <c:v>42215.07895112603</c:v>
                </c:pt>
                <c:pt idx="12791">
                  <c:v>42215.0789511314</c:v>
                </c:pt>
                <c:pt idx="12792">
                  <c:v>42215.078951166499</c:v>
                </c:pt>
                <c:pt idx="12793">
                  <c:v>42215.078951237199</c:v>
                </c:pt>
                <c:pt idx="12794">
                  <c:v>42215.078951269701</c:v>
                </c:pt>
                <c:pt idx="12795">
                  <c:v>42215.078951278228</c:v>
                </c:pt>
                <c:pt idx="12796">
                  <c:v>42215.078951287498</c:v>
                </c:pt>
                <c:pt idx="12797">
                  <c:v>42215.078951312797</c:v>
                </c:pt>
                <c:pt idx="12798">
                  <c:v>42215.0789513157</c:v>
                </c:pt>
                <c:pt idx="12799">
                  <c:v>42215.078951362702</c:v>
                </c:pt>
                <c:pt idx="12800">
                  <c:v>42215.078951398558</c:v>
                </c:pt>
                <c:pt idx="12801">
                  <c:v>42215.078951429939</c:v>
                </c:pt>
                <c:pt idx="12802">
                  <c:v>42215.0789514602</c:v>
                </c:pt>
                <c:pt idx="12803">
                  <c:v>42215.078951468829</c:v>
                </c:pt>
                <c:pt idx="12804">
                  <c:v>42215.078951510084</c:v>
                </c:pt>
                <c:pt idx="12805">
                  <c:v>42215.078951541502</c:v>
                </c:pt>
                <c:pt idx="12806">
                  <c:v>42215.078951543597</c:v>
                </c:pt>
                <c:pt idx="12807">
                  <c:v>42215.078951559502</c:v>
                </c:pt>
                <c:pt idx="12808">
                  <c:v>42215.078951576601</c:v>
                </c:pt>
                <c:pt idx="12809">
                  <c:v>42215.078951581876</c:v>
                </c:pt>
                <c:pt idx="12810">
                  <c:v>42215.078951594398</c:v>
                </c:pt>
                <c:pt idx="12811">
                  <c:v>42215.078951630276</c:v>
                </c:pt>
                <c:pt idx="12812">
                  <c:v>42215.078951696698</c:v>
                </c:pt>
                <c:pt idx="12813">
                  <c:v>42215.078951699499</c:v>
                </c:pt>
                <c:pt idx="12814">
                  <c:v>42215.078951701304</c:v>
                </c:pt>
                <c:pt idx="12815">
                  <c:v>42215.078951741998</c:v>
                </c:pt>
                <c:pt idx="12816">
                  <c:v>42215.078951780102</c:v>
                </c:pt>
                <c:pt idx="12817">
                  <c:v>42215.078951825701</c:v>
                </c:pt>
                <c:pt idx="12818">
                  <c:v>42215.078951852702</c:v>
                </c:pt>
                <c:pt idx="12819">
                  <c:v>42215.078951862197</c:v>
                </c:pt>
                <c:pt idx="12820">
                  <c:v>42215.078951868498</c:v>
                </c:pt>
                <c:pt idx="12821">
                  <c:v>42215.078951895201</c:v>
                </c:pt>
                <c:pt idx="12822">
                  <c:v>42215.078951928212</c:v>
                </c:pt>
                <c:pt idx="12823">
                  <c:v>42215.07895197413</c:v>
                </c:pt>
                <c:pt idx="12824">
                  <c:v>42215.078952000003</c:v>
                </c:pt>
                <c:pt idx="12825">
                  <c:v>42215.078952033684</c:v>
                </c:pt>
                <c:pt idx="12826">
                  <c:v>42215.078952040203</c:v>
                </c:pt>
                <c:pt idx="12827">
                  <c:v>42215.078952057302</c:v>
                </c:pt>
                <c:pt idx="12828">
                  <c:v>42215.078952094031</c:v>
                </c:pt>
                <c:pt idx="12829">
                  <c:v>42215.078952125201</c:v>
                </c:pt>
                <c:pt idx="12830">
                  <c:v>42215.078952143398</c:v>
                </c:pt>
                <c:pt idx="12831">
                  <c:v>42215.078952159129</c:v>
                </c:pt>
                <c:pt idx="12832">
                  <c:v>42215.078952162803</c:v>
                </c:pt>
                <c:pt idx="12833">
                  <c:v>42215.078952166303</c:v>
                </c:pt>
                <c:pt idx="12834">
                  <c:v>42215.078952206299</c:v>
                </c:pt>
                <c:pt idx="12835">
                  <c:v>42215.078952237302</c:v>
                </c:pt>
                <c:pt idx="12836">
                  <c:v>42215.078952276439</c:v>
                </c:pt>
                <c:pt idx="12837">
                  <c:v>42215.078952281103</c:v>
                </c:pt>
                <c:pt idx="12838">
                  <c:v>42215.07895228883</c:v>
                </c:pt>
                <c:pt idx="12839">
                  <c:v>42215.07895232593</c:v>
                </c:pt>
                <c:pt idx="12840">
                  <c:v>42215.078952401003</c:v>
                </c:pt>
                <c:pt idx="12841">
                  <c:v>42215.078952426629</c:v>
                </c:pt>
                <c:pt idx="12842">
                  <c:v>42215.07895243814</c:v>
                </c:pt>
                <c:pt idx="12843">
                  <c:v>42215.078952444841</c:v>
                </c:pt>
                <c:pt idx="12844">
                  <c:v>42215.078952470139</c:v>
                </c:pt>
                <c:pt idx="12845">
                  <c:v>42215.078952473013</c:v>
                </c:pt>
                <c:pt idx="12846">
                  <c:v>42215.078952520402</c:v>
                </c:pt>
                <c:pt idx="12847">
                  <c:v>42215.078952557902</c:v>
                </c:pt>
                <c:pt idx="12848">
                  <c:v>42215.078952584285</c:v>
                </c:pt>
                <c:pt idx="12849">
                  <c:v>42215.078952617594</c:v>
                </c:pt>
                <c:pt idx="12850">
                  <c:v>42215.078952627198</c:v>
                </c:pt>
                <c:pt idx="12851">
                  <c:v>42215.078952670097</c:v>
                </c:pt>
                <c:pt idx="12852">
                  <c:v>42215.078952700198</c:v>
                </c:pt>
                <c:pt idx="12853">
                  <c:v>42215.078952702301</c:v>
                </c:pt>
                <c:pt idx="12854">
                  <c:v>42215.078952715594</c:v>
                </c:pt>
                <c:pt idx="12855">
                  <c:v>42215.078952733784</c:v>
                </c:pt>
                <c:pt idx="12856">
                  <c:v>42215.078952740798</c:v>
                </c:pt>
                <c:pt idx="12857">
                  <c:v>42215.078952751901</c:v>
                </c:pt>
                <c:pt idx="12858">
                  <c:v>42215.078952789801</c:v>
                </c:pt>
                <c:pt idx="12859">
                  <c:v>42215.078952853997</c:v>
                </c:pt>
                <c:pt idx="12860">
                  <c:v>42215.078952856798</c:v>
                </c:pt>
                <c:pt idx="12861">
                  <c:v>42215.078952860902</c:v>
                </c:pt>
                <c:pt idx="12862">
                  <c:v>42215.078952901902</c:v>
                </c:pt>
                <c:pt idx="12863">
                  <c:v>42215.0789529373</c:v>
                </c:pt>
                <c:pt idx="12864">
                  <c:v>42215.078952983204</c:v>
                </c:pt>
                <c:pt idx="12865">
                  <c:v>42215.078953015502</c:v>
                </c:pt>
                <c:pt idx="12866">
                  <c:v>42215.078953021897</c:v>
                </c:pt>
                <c:pt idx="12867">
                  <c:v>42215.078953039701</c:v>
                </c:pt>
                <c:pt idx="12868">
                  <c:v>42215.0789530607</c:v>
                </c:pt>
                <c:pt idx="12869">
                  <c:v>42215.078953089098</c:v>
                </c:pt>
                <c:pt idx="12870">
                  <c:v>42215.078953133903</c:v>
                </c:pt>
                <c:pt idx="12871">
                  <c:v>42215.07895315854</c:v>
                </c:pt>
                <c:pt idx="12872">
                  <c:v>42215.078953190699</c:v>
                </c:pt>
                <c:pt idx="12873">
                  <c:v>42215.078953197211</c:v>
                </c:pt>
                <c:pt idx="12874">
                  <c:v>42215.078953215001</c:v>
                </c:pt>
                <c:pt idx="12875">
                  <c:v>42215.078953253898</c:v>
                </c:pt>
                <c:pt idx="12876">
                  <c:v>42215.078953281998</c:v>
                </c:pt>
                <c:pt idx="12877">
                  <c:v>42215.078953294549</c:v>
                </c:pt>
                <c:pt idx="12878">
                  <c:v>42215.078953313001</c:v>
                </c:pt>
                <c:pt idx="12879">
                  <c:v>42215.07895331693</c:v>
                </c:pt>
                <c:pt idx="12880">
                  <c:v>42215.078953320139</c:v>
                </c:pt>
                <c:pt idx="12881">
                  <c:v>42215.078953365803</c:v>
                </c:pt>
                <c:pt idx="12882">
                  <c:v>42215.07895339415</c:v>
                </c:pt>
                <c:pt idx="12883">
                  <c:v>42215.078953433411</c:v>
                </c:pt>
                <c:pt idx="12884">
                  <c:v>42215.078953446238</c:v>
                </c:pt>
                <c:pt idx="12885">
                  <c:v>42215.078953450829</c:v>
                </c:pt>
                <c:pt idx="12886">
                  <c:v>42215.078953485703</c:v>
                </c:pt>
                <c:pt idx="12887">
                  <c:v>42215.078953551674</c:v>
                </c:pt>
                <c:pt idx="12888">
                  <c:v>42215.078953584598</c:v>
                </c:pt>
                <c:pt idx="12889">
                  <c:v>42215.0789535976</c:v>
                </c:pt>
                <c:pt idx="12890">
                  <c:v>42215.078953602497</c:v>
                </c:pt>
                <c:pt idx="12891">
                  <c:v>42215.078953627701</c:v>
                </c:pt>
                <c:pt idx="12892">
                  <c:v>42215.078953630597</c:v>
                </c:pt>
                <c:pt idx="12893">
                  <c:v>42215.078953677803</c:v>
                </c:pt>
                <c:pt idx="12894">
                  <c:v>42215.078953717784</c:v>
                </c:pt>
                <c:pt idx="12895">
                  <c:v>42215.078953732896</c:v>
                </c:pt>
                <c:pt idx="12896">
                  <c:v>42215.078953776931</c:v>
                </c:pt>
                <c:pt idx="12897">
                  <c:v>42215.078953781376</c:v>
                </c:pt>
                <c:pt idx="12898">
                  <c:v>42215.078953829798</c:v>
                </c:pt>
                <c:pt idx="12899">
                  <c:v>42215.078953857199</c:v>
                </c:pt>
                <c:pt idx="12900">
                  <c:v>42215.078953859302</c:v>
                </c:pt>
                <c:pt idx="12901">
                  <c:v>42215.078953884011</c:v>
                </c:pt>
                <c:pt idx="12902">
                  <c:v>42215.078953897602</c:v>
                </c:pt>
                <c:pt idx="12903">
                  <c:v>42215.078953904696</c:v>
                </c:pt>
                <c:pt idx="12904">
                  <c:v>42215.0789539092</c:v>
                </c:pt>
                <c:pt idx="12905">
                  <c:v>42215.078953949829</c:v>
                </c:pt>
                <c:pt idx="12906">
                  <c:v>42215.0789540115</c:v>
                </c:pt>
                <c:pt idx="12907">
                  <c:v>42215.078954014301</c:v>
                </c:pt>
                <c:pt idx="12908">
                  <c:v>42215.078954019598</c:v>
                </c:pt>
                <c:pt idx="12909">
                  <c:v>42215.078954061501</c:v>
                </c:pt>
                <c:pt idx="12910">
                  <c:v>42215.078954095297</c:v>
                </c:pt>
                <c:pt idx="12911">
                  <c:v>42215.078954140699</c:v>
                </c:pt>
                <c:pt idx="12912">
                  <c:v>42215.078954161901</c:v>
                </c:pt>
                <c:pt idx="12913">
                  <c:v>42215.078954181598</c:v>
                </c:pt>
                <c:pt idx="12914">
                  <c:v>42215.078954181998</c:v>
                </c:pt>
                <c:pt idx="12915">
                  <c:v>42215.07895420643</c:v>
                </c:pt>
                <c:pt idx="12916">
                  <c:v>42215.07895424655</c:v>
                </c:pt>
                <c:pt idx="12917">
                  <c:v>42215.078954293538</c:v>
                </c:pt>
                <c:pt idx="12918">
                  <c:v>42215.078954321303</c:v>
                </c:pt>
                <c:pt idx="12919">
                  <c:v>42215.078954337703</c:v>
                </c:pt>
                <c:pt idx="12920">
                  <c:v>42215.078954347213</c:v>
                </c:pt>
                <c:pt idx="12921">
                  <c:v>42215.078954372213</c:v>
                </c:pt>
                <c:pt idx="12922">
                  <c:v>42215.078954413701</c:v>
                </c:pt>
                <c:pt idx="12923">
                  <c:v>42215.078954439297</c:v>
                </c:pt>
                <c:pt idx="12924">
                  <c:v>42215.07895445294</c:v>
                </c:pt>
                <c:pt idx="12925">
                  <c:v>42215.07895447054</c:v>
                </c:pt>
                <c:pt idx="12926">
                  <c:v>42215.078954477729</c:v>
                </c:pt>
                <c:pt idx="12927">
                  <c:v>42215.078954477838</c:v>
                </c:pt>
                <c:pt idx="12928">
                  <c:v>42215.078954525401</c:v>
                </c:pt>
                <c:pt idx="12929">
                  <c:v>42215.0789545515</c:v>
                </c:pt>
                <c:pt idx="12930">
                  <c:v>42215.078954591401</c:v>
                </c:pt>
                <c:pt idx="12931">
                  <c:v>42215.078954597098</c:v>
                </c:pt>
                <c:pt idx="12932">
                  <c:v>42215.0789546038</c:v>
                </c:pt>
                <c:pt idx="12933">
                  <c:v>42215.078954645811</c:v>
                </c:pt>
                <c:pt idx="12934">
                  <c:v>42215.078954709403</c:v>
                </c:pt>
                <c:pt idx="12935">
                  <c:v>42215.078954743098</c:v>
                </c:pt>
                <c:pt idx="12936">
                  <c:v>42215.078954757199</c:v>
                </c:pt>
                <c:pt idx="12937">
                  <c:v>42215.078954760196</c:v>
                </c:pt>
                <c:pt idx="12938">
                  <c:v>42215.078954785284</c:v>
                </c:pt>
                <c:pt idx="12939">
                  <c:v>42215.078954788201</c:v>
                </c:pt>
                <c:pt idx="12940">
                  <c:v>42215.078954835102</c:v>
                </c:pt>
                <c:pt idx="12941">
                  <c:v>42215.07895487803</c:v>
                </c:pt>
                <c:pt idx="12942">
                  <c:v>42215.078954895529</c:v>
                </c:pt>
                <c:pt idx="12943">
                  <c:v>42215.078954931385</c:v>
                </c:pt>
                <c:pt idx="12944">
                  <c:v>42215.078954937402</c:v>
                </c:pt>
                <c:pt idx="12945">
                  <c:v>42215.078954989003</c:v>
                </c:pt>
                <c:pt idx="12946">
                  <c:v>42215.078955013902</c:v>
                </c:pt>
                <c:pt idx="12947">
                  <c:v>42215.078955015997</c:v>
                </c:pt>
                <c:pt idx="12948">
                  <c:v>42215.078955029698</c:v>
                </c:pt>
                <c:pt idx="12949">
                  <c:v>42215.07895504895</c:v>
                </c:pt>
                <c:pt idx="12950">
                  <c:v>42215.07895505413</c:v>
                </c:pt>
                <c:pt idx="12951">
                  <c:v>42215.078955066499</c:v>
                </c:pt>
                <c:pt idx="12952">
                  <c:v>42215.07895510993</c:v>
                </c:pt>
                <c:pt idx="12953">
                  <c:v>42215.078955169003</c:v>
                </c:pt>
                <c:pt idx="12954">
                  <c:v>42215.078955171703</c:v>
                </c:pt>
                <c:pt idx="12955">
                  <c:v>42215.0789551833</c:v>
                </c:pt>
                <c:pt idx="12956">
                  <c:v>42215.078955220939</c:v>
                </c:pt>
                <c:pt idx="12957">
                  <c:v>42215.078955253601</c:v>
                </c:pt>
                <c:pt idx="12958">
                  <c:v>42215.078955298239</c:v>
                </c:pt>
                <c:pt idx="12959">
                  <c:v>42215.078955321929</c:v>
                </c:pt>
                <c:pt idx="12960">
                  <c:v>42215.078955339697</c:v>
                </c:pt>
                <c:pt idx="12961">
                  <c:v>42215.078955341938</c:v>
                </c:pt>
                <c:pt idx="12962">
                  <c:v>42215.078955366698</c:v>
                </c:pt>
                <c:pt idx="12963">
                  <c:v>42215.078955400211</c:v>
                </c:pt>
                <c:pt idx="12964">
                  <c:v>42215.078955452838</c:v>
                </c:pt>
                <c:pt idx="12965">
                  <c:v>42215.078955468329</c:v>
                </c:pt>
                <c:pt idx="12966">
                  <c:v>42215.078955504701</c:v>
                </c:pt>
                <c:pt idx="12967">
                  <c:v>42215.078955511184</c:v>
                </c:pt>
                <c:pt idx="12968">
                  <c:v>42215.078955529498</c:v>
                </c:pt>
                <c:pt idx="12969">
                  <c:v>42215.078955573903</c:v>
                </c:pt>
                <c:pt idx="12970">
                  <c:v>42215.078955596029</c:v>
                </c:pt>
                <c:pt idx="12971">
                  <c:v>42215.078955619676</c:v>
                </c:pt>
                <c:pt idx="12972">
                  <c:v>42215.078955635101</c:v>
                </c:pt>
                <c:pt idx="12973">
                  <c:v>42215.078955635385</c:v>
                </c:pt>
                <c:pt idx="12974">
                  <c:v>42215.07895564253</c:v>
                </c:pt>
                <c:pt idx="12975">
                  <c:v>42215.078955684599</c:v>
                </c:pt>
                <c:pt idx="12976">
                  <c:v>42215.078955708297</c:v>
                </c:pt>
                <c:pt idx="12977">
                  <c:v>42215.078955748439</c:v>
                </c:pt>
                <c:pt idx="12978">
                  <c:v>42215.078955755998</c:v>
                </c:pt>
                <c:pt idx="12979">
                  <c:v>42215.078955762685</c:v>
                </c:pt>
                <c:pt idx="12980">
                  <c:v>42215.078955805897</c:v>
                </c:pt>
                <c:pt idx="12981">
                  <c:v>42215.0789558666</c:v>
                </c:pt>
                <c:pt idx="12982">
                  <c:v>42215.078955900099</c:v>
                </c:pt>
                <c:pt idx="12983">
                  <c:v>42215.078955916397</c:v>
                </c:pt>
                <c:pt idx="12984">
                  <c:v>42215.078955917401</c:v>
                </c:pt>
                <c:pt idx="12985">
                  <c:v>42215.078955942612</c:v>
                </c:pt>
                <c:pt idx="12986">
                  <c:v>42215.078955945399</c:v>
                </c:pt>
                <c:pt idx="12987">
                  <c:v>42215.078955992431</c:v>
                </c:pt>
                <c:pt idx="12988">
                  <c:v>42215.078956037803</c:v>
                </c:pt>
                <c:pt idx="12989">
                  <c:v>42215.078956060897</c:v>
                </c:pt>
                <c:pt idx="12990">
                  <c:v>42215.07895608843</c:v>
                </c:pt>
                <c:pt idx="12991">
                  <c:v>42215.07895609815</c:v>
                </c:pt>
                <c:pt idx="12992">
                  <c:v>42215.078956148231</c:v>
                </c:pt>
                <c:pt idx="12993">
                  <c:v>42215.078956171012</c:v>
                </c:pt>
                <c:pt idx="12994">
                  <c:v>42215.078956173129</c:v>
                </c:pt>
                <c:pt idx="12995">
                  <c:v>42215.078956189202</c:v>
                </c:pt>
                <c:pt idx="12996">
                  <c:v>42215.078956206438</c:v>
                </c:pt>
                <c:pt idx="12997">
                  <c:v>42215.078956214202</c:v>
                </c:pt>
                <c:pt idx="12998">
                  <c:v>42215.078956224039</c:v>
                </c:pt>
                <c:pt idx="12999">
                  <c:v>42215.078956269703</c:v>
                </c:pt>
                <c:pt idx="13000">
                  <c:v>42215.07895632623</c:v>
                </c:pt>
                <c:pt idx="13001">
                  <c:v>42215.078956328958</c:v>
                </c:pt>
                <c:pt idx="13002">
                  <c:v>42215.078956331097</c:v>
                </c:pt>
                <c:pt idx="13003">
                  <c:v>42215.07895638013</c:v>
                </c:pt>
                <c:pt idx="13004">
                  <c:v>42215.078956411897</c:v>
                </c:pt>
                <c:pt idx="13005">
                  <c:v>42215.078956455829</c:v>
                </c:pt>
                <c:pt idx="13006">
                  <c:v>42215.078956489611</c:v>
                </c:pt>
                <c:pt idx="13007">
                  <c:v>42215.078956501784</c:v>
                </c:pt>
                <c:pt idx="13008">
                  <c:v>42215.078956511272</c:v>
                </c:pt>
                <c:pt idx="13009">
                  <c:v>42215.078956532001</c:v>
                </c:pt>
                <c:pt idx="13010">
                  <c:v>42215.078956557503</c:v>
                </c:pt>
                <c:pt idx="13011">
                  <c:v>42215.078956612102</c:v>
                </c:pt>
                <c:pt idx="13012">
                  <c:v>42215.0789566276</c:v>
                </c:pt>
                <c:pt idx="13013">
                  <c:v>42215.078956660902</c:v>
                </c:pt>
                <c:pt idx="13014">
                  <c:v>42215.078956667385</c:v>
                </c:pt>
                <c:pt idx="13015">
                  <c:v>42215.078956686899</c:v>
                </c:pt>
                <c:pt idx="13016">
                  <c:v>42215.078956733676</c:v>
                </c:pt>
                <c:pt idx="13017">
                  <c:v>42215.078956753285</c:v>
                </c:pt>
                <c:pt idx="13018">
                  <c:v>42215.078956765596</c:v>
                </c:pt>
                <c:pt idx="13019">
                  <c:v>42215.078956785503</c:v>
                </c:pt>
                <c:pt idx="13020">
                  <c:v>42215.078956792539</c:v>
                </c:pt>
                <c:pt idx="13021">
                  <c:v>42215.078956793499</c:v>
                </c:pt>
                <c:pt idx="13022">
                  <c:v>42215.078956843929</c:v>
                </c:pt>
                <c:pt idx="13023">
                  <c:v>42215.078956865204</c:v>
                </c:pt>
                <c:pt idx="13024">
                  <c:v>42215.078956905701</c:v>
                </c:pt>
                <c:pt idx="13025">
                  <c:v>42215.0789569197</c:v>
                </c:pt>
                <c:pt idx="13026">
                  <c:v>42215.078956920297</c:v>
                </c:pt>
                <c:pt idx="13027">
                  <c:v>42215.078956965684</c:v>
                </c:pt>
                <c:pt idx="13028">
                  <c:v>42215.07895702884</c:v>
                </c:pt>
                <c:pt idx="13029">
                  <c:v>42215.078957057012</c:v>
                </c:pt>
                <c:pt idx="13030">
                  <c:v>42215.078957074438</c:v>
                </c:pt>
                <c:pt idx="13031">
                  <c:v>42215.078957075697</c:v>
                </c:pt>
                <c:pt idx="13032">
                  <c:v>42215.078957099729</c:v>
                </c:pt>
                <c:pt idx="13033">
                  <c:v>42215.078957102531</c:v>
                </c:pt>
                <c:pt idx="13034">
                  <c:v>42215.078957149941</c:v>
                </c:pt>
                <c:pt idx="13035">
                  <c:v>42215.078957197729</c:v>
                </c:pt>
                <c:pt idx="13036">
                  <c:v>42215.078957209611</c:v>
                </c:pt>
                <c:pt idx="13037">
                  <c:v>42215.078957248341</c:v>
                </c:pt>
                <c:pt idx="13038">
                  <c:v>42215.078957253201</c:v>
                </c:pt>
                <c:pt idx="13039">
                  <c:v>42215.078957307829</c:v>
                </c:pt>
                <c:pt idx="13040">
                  <c:v>42215.07895732834</c:v>
                </c:pt>
                <c:pt idx="13041">
                  <c:v>42215.078957330399</c:v>
                </c:pt>
                <c:pt idx="13042">
                  <c:v>42215.07895734255</c:v>
                </c:pt>
                <c:pt idx="13043">
                  <c:v>42215.078957364429</c:v>
                </c:pt>
                <c:pt idx="13044">
                  <c:v>42215.078957369602</c:v>
                </c:pt>
                <c:pt idx="13045">
                  <c:v>42215.078957381498</c:v>
                </c:pt>
                <c:pt idx="13046">
                  <c:v>42215.078957429629</c:v>
                </c:pt>
                <c:pt idx="13047">
                  <c:v>42215.078957486839</c:v>
                </c:pt>
                <c:pt idx="13048">
                  <c:v>42215.078957489612</c:v>
                </c:pt>
                <c:pt idx="13049">
                  <c:v>42215.078957501384</c:v>
                </c:pt>
                <c:pt idx="13050">
                  <c:v>42215.078957539685</c:v>
                </c:pt>
                <c:pt idx="13051">
                  <c:v>42215.078957567101</c:v>
                </c:pt>
                <c:pt idx="13052">
                  <c:v>42215.078957612903</c:v>
                </c:pt>
                <c:pt idx="13053">
                  <c:v>42215.078957635997</c:v>
                </c:pt>
                <c:pt idx="13054">
                  <c:v>42215.078957654303</c:v>
                </c:pt>
                <c:pt idx="13055">
                  <c:v>42215.078957661673</c:v>
                </c:pt>
                <c:pt idx="13056">
                  <c:v>42215.07895767883</c:v>
                </c:pt>
                <c:pt idx="13057">
                  <c:v>42215.078957718397</c:v>
                </c:pt>
                <c:pt idx="13058">
                  <c:v>42215.078957771497</c:v>
                </c:pt>
                <c:pt idx="13059">
                  <c:v>42215.078957786711</c:v>
                </c:pt>
                <c:pt idx="13060">
                  <c:v>42215.078957818798</c:v>
                </c:pt>
                <c:pt idx="13061">
                  <c:v>42215.078957825201</c:v>
                </c:pt>
                <c:pt idx="13062">
                  <c:v>42215.078957844438</c:v>
                </c:pt>
                <c:pt idx="13063">
                  <c:v>42215.078957893602</c:v>
                </c:pt>
                <c:pt idx="13064">
                  <c:v>42215.078957910198</c:v>
                </c:pt>
                <c:pt idx="13065">
                  <c:v>42215.078957932703</c:v>
                </c:pt>
                <c:pt idx="13066">
                  <c:v>42215.078957946447</c:v>
                </c:pt>
                <c:pt idx="13067">
                  <c:v>42215.078957948441</c:v>
                </c:pt>
                <c:pt idx="13068">
                  <c:v>42215.078957955498</c:v>
                </c:pt>
                <c:pt idx="13069">
                  <c:v>42215.078958003302</c:v>
                </c:pt>
                <c:pt idx="13070">
                  <c:v>42215.078958022539</c:v>
                </c:pt>
                <c:pt idx="13071">
                  <c:v>42215.078958062899</c:v>
                </c:pt>
                <c:pt idx="13072">
                  <c:v>42215.07895807593</c:v>
                </c:pt>
                <c:pt idx="13073">
                  <c:v>42215.078958082297</c:v>
                </c:pt>
                <c:pt idx="13074">
                  <c:v>42215.078958125829</c:v>
                </c:pt>
                <c:pt idx="13075">
                  <c:v>42215.078958177939</c:v>
                </c:pt>
                <c:pt idx="13076">
                  <c:v>42215.078958215199</c:v>
                </c:pt>
                <c:pt idx="13077">
                  <c:v>42215.07895823213</c:v>
                </c:pt>
                <c:pt idx="13078">
                  <c:v>42215.078958235201</c:v>
                </c:pt>
                <c:pt idx="13079">
                  <c:v>42215.078958257203</c:v>
                </c:pt>
                <c:pt idx="13080">
                  <c:v>42215.078958260099</c:v>
                </c:pt>
                <c:pt idx="13081">
                  <c:v>42215.078958307538</c:v>
                </c:pt>
                <c:pt idx="13082">
                  <c:v>42215.078958357699</c:v>
                </c:pt>
                <c:pt idx="13083">
                  <c:v>42215.078958363803</c:v>
                </c:pt>
                <c:pt idx="13084">
                  <c:v>42215.078958402541</c:v>
                </c:pt>
                <c:pt idx="13085">
                  <c:v>42215.078958412931</c:v>
                </c:pt>
                <c:pt idx="13086">
                  <c:v>42215.078958467129</c:v>
                </c:pt>
                <c:pt idx="13087">
                  <c:v>42215.078958487029</c:v>
                </c:pt>
                <c:pt idx="13088">
                  <c:v>42215.078958489139</c:v>
                </c:pt>
                <c:pt idx="13089">
                  <c:v>42215.078958511185</c:v>
                </c:pt>
                <c:pt idx="13090">
                  <c:v>42215.078958524929</c:v>
                </c:pt>
                <c:pt idx="13091">
                  <c:v>42215.0789585319</c:v>
                </c:pt>
                <c:pt idx="13092">
                  <c:v>42215.078958539001</c:v>
                </c:pt>
                <c:pt idx="13093">
                  <c:v>42215.0789585897</c:v>
                </c:pt>
                <c:pt idx="13094">
                  <c:v>42215.07895864403</c:v>
                </c:pt>
                <c:pt idx="13095">
                  <c:v>42215.078958646729</c:v>
                </c:pt>
                <c:pt idx="13096">
                  <c:v>42215.078958659302</c:v>
                </c:pt>
                <c:pt idx="13097">
                  <c:v>42215.078958699029</c:v>
                </c:pt>
                <c:pt idx="13098">
                  <c:v>42215.078958725011</c:v>
                </c:pt>
                <c:pt idx="13099">
                  <c:v>42215.078958770398</c:v>
                </c:pt>
                <c:pt idx="13100">
                  <c:v>42215.078958796141</c:v>
                </c:pt>
                <c:pt idx="13101">
                  <c:v>42215.078958811784</c:v>
                </c:pt>
                <c:pt idx="13102">
                  <c:v>42215.078958821803</c:v>
                </c:pt>
                <c:pt idx="13103">
                  <c:v>42215.078958838531</c:v>
                </c:pt>
                <c:pt idx="13104">
                  <c:v>42215.078958875703</c:v>
                </c:pt>
                <c:pt idx="13105">
                  <c:v>42215.078958930899</c:v>
                </c:pt>
                <c:pt idx="13106">
                  <c:v>42215.078958942329</c:v>
                </c:pt>
                <c:pt idx="13107">
                  <c:v>42215.07895897593</c:v>
                </c:pt>
                <c:pt idx="13108">
                  <c:v>42215.078958982529</c:v>
                </c:pt>
                <c:pt idx="13109">
                  <c:v>42215.078959001898</c:v>
                </c:pt>
                <c:pt idx="13110">
                  <c:v>42215.078959053797</c:v>
                </c:pt>
                <c:pt idx="13111">
                  <c:v>42215.078959068203</c:v>
                </c:pt>
                <c:pt idx="13112">
                  <c:v>42215.078959091399</c:v>
                </c:pt>
                <c:pt idx="13113">
                  <c:v>42215.07895910713</c:v>
                </c:pt>
                <c:pt idx="13114">
                  <c:v>42215.078959107297</c:v>
                </c:pt>
                <c:pt idx="13115">
                  <c:v>42215.078959114202</c:v>
                </c:pt>
                <c:pt idx="13116">
                  <c:v>42215.078959162711</c:v>
                </c:pt>
                <c:pt idx="13117">
                  <c:v>42215.078959179729</c:v>
                </c:pt>
                <c:pt idx="13118">
                  <c:v>42215.078959220613</c:v>
                </c:pt>
                <c:pt idx="13119">
                  <c:v>42215.078959233302</c:v>
                </c:pt>
                <c:pt idx="13120">
                  <c:v>42215.078959240229</c:v>
                </c:pt>
                <c:pt idx="13121">
                  <c:v>42215.078959286213</c:v>
                </c:pt>
                <c:pt idx="13122">
                  <c:v>42215.078959338847</c:v>
                </c:pt>
                <c:pt idx="13123">
                  <c:v>42215.078959370629</c:v>
                </c:pt>
                <c:pt idx="13124">
                  <c:v>42215.078959389539</c:v>
                </c:pt>
                <c:pt idx="13125">
                  <c:v>42215.07895939485</c:v>
                </c:pt>
                <c:pt idx="13126">
                  <c:v>42215.078959412203</c:v>
                </c:pt>
                <c:pt idx="13127">
                  <c:v>42215.078959415012</c:v>
                </c:pt>
                <c:pt idx="13128">
                  <c:v>42215.078959464699</c:v>
                </c:pt>
                <c:pt idx="13129">
                  <c:v>42215.078959518301</c:v>
                </c:pt>
                <c:pt idx="13130">
                  <c:v>42215.078959526698</c:v>
                </c:pt>
                <c:pt idx="13131">
                  <c:v>42215.078959559702</c:v>
                </c:pt>
                <c:pt idx="13132">
                  <c:v>42215.078959569801</c:v>
                </c:pt>
                <c:pt idx="13133">
                  <c:v>42215.078959626539</c:v>
                </c:pt>
                <c:pt idx="13134">
                  <c:v>42215.078959642611</c:v>
                </c:pt>
                <c:pt idx="13135">
                  <c:v>42215.078959644699</c:v>
                </c:pt>
                <c:pt idx="13136">
                  <c:v>42215.078959658298</c:v>
                </c:pt>
                <c:pt idx="13137">
                  <c:v>42215.078959678329</c:v>
                </c:pt>
                <c:pt idx="13138">
                  <c:v>42215.078959685197</c:v>
                </c:pt>
                <c:pt idx="13139">
                  <c:v>42215.07895969633</c:v>
                </c:pt>
                <c:pt idx="13140">
                  <c:v>42215.078959750397</c:v>
                </c:pt>
                <c:pt idx="13141">
                  <c:v>42215.078959798229</c:v>
                </c:pt>
                <c:pt idx="13142">
                  <c:v>42215.078959801001</c:v>
                </c:pt>
                <c:pt idx="13143">
                  <c:v>42215.078959817103</c:v>
                </c:pt>
                <c:pt idx="13144">
                  <c:v>42215.078959858613</c:v>
                </c:pt>
                <c:pt idx="13145">
                  <c:v>42215.078959881997</c:v>
                </c:pt>
                <c:pt idx="13146">
                  <c:v>42215.078959927698</c:v>
                </c:pt>
                <c:pt idx="13147">
                  <c:v>42215.078959953011</c:v>
                </c:pt>
                <c:pt idx="13148">
                  <c:v>42215.078959968829</c:v>
                </c:pt>
                <c:pt idx="13149">
                  <c:v>42215.078959982398</c:v>
                </c:pt>
                <c:pt idx="13150">
                  <c:v>42215.07895999583</c:v>
                </c:pt>
                <c:pt idx="13151">
                  <c:v>42215.078960029503</c:v>
                </c:pt>
                <c:pt idx="13152">
                  <c:v>42215.078960090497</c:v>
                </c:pt>
                <c:pt idx="13153">
                  <c:v>42215.078960103485</c:v>
                </c:pt>
                <c:pt idx="13154">
                  <c:v>42215.078960133076</c:v>
                </c:pt>
                <c:pt idx="13155">
                  <c:v>42215.078960139675</c:v>
                </c:pt>
                <c:pt idx="13156">
                  <c:v>42215.078960159197</c:v>
                </c:pt>
                <c:pt idx="13157">
                  <c:v>42215.078960214196</c:v>
                </c:pt>
                <c:pt idx="13158">
                  <c:v>42215.078960225001</c:v>
                </c:pt>
                <c:pt idx="13159">
                  <c:v>42215.078960242899</c:v>
                </c:pt>
                <c:pt idx="13160">
                  <c:v>42215.078960258601</c:v>
                </c:pt>
                <c:pt idx="13161">
                  <c:v>42215.078960264502</c:v>
                </c:pt>
                <c:pt idx="13162">
                  <c:v>42215.078960265775</c:v>
                </c:pt>
                <c:pt idx="13163">
                  <c:v>42215.078960322397</c:v>
                </c:pt>
                <c:pt idx="13164">
                  <c:v>42215.078960337101</c:v>
                </c:pt>
                <c:pt idx="13165">
                  <c:v>42215.078960377403</c:v>
                </c:pt>
                <c:pt idx="13166">
                  <c:v>42215.078960390601</c:v>
                </c:pt>
                <c:pt idx="13167">
                  <c:v>42215.07896039293</c:v>
                </c:pt>
                <c:pt idx="13168">
                  <c:v>42215.078960446139</c:v>
                </c:pt>
                <c:pt idx="13169">
                  <c:v>42215.078960495797</c:v>
                </c:pt>
                <c:pt idx="13170">
                  <c:v>42215.078960540501</c:v>
                </c:pt>
                <c:pt idx="13171">
                  <c:v>42215.078960554376</c:v>
                </c:pt>
                <c:pt idx="13172">
                  <c:v>42215.078960566185</c:v>
                </c:pt>
                <c:pt idx="13173">
                  <c:v>42215.078960579704</c:v>
                </c:pt>
                <c:pt idx="13174">
                  <c:v>42215.078960584375</c:v>
                </c:pt>
                <c:pt idx="13175">
                  <c:v>42215.078960622195</c:v>
                </c:pt>
                <c:pt idx="13176">
                  <c:v>42215.078960678002</c:v>
                </c:pt>
                <c:pt idx="13177">
                  <c:v>42215.078960683473</c:v>
                </c:pt>
                <c:pt idx="13178">
                  <c:v>42215.078960719373</c:v>
                </c:pt>
                <c:pt idx="13179">
                  <c:v>42215.078960726998</c:v>
                </c:pt>
                <c:pt idx="13180">
                  <c:v>42215.078960786501</c:v>
                </c:pt>
                <c:pt idx="13181">
                  <c:v>42215.078960799801</c:v>
                </c:pt>
                <c:pt idx="13182">
                  <c:v>42215.078960801875</c:v>
                </c:pt>
                <c:pt idx="13183">
                  <c:v>42215.078960820596</c:v>
                </c:pt>
                <c:pt idx="13184">
                  <c:v>42215.078960836501</c:v>
                </c:pt>
                <c:pt idx="13185">
                  <c:v>42215.078960841704</c:v>
                </c:pt>
                <c:pt idx="13186">
                  <c:v>42215.078960854502</c:v>
                </c:pt>
                <c:pt idx="13187">
                  <c:v>42215.078960909901</c:v>
                </c:pt>
                <c:pt idx="13188">
                  <c:v>42215.078960958803</c:v>
                </c:pt>
                <c:pt idx="13189">
                  <c:v>42215.078960961473</c:v>
                </c:pt>
                <c:pt idx="13190">
                  <c:v>42215.078960966195</c:v>
                </c:pt>
                <c:pt idx="13191">
                  <c:v>42215.078961018284</c:v>
                </c:pt>
                <c:pt idx="13192">
                  <c:v>42215.0789610383</c:v>
                </c:pt>
                <c:pt idx="13193">
                  <c:v>42215.078961086001</c:v>
                </c:pt>
                <c:pt idx="13194">
                  <c:v>42215.078961111874</c:v>
                </c:pt>
                <c:pt idx="13195">
                  <c:v>42215.0789611277</c:v>
                </c:pt>
                <c:pt idx="13196">
                  <c:v>42215.078961142099</c:v>
                </c:pt>
                <c:pt idx="13197">
                  <c:v>42215.078961152001</c:v>
                </c:pt>
                <c:pt idx="13198">
                  <c:v>42215.078961190498</c:v>
                </c:pt>
                <c:pt idx="13199">
                  <c:v>42215.078961250503</c:v>
                </c:pt>
                <c:pt idx="13200">
                  <c:v>42215.078961262385</c:v>
                </c:pt>
                <c:pt idx="13201">
                  <c:v>42215.078961267274</c:v>
                </c:pt>
                <c:pt idx="13202">
                  <c:v>42215.078961274397</c:v>
                </c:pt>
                <c:pt idx="13203">
                  <c:v>42215.078961316598</c:v>
                </c:pt>
                <c:pt idx="13204">
                  <c:v>42215.078961374202</c:v>
                </c:pt>
                <c:pt idx="13205">
                  <c:v>42215.078961382598</c:v>
                </c:pt>
                <c:pt idx="13206">
                  <c:v>42215.078961400199</c:v>
                </c:pt>
                <c:pt idx="13207">
                  <c:v>42215.078961418898</c:v>
                </c:pt>
                <c:pt idx="13208">
                  <c:v>42215.078961421903</c:v>
                </c:pt>
                <c:pt idx="13209">
                  <c:v>42215.078961424129</c:v>
                </c:pt>
                <c:pt idx="13210">
                  <c:v>42215.078961482599</c:v>
                </c:pt>
                <c:pt idx="13211">
                  <c:v>42215.078961493702</c:v>
                </c:pt>
                <c:pt idx="13212">
                  <c:v>42215.078961541076</c:v>
                </c:pt>
                <c:pt idx="13213">
                  <c:v>42215.078961544401</c:v>
                </c:pt>
                <c:pt idx="13214">
                  <c:v>42215.078961549276</c:v>
                </c:pt>
                <c:pt idx="13215">
                  <c:v>42215.078961605985</c:v>
                </c:pt>
                <c:pt idx="13216">
                  <c:v>42215.078961655876</c:v>
                </c:pt>
                <c:pt idx="13217">
                  <c:v>42215.078961689185</c:v>
                </c:pt>
                <c:pt idx="13218">
                  <c:v>42215.078961704901</c:v>
                </c:pt>
                <c:pt idx="13219">
                  <c:v>42215.078961714586</c:v>
                </c:pt>
                <c:pt idx="13220">
                  <c:v>42215.078961727595</c:v>
                </c:pt>
                <c:pt idx="13221">
                  <c:v>42215.078961730404</c:v>
                </c:pt>
                <c:pt idx="13222">
                  <c:v>42215.078961779502</c:v>
                </c:pt>
                <c:pt idx="13223">
                  <c:v>42215.078961837586</c:v>
                </c:pt>
                <c:pt idx="13224">
                  <c:v>42215.078961838102</c:v>
                </c:pt>
                <c:pt idx="13225">
                  <c:v>42215.078961875784</c:v>
                </c:pt>
                <c:pt idx="13226">
                  <c:v>42215.078961881372</c:v>
                </c:pt>
                <c:pt idx="13227">
                  <c:v>42215.078961946499</c:v>
                </c:pt>
                <c:pt idx="13228">
                  <c:v>42215.078961956897</c:v>
                </c:pt>
                <c:pt idx="13229">
                  <c:v>42215.078961959101</c:v>
                </c:pt>
                <c:pt idx="13230">
                  <c:v>42215.078961984</c:v>
                </c:pt>
                <c:pt idx="13231">
                  <c:v>42215.0789619977</c:v>
                </c:pt>
                <c:pt idx="13232">
                  <c:v>42215.078962004911</c:v>
                </c:pt>
                <c:pt idx="13233">
                  <c:v>42215.078962011874</c:v>
                </c:pt>
                <c:pt idx="13234">
                  <c:v>42215.078962070103</c:v>
                </c:pt>
                <c:pt idx="13235">
                  <c:v>42215.078962112901</c:v>
                </c:pt>
                <c:pt idx="13236">
                  <c:v>42215.078962115585</c:v>
                </c:pt>
                <c:pt idx="13237">
                  <c:v>42215.078962133375</c:v>
                </c:pt>
                <c:pt idx="13238">
                  <c:v>42215.078962178297</c:v>
                </c:pt>
                <c:pt idx="13239">
                  <c:v>42215.078962196829</c:v>
                </c:pt>
                <c:pt idx="13240">
                  <c:v>42215.0789622433</c:v>
                </c:pt>
                <c:pt idx="13241">
                  <c:v>42215.078962267384</c:v>
                </c:pt>
                <c:pt idx="13242">
                  <c:v>42215.078962284497</c:v>
                </c:pt>
                <c:pt idx="13243">
                  <c:v>42215.078962302301</c:v>
                </c:pt>
                <c:pt idx="13244">
                  <c:v>42215.078962308799</c:v>
                </c:pt>
                <c:pt idx="13245">
                  <c:v>42215.078962347601</c:v>
                </c:pt>
                <c:pt idx="13246">
                  <c:v>42215.0789624104</c:v>
                </c:pt>
                <c:pt idx="13247">
                  <c:v>42215.078962420703</c:v>
                </c:pt>
                <c:pt idx="13248">
                  <c:v>42215.078962437103</c:v>
                </c:pt>
                <c:pt idx="13249">
                  <c:v>42215.078962446612</c:v>
                </c:pt>
                <c:pt idx="13250">
                  <c:v>42215.078962474799</c:v>
                </c:pt>
                <c:pt idx="13251">
                  <c:v>42215.078962534375</c:v>
                </c:pt>
                <c:pt idx="13252">
                  <c:v>42215.078962539475</c:v>
                </c:pt>
                <c:pt idx="13253">
                  <c:v>42215.078962557185</c:v>
                </c:pt>
                <c:pt idx="13254">
                  <c:v>42215.078962572996</c:v>
                </c:pt>
                <c:pt idx="13255">
                  <c:v>42215.078962578998</c:v>
                </c:pt>
                <c:pt idx="13256">
                  <c:v>42215.078962580184</c:v>
                </c:pt>
                <c:pt idx="13257">
                  <c:v>42215.078962642401</c:v>
                </c:pt>
                <c:pt idx="13258">
                  <c:v>42215.078962651474</c:v>
                </c:pt>
                <c:pt idx="13259">
                  <c:v>42215.078962692503</c:v>
                </c:pt>
                <c:pt idx="13260">
                  <c:v>42215.078962698499</c:v>
                </c:pt>
                <c:pt idx="13261">
                  <c:v>42215.078962706197</c:v>
                </c:pt>
                <c:pt idx="13262">
                  <c:v>42215.078962766594</c:v>
                </c:pt>
                <c:pt idx="13263">
                  <c:v>42215.078962807274</c:v>
                </c:pt>
                <c:pt idx="13264">
                  <c:v>42215.078962852102</c:v>
                </c:pt>
                <c:pt idx="13265">
                  <c:v>42215.078962874497</c:v>
                </c:pt>
                <c:pt idx="13266">
                  <c:v>42215.078962880376</c:v>
                </c:pt>
                <c:pt idx="13267">
                  <c:v>42215.078962891195</c:v>
                </c:pt>
                <c:pt idx="13268">
                  <c:v>42215.078962897802</c:v>
                </c:pt>
                <c:pt idx="13269">
                  <c:v>42215.078962936903</c:v>
                </c:pt>
                <c:pt idx="13270">
                  <c:v>42215.078962998698</c:v>
                </c:pt>
                <c:pt idx="13271">
                  <c:v>42215.078963006403</c:v>
                </c:pt>
                <c:pt idx="13272">
                  <c:v>42215.078963008498</c:v>
                </c:pt>
                <c:pt idx="13273">
                  <c:v>42215.078963042302</c:v>
                </c:pt>
                <c:pt idx="13274">
                  <c:v>42215.0789631066</c:v>
                </c:pt>
                <c:pt idx="13275">
                  <c:v>42215.078963114902</c:v>
                </c:pt>
                <c:pt idx="13276">
                  <c:v>42215.078963116997</c:v>
                </c:pt>
                <c:pt idx="13277">
                  <c:v>42215.078963152402</c:v>
                </c:pt>
                <c:pt idx="13278">
                  <c:v>42215.078963155102</c:v>
                </c:pt>
                <c:pt idx="13279">
                  <c:v>42215.078963169195</c:v>
                </c:pt>
                <c:pt idx="13280">
                  <c:v>42215.078963170301</c:v>
                </c:pt>
                <c:pt idx="13281">
                  <c:v>42215.078963230597</c:v>
                </c:pt>
                <c:pt idx="13282">
                  <c:v>42215.078963270098</c:v>
                </c:pt>
                <c:pt idx="13283">
                  <c:v>42215.078963272899</c:v>
                </c:pt>
                <c:pt idx="13284">
                  <c:v>42215.078963280401</c:v>
                </c:pt>
                <c:pt idx="13285">
                  <c:v>42215.078963338798</c:v>
                </c:pt>
                <c:pt idx="13286">
                  <c:v>42215.078963352898</c:v>
                </c:pt>
                <c:pt idx="13287">
                  <c:v>42215.078963400701</c:v>
                </c:pt>
                <c:pt idx="13288">
                  <c:v>42215.078963426138</c:v>
                </c:pt>
                <c:pt idx="13289">
                  <c:v>42215.078963452397</c:v>
                </c:pt>
                <c:pt idx="13290">
                  <c:v>42215.0789634627</c:v>
                </c:pt>
                <c:pt idx="13291">
                  <c:v>42215.078963468797</c:v>
                </c:pt>
                <c:pt idx="13292">
                  <c:v>42215.078963505264</c:v>
                </c:pt>
                <c:pt idx="13293">
                  <c:v>42215.078963570901</c:v>
                </c:pt>
                <c:pt idx="13294">
                  <c:v>42215.078963575674</c:v>
                </c:pt>
                <c:pt idx="13295">
                  <c:v>42215.078963604901</c:v>
                </c:pt>
                <c:pt idx="13296">
                  <c:v>42215.078963611362</c:v>
                </c:pt>
                <c:pt idx="13297">
                  <c:v>42215.078963632084</c:v>
                </c:pt>
                <c:pt idx="13298">
                  <c:v>42215.078963694999</c:v>
                </c:pt>
                <c:pt idx="13299">
                  <c:v>42215.078963697284</c:v>
                </c:pt>
                <c:pt idx="13300">
                  <c:v>42215.078963711174</c:v>
                </c:pt>
                <c:pt idx="13301">
                  <c:v>42215.078963729597</c:v>
                </c:pt>
                <c:pt idx="13302">
                  <c:v>42215.078963733264</c:v>
                </c:pt>
                <c:pt idx="13303">
                  <c:v>42215.078963737673</c:v>
                </c:pt>
                <c:pt idx="13304">
                  <c:v>42215.0789638028</c:v>
                </c:pt>
                <c:pt idx="13305">
                  <c:v>42215.078963808301</c:v>
                </c:pt>
                <c:pt idx="13306">
                  <c:v>42215.078963849701</c:v>
                </c:pt>
                <c:pt idx="13307">
                  <c:v>42215.078963863576</c:v>
                </c:pt>
                <c:pt idx="13308">
                  <c:v>42215.078963866501</c:v>
                </c:pt>
                <c:pt idx="13309">
                  <c:v>42215.078963926899</c:v>
                </c:pt>
                <c:pt idx="13310">
                  <c:v>42215.078963967884</c:v>
                </c:pt>
                <c:pt idx="13311">
                  <c:v>42215.078964013475</c:v>
                </c:pt>
                <c:pt idx="13312">
                  <c:v>42215.078964034685</c:v>
                </c:pt>
                <c:pt idx="13313">
                  <c:v>42215.078964041684</c:v>
                </c:pt>
                <c:pt idx="13314">
                  <c:v>42215.078964052511</c:v>
                </c:pt>
                <c:pt idx="13315">
                  <c:v>42215.078964057197</c:v>
                </c:pt>
                <c:pt idx="13316">
                  <c:v>42215.078964095097</c:v>
                </c:pt>
                <c:pt idx="13317">
                  <c:v>42215.078964159002</c:v>
                </c:pt>
                <c:pt idx="13318">
                  <c:v>42215.078964166401</c:v>
                </c:pt>
                <c:pt idx="13319">
                  <c:v>42215.078964168497</c:v>
                </c:pt>
                <c:pt idx="13320">
                  <c:v>42215.078964199602</c:v>
                </c:pt>
                <c:pt idx="13321">
                  <c:v>42215.078964266897</c:v>
                </c:pt>
                <c:pt idx="13322">
                  <c:v>42215.078964271685</c:v>
                </c:pt>
                <c:pt idx="13323">
                  <c:v>42215.078964273802</c:v>
                </c:pt>
                <c:pt idx="13324">
                  <c:v>42215.078964293003</c:v>
                </c:pt>
                <c:pt idx="13325">
                  <c:v>42215.078964308799</c:v>
                </c:pt>
                <c:pt idx="13326">
                  <c:v>42215.078964314001</c:v>
                </c:pt>
                <c:pt idx="13327">
                  <c:v>42215.078964326531</c:v>
                </c:pt>
                <c:pt idx="13328">
                  <c:v>42215.078964391003</c:v>
                </c:pt>
                <c:pt idx="13329">
                  <c:v>42215.078964427601</c:v>
                </c:pt>
                <c:pt idx="13330">
                  <c:v>42215.0789644303</c:v>
                </c:pt>
                <c:pt idx="13331">
                  <c:v>42215.078964440399</c:v>
                </c:pt>
                <c:pt idx="13332">
                  <c:v>42215.078964499029</c:v>
                </c:pt>
                <c:pt idx="13333">
                  <c:v>42215.078964513472</c:v>
                </c:pt>
                <c:pt idx="13334">
                  <c:v>42215.078964558103</c:v>
                </c:pt>
                <c:pt idx="13335">
                  <c:v>42215.078964583074</c:v>
                </c:pt>
                <c:pt idx="13336">
                  <c:v>42215.078964609194</c:v>
                </c:pt>
                <c:pt idx="13337">
                  <c:v>42215.078964622997</c:v>
                </c:pt>
                <c:pt idx="13338">
                  <c:v>42215.078964625704</c:v>
                </c:pt>
                <c:pt idx="13339">
                  <c:v>42215.078964662374</c:v>
                </c:pt>
                <c:pt idx="13340">
                  <c:v>42215.078964731176</c:v>
                </c:pt>
                <c:pt idx="13341">
                  <c:v>42215.078964735185</c:v>
                </c:pt>
                <c:pt idx="13342">
                  <c:v>42215.078964756911</c:v>
                </c:pt>
                <c:pt idx="13343">
                  <c:v>42215.078964765984</c:v>
                </c:pt>
                <c:pt idx="13344">
                  <c:v>42215.0789647895</c:v>
                </c:pt>
                <c:pt idx="13345">
                  <c:v>42215.078964853776</c:v>
                </c:pt>
                <c:pt idx="13346">
                  <c:v>42215.078964854998</c:v>
                </c:pt>
                <c:pt idx="13347">
                  <c:v>42215.078964868801</c:v>
                </c:pt>
                <c:pt idx="13348">
                  <c:v>42215.078964888897</c:v>
                </c:pt>
                <c:pt idx="13349">
                  <c:v>42215.078964893502</c:v>
                </c:pt>
                <c:pt idx="13350">
                  <c:v>42215.078964894201</c:v>
                </c:pt>
                <c:pt idx="13351">
                  <c:v>42215.078964962995</c:v>
                </c:pt>
                <c:pt idx="13352">
                  <c:v>42215.078964966102</c:v>
                </c:pt>
                <c:pt idx="13353">
                  <c:v>42215.078965007</c:v>
                </c:pt>
                <c:pt idx="13354">
                  <c:v>42215.078965020897</c:v>
                </c:pt>
                <c:pt idx="13355">
                  <c:v>42215.078965025103</c:v>
                </c:pt>
                <c:pt idx="13356">
                  <c:v>42215.078965086999</c:v>
                </c:pt>
                <c:pt idx="13357">
                  <c:v>42215.0789651253</c:v>
                </c:pt>
                <c:pt idx="13358">
                  <c:v>42215.078965174602</c:v>
                </c:pt>
                <c:pt idx="13359">
                  <c:v>42215.078965195098</c:v>
                </c:pt>
                <c:pt idx="13360">
                  <c:v>42215.078965197397</c:v>
                </c:pt>
                <c:pt idx="13361">
                  <c:v>42215.078965213375</c:v>
                </c:pt>
                <c:pt idx="13362">
                  <c:v>42215.078965218199</c:v>
                </c:pt>
                <c:pt idx="13363">
                  <c:v>42215.078965252411</c:v>
                </c:pt>
                <c:pt idx="13364">
                  <c:v>42215.078965319</c:v>
                </c:pt>
                <c:pt idx="13365">
                  <c:v>42215.078965320397</c:v>
                </c:pt>
                <c:pt idx="13366">
                  <c:v>42215.078965323199</c:v>
                </c:pt>
                <c:pt idx="13367">
                  <c:v>42215.078965356799</c:v>
                </c:pt>
                <c:pt idx="13368">
                  <c:v>42215.078965426939</c:v>
                </c:pt>
                <c:pt idx="13369">
                  <c:v>42215.078965429399</c:v>
                </c:pt>
                <c:pt idx="13370">
                  <c:v>42215.078965431501</c:v>
                </c:pt>
                <c:pt idx="13371">
                  <c:v>42215.078965451197</c:v>
                </c:pt>
                <c:pt idx="13372">
                  <c:v>42215.078965467001</c:v>
                </c:pt>
                <c:pt idx="13373">
                  <c:v>42215.078965472203</c:v>
                </c:pt>
                <c:pt idx="13374">
                  <c:v>42215.078965483801</c:v>
                </c:pt>
                <c:pt idx="13375">
                  <c:v>42215.078965550776</c:v>
                </c:pt>
                <c:pt idx="13376">
                  <c:v>42215.078965584784</c:v>
                </c:pt>
                <c:pt idx="13377">
                  <c:v>42215.078965587476</c:v>
                </c:pt>
                <c:pt idx="13378">
                  <c:v>42215.078965599598</c:v>
                </c:pt>
                <c:pt idx="13379">
                  <c:v>42215.0789656587</c:v>
                </c:pt>
                <c:pt idx="13380">
                  <c:v>42215.078965667475</c:v>
                </c:pt>
                <c:pt idx="13381">
                  <c:v>42215.078965715264</c:v>
                </c:pt>
                <c:pt idx="13382">
                  <c:v>42215.078965740999</c:v>
                </c:pt>
                <c:pt idx="13383">
                  <c:v>42215.078965767076</c:v>
                </c:pt>
                <c:pt idx="13384">
                  <c:v>42215.078965782595</c:v>
                </c:pt>
                <c:pt idx="13385">
                  <c:v>42215.078965783476</c:v>
                </c:pt>
                <c:pt idx="13386">
                  <c:v>42215.078965819674</c:v>
                </c:pt>
                <c:pt idx="13387">
                  <c:v>42215.078965890702</c:v>
                </c:pt>
                <c:pt idx="13388">
                  <c:v>42215.078965893284</c:v>
                </c:pt>
                <c:pt idx="13389">
                  <c:v>42215.078965914676</c:v>
                </c:pt>
                <c:pt idx="13390">
                  <c:v>42215.078965923676</c:v>
                </c:pt>
                <c:pt idx="13391">
                  <c:v>42215.078965946697</c:v>
                </c:pt>
                <c:pt idx="13392">
                  <c:v>42215.078966012101</c:v>
                </c:pt>
                <c:pt idx="13393">
                  <c:v>42215.078966014597</c:v>
                </c:pt>
                <c:pt idx="13394">
                  <c:v>42215.078966031484</c:v>
                </c:pt>
                <c:pt idx="13395">
                  <c:v>42215.078966048211</c:v>
                </c:pt>
                <c:pt idx="13396">
                  <c:v>42215.078966055284</c:v>
                </c:pt>
                <c:pt idx="13397">
                  <c:v>42215.078966057903</c:v>
                </c:pt>
                <c:pt idx="13398">
                  <c:v>42215.078966122601</c:v>
                </c:pt>
                <c:pt idx="13399">
                  <c:v>42215.078966123285</c:v>
                </c:pt>
                <c:pt idx="13400">
                  <c:v>42215.078966168403</c:v>
                </c:pt>
                <c:pt idx="13401">
                  <c:v>42215.078966171401</c:v>
                </c:pt>
                <c:pt idx="13402">
                  <c:v>42215.078966178211</c:v>
                </c:pt>
                <c:pt idx="13403">
                  <c:v>42215.07896624643</c:v>
                </c:pt>
                <c:pt idx="13404">
                  <c:v>42215.078966283501</c:v>
                </c:pt>
                <c:pt idx="13405">
                  <c:v>42215.07896632683</c:v>
                </c:pt>
                <c:pt idx="13406">
                  <c:v>42215.078966352499</c:v>
                </c:pt>
                <c:pt idx="13407">
                  <c:v>42215.078966354602</c:v>
                </c:pt>
                <c:pt idx="13408">
                  <c:v>42215.0789663658</c:v>
                </c:pt>
                <c:pt idx="13409">
                  <c:v>42215.078966372297</c:v>
                </c:pt>
                <c:pt idx="13410">
                  <c:v>42215.078966409703</c:v>
                </c:pt>
                <c:pt idx="13411">
                  <c:v>42215.078966478541</c:v>
                </c:pt>
                <c:pt idx="13412">
                  <c:v>42215.078966479028</c:v>
                </c:pt>
                <c:pt idx="13413">
                  <c:v>42215.078966481</c:v>
                </c:pt>
                <c:pt idx="13414">
                  <c:v>42215.078966513873</c:v>
                </c:pt>
                <c:pt idx="13415">
                  <c:v>42215.078966586596</c:v>
                </c:pt>
                <c:pt idx="13416">
                  <c:v>42215.078966586676</c:v>
                </c:pt>
                <c:pt idx="13417">
                  <c:v>42215.078966588902</c:v>
                </c:pt>
                <c:pt idx="13418">
                  <c:v>42215.078966621186</c:v>
                </c:pt>
                <c:pt idx="13419">
                  <c:v>42215.078966629502</c:v>
                </c:pt>
                <c:pt idx="13420">
                  <c:v>42215.0789666411</c:v>
                </c:pt>
                <c:pt idx="13421">
                  <c:v>42215.078966641195</c:v>
                </c:pt>
                <c:pt idx="13422">
                  <c:v>42215.078966710484</c:v>
                </c:pt>
                <c:pt idx="13423">
                  <c:v>42215.078966742803</c:v>
                </c:pt>
                <c:pt idx="13424">
                  <c:v>42215.078966746099</c:v>
                </c:pt>
                <c:pt idx="13425">
                  <c:v>42215.078966765184</c:v>
                </c:pt>
                <c:pt idx="13426">
                  <c:v>42215.078966818503</c:v>
                </c:pt>
                <c:pt idx="13427">
                  <c:v>42215.078966825684</c:v>
                </c:pt>
                <c:pt idx="13428">
                  <c:v>42215.078966872701</c:v>
                </c:pt>
                <c:pt idx="13429">
                  <c:v>42215.078966897498</c:v>
                </c:pt>
                <c:pt idx="13430">
                  <c:v>42215.078966913272</c:v>
                </c:pt>
                <c:pt idx="13431">
                  <c:v>42215.078966937785</c:v>
                </c:pt>
                <c:pt idx="13432">
                  <c:v>42215.078966942499</c:v>
                </c:pt>
                <c:pt idx="13433">
                  <c:v>42215.078966973684</c:v>
                </c:pt>
                <c:pt idx="13434">
                  <c:v>42215.078967049929</c:v>
                </c:pt>
                <c:pt idx="13435">
                  <c:v>42215.078967050496</c:v>
                </c:pt>
                <c:pt idx="13436">
                  <c:v>42215.0789670663</c:v>
                </c:pt>
                <c:pt idx="13437">
                  <c:v>42215.078967075802</c:v>
                </c:pt>
                <c:pt idx="13438">
                  <c:v>42215.0789671042</c:v>
                </c:pt>
                <c:pt idx="13439">
                  <c:v>42215.078967168301</c:v>
                </c:pt>
                <c:pt idx="13440">
                  <c:v>42215.078967174799</c:v>
                </c:pt>
                <c:pt idx="13441">
                  <c:v>42215.078967187685</c:v>
                </c:pt>
                <c:pt idx="13442">
                  <c:v>42215.078967205402</c:v>
                </c:pt>
                <c:pt idx="13443">
                  <c:v>42215.07896720853</c:v>
                </c:pt>
                <c:pt idx="13444">
                  <c:v>42215.078967210597</c:v>
                </c:pt>
                <c:pt idx="13445">
                  <c:v>42215.078967280599</c:v>
                </c:pt>
                <c:pt idx="13446">
                  <c:v>42215.078967282803</c:v>
                </c:pt>
                <c:pt idx="13447">
                  <c:v>42215.078967321897</c:v>
                </c:pt>
                <c:pt idx="13448">
                  <c:v>42215.078967334499</c:v>
                </c:pt>
                <c:pt idx="13449">
                  <c:v>42215.078967335685</c:v>
                </c:pt>
                <c:pt idx="13450">
                  <c:v>42215.078967406611</c:v>
                </c:pt>
                <c:pt idx="13451">
                  <c:v>42215.078967436602</c:v>
                </c:pt>
                <c:pt idx="13452">
                  <c:v>42215.078967475529</c:v>
                </c:pt>
                <c:pt idx="13453">
                  <c:v>42215.078967493799</c:v>
                </c:pt>
                <c:pt idx="13454">
                  <c:v>42215.078967514775</c:v>
                </c:pt>
                <c:pt idx="13455">
                  <c:v>42215.078967516776</c:v>
                </c:pt>
                <c:pt idx="13456">
                  <c:v>42215.078967519585</c:v>
                </c:pt>
                <c:pt idx="13457">
                  <c:v>42215.078967567075</c:v>
                </c:pt>
                <c:pt idx="13458">
                  <c:v>42215.078967632595</c:v>
                </c:pt>
                <c:pt idx="13459">
                  <c:v>42215.078967638598</c:v>
                </c:pt>
                <c:pt idx="13460">
                  <c:v>42215.078967664675</c:v>
                </c:pt>
                <c:pt idx="13461">
                  <c:v>42215.078967669084</c:v>
                </c:pt>
                <c:pt idx="13462">
                  <c:v>42215.078967743684</c:v>
                </c:pt>
                <c:pt idx="13463">
                  <c:v>42215.078967745801</c:v>
                </c:pt>
                <c:pt idx="13464">
                  <c:v>42215.078967746602</c:v>
                </c:pt>
                <c:pt idx="13465">
                  <c:v>42215.078967772999</c:v>
                </c:pt>
                <c:pt idx="13466">
                  <c:v>42215.0789677867</c:v>
                </c:pt>
                <c:pt idx="13467">
                  <c:v>42215.078967793903</c:v>
                </c:pt>
                <c:pt idx="13468">
                  <c:v>42215.07896779853</c:v>
                </c:pt>
                <c:pt idx="13469">
                  <c:v>42215.078967870497</c:v>
                </c:pt>
                <c:pt idx="13470">
                  <c:v>42215.078967899601</c:v>
                </c:pt>
                <c:pt idx="13471">
                  <c:v>42215.0789679023</c:v>
                </c:pt>
                <c:pt idx="13472">
                  <c:v>42215.078967920701</c:v>
                </c:pt>
                <c:pt idx="13473">
                  <c:v>42215.07896797853</c:v>
                </c:pt>
                <c:pt idx="13474">
                  <c:v>42215.078967986701</c:v>
                </c:pt>
                <c:pt idx="13475">
                  <c:v>42215.078968030102</c:v>
                </c:pt>
                <c:pt idx="13476">
                  <c:v>42215.078968079797</c:v>
                </c:pt>
                <c:pt idx="13477">
                  <c:v>42215.078968088099</c:v>
                </c:pt>
                <c:pt idx="13478">
                  <c:v>42215.078968102498</c:v>
                </c:pt>
                <c:pt idx="13479">
                  <c:v>42215.078968111586</c:v>
                </c:pt>
                <c:pt idx="13480">
                  <c:v>42215.078968130998</c:v>
                </c:pt>
                <c:pt idx="13481">
                  <c:v>42215.078968207898</c:v>
                </c:pt>
                <c:pt idx="13482">
                  <c:v>42215.078968210597</c:v>
                </c:pt>
                <c:pt idx="13483">
                  <c:v>42215.078968218702</c:v>
                </c:pt>
                <c:pt idx="13484">
                  <c:v>42215.078968223497</c:v>
                </c:pt>
                <c:pt idx="13485">
                  <c:v>42215.0789682615</c:v>
                </c:pt>
                <c:pt idx="13486">
                  <c:v>42215.078968326539</c:v>
                </c:pt>
                <c:pt idx="13487">
                  <c:v>42215.078968334499</c:v>
                </c:pt>
                <c:pt idx="13488">
                  <c:v>42215.078968347698</c:v>
                </c:pt>
                <c:pt idx="13489">
                  <c:v>42215.078968364302</c:v>
                </c:pt>
                <c:pt idx="13490">
                  <c:v>42215.078968365902</c:v>
                </c:pt>
                <c:pt idx="13491">
                  <c:v>42215.078968371497</c:v>
                </c:pt>
                <c:pt idx="13492">
                  <c:v>42215.078968437403</c:v>
                </c:pt>
                <c:pt idx="13493">
                  <c:v>42215.078968442438</c:v>
                </c:pt>
                <c:pt idx="13494">
                  <c:v>42215.078968479203</c:v>
                </c:pt>
                <c:pt idx="13495">
                  <c:v>42215.078968490612</c:v>
                </c:pt>
                <c:pt idx="13496">
                  <c:v>42215.078968493013</c:v>
                </c:pt>
                <c:pt idx="13497">
                  <c:v>42215.0789685665</c:v>
                </c:pt>
                <c:pt idx="13498">
                  <c:v>42215.078968597198</c:v>
                </c:pt>
                <c:pt idx="13499">
                  <c:v>42215.078968635084</c:v>
                </c:pt>
                <c:pt idx="13500">
                  <c:v>42215.078968660673</c:v>
                </c:pt>
                <c:pt idx="13501">
                  <c:v>42215.078968674003</c:v>
                </c:pt>
                <c:pt idx="13502">
                  <c:v>42215.078968674301</c:v>
                </c:pt>
                <c:pt idx="13503">
                  <c:v>42215.078968681373</c:v>
                </c:pt>
                <c:pt idx="13504">
                  <c:v>42215.078968724403</c:v>
                </c:pt>
                <c:pt idx="13505">
                  <c:v>42215.078968787784</c:v>
                </c:pt>
                <c:pt idx="13506">
                  <c:v>42215.078968798298</c:v>
                </c:pt>
                <c:pt idx="13507">
                  <c:v>42215.078968818198</c:v>
                </c:pt>
                <c:pt idx="13508">
                  <c:v>42215.078968829002</c:v>
                </c:pt>
                <c:pt idx="13509">
                  <c:v>42215.078968900802</c:v>
                </c:pt>
                <c:pt idx="13510">
                  <c:v>42215.078968902999</c:v>
                </c:pt>
                <c:pt idx="13511">
                  <c:v>42215.078968906397</c:v>
                </c:pt>
                <c:pt idx="13512">
                  <c:v>42215.078968920403</c:v>
                </c:pt>
                <c:pt idx="13513">
                  <c:v>42215.078968937902</c:v>
                </c:pt>
                <c:pt idx="13514">
                  <c:v>42215.078968943097</c:v>
                </c:pt>
                <c:pt idx="13515">
                  <c:v>42215.078968955902</c:v>
                </c:pt>
                <c:pt idx="13516">
                  <c:v>42215.078969030197</c:v>
                </c:pt>
                <c:pt idx="13517">
                  <c:v>42215.078969060276</c:v>
                </c:pt>
                <c:pt idx="13518">
                  <c:v>42215.078969062997</c:v>
                </c:pt>
                <c:pt idx="13519">
                  <c:v>42215.078969068898</c:v>
                </c:pt>
                <c:pt idx="13520">
                  <c:v>42215.078969138303</c:v>
                </c:pt>
                <c:pt idx="13521">
                  <c:v>42215.078969142531</c:v>
                </c:pt>
                <c:pt idx="13522">
                  <c:v>42215.0789691873</c:v>
                </c:pt>
                <c:pt idx="13523">
                  <c:v>42215.078969221599</c:v>
                </c:pt>
                <c:pt idx="13524">
                  <c:v>42215.078969243303</c:v>
                </c:pt>
                <c:pt idx="13525">
                  <c:v>42215.0789692623</c:v>
                </c:pt>
                <c:pt idx="13526">
                  <c:v>42215.078969264301</c:v>
                </c:pt>
                <c:pt idx="13527">
                  <c:v>42215.078969291601</c:v>
                </c:pt>
                <c:pt idx="13528">
                  <c:v>42215.078969363502</c:v>
                </c:pt>
                <c:pt idx="13529">
                  <c:v>42215.078969368398</c:v>
                </c:pt>
                <c:pt idx="13530">
                  <c:v>42215.07896937013</c:v>
                </c:pt>
                <c:pt idx="13531">
                  <c:v>42215.078969375601</c:v>
                </c:pt>
                <c:pt idx="13532">
                  <c:v>42215.078969418799</c:v>
                </c:pt>
                <c:pt idx="13533">
                  <c:v>42215.078969483897</c:v>
                </c:pt>
                <c:pt idx="13534">
                  <c:v>42215.078969494149</c:v>
                </c:pt>
                <c:pt idx="13535">
                  <c:v>42215.078969519076</c:v>
                </c:pt>
                <c:pt idx="13536">
                  <c:v>42215.078969523376</c:v>
                </c:pt>
                <c:pt idx="13537">
                  <c:v>42215.078969526599</c:v>
                </c:pt>
                <c:pt idx="13538">
                  <c:v>42215.078969536502</c:v>
                </c:pt>
                <c:pt idx="13539">
                  <c:v>42215.078969595597</c:v>
                </c:pt>
                <c:pt idx="13540">
                  <c:v>42215.078969602</c:v>
                </c:pt>
                <c:pt idx="13541">
                  <c:v>42215.078969636284</c:v>
                </c:pt>
                <c:pt idx="13542">
                  <c:v>42215.078969650196</c:v>
                </c:pt>
                <c:pt idx="13543">
                  <c:v>42215.078969662594</c:v>
                </c:pt>
                <c:pt idx="13544">
                  <c:v>42215.078969725902</c:v>
                </c:pt>
                <c:pt idx="13545">
                  <c:v>42215.078969754599</c:v>
                </c:pt>
                <c:pt idx="13546">
                  <c:v>42215.078969791197</c:v>
                </c:pt>
                <c:pt idx="13547">
                  <c:v>42215.0789698187</c:v>
                </c:pt>
                <c:pt idx="13548">
                  <c:v>42215.078969832284</c:v>
                </c:pt>
                <c:pt idx="13549">
                  <c:v>42215.078969834001</c:v>
                </c:pt>
                <c:pt idx="13550">
                  <c:v>42215.078969836897</c:v>
                </c:pt>
                <c:pt idx="13551">
                  <c:v>42215.078969881586</c:v>
                </c:pt>
                <c:pt idx="13552">
                  <c:v>42215.078969950002</c:v>
                </c:pt>
                <c:pt idx="13553">
                  <c:v>42215.078969952097</c:v>
                </c:pt>
                <c:pt idx="13554">
                  <c:v>42215.0789699577</c:v>
                </c:pt>
                <c:pt idx="13555">
                  <c:v>42215.078969986098</c:v>
                </c:pt>
                <c:pt idx="13556">
                  <c:v>42215.078970060204</c:v>
                </c:pt>
                <c:pt idx="13557">
                  <c:v>42215.078970062197</c:v>
                </c:pt>
                <c:pt idx="13558">
                  <c:v>42215.078970065784</c:v>
                </c:pt>
                <c:pt idx="13559">
                  <c:v>42215.078970082301</c:v>
                </c:pt>
                <c:pt idx="13560">
                  <c:v>42215.078970097798</c:v>
                </c:pt>
                <c:pt idx="13561">
                  <c:v>42215.078970104798</c:v>
                </c:pt>
                <c:pt idx="13562">
                  <c:v>42215.078970113194</c:v>
                </c:pt>
                <c:pt idx="13563">
                  <c:v>42215.078970189803</c:v>
                </c:pt>
                <c:pt idx="13564">
                  <c:v>42215.078970217401</c:v>
                </c:pt>
                <c:pt idx="13565">
                  <c:v>42215.078970220202</c:v>
                </c:pt>
                <c:pt idx="13566">
                  <c:v>42215.078970227602</c:v>
                </c:pt>
                <c:pt idx="13567">
                  <c:v>42215.078970296629</c:v>
                </c:pt>
                <c:pt idx="13568">
                  <c:v>42215.07897029804</c:v>
                </c:pt>
                <c:pt idx="13569">
                  <c:v>42215.07897034513</c:v>
                </c:pt>
                <c:pt idx="13570">
                  <c:v>42215.078970372298</c:v>
                </c:pt>
                <c:pt idx="13571">
                  <c:v>42215.07897039644</c:v>
                </c:pt>
                <c:pt idx="13572">
                  <c:v>42215.078970417402</c:v>
                </c:pt>
                <c:pt idx="13573">
                  <c:v>42215.078970421899</c:v>
                </c:pt>
                <c:pt idx="13574">
                  <c:v>42215.078970449213</c:v>
                </c:pt>
                <c:pt idx="13575">
                  <c:v>42215.078970519375</c:v>
                </c:pt>
                <c:pt idx="13576">
                  <c:v>42215.078970530085</c:v>
                </c:pt>
                <c:pt idx="13577">
                  <c:v>42215.078970541195</c:v>
                </c:pt>
                <c:pt idx="13578">
                  <c:v>42215.0789705508</c:v>
                </c:pt>
                <c:pt idx="13579">
                  <c:v>42215.078970576003</c:v>
                </c:pt>
                <c:pt idx="13580">
                  <c:v>42215.078970640803</c:v>
                </c:pt>
                <c:pt idx="13581">
                  <c:v>42215.078970653776</c:v>
                </c:pt>
                <c:pt idx="13582">
                  <c:v>42215.078970665374</c:v>
                </c:pt>
                <c:pt idx="13583">
                  <c:v>42215.078970681076</c:v>
                </c:pt>
                <c:pt idx="13584">
                  <c:v>42215.078970685674</c:v>
                </c:pt>
                <c:pt idx="13585">
                  <c:v>42215.078970688199</c:v>
                </c:pt>
                <c:pt idx="13586">
                  <c:v>42215.078970752103</c:v>
                </c:pt>
                <c:pt idx="13587">
                  <c:v>42215.078970761984</c:v>
                </c:pt>
                <c:pt idx="13588">
                  <c:v>42215.078970795897</c:v>
                </c:pt>
                <c:pt idx="13589">
                  <c:v>42215.078970807597</c:v>
                </c:pt>
                <c:pt idx="13590">
                  <c:v>42215.078970813673</c:v>
                </c:pt>
                <c:pt idx="13591">
                  <c:v>42215.078970885785</c:v>
                </c:pt>
                <c:pt idx="13592">
                  <c:v>42215.078970908602</c:v>
                </c:pt>
                <c:pt idx="13593">
                  <c:v>42215.078970973103</c:v>
                </c:pt>
                <c:pt idx="13594">
                  <c:v>42215.078970985502</c:v>
                </c:pt>
                <c:pt idx="13595">
                  <c:v>42215.078970993898</c:v>
                </c:pt>
                <c:pt idx="13596">
                  <c:v>42215.078971001276</c:v>
                </c:pt>
                <c:pt idx="13597">
                  <c:v>42215.078971005998</c:v>
                </c:pt>
                <c:pt idx="13598">
                  <c:v>42215.078971039002</c:v>
                </c:pt>
                <c:pt idx="13599">
                  <c:v>42215.078971109899</c:v>
                </c:pt>
                <c:pt idx="13600">
                  <c:v>42215.0789711127</c:v>
                </c:pt>
                <c:pt idx="13601">
                  <c:v>42215.0789711178</c:v>
                </c:pt>
                <c:pt idx="13602">
                  <c:v>42215.078971140298</c:v>
                </c:pt>
                <c:pt idx="13603">
                  <c:v>42215.078971215597</c:v>
                </c:pt>
                <c:pt idx="13604">
                  <c:v>42215.078971217801</c:v>
                </c:pt>
                <c:pt idx="13605">
                  <c:v>42215.078971226139</c:v>
                </c:pt>
                <c:pt idx="13606">
                  <c:v>42215.078971255702</c:v>
                </c:pt>
                <c:pt idx="13607">
                  <c:v>42215.078971258539</c:v>
                </c:pt>
                <c:pt idx="13608">
                  <c:v>42215.07897127053</c:v>
                </c:pt>
                <c:pt idx="13609">
                  <c:v>42215.078971271098</c:v>
                </c:pt>
                <c:pt idx="13610">
                  <c:v>42215.078971349831</c:v>
                </c:pt>
                <c:pt idx="13611">
                  <c:v>42215.0789713716</c:v>
                </c:pt>
                <c:pt idx="13612">
                  <c:v>42215.078971374329</c:v>
                </c:pt>
                <c:pt idx="13613">
                  <c:v>42215.0789713833</c:v>
                </c:pt>
                <c:pt idx="13614">
                  <c:v>42215.078971456838</c:v>
                </c:pt>
                <c:pt idx="13615">
                  <c:v>42215.07897145793</c:v>
                </c:pt>
                <c:pt idx="13616">
                  <c:v>42215.078971501884</c:v>
                </c:pt>
                <c:pt idx="13617">
                  <c:v>42215.078971535273</c:v>
                </c:pt>
                <c:pt idx="13618">
                  <c:v>42215.078971556999</c:v>
                </c:pt>
                <c:pt idx="13619">
                  <c:v>42215.078971575502</c:v>
                </c:pt>
                <c:pt idx="13620">
                  <c:v>42215.078971581475</c:v>
                </c:pt>
                <c:pt idx="13621">
                  <c:v>42215.078971602998</c:v>
                </c:pt>
                <c:pt idx="13622">
                  <c:v>42215.078971682</c:v>
                </c:pt>
                <c:pt idx="13623">
                  <c:v>42215.078971684685</c:v>
                </c:pt>
                <c:pt idx="13624">
                  <c:v>42215.078971690098</c:v>
                </c:pt>
                <c:pt idx="13625">
                  <c:v>42215.078971704897</c:v>
                </c:pt>
                <c:pt idx="13626">
                  <c:v>42215.078971733376</c:v>
                </c:pt>
                <c:pt idx="13627">
                  <c:v>42215.078971797797</c:v>
                </c:pt>
                <c:pt idx="13628">
                  <c:v>42215.078971813586</c:v>
                </c:pt>
                <c:pt idx="13629">
                  <c:v>42215.078971819596</c:v>
                </c:pt>
                <c:pt idx="13630">
                  <c:v>42215.078971834599</c:v>
                </c:pt>
                <c:pt idx="13631">
                  <c:v>42215.078971835275</c:v>
                </c:pt>
                <c:pt idx="13632">
                  <c:v>42215.078971842398</c:v>
                </c:pt>
                <c:pt idx="13633">
                  <c:v>42215.078971909999</c:v>
                </c:pt>
                <c:pt idx="13634">
                  <c:v>42215.078971921997</c:v>
                </c:pt>
                <c:pt idx="13635">
                  <c:v>42215.078971951276</c:v>
                </c:pt>
                <c:pt idx="13636">
                  <c:v>42215.0789719647</c:v>
                </c:pt>
                <c:pt idx="13637">
                  <c:v>42215.078971964896</c:v>
                </c:pt>
                <c:pt idx="13638">
                  <c:v>42215.078972045703</c:v>
                </c:pt>
                <c:pt idx="13639">
                  <c:v>42215.0789720662</c:v>
                </c:pt>
                <c:pt idx="13640">
                  <c:v>42215.078972108699</c:v>
                </c:pt>
                <c:pt idx="13641">
                  <c:v>42215.078972136529</c:v>
                </c:pt>
                <c:pt idx="13642">
                  <c:v>42215.078972152529</c:v>
                </c:pt>
                <c:pt idx="13643">
                  <c:v>42215.078972153999</c:v>
                </c:pt>
                <c:pt idx="13644">
                  <c:v>42215.078972155301</c:v>
                </c:pt>
                <c:pt idx="13645">
                  <c:v>42215.078972196439</c:v>
                </c:pt>
                <c:pt idx="13646">
                  <c:v>42215.07897225643</c:v>
                </c:pt>
                <c:pt idx="13647">
                  <c:v>42215.07897227753</c:v>
                </c:pt>
                <c:pt idx="13648">
                  <c:v>42215.078972289601</c:v>
                </c:pt>
                <c:pt idx="13649">
                  <c:v>42215.078972300929</c:v>
                </c:pt>
                <c:pt idx="13650">
                  <c:v>42215.078972373303</c:v>
                </c:pt>
                <c:pt idx="13651">
                  <c:v>42215.078972375399</c:v>
                </c:pt>
                <c:pt idx="13652">
                  <c:v>42215.078972385898</c:v>
                </c:pt>
                <c:pt idx="13653">
                  <c:v>42215.078972398849</c:v>
                </c:pt>
                <c:pt idx="13654">
                  <c:v>42215.078972412397</c:v>
                </c:pt>
                <c:pt idx="13655">
                  <c:v>42215.078972419498</c:v>
                </c:pt>
                <c:pt idx="13656">
                  <c:v>42215.078972427829</c:v>
                </c:pt>
                <c:pt idx="13657">
                  <c:v>42215.078972509502</c:v>
                </c:pt>
                <c:pt idx="13658">
                  <c:v>42215.078972532385</c:v>
                </c:pt>
                <c:pt idx="13659">
                  <c:v>42215.078972535186</c:v>
                </c:pt>
                <c:pt idx="13660">
                  <c:v>42215.07897254853</c:v>
                </c:pt>
                <c:pt idx="13661">
                  <c:v>42215.078972611373</c:v>
                </c:pt>
                <c:pt idx="13662">
                  <c:v>42215.078972617775</c:v>
                </c:pt>
                <c:pt idx="13663">
                  <c:v>42215.078972659285</c:v>
                </c:pt>
                <c:pt idx="13664">
                  <c:v>42215.078972693897</c:v>
                </c:pt>
                <c:pt idx="13665">
                  <c:v>42215.078972715673</c:v>
                </c:pt>
                <c:pt idx="13666">
                  <c:v>42215.078972736497</c:v>
                </c:pt>
                <c:pt idx="13667">
                  <c:v>42215.078972741401</c:v>
                </c:pt>
                <c:pt idx="13668">
                  <c:v>42215.078972763673</c:v>
                </c:pt>
                <c:pt idx="13669">
                  <c:v>42215.078972835901</c:v>
                </c:pt>
                <c:pt idx="13670">
                  <c:v>42215.078972837997</c:v>
                </c:pt>
                <c:pt idx="13671">
                  <c:v>42215.078972848431</c:v>
                </c:pt>
                <c:pt idx="13672">
                  <c:v>42215.078972849929</c:v>
                </c:pt>
                <c:pt idx="13673">
                  <c:v>42215.078972890697</c:v>
                </c:pt>
                <c:pt idx="13674">
                  <c:v>42215.078972956129</c:v>
                </c:pt>
                <c:pt idx="13675">
                  <c:v>42215.078972973402</c:v>
                </c:pt>
                <c:pt idx="13676">
                  <c:v>42215.078972991803</c:v>
                </c:pt>
                <c:pt idx="13677">
                  <c:v>42215.078972993011</c:v>
                </c:pt>
                <c:pt idx="13678">
                  <c:v>42215.078973003998</c:v>
                </c:pt>
                <c:pt idx="13679">
                  <c:v>42215.078973011085</c:v>
                </c:pt>
                <c:pt idx="13680">
                  <c:v>42215.078973066702</c:v>
                </c:pt>
                <c:pt idx="13681">
                  <c:v>42215.078973081596</c:v>
                </c:pt>
                <c:pt idx="13682">
                  <c:v>42215.078973108539</c:v>
                </c:pt>
                <c:pt idx="13683">
                  <c:v>42215.078973122298</c:v>
                </c:pt>
                <c:pt idx="13684">
                  <c:v>42215.0789731357</c:v>
                </c:pt>
                <c:pt idx="13685">
                  <c:v>42215.078973205302</c:v>
                </c:pt>
                <c:pt idx="13686">
                  <c:v>42215.078973226729</c:v>
                </c:pt>
                <c:pt idx="13687">
                  <c:v>42215.078973264703</c:v>
                </c:pt>
                <c:pt idx="13688">
                  <c:v>42215.078973278629</c:v>
                </c:pt>
                <c:pt idx="13689">
                  <c:v>42215.078973301403</c:v>
                </c:pt>
                <c:pt idx="13690">
                  <c:v>42215.078973306212</c:v>
                </c:pt>
                <c:pt idx="13691">
                  <c:v>42215.078973313801</c:v>
                </c:pt>
                <c:pt idx="13692">
                  <c:v>42215.0789733536</c:v>
                </c:pt>
                <c:pt idx="13693">
                  <c:v>42215.078973420139</c:v>
                </c:pt>
                <c:pt idx="13694">
                  <c:v>42215.078973432202</c:v>
                </c:pt>
                <c:pt idx="13695">
                  <c:v>42215.078973437201</c:v>
                </c:pt>
                <c:pt idx="13696">
                  <c:v>42215.07897345793</c:v>
                </c:pt>
                <c:pt idx="13697">
                  <c:v>42215.078973529999</c:v>
                </c:pt>
                <c:pt idx="13698">
                  <c:v>42215.078973532101</c:v>
                </c:pt>
                <c:pt idx="13699">
                  <c:v>42215.078973545802</c:v>
                </c:pt>
                <c:pt idx="13700">
                  <c:v>42215.078973559197</c:v>
                </c:pt>
                <c:pt idx="13701">
                  <c:v>42215.078973572803</c:v>
                </c:pt>
                <c:pt idx="13702">
                  <c:v>42215.078973581774</c:v>
                </c:pt>
                <c:pt idx="13703">
                  <c:v>42215.078973585194</c:v>
                </c:pt>
                <c:pt idx="13704">
                  <c:v>42215.0789736691</c:v>
                </c:pt>
                <c:pt idx="13705">
                  <c:v>42215.078973689684</c:v>
                </c:pt>
                <c:pt idx="13706">
                  <c:v>42215.078973692398</c:v>
                </c:pt>
                <c:pt idx="13707">
                  <c:v>42215.078973700103</c:v>
                </c:pt>
                <c:pt idx="13708">
                  <c:v>42215.078973771</c:v>
                </c:pt>
                <c:pt idx="13709">
                  <c:v>42215.078973778029</c:v>
                </c:pt>
                <c:pt idx="13710">
                  <c:v>42215.078973816599</c:v>
                </c:pt>
                <c:pt idx="13711">
                  <c:v>42215.078973845397</c:v>
                </c:pt>
                <c:pt idx="13712">
                  <c:v>42215.078973859301</c:v>
                </c:pt>
                <c:pt idx="13713">
                  <c:v>42215.0789738858</c:v>
                </c:pt>
                <c:pt idx="13714">
                  <c:v>42215.078973901102</c:v>
                </c:pt>
                <c:pt idx="13715">
                  <c:v>42215.0789739178</c:v>
                </c:pt>
                <c:pt idx="13716">
                  <c:v>42215.078973996839</c:v>
                </c:pt>
                <c:pt idx="13717">
                  <c:v>42215.078973999603</c:v>
                </c:pt>
                <c:pt idx="13718">
                  <c:v>42215.078974010001</c:v>
                </c:pt>
                <c:pt idx="13719">
                  <c:v>42215.078974019802</c:v>
                </c:pt>
                <c:pt idx="13720">
                  <c:v>42215.07897404804</c:v>
                </c:pt>
                <c:pt idx="13721">
                  <c:v>42215.078974112497</c:v>
                </c:pt>
                <c:pt idx="13722">
                  <c:v>42215.078974133103</c:v>
                </c:pt>
                <c:pt idx="13723">
                  <c:v>42215.078974135002</c:v>
                </c:pt>
                <c:pt idx="13724">
                  <c:v>42215.078974150703</c:v>
                </c:pt>
                <c:pt idx="13725">
                  <c:v>42215.07897415253</c:v>
                </c:pt>
                <c:pt idx="13726">
                  <c:v>42215.078974157797</c:v>
                </c:pt>
                <c:pt idx="13727">
                  <c:v>42215.078974224612</c:v>
                </c:pt>
                <c:pt idx="13728">
                  <c:v>42215.078974241929</c:v>
                </c:pt>
                <c:pt idx="13729">
                  <c:v>42215.078974265998</c:v>
                </c:pt>
                <c:pt idx="13730">
                  <c:v>42215.078974279611</c:v>
                </c:pt>
                <c:pt idx="13731">
                  <c:v>42215.078974280303</c:v>
                </c:pt>
                <c:pt idx="13732">
                  <c:v>42215.078974365002</c:v>
                </c:pt>
                <c:pt idx="13733">
                  <c:v>42215.078974383701</c:v>
                </c:pt>
                <c:pt idx="13734">
                  <c:v>42215.078974419397</c:v>
                </c:pt>
                <c:pt idx="13735">
                  <c:v>42215.078974447439</c:v>
                </c:pt>
                <c:pt idx="13736">
                  <c:v>42215.078974460797</c:v>
                </c:pt>
                <c:pt idx="13737">
                  <c:v>42215.078974465403</c:v>
                </c:pt>
                <c:pt idx="13738">
                  <c:v>42215.07897447393</c:v>
                </c:pt>
                <c:pt idx="13739">
                  <c:v>42215.078974511074</c:v>
                </c:pt>
                <c:pt idx="13740">
                  <c:v>42215.0789745738</c:v>
                </c:pt>
                <c:pt idx="13741">
                  <c:v>42215.078974596829</c:v>
                </c:pt>
                <c:pt idx="13742">
                  <c:v>42215.078974608303</c:v>
                </c:pt>
                <c:pt idx="13743">
                  <c:v>42215.078974615586</c:v>
                </c:pt>
                <c:pt idx="13744">
                  <c:v>42215.078974687502</c:v>
                </c:pt>
                <c:pt idx="13745">
                  <c:v>42215.078974689597</c:v>
                </c:pt>
                <c:pt idx="13746">
                  <c:v>42215.078974705903</c:v>
                </c:pt>
                <c:pt idx="13747">
                  <c:v>42215.078974719676</c:v>
                </c:pt>
                <c:pt idx="13748">
                  <c:v>42215.078974733384</c:v>
                </c:pt>
                <c:pt idx="13749">
                  <c:v>42215.078974740529</c:v>
                </c:pt>
                <c:pt idx="13750">
                  <c:v>42215.078974742602</c:v>
                </c:pt>
                <c:pt idx="13751">
                  <c:v>42215.07897482883</c:v>
                </c:pt>
                <c:pt idx="13752">
                  <c:v>42215.078974846729</c:v>
                </c:pt>
                <c:pt idx="13753">
                  <c:v>42215.078974849399</c:v>
                </c:pt>
                <c:pt idx="13754">
                  <c:v>42215.0789748647</c:v>
                </c:pt>
                <c:pt idx="13755">
                  <c:v>42215.078974929202</c:v>
                </c:pt>
                <c:pt idx="13756">
                  <c:v>42215.078974937896</c:v>
                </c:pt>
                <c:pt idx="13757">
                  <c:v>42215.078974974829</c:v>
                </c:pt>
                <c:pt idx="13758">
                  <c:v>42215.078975013384</c:v>
                </c:pt>
                <c:pt idx="13759">
                  <c:v>42215.0789750322</c:v>
                </c:pt>
                <c:pt idx="13760">
                  <c:v>42215.078975050601</c:v>
                </c:pt>
                <c:pt idx="13761">
                  <c:v>42215.0789750607</c:v>
                </c:pt>
                <c:pt idx="13762">
                  <c:v>42215.078975078541</c:v>
                </c:pt>
                <c:pt idx="13763">
                  <c:v>42215.078975150398</c:v>
                </c:pt>
                <c:pt idx="13764">
                  <c:v>42215.07897515253</c:v>
                </c:pt>
                <c:pt idx="13765">
                  <c:v>42215.078975162403</c:v>
                </c:pt>
                <c:pt idx="13766">
                  <c:v>42215.07897517013</c:v>
                </c:pt>
                <c:pt idx="13767">
                  <c:v>42215.078975205499</c:v>
                </c:pt>
                <c:pt idx="13768">
                  <c:v>42215.078975273398</c:v>
                </c:pt>
                <c:pt idx="13769">
                  <c:v>42215.078975292628</c:v>
                </c:pt>
                <c:pt idx="13770">
                  <c:v>42215.078975309829</c:v>
                </c:pt>
                <c:pt idx="13771">
                  <c:v>42215.078975312499</c:v>
                </c:pt>
                <c:pt idx="13772">
                  <c:v>42215.078975312797</c:v>
                </c:pt>
                <c:pt idx="13773">
                  <c:v>42215.078975323202</c:v>
                </c:pt>
                <c:pt idx="13774">
                  <c:v>42215.07897538213</c:v>
                </c:pt>
                <c:pt idx="13775">
                  <c:v>42215.078975402212</c:v>
                </c:pt>
                <c:pt idx="13776">
                  <c:v>42215.07897542353</c:v>
                </c:pt>
                <c:pt idx="13777">
                  <c:v>42215.07897543694</c:v>
                </c:pt>
                <c:pt idx="13778">
                  <c:v>42215.078975449149</c:v>
                </c:pt>
                <c:pt idx="13779">
                  <c:v>42215.078975524797</c:v>
                </c:pt>
                <c:pt idx="13780">
                  <c:v>42215.078975538003</c:v>
                </c:pt>
                <c:pt idx="13781">
                  <c:v>42215.078975602701</c:v>
                </c:pt>
                <c:pt idx="13782">
                  <c:v>42215.0789756179</c:v>
                </c:pt>
                <c:pt idx="13783">
                  <c:v>42215.0789756339</c:v>
                </c:pt>
                <c:pt idx="13784">
                  <c:v>42215.078975634096</c:v>
                </c:pt>
                <c:pt idx="13785">
                  <c:v>42215.0789756386</c:v>
                </c:pt>
                <c:pt idx="13786">
                  <c:v>42215.078975668301</c:v>
                </c:pt>
                <c:pt idx="13787">
                  <c:v>42215.078975734999</c:v>
                </c:pt>
                <c:pt idx="13788">
                  <c:v>42215.078975742697</c:v>
                </c:pt>
                <c:pt idx="13789">
                  <c:v>42215.078975756798</c:v>
                </c:pt>
                <c:pt idx="13790">
                  <c:v>42215.0789757694</c:v>
                </c:pt>
                <c:pt idx="13791">
                  <c:v>42215.078975845201</c:v>
                </c:pt>
                <c:pt idx="13792">
                  <c:v>42215.078975847202</c:v>
                </c:pt>
                <c:pt idx="13793">
                  <c:v>42215.078975865901</c:v>
                </c:pt>
                <c:pt idx="13794">
                  <c:v>42215.078975875898</c:v>
                </c:pt>
                <c:pt idx="13795">
                  <c:v>42215.078975889701</c:v>
                </c:pt>
                <c:pt idx="13796">
                  <c:v>42215.078975896839</c:v>
                </c:pt>
                <c:pt idx="13797">
                  <c:v>42215.078975899829</c:v>
                </c:pt>
                <c:pt idx="13798">
                  <c:v>42215.078975988799</c:v>
                </c:pt>
                <c:pt idx="13799">
                  <c:v>42215.078976004399</c:v>
                </c:pt>
                <c:pt idx="13800">
                  <c:v>42215.078976007098</c:v>
                </c:pt>
                <c:pt idx="13801">
                  <c:v>42215.078976015</c:v>
                </c:pt>
                <c:pt idx="13802">
                  <c:v>42215.078976083598</c:v>
                </c:pt>
                <c:pt idx="13803">
                  <c:v>42215.078976097939</c:v>
                </c:pt>
                <c:pt idx="13804">
                  <c:v>42215.078976131284</c:v>
                </c:pt>
                <c:pt idx="13805">
                  <c:v>42215.078976160898</c:v>
                </c:pt>
                <c:pt idx="13806">
                  <c:v>42215.078976185097</c:v>
                </c:pt>
                <c:pt idx="13807">
                  <c:v>42215.0789762036</c:v>
                </c:pt>
                <c:pt idx="13808">
                  <c:v>42215.07897622083</c:v>
                </c:pt>
                <c:pt idx="13809">
                  <c:v>42215.078976232602</c:v>
                </c:pt>
                <c:pt idx="13810">
                  <c:v>42215.078976311401</c:v>
                </c:pt>
                <c:pt idx="13811">
                  <c:v>42215.078976314129</c:v>
                </c:pt>
                <c:pt idx="13812">
                  <c:v>42215.078976329831</c:v>
                </c:pt>
                <c:pt idx="13813">
                  <c:v>42215.078976334429</c:v>
                </c:pt>
                <c:pt idx="13814">
                  <c:v>42215.078976362798</c:v>
                </c:pt>
                <c:pt idx="13815">
                  <c:v>42215.078976427212</c:v>
                </c:pt>
                <c:pt idx="13816">
                  <c:v>42215.078976451012</c:v>
                </c:pt>
                <c:pt idx="13817">
                  <c:v>42215.078976452613</c:v>
                </c:pt>
                <c:pt idx="13818">
                  <c:v>42215.078976463898</c:v>
                </c:pt>
                <c:pt idx="13819">
                  <c:v>42215.078976468729</c:v>
                </c:pt>
                <c:pt idx="13820">
                  <c:v>42215.078976473938</c:v>
                </c:pt>
                <c:pt idx="13821">
                  <c:v>42215.078976539284</c:v>
                </c:pt>
                <c:pt idx="13822">
                  <c:v>42215.078976561876</c:v>
                </c:pt>
                <c:pt idx="13823">
                  <c:v>42215.0789765804</c:v>
                </c:pt>
                <c:pt idx="13824">
                  <c:v>42215.078976594297</c:v>
                </c:pt>
                <c:pt idx="13825">
                  <c:v>42215.078976595498</c:v>
                </c:pt>
                <c:pt idx="13826">
                  <c:v>42215.078976684403</c:v>
                </c:pt>
                <c:pt idx="13827">
                  <c:v>42215.078976698838</c:v>
                </c:pt>
                <c:pt idx="13828">
                  <c:v>42215.0789767346</c:v>
                </c:pt>
                <c:pt idx="13829">
                  <c:v>42215.078976750403</c:v>
                </c:pt>
                <c:pt idx="13830">
                  <c:v>42215.078976773199</c:v>
                </c:pt>
                <c:pt idx="13831">
                  <c:v>42215.078976776029</c:v>
                </c:pt>
                <c:pt idx="13832">
                  <c:v>42215.078976793899</c:v>
                </c:pt>
                <c:pt idx="13833">
                  <c:v>42215.078976825796</c:v>
                </c:pt>
                <c:pt idx="13834">
                  <c:v>42215.078976888697</c:v>
                </c:pt>
                <c:pt idx="13835">
                  <c:v>42215.0789769166</c:v>
                </c:pt>
                <c:pt idx="13836">
                  <c:v>42215.078976919103</c:v>
                </c:pt>
                <c:pt idx="13837">
                  <c:v>42215.078976930199</c:v>
                </c:pt>
                <c:pt idx="13838">
                  <c:v>42215.07897700293</c:v>
                </c:pt>
                <c:pt idx="13839">
                  <c:v>42215.078977005003</c:v>
                </c:pt>
                <c:pt idx="13840">
                  <c:v>42215.078977025703</c:v>
                </c:pt>
                <c:pt idx="13841">
                  <c:v>42215.078977037701</c:v>
                </c:pt>
                <c:pt idx="13842">
                  <c:v>42215.07897704604</c:v>
                </c:pt>
                <c:pt idx="13843">
                  <c:v>42215.078977057397</c:v>
                </c:pt>
                <c:pt idx="13844">
                  <c:v>42215.078977057601</c:v>
                </c:pt>
                <c:pt idx="13845">
                  <c:v>42215.078977148849</c:v>
                </c:pt>
                <c:pt idx="13846">
                  <c:v>42215.078977161502</c:v>
                </c:pt>
                <c:pt idx="13847">
                  <c:v>42215.078977164201</c:v>
                </c:pt>
                <c:pt idx="13848">
                  <c:v>42215.078977179299</c:v>
                </c:pt>
                <c:pt idx="13849">
                  <c:v>42215.07897724244</c:v>
                </c:pt>
                <c:pt idx="13850">
                  <c:v>42215.078977257799</c:v>
                </c:pt>
                <c:pt idx="13851">
                  <c:v>42215.078977288729</c:v>
                </c:pt>
                <c:pt idx="13852">
                  <c:v>42215.078977337602</c:v>
                </c:pt>
                <c:pt idx="13853">
                  <c:v>42215.078977345838</c:v>
                </c:pt>
                <c:pt idx="13854">
                  <c:v>42215.078977369398</c:v>
                </c:pt>
                <c:pt idx="13855">
                  <c:v>42215.078977380603</c:v>
                </c:pt>
                <c:pt idx="13856">
                  <c:v>42215.078977393212</c:v>
                </c:pt>
                <c:pt idx="13857">
                  <c:v>42215.078977464938</c:v>
                </c:pt>
                <c:pt idx="13858">
                  <c:v>42215.078977467012</c:v>
                </c:pt>
                <c:pt idx="13859">
                  <c:v>42215.078977476449</c:v>
                </c:pt>
                <c:pt idx="13860">
                  <c:v>42215.07897749004</c:v>
                </c:pt>
                <c:pt idx="13861">
                  <c:v>42215.078977520403</c:v>
                </c:pt>
                <c:pt idx="13862">
                  <c:v>42215.078977587596</c:v>
                </c:pt>
                <c:pt idx="13863">
                  <c:v>42215.0789776124</c:v>
                </c:pt>
                <c:pt idx="13864">
                  <c:v>42215.078977624529</c:v>
                </c:pt>
                <c:pt idx="13865">
                  <c:v>42215.078977626203</c:v>
                </c:pt>
                <c:pt idx="13866">
                  <c:v>42215.078977628938</c:v>
                </c:pt>
                <c:pt idx="13867">
                  <c:v>42215.078977641497</c:v>
                </c:pt>
                <c:pt idx="13868">
                  <c:v>42215.078977696139</c:v>
                </c:pt>
                <c:pt idx="13869">
                  <c:v>42215.078977721998</c:v>
                </c:pt>
                <c:pt idx="13870">
                  <c:v>42215.078977738202</c:v>
                </c:pt>
                <c:pt idx="13871">
                  <c:v>42215.078977751684</c:v>
                </c:pt>
                <c:pt idx="13872">
                  <c:v>42215.078977766898</c:v>
                </c:pt>
                <c:pt idx="13873">
                  <c:v>42215.07897784443</c:v>
                </c:pt>
                <c:pt idx="13874">
                  <c:v>42215.078977852601</c:v>
                </c:pt>
                <c:pt idx="13875">
                  <c:v>42215.078977895297</c:v>
                </c:pt>
                <c:pt idx="13876">
                  <c:v>42215.078977921199</c:v>
                </c:pt>
                <c:pt idx="13877">
                  <c:v>42215.078977934529</c:v>
                </c:pt>
                <c:pt idx="13878">
                  <c:v>42215.078977939302</c:v>
                </c:pt>
                <c:pt idx="13879">
                  <c:v>42215.07897795413</c:v>
                </c:pt>
                <c:pt idx="13880">
                  <c:v>42215.078977983198</c:v>
                </c:pt>
                <c:pt idx="13881">
                  <c:v>42215.078978054429</c:v>
                </c:pt>
                <c:pt idx="13882">
                  <c:v>42215.078978056539</c:v>
                </c:pt>
                <c:pt idx="13883">
                  <c:v>42215.078978076541</c:v>
                </c:pt>
                <c:pt idx="13884">
                  <c:v>42215.0789780876</c:v>
                </c:pt>
                <c:pt idx="13885">
                  <c:v>42215.078978159399</c:v>
                </c:pt>
                <c:pt idx="13886">
                  <c:v>42215.078978161502</c:v>
                </c:pt>
                <c:pt idx="13887">
                  <c:v>42215.078978186029</c:v>
                </c:pt>
                <c:pt idx="13888">
                  <c:v>42215.078978186211</c:v>
                </c:pt>
                <c:pt idx="13889">
                  <c:v>42215.078978200028</c:v>
                </c:pt>
                <c:pt idx="13890">
                  <c:v>42215.07897820713</c:v>
                </c:pt>
                <c:pt idx="13891">
                  <c:v>42215.078978214602</c:v>
                </c:pt>
                <c:pt idx="13892">
                  <c:v>42215.078978308338</c:v>
                </c:pt>
                <c:pt idx="13893">
                  <c:v>42215.078978319201</c:v>
                </c:pt>
                <c:pt idx="13894">
                  <c:v>42215.07897832193</c:v>
                </c:pt>
                <c:pt idx="13895">
                  <c:v>42215.07897833093</c:v>
                </c:pt>
                <c:pt idx="13896">
                  <c:v>42215.078978400939</c:v>
                </c:pt>
                <c:pt idx="13897">
                  <c:v>42215.078978417798</c:v>
                </c:pt>
                <c:pt idx="13898">
                  <c:v>42215.078978446159</c:v>
                </c:pt>
                <c:pt idx="13899">
                  <c:v>42215.078978476158</c:v>
                </c:pt>
                <c:pt idx="13900">
                  <c:v>42215.0789785003</c:v>
                </c:pt>
                <c:pt idx="13901">
                  <c:v>42215.078978518897</c:v>
                </c:pt>
                <c:pt idx="13902">
                  <c:v>42215.078978540529</c:v>
                </c:pt>
                <c:pt idx="13903">
                  <c:v>42215.078978550198</c:v>
                </c:pt>
                <c:pt idx="13904">
                  <c:v>42215.078978626203</c:v>
                </c:pt>
                <c:pt idx="13905">
                  <c:v>42215.078978628939</c:v>
                </c:pt>
                <c:pt idx="13906">
                  <c:v>42215.078978649202</c:v>
                </c:pt>
                <c:pt idx="13907">
                  <c:v>42215.078978650003</c:v>
                </c:pt>
                <c:pt idx="13908">
                  <c:v>42215.078978678139</c:v>
                </c:pt>
                <c:pt idx="13909">
                  <c:v>42215.078978744699</c:v>
                </c:pt>
                <c:pt idx="13910">
                  <c:v>42215.078978765276</c:v>
                </c:pt>
                <c:pt idx="13911">
                  <c:v>42215.078978772202</c:v>
                </c:pt>
                <c:pt idx="13912">
                  <c:v>42215.078978781101</c:v>
                </c:pt>
                <c:pt idx="13913">
                  <c:v>42215.078978781676</c:v>
                </c:pt>
                <c:pt idx="13914">
                  <c:v>42215.078978788202</c:v>
                </c:pt>
                <c:pt idx="13915">
                  <c:v>42215.07897885413</c:v>
                </c:pt>
                <c:pt idx="13916">
                  <c:v>42215.078978881997</c:v>
                </c:pt>
                <c:pt idx="13917">
                  <c:v>42215.07897889513</c:v>
                </c:pt>
                <c:pt idx="13918">
                  <c:v>42215.078978906829</c:v>
                </c:pt>
                <c:pt idx="13919">
                  <c:v>42215.078978909129</c:v>
                </c:pt>
                <c:pt idx="13920">
                  <c:v>42215.078979004429</c:v>
                </c:pt>
                <c:pt idx="13921">
                  <c:v>42215.0789790134</c:v>
                </c:pt>
                <c:pt idx="13922">
                  <c:v>42215.078979055397</c:v>
                </c:pt>
                <c:pt idx="13923">
                  <c:v>42215.078979081001</c:v>
                </c:pt>
                <c:pt idx="13924">
                  <c:v>42215.07897909703</c:v>
                </c:pt>
                <c:pt idx="13925">
                  <c:v>42215.078979101701</c:v>
                </c:pt>
                <c:pt idx="13926">
                  <c:v>42215.078979113801</c:v>
                </c:pt>
                <c:pt idx="13927">
                  <c:v>42215.078979140613</c:v>
                </c:pt>
                <c:pt idx="13928">
                  <c:v>42215.078979206439</c:v>
                </c:pt>
                <c:pt idx="13929">
                  <c:v>42215.078979212529</c:v>
                </c:pt>
                <c:pt idx="13930">
                  <c:v>42215.078979236539</c:v>
                </c:pt>
                <c:pt idx="13931">
                  <c:v>42215.078979244739</c:v>
                </c:pt>
                <c:pt idx="13932">
                  <c:v>42215.078979317397</c:v>
                </c:pt>
                <c:pt idx="13933">
                  <c:v>42215.078979319602</c:v>
                </c:pt>
                <c:pt idx="13934">
                  <c:v>42215.078979345613</c:v>
                </c:pt>
                <c:pt idx="13935">
                  <c:v>42215.07897935783</c:v>
                </c:pt>
                <c:pt idx="13936">
                  <c:v>42215.078979360529</c:v>
                </c:pt>
                <c:pt idx="13937">
                  <c:v>42215.078979372229</c:v>
                </c:pt>
                <c:pt idx="13938">
                  <c:v>42215.078979373138</c:v>
                </c:pt>
                <c:pt idx="13939">
                  <c:v>42215.07897946833</c:v>
                </c:pt>
                <c:pt idx="13940">
                  <c:v>42215.078979476559</c:v>
                </c:pt>
                <c:pt idx="13941">
                  <c:v>42215.078979479229</c:v>
                </c:pt>
                <c:pt idx="13942">
                  <c:v>42215.078979499449</c:v>
                </c:pt>
                <c:pt idx="13943">
                  <c:v>42215.078979556602</c:v>
                </c:pt>
                <c:pt idx="13944">
                  <c:v>42215.078979577498</c:v>
                </c:pt>
                <c:pt idx="13945">
                  <c:v>42215.078979603597</c:v>
                </c:pt>
                <c:pt idx="13946">
                  <c:v>42215.078979654703</c:v>
                </c:pt>
                <c:pt idx="13947">
                  <c:v>42215.078979662903</c:v>
                </c:pt>
                <c:pt idx="13948">
                  <c:v>42215.078979686397</c:v>
                </c:pt>
                <c:pt idx="13949">
                  <c:v>42215.078979700098</c:v>
                </c:pt>
                <c:pt idx="13950">
                  <c:v>42215.078979714897</c:v>
                </c:pt>
                <c:pt idx="13951">
                  <c:v>42215.078979779799</c:v>
                </c:pt>
                <c:pt idx="13952">
                  <c:v>42215.078979781902</c:v>
                </c:pt>
                <c:pt idx="13953">
                  <c:v>42215.078979791499</c:v>
                </c:pt>
                <c:pt idx="13954">
                  <c:v>42215.078979809499</c:v>
                </c:pt>
                <c:pt idx="13955">
                  <c:v>42215.078979835002</c:v>
                </c:pt>
                <c:pt idx="13956">
                  <c:v>42215.07897990253</c:v>
                </c:pt>
                <c:pt idx="13957">
                  <c:v>42215.078979932099</c:v>
                </c:pt>
                <c:pt idx="13958">
                  <c:v>42215.07897994043</c:v>
                </c:pt>
                <c:pt idx="13959">
                  <c:v>42215.078979940939</c:v>
                </c:pt>
                <c:pt idx="13960">
                  <c:v>42215.078979943202</c:v>
                </c:pt>
                <c:pt idx="13961">
                  <c:v>42215.078979955702</c:v>
                </c:pt>
                <c:pt idx="13962">
                  <c:v>42215.078980010985</c:v>
                </c:pt>
                <c:pt idx="13963">
                  <c:v>42215.078980041595</c:v>
                </c:pt>
                <c:pt idx="13964">
                  <c:v>42215.078980052276</c:v>
                </c:pt>
                <c:pt idx="13965">
                  <c:v>42215.078980066595</c:v>
                </c:pt>
                <c:pt idx="13966">
                  <c:v>42215.078980067774</c:v>
                </c:pt>
                <c:pt idx="13967">
                  <c:v>42215.078980163875</c:v>
                </c:pt>
                <c:pt idx="13968">
                  <c:v>42215.078980167273</c:v>
                </c:pt>
                <c:pt idx="13969">
                  <c:v>42215.078980211976</c:v>
                </c:pt>
                <c:pt idx="13970">
                  <c:v>42215.078980237595</c:v>
                </c:pt>
                <c:pt idx="13971">
                  <c:v>42215.078980250997</c:v>
                </c:pt>
                <c:pt idx="13972">
                  <c:v>42215.078980257502</c:v>
                </c:pt>
                <c:pt idx="13973">
                  <c:v>42215.078980273502</c:v>
                </c:pt>
                <c:pt idx="13974">
                  <c:v>42215.078980298131</c:v>
                </c:pt>
                <c:pt idx="13975">
                  <c:v>42215.078980365775</c:v>
                </c:pt>
                <c:pt idx="13976">
                  <c:v>42215.078980368598</c:v>
                </c:pt>
                <c:pt idx="13977">
                  <c:v>42215.078980395803</c:v>
                </c:pt>
                <c:pt idx="13978">
                  <c:v>42215.078980402097</c:v>
                </c:pt>
                <c:pt idx="13979">
                  <c:v>42215.078980474202</c:v>
                </c:pt>
                <c:pt idx="13980">
                  <c:v>42215.078980476297</c:v>
                </c:pt>
                <c:pt idx="13981">
                  <c:v>42215.078980501872</c:v>
                </c:pt>
                <c:pt idx="13982">
                  <c:v>42215.078980505263</c:v>
                </c:pt>
                <c:pt idx="13983">
                  <c:v>42215.078980515464</c:v>
                </c:pt>
                <c:pt idx="13984">
                  <c:v>42215.0789805245</c:v>
                </c:pt>
                <c:pt idx="13985">
                  <c:v>42215.078980529375</c:v>
                </c:pt>
                <c:pt idx="13986">
                  <c:v>42215.078980627673</c:v>
                </c:pt>
                <c:pt idx="13987">
                  <c:v>42215.078980630475</c:v>
                </c:pt>
                <c:pt idx="13988">
                  <c:v>42215.078980633174</c:v>
                </c:pt>
                <c:pt idx="13989">
                  <c:v>42215.078980646402</c:v>
                </c:pt>
                <c:pt idx="13990">
                  <c:v>42215.078980715072</c:v>
                </c:pt>
                <c:pt idx="13991">
                  <c:v>42215.078980737264</c:v>
                </c:pt>
                <c:pt idx="13992">
                  <c:v>42215.078980760904</c:v>
                </c:pt>
                <c:pt idx="13993">
                  <c:v>42215.078980791586</c:v>
                </c:pt>
                <c:pt idx="13994">
                  <c:v>42215.078980813247</c:v>
                </c:pt>
                <c:pt idx="13995">
                  <c:v>42215.078980834274</c:v>
                </c:pt>
                <c:pt idx="13996">
                  <c:v>42215.078980859595</c:v>
                </c:pt>
                <c:pt idx="13997">
                  <c:v>42215.078980865175</c:v>
                </c:pt>
                <c:pt idx="13998">
                  <c:v>42215.078980939194</c:v>
                </c:pt>
                <c:pt idx="13999">
                  <c:v>42215.078980946397</c:v>
                </c:pt>
                <c:pt idx="14000">
                  <c:v>42215.0789809665</c:v>
                </c:pt>
                <c:pt idx="14001">
                  <c:v>42215.078980969272</c:v>
                </c:pt>
                <c:pt idx="14002">
                  <c:v>42215.078980992403</c:v>
                </c:pt>
                <c:pt idx="14003">
                  <c:v>42215.078981059196</c:v>
                </c:pt>
                <c:pt idx="14004">
                  <c:v>42215.078981081664</c:v>
                </c:pt>
                <c:pt idx="14005">
                  <c:v>42215.078981091501</c:v>
                </c:pt>
                <c:pt idx="14006">
                  <c:v>42215.078981096602</c:v>
                </c:pt>
                <c:pt idx="14007">
                  <c:v>42215.0789810973</c:v>
                </c:pt>
                <c:pt idx="14008">
                  <c:v>42215.078981104401</c:v>
                </c:pt>
                <c:pt idx="14009">
                  <c:v>42215.078981168685</c:v>
                </c:pt>
                <c:pt idx="14010">
                  <c:v>42215.078981201194</c:v>
                </c:pt>
                <c:pt idx="14011">
                  <c:v>42215.078981209801</c:v>
                </c:pt>
                <c:pt idx="14012">
                  <c:v>42215.078981222097</c:v>
                </c:pt>
                <c:pt idx="14013">
                  <c:v>42215.078981223902</c:v>
                </c:pt>
                <c:pt idx="14014">
                  <c:v>42215.078981323502</c:v>
                </c:pt>
                <c:pt idx="14015">
                  <c:v>42215.078981325401</c:v>
                </c:pt>
                <c:pt idx="14016">
                  <c:v>42215.078981368199</c:v>
                </c:pt>
                <c:pt idx="14017">
                  <c:v>42215.078981393897</c:v>
                </c:pt>
                <c:pt idx="14018">
                  <c:v>42215.0789814073</c:v>
                </c:pt>
                <c:pt idx="14019">
                  <c:v>42215.078981412102</c:v>
                </c:pt>
                <c:pt idx="14020">
                  <c:v>42215.0789814331</c:v>
                </c:pt>
                <c:pt idx="14021">
                  <c:v>42215.078981455285</c:v>
                </c:pt>
                <c:pt idx="14022">
                  <c:v>42215.078981525272</c:v>
                </c:pt>
                <c:pt idx="14023">
                  <c:v>42215.078981528102</c:v>
                </c:pt>
                <c:pt idx="14024">
                  <c:v>42215.078981555263</c:v>
                </c:pt>
                <c:pt idx="14025">
                  <c:v>42215.078981557184</c:v>
                </c:pt>
                <c:pt idx="14026">
                  <c:v>42215.078981633364</c:v>
                </c:pt>
                <c:pt idx="14027">
                  <c:v>42215.078981637875</c:v>
                </c:pt>
                <c:pt idx="14028">
                  <c:v>42215.078981664876</c:v>
                </c:pt>
                <c:pt idx="14029">
                  <c:v>42215.078981671475</c:v>
                </c:pt>
                <c:pt idx="14030">
                  <c:v>42215.078981674204</c:v>
                </c:pt>
                <c:pt idx="14031">
                  <c:v>42215.078981686784</c:v>
                </c:pt>
                <c:pt idx="14032">
                  <c:v>42215.0789816869</c:v>
                </c:pt>
                <c:pt idx="14033">
                  <c:v>42215.078981787185</c:v>
                </c:pt>
                <c:pt idx="14034">
                  <c:v>42215.078981790801</c:v>
                </c:pt>
                <c:pt idx="14035">
                  <c:v>42215.0789817935</c:v>
                </c:pt>
                <c:pt idx="14036">
                  <c:v>42215.078981811574</c:v>
                </c:pt>
                <c:pt idx="14037">
                  <c:v>42215.078981874198</c:v>
                </c:pt>
                <c:pt idx="14038">
                  <c:v>42215.078981896702</c:v>
                </c:pt>
                <c:pt idx="14039">
                  <c:v>42215.078981918385</c:v>
                </c:pt>
                <c:pt idx="14040">
                  <c:v>42215.078981969004</c:v>
                </c:pt>
                <c:pt idx="14041">
                  <c:v>42215.078981979801</c:v>
                </c:pt>
                <c:pt idx="14042">
                  <c:v>42215.078982000596</c:v>
                </c:pt>
                <c:pt idx="14043">
                  <c:v>42215.078982019375</c:v>
                </c:pt>
                <c:pt idx="14044">
                  <c:v>42215.078982022511</c:v>
                </c:pt>
                <c:pt idx="14045">
                  <c:v>42215.078982094499</c:v>
                </c:pt>
                <c:pt idx="14046">
                  <c:v>42215.078982096602</c:v>
                </c:pt>
                <c:pt idx="14047">
                  <c:v>42215.078982107101</c:v>
                </c:pt>
                <c:pt idx="14048">
                  <c:v>42215.078982128711</c:v>
                </c:pt>
                <c:pt idx="14049">
                  <c:v>42215.078982149797</c:v>
                </c:pt>
                <c:pt idx="14050">
                  <c:v>42215.078982216801</c:v>
                </c:pt>
                <c:pt idx="14051">
                  <c:v>42215.078982251274</c:v>
                </c:pt>
                <c:pt idx="14052">
                  <c:v>42215.078982254097</c:v>
                </c:pt>
                <c:pt idx="14053">
                  <c:v>42215.078982254498</c:v>
                </c:pt>
                <c:pt idx="14054">
                  <c:v>42215.078982257284</c:v>
                </c:pt>
                <c:pt idx="14055">
                  <c:v>42215.0789822679</c:v>
                </c:pt>
                <c:pt idx="14056">
                  <c:v>42215.078982325598</c:v>
                </c:pt>
                <c:pt idx="14057">
                  <c:v>42215.078982360676</c:v>
                </c:pt>
                <c:pt idx="14058">
                  <c:v>42215.0789823671</c:v>
                </c:pt>
                <c:pt idx="14059">
                  <c:v>42215.078982381274</c:v>
                </c:pt>
                <c:pt idx="14060">
                  <c:v>42215.0789823952</c:v>
                </c:pt>
                <c:pt idx="14061">
                  <c:v>42215.078982483385</c:v>
                </c:pt>
                <c:pt idx="14062">
                  <c:v>42215.0789824854</c:v>
                </c:pt>
                <c:pt idx="14063">
                  <c:v>42215.078982526284</c:v>
                </c:pt>
                <c:pt idx="14064">
                  <c:v>42215.078982549385</c:v>
                </c:pt>
                <c:pt idx="14065">
                  <c:v>42215.078982565072</c:v>
                </c:pt>
                <c:pt idx="14066">
                  <c:v>42215.078982569772</c:v>
                </c:pt>
                <c:pt idx="14067">
                  <c:v>42215.078982592502</c:v>
                </c:pt>
                <c:pt idx="14068">
                  <c:v>42215.078982612773</c:v>
                </c:pt>
                <c:pt idx="14069">
                  <c:v>42215.078982680272</c:v>
                </c:pt>
                <c:pt idx="14070">
                  <c:v>42215.078982682986</c:v>
                </c:pt>
                <c:pt idx="14071">
                  <c:v>42215.078982713647</c:v>
                </c:pt>
                <c:pt idx="14072">
                  <c:v>42215.078982715473</c:v>
                </c:pt>
                <c:pt idx="14073">
                  <c:v>42215.0789827888</c:v>
                </c:pt>
                <c:pt idx="14074">
                  <c:v>42215.078982790903</c:v>
                </c:pt>
                <c:pt idx="14075">
                  <c:v>42215.078982817184</c:v>
                </c:pt>
                <c:pt idx="14076">
                  <c:v>42215.0789828247</c:v>
                </c:pt>
                <c:pt idx="14077">
                  <c:v>42215.078982830775</c:v>
                </c:pt>
                <c:pt idx="14078">
                  <c:v>42215.078982837884</c:v>
                </c:pt>
                <c:pt idx="14079">
                  <c:v>42215.078982844199</c:v>
                </c:pt>
                <c:pt idx="14080">
                  <c:v>42215.078982945</c:v>
                </c:pt>
                <c:pt idx="14081">
                  <c:v>42215.0789829477</c:v>
                </c:pt>
                <c:pt idx="14082">
                  <c:v>42215.078982949497</c:v>
                </c:pt>
                <c:pt idx="14083">
                  <c:v>42215.078982961975</c:v>
                </c:pt>
                <c:pt idx="14084">
                  <c:v>42215.078983029598</c:v>
                </c:pt>
                <c:pt idx="14085">
                  <c:v>42215.078983056599</c:v>
                </c:pt>
                <c:pt idx="14086">
                  <c:v>42215.078983075902</c:v>
                </c:pt>
                <c:pt idx="14087">
                  <c:v>42215.078983106898</c:v>
                </c:pt>
                <c:pt idx="14088">
                  <c:v>42215.078983131076</c:v>
                </c:pt>
                <c:pt idx="14089">
                  <c:v>42215.0789831496</c:v>
                </c:pt>
                <c:pt idx="14090">
                  <c:v>42215.078983176529</c:v>
                </c:pt>
                <c:pt idx="14091">
                  <c:v>42215.078983179301</c:v>
                </c:pt>
                <c:pt idx="14092">
                  <c:v>42215.078983258398</c:v>
                </c:pt>
                <c:pt idx="14093">
                  <c:v>42215.078983274601</c:v>
                </c:pt>
                <c:pt idx="14094">
                  <c:v>42215.0789832886</c:v>
                </c:pt>
                <c:pt idx="14095">
                  <c:v>42215.078983288797</c:v>
                </c:pt>
                <c:pt idx="14096">
                  <c:v>42215.078983307198</c:v>
                </c:pt>
                <c:pt idx="14097">
                  <c:v>42215.078983374129</c:v>
                </c:pt>
                <c:pt idx="14098">
                  <c:v>42215.078983392399</c:v>
                </c:pt>
                <c:pt idx="14099">
                  <c:v>42215.078983408202</c:v>
                </c:pt>
                <c:pt idx="14100">
                  <c:v>42215.078983411186</c:v>
                </c:pt>
                <c:pt idx="14101">
                  <c:v>42215.078983412997</c:v>
                </c:pt>
                <c:pt idx="14102">
                  <c:v>42215.078983415275</c:v>
                </c:pt>
                <c:pt idx="14103">
                  <c:v>42215.078983483276</c:v>
                </c:pt>
                <c:pt idx="14104">
                  <c:v>42215.078983520594</c:v>
                </c:pt>
                <c:pt idx="14105">
                  <c:v>42215.078983524902</c:v>
                </c:pt>
                <c:pt idx="14106">
                  <c:v>42215.078983537875</c:v>
                </c:pt>
                <c:pt idx="14107">
                  <c:v>42215.078983538595</c:v>
                </c:pt>
                <c:pt idx="14108">
                  <c:v>42215.078983642597</c:v>
                </c:pt>
                <c:pt idx="14109">
                  <c:v>42215.078983644402</c:v>
                </c:pt>
                <c:pt idx="14110">
                  <c:v>42215.078983701504</c:v>
                </c:pt>
                <c:pt idx="14111">
                  <c:v>42215.078983716674</c:v>
                </c:pt>
                <c:pt idx="14112">
                  <c:v>42215.078983730004</c:v>
                </c:pt>
                <c:pt idx="14113">
                  <c:v>42215.078983736596</c:v>
                </c:pt>
                <c:pt idx="14114">
                  <c:v>42215.078983752384</c:v>
                </c:pt>
                <c:pt idx="14115">
                  <c:v>42215.078983770101</c:v>
                </c:pt>
                <c:pt idx="14116">
                  <c:v>42215.078983836102</c:v>
                </c:pt>
                <c:pt idx="14117">
                  <c:v>42215.078983842803</c:v>
                </c:pt>
                <c:pt idx="14118">
                  <c:v>42215.078983870801</c:v>
                </c:pt>
                <c:pt idx="14119">
                  <c:v>42215.078983875195</c:v>
                </c:pt>
                <c:pt idx="14120">
                  <c:v>42215.078983946529</c:v>
                </c:pt>
                <c:pt idx="14121">
                  <c:v>42215.078983951273</c:v>
                </c:pt>
                <c:pt idx="14122">
                  <c:v>42215.078983984196</c:v>
                </c:pt>
                <c:pt idx="14123">
                  <c:v>42215.078983988496</c:v>
                </c:pt>
                <c:pt idx="14124">
                  <c:v>42215.078983991276</c:v>
                </c:pt>
                <c:pt idx="14125">
                  <c:v>42215.078984001884</c:v>
                </c:pt>
                <c:pt idx="14126">
                  <c:v>42215.078984005675</c:v>
                </c:pt>
                <c:pt idx="14127">
                  <c:v>42215.078984105785</c:v>
                </c:pt>
                <c:pt idx="14128">
                  <c:v>42215.078984108601</c:v>
                </c:pt>
                <c:pt idx="14129">
                  <c:v>42215.078984110274</c:v>
                </c:pt>
                <c:pt idx="14130">
                  <c:v>42215.0789841308</c:v>
                </c:pt>
                <c:pt idx="14131">
                  <c:v>42215.078984185275</c:v>
                </c:pt>
                <c:pt idx="14132">
                  <c:v>42215.078984216285</c:v>
                </c:pt>
                <c:pt idx="14133">
                  <c:v>42215.078984233194</c:v>
                </c:pt>
                <c:pt idx="14134">
                  <c:v>42215.078984283384</c:v>
                </c:pt>
                <c:pt idx="14135">
                  <c:v>42215.078984294429</c:v>
                </c:pt>
                <c:pt idx="14136">
                  <c:v>42215.078984315194</c:v>
                </c:pt>
                <c:pt idx="14137">
                  <c:v>42215.078984339103</c:v>
                </c:pt>
                <c:pt idx="14138">
                  <c:v>42215.078984342297</c:v>
                </c:pt>
                <c:pt idx="14139">
                  <c:v>42215.07898440893</c:v>
                </c:pt>
                <c:pt idx="14140">
                  <c:v>42215.078984413274</c:v>
                </c:pt>
                <c:pt idx="14141">
                  <c:v>42215.078984420397</c:v>
                </c:pt>
                <c:pt idx="14142">
                  <c:v>42215.07898444833</c:v>
                </c:pt>
                <c:pt idx="14143">
                  <c:v>42215.078984464497</c:v>
                </c:pt>
                <c:pt idx="14144">
                  <c:v>42215.078984531763</c:v>
                </c:pt>
                <c:pt idx="14145">
                  <c:v>42215.078984553104</c:v>
                </c:pt>
                <c:pt idx="14146">
                  <c:v>42215.078984568594</c:v>
                </c:pt>
                <c:pt idx="14147">
                  <c:v>42215.078984569504</c:v>
                </c:pt>
                <c:pt idx="14148">
                  <c:v>42215.078984570995</c:v>
                </c:pt>
                <c:pt idx="14149">
                  <c:v>42215.078984576685</c:v>
                </c:pt>
                <c:pt idx="14150">
                  <c:v>42215.0789846404</c:v>
                </c:pt>
                <c:pt idx="14151">
                  <c:v>42215.078984680375</c:v>
                </c:pt>
                <c:pt idx="14152">
                  <c:v>42215.078984683074</c:v>
                </c:pt>
                <c:pt idx="14153">
                  <c:v>42215.078984696098</c:v>
                </c:pt>
                <c:pt idx="14154">
                  <c:v>42215.078984705484</c:v>
                </c:pt>
                <c:pt idx="14155">
                  <c:v>42215.078984796797</c:v>
                </c:pt>
                <c:pt idx="14156">
                  <c:v>42215.078984803084</c:v>
                </c:pt>
                <c:pt idx="14157">
                  <c:v>42215.078984842803</c:v>
                </c:pt>
                <c:pt idx="14158">
                  <c:v>42215.078984868604</c:v>
                </c:pt>
                <c:pt idx="14159">
                  <c:v>42215.078984881875</c:v>
                </c:pt>
                <c:pt idx="14160">
                  <c:v>42215.078984886684</c:v>
                </c:pt>
                <c:pt idx="14161">
                  <c:v>42215.078984912194</c:v>
                </c:pt>
                <c:pt idx="14162">
                  <c:v>42215.078984927597</c:v>
                </c:pt>
                <c:pt idx="14163">
                  <c:v>42215.078984996202</c:v>
                </c:pt>
                <c:pt idx="14164">
                  <c:v>42215.078985025597</c:v>
                </c:pt>
                <c:pt idx="14165">
                  <c:v>42215.0789850328</c:v>
                </c:pt>
                <c:pt idx="14166">
                  <c:v>42215.078985035085</c:v>
                </c:pt>
                <c:pt idx="14167">
                  <c:v>42215.078985103501</c:v>
                </c:pt>
                <c:pt idx="14168">
                  <c:v>42215.078985105676</c:v>
                </c:pt>
                <c:pt idx="14169">
                  <c:v>42215.078985132102</c:v>
                </c:pt>
                <c:pt idx="14170">
                  <c:v>42215.07898514413</c:v>
                </c:pt>
                <c:pt idx="14171">
                  <c:v>42215.078985145803</c:v>
                </c:pt>
                <c:pt idx="14172">
                  <c:v>42215.078985152897</c:v>
                </c:pt>
                <c:pt idx="14173">
                  <c:v>42215.078985159598</c:v>
                </c:pt>
                <c:pt idx="14174">
                  <c:v>42215.078985263084</c:v>
                </c:pt>
                <c:pt idx="14175">
                  <c:v>42215.0789852659</c:v>
                </c:pt>
                <c:pt idx="14176">
                  <c:v>42215.078985267595</c:v>
                </c:pt>
                <c:pt idx="14177">
                  <c:v>42215.0789852776</c:v>
                </c:pt>
                <c:pt idx="14178">
                  <c:v>42215.07898534603</c:v>
                </c:pt>
                <c:pt idx="14179">
                  <c:v>42215.078985376203</c:v>
                </c:pt>
                <c:pt idx="14180">
                  <c:v>42215.07898539053</c:v>
                </c:pt>
                <c:pt idx="14181">
                  <c:v>42215.0789854186</c:v>
                </c:pt>
                <c:pt idx="14182">
                  <c:v>42215.078985440399</c:v>
                </c:pt>
                <c:pt idx="14183">
                  <c:v>42215.078985458938</c:v>
                </c:pt>
                <c:pt idx="14184">
                  <c:v>42215.07898549454</c:v>
                </c:pt>
                <c:pt idx="14185">
                  <c:v>42215.078985499211</c:v>
                </c:pt>
                <c:pt idx="14186">
                  <c:v>42215.078985565655</c:v>
                </c:pt>
                <c:pt idx="14187">
                  <c:v>42215.078985574903</c:v>
                </c:pt>
                <c:pt idx="14188">
                  <c:v>42215.078985577675</c:v>
                </c:pt>
                <c:pt idx="14189">
                  <c:v>42215.078985608197</c:v>
                </c:pt>
                <c:pt idx="14190">
                  <c:v>42215.078985622</c:v>
                </c:pt>
                <c:pt idx="14191">
                  <c:v>42215.078985688597</c:v>
                </c:pt>
                <c:pt idx="14192">
                  <c:v>42215.078985722597</c:v>
                </c:pt>
                <c:pt idx="14193">
                  <c:v>42215.078985722801</c:v>
                </c:pt>
                <c:pt idx="14194">
                  <c:v>42215.078985730885</c:v>
                </c:pt>
                <c:pt idx="14195">
                  <c:v>42215.078985731176</c:v>
                </c:pt>
                <c:pt idx="14196">
                  <c:v>42215.0789857407</c:v>
                </c:pt>
                <c:pt idx="14197">
                  <c:v>42215.078985797998</c:v>
                </c:pt>
                <c:pt idx="14198">
                  <c:v>42215.078985838998</c:v>
                </c:pt>
                <c:pt idx="14199">
                  <c:v>42215.078985840802</c:v>
                </c:pt>
                <c:pt idx="14200">
                  <c:v>42215.078985853594</c:v>
                </c:pt>
                <c:pt idx="14201">
                  <c:v>42215.0789858688</c:v>
                </c:pt>
                <c:pt idx="14202">
                  <c:v>42215.078985957101</c:v>
                </c:pt>
                <c:pt idx="14203">
                  <c:v>42215.078985962995</c:v>
                </c:pt>
                <c:pt idx="14204">
                  <c:v>42215.0789860199</c:v>
                </c:pt>
                <c:pt idx="14205">
                  <c:v>42215.0789860324</c:v>
                </c:pt>
                <c:pt idx="14206">
                  <c:v>42215.078986048429</c:v>
                </c:pt>
                <c:pt idx="14207">
                  <c:v>42215.078986053195</c:v>
                </c:pt>
                <c:pt idx="14208">
                  <c:v>42215.0789860718</c:v>
                </c:pt>
                <c:pt idx="14209">
                  <c:v>42215.078986084911</c:v>
                </c:pt>
                <c:pt idx="14210">
                  <c:v>42215.078986147899</c:v>
                </c:pt>
                <c:pt idx="14211">
                  <c:v>42215.078986157503</c:v>
                </c:pt>
                <c:pt idx="14212">
                  <c:v>42215.078986188899</c:v>
                </c:pt>
                <c:pt idx="14213">
                  <c:v>42215.078986195003</c:v>
                </c:pt>
                <c:pt idx="14214">
                  <c:v>42215.078986261273</c:v>
                </c:pt>
                <c:pt idx="14215">
                  <c:v>42215.078986263485</c:v>
                </c:pt>
                <c:pt idx="14216">
                  <c:v>42215.078986288201</c:v>
                </c:pt>
                <c:pt idx="14217">
                  <c:v>42215.078986302011</c:v>
                </c:pt>
                <c:pt idx="14218">
                  <c:v>42215.078986303903</c:v>
                </c:pt>
                <c:pt idx="14219">
                  <c:v>42215.078986309098</c:v>
                </c:pt>
                <c:pt idx="14220">
                  <c:v>42215.078986316599</c:v>
                </c:pt>
                <c:pt idx="14221">
                  <c:v>42215.078986420202</c:v>
                </c:pt>
                <c:pt idx="14222">
                  <c:v>42215.078986423003</c:v>
                </c:pt>
                <c:pt idx="14223">
                  <c:v>42215.078986426939</c:v>
                </c:pt>
                <c:pt idx="14224">
                  <c:v>42215.078986434302</c:v>
                </c:pt>
                <c:pt idx="14225">
                  <c:v>42215.078986500885</c:v>
                </c:pt>
                <c:pt idx="14226">
                  <c:v>42215.0789865361</c:v>
                </c:pt>
                <c:pt idx="14227">
                  <c:v>42215.078986547996</c:v>
                </c:pt>
                <c:pt idx="14228">
                  <c:v>42215.078986580585</c:v>
                </c:pt>
                <c:pt idx="14229">
                  <c:v>42215.078986602384</c:v>
                </c:pt>
                <c:pt idx="14230">
                  <c:v>42215.078986623186</c:v>
                </c:pt>
                <c:pt idx="14231">
                  <c:v>42215.078986651773</c:v>
                </c:pt>
                <c:pt idx="14232">
                  <c:v>42215.078986658897</c:v>
                </c:pt>
                <c:pt idx="14233">
                  <c:v>42215.078986730485</c:v>
                </c:pt>
                <c:pt idx="14234">
                  <c:v>42215.078986733264</c:v>
                </c:pt>
                <c:pt idx="14235">
                  <c:v>42215.078986753586</c:v>
                </c:pt>
                <c:pt idx="14236">
                  <c:v>42215.078986768</c:v>
                </c:pt>
                <c:pt idx="14237">
                  <c:v>42215.078986779401</c:v>
                </c:pt>
                <c:pt idx="14238">
                  <c:v>42215.078986846602</c:v>
                </c:pt>
                <c:pt idx="14239">
                  <c:v>42215.078986869485</c:v>
                </c:pt>
                <c:pt idx="14240">
                  <c:v>42215.078986883404</c:v>
                </c:pt>
                <c:pt idx="14241">
                  <c:v>42215.078986885375</c:v>
                </c:pt>
                <c:pt idx="14242">
                  <c:v>42215.078986890898</c:v>
                </c:pt>
                <c:pt idx="14243">
                  <c:v>42215.078986892302</c:v>
                </c:pt>
                <c:pt idx="14244">
                  <c:v>42215.078986954599</c:v>
                </c:pt>
                <c:pt idx="14245">
                  <c:v>42215.07898699653</c:v>
                </c:pt>
                <c:pt idx="14246">
                  <c:v>42215.078986999797</c:v>
                </c:pt>
                <c:pt idx="14247">
                  <c:v>42215.078987011075</c:v>
                </c:pt>
                <c:pt idx="14248">
                  <c:v>42215.078987014276</c:v>
                </c:pt>
                <c:pt idx="14249">
                  <c:v>42215.078987114801</c:v>
                </c:pt>
                <c:pt idx="14250">
                  <c:v>42215.078987122797</c:v>
                </c:pt>
                <c:pt idx="14251">
                  <c:v>42215.0789871542</c:v>
                </c:pt>
                <c:pt idx="14252">
                  <c:v>42215.078987179797</c:v>
                </c:pt>
                <c:pt idx="14253">
                  <c:v>42215.078987193097</c:v>
                </c:pt>
                <c:pt idx="14254">
                  <c:v>42215.078987199697</c:v>
                </c:pt>
                <c:pt idx="14255">
                  <c:v>42215.0789872319</c:v>
                </c:pt>
                <c:pt idx="14256">
                  <c:v>42215.078987243098</c:v>
                </c:pt>
                <c:pt idx="14257">
                  <c:v>42215.078987307701</c:v>
                </c:pt>
                <c:pt idx="14258">
                  <c:v>42215.078987332803</c:v>
                </c:pt>
                <c:pt idx="14259">
                  <c:v>42215.078987346438</c:v>
                </c:pt>
                <c:pt idx="14260">
                  <c:v>42215.078987354602</c:v>
                </c:pt>
                <c:pt idx="14261">
                  <c:v>42215.078987418499</c:v>
                </c:pt>
                <c:pt idx="14262">
                  <c:v>42215.0789874232</c:v>
                </c:pt>
                <c:pt idx="14263">
                  <c:v>42215.078987454799</c:v>
                </c:pt>
                <c:pt idx="14264">
                  <c:v>42215.078987464098</c:v>
                </c:pt>
                <c:pt idx="14265">
                  <c:v>42215.078987468529</c:v>
                </c:pt>
                <c:pt idx="14266">
                  <c:v>42215.078987475012</c:v>
                </c:pt>
                <c:pt idx="14267">
                  <c:v>42215.078987475601</c:v>
                </c:pt>
                <c:pt idx="14268">
                  <c:v>42215.078987577675</c:v>
                </c:pt>
                <c:pt idx="14269">
                  <c:v>42215.078987580484</c:v>
                </c:pt>
                <c:pt idx="14270">
                  <c:v>42215.078987586785</c:v>
                </c:pt>
                <c:pt idx="14271">
                  <c:v>42215.078987599103</c:v>
                </c:pt>
                <c:pt idx="14272">
                  <c:v>42215.0789876567</c:v>
                </c:pt>
                <c:pt idx="14273">
                  <c:v>42215.078987696099</c:v>
                </c:pt>
                <c:pt idx="14274">
                  <c:v>42215.0789877071</c:v>
                </c:pt>
                <c:pt idx="14275">
                  <c:v>42215.078987756802</c:v>
                </c:pt>
                <c:pt idx="14276">
                  <c:v>42215.078987767673</c:v>
                </c:pt>
                <c:pt idx="14277">
                  <c:v>42215.078987788896</c:v>
                </c:pt>
                <c:pt idx="14278">
                  <c:v>42215.0789878059</c:v>
                </c:pt>
                <c:pt idx="14279">
                  <c:v>42215.078987818801</c:v>
                </c:pt>
                <c:pt idx="14280">
                  <c:v>42215.078987881076</c:v>
                </c:pt>
                <c:pt idx="14281">
                  <c:v>42215.078987886103</c:v>
                </c:pt>
                <c:pt idx="14282">
                  <c:v>42215.078987895111</c:v>
                </c:pt>
                <c:pt idx="14283">
                  <c:v>42215.078987928202</c:v>
                </c:pt>
                <c:pt idx="14284">
                  <c:v>42215.078987938599</c:v>
                </c:pt>
                <c:pt idx="14285">
                  <c:v>42215.078988003595</c:v>
                </c:pt>
                <c:pt idx="14286">
                  <c:v>42215.078988038898</c:v>
                </c:pt>
                <c:pt idx="14287">
                  <c:v>42215.078988040499</c:v>
                </c:pt>
                <c:pt idx="14288">
                  <c:v>42215.078988045701</c:v>
                </c:pt>
                <c:pt idx="14289">
                  <c:v>42215.078988048539</c:v>
                </c:pt>
                <c:pt idx="14290">
                  <c:v>42215.0789880507</c:v>
                </c:pt>
                <c:pt idx="14291">
                  <c:v>42215.078988112684</c:v>
                </c:pt>
                <c:pt idx="14292">
                  <c:v>42215.078988153997</c:v>
                </c:pt>
                <c:pt idx="14293">
                  <c:v>42215.078988160101</c:v>
                </c:pt>
                <c:pt idx="14294">
                  <c:v>42215.078988168498</c:v>
                </c:pt>
                <c:pt idx="14295">
                  <c:v>42215.078988170797</c:v>
                </c:pt>
                <c:pt idx="14296">
                  <c:v>42215.078988271998</c:v>
                </c:pt>
                <c:pt idx="14297">
                  <c:v>42215.078988282803</c:v>
                </c:pt>
                <c:pt idx="14298">
                  <c:v>42215.078988315385</c:v>
                </c:pt>
                <c:pt idx="14299">
                  <c:v>42215.078988341098</c:v>
                </c:pt>
                <c:pt idx="14300">
                  <c:v>42215.078988354529</c:v>
                </c:pt>
                <c:pt idx="14301">
                  <c:v>42215.078988359302</c:v>
                </c:pt>
                <c:pt idx="14302">
                  <c:v>42215.078988391899</c:v>
                </c:pt>
                <c:pt idx="14303">
                  <c:v>42215.078988400099</c:v>
                </c:pt>
                <c:pt idx="14304">
                  <c:v>42215.078988469002</c:v>
                </c:pt>
                <c:pt idx="14305">
                  <c:v>42215.078988471803</c:v>
                </c:pt>
                <c:pt idx="14306">
                  <c:v>42215.078988503774</c:v>
                </c:pt>
                <c:pt idx="14307">
                  <c:v>42215.078988514673</c:v>
                </c:pt>
                <c:pt idx="14308">
                  <c:v>42215.0789885755</c:v>
                </c:pt>
                <c:pt idx="14309">
                  <c:v>42215.078988580084</c:v>
                </c:pt>
                <c:pt idx="14310">
                  <c:v>42215.078988605375</c:v>
                </c:pt>
                <c:pt idx="14311">
                  <c:v>42215.078988619076</c:v>
                </c:pt>
                <c:pt idx="14312">
                  <c:v>42215.078988623784</c:v>
                </c:pt>
                <c:pt idx="14313">
                  <c:v>42215.078988626199</c:v>
                </c:pt>
                <c:pt idx="14314">
                  <c:v>42215.078988631576</c:v>
                </c:pt>
                <c:pt idx="14315">
                  <c:v>42215.078988731664</c:v>
                </c:pt>
                <c:pt idx="14316">
                  <c:v>42215.078988734502</c:v>
                </c:pt>
                <c:pt idx="14317">
                  <c:v>42215.078988746798</c:v>
                </c:pt>
                <c:pt idx="14318">
                  <c:v>42215.078988751084</c:v>
                </c:pt>
                <c:pt idx="14319">
                  <c:v>42215.078988817273</c:v>
                </c:pt>
                <c:pt idx="14320">
                  <c:v>42215.078988855676</c:v>
                </c:pt>
                <c:pt idx="14321">
                  <c:v>42215.078988863184</c:v>
                </c:pt>
                <c:pt idx="14322">
                  <c:v>42215.078988895002</c:v>
                </c:pt>
                <c:pt idx="14323">
                  <c:v>42215.078988916597</c:v>
                </c:pt>
                <c:pt idx="14324">
                  <c:v>42215.078988937385</c:v>
                </c:pt>
                <c:pt idx="14325">
                  <c:v>42215.078988969901</c:v>
                </c:pt>
                <c:pt idx="14326">
                  <c:v>42215.078988978697</c:v>
                </c:pt>
                <c:pt idx="14327">
                  <c:v>42215.078989044829</c:v>
                </c:pt>
                <c:pt idx="14328">
                  <c:v>42215.078989047499</c:v>
                </c:pt>
                <c:pt idx="14329">
                  <c:v>42215.078989067784</c:v>
                </c:pt>
                <c:pt idx="14330">
                  <c:v>42215.078989087902</c:v>
                </c:pt>
                <c:pt idx="14331">
                  <c:v>42215.0789890956</c:v>
                </c:pt>
                <c:pt idx="14332">
                  <c:v>42215.078989161186</c:v>
                </c:pt>
                <c:pt idx="14333">
                  <c:v>42215.078989180598</c:v>
                </c:pt>
                <c:pt idx="14334">
                  <c:v>42215.078989194699</c:v>
                </c:pt>
                <c:pt idx="14335">
                  <c:v>42215.078989197202</c:v>
                </c:pt>
                <c:pt idx="14336">
                  <c:v>42215.078989204303</c:v>
                </c:pt>
                <c:pt idx="14337">
                  <c:v>42215.078989210684</c:v>
                </c:pt>
                <c:pt idx="14338">
                  <c:v>42215.078989269001</c:v>
                </c:pt>
                <c:pt idx="14339">
                  <c:v>42215.078989311274</c:v>
                </c:pt>
                <c:pt idx="14340">
                  <c:v>42215.078989319802</c:v>
                </c:pt>
                <c:pt idx="14341">
                  <c:v>42215.078989326612</c:v>
                </c:pt>
                <c:pt idx="14342">
                  <c:v>42215.078989327529</c:v>
                </c:pt>
                <c:pt idx="14343">
                  <c:v>42215.078989426031</c:v>
                </c:pt>
                <c:pt idx="14344">
                  <c:v>42215.078989442729</c:v>
                </c:pt>
                <c:pt idx="14345">
                  <c:v>42215.078989488829</c:v>
                </c:pt>
                <c:pt idx="14346">
                  <c:v>42215.078989503876</c:v>
                </c:pt>
                <c:pt idx="14347">
                  <c:v>42215.078989519774</c:v>
                </c:pt>
                <c:pt idx="14348">
                  <c:v>42215.078989524598</c:v>
                </c:pt>
                <c:pt idx="14349">
                  <c:v>42215.078989551774</c:v>
                </c:pt>
                <c:pt idx="14350">
                  <c:v>42215.078989559501</c:v>
                </c:pt>
                <c:pt idx="14351">
                  <c:v>42215.078989620684</c:v>
                </c:pt>
                <c:pt idx="14352">
                  <c:v>42215.0789896278</c:v>
                </c:pt>
                <c:pt idx="14353">
                  <c:v>42215.078989660884</c:v>
                </c:pt>
                <c:pt idx="14354">
                  <c:v>42215.078989674701</c:v>
                </c:pt>
                <c:pt idx="14355">
                  <c:v>42215.0789897328</c:v>
                </c:pt>
                <c:pt idx="14356">
                  <c:v>42215.078989734902</c:v>
                </c:pt>
                <c:pt idx="14357">
                  <c:v>42215.078989772301</c:v>
                </c:pt>
                <c:pt idx="14358">
                  <c:v>42215.078989780595</c:v>
                </c:pt>
                <c:pt idx="14359">
                  <c:v>42215.078989783586</c:v>
                </c:pt>
                <c:pt idx="14360">
                  <c:v>42215.078989790498</c:v>
                </c:pt>
                <c:pt idx="14361">
                  <c:v>42215.0789897914</c:v>
                </c:pt>
                <c:pt idx="14362">
                  <c:v>42215.078989892601</c:v>
                </c:pt>
                <c:pt idx="14363">
                  <c:v>42215.078989895301</c:v>
                </c:pt>
                <c:pt idx="14364">
                  <c:v>42215.078989906498</c:v>
                </c:pt>
                <c:pt idx="14365">
                  <c:v>42215.078989919784</c:v>
                </c:pt>
                <c:pt idx="14366">
                  <c:v>42215.078989972702</c:v>
                </c:pt>
                <c:pt idx="14367">
                  <c:v>42215.078990015376</c:v>
                </c:pt>
                <c:pt idx="14368">
                  <c:v>42215.078990020898</c:v>
                </c:pt>
                <c:pt idx="14369">
                  <c:v>42215.078990071903</c:v>
                </c:pt>
                <c:pt idx="14370">
                  <c:v>42215.078990082802</c:v>
                </c:pt>
                <c:pt idx="14371">
                  <c:v>42215.078990101196</c:v>
                </c:pt>
                <c:pt idx="14372">
                  <c:v>42215.078990123497</c:v>
                </c:pt>
                <c:pt idx="14373">
                  <c:v>42215.078990138529</c:v>
                </c:pt>
                <c:pt idx="14374">
                  <c:v>42215.078990195529</c:v>
                </c:pt>
                <c:pt idx="14375">
                  <c:v>42215.078990200403</c:v>
                </c:pt>
                <c:pt idx="14376">
                  <c:v>42215.078990210102</c:v>
                </c:pt>
                <c:pt idx="14377">
                  <c:v>42215.078990247297</c:v>
                </c:pt>
                <c:pt idx="14378">
                  <c:v>42215.078990252099</c:v>
                </c:pt>
                <c:pt idx="14379">
                  <c:v>42215.078990318099</c:v>
                </c:pt>
                <c:pt idx="14380">
                  <c:v>42215.078990343929</c:v>
                </c:pt>
                <c:pt idx="14381">
                  <c:v>42215.078990351998</c:v>
                </c:pt>
                <c:pt idx="14382">
                  <c:v>42215.078990357601</c:v>
                </c:pt>
                <c:pt idx="14383">
                  <c:v>42215.078990364702</c:v>
                </c:pt>
                <c:pt idx="14384">
                  <c:v>42215.078990370603</c:v>
                </c:pt>
                <c:pt idx="14385">
                  <c:v>42215.078990427202</c:v>
                </c:pt>
                <c:pt idx="14386">
                  <c:v>42215.07899046853</c:v>
                </c:pt>
                <c:pt idx="14387">
                  <c:v>42215.078990479138</c:v>
                </c:pt>
                <c:pt idx="14388">
                  <c:v>42215.078990483897</c:v>
                </c:pt>
                <c:pt idx="14389">
                  <c:v>42215.078990488699</c:v>
                </c:pt>
                <c:pt idx="14390">
                  <c:v>42215.078990586597</c:v>
                </c:pt>
                <c:pt idx="14391">
                  <c:v>42215.0789906024</c:v>
                </c:pt>
                <c:pt idx="14392">
                  <c:v>42215.078990645401</c:v>
                </c:pt>
                <c:pt idx="14393">
                  <c:v>42215.078990660484</c:v>
                </c:pt>
                <c:pt idx="14394">
                  <c:v>42215.078990674003</c:v>
                </c:pt>
                <c:pt idx="14395">
                  <c:v>42215.0789906805</c:v>
                </c:pt>
                <c:pt idx="14396">
                  <c:v>42215.078990711074</c:v>
                </c:pt>
                <c:pt idx="14397">
                  <c:v>42215.078990715476</c:v>
                </c:pt>
                <c:pt idx="14398">
                  <c:v>42215.078990781672</c:v>
                </c:pt>
                <c:pt idx="14399">
                  <c:v>42215.078990784503</c:v>
                </c:pt>
                <c:pt idx="14400">
                  <c:v>42215.078990818198</c:v>
                </c:pt>
                <c:pt idx="14401">
                  <c:v>42215.078990834401</c:v>
                </c:pt>
                <c:pt idx="14402">
                  <c:v>42215.078990890601</c:v>
                </c:pt>
                <c:pt idx="14403">
                  <c:v>42215.078990895403</c:v>
                </c:pt>
                <c:pt idx="14404">
                  <c:v>42215.078990920803</c:v>
                </c:pt>
                <c:pt idx="14405">
                  <c:v>42215.078990936301</c:v>
                </c:pt>
                <c:pt idx="14406">
                  <c:v>42215.078990943097</c:v>
                </c:pt>
                <c:pt idx="14407">
                  <c:v>42215.078990943301</c:v>
                </c:pt>
                <c:pt idx="14408">
                  <c:v>42215.078990947499</c:v>
                </c:pt>
                <c:pt idx="14409">
                  <c:v>42215.078991049697</c:v>
                </c:pt>
                <c:pt idx="14410">
                  <c:v>42215.078991052411</c:v>
                </c:pt>
                <c:pt idx="14411">
                  <c:v>42215.078991065784</c:v>
                </c:pt>
                <c:pt idx="14412">
                  <c:v>42215.078991066301</c:v>
                </c:pt>
                <c:pt idx="14413">
                  <c:v>42215.078991129201</c:v>
                </c:pt>
                <c:pt idx="14414">
                  <c:v>42215.0789911752</c:v>
                </c:pt>
                <c:pt idx="14415">
                  <c:v>42215.07899117803</c:v>
                </c:pt>
                <c:pt idx="14416">
                  <c:v>42215.078991211376</c:v>
                </c:pt>
                <c:pt idx="14417">
                  <c:v>42215.078991233197</c:v>
                </c:pt>
                <c:pt idx="14418">
                  <c:v>42215.078991253999</c:v>
                </c:pt>
                <c:pt idx="14419">
                  <c:v>42215.078991281101</c:v>
                </c:pt>
                <c:pt idx="14420">
                  <c:v>42215.07899129844</c:v>
                </c:pt>
                <c:pt idx="14421">
                  <c:v>42215.078991353002</c:v>
                </c:pt>
                <c:pt idx="14422">
                  <c:v>42215.078991362097</c:v>
                </c:pt>
                <c:pt idx="14423">
                  <c:v>42215.078991364797</c:v>
                </c:pt>
                <c:pt idx="14424">
                  <c:v>42215.078991407201</c:v>
                </c:pt>
                <c:pt idx="14425">
                  <c:v>42215.078991410002</c:v>
                </c:pt>
                <c:pt idx="14426">
                  <c:v>42215.078991476228</c:v>
                </c:pt>
                <c:pt idx="14427">
                  <c:v>42215.07899149623</c:v>
                </c:pt>
                <c:pt idx="14428">
                  <c:v>42215.078991509276</c:v>
                </c:pt>
                <c:pt idx="14429">
                  <c:v>42215.078991511975</c:v>
                </c:pt>
                <c:pt idx="14430">
                  <c:v>42215.078991519084</c:v>
                </c:pt>
                <c:pt idx="14431">
                  <c:v>42215.078991530274</c:v>
                </c:pt>
                <c:pt idx="14432">
                  <c:v>42215.0789915844</c:v>
                </c:pt>
                <c:pt idx="14433">
                  <c:v>42215.0789916262</c:v>
                </c:pt>
                <c:pt idx="14434">
                  <c:v>42215.078991639275</c:v>
                </c:pt>
                <c:pt idx="14435">
                  <c:v>42215.078991642098</c:v>
                </c:pt>
                <c:pt idx="14436">
                  <c:v>42215.0789916504</c:v>
                </c:pt>
                <c:pt idx="14437">
                  <c:v>42215.078991744202</c:v>
                </c:pt>
                <c:pt idx="14438">
                  <c:v>42215.078991762275</c:v>
                </c:pt>
                <c:pt idx="14439">
                  <c:v>42215.078991807197</c:v>
                </c:pt>
                <c:pt idx="14440">
                  <c:v>42215.078991816998</c:v>
                </c:pt>
                <c:pt idx="14441">
                  <c:v>42215.078991833085</c:v>
                </c:pt>
                <c:pt idx="14442">
                  <c:v>42215.0789918378</c:v>
                </c:pt>
                <c:pt idx="14443">
                  <c:v>42215.078991871997</c:v>
                </c:pt>
                <c:pt idx="14444">
                  <c:v>42215.078991873801</c:v>
                </c:pt>
                <c:pt idx="14445">
                  <c:v>42215.078991940398</c:v>
                </c:pt>
                <c:pt idx="14446">
                  <c:v>42215.078991944698</c:v>
                </c:pt>
                <c:pt idx="14447">
                  <c:v>42215.078991975599</c:v>
                </c:pt>
                <c:pt idx="14448">
                  <c:v>42215.078991994298</c:v>
                </c:pt>
                <c:pt idx="14449">
                  <c:v>42215.078992047602</c:v>
                </c:pt>
                <c:pt idx="14450">
                  <c:v>42215.078992049697</c:v>
                </c:pt>
                <c:pt idx="14451">
                  <c:v>42215.0789920893</c:v>
                </c:pt>
                <c:pt idx="14452">
                  <c:v>42215.078992096031</c:v>
                </c:pt>
                <c:pt idx="14453">
                  <c:v>42215.078992098839</c:v>
                </c:pt>
                <c:pt idx="14454">
                  <c:v>42215.078992103503</c:v>
                </c:pt>
                <c:pt idx="14455">
                  <c:v>42215.078992105402</c:v>
                </c:pt>
                <c:pt idx="14456">
                  <c:v>42215.078992207098</c:v>
                </c:pt>
                <c:pt idx="14457">
                  <c:v>42215.078992209797</c:v>
                </c:pt>
                <c:pt idx="14458">
                  <c:v>42215.078992226212</c:v>
                </c:pt>
                <c:pt idx="14459">
                  <c:v>42215.078992233401</c:v>
                </c:pt>
                <c:pt idx="14460">
                  <c:v>42215.078992288829</c:v>
                </c:pt>
                <c:pt idx="14461">
                  <c:v>42215.078992335002</c:v>
                </c:pt>
                <c:pt idx="14462">
                  <c:v>42215.078992336799</c:v>
                </c:pt>
                <c:pt idx="14463">
                  <c:v>42215.078992386603</c:v>
                </c:pt>
                <c:pt idx="14464">
                  <c:v>42215.078992400013</c:v>
                </c:pt>
                <c:pt idx="14465">
                  <c:v>42215.07899241853</c:v>
                </c:pt>
                <c:pt idx="14466">
                  <c:v>42215.078992438539</c:v>
                </c:pt>
                <c:pt idx="14467">
                  <c:v>42215.078992458213</c:v>
                </c:pt>
                <c:pt idx="14468">
                  <c:v>42215.078992517185</c:v>
                </c:pt>
                <c:pt idx="14469">
                  <c:v>42215.078992519884</c:v>
                </c:pt>
                <c:pt idx="14470">
                  <c:v>42215.078992522001</c:v>
                </c:pt>
                <c:pt idx="14471">
                  <c:v>42215.078992566276</c:v>
                </c:pt>
                <c:pt idx="14472">
                  <c:v>42215.078992568197</c:v>
                </c:pt>
                <c:pt idx="14473">
                  <c:v>42215.078992632101</c:v>
                </c:pt>
                <c:pt idx="14474">
                  <c:v>42215.078992659597</c:v>
                </c:pt>
                <c:pt idx="14475">
                  <c:v>42215.078992670198</c:v>
                </c:pt>
                <c:pt idx="14476">
                  <c:v>42215.0789926734</c:v>
                </c:pt>
                <c:pt idx="14477">
                  <c:v>42215.078992680501</c:v>
                </c:pt>
                <c:pt idx="14478">
                  <c:v>42215.078992689901</c:v>
                </c:pt>
                <c:pt idx="14479">
                  <c:v>42215.078992741801</c:v>
                </c:pt>
                <c:pt idx="14480">
                  <c:v>42215.078992783594</c:v>
                </c:pt>
                <c:pt idx="14481">
                  <c:v>42215.078992797899</c:v>
                </c:pt>
                <c:pt idx="14482">
                  <c:v>42215.078992799798</c:v>
                </c:pt>
                <c:pt idx="14483">
                  <c:v>42215.078992804498</c:v>
                </c:pt>
                <c:pt idx="14484">
                  <c:v>42215.078992901275</c:v>
                </c:pt>
                <c:pt idx="14485">
                  <c:v>42215.078992921997</c:v>
                </c:pt>
                <c:pt idx="14486">
                  <c:v>42215.078992949297</c:v>
                </c:pt>
                <c:pt idx="14487">
                  <c:v>42215.07899297493</c:v>
                </c:pt>
                <c:pt idx="14488">
                  <c:v>42215.078992988303</c:v>
                </c:pt>
                <c:pt idx="14489">
                  <c:v>42215.078992993098</c:v>
                </c:pt>
                <c:pt idx="14490">
                  <c:v>42215.078993029529</c:v>
                </c:pt>
                <c:pt idx="14491">
                  <c:v>42215.078993031384</c:v>
                </c:pt>
                <c:pt idx="14492">
                  <c:v>42215.078993096213</c:v>
                </c:pt>
                <c:pt idx="14493">
                  <c:v>42215.078993098941</c:v>
                </c:pt>
                <c:pt idx="14494">
                  <c:v>42215.078993133284</c:v>
                </c:pt>
                <c:pt idx="14495">
                  <c:v>42215.078993154129</c:v>
                </c:pt>
                <c:pt idx="14496">
                  <c:v>42215.078993208699</c:v>
                </c:pt>
                <c:pt idx="14497">
                  <c:v>42215.078993210802</c:v>
                </c:pt>
                <c:pt idx="14498">
                  <c:v>42215.07899323653</c:v>
                </c:pt>
                <c:pt idx="14499">
                  <c:v>42215.078993250201</c:v>
                </c:pt>
                <c:pt idx="14500">
                  <c:v>42215.078993257302</c:v>
                </c:pt>
                <c:pt idx="14501">
                  <c:v>42215.078993260897</c:v>
                </c:pt>
                <c:pt idx="14502">
                  <c:v>42215.0789932634</c:v>
                </c:pt>
                <c:pt idx="14503">
                  <c:v>42215.078993371601</c:v>
                </c:pt>
                <c:pt idx="14504">
                  <c:v>42215.078993374329</c:v>
                </c:pt>
                <c:pt idx="14505">
                  <c:v>42215.078993383402</c:v>
                </c:pt>
                <c:pt idx="14506">
                  <c:v>42215.078993386131</c:v>
                </c:pt>
                <c:pt idx="14507">
                  <c:v>42215.078993444549</c:v>
                </c:pt>
                <c:pt idx="14508">
                  <c:v>42215.078993492229</c:v>
                </c:pt>
                <c:pt idx="14509">
                  <c:v>42215.078993495299</c:v>
                </c:pt>
                <c:pt idx="14510">
                  <c:v>42215.0789935211</c:v>
                </c:pt>
                <c:pt idx="14511">
                  <c:v>42215.078993542898</c:v>
                </c:pt>
                <c:pt idx="14512">
                  <c:v>42215.078993563664</c:v>
                </c:pt>
                <c:pt idx="14513">
                  <c:v>42215.078993597497</c:v>
                </c:pt>
                <c:pt idx="14514">
                  <c:v>42215.078993617884</c:v>
                </c:pt>
                <c:pt idx="14515">
                  <c:v>42215.078993674702</c:v>
                </c:pt>
                <c:pt idx="14516">
                  <c:v>42215.078993690899</c:v>
                </c:pt>
                <c:pt idx="14517">
                  <c:v>42215.078993702598</c:v>
                </c:pt>
                <c:pt idx="14518">
                  <c:v>42215.078993723684</c:v>
                </c:pt>
                <c:pt idx="14519">
                  <c:v>42215.078993727198</c:v>
                </c:pt>
                <c:pt idx="14520">
                  <c:v>42215.078993790499</c:v>
                </c:pt>
                <c:pt idx="14521">
                  <c:v>42215.078993823903</c:v>
                </c:pt>
                <c:pt idx="14522">
                  <c:v>42215.07899382653</c:v>
                </c:pt>
                <c:pt idx="14523">
                  <c:v>42215.0789938292</c:v>
                </c:pt>
                <c:pt idx="14524">
                  <c:v>42215.078993839903</c:v>
                </c:pt>
                <c:pt idx="14525">
                  <c:v>42215.078993850002</c:v>
                </c:pt>
                <c:pt idx="14526">
                  <c:v>42215.078993899129</c:v>
                </c:pt>
                <c:pt idx="14527">
                  <c:v>42215.078993940529</c:v>
                </c:pt>
                <c:pt idx="14528">
                  <c:v>42215.078993955402</c:v>
                </c:pt>
                <c:pt idx="14529">
                  <c:v>42215.078993959098</c:v>
                </c:pt>
                <c:pt idx="14530">
                  <c:v>42215.078993968898</c:v>
                </c:pt>
                <c:pt idx="14531">
                  <c:v>42215.078994058829</c:v>
                </c:pt>
                <c:pt idx="14532">
                  <c:v>42215.078994082003</c:v>
                </c:pt>
                <c:pt idx="14533">
                  <c:v>42215.078994118798</c:v>
                </c:pt>
                <c:pt idx="14534">
                  <c:v>42215.078994136202</c:v>
                </c:pt>
                <c:pt idx="14535">
                  <c:v>42215.078994149539</c:v>
                </c:pt>
                <c:pt idx="14536">
                  <c:v>42215.078994154297</c:v>
                </c:pt>
                <c:pt idx="14537">
                  <c:v>42215.078994186697</c:v>
                </c:pt>
                <c:pt idx="14538">
                  <c:v>42215.078994191099</c:v>
                </c:pt>
                <c:pt idx="14539">
                  <c:v>42215.078994250129</c:v>
                </c:pt>
                <c:pt idx="14540">
                  <c:v>42215.078994261785</c:v>
                </c:pt>
                <c:pt idx="14541">
                  <c:v>42215.078994287098</c:v>
                </c:pt>
                <c:pt idx="14542">
                  <c:v>42215.078994314099</c:v>
                </c:pt>
                <c:pt idx="14543">
                  <c:v>42215.078994364798</c:v>
                </c:pt>
                <c:pt idx="14544">
                  <c:v>42215.07899436693</c:v>
                </c:pt>
                <c:pt idx="14545">
                  <c:v>42215.07899440403</c:v>
                </c:pt>
                <c:pt idx="14546">
                  <c:v>42215.078994410796</c:v>
                </c:pt>
                <c:pt idx="14547">
                  <c:v>42215.078994413598</c:v>
                </c:pt>
                <c:pt idx="14548">
                  <c:v>42215.078994418298</c:v>
                </c:pt>
                <c:pt idx="14549">
                  <c:v>42215.078994423013</c:v>
                </c:pt>
                <c:pt idx="14550">
                  <c:v>42215.078994518502</c:v>
                </c:pt>
                <c:pt idx="14551">
                  <c:v>42215.078994521195</c:v>
                </c:pt>
                <c:pt idx="14552">
                  <c:v>42215.078994546297</c:v>
                </c:pt>
                <c:pt idx="14553">
                  <c:v>42215.0789945508</c:v>
                </c:pt>
                <c:pt idx="14554">
                  <c:v>42215.078994602911</c:v>
                </c:pt>
                <c:pt idx="14555">
                  <c:v>42215.078994649703</c:v>
                </c:pt>
                <c:pt idx="14556">
                  <c:v>42215.078994654803</c:v>
                </c:pt>
                <c:pt idx="14557">
                  <c:v>42215.078994682801</c:v>
                </c:pt>
                <c:pt idx="14558">
                  <c:v>42215.0789947046</c:v>
                </c:pt>
                <c:pt idx="14559">
                  <c:v>42215.078994725503</c:v>
                </c:pt>
                <c:pt idx="14560">
                  <c:v>42215.078994749798</c:v>
                </c:pt>
                <c:pt idx="14561">
                  <c:v>42215.078994778298</c:v>
                </c:pt>
                <c:pt idx="14562">
                  <c:v>42215.078994824398</c:v>
                </c:pt>
                <c:pt idx="14563">
                  <c:v>42215.0789948335</c:v>
                </c:pt>
                <c:pt idx="14564">
                  <c:v>42215.078994836302</c:v>
                </c:pt>
                <c:pt idx="14565">
                  <c:v>42215.0789948815</c:v>
                </c:pt>
                <c:pt idx="14566">
                  <c:v>42215.078994886702</c:v>
                </c:pt>
                <c:pt idx="14567">
                  <c:v>42215.078994947129</c:v>
                </c:pt>
                <c:pt idx="14568">
                  <c:v>42215.07899497894</c:v>
                </c:pt>
                <c:pt idx="14569">
                  <c:v>42215.078994984498</c:v>
                </c:pt>
                <c:pt idx="14570">
                  <c:v>42215.078994989897</c:v>
                </c:pt>
                <c:pt idx="14571">
                  <c:v>42215.078994997013</c:v>
                </c:pt>
                <c:pt idx="14572">
                  <c:v>42215.078995010401</c:v>
                </c:pt>
                <c:pt idx="14573">
                  <c:v>42215.078995059201</c:v>
                </c:pt>
                <c:pt idx="14574">
                  <c:v>42215.078995097931</c:v>
                </c:pt>
                <c:pt idx="14575">
                  <c:v>42215.078995112599</c:v>
                </c:pt>
                <c:pt idx="14576">
                  <c:v>42215.078995118398</c:v>
                </c:pt>
                <c:pt idx="14577">
                  <c:v>42215.07899512053</c:v>
                </c:pt>
                <c:pt idx="14578">
                  <c:v>42215.078995216303</c:v>
                </c:pt>
                <c:pt idx="14579">
                  <c:v>42215.07899524254</c:v>
                </c:pt>
                <c:pt idx="14580">
                  <c:v>42215.078995265503</c:v>
                </c:pt>
                <c:pt idx="14581">
                  <c:v>42215.078995288612</c:v>
                </c:pt>
                <c:pt idx="14582">
                  <c:v>42215.07899530213</c:v>
                </c:pt>
                <c:pt idx="14583">
                  <c:v>42215.07899530694</c:v>
                </c:pt>
                <c:pt idx="14584">
                  <c:v>42215.07899534444</c:v>
                </c:pt>
                <c:pt idx="14585">
                  <c:v>42215.078995350603</c:v>
                </c:pt>
                <c:pt idx="14586">
                  <c:v>42215.078995413911</c:v>
                </c:pt>
                <c:pt idx="14587">
                  <c:v>42215.078995438213</c:v>
                </c:pt>
                <c:pt idx="14588">
                  <c:v>42215.078995444441</c:v>
                </c:pt>
                <c:pt idx="14589">
                  <c:v>42215.07899547433</c:v>
                </c:pt>
                <c:pt idx="14590">
                  <c:v>42215.078995521901</c:v>
                </c:pt>
                <c:pt idx="14591">
                  <c:v>42215.078995524098</c:v>
                </c:pt>
                <c:pt idx="14592">
                  <c:v>42215.078995552198</c:v>
                </c:pt>
                <c:pt idx="14593">
                  <c:v>42215.078995566</c:v>
                </c:pt>
                <c:pt idx="14594">
                  <c:v>42215.078995573102</c:v>
                </c:pt>
                <c:pt idx="14595">
                  <c:v>42215.078995575685</c:v>
                </c:pt>
                <c:pt idx="14596">
                  <c:v>42215.078995582502</c:v>
                </c:pt>
                <c:pt idx="14597">
                  <c:v>42215.078995679003</c:v>
                </c:pt>
                <c:pt idx="14598">
                  <c:v>42215.078995681775</c:v>
                </c:pt>
                <c:pt idx="14599">
                  <c:v>42215.078995692602</c:v>
                </c:pt>
                <c:pt idx="14600">
                  <c:v>42215.078995706303</c:v>
                </c:pt>
                <c:pt idx="14601">
                  <c:v>42215.078995761476</c:v>
                </c:pt>
                <c:pt idx="14602">
                  <c:v>42215.078995807198</c:v>
                </c:pt>
                <c:pt idx="14603">
                  <c:v>42215.078995814401</c:v>
                </c:pt>
                <c:pt idx="14604">
                  <c:v>42215.078995837401</c:v>
                </c:pt>
                <c:pt idx="14605">
                  <c:v>42215.078995859098</c:v>
                </c:pt>
                <c:pt idx="14606">
                  <c:v>42215.078995880001</c:v>
                </c:pt>
                <c:pt idx="14607">
                  <c:v>42215.078995910597</c:v>
                </c:pt>
                <c:pt idx="14608">
                  <c:v>42215.078995938398</c:v>
                </c:pt>
                <c:pt idx="14609">
                  <c:v>42215.078995981901</c:v>
                </c:pt>
                <c:pt idx="14610">
                  <c:v>42215.078995986798</c:v>
                </c:pt>
                <c:pt idx="14611">
                  <c:v>42215.07899599403</c:v>
                </c:pt>
                <c:pt idx="14612">
                  <c:v>42215.07899603853</c:v>
                </c:pt>
                <c:pt idx="14613">
                  <c:v>42215.078996046213</c:v>
                </c:pt>
                <c:pt idx="14614">
                  <c:v>42215.078996105098</c:v>
                </c:pt>
                <c:pt idx="14615">
                  <c:v>42215.078996138698</c:v>
                </c:pt>
                <c:pt idx="14616">
                  <c:v>42215.078996140212</c:v>
                </c:pt>
                <c:pt idx="14617">
                  <c:v>42215.078996146949</c:v>
                </c:pt>
                <c:pt idx="14618">
                  <c:v>42215.078996149699</c:v>
                </c:pt>
                <c:pt idx="14619">
                  <c:v>42215.078996170399</c:v>
                </c:pt>
                <c:pt idx="14620">
                  <c:v>42215.078996215401</c:v>
                </c:pt>
                <c:pt idx="14621">
                  <c:v>42215.078996255099</c:v>
                </c:pt>
                <c:pt idx="14622">
                  <c:v>42215.078996270211</c:v>
                </c:pt>
                <c:pt idx="14623">
                  <c:v>42215.07899627844</c:v>
                </c:pt>
                <c:pt idx="14624">
                  <c:v>42215.078996283701</c:v>
                </c:pt>
                <c:pt idx="14625">
                  <c:v>42215.078996373799</c:v>
                </c:pt>
                <c:pt idx="14626">
                  <c:v>42215.078996402211</c:v>
                </c:pt>
                <c:pt idx="14627">
                  <c:v>42215.078996427139</c:v>
                </c:pt>
                <c:pt idx="14628">
                  <c:v>42215.078996439399</c:v>
                </c:pt>
                <c:pt idx="14629">
                  <c:v>42215.078996464697</c:v>
                </c:pt>
                <c:pt idx="14630">
                  <c:v>42215.078996469529</c:v>
                </c:pt>
                <c:pt idx="14631">
                  <c:v>42215.078996501776</c:v>
                </c:pt>
                <c:pt idx="14632">
                  <c:v>42215.078996510194</c:v>
                </c:pt>
                <c:pt idx="14633">
                  <c:v>42215.0789965644</c:v>
                </c:pt>
                <c:pt idx="14634">
                  <c:v>42215.078996575401</c:v>
                </c:pt>
                <c:pt idx="14635">
                  <c:v>42215.078996601595</c:v>
                </c:pt>
                <c:pt idx="14636">
                  <c:v>42215.078996634111</c:v>
                </c:pt>
                <c:pt idx="14637">
                  <c:v>42215.078996677003</c:v>
                </c:pt>
                <c:pt idx="14638">
                  <c:v>42215.078996679098</c:v>
                </c:pt>
                <c:pt idx="14639">
                  <c:v>42215.0789967155</c:v>
                </c:pt>
                <c:pt idx="14640">
                  <c:v>42215.078996724798</c:v>
                </c:pt>
                <c:pt idx="14641">
                  <c:v>42215.0789967276</c:v>
                </c:pt>
                <c:pt idx="14642">
                  <c:v>42215.0789967331</c:v>
                </c:pt>
                <c:pt idx="14643">
                  <c:v>42215.078996742297</c:v>
                </c:pt>
                <c:pt idx="14644">
                  <c:v>42215.078996836499</c:v>
                </c:pt>
                <c:pt idx="14645">
                  <c:v>42215.0789968393</c:v>
                </c:pt>
                <c:pt idx="14646">
                  <c:v>42215.078996864802</c:v>
                </c:pt>
                <c:pt idx="14647">
                  <c:v>42215.078996865785</c:v>
                </c:pt>
                <c:pt idx="14648">
                  <c:v>42215.078996917284</c:v>
                </c:pt>
                <c:pt idx="14649">
                  <c:v>42215.078996964701</c:v>
                </c:pt>
                <c:pt idx="14650">
                  <c:v>42215.078996974138</c:v>
                </c:pt>
                <c:pt idx="14651">
                  <c:v>42215.078996999539</c:v>
                </c:pt>
                <c:pt idx="14652">
                  <c:v>42215.078997021301</c:v>
                </c:pt>
                <c:pt idx="14653">
                  <c:v>42215.078997042299</c:v>
                </c:pt>
                <c:pt idx="14654">
                  <c:v>42215.0789970677</c:v>
                </c:pt>
                <c:pt idx="14655">
                  <c:v>42215.078997097829</c:v>
                </c:pt>
                <c:pt idx="14656">
                  <c:v>42215.078997144839</c:v>
                </c:pt>
                <c:pt idx="14657">
                  <c:v>42215.07899714863</c:v>
                </c:pt>
                <c:pt idx="14658">
                  <c:v>42215.0789971513</c:v>
                </c:pt>
                <c:pt idx="14659">
                  <c:v>42215.078997196149</c:v>
                </c:pt>
                <c:pt idx="14660">
                  <c:v>42215.07899720603</c:v>
                </c:pt>
                <c:pt idx="14661">
                  <c:v>42215.078997262201</c:v>
                </c:pt>
                <c:pt idx="14662">
                  <c:v>42215.07899729885</c:v>
                </c:pt>
                <c:pt idx="14663">
                  <c:v>42215.078997299628</c:v>
                </c:pt>
                <c:pt idx="14664">
                  <c:v>42215.078997301498</c:v>
                </c:pt>
                <c:pt idx="14665">
                  <c:v>42215.078997312099</c:v>
                </c:pt>
                <c:pt idx="14666">
                  <c:v>42215.078997329831</c:v>
                </c:pt>
                <c:pt idx="14667">
                  <c:v>42215.078997374228</c:v>
                </c:pt>
                <c:pt idx="14668">
                  <c:v>42215.078997413002</c:v>
                </c:pt>
                <c:pt idx="14669">
                  <c:v>42215.078997427729</c:v>
                </c:pt>
                <c:pt idx="14670">
                  <c:v>42215.078997434211</c:v>
                </c:pt>
                <c:pt idx="14671">
                  <c:v>42215.078997438141</c:v>
                </c:pt>
                <c:pt idx="14672">
                  <c:v>42215.078997530502</c:v>
                </c:pt>
                <c:pt idx="14673">
                  <c:v>42215.078997561774</c:v>
                </c:pt>
                <c:pt idx="14674">
                  <c:v>42215.078997579498</c:v>
                </c:pt>
                <c:pt idx="14675">
                  <c:v>42215.078997602599</c:v>
                </c:pt>
                <c:pt idx="14676">
                  <c:v>42215.078997616001</c:v>
                </c:pt>
                <c:pt idx="14677">
                  <c:v>42215.078997622499</c:v>
                </c:pt>
                <c:pt idx="14678">
                  <c:v>42215.078997659097</c:v>
                </c:pt>
                <c:pt idx="14679">
                  <c:v>42215.0789976702</c:v>
                </c:pt>
                <c:pt idx="14680">
                  <c:v>42215.078997725701</c:v>
                </c:pt>
                <c:pt idx="14681">
                  <c:v>42215.078997728539</c:v>
                </c:pt>
                <c:pt idx="14682">
                  <c:v>42215.078997762197</c:v>
                </c:pt>
                <c:pt idx="14683">
                  <c:v>42215.078997793702</c:v>
                </c:pt>
                <c:pt idx="14684">
                  <c:v>42215.078997837103</c:v>
                </c:pt>
                <c:pt idx="14685">
                  <c:v>42215.078997839199</c:v>
                </c:pt>
                <c:pt idx="14686">
                  <c:v>42215.078997869801</c:v>
                </c:pt>
                <c:pt idx="14687">
                  <c:v>42215.078997883502</c:v>
                </c:pt>
                <c:pt idx="14688">
                  <c:v>42215.07899789053</c:v>
                </c:pt>
                <c:pt idx="14689">
                  <c:v>42215.078997890603</c:v>
                </c:pt>
                <c:pt idx="14690">
                  <c:v>42215.078997902099</c:v>
                </c:pt>
                <c:pt idx="14691">
                  <c:v>42215.078997998629</c:v>
                </c:pt>
                <c:pt idx="14692">
                  <c:v>42215.0789980013</c:v>
                </c:pt>
                <c:pt idx="14693">
                  <c:v>42215.078998012898</c:v>
                </c:pt>
                <c:pt idx="14694">
                  <c:v>42215.078998025601</c:v>
                </c:pt>
                <c:pt idx="14695">
                  <c:v>42215.07899807403</c:v>
                </c:pt>
                <c:pt idx="14696">
                  <c:v>42215.078998122211</c:v>
                </c:pt>
                <c:pt idx="14697">
                  <c:v>42215.078998134202</c:v>
                </c:pt>
                <c:pt idx="14698">
                  <c:v>42215.078998152203</c:v>
                </c:pt>
                <c:pt idx="14699">
                  <c:v>42215.078998173929</c:v>
                </c:pt>
                <c:pt idx="14700">
                  <c:v>42215.078998194738</c:v>
                </c:pt>
                <c:pt idx="14701">
                  <c:v>42215.078998221899</c:v>
                </c:pt>
                <c:pt idx="14702">
                  <c:v>42215.07899825753</c:v>
                </c:pt>
                <c:pt idx="14703">
                  <c:v>42215.078998299439</c:v>
                </c:pt>
                <c:pt idx="14704">
                  <c:v>42215.078998304212</c:v>
                </c:pt>
                <c:pt idx="14705">
                  <c:v>42215.078998308549</c:v>
                </c:pt>
                <c:pt idx="14706">
                  <c:v>42215.078998353398</c:v>
                </c:pt>
                <c:pt idx="14707">
                  <c:v>42215.078998366203</c:v>
                </c:pt>
                <c:pt idx="14708">
                  <c:v>42215.078998419602</c:v>
                </c:pt>
                <c:pt idx="14709">
                  <c:v>42215.078998456229</c:v>
                </c:pt>
                <c:pt idx="14710">
                  <c:v>42215.078998456949</c:v>
                </c:pt>
                <c:pt idx="14711">
                  <c:v>42215.07899845903</c:v>
                </c:pt>
                <c:pt idx="14712">
                  <c:v>42215.078998469697</c:v>
                </c:pt>
                <c:pt idx="14713">
                  <c:v>42215.078998489298</c:v>
                </c:pt>
                <c:pt idx="14714">
                  <c:v>42215.0789985308</c:v>
                </c:pt>
                <c:pt idx="14715">
                  <c:v>42215.078998569676</c:v>
                </c:pt>
                <c:pt idx="14716">
                  <c:v>42215.078998584897</c:v>
                </c:pt>
                <c:pt idx="14717">
                  <c:v>42215.078998598139</c:v>
                </c:pt>
                <c:pt idx="14718">
                  <c:v>42215.078998599703</c:v>
                </c:pt>
                <c:pt idx="14719">
                  <c:v>42215.078998688397</c:v>
                </c:pt>
                <c:pt idx="14720">
                  <c:v>42215.078998721197</c:v>
                </c:pt>
                <c:pt idx="14721">
                  <c:v>42215.078998750898</c:v>
                </c:pt>
                <c:pt idx="14722">
                  <c:v>42215.078998765675</c:v>
                </c:pt>
                <c:pt idx="14723">
                  <c:v>42215.078998779012</c:v>
                </c:pt>
                <c:pt idx="14724">
                  <c:v>42215.078998783676</c:v>
                </c:pt>
                <c:pt idx="14725">
                  <c:v>42215.078998816403</c:v>
                </c:pt>
                <c:pt idx="14726">
                  <c:v>42215.078998830199</c:v>
                </c:pt>
                <c:pt idx="14727">
                  <c:v>42215.078998881596</c:v>
                </c:pt>
                <c:pt idx="14728">
                  <c:v>42215.07899889283</c:v>
                </c:pt>
                <c:pt idx="14729">
                  <c:v>42215.078998919897</c:v>
                </c:pt>
                <c:pt idx="14730">
                  <c:v>42215.078998953097</c:v>
                </c:pt>
                <c:pt idx="14731">
                  <c:v>42215.078998991601</c:v>
                </c:pt>
                <c:pt idx="14732">
                  <c:v>42215.078998993798</c:v>
                </c:pt>
                <c:pt idx="14733">
                  <c:v>42215.078999030397</c:v>
                </c:pt>
                <c:pt idx="14734">
                  <c:v>42215.078999039899</c:v>
                </c:pt>
                <c:pt idx="14735">
                  <c:v>42215.078999042729</c:v>
                </c:pt>
                <c:pt idx="14736">
                  <c:v>42215.078999048041</c:v>
                </c:pt>
                <c:pt idx="14737">
                  <c:v>42215.078999062003</c:v>
                </c:pt>
                <c:pt idx="14738">
                  <c:v>42215.07899914783</c:v>
                </c:pt>
                <c:pt idx="14739">
                  <c:v>42215.07899915053</c:v>
                </c:pt>
                <c:pt idx="14740">
                  <c:v>42215.0789991817</c:v>
                </c:pt>
                <c:pt idx="14741">
                  <c:v>42215.078999185003</c:v>
                </c:pt>
                <c:pt idx="14742">
                  <c:v>42215.0789992352</c:v>
                </c:pt>
                <c:pt idx="14743">
                  <c:v>42215.078999279431</c:v>
                </c:pt>
                <c:pt idx="14744">
                  <c:v>42215.07899929383</c:v>
                </c:pt>
                <c:pt idx="14745">
                  <c:v>42215.078999313999</c:v>
                </c:pt>
                <c:pt idx="14746">
                  <c:v>42215.078999335703</c:v>
                </c:pt>
                <c:pt idx="14747">
                  <c:v>42215.078999356629</c:v>
                </c:pt>
                <c:pt idx="14748">
                  <c:v>42215.07899937933</c:v>
                </c:pt>
                <c:pt idx="14749">
                  <c:v>42215.078999416939</c:v>
                </c:pt>
                <c:pt idx="14750">
                  <c:v>42215.07899945914</c:v>
                </c:pt>
                <c:pt idx="14751">
                  <c:v>42215.078999462799</c:v>
                </c:pt>
                <c:pt idx="14752">
                  <c:v>42215.078999465499</c:v>
                </c:pt>
                <c:pt idx="14753">
                  <c:v>42215.078999510995</c:v>
                </c:pt>
                <c:pt idx="14754">
                  <c:v>42215.0789995257</c:v>
                </c:pt>
                <c:pt idx="14755">
                  <c:v>42215.078999576603</c:v>
                </c:pt>
                <c:pt idx="14756">
                  <c:v>42215.078999614103</c:v>
                </c:pt>
                <c:pt idx="14757">
                  <c:v>42215.078999614103</c:v>
                </c:pt>
                <c:pt idx="14758">
                  <c:v>42215.078999616897</c:v>
                </c:pt>
                <c:pt idx="14759">
                  <c:v>42215.078999624799</c:v>
                </c:pt>
                <c:pt idx="14760">
                  <c:v>42215.078999649013</c:v>
                </c:pt>
                <c:pt idx="14761">
                  <c:v>42215.078999688398</c:v>
                </c:pt>
                <c:pt idx="14762">
                  <c:v>42215.0789997272</c:v>
                </c:pt>
                <c:pt idx="14763">
                  <c:v>42215.078999742698</c:v>
                </c:pt>
                <c:pt idx="14764">
                  <c:v>42215.078999749603</c:v>
                </c:pt>
                <c:pt idx="14765">
                  <c:v>42215.078999757599</c:v>
                </c:pt>
                <c:pt idx="14766">
                  <c:v>42215.078999845602</c:v>
                </c:pt>
                <c:pt idx="14767">
                  <c:v>42215.078999881</c:v>
                </c:pt>
                <c:pt idx="14768">
                  <c:v>42215.078999896439</c:v>
                </c:pt>
                <c:pt idx="14769">
                  <c:v>42215.078999919198</c:v>
                </c:pt>
                <c:pt idx="14770">
                  <c:v>42215.078999932601</c:v>
                </c:pt>
                <c:pt idx="14771">
                  <c:v>42215.078999937301</c:v>
                </c:pt>
                <c:pt idx="14772">
                  <c:v>42215.078999973797</c:v>
                </c:pt>
                <c:pt idx="14773">
                  <c:v>42215.078999989702</c:v>
                </c:pt>
                <c:pt idx="14774">
                  <c:v>42215.079000038597</c:v>
                </c:pt>
                <c:pt idx="14775">
                  <c:v>42215.079000045276</c:v>
                </c:pt>
                <c:pt idx="14776">
                  <c:v>42215.079000076999</c:v>
                </c:pt>
                <c:pt idx="14777">
                  <c:v>42215.079000112775</c:v>
                </c:pt>
                <c:pt idx="14778">
                  <c:v>42215.079000151374</c:v>
                </c:pt>
                <c:pt idx="14779">
                  <c:v>42215.079000153484</c:v>
                </c:pt>
                <c:pt idx="14780">
                  <c:v>42215.0790001891</c:v>
                </c:pt>
                <c:pt idx="14781">
                  <c:v>42215.079000194703</c:v>
                </c:pt>
                <c:pt idx="14782">
                  <c:v>42215.079000204503</c:v>
                </c:pt>
                <c:pt idx="14783">
                  <c:v>42215.079000205194</c:v>
                </c:pt>
                <c:pt idx="14784">
                  <c:v>42215.079000221704</c:v>
                </c:pt>
                <c:pt idx="14785">
                  <c:v>42215.079000305675</c:v>
                </c:pt>
                <c:pt idx="14786">
                  <c:v>42215.079000308702</c:v>
                </c:pt>
                <c:pt idx="14787">
                  <c:v>42215.079000323902</c:v>
                </c:pt>
                <c:pt idx="14788">
                  <c:v>42215.079000345002</c:v>
                </c:pt>
                <c:pt idx="14789">
                  <c:v>42215.079000388498</c:v>
                </c:pt>
                <c:pt idx="14790">
                  <c:v>42215.079000436803</c:v>
                </c:pt>
                <c:pt idx="14791">
                  <c:v>42215.079000453785</c:v>
                </c:pt>
                <c:pt idx="14792">
                  <c:v>42215.0790004718</c:v>
                </c:pt>
                <c:pt idx="14793">
                  <c:v>42215.079000493497</c:v>
                </c:pt>
                <c:pt idx="14794">
                  <c:v>42215.079000514263</c:v>
                </c:pt>
                <c:pt idx="14795">
                  <c:v>42215.079000539772</c:v>
                </c:pt>
                <c:pt idx="14796">
                  <c:v>42215.079000577076</c:v>
                </c:pt>
                <c:pt idx="14797">
                  <c:v>42215.079000614474</c:v>
                </c:pt>
                <c:pt idx="14798">
                  <c:v>42215.079000616584</c:v>
                </c:pt>
                <c:pt idx="14799">
                  <c:v>42215.079000625075</c:v>
                </c:pt>
                <c:pt idx="14800">
                  <c:v>42215.079000668273</c:v>
                </c:pt>
                <c:pt idx="14801">
                  <c:v>42215.079000685873</c:v>
                </c:pt>
                <c:pt idx="14802">
                  <c:v>42215.079000734884</c:v>
                </c:pt>
                <c:pt idx="14803">
                  <c:v>42215.079000769772</c:v>
                </c:pt>
                <c:pt idx="14804">
                  <c:v>42215.079000771184</c:v>
                </c:pt>
                <c:pt idx="14805">
                  <c:v>42215.079000776597</c:v>
                </c:pt>
                <c:pt idx="14806">
                  <c:v>42215.079000779384</c:v>
                </c:pt>
                <c:pt idx="14807">
                  <c:v>42215.079000809084</c:v>
                </c:pt>
                <c:pt idx="14808">
                  <c:v>42215.079000845675</c:v>
                </c:pt>
                <c:pt idx="14809">
                  <c:v>42215.0790008845</c:v>
                </c:pt>
                <c:pt idx="14810">
                  <c:v>42215.079000899801</c:v>
                </c:pt>
                <c:pt idx="14811">
                  <c:v>42215.079000917773</c:v>
                </c:pt>
                <c:pt idx="14812">
                  <c:v>42215.0790009185</c:v>
                </c:pt>
                <c:pt idx="14813">
                  <c:v>42215.079001002901</c:v>
                </c:pt>
                <c:pt idx="14814">
                  <c:v>42215.079001040998</c:v>
                </c:pt>
                <c:pt idx="14815">
                  <c:v>42215.079001068902</c:v>
                </c:pt>
                <c:pt idx="14816">
                  <c:v>42215.079001078302</c:v>
                </c:pt>
                <c:pt idx="14817">
                  <c:v>42215.079001094397</c:v>
                </c:pt>
                <c:pt idx="14818">
                  <c:v>42215.079001099097</c:v>
                </c:pt>
                <c:pt idx="14819">
                  <c:v>42215.079001131373</c:v>
                </c:pt>
                <c:pt idx="14820">
                  <c:v>42215.079001149701</c:v>
                </c:pt>
                <c:pt idx="14821">
                  <c:v>42215.079001193597</c:v>
                </c:pt>
                <c:pt idx="14822">
                  <c:v>42215.079001205195</c:v>
                </c:pt>
                <c:pt idx="14823">
                  <c:v>42215.079001231075</c:v>
                </c:pt>
                <c:pt idx="14824">
                  <c:v>42215.079001272803</c:v>
                </c:pt>
                <c:pt idx="14825">
                  <c:v>42215.079001308302</c:v>
                </c:pt>
                <c:pt idx="14826">
                  <c:v>42215.0790013105</c:v>
                </c:pt>
                <c:pt idx="14827">
                  <c:v>42215.079001343402</c:v>
                </c:pt>
                <c:pt idx="14828">
                  <c:v>42215.079001351594</c:v>
                </c:pt>
                <c:pt idx="14829">
                  <c:v>42215.079001361373</c:v>
                </c:pt>
                <c:pt idx="14830">
                  <c:v>42215.079001362676</c:v>
                </c:pt>
                <c:pt idx="14831">
                  <c:v>42215.079001381775</c:v>
                </c:pt>
                <c:pt idx="14832">
                  <c:v>42215.0790014624</c:v>
                </c:pt>
                <c:pt idx="14833">
                  <c:v>42215.079001465194</c:v>
                </c:pt>
                <c:pt idx="14834">
                  <c:v>42215.079001485676</c:v>
                </c:pt>
                <c:pt idx="14835">
                  <c:v>42215.079001504775</c:v>
                </c:pt>
                <c:pt idx="14836">
                  <c:v>42215.079001546903</c:v>
                </c:pt>
                <c:pt idx="14837">
                  <c:v>42215.079001594197</c:v>
                </c:pt>
                <c:pt idx="14838">
                  <c:v>42215.079001613653</c:v>
                </c:pt>
                <c:pt idx="14839">
                  <c:v>42215.079001641374</c:v>
                </c:pt>
                <c:pt idx="14840">
                  <c:v>42215.079001649596</c:v>
                </c:pt>
                <c:pt idx="14841">
                  <c:v>42215.079001673374</c:v>
                </c:pt>
                <c:pt idx="14842">
                  <c:v>42215.079001694197</c:v>
                </c:pt>
                <c:pt idx="14843">
                  <c:v>42215.079001736594</c:v>
                </c:pt>
                <c:pt idx="14844">
                  <c:v>42215.079001771184</c:v>
                </c:pt>
                <c:pt idx="14845">
                  <c:v>42215.079001775885</c:v>
                </c:pt>
                <c:pt idx="14846">
                  <c:v>42215.079001780374</c:v>
                </c:pt>
                <c:pt idx="14847">
                  <c:v>42215.079001825674</c:v>
                </c:pt>
                <c:pt idx="14848">
                  <c:v>42215.079001845676</c:v>
                </c:pt>
                <c:pt idx="14849">
                  <c:v>42215.079001890903</c:v>
                </c:pt>
                <c:pt idx="14850">
                  <c:v>42215.079001922997</c:v>
                </c:pt>
                <c:pt idx="14851">
                  <c:v>42215.079001925384</c:v>
                </c:pt>
                <c:pt idx="14852">
                  <c:v>42215.079001933875</c:v>
                </c:pt>
                <c:pt idx="14853">
                  <c:v>42215.079001943195</c:v>
                </c:pt>
                <c:pt idx="14854">
                  <c:v>42215.079001968596</c:v>
                </c:pt>
                <c:pt idx="14855">
                  <c:v>42215.0790020028</c:v>
                </c:pt>
                <c:pt idx="14856">
                  <c:v>42215.079002042097</c:v>
                </c:pt>
                <c:pt idx="14857">
                  <c:v>42215.0790020571</c:v>
                </c:pt>
                <c:pt idx="14858">
                  <c:v>42215.079002065984</c:v>
                </c:pt>
                <c:pt idx="14859">
                  <c:v>42215.0790020778</c:v>
                </c:pt>
                <c:pt idx="14860">
                  <c:v>42215.079002160084</c:v>
                </c:pt>
                <c:pt idx="14861">
                  <c:v>42215.079002200684</c:v>
                </c:pt>
                <c:pt idx="14862">
                  <c:v>42215.079002206701</c:v>
                </c:pt>
                <c:pt idx="14863">
                  <c:v>42215.079002229999</c:v>
                </c:pt>
                <c:pt idx="14864">
                  <c:v>42215.079002243401</c:v>
                </c:pt>
                <c:pt idx="14865">
                  <c:v>42215.079002248203</c:v>
                </c:pt>
                <c:pt idx="14866">
                  <c:v>42215.079002288701</c:v>
                </c:pt>
                <c:pt idx="14867">
                  <c:v>42215.079002309598</c:v>
                </c:pt>
                <c:pt idx="14868">
                  <c:v>42215.079002357801</c:v>
                </c:pt>
                <c:pt idx="14869">
                  <c:v>42215.079002384497</c:v>
                </c:pt>
                <c:pt idx="14870">
                  <c:v>42215.079002391598</c:v>
                </c:pt>
                <c:pt idx="14871">
                  <c:v>42215.079002432598</c:v>
                </c:pt>
                <c:pt idx="14872">
                  <c:v>42215.0790024659</c:v>
                </c:pt>
                <c:pt idx="14873">
                  <c:v>42215.079002468003</c:v>
                </c:pt>
                <c:pt idx="14874">
                  <c:v>42215.079002505263</c:v>
                </c:pt>
                <c:pt idx="14875">
                  <c:v>42215.079002511964</c:v>
                </c:pt>
                <c:pt idx="14876">
                  <c:v>42215.079002514773</c:v>
                </c:pt>
                <c:pt idx="14877">
                  <c:v>42215.079002520084</c:v>
                </c:pt>
                <c:pt idx="14878">
                  <c:v>42215.079002541373</c:v>
                </c:pt>
                <c:pt idx="14879">
                  <c:v>42215.079002626597</c:v>
                </c:pt>
                <c:pt idx="14880">
                  <c:v>42215.079002629376</c:v>
                </c:pt>
                <c:pt idx="14881">
                  <c:v>42215.079002651262</c:v>
                </c:pt>
                <c:pt idx="14882">
                  <c:v>42215.079002664374</c:v>
                </c:pt>
                <c:pt idx="14883">
                  <c:v>42215.079002705585</c:v>
                </c:pt>
                <c:pt idx="14884">
                  <c:v>42215.079002751372</c:v>
                </c:pt>
                <c:pt idx="14885">
                  <c:v>42215.079002773185</c:v>
                </c:pt>
                <c:pt idx="14886">
                  <c:v>42215.079002805272</c:v>
                </c:pt>
                <c:pt idx="14887">
                  <c:v>42215.079002808103</c:v>
                </c:pt>
                <c:pt idx="14888">
                  <c:v>42215.079002834384</c:v>
                </c:pt>
                <c:pt idx="14889">
                  <c:v>42215.079002854502</c:v>
                </c:pt>
                <c:pt idx="14890">
                  <c:v>42215.079002896498</c:v>
                </c:pt>
                <c:pt idx="14891">
                  <c:v>42215.0790029294</c:v>
                </c:pt>
                <c:pt idx="14892">
                  <c:v>42215.079002931474</c:v>
                </c:pt>
                <c:pt idx="14893">
                  <c:v>42215.079002945284</c:v>
                </c:pt>
                <c:pt idx="14894">
                  <c:v>42215.079002982995</c:v>
                </c:pt>
                <c:pt idx="14895">
                  <c:v>42215.079003005376</c:v>
                </c:pt>
                <c:pt idx="14896">
                  <c:v>42215.079003049097</c:v>
                </c:pt>
                <c:pt idx="14897">
                  <c:v>42215.079003081984</c:v>
                </c:pt>
                <c:pt idx="14898">
                  <c:v>42215.079003086285</c:v>
                </c:pt>
                <c:pt idx="14899">
                  <c:v>42215.079003091501</c:v>
                </c:pt>
                <c:pt idx="14900">
                  <c:v>42215.079003094303</c:v>
                </c:pt>
                <c:pt idx="14901">
                  <c:v>42215.079003128303</c:v>
                </c:pt>
                <c:pt idx="14902">
                  <c:v>42215.079003160194</c:v>
                </c:pt>
                <c:pt idx="14903">
                  <c:v>42215.0790031992</c:v>
                </c:pt>
                <c:pt idx="14904">
                  <c:v>42215.079003214501</c:v>
                </c:pt>
                <c:pt idx="14905">
                  <c:v>42215.079003224098</c:v>
                </c:pt>
                <c:pt idx="14906">
                  <c:v>42215.079003237384</c:v>
                </c:pt>
                <c:pt idx="14907">
                  <c:v>42215.079003317704</c:v>
                </c:pt>
                <c:pt idx="14908">
                  <c:v>42215.079003360384</c:v>
                </c:pt>
                <c:pt idx="14909">
                  <c:v>42215.079003380284</c:v>
                </c:pt>
                <c:pt idx="14910">
                  <c:v>42215.079003389998</c:v>
                </c:pt>
                <c:pt idx="14911">
                  <c:v>42215.079003408602</c:v>
                </c:pt>
                <c:pt idx="14912">
                  <c:v>42215.079003413375</c:v>
                </c:pt>
                <c:pt idx="14913">
                  <c:v>42215.07900344603</c:v>
                </c:pt>
                <c:pt idx="14914">
                  <c:v>42215.079003469502</c:v>
                </c:pt>
                <c:pt idx="14915">
                  <c:v>42215.079003511244</c:v>
                </c:pt>
                <c:pt idx="14916">
                  <c:v>42215.079003518076</c:v>
                </c:pt>
                <c:pt idx="14917">
                  <c:v>42215.079003548999</c:v>
                </c:pt>
                <c:pt idx="14918">
                  <c:v>42215.079003592196</c:v>
                </c:pt>
                <c:pt idx="14919">
                  <c:v>42215.079003620995</c:v>
                </c:pt>
                <c:pt idx="14920">
                  <c:v>42215.079003623076</c:v>
                </c:pt>
                <c:pt idx="14921">
                  <c:v>42215.079003658684</c:v>
                </c:pt>
                <c:pt idx="14922">
                  <c:v>42215.079003669576</c:v>
                </c:pt>
                <c:pt idx="14923">
                  <c:v>42215.079003676685</c:v>
                </c:pt>
                <c:pt idx="14924">
                  <c:v>42215.079003677594</c:v>
                </c:pt>
                <c:pt idx="14925">
                  <c:v>42215.079003701474</c:v>
                </c:pt>
                <c:pt idx="14926">
                  <c:v>42215.079003777275</c:v>
                </c:pt>
                <c:pt idx="14927">
                  <c:v>42215.079003780076</c:v>
                </c:pt>
                <c:pt idx="14928">
                  <c:v>42215.079003801373</c:v>
                </c:pt>
                <c:pt idx="14929">
                  <c:v>42215.079003824401</c:v>
                </c:pt>
                <c:pt idx="14930">
                  <c:v>42215.079003859784</c:v>
                </c:pt>
                <c:pt idx="14931">
                  <c:v>42215.079003908999</c:v>
                </c:pt>
                <c:pt idx="14932">
                  <c:v>42215.079003933475</c:v>
                </c:pt>
                <c:pt idx="14933">
                  <c:v>42215.079003949199</c:v>
                </c:pt>
                <c:pt idx="14934">
                  <c:v>42215.079003970597</c:v>
                </c:pt>
                <c:pt idx="14935">
                  <c:v>42215.079003988998</c:v>
                </c:pt>
                <c:pt idx="14936">
                  <c:v>42215.079004008701</c:v>
                </c:pt>
                <c:pt idx="14937">
                  <c:v>42215.079004056497</c:v>
                </c:pt>
                <c:pt idx="14938">
                  <c:v>42215.079004090301</c:v>
                </c:pt>
                <c:pt idx="14939">
                  <c:v>42215.079004093001</c:v>
                </c:pt>
                <c:pt idx="14940">
                  <c:v>42215.079004116</c:v>
                </c:pt>
                <c:pt idx="14941">
                  <c:v>42215.079004140302</c:v>
                </c:pt>
                <c:pt idx="14942">
                  <c:v>42215.079004165484</c:v>
                </c:pt>
                <c:pt idx="14943">
                  <c:v>42215.0790042058</c:v>
                </c:pt>
                <c:pt idx="14944">
                  <c:v>42215.079004240099</c:v>
                </c:pt>
                <c:pt idx="14945">
                  <c:v>42215.079004241801</c:v>
                </c:pt>
                <c:pt idx="14946">
                  <c:v>42215.079004248539</c:v>
                </c:pt>
                <c:pt idx="14947">
                  <c:v>42215.079004251304</c:v>
                </c:pt>
                <c:pt idx="14948">
                  <c:v>42215.079004288498</c:v>
                </c:pt>
                <c:pt idx="14949">
                  <c:v>42215.079004317675</c:v>
                </c:pt>
                <c:pt idx="14950">
                  <c:v>42215.079004356798</c:v>
                </c:pt>
                <c:pt idx="14951">
                  <c:v>42215.079004371997</c:v>
                </c:pt>
                <c:pt idx="14952">
                  <c:v>42215.079004387197</c:v>
                </c:pt>
                <c:pt idx="14953">
                  <c:v>42215.079004397398</c:v>
                </c:pt>
                <c:pt idx="14954">
                  <c:v>42215.079004471503</c:v>
                </c:pt>
                <c:pt idx="14955">
                  <c:v>42215.079004520594</c:v>
                </c:pt>
                <c:pt idx="14956">
                  <c:v>42215.079004527885</c:v>
                </c:pt>
                <c:pt idx="14957">
                  <c:v>42215.079004542997</c:v>
                </c:pt>
                <c:pt idx="14958">
                  <c:v>42215.079004563464</c:v>
                </c:pt>
                <c:pt idx="14959">
                  <c:v>42215.0790045701</c:v>
                </c:pt>
                <c:pt idx="14960">
                  <c:v>42215.079004603504</c:v>
                </c:pt>
                <c:pt idx="14961">
                  <c:v>42215.079004629384</c:v>
                </c:pt>
                <c:pt idx="14962">
                  <c:v>42215.079004665073</c:v>
                </c:pt>
                <c:pt idx="14963">
                  <c:v>42215.079004680985</c:v>
                </c:pt>
                <c:pt idx="14964">
                  <c:v>42215.079004706902</c:v>
                </c:pt>
                <c:pt idx="14965">
                  <c:v>42215.079004752675</c:v>
                </c:pt>
                <c:pt idx="14966">
                  <c:v>42215.079004782376</c:v>
                </c:pt>
                <c:pt idx="14967">
                  <c:v>42215.0790047845</c:v>
                </c:pt>
                <c:pt idx="14968">
                  <c:v>42215.079004819774</c:v>
                </c:pt>
                <c:pt idx="14969">
                  <c:v>42215.079004829196</c:v>
                </c:pt>
                <c:pt idx="14970">
                  <c:v>42215.079004831976</c:v>
                </c:pt>
                <c:pt idx="14971">
                  <c:v>42215.079004834901</c:v>
                </c:pt>
                <c:pt idx="14972">
                  <c:v>42215.079004861247</c:v>
                </c:pt>
                <c:pt idx="14973">
                  <c:v>42215.079004937594</c:v>
                </c:pt>
                <c:pt idx="14974">
                  <c:v>42215.0790049403</c:v>
                </c:pt>
                <c:pt idx="14975">
                  <c:v>42215.079004956802</c:v>
                </c:pt>
                <c:pt idx="14976">
                  <c:v>42215.079004984902</c:v>
                </c:pt>
                <c:pt idx="14977">
                  <c:v>42215.079005013373</c:v>
                </c:pt>
                <c:pt idx="14978">
                  <c:v>42215.079005066596</c:v>
                </c:pt>
                <c:pt idx="14979">
                  <c:v>42215.079005093197</c:v>
                </c:pt>
                <c:pt idx="14980">
                  <c:v>42215.079005112275</c:v>
                </c:pt>
                <c:pt idx="14981">
                  <c:v>42215.079005126099</c:v>
                </c:pt>
                <c:pt idx="14982">
                  <c:v>42215.079005147098</c:v>
                </c:pt>
                <c:pt idx="14983">
                  <c:v>42215.079005166001</c:v>
                </c:pt>
                <c:pt idx="14984">
                  <c:v>42215.079005216801</c:v>
                </c:pt>
                <c:pt idx="14985">
                  <c:v>42215.079005243198</c:v>
                </c:pt>
                <c:pt idx="14986">
                  <c:v>42215.07900524803</c:v>
                </c:pt>
                <c:pt idx="14987">
                  <c:v>42215.079005252301</c:v>
                </c:pt>
                <c:pt idx="14988">
                  <c:v>42215.079005297899</c:v>
                </c:pt>
                <c:pt idx="14989">
                  <c:v>42215.079005325097</c:v>
                </c:pt>
                <c:pt idx="14990">
                  <c:v>42215.079005363776</c:v>
                </c:pt>
                <c:pt idx="14991">
                  <c:v>42215.079005396299</c:v>
                </c:pt>
                <c:pt idx="14992">
                  <c:v>42215.079005400803</c:v>
                </c:pt>
                <c:pt idx="14993">
                  <c:v>42215.0790054073</c:v>
                </c:pt>
                <c:pt idx="14994">
                  <c:v>42215.079005416403</c:v>
                </c:pt>
                <c:pt idx="14995">
                  <c:v>42215.07900544873</c:v>
                </c:pt>
                <c:pt idx="14996">
                  <c:v>42215.079005474203</c:v>
                </c:pt>
                <c:pt idx="14997">
                  <c:v>42215.079005514075</c:v>
                </c:pt>
                <c:pt idx="14998">
                  <c:v>42215.079005531574</c:v>
                </c:pt>
                <c:pt idx="14999">
                  <c:v>42215.079005535175</c:v>
                </c:pt>
                <c:pt idx="15000">
                  <c:v>42215.079005557185</c:v>
                </c:pt>
                <c:pt idx="15001">
                  <c:v>42215.079005632273</c:v>
                </c:pt>
                <c:pt idx="15002">
                  <c:v>42215.079005678897</c:v>
                </c:pt>
                <c:pt idx="15003">
                  <c:v>42215.079005680775</c:v>
                </c:pt>
                <c:pt idx="15004">
                  <c:v>42215.079005704596</c:v>
                </c:pt>
                <c:pt idx="15005">
                  <c:v>42215.079005717875</c:v>
                </c:pt>
                <c:pt idx="15006">
                  <c:v>42215.079005722684</c:v>
                </c:pt>
                <c:pt idx="15007">
                  <c:v>42215.079005760985</c:v>
                </c:pt>
                <c:pt idx="15008">
                  <c:v>42215.079005788997</c:v>
                </c:pt>
                <c:pt idx="15009">
                  <c:v>42215.079005825384</c:v>
                </c:pt>
                <c:pt idx="15010">
                  <c:v>42215.079005833475</c:v>
                </c:pt>
                <c:pt idx="15011">
                  <c:v>42215.0790058641</c:v>
                </c:pt>
                <c:pt idx="15012">
                  <c:v>42215.079005912594</c:v>
                </c:pt>
                <c:pt idx="15013">
                  <c:v>42215.079005935273</c:v>
                </c:pt>
                <c:pt idx="15014">
                  <c:v>42215.079005937376</c:v>
                </c:pt>
                <c:pt idx="15015">
                  <c:v>42215.079005977997</c:v>
                </c:pt>
                <c:pt idx="15016">
                  <c:v>42215.079005984684</c:v>
                </c:pt>
                <c:pt idx="15017">
                  <c:v>42215.079005987594</c:v>
                </c:pt>
                <c:pt idx="15018">
                  <c:v>42215.079005992302</c:v>
                </c:pt>
                <c:pt idx="15019">
                  <c:v>42215.079006021195</c:v>
                </c:pt>
                <c:pt idx="15020">
                  <c:v>42215.079006091903</c:v>
                </c:pt>
                <c:pt idx="15021">
                  <c:v>42215.079006094602</c:v>
                </c:pt>
                <c:pt idx="15022">
                  <c:v>42215.0790061277</c:v>
                </c:pt>
                <c:pt idx="15023">
                  <c:v>42215.079006144799</c:v>
                </c:pt>
                <c:pt idx="15024">
                  <c:v>42215.079006180684</c:v>
                </c:pt>
                <c:pt idx="15025">
                  <c:v>42215.079006223685</c:v>
                </c:pt>
                <c:pt idx="15026">
                  <c:v>42215.079006253196</c:v>
                </c:pt>
                <c:pt idx="15027">
                  <c:v>42215.079006264903</c:v>
                </c:pt>
                <c:pt idx="15028">
                  <c:v>42215.079006277199</c:v>
                </c:pt>
                <c:pt idx="15029">
                  <c:v>42215.079006306303</c:v>
                </c:pt>
                <c:pt idx="15030">
                  <c:v>42215.079006323402</c:v>
                </c:pt>
                <c:pt idx="15031">
                  <c:v>42215.079006376829</c:v>
                </c:pt>
                <c:pt idx="15032">
                  <c:v>42215.079006401</c:v>
                </c:pt>
                <c:pt idx="15033">
                  <c:v>42215.079006405802</c:v>
                </c:pt>
                <c:pt idx="15034">
                  <c:v>42215.079006410197</c:v>
                </c:pt>
                <c:pt idx="15035">
                  <c:v>42215.0790064553</c:v>
                </c:pt>
                <c:pt idx="15036">
                  <c:v>42215.079006485197</c:v>
                </c:pt>
                <c:pt idx="15037">
                  <c:v>42215.079006520675</c:v>
                </c:pt>
                <c:pt idx="15038">
                  <c:v>42215.079006556196</c:v>
                </c:pt>
                <c:pt idx="15039">
                  <c:v>42215.079006558284</c:v>
                </c:pt>
                <c:pt idx="15040">
                  <c:v>42215.079006558903</c:v>
                </c:pt>
                <c:pt idx="15041">
                  <c:v>42215.079006573586</c:v>
                </c:pt>
                <c:pt idx="15042">
                  <c:v>42215.079006608597</c:v>
                </c:pt>
                <c:pt idx="15043">
                  <c:v>42215.079006632674</c:v>
                </c:pt>
                <c:pt idx="15044">
                  <c:v>42215.079006671273</c:v>
                </c:pt>
                <c:pt idx="15045">
                  <c:v>42215.079006686901</c:v>
                </c:pt>
                <c:pt idx="15046">
                  <c:v>42215.079006697102</c:v>
                </c:pt>
                <c:pt idx="15047">
                  <c:v>42215.079006717184</c:v>
                </c:pt>
                <c:pt idx="15048">
                  <c:v>42215.079006789674</c:v>
                </c:pt>
                <c:pt idx="15049">
                  <c:v>42215.079006840599</c:v>
                </c:pt>
                <c:pt idx="15050">
                  <c:v>42215.079006850901</c:v>
                </c:pt>
                <c:pt idx="15051">
                  <c:v>42215.079006860673</c:v>
                </c:pt>
                <c:pt idx="15052">
                  <c:v>42215.079006879285</c:v>
                </c:pt>
                <c:pt idx="15053">
                  <c:v>42215.079006884</c:v>
                </c:pt>
                <c:pt idx="15054">
                  <c:v>42215.079006918197</c:v>
                </c:pt>
                <c:pt idx="15055">
                  <c:v>42215.079006949301</c:v>
                </c:pt>
                <c:pt idx="15056">
                  <c:v>42215.079006984102</c:v>
                </c:pt>
                <c:pt idx="15057">
                  <c:v>42215.079006986802</c:v>
                </c:pt>
                <c:pt idx="15058">
                  <c:v>42215.079007017775</c:v>
                </c:pt>
                <c:pt idx="15059">
                  <c:v>42215.0790070726</c:v>
                </c:pt>
                <c:pt idx="15060">
                  <c:v>42215.079007095403</c:v>
                </c:pt>
                <c:pt idx="15061">
                  <c:v>42215.0790070976</c:v>
                </c:pt>
                <c:pt idx="15062">
                  <c:v>42215.079007134802</c:v>
                </c:pt>
                <c:pt idx="15063">
                  <c:v>42215.079007139102</c:v>
                </c:pt>
                <c:pt idx="15064">
                  <c:v>42215.079007147098</c:v>
                </c:pt>
                <c:pt idx="15065">
                  <c:v>42215.079007149601</c:v>
                </c:pt>
                <c:pt idx="15066">
                  <c:v>42215.079007181084</c:v>
                </c:pt>
                <c:pt idx="15067">
                  <c:v>42215.0790072542</c:v>
                </c:pt>
                <c:pt idx="15068">
                  <c:v>42215.079007256929</c:v>
                </c:pt>
                <c:pt idx="15069">
                  <c:v>42215.079007280197</c:v>
                </c:pt>
                <c:pt idx="15070">
                  <c:v>42215.079007304703</c:v>
                </c:pt>
                <c:pt idx="15071">
                  <c:v>42215.0790073319</c:v>
                </c:pt>
                <c:pt idx="15072">
                  <c:v>42215.079007381275</c:v>
                </c:pt>
                <c:pt idx="15073">
                  <c:v>42215.079007413195</c:v>
                </c:pt>
                <c:pt idx="15074">
                  <c:v>42215.079007434702</c:v>
                </c:pt>
                <c:pt idx="15075">
                  <c:v>42215.079007437598</c:v>
                </c:pt>
                <c:pt idx="15076">
                  <c:v>42215.079007463901</c:v>
                </c:pt>
                <c:pt idx="15077">
                  <c:v>42215.079007480701</c:v>
                </c:pt>
                <c:pt idx="15078">
                  <c:v>42215.079007536675</c:v>
                </c:pt>
                <c:pt idx="15079">
                  <c:v>42215.079007558685</c:v>
                </c:pt>
                <c:pt idx="15080">
                  <c:v>42215.079007563472</c:v>
                </c:pt>
                <c:pt idx="15081">
                  <c:v>42215.079007567874</c:v>
                </c:pt>
                <c:pt idx="15082">
                  <c:v>42215.079007612476</c:v>
                </c:pt>
                <c:pt idx="15083">
                  <c:v>42215.0790076454</c:v>
                </c:pt>
                <c:pt idx="15084">
                  <c:v>42215.079007678498</c:v>
                </c:pt>
                <c:pt idx="15085">
                  <c:v>42215.079007715372</c:v>
                </c:pt>
                <c:pt idx="15086">
                  <c:v>42215.079007715773</c:v>
                </c:pt>
                <c:pt idx="15087">
                  <c:v>42215.079007718101</c:v>
                </c:pt>
                <c:pt idx="15088">
                  <c:v>42215.079007730485</c:v>
                </c:pt>
                <c:pt idx="15089">
                  <c:v>42215.0790077688</c:v>
                </c:pt>
                <c:pt idx="15090">
                  <c:v>42215.079007788801</c:v>
                </c:pt>
                <c:pt idx="15091">
                  <c:v>42215.079007828397</c:v>
                </c:pt>
                <c:pt idx="15092">
                  <c:v>42215.079007844099</c:v>
                </c:pt>
                <c:pt idx="15093">
                  <c:v>42215.079007853194</c:v>
                </c:pt>
                <c:pt idx="15094">
                  <c:v>42215.079007877401</c:v>
                </c:pt>
                <c:pt idx="15095">
                  <c:v>42215.079007943801</c:v>
                </c:pt>
                <c:pt idx="15096">
                  <c:v>42215.079008000903</c:v>
                </c:pt>
                <c:pt idx="15097">
                  <c:v>42215.079008006302</c:v>
                </c:pt>
                <c:pt idx="15098">
                  <c:v>42215.079008023684</c:v>
                </c:pt>
                <c:pt idx="15099">
                  <c:v>42215.079008036999</c:v>
                </c:pt>
                <c:pt idx="15100">
                  <c:v>42215.079008041801</c:v>
                </c:pt>
                <c:pt idx="15101">
                  <c:v>42215.079008075598</c:v>
                </c:pt>
                <c:pt idx="15102">
                  <c:v>42215.079008109402</c:v>
                </c:pt>
                <c:pt idx="15103">
                  <c:v>42215.079008142202</c:v>
                </c:pt>
                <c:pt idx="15104">
                  <c:v>42215.079008145003</c:v>
                </c:pt>
                <c:pt idx="15105">
                  <c:v>42215.079008175198</c:v>
                </c:pt>
                <c:pt idx="15106">
                  <c:v>42215.079008232897</c:v>
                </c:pt>
                <c:pt idx="15107">
                  <c:v>42215.079008252898</c:v>
                </c:pt>
                <c:pt idx="15108">
                  <c:v>42215.079008255001</c:v>
                </c:pt>
                <c:pt idx="15109">
                  <c:v>42215.079008291701</c:v>
                </c:pt>
                <c:pt idx="15110">
                  <c:v>42215.079008298439</c:v>
                </c:pt>
                <c:pt idx="15111">
                  <c:v>42215.079008301196</c:v>
                </c:pt>
                <c:pt idx="15112">
                  <c:v>42215.079008307097</c:v>
                </c:pt>
                <c:pt idx="15113">
                  <c:v>42215.079008341199</c:v>
                </c:pt>
                <c:pt idx="15114">
                  <c:v>42215.079008406399</c:v>
                </c:pt>
                <c:pt idx="15115">
                  <c:v>42215.0790084092</c:v>
                </c:pt>
                <c:pt idx="15116">
                  <c:v>42215.079008438297</c:v>
                </c:pt>
                <c:pt idx="15117">
                  <c:v>42215.079008464803</c:v>
                </c:pt>
                <c:pt idx="15118">
                  <c:v>42215.079008486297</c:v>
                </c:pt>
                <c:pt idx="15119">
                  <c:v>42215.079008538596</c:v>
                </c:pt>
                <c:pt idx="15120">
                  <c:v>42215.079008573273</c:v>
                </c:pt>
                <c:pt idx="15121">
                  <c:v>42215.079008592002</c:v>
                </c:pt>
                <c:pt idx="15122">
                  <c:v>42215.079008594803</c:v>
                </c:pt>
                <c:pt idx="15123">
                  <c:v>42215.079008621185</c:v>
                </c:pt>
                <c:pt idx="15124">
                  <c:v>42215.079008641194</c:v>
                </c:pt>
                <c:pt idx="15125">
                  <c:v>42215.079008697001</c:v>
                </c:pt>
                <c:pt idx="15126">
                  <c:v>42215.079008715373</c:v>
                </c:pt>
                <c:pt idx="15127">
                  <c:v>42215.079008717585</c:v>
                </c:pt>
                <c:pt idx="15128">
                  <c:v>42215.079008733672</c:v>
                </c:pt>
                <c:pt idx="15129">
                  <c:v>42215.079008769884</c:v>
                </c:pt>
                <c:pt idx="15130">
                  <c:v>42215.079008805194</c:v>
                </c:pt>
                <c:pt idx="15131">
                  <c:v>42215.079008835484</c:v>
                </c:pt>
                <c:pt idx="15132">
                  <c:v>42215.079008871675</c:v>
                </c:pt>
                <c:pt idx="15133">
                  <c:v>42215.079008872897</c:v>
                </c:pt>
                <c:pt idx="15134">
                  <c:v>42215.079008877285</c:v>
                </c:pt>
                <c:pt idx="15135">
                  <c:v>42215.079008889101</c:v>
                </c:pt>
                <c:pt idx="15136">
                  <c:v>42215.079008929002</c:v>
                </c:pt>
                <c:pt idx="15137">
                  <c:v>42215.079008947301</c:v>
                </c:pt>
                <c:pt idx="15138">
                  <c:v>42215.079008986002</c:v>
                </c:pt>
                <c:pt idx="15139">
                  <c:v>42215.079009001376</c:v>
                </c:pt>
                <c:pt idx="15140">
                  <c:v>42215.079009012275</c:v>
                </c:pt>
                <c:pt idx="15141">
                  <c:v>42215.079009037385</c:v>
                </c:pt>
                <c:pt idx="15142">
                  <c:v>42215.079009104003</c:v>
                </c:pt>
                <c:pt idx="15143">
                  <c:v>42215.079009160901</c:v>
                </c:pt>
                <c:pt idx="15144">
                  <c:v>42215.079009163375</c:v>
                </c:pt>
                <c:pt idx="15145">
                  <c:v>42215.079009178698</c:v>
                </c:pt>
                <c:pt idx="15146">
                  <c:v>42215.07900919213</c:v>
                </c:pt>
                <c:pt idx="15147">
                  <c:v>42215.07900919683</c:v>
                </c:pt>
                <c:pt idx="15148">
                  <c:v>42215.079009233101</c:v>
                </c:pt>
                <c:pt idx="15149">
                  <c:v>42215.079009269102</c:v>
                </c:pt>
                <c:pt idx="15150">
                  <c:v>42215.079009301284</c:v>
                </c:pt>
                <c:pt idx="15151">
                  <c:v>42215.079009303998</c:v>
                </c:pt>
                <c:pt idx="15152">
                  <c:v>42215.079009335997</c:v>
                </c:pt>
                <c:pt idx="15153">
                  <c:v>42215.079009392699</c:v>
                </c:pt>
                <c:pt idx="15154">
                  <c:v>42215.079009407702</c:v>
                </c:pt>
                <c:pt idx="15155">
                  <c:v>42215.079009409797</c:v>
                </c:pt>
                <c:pt idx="15156">
                  <c:v>42215.079009451401</c:v>
                </c:pt>
                <c:pt idx="15157">
                  <c:v>42215.079009457011</c:v>
                </c:pt>
                <c:pt idx="15158">
                  <c:v>42215.079009464498</c:v>
                </c:pt>
                <c:pt idx="15159">
                  <c:v>42215.079009466797</c:v>
                </c:pt>
                <c:pt idx="15160">
                  <c:v>42215.079009501176</c:v>
                </c:pt>
                <c:pt idx="15161">
                  <c:v>42215.079009563764</c:v>
                </c:pt>
                <c:pt idx="15162">
                  <c:v>42215.079009566594</c:v>
                </c:pt>
                <c:pt idx="15163">
                  <c:v>42215.0790095962</c:v>
                </c:pt>
                <c:pt idx="15164">
                  <c:v>42215.0790096247</c:v>
                </c:pt>
                <c:pt idx="15165">
                  <c:v>42215.079009649402</c:v>
                </c:pt>
                <c:pt idx="15166">
                  <c:v>42215.079009696201</c:v>
                </c:pt>
                <c:pt idx="15167">
                  <c:v>42215.079009733076</c:v>
                </c:pt>
                <c:pt idx="15168">
                  <c:v>42215.079009749301</c:v>
                </c:pt>
                <c:pt idx="15169">
                  <c:v>42215.079009752102</c:v>
                </c:pt>
                <c:pt idx="15170">
                  <c:v>42215.079009778499</c:v>
                </c:pt>
                <c:pt idx="15171">
                  <c:v>42215.07900979893</c:v>
                </c:pt>
                <c:pt idx="15172">
                  <c:v>42215.079009856803</c:v>
                </c:pt>
                <c:pt idx="15173">
                  <c:v>42215.0790098734</c:v>
                </c:pt>
                <c:pt idx="15174">
                  <c:v>42215.079009878202</c:v>
                </c:pt>
                <c:pt idx="15175">
                  <c:v>42215.079009882596</c:v>
                </c:pt>
                <c:pt idx="15176">
                  <c:v>42215.079009927402</c:v>
                </c:pt>
                <c:pt idx="15177">
                  <c:v>42215.079009965273</c:v>
                </c:pt>
                <c:pt idx="15178">
                  <c:v>42215.079009993497</c:v>
                </c:pt>
                <c:pt idx="15179">
                  <c:v>42215.079010028399</c:v>
                </c:pt>
                <c:pt idx="15180">
                  <c:v>42215.079010030502</c:v>
                </c:pt>
                <c:pt idx="15181">
                  <c:v>42215.079010032685</c:v>
                </c:pt>
                <c:pt idx="15182">
                  <c:v>42215.079010045498</c:v>
                </c:pt>
                <c:pt idx="15183">
                  <c:v>42215.079010088899</c:v>
                </c:pt>
                <c:pt idx="15184">
                  <c:v>42215.079010104397</c:v>
                </c:pt>
                <c:pt idx="15185">
                  <c:v>42215.079010143301</c:v>
                </c:pt>
                <c:pt idx="15186">
                  <c:v>42215.07901015893</c:v>
                </c:pt>
                <c:pt idx="15187">
                  <c:v>42215.079010169284</c:v>
                </c:pt>
                <c:pt idx="15188">
                  <c:v>42215.079010197202</c:v>
                </c:pt>
                <c:pt idx="15189">
                  <c:v>42215.079010261594</c:v>
                </c:pt>
                <c:pt idx="15190">
                  <c:v>42215.079010321002</c:v>
                </c:pt>
                <c:pt idx="15191">
                  <c:v>42215.079010321402</c:v>
                </c:pt>
                <c:pt idx="15192">
                  <c:v>42215.079010338799</c:v>
                </c:pt>
                <c:pt idx="15193">
                  <c:v>42215.079010352099</c:v>
                </c:pt>
                <c:pt idx="15194">
                  <c:v>42215.079010356931</c:v>
                </c:pt>
                <c:pt idx="15195">
                  <c:v>42215.079010390429</c:v>
                </c:pt>
                <c:pt idx="15196">
                  <c:v>42215.07901042913</c:v>
                </c:pt>
                <c:pt idx="15197">
                  <c:v>42215.079010456611</c:v>
                </c:pt>
                <c:pt idx="15198">
                  <c:v>42215.079010459398</c:v>
                </c:pt>
                <c:pt idx="15199">
                  <c:v>42215.079010493129</c:v>
                </c:pt>
                <c:pt idx="15200">
                  <c:v>42215.079010552996</c:v>
                </c:pt>
                <c:pt idx="15201">
                  <c:v>42215.079010564994</c:v>
                </c:pt>
                <c:pt idx="15202">
                  <c:v>42215.079010567075</c:v>
                </c:pt>
                <c:pt idx="15203">
                  <c:v>42215.079010607384</c:v>
                </c:pt>
                <c:pt idx="15204">
                  <c:v>42215.079010611655</c:v>
                </c:pt>
                <c:pt idx="15205">
                  <c:v>42215.079010619673</c:v>
                </c:pt>
                <c:pt idx="15206">
                  <c:v>42215.079010621776</c:v>
                </c:pt>
                <c:pt idx="15207">
                  <c:v>42215.079010661175</c:v>
                </c:pt>
                <c:pt idx="15208">
                  <c:v>42215.079010724803</c:v>
                </c:pt>
                <c:pt idx="15209">
                  <c:v>42215.079010727502</c:v>
                </c:pt>
                <c:pt idx="15210">
                  <c:v>42215.079010752997</c:v>
                </c:pt>
                <c:pt idx="15211">
                  <c:v>42215.079010785194</c:v>
                </c:pt>
                <c:pt idx="15212">
                  <c:v>42215.079010800997</c:v>
                </c:pt>
                <c:pt idx="15213">
                  <c:v>42215.079010853384</c:v>
                </c:pt>
                <c:pt idx="15214">
                  <c:v>42215.079010893103</c:v>
                </c:pt>
                <c:pt idx="15215">
                  <c:v>42215.079010906702</c:v>
                </c:pt>
                <c:pt idx="15216">
                  <c:v>42215.079010909503</c:v>
                </c:pt>
                <c:pt idx="15217">
                  <c:v>42215.079010936002</c:v>
                </c:pt>
                <c:pt idx="15218">
                  <c:v>42215.079010952701</c:v>
                </c:pt>
                <c:pt idx="15219">
                  <c:v>42215.0790110171</c:v>
                </c:pt>
                <c:pt idx="15220">
                  <c:v>42215.079011030284</c:v>
                </c:pt>
                <c:pt idx="15221">
                  <c:v>42215.079011032401</c:v>
                </c:pt>
                <c:pt idx="15222">
                  <c:v>42215.079011039503</c:v>
                </c:pt>
                <c:pt idx="15223">
                  <c:v>42215.079011084701</c:v>
                </c:pt>
                <c:pt idx="15224">
                  <c:v>42215.07901112493</c:v>
                </c:pt>
                <c:pt idx="15225">
                  <c:v>42215.07901114993</c:v>
                </c:pt>
                <c:pt idx="15226">
                  <c:v>42215.079011187103</c:v>
                </c:pt>
                <c:pt idx="15227">
                  <c:v>42215.079011187598</c:v>
                </c:pt>
                <c:pt idx="15228">
                  <c:v>42215.079011189897</c:v>
                </c:pt>
                <c:pt idx="15229">
                  <c:v>42215.079011202601</c:v>
                </c:pt>
                <c:pt idx="15230">
                  <c:v>42215.079011249029</c:v>
                </c:pt>
                <c:pt idx="15231">
                  <c:v>42215.0790112619</c:v>
                </c:pt>
                <c:pt idx="15232">
                  <c:v>42215.079011300601</c:v>
                </c:pt>
                <c:pt idx="15233">
                  <c:v>42215.079011316098</c:v>
                </c:pt>
                <c:pt idx="15234">
                  <c:v>42215.079011327602</c:v>
                </c:pt>
                <c:pt idx="15235">
                  <c:v>42215.079011356698</c:v>
                </c:pt>
                <c:pt idx="15236">
                  <c:v>42215.079011415597</c:v>
                </c:pt>
                <c:pt idx="15237">
                  <c:v>42215.079011478439</c:v>
                </c:pt>
                <c:pt idx="15238">
                  <c:v>42215.079011480899</c:v>
                </c:pt>
                <c:pt idx="15239">
                  <c:v>42215.079011495938</c:v>
                </c:pt>
                <c:pt idx="15240">
                  <c:v>42215.079011509195</c:v>
                </c:pt>
                <c:pt idx="15241">
                  <c:v>42215.079011513975</c:v>
                </c:pt>
                <c:pt idx="15242">
                  <c:v>42215.079011547903</c:v>
                </c:pt>
                <c:pt idx="15243">
                  <c:v>42215.079011588597</c:v>
                </c:pt>
                <c:pt idx="15244">
                  <c:v>42215.079011613576</c:v>
                </c:pt>
                <c:pt idx="15245">
                  <c:v>42215.079011616384</c:v>
                </c:pt>
                <c:pt idx="15246">
                  <c:v>42215.079011656198</c:v>
                </c:pt>
                <c:pt idx="15247">
                  <c:v>42215.079011712784</c:v>
                </c:pt>
                <c:pt idx="15248">
                  <c:v>42215.0790117254</c:v>
                </c:pt>
                <c:pt idx="15249">
                  <c:v>42215.079011727597</c:v>
                </c:pt>
                <c:pt idx="15250">
                  <c:v>42215.079011761474</c:v>
                </c:pt>
                <c:pt idx="15251">
                  <c:v>42215.079011770802</c:v>
                </c:pt>
                <c:pt idx="15252">
                  <c:v>42215.079011773596</c:v>
                </c:pt>
                <c:pt idx="15253">
                  <c:v>42215.079011779198</c:v>
                </c:pt>
                <c:pt idx="15254">
                  <c:v>42215.079011820599</c:v>
                </c:pt>
                <c:pt idx="15255">
                  <c:v>42215.079011881884</c:v>
                </c:pt>
                <c:pt idx="15256">
                  <c:v>42215.079011884598</c:v>
                </c:pt>
                <c:pt idx="15257">
                  <c:v>42215.079011914197</c:v>
                </c:pt>
                <c:pt idx="15258">
                  <c:v>42215.07901194493</c:v>
                </c:pt>
                <c:pt idx="15259">
                  <c:v>42215.079011964503</c:v>
                </c:pt>
                <c:pt idx="15260">
                  <c:v>42215.079012010676</c:v>
                </c:pt>
                <c:pt idx="15261">
                  <c:v>42215.0790120526</c:v>
                </c:pt>
                <c:pt idx="15262">
                  <c:v>42215.079012062102</c:v>
                </c:pt>
                <c:pt idx="15263">
                  <c:v>42215.079012068898</c:v>
                </c:pt>
                <c:pt idx="15264">
                  <c:v>42215.079012092829</c:v>
                </c:pt>
                <c:pt idx="15265">
                  <c:v>42215.079012113274</c:v>
                </c:pt>
                <c:pt idx="15266">
                  <c:v>42215.07901217683</c:v>
                </c:pt>
                <c:pt idx="15267">
                  <c:v>42215.079012187802</c:v>
                </c:pt>
                <c:pt idx="15268">
                  <c:v>42215.079012192698</c:v>
                </c:pt>
                <c:pt idx="15269">
                  <c:v>42215.079012197013</c:v>
                </c:pt>
                <c:pt idx="15270">
                  <c:v>42215.079012242139</c:v>
                </c:pt>
                <c:pt idx="15271">
                  <c:v>42215.079012284397</c:v>
                </c:pt>
                <c:pt idx="15272">
                  <c:v>42215.079012307797</c:v>
                </c:pt>
                <c:pt idx="15273">
                  <c:v>42215.079012341601</c:v>
                </c:pt>
                <c:pt idx="15274">
                  <c:v>42215.07901234513</c:v>
                </c:pt>
                <c:pt idx="15275">
                  <c:v>42215.079012347938</c:v>
                </c:pt>
                <c:pt idx="15276">
                  <c:v>42215.079012360598</c:v>
                </c:pt>
                <c:pt idx="15277">
                  <c:v>42215.079012408831</c:v>
                </c:pt>
                <c:pt idx="15278">
                  <c:v>42215.079012418602</c:v>
                </c:pt>
                <c:pt idx="15279">
                  <c:v>42215.079012457703</c:v>
                </c:pt>
                <c:pt idx="15280">
                  <c:v>42215.079012473601</c:v>
                </c:pt>
                <c:pt idx="15281">
                  <c:v>42215.079012484697</c:v>
                </c:pt>
                <c:pt idx="15282">
                  <c:v>42215.0790125165</c:v>
                </c:pt>
                <c:pt idx="15283">
                  <c:v>42215.079012576498</c:v>
                </c:pt>
                <c:pt idx="15284">
                  <c:v>42215.079012623675</c:v>
                </c:pt>
                <c:pt idx="15285">
                  <c:v>42215.079012640897</c:v>
                </c:pt>
                <c:pt idx="15286">
                  <c:v>42215.079012649301</c:v>
                </c:pt>
                <c:pt idx="15287">
                  <c:v>42215.079012662594</c:v>
                </c:pt>
                <c:pt idx="15288">
                  <c:v>42215.079012667375</c:v>
                </c:pt>
                <c:pt idx="15289">
                  <c:v>42215.079012705275</c:v>
                </c:pt>
                <c:pt idx="15290">
                  <c:v>42215.079012748698</c:v>
                </c:pt>
                <c:pt idx="15291">
                  <c:v>42215.0790127699</c:v>
                </c:pt>
                <c:pt idx="15292">
                  <c:v>42215.079012779701</c:v>
                </c:pt>
                <c:pt idx="15293">
                  <c:v>42215.079012807902</c:v>
                </c:pt>
                <c:pt idx="15294">
                  <c:v>42215.079012872899</c:v>
                </c:pt>
                <c:pt idx="15295">
                  <c:v>42215.0790128796</c:v>
                </c:pt>
                <c:pt idx="15296">
                  <c:v>42215.079012881673</c:v>
                </c:pt>
                <c:pt idx="15297">
                  <c:v>42215.079012919196</c:v>
                </c:pt>
                <c:pt idx="15298">
                  <c:v>42215.079012927003</c:v>
                </c:pt>
                <c:pt idx="15299">
                  <c:v>42215.079012931375</c:v>
                </c:pt>
                <c:pt idx="15300">
                  <c:v>42215.0790129366</c:v>
                </c:pt>
                <c:pt idx="15301">
                  <c:v>42215.079012980801</c:v>
                </c:pt>
                <c:pt idx="15302">
                  <c:v>42215.079013039598</c:v>
                </c:pt>
                <c:pt idx="15303">
                  <c:v>42215.079013042297</c:v>
                </c:pt>
                <c:pt idx="15304">
                  <c:v>42215.079013073802</c:v>
                </c:pt>
                <c:pt idx="15305">
                  <c:v>42215.079013104798</c:v>
                </c:pt>
                <c:pt idx="15306">
                  <c:v>42215.079013126611</c:v>
                </c:pt>
                <c:pt idx="15307">
                  <c:v>42215.079013168302</c:v>
                </c:pt>
                <c:pt idx="15308">
                  <c:v>42215.0790132127</c:v>
                </c:pt>
                <c:pt idx="15309">
                  <c:v>42215.079013215101</c:v>
                </c:pt>
                <c:pt idx="15310">
                  <c:v>42215.079013231101</c:v>
                </c:pt>
                <c:pt idx="15311">
                  <c:v>42215.079013249611</c:v>
                </c:pt>
                <c:pt idx="15312">
                  <c:v>42215.079013267503</c:v>
                </c:pt>
                <c:pt idx="15313">
                  <c:v>42215.079013337003</c:v>
                </c:pt>
                <c:pt idx="15314">
                  <c:v>42215.079013345028</c:v>
                </c:pt>
                <c:pt idx="15315">
                  <c:v>42215.079013347138</c:v>
                </c:pt>
                <c:pt idx="15316">
                  <c:v>42215.07901335413</c:v>
                </c:pt>
                <c:pt idx="15317">
                  <c:v>42215.07901339954</c:v>
                </c:pt>
                <c:pt idx="15318">
                  <c:v>42215.079013444549</c:v>
                </c:pt>
                <c:pt idx="15319">
                  <c:v>42215.079013464398</c:v>
                </c:pt>
                <c:pt idx="15320">
                  <c:v>42215.079013498958</c:v>
                </c:pt>
                <c:pt idx="15321">
                  <c:v>42215.07901349914</c:v>
                </c:pt>
                <c:pt idx="15322">
                  <c:v>42215.079013509996</c:v>
                </c:pt>
                <c:pt idx="15323">
                  <c:v>42215.079013519186</c:v>
                </c:pt>
                <c:pt idx="15324">
                  <c:v>42215.079013568997</c:v>
                </c:pt>
                <c:pt idx="15325">
                  <c:v>42215.079013576302</c:v>
                </c:pt>
                <c:pt idx="15326">
                  <c:v>42215.079013615272</c:v>
                </c:pt>
                <c:pt idx="15327">
                  <c:v>42215.079013631075</c:v>
                </c:pt>
                <c:pt idx="15328">
                  <c:v>42215.0790136387</c:v>
                </c:pt>
                <c:pt idx="15329">
                  <c:v>42215.079013676499</c:v>
                </c:pt>
                <c:pt idx="15330">
                  <c:v>42215.079013733586</c:v>
                </c:pt>
                <c:pt idx="15331">
                  <c:v>42215.079013799703</c:v>
                </c:pt>
                <c:pt idx="15332">
                  <c:v>42215.079013800998</c:v>
                </c:pt>
                <c:pt idx="15333">
                  <c:v>42215.079013809402</c:v>
                </c:pt>
                <c:pt idx="15334">
                  <c:v>42215.079013825401</c:v>
                </c:pt>
                <c:pt idx="15335">
                  <c:v>42215.079013831884</c:v>
                </c:pt>
                <c:pt idx="15336">
                  <c:v>42215.079013862502</c:v>
                </c:pt>
                <c:pt idx="15337">
                  <c:v>42215.079013908697</c:v>
                </c:pt>
                <c:pt idx="15338">
                  <c:v>42215.0790139237</c:v>
                </c:pt>
                <c:pt idx="15339">
                  <c:v>42215.079013940798</c:v>
                </c:pt>
                <c:pt idx="15340">
                  <c:v>42215.079013965194</c:v>
                </c:pt>
                <c:pt idx="15341">
                  <c:v>42215.079014032803</c:v>
                </c:pt>
                <c:pt idx="15342">
                  <c:v>42215.079014037001</c:v>
                </c:pt>
                <c:pt idx="15343">
                  <c:v>42215.079014039111</c:v>
                </c:pt>
                <c:pt idx="15344">
                  <c:v>42215.079014076298</c:v>
                </c:pt>
                <c:pt idx="15345">
                  <c:v>42215.079014081501</c:v>
                </c:pt>
                <c:pt idx="15346">
                  <c:v>42215.079014090697</c:v>
                </c:pt>
                <c:pt idx="15347">
                  <c:v>42215.079014094139</c:v>
                </c:pt>
                <c:pt idx="15348">
                  <c:v>42215.079014140829</c:v>
                </c:pt>
                <c:pt idx="15349">
                  <c:v>42215.079014196541</c:v>
                </c:pt>
                <c:pt idx="15350">
                  <c:v>42215.079014199211</c:v>
                </c:pt>
                <c:pt idx="15351">
                  <c:v>42215.079014218798</c:v>
                </c:pt>
                <c:pt idx="15352">
                  <c:v>42215.079014264898</c:v>
                </c:pt>
                <c:pt idx="15353">
                  <c:v>42215.079014277129</c:v>
                </c:pt>
                <c:pt idx="15354">
                  <c:v>42215.079014325529</c:v>
                </c:pt>
                <c:pt idx="15355">
                  <c:v>42215.07901437283</c:v>
                </c:pt>
                <c:pt idx="15356">
                  <c:v>42215.079014373798</c:v>
                </c:pt>
                <c:pt idx="15357">
                  <c:v>42215.079014389798</c:v>
                </c:pt>
                <c:pt idx="15358">
                  <c:v>42215.07901440814</c:v>
                </c:pt>
                <c:pt idx="15359">
                  <c:v>42215.079014428149</c:v>
                </c:pt>
                <c:pt idx="15360">
                  <c:v>42215.079014496849</c:v>
                </c:pt>
                <c:pt idx="15361">
                  <c:v>42215.079014502502</c:v>
                </c:pt>
                <c:pt idx="15362">
                  <c:v>42215.079014504598</c:v>
                </c:pt>
                <c:pt idx="15363">
                  <c:v>42215.079014511663</c:v>
                </c:pt>
                <c:pt idx="15364">
                  <c:v>42215.079014556897</c:v>
                </c:pt>
                <c:pt idx="15365">
                  <c:v>42215.079014604598</c:v>
                </c:pt>
                <c:pt idx="15366">
                  <c:v>42215.079014622701</c:v>
                </c:pt>
                <c:pt idx="15367">
                  <c:v>42215.079014649898</c:v>
                </c:pt>
                <c:pt idx="15368">
                  <c:v>42215.079014656301</c:v>
                </c:pt>
                <c:pt idx="15369">
                  <c:v>42215.079014663585</c:v>
                </c:pt>
                <c:pt idx="15370">
                  <c:v>42215.079014672803</c:v>
                </c:pt>
                <c:pt idx="15371">
                  <c:v>42215.079014728602</c:v>
                </c:pt>
                <c:pt idx="15372">
                  <c:v>42215.079014733674</c:v>
                </c:pt>
                <c:pt idx="15373">
                  <c:v>42215.079014773</c:v>
                </c:pt>
                <c:pt idx="15374">
                  <c:v>42215.0790147886</c:v>
                </c:pt>
                <c:pt idx="15375">
                  <c:v>42215.079014806899</c:v>
                </c:pt>
                <c:pt idx="15376">
                  <c:v>42215.079014836498</c:v>
                </c:pt>
                <c:pt idx="15377">
                  <c:v>42215.079014887597</c:v>
                </c:pt>
                <c:pt idx="15378">
                  <c:v>42215.079014944538</c:v>
                </c:pt>
                <c:pt idx="15379">
                  <c:v>42215.0790149596</c:v>
                </c:pt>
                <c:pt idx="15380">
                  <c:v>42215.0790149604</c:v>
                </c:pt>
                <c:pt idx="15381">
                  <c:v>42215.079014982301</c:v>
                </c:pt>
                <c:pt idx="15382">
                  <c:v>42215.079014988798</c:v>
                </c:pt>
                <c:pt idx="15383">
                  <c:v>42215.079015019903</c:v>
                </c:pt>
                <c:pt idx="15384">
                  <c:v>42215.079015068397</c:v>
                </c:pt>
                <c:pt idx="15385">
                  <c:v>42215.079015081901</c:v>
                </c:pt>
                <c:pt idx="15386">
                  <c:v>42215.079015092539</c:v>
                </c:pt>
                <c:pt idx="15387">
                  <c:v>42215.07901512293</c:v>
                </c:pt>
                <c:pt idx="15388">
                  <c:v>42215.079015192299</c:v>
                </c:pt>
                <c:pt idx="15389">
                  <c:v>42215.07901519673</c:v>
                </c:pt>
                <c:pt idx="15390">
                  <c:v>42215.07901519884</c:v>
                </c:pt>
                <c:pt idx="15391">
                  <c:v>42215.079015237803</c:v>
                </c:pt>
                <c:pt idx="15392">
                  <c:v>42215.079015240612</c:v>
                </c:pt>
                <c:pt idx="15393">
                  <c:v>42215.07901524863</c:v>
                </c:pt>
                <c:pt idx="15394">
                  <c:v>42215.079015251496</c:v>
                </c:pt>
                <c:pt idx="15395">
                  <c:v>42215.079015300602</c:v>
                </c:pt>
                <c:pt idx="15396">
                  <c:v>42215.079015354138</c:v>
                </c:pt>
                <c:pt idx="15397">
                  <c:v>42215.07901535683</c:v>
                </c:pt>
                <c:pt idx="15398">
                  <c:v>42215.079015378629</c:v>
                </c:pt>
                <c:pt idx="15399">
                  <c:v>42215.07901542414</c:v>
                </c:pt>
                <c:pt idx="15400">
                  <c:v>42215.079015433999</c:v>
                </c:pt>
                <c:pt idx="15401">
                  <c:v>42215.07901548293</c:v>
                </c:pt>
                <c:pt idx="15402">
                  <c:v>42215.0790155184</c:v>
                </c:pt>
                <c:pt idx="15403">
                  <c:v>42215.079015532501</c:v>
                </c:pt>
                <c:pt idx="15404">
                  <c:v>42215.0790155426</c:v>
                </c:pt>
                <c:pt idx="15405">
                  <c:v>42215.079015561074</c:v>
                </c:pt>
                <c:pt idx="15406">
                  <c:v>42215.079015582101</c:v>
                </c:pt>
                <c:pt idx="15407">
                  <c:v>42215.0790156562</c:v>
                </c:pt>
                <c:pt idx="15408">
                  <c:v>42215.079015659285</c:v>
                </c:pt>
                <c:pt idx="15409">
                  <c:v>42215.079015661373</c:v>
                </c:pt>
                <c:pt idx="15410">
                  <c:v>42215.079015675685</c:v>
                </c:pt>
                <c:pt idx="15411">
                  <c:v>42215.079015715884</c:v>
                </c:pt>
                <c:pt idx="15412">
                  <c:v>42215.079015764597</c:v>
                </c:pt>
                <c:pt idx="15413">
                  <c:v>42215.079015779411</c:v>
                </c:pt>
                <c:pt idx="15414">
                  <c:v>42215.079015812902</c:v>
                </c:pt>
                <c:pt idx="15415">
                  <c:v>42215.079015813484</c:v>
                </c:pt>
                <c:pt idx="15416">
                  <c:v>42215.079015820702</c:v>
                </c:pt>
                <c:pt idx="15417">
                  <c:v>42215.079015827803</c:v>
                </c:pt>
                <c:pt idx="15418">
                  <c:v>42215.079015888201</c:v>
                </c:pt>
                <c:pt idx="15419">
                  <c:v>42215.079015891199</c:v>
                </c:pt>
                <c:pt idx="15420">
                  <c:v>42215.079015930503</c:v>
                </c:pt>
                <c:pt idx="15421">
                  <c:v>42215.079015945899</c:v>
                </c:pt>
                <c:pt idx="15422">
                  <c:v>42215.0790159678</c:v>
                </c:pt>
                <c:pt idx="15423">
                  <c:v>42215.079015996729</c:v>
                </c:pt>
                <c:pt idx="15424">
                  <c:v>42215.079016048228</c:v>
                </c:pt>
                <c:pt idx="15425">
                  <c:v>42215.079016111595</c:v>
                </c:pt>
                <c:pt idx="15426">
                  <c:v>42215.079016120129</c:v>
                </c:pt>
                <c:pt idx="15427">
                  <c:v>42215.079016121497</c:v>
                </c:pt>
                <c:pt idx="15428">
                  <c:v>42215.079016137403</c:v>
                </c:pt>
                <c:pt idx="15429">
                  <c:v>42215.079016142212</c:v>
                </c:pt>
                <c:pt idx="15430">
                  <c:v>42215.079016177398</c:v>
                </c:pt>
                <c:pt idx="15431">
                  <c:v>42215.079016228628</c:v>
                </c:pt>
                <c:pt idx="15432">
                  <c:v>42215.079016241303</c:v>
                </c:pt>
                <c:pt idx="15433">
                  <c:v>42215.079016250311</c:v>
                </c:pt>
                <c:pt idx="15434">
                  <c:v>42215.079016283897</c:v>
                </c:pt>
                <c:pt idx="15435">
                  <c:v>42215.079016352029</c:v>
                </c:pt>
                <c:pt idx="15436">
                  <c:v>42215.079016355601</c:v>
                </c:pt>
                <c:pt idx="15437">
                  <c:v>42215.079016357697</c:v>
                </c:pt>
                <c:pt idx="15438">
                  <c:v>42215.079016395699</c:v>
                </c:pt>
                <c:pt idx="15439">
                  <c:v>42215.079016398558</c:v>
                </c:pt>
                <c:pt idx="15440">
                  <c:v>42215.079016408941</c:v>
                </c:pt>
                <c:pt idx="15441">
                  <c:v>42215.07901640913</c:v>
                </c:pt>
                <c:pt idx="15442">
                  <c:v>42215.079016460702</c:v>
                </c:pt>
                <c:pt idx="15443">
                  <c:v>42215.079016508498</c:v>
                </c:pt>
                <c:pt idx="15444">
                  <c:v>42215.079016511474</c:v>
                </c:pt>
                <c:pt idx="15445">
                  <c:v>42215.079016534197</c:v>
                </c:pt>
                <c:pt idx="15446">
                  <c:v>42215.079016584197</c:v>
                </c:pt>
                <c:pt idx="15447">
                  <c:v>42215.079016592397</c:v>
                </c:pt>
                <c:pt idx="15448">
                  <c:v>42215.079016640397</c:v>
                </c:pt>
                <c:pt idx="15449">
                  <c:v>42215.079016692602</c:v>
                </c:pt>
                <c:pt idx="15450">
                  <c:v>42215.079016693497</c:v>
                </c:pt>
                <c:pt idx="15451">
                  <c:v>42215.0790167015</c:v>
                </c:pt>
                <c:pt idx="15452">
                  <c:v>42215.0790167226</c:v>
                </c:pt>
                <c:pt idx="15453">
                  <c:v>42215.079016739401</c:v>
                </c:pt>
                <c:pt idx="15454">
                  <c:v>42215.079016816097</c:v>
                </c:pt>
                <c:pt idx="15455">
                  <c:v>42215.079016816897</c:v>
                </c:pt>
                <c:pt idx="15456">
                  <c:v>42215.079016819</c:v>
                </c:pt>
                <c:pt idx="15457">
                  <c:v>42215.079016840202</c:v>
                </c:pt>
                <c:pt idx="15458">
                  <c:v>42215.079016871903</c:v>
                </c:pt>
                <c:pt idx="15459">
                  <c:v>42215.07901692453</c:v>
                </c:pt>
                <c:pt idx="15460">
                  <c:v>42215.079016936499</c:v>
                </c:pt>
                <c:pt idx="15461">
                  <c:v>42215.079016971002</c:v>
                </c:pt>
                <c:pt idx="15462">
                  <c:v>42215.079016974531</c:v>
                </c:pt>
                <c:pt idx="15463">
                  <c:v>42215.079016980002</c:v>
                </c:pt>
                <c:pt idx="15464">
                  <c:v>42215.079016991898</c:v>
                </c:pt>
                <c:pt idx="15465">
                  <c:v>42215.07901704793</c:v>
                </c:pt>
                <c:pt idx="15466">
                  <c:v>42215.079017048229</c:v>
                </c:pt>
                <c:pt idx="15467">
                  <c:v>42215.079017087402</c:v>
                </c:pt>
                <c:pt idx="15468">
                  <c:v>42215.079017103402</c:v>
                </c:pt>
                <c:pt idx="15469">
                  <c:v>42215.079017115684</c:v>
                </c:pt>
                <c:pt idx="15470">
                  <c:v>42215.079017156299</c:v>
                </c:pt>
                <c:pt idx="15471">
                  <c:v>42215.079017202297</c:v>
                </c:pt>
                <c:pt idx="15472">
                  <c:v>42215.079017266697</c:v>
                </c:pt>
                <c:pt idx="15473">
                  <c:v>42215.079017280303</c:v>
                </c:pt>
                <c:pt idx="15474">
                  <c:v>42215.079017284203</c:v>
                </c:pt>
                <c:pt idx="15475">
                  <c:v>42215.079017297539</c:v>
                </c:pt>
                <c:pt idx="15476">
                  <c:v>42215.07901730483</c:v>
                </c:pt>
                <c:pt idx="15477">
                  <c:v>42215.079017334829</c:v>
                </c:pt>
                <c:pt idx="15478">
                  <c:v>42215.079017388431</c:v>
                </c:pt>
                <c:pt idx="15479">
                  <c:v>42215.07901739634</c:v>
                </c:pt>
                <c:pt idx="15480">
                  <c:v>42215.079017405798</c:v>
                </c:pt>
                <c:pt idx="15481">
                  <c:v>42215.079017433898</c:v>
                </c:pt>
                <c:pt idx="15482">
                  <c:v>42215.0790175086</c:v>
                </c:pt>
                <c:pt idx="15483">
                  <c:v>42215.079017510776</c:v>
                </c:pt>
                <c:pt idx="15484">
                  <c:v>42215.079017512384</c:v>
                </c:pt>
                <c:pt idx="15485">
                  <c:v>42215.079017547898</c:v>
                </c:pt>
                <c:pt idx="15486">
                  <c:v>42215.079017557196</c:v>
                </c:pt>
                <c:pt idx="15487">
                  <c:v>42215.0790175601</c:v>
                </c:pt>
                <c:pt idx="15488">
                  <c:v>42215.079017566284</c:v>
                </c:pt>
                <c:pt idx="15489">
                  <c:v>42215.079017620403</c:v>
                </c:pt>
                <c:pt idx="15490">
                  <c:v>42215.079017665776</c:v>
                </c:pt>
                <c:pt idx="15491">
                  <c:v>42215.079017669101</c:v>
                </c:pt>
                <c:pt idx="15492">
                  <c:v>42215.0790177046</c:v>
                </c:pt>
                <c:pt idx="15493">
                  <c:v>42215.079017744203</c:v>
                </c:pt>
                <c:pt idx="15494">
                  <c:v>42215.079017754797</c:v>
                </c:pt>
                <c:pt idx="15495">
                  <c:v>42215.079017797798</c:v>
                </c:pt>
                <c:pt idx="15496">
                  <c:v>42215.079017847798</c:v>
                </c:pt>
                <c:pt idx="15497">
                  <c:v>42215.0790178522</c:v>
                </c:pt>
                <c:pt idx="15498">
                  <c:v>42215.07901785853</c:v>
                </c:pt>
                <c:pt idx="15499">
                  <c:v>42215.079017879601</c:v>
                </c:pt>
                <c:pt idx="15500">
                  <c:v>42215.079017896838</c:v>
                </c:pt>
                <c:pt idx="15501">
                  <c:v>42215.079017974029</c:v>
                </c:pt>
                <c:pt idx="15502">
                  <c:v>42215.079017976139</c:v>
                </c:pt>
                <c:pt idx="15503">
                  <c:v>42215.079017976212</c:v>
                </c:pt>
                <c:pt idx="15504">
                  <c:v>42215.079017983284</c:v>
                </c:pt>
                <c:pt idx="15505">
                  <c:v>42215.079018029399</c:v>
                </c:pt>
                <c:pt idx="15506">
                  <c:v>42215.079018083998</c:v>
                </c:pt>
                <c:pt idx="15507">
                  <c:v>42215.079018093929</c:v>
                </c:pt>
                <c:pt idx="15508">
                  <c:v>42215.07901812833</c:v>
                </c:pt>
                <c:pt idx="15509">
                  <c:v>42215.079018131801</c:v>
                </c:pt>
                <c:pt idx="15510">
                  <c:v>42215.079018137403</c:v>
                </c:pt>
                <c:pt idx="15511">
                  <c:v>42215.079018149299</c:v>
                </c:pt>
                <c:pt idx="15512">
                  <c:v>42215.079018205899</c:v>
                </c:pt>
                <c:pt idx="15513">
                  <c:v>42215.07901820814</c:v>
                </c:pt>
                <c:pt idx="15514">
                  <c:v>42215.079018244949</c:v>
                </c:pt>
                <c:pt idx="15515">
                  <c:v>42215.079018260702</c:v>
                </c:pt>
                <c:pt idx="15516">
                  <c:v>42215.0790182692</c:v>
                </c:pt>
                <c:pt idx="15517">
                  <c:v>42215.079018315701</c:v>
                </c:pt>
                <c:pt idx="15518">
                  <c:v>42215.079018359611</c:v>
                </c:pt>
                <c:pt idx="15519">
                  <c:v>42215.079018430697</c:v>
                </c:pt>
                <c:pt idx="15520">
                  <c:v>42215.079018440141</c:v>
                </c:pt>
                <c:pt idx="15521">
                  <c:v>42215.079018440549</c:v>
                </c:pt>
                <c:pt idx="15522">
                  <c:v>42215.079018454038</c:v>
                </c:pt>
                <c:pt idx="15523">
                  <c:v>42215.079018460601</c:v>
                </c:pt>
                <c:pt idx="15524">
                  <c:v>42215.07901849223</c:v>
                </c:pt>
                <c:pt idx="15525">
                  <c:v>42215.079018547811</c:v>
                </c:pt>
                <c:pt idx="15526">
                  <c:v>42215.079018553195</c:v>
                </c:pt>
                <c:pt idx="15527">
                  <c:v>42215.0790185726</c:v>
                </c:pt>
                <c:pt idx="15528">
                  <c:v>42215.079018591285</c:v>
                </c:pt>
                <c:pt idx="15529">
                  <c:v>42215.079018669385</c:v>
                </c:pt>
                <c:pt idx="15530">
                  <c:v>42215.079018671597</c:v>
                </c:pt>
                <c:pt idx="15531">
                  <c:v>42215.079018672302</c:v>
                </c:pt>
                <c:pt idx="15532">
                  <c:v>42215.079018709999</c:v>
                </c:pt>
                <c:pt idx="15533">
                  <c:v>42215.0790187128</c:v>
                </c:pt>
                <c:pt idx="15534">
                  <c:v>42215.079018720899</c:v>
                </c:pt>
                <c:pt idx="15535">
                  <c:v>42215.079018723598</c:v>
                </c:pt>
                <c:pt idx="15536">
                  <c:v>42215.079018779899</c:v>
                </c:pt>
                <c:pt idx="15537">
                  <c:v>42215.079018826029</c:v>
                </c:pt>
                <c:pt idx="15538">
                  <c:v>42215.079018828699</c:v>
                </c:pt>
                <c:pt idx="15539">
                  <c:v>42215.079018852397</c:v>
                </c:pt>
                <c:pt idx="15540">
                  <c:v>42215.079018904129</c:v>
                </c:pt>
                <c:pt idx="15541">
                  <c:v>42215.079018905599</c:v>
                </c:pt>
                <c:pt idx="15542">
                  <c:v>42215.079018955003</c:v>
                </c:pt>
                <c:pt idx="15543">
                  <c:v>42215.079019004697</c:v>
                </c:pt>
                <c:pt idx="15544">
                  <c:v>42215.079019012002</c:v>
                </c:pt>
                <c:pt idx="15545">
                  <c:v>42215.0790190154</c:v>
                </c:pt>
                <c:pt idx="15546">
                  <c:v>42215.0790190392</c:v>
                </c:pt>
                <c:pt idx="15547">
                  <c:v>42215.079019057397</c:v>
                </c:pt>
                <c:pt idx="15548">
                  <c:v>42215.079019132099</c:v>
                </c:pt>
                <c:pt idx="15549">
                  <c:v>42215.079019136298</c:v>
                </c:pt>
                <c:pt idx="15550">
                  <c:v>42215.079019136931</c:v>
                </c:pt>
                <c:pt idx="15551">
                  <c:v>42215.079019141303</c:v>
                </c:pt>
                <c:pt idx="15552">
                  <c:v>42215.079019186829</c:v>
                </c:pt>
                <c:pt idx="15553">
                  <c:v>42215.079019243938</c:v>
                </c:pt>
                <c:pt idx="15554">
                  <c:v>42215.079019251898</c:v>
                </c:pt>
                <c:pt idx="15555">
                  <c:v>42215.079019287601</c:v>
                </c:pt>
                <c:pt idx="15556">
                  <c:v>42215.079019288947</c:v>
                </c:pt>
                <c:pt idx="15557">
                  <c:v>42215.079019294441</c:v>
                </c:pt>
                <c:pt idx="15558">
                  <c:v>42215.079019301797</c:v>
                </c:pt>
                <c:pt idx="15559">
                  <c:v>42215.079019362303</c:v>
                </c:pt>
                <c:pt idx="15560">
                  <c:v>42215.079019368299</c:v>
                </c:pt>
                <c:pt idx="15561">
                  <c:v>42215.079019402212</c:v>
                </c:pt>
                <c:pt idx="15562">
                  <c:v>42215.07901941803</c:v>
                </c:pt>
                <c:pt idx="15563">
                  <c:v>42215.079019436613</c:v>
                </c:pt>
                <c:pt idx="15564">
                  <c:v>42215.079019475612</c:v>
                </c:pt>
                <c:pt idx="15565">
                  <c:v>42215.079019520599</c:v>
                </c:pt>
                <c:pt idx="15566">
                  <c:v>42215.079019573597</c:v>
                </c:pt>
                <c:pt idx="15567">
                  <c:v>42215.079019592529</c:v>
                </c:pt>
                <c:pt idx="15568">
                  <c:v>42215.079019600402</c:v>
                </c:pt>
                <c:pt idx="15569">
                  <c:v>42215.079019611185</c:v>
                </c:pt>
                <c:pt idx="15570">
                  <c:v>42215.079019616001</c:v>
                </c:pt>
                <c:pt idx="15571">
                  <c:v>42215.079019649696</c:v>
                </c:pt>
                <c:pt idx="15572">
                  <c:v>42215.079019707598</c:v>
                </c:pt>
                <c:pt idx="15573">
                  <c:v>42215.079019713594</c:v>
                </c:pt>
                <c:pt idx="15574">
                  <c:v>42215.079019720702</c:v>
                </c:pt>
                <c:pt idx="15575">
                  <c:v>42215.079019748613</c:v>
                </c:pt>
                <c:pt idx="15576">
                  <c:v>42215.079019823599</c:v>
                </c:pt>
                <c:pt idx="15577">
                  <c:v>42215.079019825702</c:v>
                </c:pt>
                <c:pt idx="15578">
                  <c:v>42215.079019832403</c:v>
                </c:pt>
                <c:pt idx="15579">
                  <c:v>42215.079019867502</c:v>
                </c:pt>
                <c:pt idx="15580">
                  <c:v>42215.079019870303</c:v>
                </c:pt>
                <c:pt idx="15581">
                  <c:v>42215.079019878212</c:v>
                </c:pt>
                <c:pt idx="15582">
                  <c:v>42215.079019881101</c:v>
                </c:pt>
                <c:pt idx="15583">
                  <c:v>42215.0790199396</c:v>
                </c:pt>
                <c:pt idx="15584">
                  <c:v>42215.079019983285</c:v>
                </c:pt>
                <c:pt idx="15585">
                  <c:v>42215.079019986129</c:v>
                </c:pt>
                <c:pt idx="15586">
                  <c:v>42215.079020008598</c:v>
                </c:pt>
                <c:pt idx="15587">
                  <c:v>42215.079020064273</c:v>
                </c:pt>
                <c:pt idx="15588">
                  <c:v>42215.079020066594</c:v>
                </c:pt>
                <c:pt idx="15589">
                  <c:v>42215.079020112884</c:v>
                </c:pt>
                <c:pt idx="15590">
                  <c:v>42215.079020160585</c:v>
                </c:pt>
                <c:pt idx="15591">
                  <c:v>42215.079020171273</c:v>
                </c:pt>
                <c:pt idx="15592">
                  <c:v>42215.079020171775</c:v>
                </c:pt>
                <c:pt idx="15593">
                  <c:v>42215.079020192599</c:v>
                </c:pt>
                <c:pt idx="15594">
                  <c:v>42215.079020211364</c:v>
                </c:pt>
                <c:pt idx="15595">
                  <c:v>42215.079020288598</c:v>
                </c:pt>
                <c:pt idx="15596">
                  <c:v>42215.079020290701</c:v>
                </c:pt>
                <c:pt idx="15597">
                  <c:v>42215.079020296202</c:v>
                </c:pt>
                <c:pt idx="15598">
                  <c:v>42215.0790203055</c:v>
                </c:pt>
                <c:pt idx="15599">
                  <c:v>42215.079020343997</c:v>
                </c:pt>
                <c:pt idx="15600">
                  <c:v>42215.0790204039</c:v>
                </c:pt>
                <c:pt idx="15601">
                  <c:v>42215.079020408499</c:v>
                </c:pt>
                <c:pt idx="15602">
                  <c:v>42215.079020441903</c:v>
                </c:pt>
                <c:pt idx="15603">
                  <c:v>42215.079020446297</c:v>
                </c:pt>
                <c:pt idx="15604">
                  <c:v>42215.079020447098</c:v>
                </c:pt>
                <c:pt idx="15605">
                  <c:v>42215.079020459001</c:v>
                </c:pt>
                <c:pt idx="15606">
                  <c:v>42215.079020520374</c:v>
                </c:pt>
                <c:pt idx="15607">
                  <c:v>42215.079020528276</c:v>
                </c:pt>
                <c:pt idx="15608">
                  <c:v>42215.079020559475</c:v>
                </c:pt>
                <c:pt idx="15609">
                  <c:v>42215.079020575664</c:v>
                </c:pt>
                <c:pt idx="15610">
                  <c:v>42215.079020602672</c:v>
                </c:pt>
                <c:pt idx="15611">
                  <c:v>42215.079020635647</c:v>
                </c:pt>
                <c:pt idx="15612">
                  <c:v>42215.0790206745</c:v>
                </c:pt>
                <c:pt idx="15613">
                  <c:v>42215.0790207381</c:v>
                </c:pt>
                <c:pt idx="15614">
                  <c:v>42215.079020753175</c:v>
                </c:pt>
                <c:pt idx="15615">
                  <c:v>42215.079020760175</c:v>
                </c:pt>
                <c:pt idx="15616">
                  <c:v>42215.079020769175</c:v>
                </c:pt>
                <c:pt idx="15617">
                  <c:v>42215.079020775673</c:v>
                </c:pt>
                <c:pt idx="15618">
                  <c:v>42215.079020806996</c:v>
                </c:pt>
                <c:pt idx="15619">
                  <c:v>42215.079020867663</c:v>
                </c:pt>
                <c:pt idx="15620">
                  <c:v>42215.079020867874</c:v>
                </c:pt>
                <c:pt idx="15621">
                  <c:v>42215.079020879595</c:v>
                </c:pt>
                <c:pt idx="15622">
                  <c:v>42215.079020911755</c:v>
                </c:pt>
                <c:pt idx="15623">
                  <c:v>42215.079020983074</c:v>
                </c:pt>
                <c:pt idx="15624">
                  <c:v>42215.079020985264</c:v>
                </c:pt>
                <c:pt idx="15625">
                  <c:v>42215.079020992103</c:v>
                </c:pt>
                <c:pt idx="15626">
                  <c:v>42215.079021024198</c:v>
                </c:pt>
                <c:pt idx="15627">
                  <c:v>42215.079021026999</c:v>
                </c:pt>
                <c:pt idx="15628">
                  <c:v>42215.079021037673</c:v>
                </c:pt>
                <c:pt idx="15629">
                  <c:v>42215.0790210384</c:v>
                </c:pt>
                <c:pt idx="15630">
                  <c:v>42215.0790210997</c:v>
                </c:pt>
                <c:pt idx="15631">
                  <c:v>42215.079021140402</c:v>
                </c:pt>
                <c:pt idx="15632">
                  <c:v>42215.079021143101</c:v>
                </c:pt>
                <c:pt idx="15633">
                  <c:v>42215.079021161975</c:v>
                </c:pt>
                <c:pt idx="15634">
                  <c:v>42215.079021221274</c:v>
                </c:pt>
                <c:pt idx="15635">
                  <c:v>42215.079021224003</c:v>
                </c:pt>
                <c:pt idx="15636">
                  <c:v>42215.079021270001</c:v>
                </c:pt>
                <c:pt idx="15637">
                  <c:v>42215.079021320802</c:v>
                </c:pt>
                <c:pt idx="15638">
                  <c:v>42215.079021331476</c:v>
                </c:pt>
                <c:pt idx="15639">
                  <c:v>42215.079021331585</c:v>
                </c:pt>
                <c:pt idx="15640">
                  <c:v>42215.079021352598</c:v>
                </c:pt>
                <c:pt idx="15641">
                  <c:v>42215.079021372199</c:v>
                </c:pt>
                <c:pt idx="15642">
                  <c:v>42215.079021446203</c:v>
                </c:pt>
                <c:pt idx="15643">
                  <c:v>42215.07902144843</c:v>
                </c:pt>
                <c:pt idx="15644">
                  <c:v>42215.079021455902</c:v>
                </c:pt>
                <c:pt idx="15645">
                  <c:v>42215.079021463484</c:v>
                </c:pt>
                <c:pt idx="15646">
                  <c:v>42215.079021501464</c:v>
                </c:pt>
                <c:pt idx="15647">
                  <c:v>42215.079021563462</c:v>
                </c:pt>
                <c:pt idx="15648">
                  <c:v>42215.079021566475</c:v>
                </c:pt>
                <c:pt idx="15649">
                  <c:v>42215.079021600075</c:v>
                </c:pt>
                <c:pt idx="15650">
                  <c:v>42215.079021603764</c:v>
                </c:pt>
                <c:pt idx="15651">
                  <c:v>42215.079021605263</c:v>
                </c:pt>
                <c:pt idx="15652">
                  <c:v>42215.079021615755</c:v>
                </c:pt>
                <c:pt idx="15653">
                  <c:v>42215.079021677375</c:v>
                </c:pt>
                <c:pt idx="15654">
                  <c:v>42215.079021687976</c:v>
                </c:pt>
                <c:pt idx="15655">
                  <c:v>42215.079021716774</c:v>
                </c:pt>
                <c:pt idx="15656">
                  <c:v>42215.079021732985</c:v>
                </c:pt>
                <c:pt idx="15657">
                  <c:v>42215.0790217459</c:v>
                </c:pt>
                <c:pt idx="15658">
                  <c:v>42215.079021795304</c:v>
                </c:pt>
                <c:pt idx="15659">
                  <c:v>42215.079021834885</c:v>
                </c:pt>
                <c:pt idx="15660">
                  <c:v>42215.079021888901</c:v>
                </c:pt>
                <c:pt idx="15661">
                  <c:v>42215.079021901176</c:v>
                </c:pt>
                <c:pt idx="15662">
                  <c:v>42215.079021920101</c:v>
                </c:pt>
                <c:pt idx="15663">
                  <c:v>42215.079021926511</c:v>
                </c:pt>
                <c:pt idx="15664">
                  <c:v>42215.079021933074</c:v>
                </c:pt>
                <c:pt idx="15665">
                  <c:v>42215.079021964484</c:v>
                </c:pt>
                <c:pt idx="15666">
                  <c:v>42215.0790220259</c:v>
                </c:pt>
                <c:pt idx="15667">
                  <c:v>42215.079022027276</c:v>
                </c:pt>
                <c:pt idx="15668">
                  <c:v>42215.079022035774</c:v>
                </c:pt>
                <c:pt idx="15669">
                  <c:v>42215.079022066595</c:v>
                </c:pt>
                <c:pt idx="15670">
                  <c:v>42215.079022141101</c:v>
                </c:pt>
                <c:pt idx="15671">
                  <c:v>42215.079022143196</c:v>
                </c:pt>
                <c:pt idx="15672">
                  <c:v>42215.079022152102</c:v>
                </c:pt>
                <c:pt idx="15673">
                  <c:v>42215.079022182501</c:v>
                </c:pt>
                <c:pt idx="15674">
                  <c:v>42215.079022190701</c:v>
                </c:pt>
                <c:pt idx="15675">
                  <c:v>42215.079022195903</c:v>
                </c:pt>
                <c:pt idx="15676">
                  <c:v>42215.079022197897</c:v>
                </c:pt>
                <c:pt idx="15677">
                  <c:v>42215.079022259502</c:v>
                </c:pt>
                <c:pt idx="15678">
                  <c:v>42215.079022298298</c:v>
                </c:pt>
                <c:pt idx="15679">
                  <c:v>42215.079022300997</c:v>
                </c:pt>
                <c:pt idx="15680">
                  <c:v>42215.079022319595</c:v>
                </c:pt>
                <c:pt idx="15681">
                  <c:v>42215.079022377897</c:v>
                </c:pt>
                <c:pt idx="15682">
                  <c:v>42215.079022384198</c:v>
                </c:pt>
                <c:pt idx="15683">
                  <c:v>42215.079022427301</c:v>
                </c:pt>
                <c:pt idx="15684">
                  <c:v>42215.079022482401</c:v>
                </c:pt>
                <c:pt idx="15685">
                  <c:v>42215.079022485195</c:v>
                </c:pt>
                <c:pt idx="15686">
                  <c:v>42215.0790224913</c:v>
                </c:pt>
                <c:pt idx="15687">
                  <c:v>42215.079022511753</c:v>
                </c:pt>
                <c:pt idx="15688">
                  <c:v>42215.079022526195</c:v>
                </c:pt>
                <c:pt idx="15689">
                  <c:v>42215.079022603662</c:v>
                </c:pt>
                <c:pt idx="15690">
                  <c:v>42215.079022605772</c:v>
                </c:pt>
                <c:pt idx="15691">
                  <c:v>42215.079022616075</c:v>
                </c:pt>
                <c:pt idx="15692">
                  <c:v>42215.079022621772</c:v>
                </c:pt>
                <c:pt idx="15693">
                  <c:v>42215.079022658902</c:v>
                </c:pt>
                <c:pt idx="15694">
                  <c:v>42215.079022723272</c:v>
                </c:pt>
                <c:pt idx="15695">
                  <c:v>42215.079022723476</c:v>
                </c:pt>
                <c:pt idx="15696">
                  <c:v>42215.079022757076</c:v>
                </c:pt>
                <c:pt idx="15697">
                  <c:v>42215.079022760772</c:v>
                </c:pt>
                <c:pt idx="15698">
                  <c:v>42215.079022762264</c:v>
                </c:pt>
                <c:pt idx="15699">
                  <c:v>42215.079022776103</c:v>
                </c:pt>
                <c:pt idx="15700">
                  <c:v>42215.079022834994</c:v>
                </c:pt>
                <c:pt idx="15701">
                  <c:v>42215.079022848098</c:v>
                </c:pt>
                <c:pt idx="15702">
                  <c:v>42215.079022873884</c:v>
                </c:pt>
                <c:pt idx="15703">
                  <c:v>42215.079022890503</c:v>
                </c:pt>
                <c:pt idx="15704">
                  <c:v>42215.079022904196</c:v>
                </c:pt>
                <c:pt idx="15705">
                  <c:v>42215.079022955484</c:v>
                </c:pt>
                <c:pt idx="15706">
                  <c:v>42215.079022992097</c:v>
                </c:pt>
                <c:pt idx="15707">
                  <c:v>42215.079023055776</c:v>
                </c:pt>
                <c:pt idx="15708">
                  <c:v>42215.079023067876</c:v>
                </c:pt>
                <c:pt idx="15709">
                  <c:v>42215.079023079998</c:v>
                </c:pt>
                <c:pt idx="15710">
                  <c:v>42215.079023084101</c:v>
                </c:pt>
                <c:pt idx="15711">
                  <c:v>42215.079023088903</c:v>
                </c:pt>
                <c:pt idx="15712">
                  <c:v>42215.0790231219</c:v>
                </c:pt>
                <c:pt idx="15713">
                  <c:v>42215.079023184902</c:v>
                </c:pt>
                <c:pt idx="15714">
                  <c:v>42215.079023187594</c:v>
                </c:pt>
                <c:pt idx="15715">
                  <c:v>42215.079023193</c:v>
                </c:pt>
                <c:pt idx="15716">
                  <c:v>42215.079023224098</c:v>
                </c:pt>
                <c:pt idx="15717">
                  <c:v>42215.079023295497</c:v>
                </c:pt>
                <c:pt idx="15718">
                  <c:v>42215.0790232976</c:v>
                </c:pt>
                <c:pt idx="15719">
                  <c:v>42215.079023311773</c:v>
                </c:pt>
                <c:pt idx="15720">
                  <c:v>42215.079023340702</c:v>
                </c:pt>
                <c:pt idx="15721">
                  <c:v>42215.079023346203</c:v>
                </c:pt>
                <c:pt idx="15722">
                  <c:v>42215.079023353384</c:v>
                </c:pt>
                <c:pt idx="15723">
                  <c:v>42215.0790233562</c:v>
                </c:pt>
                <c:pt idx="15724">
                  <c:v>42215.079023419596</c:v>
                </c:pt>
                <c:pt idx="15725">
                  <c:v>42215.079023455502</c:v>
                </c:pt>
                <c:pt idx="15726">
                  <c:v>42215.079023458202</c:v>
                </c:pt>
                <c:pt idx="15727">
                  <c:v>42215.079023478298</c:v>
                </c:pt>
                <c:pt idx="15728">
                  <c:v>42215.079023537575</c:v>
                </c:pt>
                <c:pt idx="15729">
                  <c:v>42215.079023543884</c:v>
                </c:pt>
                <c:pt idx="15730">
                  <c:v>42215.079023584804</c:v>
                </c:pt>
                <c:pt idx="15731">
                  <c:v>42215.079023635175</c:v>
                </c:pt>
                <c:pt idx="15732">
                  <c:v>42215.079023645776</c:v>
                </c:pt>
                <c:pt idx="15733">
                  <c:v>42215.079023651255</c:v>
                </c:pt>
                <c:pt idx="15734">
                  <c:v>42215.079023666985</c:v>
                </c:pt>
                <c:pt idx="15735">
                  <c:v>42215.079023683473</c:v>
                </c:pt>
                <c:pt idx="15736">
                  <c:v>42215.079023760576</c:v>
                </c:pt>
                <c:pt idx="15737">
                  <c:v>42215.079023762664</c:v>
                </c:pt>
                <c:pt idx="15738">
                  <c:v>42215.079023775885</c:v>
                </c:pt>
                <c:pt idx="15739">
                  <c:v>42215.079023779901</c:v>
                </c:pt>
                <c:pt idx="15740">
                  <c:v>42215.079023816194</c:v>
                </c:pt>
                <c:pt idx="15741">
                  <c:v>42215.079023880884</c:v>
                </c:pt>
                <c:pt idx="15742">
                  <c:v>42215.079023883263</c:v>
                </c:pt>
                <c:pt idx="15743">
                  <c:v>42215.079023914994</c:v>
                </c:pt>
                <c:pt idx="15744">
                  <c:v>42215.079023918101</c:v>
                </c:pt>
                <c:pt idx="15745">
                  <c:v>42215.079023920276</c:v>
                </c:pt>
                <c:pt idx="15746">
                  <c:v>42215.079023929284</c:v>
                </c:pt>
                <c:pt idx="15747">
                  <c:v>42215.079023991784</c:v>
                </c:pt>
                <c:pt idx="15748">
                  <c:v>42215.0790240079</c:v>
                </c:pt>
                <c:pt idx="15749">
                  <c:v>42215.079024031184</c:v>
                </c:pt>
                <c:pt idx="15750">
                  <c:v>42215.0790240477</c:v>
                </c:pt>
                <c:pt idx="15751">
                  <c:v>42215.079024073784</c:v>
                </c:pt>
                <c:pt idx="15752">
                  <c:v>42215.079024115184</c:v>
                </c:pt>
                <c:pt idx="15753">
                  <c:v>42215.079024146296</c:v>
                </c:pt>
                <c:pt idx="15754">
                  <c:v>42215.079024211773</c:v>
                </c:pt>
                <c:pt idx="15755">
                  <c:v>42215.079024229301</c:v>
                </c:pt>
                <c:pt idx="15756">
                  <c:v>42215.079024239902</c:v>
                </c:pt>
                <c:pt idx="15757">
                  <c:v>42215.079024242703</c:v>
                </c:pt>
                <c:pt idx="15758">
                  <c:v>42215.079024250103</c:v>
                </c:pt>
                <c:pt idx="15759">
                  <c:v>42215.079024279199</c:v>
                </c:pt>
                <c:pt idx="15760">
                  <c:v>42215.079024340303</c:v>
                </c:pt>
                <c:pt idx="15761">
                  <c:v>42215.079024347302</c:v>
                </c:pt>
                <c:pt idx="15762">
                  <c:v>42215.079024350402</c:v>
                </c:pt>
                <c:pt idx="15763">
                  <c:v>42215.079024381084</c:v>
                </c:pt>
                <c:pt idx="15764">
                  <c:v>42215.079024452702</c:v>
                </c:pt>
                <c:pt idx="15765">
                  <c:v>42215.079024454899</c:v>
                </c:pt>
                <c:pt idx="15766">
                  <c:v>42215.079024471997</c:v>
                </c:pt>
                <c:pt idx="15767">
                  <c:v>42215.079024498038</c:v>
                </c:pt>
                <c:pt idx="15768">
                  <c:v>42215.079024503575</c:v>
                </c:pt>
                <c:pt idx="15769">
                  <c:v>42215.079024510655</c:v>
                </c:pt>
                <c:pt idx="15770">
                  <c:v>42215.079024513463</c:v>
                </c:pt>
                <c:pt idx="15771">
                  <c:v>42215.079024579085</c:v>
                </c:pt>
                <c:pt idx="15772">
                  <c:v>42215.079024612984</c:v>
                </c:pt>
                <c:pt idx="15773">
                  <c:v>42215.079024615647</c:v>
                </c:pt>
                <c:pt idx="15774">
                  <c:v>42215.079024639585</c:v>
                </c:pt>
                <c:pt idx="15775">
                  <c:v>42215.079024689672</c:v>
                </c:pt>
                <c:pt idx="15776">
                  <c:v>42215.079024703773</c:v>
                </c:pt>
                <c:pt idx="15777">
                  <c:v>42215.079024742103</c:v>
                </c:pt>
                <c:pt idx="15778">
                  <c:v>42215.0790247884</c:v>
                </c:pt>
                <c:pt idx="15779">
                  <c:v>42215.079024804596</c:v>
                </c:pt>
                <c:pt idx="15780">
                  <c:v>42215.079024810984</c:v>
                </c:pt>
                <c:pt idx="15781">
                  <c:v>42215.079024823084</c:v>
                </c:pt>
                <c:pt idx="15782">
                  <c:v>42215.079024844199</c:v>
                </c:pt>
                <c:pt idx="15783">
                  <c:v>42215.079024917984</c:v>
                </c:pt>
                <c:pt idx="15784">
                  <c:v>42215.079024920102</c:v>
                </c:pt>
                <c:pt idx="15785">
                  <c:v>42215.079024928797</c:v>
                </c:pt>
                <c:pt idx="15786">
                  <c:v>42215.079024935876</c:v>
                </c:pt>
                <c:pt idx="15787">
                  <c:v>42215.079024973784</c:v>
                </c:pt>
                <c:pt idx="15788">
                  <c:v>42215.079025038103</c:v>
                </c:pt>
                <c:pt idx="15789">
                  <c:v>42215.079025043</c:v>
                </c:pt>
                <c:pt idx="15790">
                  <c:v>42215.079025072402</c:v>
                </c:pt>
                <c:pt idx="15791">
                  <c:v>42215.079025075502</c:v>
                </c:pt>
                <c:pt idx="15792">
                  <c:v>42215.079025080275</c:v>
                </c:pt>
                <c:pt idx="15793">
                  <c:v>42215.079025086685</c:v>
                </c:pt>
                <c:pt idx="15794">
                  <c:v>42215.079025149898</c:v>
                </c:pt>
                <c:pt idx="15795">
                  <c:v>42215.079025167885</c:v>
                </c:pt>
                <c:pt idx="15796">
                  <c:v>42215.079025188803</c:v>
                </c:pt>
                <c:pt idx="15797">
                  <c:v>42215.079025205101</c:v>
                </c:pt>
                <c:pt idx="15798">
                  <c:v>42215.079025231084</c:v>
                </c:pt>
                <c:pt idx="15799">
                  <c:v>42215.079025275001</c:v>
                </c:pt>
                <c:pt idx="15800">
                  <c:v>42215.079025312501</c:v>
                </c:pt>
                <c:pt idx="15801">
                  <c:v>42215.079025375402</c:v>
                </c:pt>
                <c:pt idx="15802">
                  <c:v>42215.079025378203</c:v>
                </c:pt>
                <c:pt idx="15803">
                  <c:v>42215.079025397012</c:v>
                </c:pt>
                <c:pt idx="15804">
                  <c:v>42215.079025399697</c:v>
                </c:pt>
                <c:pt idx="15805">
                  <c:v>42215.079025403596</c:v>
                </c:pt>
                <c:pt idx="15806">
                  <c:v>42215.0790254366</c:v>
                </c:pt>
                <c:pt idx="15807">
                  <c:v>42215.079025497398</c:v>
                </c:pt>
                <c:pt idx="15808">
                  <c:v>42215.079025506995</c:v>
                </c:pt>
                <c:pt idx="15809">
                  <c:v>42215.079025521176</c:v>
                </c:pt>
                <c:pt idx="15810">
                  <c:v>42215.079025539475</c:v>
                </c:pt>
                <c:pt idx="15811">
                  <c:v>42215.079025613064</c:v>
                </c:pt>
                <c:pt idx="15812">
                  <c:v>42215.079025615174</c:v>
                </c:pt>
                <c:pt idx="15813">
                  <c:v>42215.079025631574</c:v>
                </c:pt>
                <c:pt idx="15814">
                  <c:v>42215.079025653104</c:v>
                </c:pt>
                <c:pt idx="15815">
                  <c:v>42215.079025657484</c:v>
                </c:pt>
                <c:pt idx="15816">
                  <c:v>42215.079025667976</c:v>
                </c:pt>
                <c:pt idx="15817">
                  <c:v>42215.079025668085</c:v>
                </c:pt>
                <c:pt idx="15818">
                  <c:v>42215.079025739004</c:v>
                </c:pt>
                <c:pt idx="15819">
                  <c:v>42215.079025766776</c:v>
                </c:pt>
                <c:pt idx="15820">
                  <c:v>42215.079025769475</c:v>
                </c:pt>
                <c:pt idx="15821">
                  <c:v>42215.079025799198</c:v>
                </c:pt>
                <c:pt idx="15822">
                  <c:v>42215.079025854597</c:v>
                </c:pt>
                <c:pt idx="15823">
                  <c:v>42215.079025863663</c:v>
                </c:pt>
                <c:pt idx="15824">
                  <c:v>42215.079025900901</c:v>
                </c:pt>
                <c:pt idx="15825">
                  <c:v>42215.079025950276</c:v>
                </c:pt>
                <c:pt idx="15826">
                  <c:v>42215.079025960884</c:v>
                </c:pt>
                <c:pt idx="15827">
                  <c:v>42215.079025971194</c:v>
                </c:pt>
                <c:pt idx="15828">
                  <c:v>42215.079025984604</c:v>
                </c:pt>
                <c:pt idx="15829">
                  <c:v>42215.079026001375</c:v>
                </c:pt>
                <c:pt idx="15830">
                  <c:v>42215.079026075502</c:v>
                </c:pt>
                <c:pt idx="15831">
                  <c:v>42215.079026077598</c:v>
                </c:pt>
                <c:pt idx="15832">
                  <c:v>42215.079026088497</c:v>
                </c:pt>
                <c:pt idx="15833">
                  <c:v>42215.079026095897</c:v>
                </c:pt>
                <c:pt idx="15834">
                  <c:v>42215.079026131076</c:v>
                </c:pt>
                <c:pt idx="15835">
                  <c:v>42215.079026195497</c:v>
                </c:pt>
                <c:pt idx="15836">
                  <c:v>42215.079026203101</c:v>
                </c:pt>
                <c:pt idx="15837">
                  <c:v>42215.079026232284</c:v>
                </c:pt>
                <c:pt idx="15838">
                  <c:v>42215.079026232801</c:v>
                </c:pt>
                <c:pt idx="15839">
                  <c:v>42215.079026236701</c:v>
                </c:pt>
                <c:pt idx="15840">
                  <c:v>42215.079026251275</c:v>
                </c:pt>
                <c:pt idx="15841">
                  <c:v>42215.079026306703</c:v>
                </c:pt>
                <c:pt idx="15842">
                  <c:v>42215.079026328029</c:v>
                </c:pt>
                <c:pt idx="15843">
                  <c:v>42215.07902634643</c:v>
                </c:pt>
                <c:pt idx="15844">
                  <c:v>42215.079026362502</c:v>
                </c:pt>
                <c:pt idx="15845">
                  <c:v>42215.079026373802</c:v>
                </c:pt>
                <c:pt idx="15846">
                  <c:v>42215.079026435102</c:v>
                </c:pt>
                <c:pt idx="15847">
                  <c:v>42215.079026464497</c:v>
                </c:pt>
                <c:pt idx="15848">
                  <c:v>42215.079026532476</c:v>
                </c:pt>
                <c:pt idx="15849">
                  <c:v>42215.079026535263</c:v>
                </c:pt>
                <c:pt idx="15850">
                  <c:v>42215.079026553984</c:v>
                </c:pt>
                <c:pt idx="15851">
                  <c:v>42215.0790265588</c:v>
                </c:pt>
                <c:pt idx="15852">
                  <c:v>42215.079026559884</c:v>
                </c:pt>
                <c:pt idx="15853">
                  <c:v>42215.079026593885</c:v>
                </c:pt>
                <c:pt idx="15854">
                  <c:v>42215.079026657586</c:v>
                </c:pt>
                <c:pt idx="15855">
                  <c:v>42215.079026667074</c:v>
                </c:pt>
                <c:pt idx="15856">
                  <c:v>42215.079026674503</c:v>
                </c:pt>
                <c:pt idx="15857">
                  <c:v>42215.0790266927</c:v>
                </c:pt>
                <c:pt idx="15858">
                  <c:v>42215.079026767075</c:v>
                </c:pt>
                <c:pt idx="15859">
                  <c:v>42215.079026769272</c:v>
                </c:pt>
                <c:pt idx="15860">
                  <c:v>42215.079026791784</c:v>
                </c:pt>
                <c:pt idx="15861">
                  <c:v>42215.079026808897</c:v>
                </c:pt>
                <c:pt idx="15862">
                  <c:v>42215.079026814085</c:v>
                </c:pt>
                <c:pt idx="15863">
                  <c:v>42215.079026821273</c:v>
                </c:pt>
                <c:pt idx="15864">
                  <c:v>42215.079026825384</c:v>
                </c:pt>
                <c:pt idx="15865">
                  <c:v>42215.079026899002</c:v>
                </c:pt>
                <c:pt idx="15866">
                  <c:v>42215.079026924002</c:v>
                </c:pt>
                <c:pt idx="15867">
                  <c:v>42215.079026926811</c:v>
                </c:pt>
                <c:pt idx="15868">
                  <c:v>42215.079026966996</c:v>
                </c:pt>
                <c:pt idx="15869">
                  <c:v>42215.079027017586</c:v>
                </c:pt>
                <c:pt idx="15870">
                  <c:v>42215.079027023785</c:v>
                </c:pt>
                <c:pt idx="15871">
                  <c:v>42215.079027057101</c:v>
                </c:pt>
                <c:pt idx="15872">
                  <c:v>42215.079027111475</c:v>
                </c:pt>
                <c:pt idx="15873">
                  <c:v>42215.079027118198</c:v>
                </c:pt>
                <c:pt idx="15874">
                  <c:v>42215.0790271308</c:v>
                </c:pt>
                <c:pt idx="15875">
                  <c:v>42215.079027139996</c:v>
                </c:pt>
                <c:pt idx="15876">
                  <c:v>42215.079027158703</c:v>
                </c:pt>
                <c:pt idx="15877">
                  <c:v>42215.079027232598</c:v>
                </c:pt>
                <c:pt idx="15878">
                  <c:v>42215.079027234598</c:v>
                </c:pt>
                <c:pt idx="15879">
                  <c:v>42215.079027244203</c:v>
                </c:pt>
                <c:pt idx="15880">
                  <c:v>42215.079027255801</c:v>
                </c:pt>
                <c:pt idx="15881">
                  <c:v>42215.079027288702</c:v>
                </c:pt>
                <c:pt idx="15882">
                  <c:v>42215.0790273526</c:v>
                </c:pt>
                <c:pt idx="15883">
                  <c:v>42215.079027362684</c:v>
                </c:pt>
                <c:pt idx="15884">
                  <c:v>42215.079027387103</c:v>
                </c:pt>
                <c:pt idx="15885">
                  <c:v>42215.07902739053</c:v>
                </c:pt>
                <c:pt idx="15886">
                  <c:v>42215.079027395012</c:v>
                </c:pt>
                <c:pt idx="15887">
                  <c:v>42215.079027399399</c:v>
                </c:pt>
                <c:pt idx="15888">
                  <c:v>42215.079027464402</c:v>
                </c:pt>
                <c:pt idx="15889">
                  <c:v>42215.079027487598</c:v>
                </c:pt>
                <c:pt idx="15890">
                  <c:v>42215.0790275041</c:v>
                </c:pt>
                <c:pt idx="15891">
                  <c:v>42215.079027519772</c:v>
                </c:pt>
                <c:pt idx="15892">
                  <c:v>42215.079027535474</c:v>
                </c:pt>
                <c:pt idx="15893">
                  <c:v>42215.079027594897</c:v>
                </c:pt>
                <c:pt idx="15894">
                  <c:v>42215.079027621585</c:v>
                </c:pt>
                <c:pt idx="15895">
                  <c:v>42215.079027685875</c:v>
                </c:pt>
                <c:pt idx="15896">
                  <c:v>42215.079027695596</c:v>
                </c:pt>
                <c:pt idx="15897">
                  <c:v>42215.079027714273</c:v>
                </c:pt>
                <c:pt idx="15898">
                  <c:v>42215.079027719774</c:v>
                </c:pt>
                <c:pt idx="15899">
                  <c:v>42215.0790277208</c:v>
                </c:pt>
                <c:pt idx="15900">
                  <c:v>42215.079027751373</c:v>
                </c:pt>
                <c:pt idx="15901">
                  <c:v>42215.079027811873</c:v>
                </c:pt>
                <c:pt idx="15902">
                  <c:v>42215.079027823675</c:v>
                </c:pt>
                <c:pt idx="15903">
                  <c:v>42215.079027827</c:v>
                </c:pt>
                <c:pt idx="15904">
                  <c:v>42215.079027849999</c:v>
                </c:pt>
                <c:pt idx="15905">
                  <c:v>42215.079027928601</c:v>
                </c:pt>
                <c:pt idx="15906">
                  <c:v>42215.079027930784</c:v>
                </c:pt>
                <c:pt idx="15907">
                  <c:v>42215.079027951586</c:v>
                </c:pt>
                <c:pt idx="15908">
                  <c:v>42215.079027967484</c:v>
                </c:pt>
                <c:pt idx="15909">
                  <c:v>42215.0790279719</c:v>
                </c:pt>
                <c:pt idx="15910">
                  <c:v>42215.0790279828</c:v>
                </c:pt>
                <c:pt idx="15911">
                  <c:v>42215.079027984502</c:v>
                </c:pt>
                <c:pt idx="15912">
                  <c:v>42215.079028058899</c:v>
                </c:pt>
                <c:pt idx="15913">
                  <c:v>42215.0790280847</c:v>
                </c:pt>
                <c:pt idx="15914">
                  <c:v>42215.079028087501</c:v>
                </c:pt>
                <c:pt idx="15915">
                  <c:v>42215.079028108397</c:v>
                </c:pt>
                <c:pt idx="15916">
                  <c:v>42215.079028161272</c:v>
                </c:pt>
                <c:pt idx="15917">
                  <c:v>42215.079028183674</c:v>
                </c:pt>
                <c:pt idx="15918">
                  <c:v>42215.079028214597</c:v>
                </c:pt>
                <c:pt idx="15919">
                  <c:v>42215.079028262284</c:v>
                </c:pt>
                <c:pt idx="15920">
                  <c:v>42215.079028278298</c:v>
                </c:pt>
                <c:pt idx="15921">
                  <c:v>42215.079028290696</c:v>
                </c:pt>
                <c:pt idx="15922">
                  <c:v>42215.079028296699</c:v>
                </c:pt>
                <c:pt idx="15923">
                  <c:v>42215.079028316097</c:v>
                </c:pt>
                <c:pt idx="15924">
                  <c:v>42215.079028390399</c:v>
                </c:pt>
                <c:pt idx="15925">
                  <c:v>42215.079028392531</c:v>
                </c:pt>
                <c:pt idx="15926">
                  <c:v>42215.079028406602</c:v>
                </c:pt>
                <c:pt idx="15927">
                  <c:v>42215.079028415785</c:v>
                </c:pt>
                <c:pt idx="15928">
                  <c:v>42215.079028446038</c:v>
                </c:pt>
                <c:pt idx="15929">
                  <c:v>42215.079028510772</c:v>
                </c:pt>
                <c:pt idx="15930">
                  <c:v>42215.079028522501</c:v>
                </c:pt>
                <c:pt idx="15931">
                  <c:v>42215.079028544998</c:v>
                </c:pt>
                <c:pt idx="15932">
                  <c:v>42215.0790285478</c:v>
                </c:pt>
                <c:pt idx="15933">
                  <c:v>42215.079028550186</c:v>
                </c:pt>
                <c:pt idx="15934">
                  <c:v>42215.079028559376</c:v>
                </c:pt>
                <c:pt idx="15935">
                  <c:v>42215.079028621585</c:v>
                </c:pt>
                <c:pt idx="15936">
                  <c:v>42215.079028647902</c:v>
                </c:pt>
                <c:pt idx="15937">
                  <c:v>42215.079028660875</c:v>
                </c:pt>
                <c:pt idx="15938">
                  <c:v>42215.079028677501</c:v>
                </c:pt>
                <c:pt idx="15939">
                  <c:v>42215.079028701773</c:v>
                </c:pt>
                <c:pt idx="15940">
                  <c:v>42215.0790287544</c:v>
                </c:pt>
                <c:pt idx="15941">
                  <c:v>42215.079028775785</c:v>
                </c:pt>
                <c:pt idx="15942">
                  <c:v>42215.079028849599</c:v>
                </c:pt>
                <c:pt idx="15943">
                  <c:v>42215.079028852284</c:v>
                </c:pt>
                <c:pt idx="15944">
                  <c:v>42215.0790288711</c:v>
                </c:pt>
                <c:pt idx="15945">
                  <c:v>42215.079028877597</c:v>
                </c:pt>
                <c:pt idx="15946">
                  <c:v>42215.079028879802</c:v>
                </c:pt>
                <c:pt idx="15947">
                  <c:v>42215.079028908702</c:v>
                </c:pt>
                <c:pt idx="15948">
                  <c:v>42215.0790289695</c:v>
                </c:pt>
                <c:pt idx="15949">
                  <c:v>42215.079028986598</c:v>
                </c:pt>
                <c:pt idx="15950">
                  <c:v>42215.079028992201</c:v>
                </c:pt>
                <c:pt idx="15951">
                  <c:v>42215.0790290109</c:v>
                </c:pt>
                <c:pt idx="15952">
                  <c:v>42215.079029084598</c:v>
                </c:pt>
                <c:pt idx="15953">
                  <c:v>42215.079029086701</c:v>
                </c:pt>
                <c:pt idx="15954">
                  <c:v>42215.079029111876</c:v>
                </c:pt>
                <c:pt idx="15955">
                  <c:v>42215.079029123001</c:v>
                </c:pt>
                <c:pt idx="15956">
                  <c:v>42215.079029128203</c:v>
                </c:pt>
                <c:pt idx="15957">
                  <c:v>42215.079029137902</c:v>
                </c:pt>
                <c:pt idx="15958">
                  <c:v>42215.079029140201</c:v>
                </c:pt>
                <c:pt idx="15959">
                  <c:v>42215.079029218701</c:v>
                </c:pt>
                <c:pt idx="15960">
                  <c:v>42215.079029241897</c:v>
                </c:pt>
                <c:pt idx="15961">
                  <c:v>42215.079029244611</c:v>
                </c:pt>
                <c:pt idx="15962">
                  <c:v>42215.079029281595</c:v>
                </c:pt>
                <c:pt idx="15963">
                  <c:v>42215.079029333676</c:v>
                </c:pt>
                <c:pt idx="15964">
                  <c:v>42215.079029343899</c:v>
                </c:pt>
                <c:pt idx="15965">
                  <c:v>42215.079029371802</c:v>
                </c:pt>
                <c:pt idx="15966">
                  <c:v>42215.079029422799</c:v>
                </c:pt>
                <c:pt idx="15967">
                  <c:v>42215.079029435103</c:v>
                </c:pt>
                <c:pt idx="15968">
                  <c:v>42215.079029450797</c:v>
                </c:pt>
                <c:pt idx="15969">
                  <c:v>42215.07902945653</c:v>
                </c:pt>
                <c:pt idx="15970">
                  <c:v>42215.079029470202</c:v>
                </c:pt>
                <c:pt idx="15971">
                  <c:v>42215.0790295474</c:v>
                </c:pt>
                <c:pt idx="15972">
                  <c:v>42215.079029549503</c:v>
                </c:pt>
                <c:pt idx="15973">
                  <c:v>42215.079029572102</c:v>
                </c:pt>
                <c:pt idx="15974">
                  <c:v>42215.079029575776</c:v>
                </c:pt>
                <c:pt idx="15975">
                  <c:v>42215.079029603272</c:v>
                </c:pt>
                <c:pt idx="15976">
                  <c:v>42215.079029666995</c:v>
                </c:pt>
                <c:pt idx="15977">
                  <c:v>42215.079029682704</c:v>
                </c:pt>
                <c:pt idx="15978">
                  <c:v>42215.079029701672</c:v>
                </c:pt>
                <c:pt idx="15979">
                  <c:v>42215.079029701876</c:v>
                </c:pt>
                <c:pt idx="15980">
                  <c:v>42215.0790297071</c:v>
                </c:pt>
                <c:pt idx="15981">
                  <c:v>42215.079029721084</c:v>
                </c:pt>
                <c:pt idx="15982">
                  <c:v>42215.079029779103</c:v>
                </c:pt>
                <c:pt idx="15983">
                  <c:v>42215.079029807785</c:v>
                </c:pt>
                <c:pt idx="15984">
                  <c:v>42215.079029825501</c:v>
                </c:pt>
                <c:pt idx="15985">
                  <c:v>42215.079029834684</c:v>
                </c:pt>
                <c:pt idx="15986">
                  <c:v>42215.0790298508</c:v>
                </c:pt>
                <c:pt idx="15987">
                  <c:v>42215.079029914901</c:v>
                </c:pt>
                <c:pt idx="15988">
                  <c:v>42215.079029940403</c:v>
                </c:pt>
                <c:pt idx="15989">
                  <c:v>42215.079029998429</c:v>
                </c:pt>
                <c:pt idx="15990">
                  <c:v>42215.079030013476</c:v>
                </c:pt>
                <c:pt idx="15991">
                  <c:v>42215.079030026929</c:v>
                </c:pt>
                <c:pt idx="15992">
                  <c:v>42215.079030031673</c:v>
                </c:pt>
                <c:pt idx="15993">
                  <c:v>42215.079030039597</c:v>
                </c:pt>
                <c:pt idx="15994">
                  <c:v>42215.079030066103</c:v>
                </c:pt>
                <c:pt idx="15995">
                  <c:v>42215.079030128829</c:v>
                </c:pt>
                <c:pt idx="15996">
                  <c:v>42215.079030139903</c:v>
                </c:pt>
                <c:pt idx="15997">
                  <c:v>42215.079030147099</c:v>
                </c:pt>
                <c:pt idx="15998">
                  <c:v>42215.079030167901</c:v>
                </c:pt>
                <c:pt idx="15999">
                  <c:v>42215.079030241897</c:v>
                </c:pt>
                <c:pt idx="16000">
                  <c:v>42215.079030244138</c:v>
                </c:pt>
                <c:pt idx="16001">
                  <c:v>42215.0790302717</c:v>
                </c:pt>
                <c:pt idx="16002">
                  <c:v>42215.079030280511</c:v>
                </c:pt>
                <c:pt idx="16003">
                  <c:v>42215.079030289897</c:v>
                </c:pt>
                <c:pt idx="16004">
                  <c:v>42215.079030292698</c:v>
                </c:pt>
                <c:pt idx="16005">
                  <c:v>42215.079030297697</c:v>
                </c:pt>
                <c:pt idx="16006">
                  <c:v>42215.079030378838</c:v>
                </c:pt>
                <c:pt idx="16007">
                  <c:v>42215.079030399203</c:v>
                </c:pt>
                <c:pt idx="16008">
                  <c:v>42215.079030401903</c:v>
                </c:pt>
                <c:pt idx="16009">
                  <c:v>42215.079030435998</c:v>
                </c:pt>
                <c:pt idx="16010">
                  <c:v>42215.079030492539</c:v>
                </c:pt>
                <c:pt idx="16011">
                  <c:v>42215.079030503875</c:v>
                </c:pt>
                <c:pt idx="16012">
                  <c:v>42215.079030529196</c:v>
                </c:pt>
                <c:pt idx="16013">
                  <c:v>42215.079030582594</c:v>
                </c:pt>
                <c:pt idx="16014">
                  <c:v>42215.079030590598</c:v>
                </c:pt>
                <c:pt idx="16015">
                  <c:v>42215.079030610774</c:v>
                </c:pt>
                <c:pt idx="16016">
                  <c:v>42215.079030611763</c:v>
                </c:pt>
                <c:pt idx="16017">
                  <c:v>42215.079030630586</c:v>
                </c:pt>
                <c:pt idx="16018">
                  <c:v>42215.079030704903</c:v>
                </c:pt>
                <c:pt idx="16019">
                  <c:v>42215.079030706998</c:v>
                </c:pt>
                <c:pt idx="16020">
                  <c:v>42215.079030719375</c:v>
                </c:pt>
                <c:pt idx="16021">
                  <c:v>42215.079030735884</c:v>
                </c:pt>
                <c:pt idx="16022">
                  <c:v>42215.079030760673</c:v>
                </c:pt>
                <c:pt idx="16023">
                  <c:v>42215.079030824701</c:v>
                </c:pt>
                <c:pt idx="16024">
                  <c:v>42215.0790308426</c:v>
                </c:pt>
                <c:pt idx="16025">
                  <c:v>42215.079030861976</c:v>
                </c:pt>
                <c:pt idx="16026">
                  <c:v>42215.079030862194</c:v>
                </c:pt>
                <c:pt idx="16027">
                  <c:v>42215.079030868685</c:v>
                </c:pt>
                <c:pt idx="16028">
                  <c:v>42215.079030876099</c:v>
                </c:pt>
                <c:pt idx="16029">
                  <c:v>42215.079030935274</c:v>
                </c:pt>
                <c:pt idx="16030">
                  <c:v>42215.079030967674</c:v>
                </c:pt>
                <c:pt idx="16031">
                  <c:v>42215.079030975503</c:v>
                </c:pt>
                <c:pt idx="16032">
                  <c:v>42215.079030992201</c:v>
                </c:pt>
                <c:pt idx="16033">
                  <c:v>42215.079031007903</c:v>
                </c:pt>
                <c:pt idx="16034">
                  <c:v>42215.079031074602</c:v>
                </c:pt>
                <c:pt idx="16035">
                  <c:v>42215.079031093803</c:v>
                </c:pt>
                <c:pt idx="16036">
                  <c:v>42215.079031158202</c:v>
                </c:pt>
                <c:pt idx="16037">
                  <c:v>42215.079031167901</c:v>
                </c:pt>
                <c:pt idx="16038">
                  <c:v>42215.079031186397</c:v>
                </c:pt>
                <c:pt idx="16039">
                  <c:v>42215.079031193003</c:v>
                </c:pt>
                <c:pt idx="16040">
                  <c:v>42215.079031199697</c:v>
                </c:pt>
                <c:pt idx="16041">
                  <c:v>42215.079031223497</c:v>
                </c:pt>
                <c:pt idx="16042">
                  <c:v>42215.079031284396</c:v>
                </c:pt>
                <c:pt idx="16043">
                  <c:v>42215.079031297297</c:v>
                </c:pt>
                <c:pt idx="16044">
                  <c:v>42215.079031306697</c:v>
                </c:pt>
                <c:pt idx="16045">
                  <c:v>42215.0790313252</c:v>
                </c:pt>
                <c:pt idx="16046">
                  <c:v>42215.079031396941</c:v>
                </c:pt>
                <c:pt idx="16047">
                  <c:v>42215.079031399029</c:v>
                </c:pt>
                <c:pt idx="16048">
                  <c:v>42215.079031431902</c:v>
                </c:pt>
                <c:pt idx="16049">
                  <c:v>42215.079031440138</c:v>
                </c:pt>
                <c:pt idx="16050">
                  <c:v>42215.079031444438</c:v>
                </c:pt>
                <c:pt idx="16051">
                  <c:v>42215.079031455003</c:v>
                </c:pt>
                <c:pt idx="16052">
                  <c:v>42215.079031457099</c:v>
                </c:pt>
                <c:pt idx="16053">
                  <c:v>42215.079031538502</c:v>
                </c:pt>
                <c:pt idx="16054">
                  <c:v>42215.079031553876</c:v>
                </c:pt>
                <c:pt idx="16055">
                  <c:v>42215.079031557194</c:v>
                </c:pt>
                <c:pt idx="16056">
                  <c:v>42215.079031586196</c:v>
                </c:pt>
                <c:pt idx="16057">
                  <c:v>42215.079031633664</c:v>
                </c:pt>
                <c:pt idx="16058">
                  <c:v>42215.079031663874</c:v>
                </c:pt>
                <c:pt idx="16059">
                  <c:v>42215.079031686502</c:v>
                </c:pt>
                <c:pt idx="16060">
                  <c:v>42215.079031737776</c:v>
                </c:pt>
                <c:pt idx="16061">
                  <c:v>42215.07903174853</c:v>
                </c:pt>
                <c:pt idx="16062">
                  <c:v>42215.079031769674</c:v>
                </c:pt>
                <c:pt idx="16063">
                  <c:v>42215.079031770503</c:v>
                </c:pt>
                <c:pt idx="16064">
                  <c:v>42215.079031788002</c:v>
                </c:pt>
                <c:pt idx="16065">
                  <c:v>42215.079031861984</c:v>
                </c:pt>
                <c:pt idx="16066">
                  <c:v>42215.079031864101</c:v>
                </c:pt>
                <c:pt idx="16067">
                  <c:v>42215.079031877198</c:v>
                </c:pt>
                <c:pt idx="16068">
                  <c:v>42215.079031895897</c:v>
                </c:pt>
                <c:pt idx="16069">
                  <c:v>42215.079031918001</c:v>
                </c:pt>
                <c:pt idx="16070">
                  <c:v>42215.079031982103</c:v>
                </c:pt>
                <c:pt idx="16071">
                  <c:v>42215.079032002497</c:v>
                </c:pt>
                <c:pt idx="16072">
                  <c:v>42215.0790320163</c:v>
                </c:pt>
                <c:pt idx="16073">
                  <c:v>42215.079032019501</c:v>
                </c:pt>
                <c:pt idx="16074">
                  <c:v>42215.079032026297</c:v>
                </c:pt>
                <c:pt idx="16075">
                  <c:v>42215.079032034002</c:v>
                </c:pt>
                <c:pt idx="16076">
                  <c:v>42215.079032093097</c:v>
                </c:pt>
                <c:pt idx="16077">
                  <c:v>42215.079032128138</c:v>
                </c:pt>
                <c:pt idx="16078">
                  <c:v>42215.079032132802</c:v>
                </c:pt>
                <c:pt idx="16079">
                  <c:v>42215.079032149602</c:v>
                </c:pt>
                <c:pt idx="16080">
                  <c:v>42215.079032166497</c:v>
                </c:pt>
                <c:pt idx="16081">
                  <c:v>42215.079032234302</c:v>
                </c:pt>
                <c:pt idx="16082">
                  <c:v>42215.079032251197</c:v>
                </c:pt>
                <c:pt idx="16083">
                  <c:v>42215.079032315676</c:v>
                </c:pt>
                <c:pt idx="16084">
                  <c:v>42215.079032325499</c:v>
                </c:pt>
                <c:pt idx="16085">
                  <c:v>42215.079032341499</c:v>
                </c:pt>
                <c:pt idx="16086">
                  <c:v>42215.079032348149</c:v>
                </c:pt>
                <c:pt idx="16087">
                  <c:v>42215.079032360103</c:v>
                </c:pt>
                <c:pt idx="16088">
                  <c:v>42215.079032381</c:v>
                </c:pt>
                <c:pt idx="16089">
                  <c:v>42215.079032441201</c:v>
                </c:pt>
                <c:pt idx="16090">
                  <c:v>42215.079032454603</c:v>
                </c:pt>
                <c:pt idx="16091">
                  <c:v>42215.079032466398</c:v>
                </c:pt>
                <c:pt idx="16092">
                  <c:v>42215.079032482499</c:v>
                </c:pt>
                <c:pt idx="16093">
                  <c:v>42215.0790325567</c:v>
                </c:pt>
                <c:pt idx="16094">
                  <c:v>42215.079032558802</c:v>
                </c:pt>
                <c:pt idx="16095">
                  <c:v>42215.079032592097</c:v>
                </c:pt>
                <c:pt idx="16096">
                  <c:v>42215.079032597598</c:v>
                </c:pt>
                <c:pt idx="16097">
                  <c:v>42215.079032604284</c:v>
                </c:pt>
                <c:pt idx="16098">
                  <c:v>42215.079032609996</c:v>
                </c:pt>
                <c:pt idx="16099">
                  <c:v>42215.079032612673</c:v>
                </c:pt>
                <c:pt idx="16100">
                  <c:v>42215.07903269853</c:v>
                </c:pt>
                <c:pt idx="16101">
                  <c:v>42215.0790327141</c:v>
                </c:pt>
                <c:pt idx="16102">
                  <c:v>42215.079032716902</c:v>
                </c:pt>
                <c:pt idx="16103">
                  <c:v>42215.079032743801</c:v>
                </c:pt>
                <c:pt idx="16104">
                  <c:v>42215.079032791284</c:v>
                </c:pt>
                <c:pt idx="16105">
                  <c:v>42215.079032823996</c:v>
                </c:pt>
                <c:pt idx="16106">
                  <c:v>42215.079032843998</c:v>
                </c:pt>
                <c:pt idx="16107">
                  <c:v>42215.079032895002</c:v>
                </c:pt>
                <c:pt idx="16108">
                  <c:v>42215.079032905604</c:v>
                </c:pt>
                <c:pt idx="16109">
                  <c:v>42215.079032929301</c:v>
                </c:pt>
                <c:pt idx="16110">
                  <c:v>42215.079032930284</c:v>
                </c:pt>
                <c:pt idx="16111">
                  <c:v>42215.079032945403</c:v>
                </c:pt>
                <c:pt idx="16112">
                  <c:v>42215.079033019101</c:v>
                </c:pt>
                <c:pt idx="16113">
                  <c:v>42215.079033021197</c:v>
                </c:pt>
                <c:pt idx="16114">
                  <c:v>42215.079033034999</c:v>
                </c:pt>
                <c:pt idx="16115">
                  <c:v>42215.079033055998</c:v>
                </c:pt>
                <c:pt idx="16116">
                  <c:v>42215.079033075497</c:v>
                </c:pt>
                <c:pt idx="16117">
                  <c:v>42215.0790331393</c:v>
                </c:pt>
                <c:pt idx="16118">
                  <c:v>42215.079033162197</c:v>
                </c:pt>
                <c:pt idx="16119">
                  <c:v>42215.079033173701</c:v>
                </c:pt>
                <c:pt idx="16120">
                  <c:v>42215.079033176939</c:v>
                </c:pt>
                <c:pt idx="16121">
                  <c:v>42215.079033183276</c:v>
                </c:pt>
                <c:pt idx="16122">
                  <c:v>42215.079033191301</c:v>
                </c:pt>
                <c:pt idx="16123">
                  <c:v>42215.079033250011</c:v>
                </c:pt>
                <c:pt idx="16124">
                  <c:v>42215.079033287897</c:v>
                </c:pt>
                <c:pt idx="16125">
                  <c:v>42215.079033290611</c:v>
                </c:pt>
                <c:pt idx="16126">
                  <c:v>42215.079033306829</c:v>
                </c:pt>
                <c:pt idx="16127">
                  <c:v>42215.079033323411</c:v>
                </c:pt>
                <c:pt idx="16128">
                  <c:v>42215.079033394213</c:v>
                </c:pt>
                <c:pt idx="16129">
                  <c:v>42215.079033408299</c:v>
                </c:pt>
                <c:pt idx="16130">
                  <c:v>42215.079033472939</c:v>
                </c:pt>
                <c:pt idx="16131">
                  <c:v>42215.079033485003</c:v>
                </c:pt>
                <c:pt idx="16132">
                  <c:v>42215.079033501075</c:v>
                </c:pt>
                <c:pt idx="16133">
                  <c:v>42215.079033505775</c:v>
                </c:pt>
                <c:pt idx="16134">
                  <c:v>42215.079033519884</c:v>
                </c:pt>
                <c:pt idx="16135">
                  <c:v>42215.079033538503</c:v>
                </c:pt>
                <c:pt idx="16136">
                  <c:v>42215.079033601374</c:v>
                </c:pt>
                <c:pt idx="16137">
                  <c:v>42215.079033612674</c:v>
                </c:pt>
                <c:pt idx="16138">
                  <c:v>42215.079033626098</c:v>
                </c:pt>
                <c:pt idx="16139">
                  <c:v>42215.079033640002</c:v>
                </c:pt>
                <c:pt idx="16140">
                  <c:v>42215.079033711176</c:v>
                </c:pt>
                <c:pt idx="16141">
                  <c:v>42215.079033713264</c:v>
                </c:pt>
                <c:pt idx="16142">
                  <c:v>42215.079033752001</c:v>
                </c:pt>
                <c:pt idx="16143">
                  <c:v>42215.079033755384</c:v>
                </c:pt>
                <c:pt idx="16144">
                  <c:v>42215.079033762195</c:v>
                </c:pt>
                <c:pt idx="16145">
                  <c:v>42215.079033767775</c:v>
                </c:pt>
                <c:pt idx="16146">
                  <c:v>42215.079033770096</c:v>
                </c:pt>
                <c:pt idx="16147">
                  <c:v>42215.079033857997</c:v>
                </c:pt>
                <c:pt idx="16148">
                  <c:v>42215.079033868002</c:v>
                </c:pt>
                <c:pt idx="16149">
                  <c:v>42215.079033870701</c:v>
                </c:pt>
                <c:pt idx="16150">
                  <c:v>42215.079033902097</c:v>
                </c:pt>
                <c:pt idx="16151">
                  <c:v>42215.079033954898</c:v>
                </c:pt>
                <c:pt idx="16152">
                  <c:v>42215.079033984002</c:v>
                </c:pt>
                <c:pt idx="16153">
                  <c:v>42215.079034001275</c:v>
                </c:pt>
                <c:pt idx="16154">
                  <c:v>42215.079034052302</c:v>
                </c:pt>
                <c:pt idx="16155">
                  <c:v>42215.079034062997</c:v>
                </c:pt>
                <c:pt idx="16156">
                  <c:v>42215.079034084403</c:v>
                </c:pt>
                <c:pt idx="16157">
                  <c:v>42215.079034090202</c:v>
                </c:pt>
                <c:pt idx="16158">
                  <c:v>42215.079034099603</c:v>
                </c:pt>
                <c:pt idx="16159">
                  <c:v>42215.079034176611</c:v>
                </c:pt>
                <c:pt idx="16160">
                  <c:v>42215.079034178729</c:v>
                </c:pt>
                <c:pt idx="16161">
                  <c:v>42215.079034192429</c:v>
                </c:pt>
                <c:pt idx="16162">
                  <c:v>42215.079034216098</c:v>
                </c:pt>
                <c:pt idx="16163">
                  <c:v>42215.079034232796</c:v>
                </c:pt>
                <c:pt idx="16164">
                  <c:v>42215.079034296439</c:v>
                </c:pt>
                <c:pt idx="16165">
                  <c:v>42215.079034322029</c:v>
                </c:pt>
                <c:pt idx="16166">
                  <c:v>42215.079034331684</c:v>
                </c:pt>
                <c:pt idx="16167">
                  <c:v>42215.079034334703</c:v>
                </c:pt>
                <c:pt idx="16168">
                  <c:v>42215.079034341099</c:v>
                </c:pt>
                <c:pt idx="16169">
                  <c:v>42215.079034348841</c:v>
                </c:pt>
                <c:pt idx="16170">
                  <c:v>42215.079034408838</c:v>
                </c:pt>
                <c:pt idx="16171">
                  <c:v>42215.07903444815</c:v>
                </c:pt>
                <c:pt idx="16172">
                  <c:v>42215.079034452931</c:v>
                </c:pt>
                <c:pt idx="16173">
                  <c:v>42215.079034464201</c:v>
                </c:pt>
                <c:pt idx="16174">
                  <c:v>42215.079034482311</c:v>
                </c:pt>
                <c:pt idx="16175">
                  <c:v>42215.079034554197</c:v>
                </c:pt>
                <c:pt idx="16176">
                  <c:v>42215.079034568196</c:v>
                </c:pt>
                <c:pt idx="16177">
                  <c:v>42215.079034632901</c:v>
                </c:pt>
                <c:pt idx="16178">
                  <c:v>42215.079034642302</c:v>
                </c:pt>
                <c:pt idx="16179">
                  <c:v>42215.079034660994</c:v>
                </c:pt>
                <c:pt idx="16180">
                  <c:v>42215.079034665774</c:v>
                </c:pt>
                <c:pt idx="16181">
                  <c:v>42215.079034680195</c:v>
                </c:pt>
                <c:pt idx="16182">
                  <c:v>42215.079034695897</c:v>
                </c:pt>
                <c:pt idx="16183">
                  <c:v>42215.079034755676</c:v>
                </c:pt>
                <c:pt idx="16184">
                  <c:v>42215.079034771101</c:v>
                </c:pt>
                <c:pt idx="16185">
                  <c:v>42215.079034786097</c:v>
                </c:pt>
                <c:pt idx="16186">
                  <c:v>42215.0790347976</c:v>
                </c:pt>
                <c:pt idx="16187">
                  <c:v>42215.079034871502</c:v>
                </c:pt>
                <c:pt idx="16188">
                  <c:v>42215.079034873597</c:v>
                </c:pt>
                <c:pt idx="16189">
                  <c:v>42215.079034909701</c:v>
                </c:pt>
                <c:pt idx="16190">
                  <c:v>42215.079034912284</c:v>
                </c:pt>
                <c:pt idx="16191">
                  <c:v>42215.0790349175</c:v>
                </c:pt>
                <c:pt idx="16192">
                  <c:v>42215.079034923998</c:v>
                </c:pt>
                <c:pt idx="16193">
                  <c:v>42215.079034929302</c:v>
                </c:pt>
                <c:pt idx="16194">
                  <c:v>42215.079035017901</c:v>
                </c:pt>
                <c:pt idx="16195">
                  <c:v>42215.079035025403</c:v>
                </c:pt>
                <c:pt idx="16196">
                  <c:v>42215.079035028139</c:v>
                </c:pt>
                <c:pt idx="16197">
                  <c:v>42215.079035067196</c:v>
                </c:pt>
                <c:pt idx="16198">
                  <c:v>42215.079035119401</c:v>
                </c:pt>
                <c:pt idx="16199">
                  <c:v>42215.07903514443</c:v>
                </c:pt>
                <c:pt idx="16200">
                  <c:v>42215.079035158698</c:v>
                </c:pt>
                <c:pt idx="16201">
                  <c:v>42215.079035214803</c:v>
                </c:pt>
                <c:pt idx="16202">
                  <c:v>42215.079035217597</c:v>
                </c:pt>
                <c:pt idx="16203">
                  <c:v>42215.079035241397</c:v>
                </c:pt>
                <c:pt idx="16204">
                  <c:v>42215.079035250012</c:v>
                </c:pt>
                <c:pt idx="16205">
                  <c:v>42215.079035260402</c:v>
                </c:pt>
                <c:pt idx="16206">
                  <c:v>42215.079035334398</c:v>
                </c:pt>
                <c:pt idx="16207">
                  <c:v>42215.079035336399</c:v>
                </c:pt>
                <c:pt idx="16208">
                  <c:v>42215.079035353701</c:v>
                </c:pt>
                <c:pt idx="16209">
                  <c:v>42215.079035376439</c:v>
                </c:pt>
                <c:pt idx="16210">
                  <c:v>42215.07903539043</c:v>
                </c:pt>
                <c:pt idx="16211">
                  <c:v>42215.079035454612</c:v>
                </c:pt>
                <c:pt idx="16212">
                  <c:v>42215.079035482202</c:v>
                </c:pt>
                <c:pt idx="16213">
                  <c:v>42215.07903548843</c:v>
                </c:pt>
                <c:pt idx="16214">
                  <c:v>42215.079035489012</c:v>
                </c:pt>
                <c:pt idx="16215">
                  <c:v>42215.079035500501</c:v>
                </c:pt>
                <c:pt idx="16216">
                  <c:v>42215.079035503273</c:v>
                </c:pt>
                <c:pt idx="16217">
                  <c:v>42215.079035565264</c:v>
                </c:pt>
                <c:pt idx="16218">
                  <c:v>42215.0790356047</c:v>
                </c:pt>
                <c:pt idx="16219">
                  <c:v>42215.0790356082</c:v>
                </c:pt>
                <c:pt idx="16220">
                  <c:v>42215.079035621595</c:v>
                </c:pt>
                <c:pt idx="16221">
                  <c:v>42215.079035650597</c:v>
                </c:pt>
                <c:pt idx="16222">
                  <c:v>42215.0790357144</c:v>
                </c:pt>
                <c:pt idx="16223">
                  <c:v>42215.079035723102</c:v>
                </c:pt>
                <c:pt idx="16224">
                  <c:v>42215.079035795403</c:v>
                </c:pt>
                <c:pt idx="16225">
                  <c:v>42215.079035798211</c:v>
                </c:pt>
                <c:pt idx="16226">
                  <c:v>42215.079035816998</c:v>
                </c:pt>
                <c:pt idx="16227">
                  <c:v>42215.079035823503</c:v>
                </c:pt>
                <c:pt idx="16228">
                  <c:v>42215.079035840099</c:v>
                </c:pt>
                <c:pt idx="16229">
                  <c:v>42215.079035853196</c:v>
                </c:pt>
                <c:pt idx="16230">
                  <c:v>42215.079035913484</c:v>
                </c:pt>
                <c:pt idx="16231">
                  <c:v>42215.079035939503</c:v>
                </c:pt>
                <c:pt idx="16232">
                  <c:v>42215.079035946299</c:v>
                </c:pt>
                <c:pt idx="16233">
                  <c:v>42215.079035951276</c:v>
                </c:pt>
                <c:pt idx="16234">
                  <c:v>42215.079036028539</c:v>
                </c:pt>
                <c:pt idx="16235">
                  <c:v>42215.0790360307</c:v>
                </c:pt>
                <c:pt idx="16236">
                  <c:v>42215.079036068499</c:v>
                </c:pt>
                <c:pt idx="16237">
                  <c:v>42215.079036072129</c:v>
                </c:pt>
                <c:pt idx="16238">
                  <c:v>42215.079036073701</c:v>
                </c:pt>
                <c:pt idx="16239">
                  <c:v>42215.079036083196</c:v>
                </c:pt>
                <c:pt idx="16240">
                  <c:v>42215.079036084702</c:v>
                </c:pt>
                <c:pt idx="16241">
                  <c:v>42215.079036178213</c:v>
                </c:pt>
                <c:pt idx="16242">
                  <c:v>42215.079036182702</c:v>
                </c:pt>
                <c:pt idx="16243">
                  <c:v>42215.079036185503</c:v>
                </c:pt>
                <c:pt idx="16244">
                  <c:v>42215.07903622873</c:v>
                </c:pt>
                <c:pt idx="16245">
                  <c:v>42215.07903627654</c:v>
                </c:pt>
                <c:pt idx="16246">
                  <c:v>42215.079036303898</c:v>
                </c:pt>
                <c:pt idx="16247">
                  <c:v>42215.079036316201</c:v>
                </c:pt>
                <c:pt idx="16248">
                  <c:v>42215.079036367097</c:v>
                </c:pt>
                <c:pt idx="16249">
                  <c:v>42215.079036379298</c:v>
                </c:pt>
                <c:pt idx="16250">
                  <c:v>42215.079036400697</c:v>
                </c:pt>
                <c:pt idx="16251">
                  <c:v>42215.079036410403</c:v>
                </c:pt>
                <c:pt idx="16252">
                  <c:v>42215.079036417599</c:v>
                </c:pt>
                <c:pt idx="16253">
                  <c:v>42215.079036490941</c:v>
                </c:pt>
                <c:pt idx="16254">
                  <c:v>42215.079036493029</c:v>
                </c:pt>
                <c:pt idx="16255">
                  <c:v>42215.079036520197</c:v>
                </c:pt>
                <c:pt idx="16256">
                  <c:v>42215.079036535884</c:v>
                </c:pt>
                <c:pt idx="16257">
                  <c:v>42215.079036547701</c:v>
                </c:pt>
                <c:pt idx="16258">
                  <c:v>42215.079036610674</c:v>
                </c:pt>
                <c:pt idx="16259">
                  <c:v>42215.079036642499</c:v>
                </c:pt>
                <c:pt idx="16260">
                  <c:v>42215.079036645897</c:v>
                </c:pt>
                <c:pt idx="16261">
                  <c:v>42215.079036649098</c:v>
                </c:pt>
                <c:pt idx="16262">
                  <c:v>42215.079036650997</c:v>
                </c:pt>
                <c:pt idx="16263">
                  <c:v>42215.079036664902</c:v>
                </c:pt>
                <c:pt idx="16264">
                  <c:v>42215.079036722898</c:v>
                </c:pt>
                <c:pt idx="16265">
                  <c:v>42215.079036761985</c:v>
                </c:pt>
                <c:pt idx="16266">
                  <c:v>42215.079036767784</c:v>
                </c:pt>
                <c:pt idx="16267">
                  <c:v>42215.0790367792</c:v>
                </c:pt>
                <c:pt idx="16268">
                  <c:v>42215.079036803196</c:v>
                </c:pt>
                <c:pt idx="16269">
                  <c:v>42215.079036874602</c:v>
                </c:pt>
                <c:pt idx="16270">
                  <c:v>42215.079036880597</c:v>
                </c:pt>
                <c:pt idx="16271">
                  <c:v>42215.079036947529</c:v>
                </c:pt>
                <c:pt idx="16272">
                  <c:v>42215.079036954201</c:v>
                </c:pt>
                <c:pt idx="16273">
                  <c:v>42215.079036970703</c:v>
                </c:pt>
                <c:pt idx="16274">
                  <c:v>42215.079036975498</c:v>
                </c:pt>
                <c:pt idx="16275">
                  <c:v>42215.079036999799</c:v>
                </c:pt>
                <c:pt idx="16276">
                  <c:v>42215.079037010597</c:v>
                </c:pt>
                <c:pt idx="16277">
                  <c:v>42215.079037072799</c:v>
                </c:pt>
                <c:pt idx="16278">
                  <c:v>42215.079037091396</c:v>
                </c:pt>
                <c:pt idx="16279">
                  <c:v>42215.079037106829</c:v>
                </c:pt>
                <c:pt idx="16280">
                  <c:v>42215.079037112198</c:v>
                </c:pt>
                <c:pt idx="16281">
                  <c:v>42215.079037183285</c:v>
                </c:pt>
                <c:pt idx="16282">
                  <c:v>42215.079037185402</c:v>
                </c:pt>
                <c:pt idx="16283">
                  <c:v>42215.079037231597</c:v>
                </c:pt>
                <c:pt idx="16284">
                  <c:v>42215.079037231597</c:v>
                </c:pt>
                <c:pt idx="16285">
                  <c:v>42215.079037234398</c:v>
                </c:pt>
                <c:pt idx="16286">
                  <c:v>42215.079037242213</c:v>
                </c:pt>
                <c:pt idx="16287">
                  <c:v>42215.079037242438</c:v>
                </c:pt>
                <c:pt idx="16288">
                  <c:v>42215.079037338699</c:v>
                </c:pt>
                <c:pt idx="16289">
                  <c:v>42215.079037341398</c:v>
                </c:pt>
                <c:pt idx="16290">
                  <c:v>42215.079037344949</c:v>
                </c:pt>
                <c:pt idx="16291">
                  <c:v>42215.07903737844</c:v>
                </c:pt>
                <c:pt idx="16292">
                  <c:v>42215.079037428739</c:v>
                </c:pt>
                <c:pt idx="16293">
                  <c:v>42215.0790374637</c:v>
                </c:pt>
                <c:pt idx="16294">
                  <c:v>42215.079037473697</c:v>
                </c:pt>
                <c:pt idx="16295">
                  <c:v>42215.079037527801</c:v>
                </c:pt>
                <c:pt idx="16296">
                  <c:v>42215.079037536198</c:v>
                </c:pt>
                <c:pt idx="16297">
                  <c:v>42215.079037557196</c:v>
                </c:pt>
                <c:pt idx="16298">
                  <c:v>42215.079037570598</c:v>
                </c:pt>
                <c:pt idx="16299">
                  <c:v>42215.079037574898</c:v>
                </c:pt>
                <c:pt idx="16300">
                  <c:v>42215.079037648538</c:v>
                </c:pt>
                <c:pt idx="16301">
                  <c:v>42215.079037650685</c:v>
                </c:pt>
                <c:pt idx="16302">
                  <c:v>42215.079037670097</c:v>
                </c:pt>
                <c:pt idx="16303">
                  <c:v>42215.079037695803</c:v>
                </c:pt>
                <c:pt idx="16304">
                  <c:v>42215.079037705</c:v>
                </c:pt>
                <c:pt idx="16305">
                  <c:v>42215.079037768701</c:v>
                </c:pt>
                <c:pt idx="16306">
                  <c:v>42215.079037802599</c:v>
                </c:pt>
                <c:pt idx="16307">
                  <c:v>42215.079037804098</c:v>
                </c:pt>
                <c:pt idx="16308">
                  <c:v>42215.079037806201</c:v>
                </c:pt>
                <c:pt idx="16309">
                  <c:v>42215.0790378155</c:v>
                </c:pt>
                <c:pt idx="16310">
                  <c:v>42215.079037818301</c:v>
                </c:pt>
                <c:pt idx="16311">
                  <c:v>42215.079037879303</c:v>
                </c:pt>
                <c:pt idx="16312">
                  <c:v>42215.0790379194</c:v>
                </c:pt>
                <c:pt idx="16313">
                  <c:v>42215.079037927797</c:v>
                </c:pt>
                <c:pt idx="16314">
                  <c:v>42215.079037936601</c:v>
                </c:pt>
                <c:pt idx="16315">
                  <c:v>42215.07903795813</c:v>
                </c:pt>
                <c:pt idx="16316">
                  <c:v>42215.079038034302</c:v>
                </c:pt>
                <c:pt idx="16317">
                  <c:v>42215.079038037802</c:v>
                </c:pt>
                <c:pt idx="16318">
                  <c:v>42215.079038105097</c:v>
                </c:pt>
                <c:pt idx="16319">
                  <c:v>42215.079038112301</c:v>
                </c:pt>
                <c:pt idx="16320">
                  <c:v>42215.079038130898</c:v>
                </c:pt>
                <c:pt idx="16321">
                  <c:v>42215.0790381357</c:v>
                </c:pt>
                <c:pt idx="16322">
                  <c:v>42215.079038159929</c:v>
                </c:pt>
                <c:pt idx="16323">
                  <c:v>42215.079038167998</c:v>
                </c:pt>
                <c:pt idx="16324">
                  <c:v>42215.07903822833</c:v>
                </c:pt>
                <c:pt idx="16325">
                  <c:v>42215.07903824703</c:v>
                </c:pt>
                <c:pt idx="16326">
                  <c:v>42215.079038266398</c:v>
                </c:pt>
                <c:pt idx="16327">
                  <c:v>42215.079038270029</c:v>
                </c:pt>
                <c:pt idx="16328">
                  <c:v>42215.079038340613</c:v>
                </c:pt>
                <c:pt idx="16329">
                  <c:v>42215.079038342628</c:v>
                </c:pt>
                <c:pt idx="16330">
                  <c:v>42215.079038382297</c:v>
                </c:pt>
                <c:pt idx="16331">
                  <c:v>42215.079038387499</c:v>
                </c:pt>
                <c:pt idx="16332">
                  <c:v>42215.079038391799</c:v>
                </c:pt>
                <c:pt idx="16333">
                  <c:v>42215.07903839455</c:v>
                </c:pt>
                <c:pt idx="16334">
                  <c:v>42215.079038399839</c:v>
                </c:pt>
                <c:pt idx="16335">
                  <c:v>42215.07903849845</c:v>
                </c:pt>
                <c:pt idx="16336">
                  <c:v>42215.079038502685</c:v>
                </c:pt>
                <c:pt idx="16337">
                  <c:v>42215.079038504598</c:v>
                </c:pt>
                <c:pt idx="16338">
                  <c:v>42215.079038534685</c:v>
                </c:pt>
                <c:pt idx="16339">
                  <c:v>42215.079038591197</c:v>
                </c:pt>
                <c:pt idx="16340">
                  <c:v>42215.079038623597</c:v>
                </c:pt>
                <c:pt idx="16341">
                  <c:v>42215.079038631673</c:v>
                </c:pt>
                <c:pt idx="16342">
                  <c:v>42215.079038682903</c:v>
                </c:pt>
                <c:pt idx="16343">
                  <c:v>42215.07903869803</c:v>
                </c:pt>
                <c:pt idx="16344">
                  <c:v>42215.079038713884</c:v>
                </c:pt>
                <c:pt idx="16345">
                  <c:v>42215.079038728931</c:v>
                </c:pt>
                <c:pt idx="16346">
                  <c:v>42215.079038730801</c:v>
                </c:pt>
                <c:pt idx="16347">
                  <c:v>42215.079038805801</c:v>
                </c:pt>
                <c:pt idx="16348">
                  <c:v>42215.079038807897</c:v>
                </c:pt>
                <c:pt idx="16349">
                  <c:v>42215.079038834599</c:v>
                </c:pt>
                <c:pt idx="16350">
                  <c:v>42215.079038855503</c:v>
                </c:pt>
                <c:pt idx="16351">
                  <c:v>42215.079038862685</c:v>
                </c:pt>
                <c:pt idx="16352">
                  <c:v>42215.079038925702</c:v>
                </c:pt>
                <c:pt idx="16353">
                  <c:v>42215.0790389619</c:v>
                </c:pt>
                <c:pt idx="16354">
                  <c:v>42215.079038962402</c:v>
                </c:pt>
                <c:pt idx="16355">
                  <c:v>42215.079038969197</c:v>
                </c:pt>
                <c:pt idx="16356">
                  <c:v>42215.079038970129</c:v>
                </c:pt>
                <c:pt idx="16357">
                  <c:v>42215.079038985103</c:v>
                </c:pt>
                <c:pt idx="16358">
                  <c:v>42215.079039037497</c:v>
                </c:pt>
                <c:pt idx="16359">
                  <c:v>42215.0790390806</c:v>
                </c:pt>
                <c:pt idx="16360">
                  <c:v>42215.079039087403</c:v>
                </c:pt>
                <c:pt idx="16361">
                  <c:v>42215.07903909473</c:v>
                </c:pt>
                <c:pt idx="16362">
                  <c:v>42215.079039123302</c:v>
                </c:pt>
                <c:pt idx="16363">
                  <c:v>42215.079039194228</c:v>
                </c:pt>
                <c:pt idx="16364">
                  <c:v>42215.079039196149</c:v>
                </c:pt>
                <c:pt idx="16365">
                  <c:v>42215.0790392606</c:v>
                </c:pt>
                <c:pt idx="16366">
                  <c:v>42215.079039272612</c:v>
                </c:pt>
                <c:pt idx="16367">
                  <c:v>42215.079039286611</c:v>
                </c:pt>
                <c:pt idx="16368">
                  <c:v>42215.07903929313</c:v>
                </c:pt>
                <c:pt idx="16369">
                  <c:v>42215.0790393192</c:v>
                </c:pt>
                <c:pt idx="16370">
                  <c:v>42215.07903932644</c:v>
                </c:pt>
                <c:pt idx="16371">
                  <c:v>42215.079039384829</c:v>
                </c:pt>
                <c:pt idx="16372">
                  <c:v>42215.079039408331</c:v>
                </c:pt>
                <c:pt idx="16373">
                  <c:v>42215.07903942604</c:v>
                </c:pt>
                <c:pt idx="16374">
                  <c:v>42215.079039428041</c:v>
                </c:pt>
                <c:pt idx="16375">
                  <c:v>42215.079039502401</c:v>
                </c:pt>
                <c:pt idx="16376">
                  <c:v>42215.079039504599</c:v>
                </c:pt>
                <c:pt idx="16377">
                  <c:v>42215.079039539902</c:v>
                </c:pt>
                <c:pt idx="16378">
                  <c:v>42215.079039545097</c:v>
                </c:pt>
                <c:pt idx="16379">
                  <c:v>42215.079039551274</c:v>
                </c:pt>
                <c:pt idx="16380">
                  <c:v>42215.0790395566</c:v>
                </c:pt>
                <c:pt idx="16381">
                  <c:v>42215.079039558499</c:v>
                </c:pt>
                <c:pt idx="16382">
                  <c:v>42215.079039657801</c:v>
                </c:pt>
                <c:pt idx="16383">
                  <c:v>42215.079039660595</c:v>
                </c:pt>
                <c:pt idx="16384">
                  <c:v>42215.079039664102</c:v>
                </c:pt>
                <c:pt idx="16385">
                  <c:v>42215.079039695403</c:v>
                </c:pt>
                <c:pt idx="16386">
                  <c:v>42215.079039748212</c:v>
                </c:pt>
                <c:pt idx="16387">
                  <c:v>42215.079039783384</c:v>
                </c:pt>
                <c:pt idx="16388">
                  <c:v>42215.079039790602</c:v>
                </c:pt>
                <c:pt idx="16389">
                  <c:v>42215.079039837197</c:v>
                </c:pt>
                <c:pt idx="16390">
                  <c:v>42215.079039853197</c:v>
                </c:pt>
                <c:pt idx="16391">
                  <c:v>42215.079039874203</c:v>
                </c:pt>
                <c:pt idx="16392">
                  <c:v>42215.079039889497</c:v>
                </c:pt>
                <c:pt idx="16393">
                  <c:v>42215.079039891403</c:v>
                </c:pt>
                <c:pt idx="16394">
                  <c:v>42215.079039963501</c:v>
                </c:pt>
                <c:pt idx="16395">
                  <c:v>42215.079039965676</c:v>
                </c:pt>
                <c:pt idx="16396">
                  <c:v>42215.079039985401</c:v>
                </c:pt>
                <c:pt idx="16397">
                  <c:v>42215.079040015575</c:v>
                </c:pt>
                <c:pt idx="16398">
                  <c:v>42215.079040020275</c:v>
                </c:pt>
                <c:pt idx="16399">
                  <c:v>42215.079040083474</c:v>
                </c:pt>
                <c:pt idx="16400">
                  <c:v>42215.079040118995</c:v>
                </c:pt>
                <c:pt idx="16401">
                  <c:v>42215.079040121185</c:v>
                </c:pt>
                <c:pt idx="16402">
                  <c:v>42215.079040122997</c:v>
                </c:pt>
                <c:pt idx="16403">
                  <c:v>42215.079040130484</c:v>
                </c:pt>
                <c:pt idx="16404">
                  <c:v>42215.079040133263</c:v>
                </c:pt>
                <c:pt idx="16405">
                  <c:v>42215.079040194403</c:v>
                </c:pt>
                <c:pt idx="16406">
                  <c:v>42215.079040234275</c:v>
                </c:pt>
                <c:pt idx="16407">
                  <c:v>42215.079040247801</c:v>
                </c:pt>
                <c:pt idx="16408">
                  <c:v>42215.079040252276</c:v>
                </c:pt>
                <c:pt idx="16409">
                  <c:v>42215.079040273675</c:v>
                </c:pt>
                <c:pt idx="16410">
                  <c:v>42215.079040349097</c:v>
                </c:pt>
                <c:pt idx="16411">
                  <c:v>42215.079040353776</c:v>
                </c:pt>
                <c:pt idx="16412">
                  <c:v>42215.079040420802</c:v>
                </c:pt>
                <c:pt idx="16413">
                  <c:v>42215.079040430275</c:v>
                </c:pt>
                <c:pt idx="16414">
                  <c:v>42215.079040446202</c:v>
                </c:pt>
                <c:pt idx="16415">
                  <c:v>42215.079040450997</c:v>
                </c:pt>
                <c:pt idx="16416">
                  <c:v>42215.079040479897</c:v>
                </c:pt>
                <c:pt idx="16417">
                  <c:v>42215.0790404828</c:v>
                </c:pt>
                <c:pt idx="16418">
                  <c:v>42215.079040546101</c:v>
                </c:pt>
                <c:pt idx="16419">
                  <c:v>42215.079040564073</c:v>
                </c:pt>
                <c:pt idx="16420">
                  <c:v>42215.079040584074</c:v>
                </c:pt>
                <c:pt idx="16421">
                  <c:v>42215.079040585973</c:v>
                </c:pt>
                <c:pt idx="16422">
                  <c:v>42215.079040655874</c:v>
                </c:pt>
                <c:pt idx="16423">
                  <c:v>42215.079040657984</c:v>
                </c:pt>
                <c:pt idx="16424">
                  <c:v>42215.079040697674</c:v>
                </c:pt>
                <c:pt idx="16425">
                  <c:v>42215.079040705474</c:v>
                </c:pt>
                <c:pt idx="16426">
                  <c:v>42215.079040709876</c:v>
                </c:pt>
                <c:pt idx="16427">
                  <c:v>42215.079040711855</c:v>
                </c:pt>
                <c:pt idx="16428">
                  <c:v>42215.079040714663</c:v>
                </c:pt>
                <c:pt idx="16429">
                  <c:v>42215.079040812176</c:v>
                </c:pt>
                <c:pt idx="16430">
                  <c:v>42215.079040814875</c:v>
                </c:pt>
                <c:pt idx="16431">
                  <c:v>42215.079040817654</c:v>
                </c:pt>
                <c:pt idx="16432">
                  <c:v>42215.079040851975</c:v>
                </c:pt>
                <c:pt idx="16433">
                  <c:v>42215.079040909586</c:v>
                </c:pt>
                <c:pt idx="16434">
                  <c:v>42215.079040943776</c:v>
                </c:pt>
                <c:pt idx="16435">
                  <c:v>42215.079040946599</c:v>
                </c:pt>
                <c:pt idx="16436">
                  <c:v>42215.079040998011</c:v>
                </c:pt>
                <c:pt idx="16437">
                  <c:v>42215.079041010184</c:v>
                </c:pt>
                <c:pt idx="16438">
                  <c:v>42215.079041028999</c:v>
                </c:pt>
                <c:pt idx="16439">
                  <c:v>42215.079041047102</c:v>
                </c:pt>
                <c:pt idx="16440">
                  <c:v>42215.079041049685</c:v>
                </c:pt>
                <c:pt idx="16441">
                  <c:v>42215.079041121484</c:v>
                </c:pt>
                <c:pt idx="16442">
                  <c:v>42215.079041123485</c:v>
                </c:pt>
                <c:pt idx="16443">
                  <c:v>42215.079041150595</c:v>
                </c:pt>
                <c:pt idx="16444">
                  <c:v>42215.079041176003</c:v>
                </c:pt>
                <c:pt idx="16445">
                  <c:v>42215.079041178797</c:v>
                </c:pt>
                <c:pt idx="16446">
                  <c:v>42215.079041241195</c:v>
                </c:pt>
                <c:pt idx="16447">
                  <c:v>42215.079041276498</c:v>
                </c:pt>
                <c:pt idx="16448">
                  <c:v>42215.079041278303</c:v>
                </c:pt>
                <c:pt idx="16449">
                  <c:v>42215.079041281875</c:v>
                </c:pt>
                <c:pt idx="16450">
                  <c:v>42215.079041283774</c:v>
                </c:pt>
                <c:pt idx="16451">
                  <c:v>42215.079041299803</c:v>
                </c:pt>
                <c:pt idx="16452">
                  <c:v>42215.079041352685</c:v>
                </c:pt>
                <c:pt idx="16453">
                  <c:v>42215.079041391902</c:v>
                </c:pt>
                <c:pt idx="16454">
                  <c:v>42215.079041408702</c:v>
                </c:pt>
                <c:pt idx="16455">
                  <c:v>42215.079041410485</c:v>
                </c:pt>
                <c:pt idx="16456">
                  <c:v>42215.079041440098</c:v>
                </c:pt>
                <c:pt idx="16457">
                  <c:v>42215.079041509576</c:v>
                </c:pt>
                <c:pt idx="16458">
                  <c:v>42215.079041514073</c:v>
                </c:pt>
                <c:pt idx="16459">
                  <c:v>42215.079041579273</c:v>
                </c:pt>
                <c:pt idx="16460">
                  <c:v>42215.079041585974</c:v>
                </c:pt>
                <c:pt idx="16461">
                  <c:v>42215.079041605073</c:v>
                </c:pt>
                <c:pt idx="16462">
                  <c:v>42215.079041609875</c:v>
                </c:pt>
                <c:pt idx="16463">
                  <c:v>42215.0790416405</c:v>
                </c:pt>
                <c:pt idx="16464">
                  <c:v>42215.079041642275</c:v>
                </c:pt>
                <c:pt idx="16465">
                  <c:v>42215.079041700374</c:v>
                </c:pt>
                <c:pt idx="16466">
                  <c:v>42215.079041723475</c:v>
                </c:pt>
                <c:pt idx="16467">
                  <c:v>42215.079041741272</c:v>
                </c:pt>
                <c:pt idx="16468">
                  <c:v>42215.079041745885</c:v>
                </c:pt>
                <c:pt idx="16469">
                  <c:v>42215.079041813755</c:v>
                </c:pt>
                <c:pt idx="16470">
                  <c:v>42215.079041815872</c:v>
                </c:pt>
                <c:pt idx="16471">
                  <c:v>42215.079041854675</c:v>
                </c:pt>
                <c:pt idx="16472">
                  <c:v>42215.079041859884</c:v>
                </c:pt>
                <c:pt idx="16473">
                  <c:v>42215.079041868994</c:v>
                </c:pt>
                <c:pt idx="16474">
                  <c:v>42215.079041871773</c:v>
                </c:pt>
                <c:pt idx="16475">
                  <c:v>42215.079041873585</c:v>
                </c:pt>
                <c:pt idx="16476">
                  <c:v>42215.079041972502</c:v>
                </c:pt>
                <c:pt idx="16477">
                  <c:v>42215.079041975194</c:v>
                </c:pt>
                <c:pt idx="16478">
                  <c:v>42215.079041977675</c:v>
                </c:pt>
                <c:pt idx="16479">
                  <c:v>42215.079042002275</c:v>
                </c:pt>
                <c:pt idx="16480">
                  <c:v>42215.079042052595</c:v>
                </c:pt>
                <c:pt idx="16481">
                  <c:v>42215.079042103185</c:v>
                </c:pt>
                <c:pt idx="16482">
                  <c:v>42215.079042104997</c:v>
                </c:pt>
                <c:pt idx="16483">
                  <c:v>42215.0790421567</c:v>
                </c:pt>
                <c:pt idx="16484">
                  <c:v>42215.079042164674</c:v>
                </c:pt>
                <c:pt idx="16485">
                  <c:v>42215.079042185673</c:v>
                </c:pt>
                <c:pt idx="16486">
                  <c:v>42215.079042204197</c:v>
                </c:pt>
                <c:pt idx="16487">
                  <c:v>42215.079042209902</c:v>
                </c:pt>
                <c:pt idx="16488">
                  <c:v>42215.079042278601</c:v>
                </c:pt>
                <c:pt idx="16489">
                  <c:v>42215.079042280675</c:v>
                </c:pt>
                <c:pt idx="16490">
                  <c:v>42215.079042299803</c:v>
                </c:pt>
                <c:pt idx="16491">
                  <c:v>42215.079042334597</c:v>
                </c:pt>
                <c:pt idx="16492">
                  <c:v>42215.0790423363</c:v>
                </c:pt>
                <c:pt idx="16493">
                  <c:v>42215.079042398829</c:v>
                </c:pt>
                <c:pt idx="16494">
                  <c:v>42215.079042434001</c:v>
                </c:pt>
                <c:pt idx="16495">
                  <c:v>42215.079042435675</c:v>
                </c:pt>
                <c:pt idx="16496">
                  <c:v>42215.079042442099</c:v>
                </c:pt>
                <c:pt idx="16497">
                  <c:v>42215.079042446298</c:v>
                </c:pt>
                <c:pt idx="16498">
                  <c:v>42215.079042449099</c:v>
                </c:pt>
                <c:pt idx="16499">
                  <c:v>42215.079042509475</c:v>
                </c:pt>
                <c:pt idx="16500">
                  <c:v>42215.079042548685</c:v>
                </c:pt>
                <c:pt idx="16501">
                  <c:v>42215.079042566074</c:v>
                </c:pt>
                <c:pt idx="16502">
                  <c:v>42215.079042567762</c:v>
                </c:pt>
                <c:pt idx="16503">
                  <c:v>42215.079042588084</c:v>
                </c:pt>
                <c:pt idx="16504">
                  <c:v>42215.079042663972</c:v>
                </c:pt>
                <c:pt idx="16505">
                  <c:v>42215.079042673875</c:v>
                </c:pt>
                <c:pt idx="16506">
                  <c:v>42215.079042737663</c:v>
                </c:pt>
                <c:pt idx="16507">
                  <c:v>42215.079042740501</c:v>
                </c:pt>
                <c:pt idx="16508">
                  <c:v>42215.079042761747</c:v>
                </c:pt>
                <c:pt idx="16509">
                  <c:v>42215.079042766585</c:v>
                </c:pt>
                <c:pt idx="16510">
                  <c:v>42215.079042797675</c:v>
                </c:pt>
                <c:pt idx="16511">
                  <c:v>42215.0790427998</c:v>
                </c:pt>
                <c:pt idx="16512">
                  <c:v>42215.079042859994</c:v>
                </c:pt>
                <c:pt idx="16513">
                  <c:v>42215.079042878802</c:v>
                </c:pt>
                <c:pt idx="16514">
                  <c:v>42215.079042895501</c:v>
                </c:pt>
                <c:pt idx="16515">
                  <c:v>42215.079042905876</c:v>
                </c:pt>
                <c:pt idx="16516">
                  <c:v>42215.079042973273</c:v>
                </c:pt>
                <c:pt idx="16517">
                  <c:v>42215.079042975274</c:v>
                </c:pt>
                <c:pt idx="16518">
                  <c:v>42215.079043012585</c:v>
                </c:pt>
                <c:pt idx="16519">
                  <c:v>42215.079043017773</c:v>
                </c:pt>
                <c:pt idx="16520">
                  <c:v>42215.079043029204</c:v>
                </c:pt>
                <c:pt idx="16521">
                  <c:v>42215.079043030673</c:v>
                </c:pt>
                <c:pt idx="16522">
                  <c:v>42215.079043031576</c:v>
                </c:pt>
                <c:pt idx="16523">
                  <c:v>42215.079043130274</c:v>
                </c:pt>
                <c:pt idx="16524">
                  <c:v>42215.079043132995</c:v>
                </c:pt>
                <c:pt idx="16525">
                  <c:v>42215.079043137674</c:v>
                </c:pt>
                <c:pt idx="16526">
                  <c:v>42215.079043172998</c:v>
                </c:pt>
                <c:pt idx="16527">
                  <c:v>42215.079043221376</c:v>
                </c:pt>
                <c:pt idx="16528">
                  <c:v>42215.079043260776</c:v>
                </c:pt>
                <c:pt idx="16529">
                  <c:v>42215.079043263373</c:v>
                </c:pt>
                <c:pt idx="16530">
                  <c:v>42215.079043312595</c:v>
                </c:pt>
                <c:pt idx="16531">
                  <c:v>42215.0790433277</c:v>
                </c:pt>
                <c:pt idx="16532">
                  <c:v>42215.079043346203</c:v>
                </c:pt>
                <c:pt idx="16533">
                  <c:v>42215.079043361475</c:v>
                </c:pt>
                <c:pt idx="16534">
                  <c:v>42215.079043369784</c:v>
                </c:pt>
                <c:pt idx="16535">
                  <c:v>42215.079043435901</c:v>
                </c:pt>
                <c:pt idx="16536">
                  <c:v>42215.079043438003</c:v>
                </c:pt>
                <c:pt idx="16537">
                  <c:v>42215.079043464502</c:v>
                </c:pt>
                <c:pt idx="16538">
                  <c:v>42215.079043492296</c:v>
                </c:pt>
                <c:pt idx="16539">
                  <c:v>42215.079043495301</c:v>
                </c:pt>
                <c:pt idx="16540">
                  <c:v>42215.079043555663</c:v>
                </c:pt>
                <c:pt idx="16541">
                  <c:v>42215.079043591664</c:v>
                </c:pt>
                <c:pt idx="16542">
                  <c:v>42215.079043597376</c:v>
                </c:pt>
                <c:pt idx="16543">
                  <c:v>42215.079043598998</c:v>
                </c:pt>
                <c:pt idx="16544">
                  <c:v>42215.079043601763</c:v>
                </c:pt>
                <c:pt idx="16545">
                  <c:v>42215.079043612575</c:v>
                </c:pt>
                <c:pt idx="16546">
                  <c:v>42215.079043667574</c:v>
                </c:pt>
                <c:pt idx="16547">
                  <c:v>42215.079043707774</c:v>
                </c:pt>
                <c:pt idx="16548">
                  <c:v>42215.079043723672</c:v>
                </c:pt>
                <c:pt idx="16549">
                  <c:v>42215.079043727375</c:v>
                </c:pt>
                <c:pt idx="16550">
                  <c:v>42215.079043750186</c:v>
                </c:pt>
                <c:pt idx="16551">
                  <c:v>42215.0790438244</c:v>
                </c:pt>
                <c:pt idx="16552">
                  <c:v>42215.079043833575</c:v>
                </c:pt>
                <c:pt idx="16553">
                  <c:v>42215.0790438927</c:v>
                </c:pt>
                <c:pt idx="16554">
                  <c:v>42215.079043899401</c:v>
                </c:pt>
                <c:pt idx="16555">
                  <c:v>42215.079043915874</c:v>
                </c:pt>
                <c:pt idx="16556">
                  <c:v>42215.079043920676</c:v>
                </c:pt>
                <c:pt idx="16557">
                  <c:v>42215.079043955084</c:v>
                </c:pt>
                <c:pt idx="16558">
                  <c:v>42215.079043959275</c:v>
                </c:pt>
                <c:pt idx="16559">
                  <c:v>42215.079044017664</c:v>
                </c:pt>
                <c:pt idx="16560">
                  <c:v>42215.079044030084</c:v>
                </c:pt>
                <c:pt idx="16561">
                  <c:v>42215.079044055885</c:v>
                </c:pt>
                <c:pt idx="16562">
                  <c:v>42215.079044065664</c:v>
                </c:pt>
                <c:pt idx="16563">
                  <c:v>42215.079044128397</c:v>
                </c:pt>
                <c:pt idx="16564">
                  <c:v>42215.0790441305</c:v>
                </c:pt>
                <c:pt idx="16565">
                  <c:v>42215.079044169775</c:v>
                </c:pt>
                <c:pt idx="16566">
                  <c:v>42215.079044177684</c:v>
                </c:pt>
                <c:pt idx="16567">
                  <c:v>42215.079044184102</c:v>
                </c:pt>
                <c:pt idx="16568">
                  <c:v>42215.079044186685</c:v>
                </c:pt>
                <c:pt idx="16569">
                  <c:v>42215.079044191101</c:v>
                </c:pt>
                <c:pt idx="16570">
                  <c:v>42215.0790442875</c:v>
                </c:pt>
                <c:pt idx="16571">
                  <c:v>42215.0790442902</c:v>
                </c:pt>
                <c:pt idx="16572">
                  <c:v>42215.079044297803</c:v>
                </c:pt>
                <c:pt idx="16573">
                  <c:v>42215.079044323502</c:v>
                </c:pt>
                <c:pt idx="16574">
                  <c:v>42215.079044373801</c:v>
                </c:pt>
                <c:pt idx="16575">
                  <c:v>42215.079044418002</c:v>
                </c:pt>
                <c:pt idx="16576">
                  <c:v>42215.079044423102</c:v>
                </c:pt>
                <c:pt idx="16577">
                  <c:v>42215.079044472099</c:v>
                </c:pt>
                <c:pt idx="16578">
                  <c:v>42215.079044482998</c:v>
                </c:pt>
                <c:pt idx="16579">
                  <c:v>42215.079044501472</c:v>
                </c:pt>
                <c:pt idx="16580">
                  <c:v>42215.079044518774</c:v>
                </c:pt>
                <c:pt idx="16581">
                  <c:v>42215.079044529884</c:v>
                </c:pt>
                <c:pt idx="16582">
                  <c:v>42215.079044592901</c:v>
                </c:pt>
                <c:pt idx="16583">
                  <c:v>42215.079044594997</c:v>
                </c:pt>
                <c:pt idx="16584">
                  <c:v>42215.079044613747</c:v>
                </c:pt>
                <c:pt idx="16585">
                  <c:v>42215.079044649596</c:v>
                </c:pt>
                <c:pt idx="16586">
                  <c:v>42215.079044654995</c:v>
                </c:pt>
                <c:pt idx="16587">
                  <c:v>42215.079044713362</c:v>
                </c:pt>
                <c:pt idx="16588">
                  <c:v>42215.079044749204</c:v>
                </c:pt>
                <c:pt idx="16589">
                  <c:v>42215.079044750186</c:v>
                </c:pt>
                <c:pt idx="16590">
                  <c:v>42215.079044758997</c:v>
                </c:pt>
                <c:pt idx="16591">
                  <c:v>42215.079044761638</c:v>
                </c:pt>
                <c:pt idx="16592">
                  <c:v>42215.079044763363</c:v>
                </c:pt>
                <c:pt idx="16593">
                  <c:v>42215.079044824197</c:v>
                </c:pt>
                <c:pt idx="16594">
                  <c:v>42215.079044863473</c:v>
                </c:pt>
                <c:pt idx="16595">
                  <c:v>42215.079044880986</c:v>
                </c:pt>
                <c:pt idx="16596">
                  <c:v>42215.079044886996</c:v>
                </c:pt>
                <c:pt idx="16597">
                  <c:v>42215.079044905484</c:v>
                </c:pt>
                <c:pt idx="16598">
                  <c:v>42215.0790449821</c:v>
                </c:pt>
                <c:pt idx="16599">
                  <c:v>42215.079044993596</c:v>
                </c:pt>
                <c:pt idx="16600">
                  <c:v>42215.0790450473</c:v>
                </c:pt>
                <c:pt idx="16601">
                  <c:v>42215.079045061975</c:v>
                </c:pt>
                <c:pt idx="16602">
                  <c:v>42215.079045075676</c:v>
                </c:pt>
                <c:pt idx="16603">
                  <c:v>42215.079045082275</c:v>
                </c:pt>
                <c:pt idx="16604">
                  <c:v>42215.079045113263</c:v>
                </c:pt>
                <c:pt idx="16605">
                  <c:v>42215.079045118997</c:v>
                </c:pt>
                <c:pt idx="16606">
                  <c:v>42215.079045172803</c:v>
                </c:pt>
                <c:pt idx="16607">
                  <c:v>42215.079045201775</c:v>
                </c:pt>
                <c:pt idx="16608">
                  <c:v>42215.079045213475</c:v>
                </c:pt>
                <c:pt idx="16609">
                  <c:v>42215.079045225903</c:v>
                </c:pt>
                <c:pt idx="16610">
                  <c:v>42215.0790452855</c:v>
                </c:pt>
                <c:pt idx="16611">
                  <c:v>42215.079045287595</c:v>
                </c:pt>
                <c:pt idx="16612">
                  <c:v>42215.079045327599</c:v>
                </c:pt>
                <c:pt idx="16613">
                  <c:v>42215.079045332801</c:v>
                </c:pt>
                <c:pt idx="16614">
                  <c:v>42215.079045343999</c:v>
                </c:pt>
                <c:pt idx="16615">
                  <c:v>42215.079045345003</c:v>
                </c:pt>
                <c:pt idx="16616">
                  <c:v>42215.079045350903</c:v>
                </c:pt>
                <c:pt idx="16617">
                  <c:v>42215.079045445003</c:v>
                </c:pt>
                <c:pt idx="16618">
                  <c:v>42215.079045447703</c:v>
                </c:pt>
                <c:pt idx="16619">
                  <c:v>42215.0790454577</c:v>
                </c:pt>
                <c:pt idx="16620">
                  <c:v>42215.079045491198</c:v>
                </c:pt>
                <c:pt idx="16621">
                  <c:v>42215.079045537073</c:v>
                </c:pt>
                <c:pt idx="16622">
                  <c:v>42215.079045575272</c:v>
                </c:pt>
                <c:pt idx="16623">
                  <c:v>42215.079045582672</c:v>
                </c:pt>
                <c:pt idx="16624">
                  <c:v>42215.079045624901</c:v>
                </c:pt>
                <c:pt idx="16625">
                  <c:v>42215.079045637074</c:v>
                </c:pt>
                <c:pt idx="16626">
                  <c:v>42215.079045655875</c:v>
                </c:pt>
                <c:pt idx="16627">
                  <c:v>42215.079045672996</c:v>
                </c:pt>
                <c:pt idx="16628">
                  <c:v>42215.079045689585</c:v>
                </c:pt>
                <c:pt idx="16629">
                  <c:v>42215.079045750594</c:v>
                </c:pt>
                <c:pt idx="16630">
                  <c:v>42215.079045752675</c:v>
                </c:pt>
                <c:pt idx="16631">
                  <c:v>42215.079045776001</c:v>
                </c:pt>
                <c:pt idx="16632">
                  <c:v>42215.079045806902</c:v>
                </c:pt>
                <c:pt idx="16633">
                  <c:v>42215.079045814673</c:v>
                </c:pt>
                <c:pt idx="16634">
                  <c:v>42215.0790458704</c:v>
                </c:pt>
                <c:pt idx="16635">
                  <c:v>42215.079045904597</c:v>
                </c:pt>
                <c:pt idx="16636">
                  <c:v>42215.079045906285</c:v>
                </c:pt>
                <c:pt idx="16637">
                  <c:v>42215.079045917773</c:v>
                </c:pt>
                <c:pt idx="16638">
                  <c:v>42215.079045921586</c:v>
                </c:pt>
                <c:pt idx="16639">
                  <c:v>42215.0790459235</c:v>
                </c:pt>
                <c:pt idx="16640">
                  <c:v>42215.079045982275</c:v>
                </c:pt>
                <c:pt idx="16641">
                  <c:v>42215.079046020997</c:v>
                </c:pt>
                <c:pt idx="16642">
                  <c:v>42215.079046038401</c:v>
                </c:pt>
                <c:pt idx="16643">
                  <c:v>42215.079046046798</c:v>
                </c:pt>
                <c:pt idx="16644">
                  <c:v>42215.079046061262</c:v>
                </c:pt>
                <c:pt idx="16645">
                  <c:v>42215.079046135776</c:v>
                </c:pt>
                <c:pt idx="16646">
                  <c:v>42215.079046153594</c:v>
                </c:pt>
                <c:pt idx="16647">
                  <c:v>42215.079046207597</c:v>
                </c:pt>
                <c:pt idx="16648">
                  <c:v>42215.079046217084</c:v>
                </c:pt>
                <c:pt idx="16649">
                  <c:v>42215.079046233186</c:v>
                </c:pt>
                <c:pt idx="16650">
                  <c:v>42215.079046239684</c:v>
                </c:pt>
                <c:pt idx="16651">
                  <c:v>42215.079046270301</c:v>
                </c:pt>
                <c:pt idx="16652">
                  <c:v>42215.079046278799</c:v>
                </c:pt>
                <c:pt idx="16653">
                  <c:v>42215.079046329702</c:v>
                </c:pt>
                <c:pt idx="16654">
                  <c:v>42215.079046347702</c:v>
                </c:pt>
                <c:pt idx="16655">
                  <c:v>42215.079046371</c:v>
                </c:pt>
                <c:pt idx="16656">
                  <c:v>42215.079046385501</c:v>
                </c:pt>
                <c:pt idx="16657">
                  <c:v>42215.079046445702</c:v>
                </c:pt>
                <c:pt idx="16658">
                  <c:v>42215.079046447703</c:v>
                </c:pt>
                <c:pt idx="16659">
                  <c:v>42215.0790464846</c:v>
                </c:pt>
                <c:pt idx="16660">
                  <c:v>42215.079046489802</c:v>
                </c:pt>
                <c:pt idx="16661">
                  <c:v>42215.079046501247</c:v>
                </c:pt>
                <c:pt idx="16662">
                  <c:v>42215.079046501363</c:v>
                </c:pt>
                <c:pt idx="16663">
                  <c:v>42215.079046510975</c:v>
                </c:pt>
                <c:pt idx="16664">
                  <c:v>42215.079046601873</c:v>
                </c:pt>
                <c:pt idx="16665">
                  <c:v>42215.079046604595</c:v>
                </c:pt>
                <c:pt idx="16666">
                  <c:v>42215.079046617255</c:v>
                </c:pt>
                <c:pt idx="16667">
                  <c:v>42215.079046641375</c:v>
                </c:pt>
                <c:pt idx="16668">
                  <c:v>42215.079046692998</c:v>
                </c:pt>
                <c:pt idx="16669">
                  <c:v>42215.079046732775</c:v>
                </c:pt>
                <c:pt idx="16670">
                  <c:v>42215.079046742801</c:v>
                </c:pt>
                <c:pt idx="16671">
                  <c:v>42215.079046784304</c:v>
                </c:pt>
                <c:pt idx="16672">
                  <c:v>42215.079046799401</c:v>
                </c:pt>
                <c:pt idx="16673">
                  <c:v>42215.079046817664</c:v>
                </c:pt>
                <c:pt idx="16674">
                  <c:v>42215.079046833664</c:v>
                </c:pt>
                <c:pt idx="16675">
                  <c:v>42215.079046849198</c:v>
                </c:pt>
                <c:pt idx="16676">
                  <c:v>42215.079046908599</c:v>
                </c:pt>
                <c:pt idx="16677">
                  <c:v>42215.079046910672</c:v>
                </c:pt>
                <c:pt idx="16678">
                  <c:v>42215.079046938998</c:v>
                </c:pt>
                <c:pt idx="16679">
                  <c:v>42215.079046964274</c:v>
                </c:pt>
                <c:pt idx="16680">
                  <c:v>42215.079046974999</c:v>
                </c:pt>
                <c:pt idx="16681">
                  <c:v>42215.079047028397</c:v>
                </c:pt>
                <c:pt idx="16682">
                  <c:v>42215.079047063664</c:v>
                </c:pt>
                <c:pt idx="16683">
                  <c:v>42215.079047065272</c:v>
                </c:pt>
                <c:pt idx="16684">
                  <c:v>42215.079047070998</c:v>
                </c:pt>
                <c:pt idx="16685">
                  <c:v>42215.079047080995</c:v>
                </c:pt>
                <c:pt idx="16686">
                  <c:v>42215.079047083404</c:v>
                </c:pt>
                <c:pt idx="16687">
                  <c:v>42215.079047139385</c:v>
                </c:pt>
                <c:pt idx="16688">
                  <c:v>42215.079047178602</c:v>
                </c:pt>
                <c:pt idx="16689">
                  <c:v>42215.079047195897</c:v>
                </c:pt>
                <c:pt idx="16690">
                  <c:v>42215.079047207</c:v>
                </c:pt>
                <c:pt idx="16691">
                  <c:v>42215.0790472273</c:v>
                </c:pt>
                <c:pt idx="16692">
                  <c:v>42215.079047296611</c:v>
                </c:pt>
                <c:pt idx="16693">
                  <c:v>42215.079047312902</c:v>
                </c:pt>
                <c:pt idx="16694">
                  <c:v>42215.0790473628</c:v>
                </c:pt>
                <c:pt idx="16695">
                  <c:v>42215.079047374697</c:v>
                </c:pt>
                <c:pt idx="16696">
                  <c:v>42215.079047388601</c:v>
                </c:pt>
                <c:pt idx="16697">
                  <c:v>42215.079047393403</c:v>
                </c:pt>
                <c:pt idx="16698">
                  <c:v>42215.0790474272</c:v>
                </c:pt>
                <c:pt idx="16699">
                  <c:v>42215.079047438798</c:v>
                </c:pt>
                <c:pt idx="16700">
                  <c:v>42215.079047490399</c:v>
                </c:pt>
                <c:pt idx="16701">
                  <c:v>42215.079047509076</c:v>
                </c:pt>
                <c:pt idx="16702">
                  <c:v>42215.079047528285</c:v>
                </c:pt>
                <c:pt idx="16703">
                  <c:v>42215.079047544801</c:v>
                </c:pt>
                <c:pt idx="16704">
                  <c:v>42215.079047599902</c:v>
                </c:pt>
                <c:pt idx="16705">
                  <c:v>42215.079047601874</c:v>
                </c:pt>
                <c:pt idx="16706">
                  <c:v>42215.079047642103</c:v>
                </c:pt>
                <c:pt idx="16707">
                  <c:v>42215.079047649997</c:v>
                </c:pt>
                <c:pt idx="16708">
                  <c:v>42215.079047654384</c:v>
                </c:pt>
                <c:pt idx="16709">
                  <c:v>42215.079047658684</c:v>
                </c:pt>
                <c:pt idx="16710">
                  <c:v>42215.079047670501</c:v>
                </c:pt>
                <c:pt idx="16711">
                  <c:v>42215.079047759784</c:v>
                </c:pt>
                <c:pt idx="16712">
                  <c:v>42215.079047762476</c:v>
                </c:pt>
                <c:pt idx="16713">
                  <c:v>42215.079047776802</c:v>
                </c:pt>
                <c:pt idx="16714">
                  <c:v>42215.079047794701</c:v>
                </c:pt>
                <c:pt idx="16715">
                  <c:v>42215.079047845102</c:v>
                </c:pt>
                <c:pt idx="16716">
                  <c:v>42215.0790478903</c:v>
                </c:pt>
                <c:pt idx="16717">
                  <c:v>42215.079047902684</c:v>
                </c:pt>
                <c:pt idx="16718">
                  <c:v>42215.0790479442</c:v>
                </c:pt>
                <c:pt idx="16719">
                  <c:v>42215.079047952197</c:v>
                </c:pt>
                <c:pt idx="16720">
                  <c:v>42215.0790479762</c:v>
                </c:pt>
                <c:pt idx="16721">
                  <c:v>42215.079047991276</c:v>
                </c:pt>
                <c:pt idx="16722">
                  <c:v>42215.0790480086</c:v>
                </c:pt>
                <c:pt idx="16723">
                  <c:v>42215.079048065374</c:v>
                </c:pt>
                <c:pt idx="16724">
                  <c:v>42215.079048067484</c:v>
                </c:pt>
                <c:pt idx="16725">
                  <c:v>42215.079048087275</c:v>
                </c:pt>
                <c:pt idx="16726">
                  <c:v>42215.079048121675</c:v>
                </c:pt>
                <c:pt idx="16727">
                  <c:v>42215.079048134598</c:v>
                </c:pt>
                <c:pt idx="16728">
                  <c:v>42215.079048185275</c:v>
                </c:pt>
                <c:pt idx="16729">
                  <c:v>42215.079048221</c:v>
                </c:pt>
                <c:pt idx="16730">
                  <c:v>42215.079048224798</c:v>
                </c:pt>
                <c:pt idx="16731">
                  <c:v>42215.079048228297</c:v>
                </c:pt>
                <c:pt idx="16732">
                  <c:v>42215.079048240099</c:v>
                </c:pt>
                <c:pt idx="16733">
                  <c:v>42215.079048240499</c:v>
                </c:pt>
                <c:pt idx="16734">
                  <c:v>42215.07904829683</c:v>
                </c:pt>
                <c:pt idx="16735">
                  <c:v>42215.0790483358</c:v>
                </c:pt>
                <c:pt idx="16736">
                  <c:v>42215.079048353102</c:v>
                </c:pt>
                <c:pt idx="16737">
                  <c:v>42215.079048366497</c:v>
                </c:pt>
                <c:pt idx="16738">
                  <c:v>42215.079048385276</c:v>
                </c:pt>
                <c:pt idx="16739">
                  <c:v>42215.079048453903</c:v>
                </c:pt>
                <c:pt idx="16740">
                  <c:v>42215.079048472697</c:v>
                </c:pt>
                <c:pt idx="16741">
                  <c:v>42215.079048519576</c:v>
                </c:pt>
                <c:pt idx="16742">
                  <c:v>42215.079048536994</c:v>
                </c:pt>
                <c:pt idx="16743">
                  <c:v>42215.079048548097</c:v>
                </c:pt>
                <c:pt idx="16744">
                  <c:v>42215.079048554595</c:v>
                </c:pt>
                <c:pt idx="16745">
                  <c:v>42215.079048584674</c:v>
                </c:pt>
                <c:pt idx="16746">
                  <c:v>42215.079048598302</c:v>
                </c:pt>
                <c:pt idx="16747">
                  <c:v>42215.0790486443</c:v>
                </c:pt>
                <c:pt idx="16748">
                  <c:v>42215.079048674401</c:v>
                </c:pt>
                <c:pt idx="16749">
                  <c:v>42215.079048685664</c:v>
                </c:pt>
                <c:pt idx="16750">
                  <c:v>42215.079048704902</c:v>
                </c:pt>
                <c:pt idx="16751">
                  <c:v>42215.079048757594</c:v>
                </c:pt>
                <c:pt idx="16752">
                  <c:v>42215.079048759675</c:v>
                </c:pt>
                <c:pt idx="16753">
                  <c:v>42215.079048799496</c:v>
                </c:pt>
                <c:pt idx="16754">
                  <c:v>42215.079048804597</c:v>
                </c:pt>
                <c:pt idx="16755">
                  <c:v>42215.079048815773</c:v>
                </c:pt>
                <c:pt idx="16756">
                  <c:v>42215.079048816195</c:v>
                </c:pt>
                <c:pt idx="16757">
                  <c:v>42215.079048830274</c:v>
                </c:pt>
                <c:pt idx="16758">
                  <c:v>42215.079048916785</c:v>
                </c:pt>
                <c:pt idx="16759">
                  <c:v>42215.079048919586</c:v>
                </c:pt>
                <c:pt idx="16760">
                  <c:v>42215.079048936903</c:v>
                </c:pt>
                <c:pt idx="16761">
                  <c:v>42215.079048959684</c:v>
                </c:pt>
                <c:pt idx="16762">
                  <c:v>42215.0790490078</c:v>
                </c:pt>
                <c:pt idx="16763">
                  <c:v>42215.079049047599</c:v>
                </c:pt>
                <c:pt idx="16764">
                  <c:v>42215.079049062195</c:v>
                </c:pt>
                <c:pt idx="16765">
                  <c:v>42215.079049101594</c:v>
                </c:pt>
                <c:pt idx="16766">
                  <c:v>42215.079049106098</c:v>
                </c:pt>
                <c:pt idx="16767">
                  <c:v>42215.079049129898</c:v>
                </c:pt>
                <c:pt idx="16768">
                  <c:v>42215.079049148211</c:v>
                </c:pt>
                <c:pt idx="16769">
                  <c:v>42215.079049168897</c:v>
                </c:pt>
                <c:pt idx="16770">
                  <c:v>42215.079049222797</c:v>
                </c:pt>
                <c:pt idx="16771">
                  <c:v>42215.079049224929</c:v>
                </c:pt>
                <c:pt idx="16772">
                  <c:v>42215.079049244931</c:v>
                </c:pt>
                <c:pt idx="16773">
                  <c:v>42215.079049279011</c:v>
                </c:pt>
                <c:pt idx="16774">
                  <c:v>42215.079049294131</c:v>
                </c:pt>
                <c:pt idx="16775">
                  <c:v>42215.079049343003</c:v>
                </c:pt>
                <c:pt idx="16776">
                  <c:v>42215.079049376429</c:v>
                </c:pt>
                <c:pt idx="16777">
                  <c:v>42215.079049377899</c:v>
                </c:pt>
                <c:pt idx="16778">
                  <c:v>42215.079049387903</c:v>
                </c:pt>
                <c:pt idx="16779">
                  <c:v>42215.079049392298</c:v>
                </c:pt>
                <c:pt idx="16780">
                  <c:v>42215.079049401</c:v>
                </c:pt>
                <c:pt idx="16781">
                  <c:v>42215.079049453998</c:v>
                </c:pt>
                <c:pt idx="16782">
                  <c:v>42215.079049493397</c:v>
                </c:pt>
                <c:pt idx="16783">
                  <c:v>42215.079049510576</c:v>
                </c:pt>
                <c:pt idx="16784">
                  <c:v>42215.079049526197</c:v>
                </c:pt>
                <c:pt idx="16785">
                  <c:v>42215.079049532185</c:v>
                </c:pt>
                <c:pt idx="16786">
                  <c:v>42215.079049607884</c:v>
                </c:pt>
                <c:pt idx="16787">
                  <c:v>42215.079049632994</c:v>
                </c:pt>
                <c:pt idx="16788">
                  <c:v>42215.079049679596</c:v>
                </c:pt>
                <c:pt idx="16789">
                  <c:v>42215.079049686276</c:v>
                </c:pt>
                <c:pt idx="16790">
                  <c:v>42215.079049702676</c:v>
                </c:pt>
                <c:pt idx="16791">
                  <c:v>42215.079049709195</c:v>
                </c:pt>
                <c:pt idx="16792">
                  <c:v>42215.079049742002</c:v>
                </c:pt>
                <c:pt idx="16793">
                  <c:v>42215.079049759384</c:v>
                </c:pt>
                <c:pt idx="16794">
                  <c:v>42215.079049802102</c:v>
                </c:pt>
                <c:pt idx="16795">
                  <c:v>42215.079049830274</c:v>
                </c:pt>
                <c:pt idx="16796">
                  <c:v>42215.079049842701</c:v>
                </c:pt>
                <c:pt idx="16797">
                  <c:v>42215.0790498649</c:v>
                </c:pt>
                <c:pt idx="16798">
                  <c:v>42215.079049917273</c:v>
                </c:pt>
                <c:pt idx="16799">
                  <c:v>42215.079049919375</c:v>
                </c:pt>
                <c:pt idx="16800">
                  <c:v>42215.079049957101</c:v>
                </c:pt>
                <c:pt idx="16801">
                  <c:v>42215.079049962194</c:v>
                </c:pt>
                <c:pt idx="16802">
                  <c:v>42215.079049973501</c:v>
                </c:pt>
                <c:pt idx="16803">
                  <c:v>42215.079049977197</c:v>
                </c:pt>
                <c:pt idx="16804">
                  <c:v>42215.0790499902</c:v>
                </c:pt>
                <c:pt idx="16805">
                  <c:v>42215.0790500742</c:v>
                </c:pt>
                <c:pt idx="16806">
                  <c:v>42215.079050076929</c:v>
                </c:pt>
                <c:pt idx="16807">
                  <c:v>42215.079050096931</c:v>
                </c:pt>
                <c:pt idx="16808">
                  <c:v>42215.079050120199</c:v>
                </c:pt>
                <c:pt idx="16809">
                  <c:v>42215.0790501663</c:v>
                </c:pt>
                <c:pt idx="16810">
                  <c:v>42215.079050205</c:v>
                </c:pt>
                <c:pt idx="16811">
                  <c:v>42215.079050222099</c:v>
                </c:pt>
                <c:pt idx="16812">
                  <c:v>42215.0790502573</c:v>
                </c:pt>
                <c:pt idx="16813">
                  <c:v>42215.0790502694</c:v>
                </c:pt>
                <c:pt idx="16814">
                  <c:v>42215.079050290798</c:v>
                </c:pt>
                <c:pt idx="16815">
                  <c:v>42215.079050302411</c:v>
                </c:pt>
                <c:pt idx="16816">
                  <c:v>42215.079050329012</c:v>
                </c:pt>
                <c:pt idx="16817">
                  <c:v>42215.079050380002</c:v>
                </c:pt>
                <c:pt idx="16818">
                  <c:v>42215.079050382097</c:v>
                </c:pt>
                <c:pt idx="16819">
                  <c:v>42215.079050409397</c:v>
                </c:pt>
                <c:pt idx="16820">
                  <c:v>42215.079050436529</c:v>
                </c:pt>
                <c:pt idx="16821">
                  <c:v>42215.079050453911</c:v>
                </c:pt>
                <c:pt idx="16822">
                  <c:v>42215.079050499829</c:v>
                </c:pt>
                <c:pt idx="16823">
                  <c:v>42215.079050535984</c:v>
                </c:pt>
                <c:pt idx="16824">
                  <c:v>42215.079050537075</c:v>
                </c:pt>
                <c:pt idx="16825">
                  <c:v>42215.079050545901</c:v>
                </c:pt>
                <c:pt idx="16826">
                  <c:v>42215.079050550274</c:v>
                </c:pt>
                <c:pt idx="16827">
                  <c:v>42215.079050560875</c:v>
                </c:pt>
                <c:pt idx="16828">
                  <c:v>42215.079050611974</c:v>
                </c:pt>
                <c:pt idx="16829">
                  <c:v>42215.079050650384</c:v>
                </c:pt>
                <c:pt idx="16830">
                  <c:v>42215.079050667875</c:v>
                </c:pt>
                <c:pt idx="16831">
                  <c:v>42215.079050685985</c:v>
                </c:pt>
                <c:pt idx="16832">
                  <c:v>42215.079050691384</c:v>
                </c:pt>
                <c:pt idx="16833">
                  <c:v>42215.079050768596</c:v>
                </c:pt>
                <c:pt idx="16834">
                  <c:v>42215.079050792898</c:v>
                </c:pt>
                <c:pt idx="16835">
                  <c:v>42215.0790508383</c:v>
                </c:pt>
                <c:pt idx="16836">
                  <c:v>42215.079050841196</c:v>
                </c:pt>
                <c:pt idx="16837">
                  <c:v>42215.079050860084</c:v>
                </c:pt>
                <c:pt idx="16838">
                  <c:v>42215.079050864901</c:v>
                </c:pt>
                <c:pt idx="16839">
                  <c:v>42215.079050899403</c:v>
                </c:pt>
                <c:pt idx="16840">
                  <c:v>42215.079050917775</c:v>
                </c:pt>
                <c:pt idx="16841">
                  <c:v>42215.079050961504</c:v>
                </c:pt>
                <c:pt idx="16842">
                  <c:v>42215.079050983375</c:v>
                </c:pt>
                <c:pt idx="16843">
                  <c:v>42215.079050996697</c:v>
                </c:pt>
                <c:pt idx="16844">
                  <c:v>42215.079051024797</c:v>
                </c:pt>
                <c:pt idx="16845">
                  <c:v>42215.079051073684</c:v>
                </c:pt>
                <c:pt idx="16846">
                  <c:v>42215.079051075802</c:v>
                </c:pt>
                <c:pt idx="16847">
                  <c:v>42215.079051114684</c:v>
                </c:pt>
                <c:pt idx="16848">
                  <c:v>42215.079051119901</c:v>
                </c:pt>
                <c:pt idx="16849">
                  <c:v>42215.079051130902</c:v>
                </c:pt>
                <c:pt idx="16850">
                  <c:v>42215.079051131885</c:v>
                </c:pt>
                <c:pt idx="16851">
                  <c:v>42215.079051149798</c:v>
                </c:pt>
                <c:pt idx="16852">
                  <c:v>42215.079051231594</c:v>
                </c:pt>
                <c:pt idx="16853">
                  <c:v>42215.079051234301</c:v>
                </c:pt>
                <c:pt idx="16854">
                  <c:v>42215.079051256798</c:v>
                </c:pt>
                <c:pt idx="16855">
                  <c:v>42215.079051278299</c:v>
                </c:pt>
                <c:pt idx="16856">
                  <c:v>42215.079051326938</c:v>
                </c:pt>
                <c:pt idx="16857">
                  <c:v>42215.079051362503</c:v>
                </c:pt>
                <c:pt idx="16858">
                  <c:v>42215.079051381901</c:v>
                </c:pt>
                <c:pt idx="16859">
                  <c:v>42215.079051414803</c:v>
                </c:pt>
                <c:pt idx="16860">
                  <c:v>42215.079051432702</c:v>
                </c:pt>
                <c:pt idx="16861">
                  <c:v>42215.079051441011</c:v>
                </c:pt>
                <c:pt idx="16862">
                  <c:v>42215.079051459601</c:v>
                </c:pt>
                <c:pt idx="16863">
                  <c:v>42215.079051488698</c:v>
                </c:pt>
                <c:pt idx="16864">
                  <c:v>42215.079051537774</c:v>
                </c:pt>
                <c:pt idx="16865">
                  <c:v>42215.079051539884</c:v>
                </c:pt>
                <c:pt idx="16866">
                  <c:v>42215.079051566776</c:v>
                </c:pt>
                <c:pt idx="16867">
                  <c:v>42215.079051593784</c:v>
                </c:pt>
                <c:pt idx="16868">
                  <c:v>42215.079051613873</c:v>
                </c:pt>
                <c:pt idx="16869">
                  <c:v>42215.079051657704</c:v>
                </c:pt>
                <c:pt idx="16870">
                  <c:v>42215.079051694403</c:v>
                </c:pt>
                <c:pt idx="16871">
                  <c:v>42215.0790516954</c:v>
                </c:pt>
                <c:pt idx="16872">
                  <c:v>42215.079051703186</c:v>
                </c:pt>
                <c:pt idx="16873">
                  <c:v>42215.079051707595</c:v>
                </c:pt>
                <c:pt idx="16874">
                  <c:v>42215.079051720801</c:v>
                </c:pt>
                <c:pt idx="16875">
                  <c:v>42215.079051768596</c:v>
                </c:pt>
                <c:pt idx="16876">
                  <c:v>42215.079051807676</c:v>
                </c:pt>
                <c:pt idx="16877">
                  <c:v>42215.0790518254</c:v>
                </c:pt>
                <c:pt idx="16878">
                  <c:v>42215.079051846202</c:v>
                </c:pt>
                <c:pt idx="16879">
                  <c:v>42215.07905184853</c:v>
                </c:pt>
                <c:pt idx="16880">
                  <c:v>42215.079051925801</c:v>
                </c:pt>
                <c:pt idx="16881">
                  <c:v>42215.079051952802</c:v>
                </c:pt>
                <c:pt idx="16882">
                  <c:v>42215.079051998211</c:v>
                </c:pt>
                <c:pt idx="16883">
                  <c:v>42215.079052000903</c:v>
                </c:pt>
                <c:pt idx="16884">
                  <c:v>42215.079052022302</c:v>
                </c:pt>
                <c:pt idx="16885">
                  <c:v>42215.079052027097</c:v>
                </c:pt>
                <c:pt idx="16886">
                  <c:v>42215.079052056899</c:v>
                </c:pt>
                <c:pt idx="16887">
                  <c:v>42215.079052078298</c:v>
                </c:pt>
                <c:pt idx="16888">
                  <c:v>42215.079052116896</c:v>
                </c:pt>
                <c:pt idx="16889">
                  <c:v>42215.079052141198</c:v>
                </c:pt>
                <c:pt idx="16890">
                  <c:v>42215.0790521577</c:v>
                </c:pt>
                <c:pt idx="16891">
                  <c:v>42215.079052184599</c:v>
                </c:pt>
                <c:pt idx="16892">
                  <c:v>42215.079052228939</c:v>
                </c:pt>
                <c:pt idx="16893">
                  <c:v>42215.0790522311</c:v>
                </c:pt>
                <c:pt idx="16894">
                  <c:v>42215.079052271401</c:v>
                </c:pt>
                <c:pt idx="16895">
                  <c:v>42215.079052276611</c:v>
                </c:pt>
                <c:pt idx="16896">
                  <c:v>42215.079052288202</c:v>
                </c:pt>
                <c:pt idx="16897">
                  <c:v>42215.079052291301</c:v>
                </c:pt>
                <c:pt idx="16898">
                  <c:v>42215.079052310102</c:v>
                </c:pt>
                <c:pt idx="16899">
                  <c:v>42215.079052389199</c:v>
                </c:pt>
                <c:pt idx="16900">
                  <c:v>42215.079052391899</c:v>
                </c:pt>
                <c:pt idx="16901">
                  <c:v>42215.0790524166</c:v>
                </c:pt>
                <c:pt idx="16902">
                  <c:v>42215.079052436697</c:v>
                </c:pt>
                <c:pt idx="16903">
                  <c:v>42215.079052482601</c:v>
                </c:pt>
                <c:pt idx="16904">
                  <c:v>42215.079052519774</c:v>
                </c:pt>
                <c:pt idx="16905">
                  <c:v>42215.0790525419</c:v>
                </c:pt>
                <c:pt idx="16906">
                  <c:v>42215.079052571375</c:v>
                </c:pt>
                <c:pt idx="16907">
                  <c:v>42215.079052589375</c:v>
                </c:pt>
                <c:pt idx="16908">
                  <c:v>42215.079052597801</c:v>
                </c:pt>
                <c:pt idx="16909">
                  <c:v>42215.079052626999</c:v>
                </c:pt>
                <c:pt idx="16910">
                  <c:v>42215.079052648398</c:v>
                </c:pt>
                <c:pt idx="16911">
                  <c:v>42215.079052694498</c:v>
                </c:pt>
                <c:pt idx="16912">
                  <c:v>42215.079052696601</c:v>
                </c:pt>
                <c:pt idx="16913">
                  <c:v>42215.0790527223</c:v>
                </c:pt>
                <c:pt idx="16914">
                  <c:v>42215.079052751273</c:v>
                </c:pt>
                <c:pt idx="16915">
                  <c:v>42215.079052774097</c:v>
                </c:pt>
                <c:pt idx="16916">
                  <c:v>42215.079052814595</c:v>
                </c:pt>
                <c:pt idx="16917">
                  <c:v>42215.079052852503</c:v>
                </c:pt>
                <c:pt idx="16918">
                  <c:v>42215.079052852598</c:v>
                </c:pt>
                <c:pt idx="16919">
                  <c:v>42215.079052857684</c:v>
                </c:pt>
                <c:pt idx="16920">
                  <c:v>42215.079052871384</c:v>
                </c:pt>
                <c:pt idx="16921">
                  <c:v>42215.079052880385</c:v>
                </c:pt>
                <c:pt idx="16922">
                  <c:v>42215.079052926099</c:v>
                </c:pt>
                <c:pt idx="16923">
                  <c:v>42215.079052964902</c:v>
                </c:pt>
                <c:pt idx="16924">
                  <c:v>42215.079052982801</c:v>
                </c:pt>
                <c:pt idx="16925">
                  <c:v>42215.079053006099</c:v>
                </c:pt>
                <c:pt idx="16926">
                  <c:v>42215.0790530062</c:v>
                </c:pt>
                <c:pt idx="16927">
                  <c:v>42215.079053079899</c:v>
                </c:pt>
                <c:pt idx="16928">
                  <c:v>42215.079053112597</c:v>
                </c:pt>
                <c:pt idx="16929">
                  <c:v>42215.079053154099</c:v>
                </c:pt>
                <c:pt idx="16930">
                  <c:v>42215.079053156798</c:v>
                </c:pt>
                <c:pt idx="16931">
                  <c:v>42215.079053175701</c:v>
                </c:pt>
                <c:pt idx="16932">
                  <c:v>42215.0790531823</c:v>
                </c:pt>
                <c:pt idx="16933">
                  <c:v>42215.0790532143</c:v>
                </c:pt>
                <c:pt idx="16934">
                  <c:v>42215.079053238129</c:v>
                </c:pt>
                <c:pt idx="16935">
                  <c:v>42215.079053273897</c:v>
                </c:pt>
                <c:pt idx="16936">
                  <c:v>42215.079053298628</c:v>
                </c:pt>
                <c:pt idx="16937">
                  <c:v>42215.079053311594</c:v>
                </c:pt>
                <c:pt idx="16938">
                  <c:v>42215.079053344729</c:v>
                </c:pt>
                <c:pt idx="16939">
                  <c:v>42215.079053389498</c:v>
                </c:pt>
                <c:pt idx="16940">
                  <c:v>42215.079053391702</c:v>
                </c:pt>
                <c:pt idx="16941">
                  <c:v>42215.079053429203</c:v>
                </c:pt>
                <c:pt idx="16942">
                  <c:v>42215.079053434398</c:v>
                </c:pt>
                <c:pt idx="16943">
                  <c:v>42215.079053445799</c:v>
                </c:pt>
                <c:pt idx="16944">
                  <c:v>42215.079053447131</c:v>
                </c:pt>
                <c:pt idx="16945">
                  <c:v>42215.079053470203</c:v>
                </c:pt>
                <c:pt idx="16946">
                  <c:v>42215.079053543501</c:v>
                </c:pt>
                <c:pt idx="16947">
                  <c:v>42215.079053546397</c:v>
                </c:pt>
                <c:pt idx="16948">
                  <c:v>42215.079053576803</c:v>
                </c:pt>
                <c:pt idx="16949">
                  <c:v>42215.079053593676</c:v>
                </c:pt>
                <c:pt idx="16950">
                  <c:v>42215.079053639594</c:v>
                </c:pt>
                <c:pt idx="16951">
                  <c:v>42215.079053677502</c:v>
                </c:pt>
                <c:pt idx="16952">
                  <c:v>42215.079053702284</c:v>
                </c:pt>
                <c:pt idx="16953">
                  <c:v>42215.079053729598</c:v>
                </c:pt>
                <c:pt idx="16954">
                  <c:v>42215.079053744601</c:v>
                </c:pt>
                <c:pt idx="16955">
                  <c:v>42215.079053762995</c:v>
                </c:pt>
                <c:pt idx="16956">
                  <c:v>42215.079053777801</c:v>
                </c:pt>
                <c:pt idx="16957">
                  <c:v>42215.079053809</c:v>
                </c:pt>
                <c:pt idx="16958">
                  <c:v>42215.079053852103</c:v>
                </c:pt>
                <c:pt idx="16959">
                  <c:v>42215.079053854199</c:v>
                </c:pt>
                <c:pt idx="16960">
                  <c:v>42215.079053897403</c:v>
                </c:pt>
                <c:pt idx="16961">
                  <c:v>42215.079053908899</c:v>
                </c:pt>
                <c:pt idx="16962">
                  <c:v>42215.079053934402</c:v>
                </c:pt>
                <c:pt idx="16963">
                  <c:v>42215.079053971996</c:v>
                </c:pt>
                <c:pt idx="16964">
                  <c:v>42215.0790540093</c:v>
                </c:pt>
                <c:pt idx="16965">
                  <c:v>42215.079054009999</c:v>
                </c:pt>
                <c:pt idx="16966">
                  <c:v>42215.079054017784</c:v>
                </c:pt>
                <c:pt idx="16967">
                  <c:v>42215.079054022302</c:v>
                </c:pt>
                <c:pt idx="16968">
                  <c:v>42215.079054041002</c:v>
                </c:pt>
                <c:pt idx="16969">
                  <c:v>42215.0790540827</c:v>
                </c:pt>
                <c:pt idx="16970">
                  <c:v>42215.079054122303</c:v>
                </c:pt>
                <c:pt idx="16971">
                  <c:v>42215.079054140297</c:v>
                </c:pt>
                <c:pt idx="16972">
                  <c:v>42215.079054163376</c:v>
                </c:pt>
                <c:pt idx="16973">
                  <c:v>42215.079054166403</c:v>
                </c:pt>
                <c:pt idx="16974">
                  <c:v>42215.079054241003</c:v>
                </c:pt>
                <c:pt idx="16975">
                  <c:v>42215.079054273199</c:v>
                </c:pt>
                <c:pt idx="16976">
                  <c:v>42215.079054306931</c:v>
                </c:pt>
                <c:pt idx="16977">
                  <c:v>42215.0790543162</c:v>
                </c:pt>
                <c:pt idx="16978">
                  <c:v>42215.0790543326</c:v>
                </c:pt>
                <c:pt idx="16979">
                  <c:v>42215.079054337402</c:v>
                </c:pt>
                <c:pt idx="16980">
                  <c:v>42215.079054371803</c:v>
                </c:pt>
                <c:pt idx="16981">
                  <c:v>42215.079054398149</c:v>
                </c:pt>
                <c:pt idx="16982">
                  <c:v>42215.079054434129</c:v>
                </c:pt>
                <c:pt idx="16983">
                  <c:v>42215.079054461276</c:v>
                </c:pt>
                <c:pt idx="16984">
                  <c:v>42215.07905447243</c:v>
                </c:pt>
                <c:pt idx="16985">
                  <c:v>42215.079054505186</c:v>
                </c:pt>
                <c:pt idx="16986">
                  <c:v>42215.079054543901</c:v>
                </c:pt>
                <c:pt idx="16987">
                  <c:v>42215.079054546099</c:v>
                </c:pt>
                <c:pt idx="16988">
                  <c:v>42215.079054586997</c:v>
                </c:pt>
                <c:pt idx="16989">
                  <c:v>42215.079054592097</c:v>
                </c:pt>
                <c:pt idx="16990">
                  <c:v>42215.079054603273</c:v>
                </c:pt>
                <c:pt idx="16991">
                  <c:v>42215.079054607901</c:v>
                </c:pt>
                <c:pt idx="16992">
                  <c:v>42215.079054630274</c:v>
                </c:pt>
                <c:pt idx="16993">
                  <c:v>42215.079054703594</c:v>
                </c:pt>
                <c:pt idx="16994">
                  <c:v>42215.079054706403</c:v>
                </c:pt>
                <c:pt idx="16995">
                  <c:v>42215.079054736998</c:v>
                </c:pt>
                <c:pt idx="16996">
                  <c:v>42215.079054751084</c:v>
                </c:pt>
                <c:pt idx="16997">
                  <c:v>42215.079054799498</c:v>
                </c:pt>
                <c:pt idx="16998">
                  <c:v>42215.079054834801</c:v>
                </c:pt>
                <c:pt idx="16999">
                  <c:v>42215.079054862101</c:v>
                </c:pt>
                <c:pt idx="17000">
                  <c:v>42215.079054886497</c:v>
                </c:pt>
                <c:pt idx="17001">
                  <c:v>42215.079054905684</c:v>
                </c:pt>
                <c:pt idx="17002">
                  <c:v>42215.0790549101</c:v>
                </c:pt>
                <c:pt idx="17003">
                  <c:v>42215.079054934897</c:v>
                </c:pt>
                <c:pt idx="17004">
                  <c:v>42215.079054968999</c:v>
                </c:pt>
                <c:pt idx="17005">
                  <c:v>42215.079055009097</c:v>
                </c:pt>
                <c:pt idx="17006">
                  <c:v>42215.079055011185</c:v>
                </c:pt>
                <c:pt idx="17007">
                  <c:v>42215.0790550331</c:v>
                </c:pt>
                <c:pt idx="17008">
                  <c:v>42215.079055066097</c:v>
                </c:pt>
                <c:pt idx="17009">
                  <c:v>42215.079055093898</c:v>
                </c:pt>
                <c:pt idx="17010">
                  <c:v>42215.079055128939</c:v>
                </c:pt>
                <c:pt idx="17011">
                  <c:v>42215.079055166701</c:v>
                </c:pt>
                <c:pt idx="17012">
                  <c:v>42215.0790551674</c:v>
                </c:pt>
                <c:pt idx="17013">
                  <c:v>42215.079055172602</c:v>
                </c:pt>
                <c:pt idx="17014">
                  <c:v>42215.079055184498</c:v>
                </c:pt>
                <c:pt idx="17015">
                  <c:v>42215.079055200898</c:v>
                </c:pt>
                <c:pt idx="17016">
                  <c:v>42215.079055240698</c:v>
                </c:pt>
                <c:pt idx="17017">
                  <c:v>42215.079055280003</c:v>
                </c:pt>
                <c:pt idx="17018">
                  <c:v>42215.079055299138</c:v>
                </c:pt>
                <c:pt idx="17019">
                  <c:v>42215.079055325012</c:v>
                </c:pt>
                <c:pt idx="17020">
                  <c:v>42215.079055325899</c:v>
                </c:pt>
                <c:pt idx="17021">
                  <c:v>42215.079055398041</c:v>
                </c:pt>
                <c:pt idx="17022">
                  <c:v>42215.079055432798</c:v>
                </c:pt>
                <c:pt idx="17023">
                  <c:v>42215.079055463997</c:v>
                </c:pt>
                <c:pt idx="17024">
                  <c:v>42215.079055481401</c:v>
                </c:pt>
                <c:pt idx="17025">
                  <c:v>42215.079055492439</c:v>
                </c:pt>
                <c:pt idx="17026">
                  <c:v>42215.079055499038</c:v>
                </c:pt>
                <c:pt idx="17027">
                  <c:v>42215.079055529102</c:v>
                </c:pt>
                <c:pt idx="17028">
                  <c:v>42215.079055557784</c:v>
                </c:pt>
                <c:pt idx="17029">
                  <c:v>42215.079055588401</c:v>
                </c:pt>
                <c:pt idx="17030">
                  <c:v>42215.079055620998</c:v>
                </c:pt>
                <c:pt idx="17031">
                  <c:v>42215.0790556293</c:v>
                </c:pt>
                <c:pt idx="17032">
                  <c:v>42215.079055664995</c:v>
                </c:pt>
                <c:pt idx="17033">
                  <c:v>42215.079055701586</c:v>
                </c:pt>
                <c:pt idx="17034">
                  <c:v>42215.079055703674</c:v>
                </c:pt>
                <c:pt idx="17035">
                  <c:v>42215.079055743903</c:v>
                </c:pt>
                <c:pt idx="17036">
                  <c:v>42215.079055749098</c:v>
                </c:pt>
                <c:pt idx="17037">
                  <c:v>42215.079055760376</c:v>
                </c:pt>
                <c:pt idx="17038">
                  <c:v>42215.079055760594</c:v>
                </c:pt>
                <c:pt idx="17039">
                  <c:v>42215.0790557898</c:v>
                </c:pt>
                <c:pt idx="17040">
                  <c:v>42215.079055857597</c:v>
                </c:pt>
                <c:pt idx="17041">
                  <c:v>42215.079055860275</c:v>
                </c:pt>
                <c:pt idx="17042">
                  <c:v>42215.079055897098</c:v>
                </c:pt>
                <c:pt idx="17043">
                  <c:v>42215.079055902999</c:v>
                </c:pt>
                <c:pt idx="17044">
                  <c:v>42215.079055951785</c:v>
                </c:pt>
                <c:pt idx="17045">
                  <c:v>42215.079055991999</c:v>
                </c:pt>
                <c:pt idx="17046">
                  <c:v>42215.079056021903</c:v>
                </c:pt>
                <c:pt idx="17047">
                  <c:v>42215.079056048613</c:v>
                </c:pt>
                <c:pt idx="17048">
                  <c:v>42215.0790560514</c:v>
                </c:pt>
                <c:pt idx="17049">
                  <c:v>42215.079056075403</c:v>
                </c:pt>
                <c:pt idx="17050">
                  <c:v>42215.079056092203</c:v>
                </c:pt>
                <c:pt idx="17051">
                  <c:v>42215.079056129129</c:v>
                </c:pt>
                <c:pt idx="17052">
                  <c:v>42215.079056166898</c:v>
                </c:pt>
                <c:pt idx="17053">
                  <c:v>42215.079056169001</c:v>
                </c:pt>
                <c:pt idx="17054">
                  <c:v>42215.079056194729</c:v>
                </c:pt>
                <c:pt idx="17055">
                  <c:v>42215.079056223498</c:v>
                </c:pt>
                <c:pt idx="17056">
                  <c:v>42215.079056253897</c:v>
                </c:pt>
                <c:pt idx="17057">
                  <c:v>42215.079056287199</c:v>
                </c:pt>
                <c:pt idx="17058">
                  <c:v>42215.07905632403</c:v>
                </c:pt>
                <c:pt idx="17059">
                  <c:v>42215.07905632483</c:v>
                </c:pt>
                <c:pt idx="17060">
                  <c:v>42215.079056330098</c:v>
                </c:pt>
                <c:pt idx="17061">
                  <c:v>42215.079056355702</c:v>
                </c:pt>
                <c:pt idx="17062">
                  <c:v>42215.079056361195</c:v>
                </c:pt>
                <c:pt idx="17063">
                  <c:v>42215.07905639815</c:v>
                </c:pt>
                <c:pt idx="17064">
                  <c:v>42215.0790564372</c:v>
                </c:pt>
                <c:pt idx="17065">
                  <c:v>42215.079056455012</c:v>
                </c:pt>
                <c:pt idx="17066">
                  <c:v>42215.079056485803</c:v>
                </c:pt>
                <c:pt idx="17067">
                  <c:v>42215.079056488939</c:v>
                </c:pt>
                <c:pt idx="17068">
                  <c:v>42215.079056552197</c:v>
                </c:pt>
                <c:pt idx="17069">
                  <c:v>42215.079056593284</c:v>
                </c:pt>
                <c:pt idx="17070">
                  <c:v>42215.079056623901</c:v>
                </c:pt>
                <c:pt idx="17071">
                  <c:v>42215.079056638599</c:v>
                </c:pt>
                <c:pt idx="17072">
                  <c:v>42215.079056647002</c:v>
                </c:pt>
                <c:pt idx="17073">
                  <c:v>42215.079056656199</c:v>
                </c:pt>
                <c:pt idx="17074">
                  <c:v>42215.079056686503</c:v>
                </c:pt>
                <c:pt idx="17075">
                  <c:v>42215.079056717674</c:v>
                </c:pt>
                <c:pt idx="17076">
                  <c:v>42215.079056746203</c:v>
                </c:pt>
                <c:pt idx="17077">
                  <c:v>42215.079056777999</c:v>
                </c:pt>
                <c:pt idx="17078">
                  <c:v>42215.079056783485</c:v>
                </c:pt>
                <c:pt idx="17079">
                  <c:v>42215.079056825401</c:v>
                </c:pt>
                <c:pt idx="17080">
                  <c:v>42215.079056861272</c:v>
                </c:pt>
                <c:pt idx="17081">
                  <c:v>42215.079056863375</c:v>
                </c:pt>
                <c:pt idx="17082">
                  <c:v>42215.079056901501</c:v>
                </c:pt>
                <c:pt idx="17083">
                  <c:v>42215.079056906703</c:v>
                </c:pt>
                <c:pt idx="17084">
                  <c:v>42215.079056916111</c:v>
                </c:pt>
                <c:pt idx="17085">
                  <c:v>42215.079056918003</c:v>
                </c:pt>
                <c:pt idx="17086">
                  <c:v>42215.079056949697</c:v>
                </c:pt>
                <c:pt idx="17087">
                  <c:v>42215.0790570155</c:v>
                </c:pt>
                <c:pt idx="17088">
                  <c:v>42215.079057018702</c:v>
                </c:pt>
                <c:pt idx="17089">
                  <c:v>42215.07905705693</c:v>
                </c:pt>
                <c:pt idx="17090">
                  <c:v>42215.079057057199</c:v>
                </c:pt>
                <c:pt idx="17091">
                  <c:v>42215.0790571096</c:v>
                </c:pt>
                <c:pt idx="17092">
                  <c:v>42215.079057149538</c:v>
                </c:pt>
                <c:pt idx="17093">
                  <c:v>42215.079057181676</c:v>
                </c:pt>
                <c:pt idx="17094">
                  <c:v>42215.07905720413</c:v>
                </c:pt>
                <c:pt idx="17095">
                  <c:v>42215.079057210802</c:v>
                </c:pt>
                <c:pt idx="17096">
                  <c:v>42215.079057235103</c:v>
                </c:pt>
                <c:pt idx="17097">
                  <c:v>42215.079057254603</c:v>
                </c:pt>
                <c:pt idx="17098">
                  <c:v>42215.0790572892</c:v>
                </c:pt>
                <c:pt idx="17099">
                  <c:v>42215.079057323703</c:v>
                </c:pt>
                <c:pt idx="17100">
                  <c:v>42215.079057325798</c:v>
                </c:pt>
                <c:pt idx="17101">
                  <c:v>42215.079057358438</c:v>
                </c:pt>
                <c:pt idx="17102">
                  <c:v>42215.079057381001</c:v>
                </c:pt>
                <c:pt idx="17103">
                  <c:v>42215.079057413801</c:v>
                </c:pt>
                <c:pt idx="17104">
                  <c:v>42215.079057443429</c:v>
                </c:pt>
                <c:pt idx="17105">
                  <c:v>42215.079057477829</c:v>
                </c:pt>
                <c:pt idx="17106">
                  <c:v>42215.079057482129</c:v>
                </c:pt>
                <c:pt idx="17107">
                  <c:v>42215.079057487303</c:v>
                </c:pt>
                <c:pt idx="17108">
                  <c:v>42215.079057504598</c:v>
                </c:pt>
                <c:pt idx="17109">
                  <c:v>42215.079057521274</c:v>
                </c:pt>
                <c:pt idx="17110">
                  <c:v>42215.079057555384</c:v>
                </c:pt>
                <c:pt idx="17111">
                  <c:v>42215.079057594303</c:v>
                </c:pt>
                <c:pt idx="17112">
                  <c:v>42215.079057612384</c:v>
                </c:pt>
                <c:pt idx="17113">
                  <c:v>42215.079057645999</c:v>
                </c:pt>
                <c:pt idx="17114">
                  <c:v>42215.079057661875</c:v>
                </c:pt>
                <c:pt idx="17115">
                  <c:v>42215.079057712501</c:v>
                </c:pt>
                <c:pt idx="17116">
                  <c:v>42215.079057753384</c:v>
                </c:pt>
                <c:pt idx="17117">
                  <c:v>42215.079057782685</c:v>
                </c:pt>
                <c:pt idx="17118">
                  <c:v>42215.079057785384</c:v>
                </c:pt>
                <c:pt idx="17119">
                  <c:v>42215.079057804302</c:v>
                </c:pt>
                <c:pt idx="17120">
                  <c:v>42215.079057809096</c:v>
                </c:pt>
                <c:pt idx="17121">
                  <c:v>42215.079057843803</c:v>
                </c:pt>
                <c:pt idx="17122">
                  <c:v>42215.079057877898</c:v>
                </c:pt>
                <c:pt idx="17123">
                  <c:v>42215.079057905197</c:v>
                </c:pt>
                <c:pt idx="17124">
                  <c:v>42215.079057925097</c:v>
                </c:pt>
                <c:pt idx="17125">
                  <c:v>42215.079057944138</c:v>
                </c:pt>
                <c:pt idx="17126">
                  <c:v>42215.079057985284</c:v>
                </c:pt>
                <c:pt idx="17127">
                  <c:v>42215.079058016199</c:v>
                </c:pt>
                <c:pt idx="17128">
                  <c:v>42215.079058018302</c:v>
                </c:pt>
                <c:pt idx="17129">
                  <c:v>42215.079058058429</c:v>
                </c:pt>
                <c:pt idx="17130">
                  <c:v>42215.079058063595</c:v>
                </c:pt>
                <c:pt idx="17131">
                  <c:v>42215.079058074531</c:v>
                </c:pt>
                <c:pt idx="17132">
                  <c:v>42215.079058075302</c:v>
                </c:pt>
                <c:pt idx="17133">
                  <c:v>42215.079058109703</c:v>
                </c:pt>
                <c:pt idx="17134">
                  <c:v>42215.079058175703</c:v>
                </c:pt>
                <c:pt idx="17135">
                  <c:v>42215.07905817854</c:v>
                </c:pt>
                <c:pt idx="17136">
                  <c:v>42215.079058217401</c:v>
                </c:pt>
                <c:pt idx="17137">
                  <c:v>42215.079058223899</c:v>
                </c:pt>
                <c:pt idx="17138">
                  <c:v>42215.079058272429</c:v>
                </c:pt>
                <c:pt idx="17139">
                  <c:v>42215.079058306699</c:v>
                </c:pt>
                <c:pt idx="17140">
                  <c:v>42215.079058341798</c:v>
                </c:pt>
                <c:pt idx="17141">
                  <c:v>42215.079058359202</c:v>
                </c:pt>
                <c:pt idx="17142">
                  <c:v>42215.07905837983</c:v>
                </c:pt>
                <c:pt idx="17143">
                  <c:v>42215.079058382602</c:v>
                </c:pt>
                <c:pt idx="17144">
                  <c:v>42215.07905840694</c:v>
                </c:pt>
                <c:pt idx="17145">
                  <c:v>42215.07905844933</c:v>
                </c:pt>
                <c:pt idx="17146">
                  <c:v>42215.079058481497</c:v>
                </c:pt>
                <c:pt idx="17147">
                  <c:v>42215.0790584836</c:v>
                </c:pt>
                <c:pt idx="17148">
                  <c:v>42215.079058510986</c:v>
                </c:pt>
                <c:pt idx="17149">
                  <c:v>42215.079058538402</c:v>
                </c:pt>
                <c:pt idx="17150">
                  <c:v>42215.0790585738</c:v>
                </c:pt>
                <c:pt idx="17151">
                  <c:v>42215.079058601485</c:v>
                </c:pt>
                <c:pt idx="17152">
                  <c:v>42215.079058635194</c:v>
                </c:pt>
                <c:pt idx="17153">
                  <c:v>42215.0790586398</c:v>
                </c:pt>
                <c:pt idx="17154">
                  <c:v>42215.079058645002</c:v>
                </c:pt>
                <c:pt idx="17155">
                  <c:v>42215.079058652103</c:v>
                </c:pt>
                <c:pt idx="17156">
                  <c:v>42215.079058681273</c:v>
                </c:pt>
                <c:pt idx="17157">
                  <c:v>42215.079058712196</c:v>
                </c:pt>
                <c:pt idx="17158">
                  <c:v>42215.079058751595</c:v>
                </c:pt>
                <c:pt idx="17159">
                  <c:v>42215.079058769785</c:v>
                </c:pt>
                <c:pt idx="17160">
                  <c:v>42215.079058795098</c:v>
                </c:pt>
                <c:pt idx="17161">
                  <c:v>42215.079058805801</c:v>
                </c:pt>
                <c:pt idx="17162">
                  <c:v>42215.079058866701</c:v>
                </c:pt>
                <c:pt idx="17163">
                  <c:v>42215.079058913376</c:v>
                </c:pt>
                <c:pt idx="17164">
                  <c:v>42215.079058936499</c:v>
                </c:pt>
                <c:pt idx="17165">
                  <c:v>42215.079058948439</c:v>
                </c:pt>
                <c:pt idx="17166">
                  <c:v>42215.079058964897</c:v>
                </c:pt>
                <c:pt idx="17167">
                  <c:v>42215.079058969684</c:v>
                </c:pt>
                <c:pt idx="17168">
                  <c:v>42215.079059001502</c:v>
                </c:pt>
                <c:pt idx="17169">
                  <c:v>42215.079059037897</c:v>
                </c:pt>
                <c:pt idx="17170">
                  <c:v>42215.079059060998</c:v>
                </c:pt>
                <c:pt idx="17171">
                  <c:v>42215.079059093601</c:v>
                </c:pt>
                <c:pt idx="17172">
                  <c:v>42215.079059098229</c:v>
                </c:pt>
                <c:pt idx="17173">
                  <c:v>42215.07905914553</c:v>
                </c:pt>
                <c:pt idx="17174">
                  <c:v>42215.079059173098</c:v>
                </c:pt>
                <c:pt idx="17175">
                  <c:v>42215.079059175201</c:v>
                </c:pt>
                <c:pt idx="17176">
                  <c:v>42215.079059215801</c:v>
                </c:pt>
                <c:pt idx="17177">
                  <c:v>42215.079059221003</c:v>
                </c:pt>
                <c:pt idx="17178">
                  <c:v>42215.079059232703</c:v>
                </c:pt>
                <c:pt idx="17179">
                  <c:v>42215.0790592372</c:v>
                </c:pt>
                <c:pt idx="17180">
                  <c:v>42215.079059269803</c:v>
                </c:pt>
                <c:pt idx="17181">
                  <c:v>42215.079059329539</c:v>
                </c:pt>
                <c:pt idx="17182">
                  <c:v>42215.079059332202</c:v>
                </c:pt>
                <c:pt idx="17183">
                  <c:v>42215.079059377298</c:v>
                </c:pt>
                <c:pt idx="17184">
                  <c:v>42215.079059384399</c:v>
                </c:pt>
                <c:pt idx="17185">
                  <c:v>42215.079059435498</c:v>
                </c:pt>
                <c:pt idx="17186">
                  <c:v>42215.079059464129</c:v>
                </c:pt>
                <c:pt idx="17187">
                  <c:v>42215.079059501673</c:v>
                </c:pt>
                <c:pt idx="17188">
                  <c:v>42215.079059513475</c:v>
                </c:pt>
                <c:pt idx="17189">
                  <c:v>42215.0790595258</c:v>
                </c:pt>
                <c:pt idx="17190">
                  <c:v>42215.079059544601</c:v>
                </c:pt>
                <c:pt idx="17191">
                  <c:v>42215.079059561074</c:v>
                </c:pt>
                <c:pt idx="17192">
                  <c:v>42215.079059609103</c:v>
                </c:pt>
                <c:pt idx="17193">
                  <c:v>42215.079059638803</c:v>
                </c:pt>
                <c:pt idx="17194">
                  <c:v>42215.079059640797</c:v>
                </c:pt>
                <c:pt idx="17195">
                  <c:v>42215.079059663884</c:v>
                </c:pt>
                <c:pt idx="17196">
                  <c:v>42215.079059700001</c:v>
                </c:pt>
                <c:pt idx="17197">
                  <c:v>42215.079059733704</c:v>
                </c:pt>
                <c:pt idx="17198">
                  <c:v>42215.079059758697</c:v>
                </c:pt>
                <c:pt idx="17199">
                  <c:v>42215.079059796029</c:v>
                </c:pt>
                <c:pt idx="17200">
                  <c:v>42215.079059796612</c:v>
                </c:pt>
                <c:pt idx="17201">
                  <c:v>42215.079059801785</c:v>
                </c:pt>
                <c:pt idx="17202">
                  <c:v>42215.079059828029</c:v>
                </c:pt>
                <c:pt idx="17203">
                  <c:v>42215.079059841097</c:v>
                </c:pt>
                <c:pt idx="17204">
                  <c:v>42215.079059870397</c:v>
                </c:pt>
                <c:pt idx="17205">
                  <c:v>42215.079059909302</c:v>
                </c:pt>
                <c:pt idx="17206">
                  <c:v>42215.079059927302</c:v>
                </c:pt>
                <c:pt idx="17207">
                  <c:v>42215.079059962911</c:v>
                </c:pt>
                <c:pt idx="17208">
                  <c:v>42215.079059965501</c:v>
                </c:pt>
                <c:pt idx="17209">
                  <c:v>42215.0790600275</c:v>
                </c:pt>
                <c:pt idx="17210">
                  <c:v>42215.079060072996</c:v>
                </c:pt>
                <c:pt idx="17211">
                  <c:v>42215.079060096003</c:v>
                </c:pt>
                <c:pt idx="17212">
                  <c:v>42215.079060110773</c:v>
                </c:pt>
                <c:pt idx="17213">
                  <c:v>42215.079060119264</c:v>
                </c:pt>
                <c:pt idx="17214">
                  <c:v>42215.079060128402</c:v>
                </c:pt>
                <c:pt idx="17215">
                  <c:v>42215.079060158903</c:v>
                </c:pt>
                <c:pt idx="17216">
                  <c:v>42215.079060197684</c:v>
                </c:pt>
                <c:pt idx="17217">
                  <c:v>42215.079060217475</c:v>
                </c:pt>
                <c:pt idx="17218">
                  <c:v>42215.079060243384</c:v>
                </c:pt>
                <c:pt idx="17219">
                  <c:v>42215.079060258999</c:v>
                </c:pt>
                <c:pt idx="17220">
                  <c:v>42215.079060304801</c:v>
                </c:pt>
                <c:pt idx="17221">
                  <c:v>42215.079060333475</c:v>
                </c:pt>
                <c:pt idx="17222">
                  <c:v>42215.079060335673</c:v>
                </c:pt>
                <c:pt idx="17223">
                  <c:v>42215.079060386903</c:v>
                </c:pt>
                <c:pt idx="17224">
                  <c:v>42215.079060390301</c:v>
                </c:pt>
                <c:pt idx="17225">
                  <c:v>42215.079060420903</c:v>
                </c:pt>
                <c:pt idx="17226">
                  <c:v>42215.079060429911</c:v>
                </c:pt>
                <c:pt idx="17227">
                  <c:v>42215.079060449803</c:v>
                </c:pt>
                <c:pt idx="17228">
                  <c:v>42215.079060490098</c:v>
                </c:pt>
                <c:pt idx="17229">
                  <c:v>42215.079060492899</c:v>
                </c:pt>
                <c:pt idx="17230">
                  <c:v>42215.079060533863</c:v>
                </c:pt>
                <c:pt idx="17231">
                  <c:v>42215.079060536773</c:v>
                </c:pt>
                <c:pt idx="17232">
                  <c:v>42215.079060577475</c:v>
                </c:pt>
                <c:pt idx="17233">
                  <c:v>42215.079060622076</c:v>
                </c:pt>
                <c:pt idx="17234">
                  <c:v>42215.079060661752</c:v>
                </c:pt>
                <c:pt idx="17235">
                  <c:v>42215.079060692675</c:v>
                </c:pt>
                <c:pt idx="17236">
                  <c:v>42215.079060721073</c:v>
                </c:pt>
                <c:pt idx="17237">
                  <c:v>42215.079060721873</c:v>
                </c:pt>
                <c:pt idx="17238">
                  <c:v>42215.079060728</c:v>
                </c:pt>
                <c:pt idx="17239">
                  <c:v>42215.079060768672</c:v>
                </c:pt>
                <c:pt idx="17240">
                  <c:v>42215.079060795775</c:v>
                </c:pt>
                <c:pt idx="17241">
                  <c:v>42215.0790607979</c:v>
                </c:pt>
                <c:pt idx="17242">
                  <c:v>42215.079060841075</c:v>
                </c:pt>
                <c:pt idx="17243">
                  <c:v>42215.079060852986</c:v>
                </c:pt>
                <c:pt idx="17244">
                  <c:v>42215.079060893775</c:v>
                </c:pt>
                <c:pt idx="17245">
                  <c:v>42215.079060915974</c:v>
                </c:pt>
                <c:pt idx="17246">
                  <c:v>42215.079060949902</c:v>
                </c:pt>
                <c:pt idx="17247">
                  <c:v>42215.079060976001</c:v>
                </c:pt>
                <c:pt idx="17248">
                  <c:v>42215.079061000673</c:v>
                </c:pt>
                <c:pt idx="17249">
                  <c:v>42215.079061023076</c:v>
                </c:pt>
                <c:pt idx="17250">
                  <c:v>42215.0790610365</c:v>
                </c:pt>
                <c:pt idx="17251">
                  <c:v>42215.079061041884</c:v>
                </c:pt>
                <c:pt idx="17252">
                  <c:v>42215.079061066084</c:v>
                </c:pt>
                <c:pt idx="17253">
                  <c:v>42215.079061084674</c:v>
                </c:pt>
                <c:pt idx="17254">
                  <c:v>42215.079061110875</c:v>
                </c:pt>
                <c:pt idx="17255">
                  <c:v>42215.079061125776</c:v>
                </c:pt>
                <c:pt idx="17256">
                  <c:v>42215.079061184675</c:v>
                </c:pt>
                <c:pt idx="17257">
                  <c:v>42215.079061232675</c:v>
                </c:pt>
                <c:pt idx="17258">
                  <c:v>42215.079061263474</c:v>
                </c:pt>
                <c:pt idx="17259">
                  <c:v>42215.079061266275</c:v>
                </c:pt>
                <c:pt idx="17260">
                  <c:v>42215.079061302684</c:v>
                </c:pt>
                <c:pt idx="17261">
                  <c:v>42215.079061307784</c:v>
                </c:pt>
                <c:pt idx="17262">
                  <c:v>42215.079061316195</c:v>
                </c:pt>
                <c:pt idx="17263">
                  <c:v>42215.079061357595</c:v>
                </c:pt>
                <c:pt idx="17264">
                  <c:v>42215.079061377801</c:v>
                </c:pt>
                <c:pt idx="17265">
                  <c:v>42215.079061408898</c:v>
                </c:pt>
                <c:pt idx="17266">
                  <c:v>42215.079061416502</c:v>
                </c:pt>
                <c:pt idx="17267">
                  <c:v>42215.079061464596</c:v>
                </c:pt>
                <c:pt idx="17268">
                  <c:v>42215.079061487675</c:v>
                </c:pt>
                <c:pt idx="17269">
                  <c:v>42215.079061489902</c:v>
                </c:pt>
                <c:pt idx="17270">
                  <c:v>42215.079061547476</c:v>
                </c:pt>
                <c:pt idx="17271">
                  <c:v>42215.079061554585</c:v>
                </c:pt>
                <c:pt idx="17272">
                  <c:v>42215.079061589655</c:v>
                </c:pt>
                <c:pt idx="17273">
                  <c:v>42215.079061599485</c:v>
                </c:pt>
                <c:pt idx="17274">
                  <c:v>42215.079061615863</c:v>
                </c:pt>
                <c:pt idx="17275">
                  <c:v>42215.079061644275</c:v>
                </c:pt>
                <c:pt idx="17276">
                  <c:v>42215.079061646997</c:v>
                </c:pt>
                <c:pt idx="17277">
                  <c:v>42215.079061693774</c:v>
                </c:pt>
                <c:pt idx="17278">
                  <c:v>42215.079061696502</c:v>
                </c:pt>
                <c:pt idx="17279">
                  <c:v>42215.079061742385</c:v>
                </c:pt>
                <c:pt idx="17280">
                  <c:v>42215.079061778903</c:v>
                </c:pt>
                <c:pt idx="17281">
                  <c:v>42215.079061821663</c:v>
                </c:pt>
                <c:pt idx="17282">
                  <c:v>42215.079061840275</c:v>
                </c:pt>
                <c:pt idx="17283">
                  <c:v>42215.079061881166</c:v>
                </c:pt>
                <c:pt idx="17284">
                  <c:v>42215.079061881974</c:v>
                </c:pt>
                <c:pt idx="17285">
                  <c:v>42215.079061886274</c:v>
                </c:pt>
                <c:pt idx="17286">
                  <c:v>42215.079061928511</c:v>
                </c:pt>
                <c:pt idx="17287">
                  <c:v>42215.079061953373</c:v>
                </c:pt>
                <c:pt idx="17288">
                  <c:v>42215.079061955475</c:v>
                </c:pt>
                <c:pt idx="17289">
                  <c:v>42215.079061978999</c:v>
                </c:pt>
                <c:pt idx="17290">
                  <c:v>42215.079062010584</c:v>
                </c:pt>
                <c:pt idx="17291">
                  <c:v>42215.079062053584</c:v>
                </c:pt>
                <c:pt idx="17292">
                  <c:v>42215.079062072597</c:v>
                </c:pt>
                <c:pt idx="17293">
                  <c:v>42215.079062107194</c:v>
                </c:pt>
                <c:pt idx="17294">
                  <c:v>42215.079062127101</c:v>
                </c:pt>
                <c:pt idx="17295">
                  <c:v>42215.079062160585</c:v>
                </c:pt>
                <c:pt idx="17296">
                  <c:v>42215.0790621786</c:v>
                </c:pt>
                <c:pt idx="17297">
                  <c:v>42215.079062194498</c:v>
                </c:pt>
                <c:pt idx="17298">
                  <c:v>42215.079062199999</c:v>
                </c:pt>
                <c:pt idx="17299">
                  <c:v>42215.079062223784</c:v>
                </c:pt>
                <c:pt idx="17300">
                  <c:v>42215.079062242301</c:v>
                </c:pt>
                <c:pt idx="17301">
                  <c:v>42215.079062285586</c:v>
                </c:pt>
                <c:pt idx="17302">
                  <c:v>42215.079062292098</c:v>
                </c:pt>
                <c:pt idx="17303">
                  <c:v>42215.079062338598</c:v>
                </c:pt>
                <c:pt idx="17304">
                  <c:v>42215.079062392397</c:v>
                </c:pt>
                <c:pt idx="17305">
                  <c:v>42215.079062416196</c:v>
                </c:pt>
                <c:pt idx="17306">
                  <c:v>42215.079062426899</c:v>
                </c:pt>
                <c:pt idx="17307">
                  <c:v>42215.079062461475</c:v>
                </c:pt>
                <c:pt idx="17308">
                  <c:v>42215.079062466684</c:v>
                </c:pt>
                <c:pt idx="17309">
                  <c:v>42215.079062473596</c:v>
                </c:pt>
                <c:pt idx="17310">
                  <c:v>42215.079062517347</c:v>
                </c:pt>
                <c:pt idx="17311">
                  <c:v>42215.079062532364</c:v>
                </c:pt>
                <c:pt idx="17312">
                  <c:v>42215.079062567464</c:v>
                </c:pt>
                <c:pt idx="17313">
                  <c:v>42215.079062573772</c:v>
                </c:pt>
                <c:pt idx="17314">
                  <c:v>42215.079062624194</c:v>
                </c:pt>
                <c:pt idx="17315">
                  <c:v>42215.079062648598</c:v>
                </c:pt>
                <c:pt idx="17316">
                  <c:v>42215.079062650664</c:v>
                </c:pt>
                <c:pt idx="17317">
                  <c:v>42215.079062701174</c:v>
                </c:pt>
                <c:pt idx="17318">
                  <c:v>42215.079062704994</c:v>
                </c:pt>
                <c:pt idx="17319">
                  <c:v>42215.079062749275</c:v>
                </c:pt>
                <c:pt idx="17320">
                  <c:v>42215.079062757664</c:v>
                </c:pt>
                <c:pt idx="17321">
                  <c:v>42215.079062776902</c:v>
                </c:pt>
                <c:pt idx="17322">
                  <c:v>42215.079062802186</c:v>
                </c:pt>
                <c:pt idx="17323">
                  <c:v>42215.079062805373</c:v>
                </c:pt>
                <c:pt idx="17324">
                  <c:v>42215.079062850884</c:v>
                </c:pt>
                <c:pt idx="17325">
                  <c:v>42215.079062856275</c:v>
                </c:pt>
                <c:pt idx="17326">
                  <c:v>42215.079062888901</c:v>
                </c:pt>
                <c:pt idx="17327">
                  <c:v>42215.079062936595</c:v>
                </c:pt>
                <c:pt idx="17328">
                  <c:v>42215.079062981255</c:v>
                </c:pt>
                <c:pt idx="17329">
                  <c:v>42215.079063006597</c:v>
                </c:pt>
                <c:pt idx="17330">
                  <c:v>42215.079063033074</c:v>
                </c:pt>
                <c:pt idx="17331">
                  <c:v>42215.079063038196</c:v>
                </c:pt>
                <c:pt idx="17332">
                  <c:v>42215.079063046003</c:v>
                </c:pt>
                <c:pt idx="17333">
                  <c:v>42215.079063088284</c:v>
                </c:pt>
                <c:pt idx="17334">
                  <c:v>42215.079063110774</c:v>
                </c:pt>
                <c:pt idx="17335">
                  <c:v>42215.079063112986</c:v>
                </c:pt>
                <c:pt idx="17336">
                  <c:v>42215.079063146302</c:v>
                </c:pt>
                <c:pt idx="17337">
                  <c:v>42215.079063168101</c:v>
                </c:pt>
                <c:pt idx="17338">
                  <c:v>42215.079063213372</c:v>
                </c:pt>
                <c:pt idx="17339">
                  <c:v>42215.079063229801</c:v>
                </c:pt>
                <c:pt idx="17340">
                  <c:v>42215.079063268</c:v>
                </c:pt>
                <c:pt idx="17341">
                  <c:v>42215.079063299003</c:v>
                </c:pt>
                <c:pt idx="17342">
                  <c:v>42215.079063320401</c:v>
                </c:pt>
                <c:pt idx="17343">
                  <c:v>42215.079063335776</c:v>
                </c:pt>
                <c:pt idx="17344">
                  <c:v>42215.079063351775</c:v>
                </c:pt>
                <c:pt idx="17345">
                  <c:v>42215.079063357276</c:v>
                </c:pt>
                <c:pt idx="17346">
                  <c:v>42215.079063381585</c:v>
                </c:pt>
                <c:pt idx="17347">
                  <c:v>42215.079063399498</c:v>
                </c:pt>
                <c:pt idx="17348">
                  <c:v>42215.079063427002</c:v>
                </c:pt>
                <c:pt idx="17349">
                  <c:v>42215.079063445599</c:v>
                </c:pt>
                <c:pt idx="17350">
                  <c:v>42215.07906349613</c:v>
                </c:pt>
                <c:pt idx="17351">
                  <c:v>42215.079063552374</c:v>
                </c:pt>
                <c:pt idx="17352">
                  <c:v>42215.079063577075</c:v>
                </c:pt>
                <c:pt idx="17353">
                  <c:v>42215.079063579884</c:v>
                </c:pt>
                <c:pt idx="17354">
                  <c:v>42215.079063617362</c:v>
                </c:pt>
                <c:pt idx="17355">
                  <c:v>42215.079063622485</c:v>
                </c:pt>
                <c:pt idx="17356">
                  <c:v>42215.079063631165</c:v>
                </c:pt>
                <c:pt idx="17357">
                  <c:v>42215.079063677484</c:v>
                </c:pt>
                <c:pt idx="17358">
                  <c:v>42215.079063690275</c:v>
                </c:pt>
                <c:pt idx="17359">
                  <c:v>42215.079063725185</c:v>
                </c:pt>
                <c:pt idx="17360">
                  <c:v>42215.079063730984</c:v>
                </c:pt>
                <c:pt idx="17361">
                  <c:v>42215.079063784484</c:v>
                </c:pt>
                <c:pt idx="17362">
                  <c:v>42215.0790638049</c:v>
                </c:pt>
                <c:pt idx="17363">
                  <c:v>42215.079063806996</c:v>
                </c:pt>
                <c:pt idx="17364">
                  <c:v>42215.079063862475</c:v>
                </c:pt>
                <c:pt idx="17365">
                  <c:v>42215.079063868085</c:v>
                </c:pt>
                <c:pt idx="17366">
                  <c:v>42215.079063909485</c:v>
                </c:pt>
                <c:pt idx="17367">
                  <c:v>42215.079063914585</c:v>
                </c:pt>
                <c:pt idx="17368">
                  <c:v>42215.079063930985</c:v>
                </c:pt>
                <c:pt idx="17369">
                  <c:v>42215.079063962585</c:v>
                </c:pt>
                <c:pt idx="17370">
                  <c:v>42215.079063965262</c:v>
                </c:pt>
                <c:pt idx="17371">
                  <c:v>42215.079064016274</c:v>
                </c:pt>
                <c:pt idx="17372">
                  <c:v>42215.079064020996</c:v>
                </c:pt>
                <c:pt idx="17373">
                  <c:v>42215.079064066595</c:v>
                </c:pt>
                <c:pt idx="17374">
                  <c:v>42215.079064094098</c:v>
                </c:pt>
                <c:pt idx="17375">
                  <c:v>42215.079064141501</c:v>
                </c:pt>
                <c:pt idx="17376">
                  <c:v>42215.079064154597</c:v>
                </c:pt>
                <c:pt idx="17377">
                  <c:v>42215.0790641903</c:v>
                </c:pt>
                <c:pt idx="17378">
                  <c:v>42215.079064197002</c:v>
                </c:pt>
                <c:pt idx="17379">
                  <c:v>42215.079064202102</c:v>
                </c:pt>
                <c:pt idx="17380">
                  <c:v>42215.079064248399</c:v>
                </c:pt>
                <c:pt idx="17381">
                  <c:v>42215.079064267586</c:v>
                </c:pt>
                <c:pt idx="17382">
                  <c:v>42215.079064269674</c:v>
                </c:pt>
                <c:pt idx="17383">
                  <c:v>42215.079064299302</c:v>
                </c:pt>
                <c:pt idx="17384">
                  <c:v>42215.079064325284</c:v>
                </c:pt>
                <c:pt idx="17385">
                  <c:v>42215.0790643734</c:v>
                </c:pt>
                <c:pt idx="17386">
                  <c:v>42215.0790643867</c:v>
                </c:pt>
                <c:pt idx="17387">
                  <c:v>42215.079064425103</c:v>
                </c:pt>
                <c:pt idx="17388">
                  <c:v>42215.079064452199</c:v>
                </c:pt>
                <c:pt idx="17389">
                  <c:v>42215.079064480196</c:v>
                </c:pt>
                <c:pt idx="17390">
                  <c:v>42215.079064492798</c:v>
                </c:pt>
                <c:pt idx="17391">
                  <c:v>42215.079064508594</c:v>
                </c:pt>
                <c:pt idx="17392">
                  <c:v>42215.079064514175</c:v>
                </c:pt>
                <c:pt idx="17393">
                  <c:v>42215.079064538375</c:v>
                </c:pt>
                <c:pt idx="17394">
                  <c:v>42215.0790645569</c:v>
                </c:pt>
                <c:pt idx="17395">
                  <c:v>42215.079064593672</c:v>
                </c:pt>
                <c:pt idx="17396">
                  <c:v>42215.079064605263</c:v>
                </c:pt>
                <c:pt idx="17397">
                  <c:v>42215.079064653175</c:v>
                </c:pt>
                <c:pt idx="17398">
                  <c:v>42215.079064712176</c:v>
                </c:pt>
                <c:pt idx="17399">
                  <c:v>42215.079064730264</c:v>
                </c:pt>
                <c:pt idx="17400">
                  <c:v>42215.079064741272</c:v>
                </c:pt>
                <c:pt idx="17401">
                  <c:v>42215.079064775375</c:v>
                </c:pt>
                <c:pt idx="17402">
                  <c:v>42215.079064780475</c:v>
                </c:pt>
                <c:pt idx="17403">
                  <c:v>42215.079064788195</c:v>
                </c:pt>
                <c:pt idx="17404">
                  <c:v>42215.079064837373</c:v>
                </c:pt>
                <c:pt idx="17405">
                  <c:v>42215.079064849284</c:v>
                </c:pt>
                <c:pt idx="17406">
                  <c:v>42215.079064872276</c:v>
                </c:pt>
                <c:pt idx="17407">
                  <c:v>42215.079064888501</c:v>
                </c:pt>
                <c:pt idx="17408">
                  <c:v>42215.079064944002</c:v>
                </c:pt>
                <c:pt idx="17409">
                  <c:v>42215.079064960184</c:v>
                </c:pt>
                <c:pt idx="17410">
                  <c:v>42215.079064962272</c:v>
                </c:pt>
                <c:pt idx="17411">
                  <c:v>42215.079065019876</c:v>
                </c:pt>
                <c:pt idx="17412">
                  <c:v>42215.079065020684</c:v>
                </c:pt>
                <c:pt idx="17413">
                  <c:v>42215.079065069476</c:v>
                </c:pt>
                <c:pt idx="17414">
                  <c:v>42215.079065074402</c:v>
                </c:pt>
                <c:pt idx="17415">
                  <c:v>42215.079065090897</c:v>
                </c:pt>
                <c:pt idx="17416">
                  <c:v>42215.079065116275</c:v>
                </c:pt>
                <c:pt idx="17417">
                  <c:v>42215.079065118996</c:v>
                </c:pt>
                <c:pt idx="17418">
                  <c:v>42215.079065176098</c:v>
                </c:pt>
                <c:pt idx="17419">
                  <c:v>42215.079065177997</c:v>
                </c:pt>
                <c:pt idx="17420">
                  <c:v>42215.0790652211</c:v>
                </c:pt>
                <c:pt idx="17421">
                  <c:v>42215.079065251375</c:v>
                </c:pt>
                <c:pt idx="17422">
                  <c:v>42215.079065301485</c:v>
                </c:pt>
                <c:pt idx="17423">
                  <c:v>42215.079065318998</c:v>
                </c:pt>
                <c:pt idx="17424">
                  <c:v>42215.079065347803</c:v>
                </c:pt>
                <c:pt idx="17425">
                  <c:v>42215.079065352198</c:v>
                </c:pt>
                <c:pt idx="17426">
                  <c:v>42215.0790653574</c:v>
                </c:pt>
                <c:pt idx="17427">
                  <c:v>42215.079065408201</c:v>
                </c:pt>
                <c:pt idx="17428">
                  <c:v>42215.079065424899</c:v>
                </c:pt>
                <c:pt idx="17429">
                  <c:v>42215.079065427002</c:v>
                </c:pt>
                <c:pt idx="17430">
                  <c:v>42215.079065452497</c:v>
                </c:pt>
                <c:pt idx="17431">
                  <c:v>42215.079065482802</c:v>
                </c:pt>
                <c:pt idx="17432">
                  <c:v>42215.079065533238</c:v>
                </c:pt>
                <c:pt idx="17433">
                  <c:v>42215.079065544</c:v>
                </c:pt>
                <c:pt idx="17434">
                  <c:v>42215.079065579084</c:v>
                </c:pt>
                <c:pt idx="17435">
                  <c:v>42215.079065595484</c:v>
                </c:pt>
                <c:pt idx="17436">
                  <c:v>42215.079065640195</c:v>
                </c:pt>
                <c:pt idx="17437">
                  <c:v>42215.079065652186</c:v>
                </c:pt>
                <c:pt idx="17438">
                  <c:v>42215.079065665574</c:v>
                </c:pt>
                <c:pt idx="17439">
                  <c:v>42215.079065670485</c:v>
                </c:pt>
                <c:pt idx="17440">
                  <c:v>42215.079065695674</c:v>
                </c:pt>
                <c:pt idx="17441">
                  <c:v>42215.079065714373</c:v>
                </c:pt>
                <c:pt idx="17442">
                  <c:v>42215.079065765363</c:v>
                </c:pt>
                <c:pt idx="17443">
                  <c:v>42215.079065766484</c:v>
                </c:pt>
                <c:pt idx="17444">
                  <c:v>42215.079065813974</c:v>
                </c:pt>
                <c:pt idx="17445">
                  <c:v>42215.079065872102</c:v>
                </c:pt>
                <c:pt idx="17446">
                  <c:v>42215.079065887076</c:v>
                </c:pt>
                <c:pt idx="17447">
                  <c:v>42215.079065900776</c:v>
                </c:pt>
                <c:pt idx="17448">
                  <c:v>42215.0790659329</c:v>
                </c:pt>
                <c:pt idx="17449">
                  <c:v>42215.079065938102</c:v>
                </c:pt>
                <c:pt idx="17450">
                  <c:v>42215.0790659462</c:v>
                </c:pt>
                <c:pt idx="17451">
                  <c:v>42215.079065997503</c:v>
                </c:pt>
                <c:pt idx="17452">
                  <c:v>42215.079066006103</c:v>
                </c:pt>
                <c:pt idx="17453">
                  <c:v>42215.079066035774</c:v>
                </c:pt>
                <c:pt idx="17454">
                  <c:v>42215.079066042199</c:v>
                </c:pt>
                <c:pt idx="17455">
                  <c:v>42215.079066104197</c:v>
                </c:pt>
                <c:pt idx="17456">
                  <c:v>42215.079066117774</c:v>
                </c:pt>
                <c:pt idx="17457">
                  <c:v>42215.079066119884</c:v>
                </c:pt>
                <c:pt idx="17458">
                  <c:v>42215.079066174403</c:v>
                </c:pt>
                <c:pt idx="17459">
                  <c:v>42215.079066177284</c:v>
                </c:pt>
                <c:pt idx="17460">
                  <c:v>42215.079066229402</c:v>
                </c:pt>
                <c:pt idx="17461">
                  <c:v>42215.079066229599</c:v>
                </c:pt>
                <c:pt idx="17462">
                  <c:v>42215.079066248429</c:v>
                </c:pt>
                <c:pt idx="17463">
                  <c:v>42215.079066284001</c:v>
                </c:pt>
                <c:pt idx="17464">
                  <c:v>42215.079066286802</c:v>
                </c:pt>
                <c:pt idx="17465">
                  <c:v>42215.079066322702</c:v>
                </c:pt>
                <c:pt idx="17466">
                  <c:v>42215.079066336002</c:v>
                </c:pt>
                <c:pt idx="17467">
                  <c:v>42215.079066360784</c:v>
                </c:pt>
                <c:pt idx="17468">
                  <c:v>42215.079066408711</c:v>
                </c:pt>
                <c:pt idx="17469">
                  <c:v>42215.079066461272</c:v>
                </c:pt>
                <c:pt idx="17470">
                  <c:v>42215.079066480685</c:v>
                </c:pt>
                <c:pt idx="17471">
                  <c:v>42215.079066509374</c:v>
                </c:pt>
                <c:pt idx="17472">
                  <c:v>42215.079066511054</c:v>
                </c:pt>
                <c:pt idx="17473">
                  <c:v>42215.079066516264</c:v>
                </c:pt>
                <c:pt idx="17474">
                  <c:v>42215.079066567974</c:v>
                </c:pt>
                <c:pt idx="17475">
                  <c:v>42215.079066582075</c:v>
                </c:pt>
                <c:pt idx="17476">
                  <c:v>42215.079066584185</c:v>
                </c:pt>
                <c:pt idx="17477">
                  <c:v>42215.079066624501</c:v>
                </c:pt>
                <c:pt idx="17478">
                  <c:v>42215.079066640275</c:v>
                </c:pt>
                <c:pt idx="17479">
                  <c:v>42215.079066693484</c:v>
                </c:pt>
                <c:pt idx="17480">
                  <c:v>42215.079066700775</c:v>
                </c:pt>
                <c:pt idx="17481">
                  <c:v>42215.079066739876</c:v>
                </c:pt>
                <c:pt idx="17482">
                  <c:v>42215.079066763472</c:v>
                </c:pt>
                <c:pt idx="17483">
                  <c:v>42215.079066799801</c:v>
                </c:pt>
                <c:pt idx="17484">
                  <c:v>42215.079066806902</c:v>
                </c:pt>
                <c:pt idx="17485">
                  <c:v>42215.0790668228</c:v>
                </c:pt>
                <c:pt idx="17486">
                  <c:v>42215.079066828301</c:v>
                </c:pt>
                <c:pt idx="17487">
                  <c:v>42215.079066853184</c:v>
                </c:pt>
                <c:pt idx="17488">
                  <c:v>42215.079066871673</c:v>
                </c:pt>
                <c:pt idx="17489">
                  <c:v>42215.0790669005</c:v>
                </c:pt>
                <c:pt idx="17490">
                  <c:v>42215.0790669255</c:v>
                </c:pt>
                <c:pt idx="17491">
                  <c:v>42215.079066971375</c:v>
                </c:pt>
                <c:pt idx="17492">
                  <c:v>42215.079067031773</c:v>
                </c:pt>
                <c:pt idx="17493">
                  <c:v>42215.079067046703</c:v>
                </c:pt>
                <c:pt idx="17494">
                  <c:v>42215.079067052997</c:v>
                </c:pt>
                <c:pt idx="17495">
                  <c:v>42215.079067087194</c:v>
                </c:pt>
                <c:pt idx="17496">
                  <c:v>42215.079067092302</c:v>
                </c:pt>
                <c:pt idx="17497">
                  <c:v>42215.079067103085</c:v>
                </c:pt>
                <c:pt idx="17498">
                  <c:v>42215.0790671574</c:v>
                </c:pt>
                <c:pt idx="17499">
                  <c:v>42215.079067163475</c:v>
                </c:pt>
                <c:pt idx="17500">
                  <c:v>42215.079067199498</c:v>
                </c:pt>
                <c:pt idx="17501">
                  <c:v>42215.079067200502</c:v>
                </c:pt>
                <c:pt idx="17502">
                  <c:v>42215.079067263585</c:v>
                </c:pt>
                <c:pt idx="17503">
                  <c:v>42215.079067275685</c:v>
                </c:pt>
                <c:pt idx="17504">
                  <c:v>42215.079067277802</c:v>
                </c:pt>
                <c:pt idx="17505">
                  <c:v>42215.079067323</c:v>
                </c:pt>
                <c:pt idx="17506">
                  <c:v>42215.079067339997</c:v>
                </c:pt>
                <c:pt idx="17507">
                  <c:v>42215.079067385785</c:v>
                </c:pt>
                <c:pt idx="17508">
                  <c:v>42215.079067389284</c:v>
                </c:pt>
                <c:pt idx="17509">
                  <c:v>42215.079067402301</c:v>
                </c:pt>
                <c:pt idx="17510">
                  <c:v>42215.079067434199</c:v>
                </c:pt>
                <c:pt idx="17511">
                  <c:v>42215.079067436898</c:v>
                </c:pt>
                <c:pt idx="17512">
                  <c:v>42215.079067478429</c:v>
                </c:pt>
                <c:pt idx="17513">
                  <c:v>42215.079067495499</c:v>
                </c:pt>
                <c:pt idx="17514">
                  <c:v>42215.079067524384</c:v>
                </c:pt>
                <c:pt idx="17515">
                  <c:v>42215.079067554485</c:v>
                </c:pt>
                <c:pt idx="17516">
                  <c:v>42215.079067621475</c:v>
                </c:pt>
                <c:pt idx="17517">
                  <c:v>42215.079067630184</c:v>
                </c:pt>
                <c:pt idx="17518">
                  <c:v>42215.079067662264</c:v>
                </c:pt>
                <c:pt idx="17519">
                  <c:v>42215.079067667873</c:v>
                </c:pt>
                <c:pt idx="17520">
                  <c:v>42215.079067672996</c:v>
                </c:pt>
                <c:pt idx="17521">
                  <c:v>42215.079067727675</c:v>
                </c:pt>
                <c:pt idx="17522">
                  <c:v>42215.079067738901</c:v>
                </c:pt>
                <c:pt idx="17523">
                  <c:v>42215.079067740997</c:v>
                </c:pt>
                <c:pt idx="17524">
                  <c:v>42215.079067785875</c:v>
                </c:pt>
                <c:pt idx="17525">
                  <c:v>42215.079067790401</c:v>
                </c:pt>
                <c:pt idx="17526">
                  <c:v>42215.079067853374</c:v>
                </c:pt>
                <c:pt idx="17527">
                  <c:v>42215.079067857674</c:v>
                </c:pt>
                <c:pt idx="17528">
                  <c:v>42215.079067897001</c:v>
                </c:pt>
                <c:pt idx="17529">
                  <c:v>42215.0790679243</c:v>
                </c:pt>
                <c:pt idx="17530">
                  <c:v>42215.079067959501</c:v>
                </c:pt>
                <c:pt idx="17531">
                  <c:v>42215.0790679641</c:v>
                </c:pt>
                <c:pt idx="17532">
                  <c:v>42215.079067979997</c:v>
                </c:pt>
                <c:pt idx="17533">
                  <c:v>42215.079067985484</c:v>
                </c:pt>
                <c:pt idx="17534">
                  <c:v>42215.079068010375</c:v>
                </c:pt>
                <c:pt idx="17535">
                  <c:v>42215.079068018</c:v>
                </c:pt>
                <c:pt idx="17536">
                  <c:v>42215.079068082901</c:v>
                </c:pt>
                <c:pt idx="17537">
                  <c:v>42215.079068085273</c:v>
                </c:pt>
                <c:pt idx="17538">
                  <c:v>42215.079068129002</c:v>
                </c:pt>
                <c:pt idx="17539">
                  <c:v>42215.079068191284</c:v>
                </c:pt>
                <c:pt idx="17540">
                  <c:v>42215.079068205385</c:v>
                </c:pt>
                <c:pt idx="17541">
                  <c:v>42215.079068210995</c:v>
                </c:pt>
                <c:pt idx="17542">
                  <c:v>42215.079068246298</c:v>
                </c:pt>
                <c:pt idx="17543">
                  <c:v>42215.079068249011</c:v>
                </c:pt>
                <c:pt idx="17544">
                  <c:v>42215.0790682515</c:v>
                </c:pt>
                <c:pt idx="17545">
                  <c:v>42215.0790683175</c:v>
                </c:pt>
                <c:pt idx="17546">
                  <c:v>42215.079068320898</c:v>
                </c:pt>
                <c:pt idx="17547">
                  <c:v>42215.079068349703</c:v>
                </c:pt>
                <c:pt idx="17548">
                  <c:v>42215.079068356899</c:v>
                </c:pt>
                <c:pt idx="17549">
                  <c:v>42215.079068423402</c:v>
                </c:pt>
                <c:pt idx="17550">
                  <c:v>42215.079068432897</c:v>
                </c:pt>
                <c:pt idx="17551">
                  <c:v>42215.079068434999</c:v>
                </c:pt>
                <c:pt idx="17552">
                  <c:v>42215.079068480503</c:v>
                </c:pt>
                <c:pt idx="17553">
                  <c:v>42215.079068502273</c:v>
                </c:pt>
                <c:pt idx="17554">
                  <c:v>42215.079068543186</c:v>
                </c:pt>
                <c:pt idx="17555">
                  <c:v>42215.079068549501</c:v>
                </c:pt>
                <c:pt idx="17556">
                  <c:v>42215.079068559673</c:v>
                </c:pt>
                <c:pt idx="17557">
                  <c:v>42215.079068591775</c:v>
                </c:pt>
                <c:pt idx="17558">
                  <c:v>42215.079068594503</c:v>
                </c:pt>
                <c:pt idx="17559">
                  <c:v>42215.079068651976</c:v>
                </c:pt>
                <c:pt idx="17560">
                  <c:v>42215.079068655272</c:v>
                </c:pt>
                <c:pt idx="17561">
                  <c:v>42215.079068695384</c:v>
                </c:pt>
                <c:pt idx="17562">
                  <c:v>42215.079068711973</c:v>
                </c:pt>
                <c:pt idx="17563">
                  <c:v>42215.079068781575</c:v>
                </c:pt>
                <c:pt idx="17564">
                  <c:v>42215.079068792198</c:v>
                </c:pt>
                <c:pt idx="17565">
                  <c:v>42215.079068823194</c:v>
                </c:pt>
                <c:pt idx="17566">
                  <c:v>42215.079068823885</c:v>
                </c:pt>
                <c:pt idx="17567">
                  <c:v>42215.079068829</c:v>
                </c:pt>
                <c:pt idx="17568">
                  <c:v>42215.079068887084</c:v>
                </c:pt>
                <c:pt idx="17569">
                  <c:v>42215.079068896099</c:v>
                </c:pt>
                <c:pt idx="17570">
                  <c:v>42215.079068898202</c:v>
                </c:pt>
                <c:pt idx="17571">
                  <c:v>42215.079068925676</c:v>
                </c:pt>
                <c:pt idx="17572">
                  <c:v>42215.0790689434</c:v>
                </c:pt>
                <c:pt idx="17573">
                  <c:v>42215.079069013773</c:v>
                </c:pt>
                <c:pt idx="17574">
                  <c:v>42215.079069015184</c:v>
                </c:pt>
                <c:pt idx="17575">
                  <c:v>42215.079069054511</c:v>
                </c:pt>
                <c:pt idx="17576">
                  <c:v>42215.079069090702</c:v>
                </c:pt>
                <c:pt idx="17577">
                  <c:v>42215.079069118903</c:v>
                </c:pt>
                <c:pt idx="17578">
                  <c:v>42215.079069120598</c:v>
                </c:pt>
                <c:pt idx="17579">
                  <c:v>42215.079069136402</c:v>
                </c:pt>
                <c:pt idx="17580">
                  <c:v>42215.079069141902</c:v>
                </c:pt>
                <c:pt idx="17581">
                  <c:v>42215.079069168001</c:v>
                </c:pt>
                <c:pt idx="17582">
                  <c:v>42215.079069175401</c:v>
                </c:pt>
                <c:pt idx="17583">
                  <c:v>42215.079069240099</c:v>
                </c:pt>
                <c:pt idx="17584">
                  <c:v>42215.079069245803</c:v>
                </c:pt>
                <c:pt idx="17585">
                  <c:v>42215.079069286199</c:v>
                </c:pt>
                <c:pt idx="17586">
                  <c:v>42215.079069350999</c:v>
                </c:pt>
                <c:pt idx="17587">
                  <c:v>42215.079069358399</c:v>
                </c:pt>
                <c:pt idx="17588">
                  <c:v>42215.079069369196</c:v>
                </c:pt>
                <c:pt idx="17589">
                  <c:v>42215.079069403102</c:v>
                </c:pt>
                <c:pt idx="17590">
                  <c:v>42215.079069406303</c:v>
                </c:pt>
                <c:pt idx="17591">
                  <c:v>42215.079069408202</c:v>
                </c:pt>
                <c:pt idx="17592">
                  <c:v>42215.079069476298</c:v>
                </c:pt>
                <c:pt idx="17593">
                  <c:v>42215.07906947803</c:v>
                </c:pt>
                <c:pt idx="17594">
                  <c:v>42215.079069502586</c:v>
                </c:pt>
                <c:pt idx="17595">
                  <c:v>42215.079069517873</c:v>
                </c:pt>
                <c:pt idx="17596">
                  <c:v>42215.079069582884</c:v>
                </c:pt>
                <c:pt idx="17597">
                  <c:v>42215.079069589585</c:v>
                </c:pt>
                <c:pt idx="17598">
                  <c:v>42215.079069591673</c:v>
                </c:pt>
                <c:pt idx="17599">
                  <c:v>42215.079069637985</c:v>
                </c:pt>
                <c:pt idx="17600">
                  <c:v>42215.079069651576</c:v>
                </c:pt>
                <c:pt idx="17601">
                  <c:v>42215.079069698899</c:v>
                </c:pt>
                <c:pt idx="17602">
                  <c:v>42215.079069709784</c:v>
                </c:pt>
                <c:pt idx="17603">
                  <c:v>42215.079069717984</c:v>
                </c:pt>
                <c:pt idx="17604">
                  <c:v>42215.079069749103</c:v>
                </c:pt>
                <c:pt idx="17605">
                  <c:v>42215.079069751773</c:v>
                </c:pt>
                <c:pt idx="17606">
                  <c:v>42215.079069809784</c:v>
                </c:pt>
                <c:pt idx="17607">
                  <c:v>42215.079069814674</c:v>
                </c:pt>
                <c:pt idx="17608">
                  <c:v>42215.079069850275</c:v>
                </c:pt>
                <c:pt idx="17609">
                  <c:v>42215.079069869404</c:v>
                </c:pt>
                <c:pt idx="17610">
                  <c:v>42215.079069941596</c:v>
                </c:pt>
                <c:pt idx="17611">
                  <c:v>42215.079069949199</c:v>
                </c:pt>
                <c:pt idx="17612">
                  <c:v>42215.079069979001</c:v>
                </c:pt>
                <c:pt idx="17613">
                  <c:v>42215.079069980675</c:v>
                </c:pt>
                <c:pt idx="17614">
                  <c:v>42215.079069984102</c:v>
                </c:pt>
                <c:pt idx="17615">
                  <c:v>42215.079070046799</c:v>
                </c:pt>
                <c:pt idx="17616">
                  <c:v>42215.0790700531</c:v>
                </c:pt>
                <c:pt idx="17617">
                  <c:v>42215.079070055195</c:v>
                </c:pt>
                <c:pt idx="17618">
                  <c:v>42215.079070084401</c:v>
                </c:pt>
                <c:pt idx="17619">
                  <c:v>42215.079070100801</c:v>
                </c:pt>
                <c:pt idx="17620">
                  <c:v>42215.0790701722</c:v>
                </c:pt>
                <c:pt idx="17621">
                  <c:v>42215.079070173502</c:v>
                </c:pt>
                <c:pt idx="17622">
                  <c:v>42215.079070211672</c:v>
                </c:pt>
                <c:pt idx="17623">
                  <c:v>42215.079070226529</c:v>
                </c:pt>
                <c:pt idx="17624">
                  <c:v>42215.079070277498</c:v>
                </c:pt>
                <c:pt idx="17625">
                  <c:v>42215.079070278829</c:v>
                </c:pt>
                <c:pt idx="17626">
                  <c:v>42215.079070293497</c:v>
                </c:pt>
                <c:pt idx="17627">
                  <c:v>42215.079070299013</c:v>
                </c:pt>
                <c:pt idx="17628">
                  <c:v>42215.079070325199</c:v>
                </c:pt>
                <c:pt idx="17629">
                  <c:v>42215.0790703323</c:v>
                </c:pt>
                <c:pt idx="17630">
                  <c:v>42215.079070399697</c:v>
                </c:pt>
                <c:pt idx="17631">
                  <c:v>42215.079070405503</c:v>
                </c:pt>
                <c:pt idx="17632">
                  <c:v>42215.0790704436</c:v>
                </c:pt>
                <c:pt idx="17633">
                  <c:v>42215.079070510576</c:v>
                </c:pt>
                <c:pt idx="17634">
                  <c:v>42215.079070515072</c:v>
                </c:pt>
                <c:pt idx="17635">
                  <c:v>42215.079070526001</c:v>
                </c:pt>
                <c:pt idx="17636">
                  <c:v>42215.079070532673</c:v>
                </c:pt>
                <c:pt idx="17637">
                  <c:v>42215.079070551576</c:v>
                </c:pt>
                <c:pt idx="17638">
                  <c:v>42215.079070563763</c:v>
                </c:pt>
                <c:pt idx="17639">
                  <c:v>42215.079070633976</c:v>
                </c:pt>
                <c:pt idx="17640">
                  <c:v>42215.079070637374</c:v>
                </c:pt>
                <c:pt idx="17641">
                  <c:v>42215.079070671585</c:v>
                </c:pt>
                <c:pt idx="17642">
                  <c:v>42215.079070679196</c:v>
                </c:pt>
                <c:pt idx="17643">
                  <c:v>42215.079070742802</c:v>
                </c:pt>
                <c:pt idx="17644">
                  <c:v>42215.079070747102</c:v>
                </c:pt>
                <c:pt idx="17645">
                  <c:v>42215.079070749198</c:v>
                </c:pt>
                <c:pt idx="17646">
                  <c:v>42215.079070795284</c:v>
                </c:pt>
                <c:pt idx="17647">
                  <c:v>42215.079070807675</c:v>
                </c:pt>
                <c:pt idx="17648">
                  <c:v>42215.079070821084</c:v>
                </c:pt>
                <c:pt idx="17649">
                  <c:v>42215.0790708282</c:v>
                </c:pt>
                <c:pt idx="17650">
                  <c:v>42215.079070869586</c:v>
                </c:pt>
                <c:pt idx="17651">
                  <c:v>42215.079070911772</c:v>
                </c:pt>
                <c:pt idx="17652">
                  <c:v>42215.079070914595</c:v>
                </c:pt>
                <c:pt idx="17653">
                  <c:v>42215.079070952597</c:v>
                </c:pt>
                <c:pt idx="17654">
                  <c:v>42215.079070974803</c:v>
                </c:pt>
                <c:pt idx="17655">
                  <c:v>42215.079070995896</c:v>
                </c:pt>
                <c:pt idx="17656">
                  <c:v>42215.079071026797</c:v>
                </c:pt>
                <c:pt idx="17657">
                  <c:v>42215.079071100801</c:v>
                </c:pt>
                <c:pt idx="17658">
                  <c:v>42215.079071101776</c:v>
                </c:pt>
                <c:pt idx="17659">
                  <c:v>42215.079071112785</c:v>
                </c:pt>
                <c:pt idx="17660">
                  <c:v>42215.079071129498</c:v>
                </c:pt>
                <c:pt idx="17661">
                  <c:v>42215.079071137785</c:v>
                </c:pt>
                <c:pt idx="17662">
                  <c:v>42215.079071206899</c:v>
                </c:pt>
                <c:pt idx="17663">
                  <c:v>42215.079071210675</c:v>
                </c:pt>
                <c:pt idx="17664">
                  <c:v>42215.0790712128</c:v>
                </c:pt>
                <c:pt idx="17665">
                  <c:v>42215.079071252803</c:v>
                </c:pt>
                <c:pt idx="17666">
                  <c:v>42215.079071258602</c:v>
                </c:pt>
                <c:pt idx="17667">
                  <c:v>42215.079071329012</c:v>
                </c:pt>
                <c:pt idx="17668">
                  <c:v>42215.079071333901</c:v>
                </c:pt>
                <c:pt idx="17669">
                  <c:v>42215.079071366003</c:v>
                </c:pt>
                <c:pt idx="17670">
                  <c:v>42215.079071388711</c:v>
                </c:pt>
                <c:pt idx="17671">
                  <c:v>42215.079071404529</c:v>
                </c:pt>
                <c:pt idx="17672">
                  <c:v>42215.079071416898</c:v>
                </c:pt>
                <c:pt idx="17673">
                  <c:v>42215.079071439002</c:v>
                </c:pt>
                <c:pt idx="17674">
                  <c:v>42215.079071442538</c:v>
                </c:pt>
                <c:pt idx="17675">
                  <c:v>42215.079071482403</c:v>
                </c:pt>
                <c:pt idx="17676">
                  <c:v>42215.079071489701</c:v>
                </c:pt>
                <c:pt idx="17677">
                  <c:v>42215.079071529501</c:v>
                </c:pt>
                <c:pt idx="17678">
                  <c:v>42215.079071565873</c:v>
                </c:pt>
                <c:pt idx="17679">
                  <c:v>42215.079071600594</c:v>
                </c:pt>
                <c:pt idx="17680">
                  <c:v>42215.079071670902</c:v>
                </c:pt>
                <c:pt idx="17681">
                  <c:v>42215.0790716798</c:v>
                </c:pt>
                <c:pt idx="17682">
                  <c:v>42215.079071682485</c:v>
                </c:pt>
                <c:pt idx="17683">
                  <c:v>42215.079071695902</c:v>
                </c:pt>
                <c:pt idx="17684">
                  <c:v>42215.079071700595</c:v>
                </c:pt>
                <c:pt idx="17685">
                  <c:v>42215.079071721273</c:v>
                </c:pt>
                <c:pt idx="17686">
                  <c:v>42215.079071791901</c:v>
                </c:pt>
                <c:pt idx="17687">
                  <c:v>42215.079071798129</c:v>
                </c:pt>
                <c:pt idx="17688">
                  <c:v>42215.079071821376</c:v>
                </c:pt>
                <c:pt idx="17689">
                  <c:v>42215.079071832501</c:v>
                </c:pt>
                <c:pt idx="17690">
                  <c:v>42215.079071902997</c:v>
                </c:pt>
                <c:pt idx="17691">
                  <c:v>42215.079071904198</c:v>
                </c:pt>
                <c:pt idx="17692">
                  <c:v>42215.079071906301</c:v>
                </c:pt>
                <c:pt idx="17693">
                  <c:v>42215.079071952685</c:v>
                </c:pt>
                <c:pt idx="17694">
                  <c:v>42215.079071966597</c:v>
                </c:pt>
                <c:pt idx="17695">
                  <c:v>42215.079071978311</c:v>
                </c:pt>
                <c:pt idx="17696">
                  <c:v>42215.079071981076</c:v>
                </c:pt>
                <c:pt idx="17697">
                  <c:v>42215.079072030196</c:v>
                </c:pt>
                <c:pt idx="17698">
                  <c:v>42215.079072063672</c:v>
                </c:pt>
                <c:pt idx="17699">
                  <c:v>42215.079072066401</c:v>
                </c:pt>
                <c:pt idx="17700">
                  <c:v>42215.079072123684</c:v>
                </c:pt>
                <c:pt idx="17701">
                  <c:v>42215.079072135195</c:v>
                </c:pt>
                <c:pt idx="17702">
                  <c:v>42215.079072164801</c:v>
                </c:pt>
                <c:pt idx="17703">
                  <c:v>42215.079072184002</c:v>
                </c:pt>
                <c:pt idx="17704">
                  <c:v>42215.079072260902</c:v>
                </c:pt>
                <c:pt idx="17705">
                  <c:v>42215.079072262102</c:v>
                </c:pt>
                <c:pt idx="17706">
                  <c:v>42215.079072267596</c:v>
                </c:pt>
                <c:pt idx="17707">
                  <c:v>42215.079072270397</c:v>
                </c:pt>
                <c:pt idx="17708">
                  <c:v>42215.079072295302</c:v>
                </c:pt>
                <c:pt idx="17709">
                  <c:v>42215.079072367</c:v>
                </c:pt>
                <c:pt idx="17710">
                  <c:v>42215.079072367102</c:v>
                </c:pt>
                <c:pt idx="17711">
                  <c:v>42215.079072369197</c:v>
                </c:pt>
                <c:pt idx="17712">
                  <c:v>42215.079072398541</c:v>
                </c:pt>
                <c:pt idx="17713">
                  <c:v>42215.079072415676</c:v>
                </c:pt>
                <c:pt idx="17714">
                  <c:v>42215.079072486929</c:v>
                </c:pt>
                <c:pt idx="17715">
                  <c:v>42215.079072493929</c:v>
                </c:pt>
                <c:pt idx="17716">
                  <c:v>42215.079072523185</c:v>
                </c:pt>
                <c:pt idx="17717">
                  <c:v>42215.079072544802</c:v>
                </c:pt>
                <c:pt idx="17718">
                  <c:v>42215.079072558001</c:v>
                </c:pt>
                <c:pt idx="17719">
                  <c:v>42215.079072565073</c:v>
                </c:pt>
                <c:pt idx="17720">
                  <c:v>42215.0790725978</c:v>
                </c:pt>
                <c:pt idx="17721">
                  <c:v>42215.079072599197</c:v>
                </c:pt>
                <c:pt idx="17722">
                  <c:v>42215.079072640197</c:v>
                </c:pt>
                <c:pt idx="17723">
                  <c:v>42215.079072647401</c:v>
                </c:pt>
                <c:pt idx="17724">
                  <c:v>42215.079072691675</c:v>
                </c:pt>
                <c:pt idx="17725">
                  <c:v>42215.079072725901</c:v>
                </c:pt>
                <c:pt idx="17726">
                  <c:v>42215.079072758097</c:v>
                </c:pt>
                <c:pt idx="17727">
                  <c:v>42215.079072831075</c:v>
                </c:pt>
                <c:pt idx="17728">
                  <c:v>42215.079072836903</c:v>
                </c:pt>
                <c:pt idx="17729">
                  <c:v>42215.079072839675</c:v>
                </c:pt>
                <c:pt idx="17730">
                  <c:v>42215.079072853085</c:v>
                </c:pt>
                <c:pt idx="17731">
                  <c:v>42215.079072859597</c:v>
                </c:pt>
                <c:pt idx="17732">
                  <c:v>42215.079072878601</c:v>
                </c:pt>
                <c:pt idx="17733">
                  <c:v>42215.079072948698</c:v>
                </c:pt>
                <c:pt idx="17734">
                  <c:v>42215.079072957684</c:v>
                </c:pt>
                <c:pt idx="17735">
                  <c:v>42215.0790729859</c:v>
                </c:pt>
                <c:pt idx="17736">
                  <c:v>42215.079072989676</c:v>
                </c:pt>
                <c:pt idx="17737">
                  <c:v>42215.079073061373</c:v>
                </c:pt>
                <c:pt idx="17738">
                  <c:v>42215.079073062996</c:v>
                </c:pt>
                <c:pt idx="17739">
                  <c:v>42215.079073063585</c:v>
                </c:pt>
                <c:pt idx="17740">
                  <c:v>42215.079073110195</c:v>
                </c:pt>
                <c:pt idx="17741">
                  <c:v>42215.079073124201</c:v>
                </c:pt>
                <c:pt idx="17742">
                  <c:v>42215.079073136003</c:v>
                </c:pt>
                <c:pt idx="17743">
                  <c:v>42215.079073138797</c:v>
                </c:pt>
                <c:pt idx="17744">
                  <c:v>42215.0790731897</c:v>
                </c:pt>
                <c:pt idx="17745">
                  <c:v>42215.079073220899</c:v>
                </c:pt>
                <c:pt idx="17746">
                  <c:v>42215.079073223598</c:v>
                </c:pt>
                <c:pt idx="17747">
                  <c:v>42215.079073270899</c:v>
                </c:pt>
                <c:pt idx="17748">
                  <c:v>42215.079073295099</c:v>
                </c:pt>
                <c:pt idx="17749">
                  <c:v>42215.079073321896</c:v>
                </c:pt>
                <c:pt idx="17750">
                  <c:v>42215.079073341702</c:v>
                </c:pt>
                <c:pt idx="17751">
                  <c:v>42215.079073418499</c:v>
                </c:pt>
                <c:pt idx="17752">
                  <c:v>42215.079073421497</c:v>
                </c:pt>
                <c:pt idx="17753">
                  <c:v>42215.0790734252</c:v>
                </c:pt>
                <c:pt idx="17754">
                  <c:v>42215.079073428038</c:v>
                </c:pt>
                <c:pt idx="17755">
                  <c:v>42215.079073452303</c:v>
                </c:pt>
                <c:pt idx="17756">
                  <c:v>42215.079073524284</c:v>
                </c:pt>
                <c:pt idx="17757">
                  <c:v>42215.079073526402</c:v>
                </c:pt>
                <c:pt idx="17758">
                  <c:v>42215.079073527195</c:v>
                </c:pt>
                <c:pt idx="17759">
                  <c:v>42215.079073556197</c:v>
                </c:pt>
                <c:pt idx="17760">
                  <c:v>42215.079073573084</c:v>
                </c:pt>
                <c:pt idx="17761">
                  <c:v>42215.079073643596</c:v>
                </c:pt>
                <c:pt idx="17762">
                  <c:v>42215.079073653273</c:v>
                </c:pt>
                <c:pt idx="17763">
                  <c:v>42215.079073683773</c:v>
                </c:pt>
                <c:pt idx="17764">
                  <c:v>42215.079073704997</c:v>
                </c:pt>
                <c:pt idx="17765">
                  <c:v>42215.079073712994</c:v>
                </c:pt>
                <c:pt idx="17766">
                  <c:v>42215.079073722802</c:v>
                </c:pt>
                <c:pt idx="17767">
                  <c:v>42215.079073756002</c:v>
                </c:pt>
                <c:pt idx="17768">
                  <c:v>42215.079073759196</c:v>
                </c:pt>
                <c:pt idx="17769">
                  <c:v>42215.079073797002</c:v>
                </c:pt>
                <c:pt idx="17770">
                  <c:v>42215.079073804911</c:v>
                </c:pt>
                <c:pt idx="17771">
                  <c:v>42215.0790738457</c:v>
                </c:pt>
                <c:pt idx="17772">
                  <c:v>42215.079073885085</c:v>
                </c:pt>
                <c:pt idx="17773">
                  <c:v>42215.079073915273</c:v>
                </c:pt>
                <c:pt idx="17774">
                  <c:v>42215.079073991197</c:v>
                </c:pt>
                <c:pt idx="17775">
                  <c:v>42215.079073996203</c:v>
                </c:pt>
                <c:pt idx="17776">
                  <c:v>42215.079073999012</c:v>
                </c:pt>
                <c:pt idx="17777">
                  <c:v>42215.079074009598</c:v>
                </c:pt>
                <c:pt idx="17778">
                  <c:v>42215.079074014284</c:v>
                </c:pt>
                <c:pt idx="17779">
                  <c:v>42215.079074036003</c:v>
                </c:pt>
                <c:pt idx="17780">
                  <c:v>42215.079074106201</c:v>
                </c:pt>
                <c:pt idx="17781">
                  <c:v>42215.0790741171</c:v>
                </c:pt>
                <c:pt idx="17782">
                  <c:v>42215.079074137197</c:v>
                </c:pt>
                <c:pt idx="17783">
                  <c:v>42215.079074147012</c:v>
                </c:pt>
                <c:pt idx="17784">
                  <c:v>42215.079074220397</c:v>
                </c:pt>
                <c:pt idx="17785">
                  <c:v>42215.079074222529</c:v>
                </c:pt>
                <c:pt idx="17786">
                  <c:v>42215.079074223002</c:v>
                </c:pt>
                <c:pt idx="17787">
                  <c:v>42215.079074267502</c:v>
                </c:pt>
                <c:pt idx="17788">
                  <c:v>42215.079074280999</c:v>
                </c:pt>
                <c:pt idx="17789">
                  <c:v>42215.079074292829</c:v>
                </c:pt>
                <c:pt idx="17790">
                  <c:v>42215.079074295529</c:v>
                </c:pt>
                <c:pt idx="17791">
                  <c:v>42215.079074348949</c:v>
                </c:pt>
                <c:pt idx="17792">
                  <c:v>42215.079074378329</c:v>
                </c:pt>
                <c:pt idx="17793">
                  <c:v>42215.079074381101</c:v>
                </c:pt>
                <c:pt idx="17794">
                  <c:v>42215.07907443853</c:v>
                </c:pt>
                <c:pt idx="17795">
                  <c:v>42215.079074455098</c:v>
                </c:pt>
                <c:pt idx="17796">
                  <c:v>42215.079074479028</c:v>
                </c:pt>
                <c:pt idx="17797">
                  <c:v>42215.079074498841</c:v>
                </c:pt>
                <c:pt idx="17798">
                  <c:v>42215.079074572684</c:v>
                </c:pt>
                <c:pt idx="17799">
                  <c:v>42215.079074580994</c:v>
                </c:pt>
                <c:pt idx="17800">
                  <c:v>42215.079074583773</c:v>
                </c:pt>
                <c:pt idx="17801">
                  <c:v>42215.079074586502</c:v>
                </c:pt>
                <c:pt idx="17802">
                  <c:v>42215.079074609501</c:v>
                </c:pt>
                <c:pt idx="17803">
                  <c:v>42215.079074681264</c:v>
                </c:pt>
                <c:pt idx="17804">
                  <c:v>42215.079074683374</c:v>
                </c:pt>
                <c:pt idx="17805">
                  <c:v>42215.079074686902</c:v>
                </c:pt>
                <c:pt idx="17806">
                  <c:v>42215.0790747274</c:v>
                </c:pt>
                <c:pt idx="17807">
                  <c:v>42215.079074730304</c:v>
                </c:pt>
                <c:pt idx="17808">
                  <c:v>42215.079074801273</c:v>
                </c:pt>
                <c:pt idx="17809">
                  <c:v>42215.0790748129</c:v>
                </c:pt>
                <c:pt idx="17810">
                  <c:v>42215.079074841102</c:v>
                </c:pt>
                <c:pt idx="17811">
                  <c:v>42215.079074866902</c:v>
                </c:pt>
                <c:pt idx="17812">
                  <c:v>42215.079074869704</c:v>
                </c:pt>
                <c:pt idx="17813">
                  <c:v>42215.079074877598</c:v>
                </c:pt>
                <c:pt idx="17814">
                  <c:v>42215.079074912675</c:v>
                </c:pt>
                <c:pt idx="17815">
                  <c:v>42215.0790749187</c:v>
                </c:pt>
                <c:pt idx="17816">
                  <c:v>42215.079074955102</c:v>
                </c:pt>
                <c:pt idx="17817">
                  <c:v>42215.079074962276</c:v>
                </c:pt>
                <c:pt idx="17818">
                  <c:v>42215.0790750179</c:v>
                </c:pt>
                <c:pt idx="17819">
                  <c:v>42215.079075044698</c:v>
                </c:pt>
                <c:pt idx="17820">
                  <c:v>42215.079075069501</c:v>
                </c:pt>
                <c:pt idx="17821">
                  <c:v>42215.079075150803</c:v>
                </c:pt>
                <c:pt idx="17822">
                  <c:v>42215.079075153197</c:v>
                </c:pt>
                <c:pt idx="17823">
                  <c:v>42215.079075159898</c:v>
                </c:pt>
                <c:pt idx="17824">
                  <c:v>42215.079075162685</c:v>
                </c:pt>
                <c:pt idx="17825">
                  <c:v>42215.079075168302</c:v>
                </c:pt>
                <c:pt idx="17826">
                  <c:v>42215.079075193302</c:v>
                </c:pt>
                <c:pt idx="17827">
                  <c:v>42215.079075263675</c:v>
                </c:pt>
                <c:pt idx="17828">
                  <c:v>42215.07907527683</c:v>
                </c:pt>
                <c:pt idx="17829">
                  <c:v>42215.079075291302</c:v>
                </c:pt>
                <c:pt idx="17830">
                  <c:v>42215.079075304602</c:v>
                </c:pt>
                <c:pt idx="17831">
                  <c:v>42215.079075375797</c:v>
                </c:pt>
                <c:pt idx="17832">
                  <c:v>42215.079075377929</c:v>
                </c:pt>
                <c:pt idx="17833">
                  <c:v>42215.079075382702</c:v>
                </c:pt>
                <c:pt idx="17834">
                  <c:v>42215.079075424699</c:v>
                </c:pt>
                <c:pt idx="17835">
                  <c:v>42215.079075437498</c:v>
                </c:pt>
                <c:pt idx="17836">
                  <c:v>42215.079075450798</c:v>
                </c:pt>
                <c:pt idx="17837">
                  <c:v>42215.079075457797</c:v>
                </c:pt>
                <c:pt idx="17838">
                  <c:v>42215.079075508598</c:v>
                </c:pt>
                <c:pt idx="17839">
                  <c:v>42215.079075539274</c:v>
                </c:pt>
                <c:pt idx="17840">
                  <c:v>42215.079075542097</c:v>
                </c:pt>
                <c:pt idx="17841">
                  <c:v>42215.079075580776</c:v>
                </c:pt>
                <c:pt idx="17842">
                  <c:v>42215.0790756145</c:v>
                </c:pt>
                <c:pt idx="17843">
                  <c:v>42215.079075629103</c:v>
                </c:pt>
                <c:pt idx="17844">
                  <c:v>42215.079075656497</c:v>
                </c:pt>
                <c:pt idx="17845">
                  <c:v>42215.079075734502</c:v>
                </c:pt>
                <c:pt idx="17846">
                  <c:v>42215.079075737274</c:v>
                </c:pt>
                <c:pt idx="17847">
                  <c:v>42215.079075740701</c:v>
                </c:pt>
                <c:pt idx="17848">
                  <c:v>42215.079075747803</c:v>
                </c:pt>
                <c:pt idx="17849">
                  <c:v>42215.079075763875</c:v>
                </c:pt>
                <c:pt idx="17850">
                  <c:v>42215.079075838403</c:v>
                </c:pt>
                <c:pt idx="17851">
                  <c:v>42215.079075840498</c:v>
                </c:pt>
                <c:pt idx="17852">
                  <c:v>42215.079075846603</c:v>
                </c:pt>
                <c:pt idx="17853">
                  <c:v>42215.079075871101</c:v>
                </c:pt>
                <c:pt idx="17854">
                  <c:v>42215.079075887785</c:v>
                </c:pt>
                <c:pt idx="17855">
                  <c:v>42215.079075957998</c:v>
                </c:pt>
                <c:pt idx="17856">
                  <c:v>42215.079075972397</c:v>
                </c:pt>
                <c:pt idx="17857">
                  <c:v>42215.079075998539</c:v>
                </c:pt>
                <c:pt idx="17858">
                  <c:v>42215.079076020098</c:v>
                </c:pt>
                <c:pt idx="17859">
                  <c:v>42215.079076028029</c:v>
                </c:pt>
                <c:pt idx="17860">
                  <c:v>42215.079076037684</c:v>
                </c:pt>
                <c:pt idx="17861">
                  <c:v>42215.079076069902</c:v>
                </c:pt>
                <c:pt idx="17862">
                  <c:v>42215.079076078538</c:v>
                </c:pt>
                <c:pt idx="17863">
                  <c:v>42215.079076112197</c:v>
                </c:pt>
                <c:pt idx="17864">
                  <c:v>42215.079076119502</c:v>
                </c:pt>
                <c:pt idx="17865">
                  <c:v>42215.079076162001</c:v>
                </c:pt>
                <c:pt idx="17866">
                  <c:v>42215.079076204303</c:v>
                </c:pt>
                <c:pt idx="17867">
                  <c:v>42215.079076230097</c:v>
                </c:pt>
                <c:pt idx="17868">
                  <c:v>42215.079076310503</c:v>
                </c:pt>
                <c:pt idx="17869">
                  <c:v>42215.079076310998</c:v>
                </c:pt>
                <c:pt idx="17870">
                  <c:v>42215.079076313785</c:v>
                </c:pt>
                <c:pt idx="17871">
                  <c:v>42215.079076324429</c:v>
                </c:pt>
                <c:pt idx="17872">
                  <c:v>42215.079076330898</c:v>
                </c:pt>
                <c:pt idx="17873">
                  <c:v>42215.079076350703</c:v>
                </c:pt>
                <c:pt idx="17874">
                  <c:v>42215.079076419999</c:v>
                </c:pt>
                <c:pt idx="17875">
                  <c:v>42215.079076436297</c:v>
                </c:pt>
                <c:pt idx="17876">
                  <c:v>42215.079076451701</c:v>
                </c:pt>
                <c:pt idx="17877">
                  <c:v>42215.079076461901</c:v>
                </c:pt>
                <c:pt idx="17878">
                  <c:v>42215.079076533184</c:v>
                </c:pt>
                <c:pt idx="17879">
                  <c:v>42215.079076535272</c:v>
                </c:pt>
                <c:pt idx="17880">
                  <c:v>42215.079076542599</c:v>
                </c:pt>
                <c:pt idx="17881">
                  <c:v>42215.079076582195</c:v>
                </c:pt>
                <c:pt idx="17882">
                  <c:v>42215.079076596099</c:v>
                </c:pt>
                <c:pt idx="17883">
                  <c:v>42215.079076602902</c:v>
                </c:pt>
                <c:pt idx="17884">
                  <c:v>42215.079076610775</c:v>
                </c:pt>
                <c:pt idx="17885">
                  <c:v>42215.079076668102</c:v>
                </c:pt>
                <c:pt idx="17886">
                  <c:v>42215.079076689784</c:v>
                </c:pt>
                <c:pt idx="17887">
                  <c:v>42215.079076692498</c:v>
                </c:pt>
                <c:pt idx="17888">
                  <c:v>42215.0790767371</c:v>
                </c:pt>
                <c:pt idx="17889">
                  <c:v>42215.079076774702</c:v>
                </c:pt>
                <c:pt idx="17890">
                  <c:v>42215.0790767855</c:v>
                </c:pt>
                <c:pt idx="17891">
                  <c:v>42215.079076813774</c:v>
                </c:pt>
                <c:pt idx="17892">
                  <c:v>42215.0790768843</c:v>
                </c:pt>
                <c:pt idx="17893">
                  <c:v>42215.079076894799</c:v>
                </c:pt>
                <c:pt idx="17894">
                  <c:v>42215.0790769003</c:v>
                </c:pt>
                <c:pt idx="17895">
                  <c:v>42215.0790769011</c:v>
                </c:pt>
                <c:pt idx="17896">
                  <c:v>42215.079076921102</c:v>
                </c:pt>
                <c:pt idx="17897">
                  <c:v>42215.079076995899</c:v>
                </c:pt>
                <c:pt idx="17898">
                  <c:v>42215.07907699803</c:v>
                </c:pt>
                <c:pt idx="17899">
                  <c:v>42215.079077006703</c:v>
                </c:pt>
                <c:pt idx="17900">
                  <c:v>42215.0790770413</c:v>
                </c:pt>
                <c:pt idx="17901">
                  <c:v>42215.0790770452</c:v>
                </c:pt>
                <c:pt idx="17902">
                  <c:v>42215.079077115784</c:v>
                </c:pt>
                <c:pt idx="17903">
                  <c:v>42215.079077132097</c:v>
                </c:pt>
                <c:pt idx="17904">
                  <c:v>42215.079077155999</c:v>
                </c:pt>
                <c:pt idx="17905">
                  <c:v>42215.079077169401</c:v>
                </c:pt>
                <c:pt idx="17906">
                  <c:v>42215.079077174531</c:v>
                </c:pt>
                <c:pt idx="17907">
                  <c:v>42215.079077184702</c:v>
                </c:pt>
                <c:pt idx="17908">
                  <c:v>42215.079077226939</c:v>
                </c:pt>
                <c:pt idx="17909">
                  <c:v>42215.079077238697</c:v>
                </c:pt>
                <c:pt idx="17910">
                  <c:v>42215.079077269002</c:v>
                </c:pt>
                <c:pt idx="17911">
                  <c:v>42215.079077277303</c:v>
                </c:pt>
                <c:pt idx="17912">
                  <c:v>42215.079077334929</c:v>
                </c:pt>
                <c:pt idx="17913">
                  <c:v>42215.079077364302</c:v>
                </c:pt>
                <c:pt idx="17914">
                  <c:v>42215.079077387702</c:v>
                </c:pt>
                <c:pt idx="17915">
                  <c:v>42215.079077456612</c:v>
                </c:pt>
                <c:pt idx="17916">
                  <c:v>42215.079077470611</c:v>
                </c:pt>
                <c:pt idx="17917">
                  <c:v>42215.079077476628</c:v>
                </c:pt>
                <c:pt idx="17918">
                  <c:v>42215.07907747943</c:v>
                </c:pt>
                <c:pt idx="17919">
                  <c:v>42215.079077482202</c:v>
                </c:pt>
                <c:pt idx="17920">
                  <c:v>42215.079077508301</c:v>
                </c:pt>
                <c:pt idx="17921">
                  <c:v>42215.079077577997</c:v>
                </c:pt>
                <c:pt idx="17922">
                  <c:v>42215.079077596201</c:v>
                </c:pt>
                <c:pt idx="17923">
                  <c:v>42215.0790776145</c:v>
                </c:pt>
                <c:pt idx="17924">
                  <c:v>42215.079077619273</c:v>
                </c:pt>
                <c:pt idx="17925">
                  <c:v>42215.079077690702</c:v>
                </c:pt>
                <c:pt idx="17926">
                  <c:v>42215.079077692797</c:v>
                </c:pt>
                <c:pt idx="17927">
                  <c:v>42215.079077702801</c:v>
                </c:pt>
                <c:pt idx="17928">
                  <c:v>42215.079077737384</c:v>
                </c:pt>
                <c:pt idx="17929">
                  <c:v>42215.079077739596</c:v>
                </c:pt>
                <c:pt idx="17930">
                  <c:v>42215.079077742601</c:v>
                </c:pt>
                <c:pt idx="17931">
                  <c:v>42215.079077760995</c:v>
                </c:pt>
                <c:pt idx="17932">
                  <c:v>42215.079077828297</c:v>
                </c:pt>
                <c:pt idx="17933">
                  <c:v>42215.079077850198</c:v>
                </c:pt>
                <c:pt idx="17934">
                  <c:v>42215.079077852897</c:v>
                </c:pt>
                <c:pt idx="17935">
                  <c:v>42215.079077897499</c:v>
                </c:pt>
                <c:pt idx="17936">
                  <c:v>42215.079077934897</c:v>
                </c:pt>
                <c:pt idx="17937">
                  <c:v>42215.079077943403</c:v>
                </c:pt>
                <c:pt idx="17938">
                  <c:v>42215.07907797613</c:v>
                </c:pt>
                <c:pt idx="17939">
                  <c:v>42215.079078034098</c:v>
                </c:pt>
                <c:pt idx="17940">
                  <c:v>42215.07907804913</c:v>
                </c:pt>
                <c:pt idx="17941">
                  <c:v>42215.079078060284</c:v>
                </c:pt>
                <c:pt idx="17942">
                  <c:v>42215.079078066701</c:v>
                </c:pt>
                <c:pt idx="17943">
                  <c:v>42215.079078078539</c:v>
                </c:pt>
                <c:pt idx="17944">
                  <c:v>42215.079078153001</c:v>
                </c:pt>
                <c:pt idx="17945">
                  <c:v>42215.079078155199</c:v>
                </c:pt>
                <c:pt idx="17946">
                  <c:v>42215.079078167</c:v>
                </c:pt>
                <c:pt idx="17947">
                  <c:v>42215.079078187402</c:v>
                </c:pt>
                <c:pt idx="17948">
                  <c:v>42215.079078202703</c:v>
                </c:pt>
                <c:pt idx="17949">
                  <c:v>42215.079078272938</c:v>
                </c:pt>
                <c:pt idx="17950">
                  <c:v>42215.079078292139</c:v>
                </c:pt>
                <c:pt idx="17951">
                  <c:v>42215.079078313276</c:v>
                </c:pt>
                <c:pt idx="17952">
                  <c:v>42215.079078314498</c:v>
                </c:pt>
                <c:pt idx="17953">
                  <c:v>42215.079078322298</c:v>
                </c:pt>
                <c:pt idx="17954">
                  <c:v>42215.079078335599</c:v>
                </c:pt>
                <c:pt idx="17955">
                  <c:v>42215.079078384697</c:v>
                </c:pt>
                <c:pt idx="17956">
                  <c:v>42215.07907839914</c:v>
                </c:pt>
                <c:pt idx="17957">
                  <c:v>42215.079078426541</c:v>
                </c:pt>
                <c:pt idx="17958">
                  <c:v>42215.07907843453</c:v>
                </c:pt>
                <c:pt idx="17959">
                  <c:v>42215.079078475203</c:v>
                </c:pt>
                <c:pt idx="17960">
                  <c:v>42215.079078524002</c:v>
                </c:pt>
                <c:pt idx="17961">
                  <c:v>42215.079078545001</c:v>
                </c:pt>
                <c:pt idx="17962">
                  <c:v>42215.079078613075</c:v>
                </c:pt>
                <c:pt idx="17963">
                  <c:v>42215.079078625</c:v>
                </c:pt>
                <c:pt idx="17964">
                  <c:v>42215.079078630901</c:v>
                </c:pt>
                <c:pt idx="17965">
                  <c:v>42215.079078638897</c:v>
                </c:pt>
                <c:pt idx="17966">
                  <c:v>42215.079078643597</c:v>
                </c:pt>
                <c:pt idx="17967">
                  <c:v>42215.079078665585</c:v>
                </c:pt>
                <c:pt idx="17968">
                  <c:v>42215.079078734903</c:v>
                </c:pt>
                <c:pt idx="17969">
                  <c:v>42215.0790787558</c:v>
                </c:pt>
                <c:pt idx="17970">
                  <c:v>42215.0790787679</c:v>
                </c:pt>
                <c:pt idx="17971">
                  <c:v>42215.079078776602</c:v>
                </c:pt>
                <c:pt idx="17972">
                  <c:v>42215.079078847899</c:v>
                </c:pt>
                <c:pt idx="17973">
                  <c:v>42215.079078850002</c:v>
                </c:pt>
                <c:pt idx="17974">
                  <c:v>42215.079078862997</c:v>
                </c:pt>
                <c:pt idx="17975">
                  <c:v>42215.079078894829</c:v>
                </c:pt>
                <c:pt idx="17976">
                  <c:v>42215.079078897201</c:v>
                </c:pt>
                <c:pt idx="17977">
                  <c:v>42215.079078900097</c:v>
                </c:pt>
                <c:pt idx="17978">
                  <c:v>42215.07907890893</c:v>
                </c:pt>
                <c:pt idx="17979">
                  <c:v>42215.079078987997</c:v>
                </c:pt>
                <c:pt idx="17980">
                  <c:v>42215.079079007803</c:v>
                </c:pt>
                <c:pt idx="17981">
                  <c:v>42215.079079010502</c:v>
                </c:pt>
                <c:pt idx="17982">
                  <c:v>42215.079079069001</c:v>
                </c:pt>
                <c:pt idx="17983">
                  <c:v>42215.07907909494</c:v>
                </c:pt>
                <c:pt idx="17984">
                  <c:v>42215.079079109601</c:v>
                </c:pt>
                <c:pt idx="17985">
                  <c:v>42215.079079128729</c:v>
                </c:pt>
                <c:pt idx="17986">
                  <c:v>42215.079079190211</c:v>
                </c:pt>
                <c:pt idx="17987">
                  <c:v>42215.079079209303</c:v>
                </c:pt>
                <c:pt idx="17988">
                  <c:v>42215.079079215597</c:v>
                </c:pt>
                <c:pt idx="17989">
                  <c:v>42215.079079219802</c:v>
                </c:pt>
                <c:pt idx="17990">
                  <c:v>42215.0790792392</c:v>
                </c:pt>
                <c:pt idx="17991">
                  <c:v>42215.079079310301</c:v>
                </c:pt>
                <c:pt idx="17992">
                  <c:v>42215.079079312403</c:v>
                </c:pt>
                <c:pt idx="17993">
                  <c:v>42215.079079327013</c:v>
                </c:pt>
                <c:pt idx="17994">
                  <c:v>42215.079079357529</c:v>
                </c:pt>
                <c:pt idx="17995">
                  <c:v>42215.079079360003</c:v>
                </c:pt>
                <c:pt idx="17996">
                  <c:v>42215.079079430398</c:v>
                </c:pt>
                <c:pt idx="17997">
                  <c:v>42215.0790794516</c:v>
                </c:pt>
                <c:pt idx="17998">
                  <c:v>42215.079079470612</c:v>
                </c:pt>
                <c:pt idx="17999">
                  <c:v>42215.079079471929</c:v>
                </c:pt>
                <c:pt idx="18000">
                  <c:v>42215.079079477211</c:v>
                </c:pt>
                <c:pt idx="18001">
                  <c:v>42215.079079497838</c:v>
                </c:pt>
                <c:pt idx="18002">
                  <c:v>42215.0790795414</c:v>
                </c:pt>
                <c:pt idx="18003">
                  <c:v>42215.079079559</c:v>
                </c:pt>
                <c:pt idx="18004">
                  <c:v>42215.079079583884</c:v>
                </c:pt>
                <c:pt idx="18005">
                  <c:v>42215.0790795922</c:v>
                </c:pt>
                <c:pt idx="18006">
                  <c:v>42215.079079647403</c:v>
                </c:pt>
                <c:pt idx="18007">
                  <c:v>42215.079079683885</c:v>
                </c:pt>
                <c:pt idx="18008">
                  <c:v>42215.079079699011</c:v>
                </c:pt>
                <c:pt idx="18009">
                  <c:v>42215.079079770701</c:v>
                </c:pt>
                <c:pt idx="18010">
                  <c:v>42215.079079788302</c:v>
                </c:pt>
                <c:pt idx="18011">
                  <c:v>42215.079079790703</c:v>
                </c:pt>
                <c:pt idx="18012">
                  <c:v>42215.079079791001</c:v>
                </c:pt>
                <c:pt idx="18013">
                  <c:v>42215.079079803101</c:v>
                </c:pt>
                <c:pt idx="18014">
                  <c:v>42215.079079823103</c:v>
                </c:pt>
                <c:pt idx="18015">
                  <c:v>42215.07907989253</c:v>
                </c:pt>
                <c:pt idx="18016">
                  <c:v>42215.0790799159</c:v>
                </c:pt>
                <c:pt idx="18017">
                  <c:v>42215.079079918803</c:v>
                </c:pt>
                <c:pt idx="18018">
                  <c:v>42215.079079930198</c:v>
                </c:pt>
                <c:pt idx="18019">
                  <c:v>42215.079080005104</c:v>
                </c:pt>
                <c:pt idx="18020">
                  <c:v>42215.079080007185</c:v>
                </c:pt>
                <c:pt idx="18021">
                  <c:v>42215.079080022675</c:v>
                </c:pt>
                <c:pt idx="18022">
                  <c:v>42215.079080050004</c:v>
                </c:pt>
                <c:pt idx="18023">
                  <c:v>42215.079080054595</c:v>
                </c:pt>
                <c:pt idx="18024">
                  <c:v>42215.079080055264</c:v>
                </c:pt>
                <c:pt idx="18025">
                  <c:v>42215.079080066986</c:v>
                </c:pt>
                <c:pt idx="18026">
                  <c:v>42215.079080148098</c:v>
                </c:pt>
                <c:pt idx="18027">
                  <c:v>42215.079080167074</c:v>
                </c:pt>
                <c:pt idx="18028">
                  <c:v>42215.079080169773</c:v>
                </c:pt>
                <c:pt idx="18029">
                  <c:v>42215.079080211362</c:v>
                </c:pt>
                <c:pt idx="18030">
                  <c:v>42215.079080254502</c:v>
                </c:pt>
                <c:pt idx="18031">
                  <c:v>42215.079080259384</c:v>
                </c:pt>
                <c:pt idx="18032">
                  <c:v>42215.079080285985</c:v>
                </c:pt>
                <c:pt idx="18033">
                  <c:v>42215.079080350675</c:v>
                </c:pt>
                <c:pt idx="18034">
                  <c:v>42215.079080360076</c:v>
                </c:pt>
                <c:pt idx="18035">
                  <c:v>42215.079080378899</c:v>
                </c:pt>
                <c:pt idx="18036">
                  <c:v>42215.079080379997</c:v>
                </c:pt>
                <c:pt idx="18037">
                  <c:v>42215.079080396397</c:v>
                </c:pt>
                <c:pt idx="18038">
                  <c:v>42215.079080467585</c:v>
                </c:pt>
                <c:pt idx="18039">
                  <c:v>42215.079080469673</c:v>
                </c:pt>
                <c:pt idx="18040">
                  <c:v>42215.079080486285</c:v>
                </c:pt>
                <c:pt idx="18041">
                  <c:v>42215.079080507247</c:v>
                </c:pt>
                <c:pt idx="18042">
                  <c:v>42215.079080517338</c:v>
                </c:pt>
                <c:pt idx="18043">
                  <c:v>42215.079080587566</c:v>
                </c:pt>
                <c:pt idx="18044">
                  <c:v>42215.079080611838</c:v>
                </c:pt>
                <c:pt idx="18045">
                  <c:v>42215.079080624775</c:v>
                </c:pt>
                <c:pt idx="18046">
                  <c:v>42215.079080630872</c:v>
                </c:pt>
                <c:pt idx="18047">
                  <c:v>42215.079080636075</c:v>
                </c:pt>
                <c:pt idx="18048">
                  <c:v>42215.079080653566</c:v>
                </c:pt>
                <c:pt idx="18049">
                  <c:v>42215.079080699274</c:v>
                </c:pt>
                <c:pt idx="18050">
                  <c:v>42215.079080718264</c:v>
                </c:pt>
                <c:pt idx="18051">
                  <c:v>42215.079080741474</c:v>
                </c:pt>
                <c:pt idx="18052">
                  <c:v>42215.0790807495</c:v>
                </c:pt>
                <c:pt idx="18053">
                  <c:v>42215.079080806194</c:v>
                </c:pt>
                <c:pt idx="18054">
                  <c:v>42215.079080844</c:v>
                </c:pt>
                <c:pt idx="18055">
                  <c:v>42215.079080859585</c:v>
                </c:pt>
                <c:pt idx="18056">
                  <c:v>42215.079080926276</c:v>
                </c:pt>
                <c:pt idx="18057">
                  <c:v>42215.079080939664</c:v>
                </c:pt>
                <c:pt idx="18058">
                  <c:v>42215.079080945085</c:v>
                </c:pt>
                <c:pt idx="18059">
                  <c:v>42215.079080950076</c:v>
                </c:pt>
                <c:pt idx="18060">
                  <c:v>42215.079080951364</c:v>
                </c:pt>
                <c:pt idx="18061">
                  <c:v>42215.079080980373</c:v>
                </c:pt>
                <c:pt idx="18062">
                  <c:v>42215.079081049596</c:v>
                </c:pt>
                <c:pt idx="18063">
                  <c:v>42215.079081075775</c:v>
                </c:pt>
                <c:pt idx="18064">
                  <c:v>42215.079081091186</c:v>
                </c:pt>
                <c:pt idx="18065">
                  <c:v>42215.0790810943</c:v>
                </c:pt>
                <c:pt idx="18066">
                  <c:v>42215.079081162876</c:v>
                </c:pt>
                <c:pt idx="18067">
                  <c:v>42215.079081164986</c:v>
                </c:pt>
                <c:pt idx="18068">
                  <c:v>42215.079081181975</c:v>
                </c:pt>
                <c:pt idx="18069">
                  <c:v>42215.079081206</c:v>
                </c:pt>
                <c:pt idx="18070">
                  <c:v>42215.079081211174</c:v>
                </c:pt>
                <c:pt idx="18071">
                  <c:v>42215.079081211763</c:v>
                </c:pt>
                <c:pt idx="18072">
                  <c:v>42215.079081235875</c:v>
                </c:pt>
                <c:pt idx="18073">
                  <c:v>42215.079081307595</c:v>
                </c:pt>
                <c:pt idx="18074">
                  <c:v>42215.079081322401</c:v>
                </c:pt>
                <c:pt idx="18075">
                  <c:v>42215.079081325195</c:v>
                </c:pt>
                <c:pt idx="18076">
                  <c:v>42215.079081382195</c:v>
                </c:pt>
                <c:pt idx="18077">
                  <c:v>42215.079081414275</c:v>
                </c:pt>
                <c:pt idx="18078">
                  <c:v>42215.0790814227</c:v>
                </c:pt>
                <c:pt idx="18079">
                  <c:v>42215.0790814434</c:v>
                </c:pt>
                <c:pt idx="18080">
                  <c:v>42215.079081503973</c:v>
                </c:pt>
                <c:pt idx="18081">
                  <c:v>42215.079081527372</c:v>
                </c:pt>
                <c:pt idx="18082">
                  <c:v>42215.079081530064</c:v>
                </c:pt>
                <c:pt idx="18083">
                  <c:v>42215.079081539647</c:v>
                </c:pt>
                <c:pt idx="18084">
                  <c:v>42215.079081553864</c:v>
                </c:pt>
                <c:pt idx="18085">
                  <c:v>42215.079081625576</c:v>
                </c:pt>
                <c:pt idx="18086">
                  <c:v>42215.079081627664</c:v>
                </c:pt>
                <c:pt idx="18087">
                  <c:v>42215.079081646276</c:v>
                </c:pt>
                <c:pt idx="18088">
                  <c:v>42215.079081663353</c:v>
                </c:pt>
                <c:pt idx="18089">
                  <c:v>42215.079081674994</c:v>
                </c:pt>
                <c:pt idx="18090">
                  <c:v>42215.079081745185</c:v>
                </c:pt>
                <c:pt idx="18091">
                  <c:v>42215.079081771764</c:v>
                </c:pt>
                <c:pt idx="18092">
                  <c:v>42215.079081782176</c:v>
                </c:pt>
                <c:pt idx="18093">
                  <c:v>42215.079081785247</c:v>
                </c:pt>
                <c:pt idx="18094">
                  <c:v>42215.079081790595</c:v>
                </c:pt>
                <c:pt idx="18095">
                  <c:v>42215.079081804994</c:v>
                </c:pt>
                <c:pt idx="18096">
                  <c:v>42215.079081856384</c:v>
                </c:pt>
                <c:pt idx="18097">
                  <c:v>42215.079081878197</c:v>
                </c:pt>
                <c:pt idx="18098">
                  <c:v>42215.079081898701</c:v>
                </c:pt>
                <c:pt idx="18099">
                  <c:v>42215.079081906675</c:v>
                </c:pt>
                <c:pt idx="18100">
                  <c:v>42215.079081949501</c:v>
                </c:pt>
                <c:pt idx="18101">
                  <c:v>42215.079082003875</c:v>
                </c:pt>
                <c:pt idx="18102">
                  <c:v>42215.079082016484</c:v>
                </c:pt>
                <c:pt idx="18103">
                  <c:v>42215.079082085264</c:v>
                </c:pt>
                <c:pt idx="18104">
                  <c:v>42215.079082100194</c:v>
                </c:pt>
                <c:pt idx="18105">
                  <c:v>42215.079082108503</c:v>
                </c:pt>
                <c:pt idx="18106">
                  <c:v>42215.079082110184</c:v>
                </c:pt>
                <c:pt idx="18107">
                  <c:v>42215.079082113873</c:v>
                </c:pt>
                <c:pt idx="18108">
                  <c:v>42215.079082137774</c:v>
                </c:pt>
                <c:pt idx="18109">
                  <c:v>42215.079082207194</c:v>
                </c:pt>
                <c:pt idx="18110">
                  <c:v>42215.079082235672</c:v>
                </c:pt>
                <c:pt idx="18111">
                  <c:v>42215.079082244498</c:v>
                </c:pt>
                <c:pt idx="18112">
                  <c:v>42215.079082248529</c:v>
                </c:pt>
                <c:pt idx="18113">
                  <c:v>42215.079082319673</c:v>
                </c:pt>
                <c:pt idx="18114">
                  <c:v>42215.079082321674</c:v>
                </c:pt>
                <c:pt idx="18115">
                  <c:v>42215.079082342003</c:v>
                </c:pt>
                <c:pt idx="18116">
                  <c:v>42215.079082364275</c:v>
                </c:pt>
                <c:pt idx="18117">
                  <c:v>42215.079082369273</c:v>
                </c:pt>
                <c:pt idx="18118">
                  <c:v>42215.079082369586</c:v>
                </c:pt>
                <c:pt idx="18119">
                  <c:v>42215.079082391385</c:v>
                </c:pt>
                <c:pt idx="18120">
                  <c:v>42215.079082467775</c:v>
                </c:pt>
                <c:pt idx="18121">
                  <c:v>42215.079082479897</c:v>
                </c:pt>
                <c:pt idx="18122">
                  <c:v>42215.079082482604</c:v>
                </c:pt>
                <c:pt idx="18123">
                  <c:v>42215.0790825449</c:v>
                </c:pt>
                <c:pt idx="18124">
                  <c:v>42215.079082574084</c:v>
                </c:pt>
                <c:pt idx="18125">
                  <c:v>42215.079082583252</c:v>
                </c:pt>
                <c:pt idx="18126">
                  <c:v>42215.079082600874</c:v>
                </c:pt>
                <c:pt idx="18127">
                  <c:v>42215.079082661752</c:v>
                </c:pt>
                <c:pt idx="18128">
                  <c:v>42215.079082680975</c:v>
                </c:pt>
                <c:pt idx="18129">
                  <c:v>42215.079082687254</c:v>
                </c:pt>
                <c:pt idx="18130">
                  <c:v>42215.079082699784</c:v>
                </c:pt>
                <c:pt idx="18131">
                  <c:v>42215.079082711352</c:v>
                </c:pt>
                <c:pt idx="18132">
                  <c:v>42215.079082782075</c:v>
                </c:pt>
                <c:pt idx="18133">
                  <c:v>42215.079082784185</c:v>
                </c:pt>
                <c:pt idx="18134">
                  <c:v>42215.079082805772</c:v>
                </c:pt>
                <c:pt idx="18135">
                  <c:v>42215.079082824901</c:v>
                </c:pt>
                <c:pt idx="18136">
                  <c:v>42215.079082832875</c:v>
                </c:pt>
                <c:pt idx="18137">
                  <c:v>42215.079082901873</c:v>
                </c:pt>
                <c:pt idx="18138">
                  <c:v>42215.079082931647</c:v>
                </c:pt>
                <c:pt idx="18139">
                  <c:v>42215.079082942502</c:v>
                </c:pt>
                <c:pt idx="18140">
                  <c:v>42215.079082942801</c:v>
                </c:pt>
                <c:pt idx="18141">
                  <c:v>42215.079082947675</c:v>
                </c:pt>
                <c:pt idx="18142">
                  <c:v>42215.0790829705</c:v>
                </c:pt>
                <c:pt idx="18143">
                  <c:v>42215.079083014185</c:v>
                </c:pt>
                <c:pt idx="18144">
                  <c:v>42215.079083037985</c:v>
                </c:pt>
                <c:pt idx="18145">
                  <c:v>42215.079083055673</c:v>
                </c:pt>
                <c:pt idx="18146">
                  <c:v>42215.079083063647</c:v>
                </c:pt>
                <c:pt idx="18147">
                  <c:v>42215.079083109675</c:v>
                </c:pt>
                <c:pt idx="18148">
                  <c:v>42215.079083163873</c:v>
                </c:pt>
                <c:pt idx="18149">
                  <c:v>42215.079083174198</c:v>
                </c:pt>
                <c:pt idx="18150">
                  <c:v>42215.079083241195</c:v>
                </c:pt>
                <c:pt idx="18151">
                  <c:v>42215.079083256103</c:v>
                </c:pt>
                <c:pt idx="18152">
                  <c:v>42215.079083267075</c:v>
                </c:pt>
                <c:pt idx="18153">
                  <c:v>42215.07908327</c:v>
                </c:pt>
                <c:pt idx="18154">
                  <c:v>42215.079083273595</c:v>
                </c:pt>
                <c:pt idx="18155">
                  <c:v>42215.079083295284</c:v>
                </c:pt>
                <c:pt idx="18156">
                  <c:v>42215.079083364195</c:v>
                </c:pt>
                <c:pt idx="18157">
                  <c:v>42215.079083395598</c:v>
                </c:pt>
                <c:pt idx="18158">
                  <c:v>42215.079083395802</c:v>
                </c:pt>
                <c:pt idx="18159">
                  <c:v>42215.079083405784</c:v>
                </c:pt>
                <c:pt idx="18160">
                  <c:v>42215.079083477598</c:v>
                </c:pt>
                <c:pt idx="18161">
                  <c:v>42215.079083479701</c:v>
                </c:pt>
                <c:pt idx="18162">
                  <c:v>42215.079083501747</c:v>
                </c:pt>
                <c:pt idx="18163">
                  <c:v>42215.079083521247</c:v>
                </c:pt>
                <c:pt idx="18164">
                  <c:v>42215.0790835265</c:v>
                </c:pt>
                <c:pt idx="18165">
                  <c:v>42215.079083526784</c:v>
                </c:pt>
                <c:pt idx="18166">
                  <c:v>42215.079083546501</c:v>
                </c:pt>
                <c:pt idx="18167">
                  <c:v>42215.079083627876</c:v>
                </c:pt>
                <c:pt idx="18168">
                  <c:v>42215.079083637174</c:v>
                </c:pt>
                <c:pt idx="18169">
                  <c:v>42215.079083639976</c:v>
                </c:pt>
                <c:pt idx="18170">
                  <c:v>42215.079083697274</c:v>
                </c:pt>
                <c:pt idx="18171">
                  <c:v>42215.079083733566</c:v>
                </c:pt>
                <c:pt idx="18172">
                  <c:v>42215.079083737663</c:v>
                </c:pt>
                <c:pt idx="18173">
                  <c:v>42215.079083758101</c:v>
                </c:pt>
                <c:pt idx="18174">
                  <c:v>42215.079083818586</c:v>
                </c:pt>
                <c:pt idx="18175">
                  <c:v>42215.079083835073</c:v>
                </c:pt>
                <c:pt idx="18176">
                  <c:v>42215.079083846802</c:v>
                </c:pt>
                <c:pt idx="18177">
                  <c:v>42215.079083859884</c:v>
                </c:pt>
                <c:pt idx="18178">
                  <c:v>42215.079083868484</c:v>
                </c:pt>
                <c:pt idx="18179">
                  <c:v>42215.079083939585</c:v>
                </c:pt>
                <c:pt idx="18180">
                  <c:v>42215.079083941673</c:v>
                </c:pt>
                <c:pt idx="18181">
                  <c:v>42215.079083965655</c:v>
                </c:pt>
                <c:pt idx="18182">
                  <c:v>42215.0790839865</c:v>
                </c:pt>
                <c:pt idx="18183">
                  <c:v>42215.079083989673</c:v>
                </c:pt>
                <c:pt idx="18184">
                  <c:v>42215.079084059784</c:v>
                </c:pt>
                <c:pt idx="18185">
                  <c:v>42215.079084091776</c:v>
                </c:pt>
                <c:pt idx="18186">
                  <c:v>42215.079084099802</c:v>
                </c:pt>
                <c:pt idx="18187">
                  <c:v>42215.0790841009</c:v>
                </c:pt>
                <c:pt idx="18188">
                  <c:v>42215.079084106103</c:v>
                </c:pt>
                <c:pt idx="18189">
                  <c:v>42215.079084127276</c:v>
                </c:pt>
                <c:pt idx="18190">
                  <c:v>42215.079084170997</c:v>
                </c:pt>
                <c:pt idx="18191">
                  <c:v>42215.079084197598</c:v>
                </c:pt>
                <c:pt idx="18192">
                  <c:v>42215.079084213176</c:v>
                </c:pt>
                <c:pt idx="18193">
                  <c:v>42215.079084221194</c:v>
                </c:pt>
                <c:pt idx="18194">
                  <c:v>42215.0790842805</c:v>
                </c:pt>
                <c:pt idx="18195">
                  <c:v>42215.079084323595</c:v>
                </c:pt>
                <c:pt idx="18196">
                  <c:v>42215.079084331584</c:v>
                </c:pt>
                <c:pt idx="18197">
                  <c:v>42215.079084399498</c:v>
                </c:pt>
                <c:pt idx="18198">
                  <c:v>42215.079084414276</c:v>
                </c:pt>
                <c:pt idx="18199">
                  <c:v>42215.079084422701</c:v>
                </c:pt>
                <c:pt idx="18200">
                  <c:v>42215.079084428129</c:v>
                </c:pt>
                <c:pt idx="18201">
                  <c:v>42215.079084429701</c:v>
                </c:pt>
                <c:pt idx="18202">
                  <c:v>42215.079084452598</c:v>
                </c:pt>
                <c:pt idx="18203">
                  <c:v>42215.079084522185</c:v>
                </c:pt>
                <c:pt idx="18204">
                  <c:v>42215.079084552264</c:v>
                </c:pt>
                <c:pt idx="18205">
                  <c:v>42215.079084555364</c:v>
                </c:pt>
                <c:pt idx="18206">
                  <c:v>42215.079084568664</c:v>
                </c:pt>
                <c:pt idx="18207">
                  <c:v>42215.079084634475</c:v>
                </c:pt>
                <c:pt idx="18208">
                  <c:v>42215.079084636673</c:v>
                </c:pt>
                <c:pt idx="18209">
                  <c:v>42215.079084661644</c:v>
                </c:pt>
                <c:pt idx="18210">
                  <c:v>42215.079084679084</c:v>
                </c:pt>
                <c:pt idx="18211">
                  <c:v>42215.079084684075</c:v>
                </c:pt>
                <c:pt idx="18212">
                  <c:v>42215.079084684272</c:v>
                </c:pt>
                <c:pt idx="18213">
                  <c:v>42215.079084700672</c:v>
                </c:pt>
                <c:pt idx="18214">
                  <c:v>42215.079084787372</c:v>
                </c:pt>
                <c:pt idx="18215">
                  <c:v>42215.079084794401</c:v>
                </c:pt>
                <c:pt idx="18216">
                  <c:v>42215.079084797195</c:v>
                </c:pt>
                <c:pt idx="18217">
                  <c:v>42215.079084853263</c:v>
                </c:pt>
                <c:pt idx="18218">
                  <c:v>42215.079084891375</c:v>
                </c:pt>
                <c:pt idx="18219">
                  <c:v>42215.079084893776</c:v>
                </c:pt>
                <c:pt idx="18220">
                  <c:v>42215.079084915473</c:v>
                </c:pt>
                <c:pt idx="18221">
                  <c:v>42215.079084977784</c:v>
                </c:pt>
                <c:pt idx="18222">
                  <c:v>42215.079085001373</c:v>
                </c:pt>
                <c:pt idx="18223">
                  <c:v>42215.079085004101</c:v>
                </c:pt>
                <c:pt idx="18224">
                  <c:v>42215.079085019373</c:v>
                </c:pt>
                <c:pt idx="18225">
                  <c:v>42215.079085025784</c:v>
                </c:pt>
                <c:pt idx="18226">
                  <c:v>42215.079085096702</c:v>
                </c:pt>
                <c:pt idx="18227">
                  <c:v>42215.079085098798</c:v>
                </c:pt>
                <c:pt idx="18228">
                  <c:v>42215.079085125784</c:v>
                </c:pt>
                <c:pt idx="18229">
                  <c:v>42215.079085146899</c:v>
                </c:pt>
                <c:pt idx="18230">
                  <c:v>42215.079085147103</c:v>
                </c:pt>
                <c:pt idx="18231">
                  <c:v>42215.079085216501</c:v>
                </c:pt>
                <c:pt idx="18232">
                  <c:v>42215.079085251484</c:v>
                </c:pt>
                <c:pt idx="18233">
                  <c:v>42215.079085254001</c:v>
                </c:pt>
                <c:pt idx="18234">
                  <c:v>42215.079085260586</c:v>
                </c:pt>
                <c:pt idx="18235">
                  <c:v>42215.079085265774</c:v>
                </c:pt>
                <c:pt idx="18236">
                  <c:v>42215.0790852871</c:v>
                </c:pt>
                <c:pt idx="18237">
                  <c:v>42215.079085328602</c:v>
                </c:pt>
                <c:pt idx="18238">
                  <c:v>42215.079085357997</c:v>
                </c:pt>
                <c:pt idx="18239">
                  <c:v>42215.079085370497</c:v>
                </c:pt>
                <c:pt idx="18240">
                  <c:v>42215.079085378529</c:v>
                </c:pt>
                <c:pt idx="18241">
                  <c:v>42215.079085434401</c:v>
                </c:pt>
                <c:pt idx="18242">
                  <c:v>42215.079085483376</c:v>
                </c:pt>
                <c:pt idx="18243">
                  <c:v>42215.079085485595</c:v>
                </c:pt>
                <c:pt idx="18244">
                  <c:v>42215.079085557772</c:v>
                </c:pt>
                <c:pt idx="18245">
                  <c:v>42215.079085575373</c:v>
                </c:pt>
                <c:pt idx="18246">
                  <c:v>42215.079085578196</c:v>
                </c:pt>
                <c:pt idx="18247">
                  <c:v>42215.079085580976</c:v>
                </c:pt>
                <c:pt idx="18248">
                  <c:v>42215.0790855901</c:v>
                </c:pt>
                <c:pt idx="18249">
                  <c:v>42215.079085609985</c:v>
                </c:pt>
                <c:pt idx="18250">
                  <c:v>42215.079085678903</c:v>
                </c:pt>
                <c:pt idx="18251">
                  <c:v>42215.079085714184</c:v>
                </c:pt>
                <c:pt idx="18252">
                  <c:v>42215.079085715239</c:v>
                </c:pt>
                <c:pt idx="18253">
                  <c:v>42215.079085720274</c:v>
                </c:pt>
                <c:pt idx="18254">
                  <c:v>42215.079085793484</c:v>
                </c:pt>
                <c:pt idx="18255">
                  <c:v>42215.079085795594</c:v>
                </c:pt>
                <c:pt idx="18256">
                  <c:v>42215.079085821984</c:v>
                </c:pt>
                <c:pt idx="18257">
                  <c:v>42215.079085839272</c:v>
                </c:pt>
                <c:pt idx="18258">
                  <c:v>42215.079085841484</c:v>
                </c:pt>
                <c:pt idx="18259">
                  <c:v>42215.079085844503</c:v>
                </c:pt>
                <c:pt idx="18260">
                  <c:v>42215.079085857273</c:v>
                </c:pt>
                <c:pt idx="18261">
                  <c:v>42215.079085947284</c:v>
                </c:pt>
                <c:pt idx="18262">
                  <c:v>42215.079085951773</c:v>
                </c:pt>
                <c:pt idx="18263">
                  <c:v>42215.079085954596</c:v>
                </c:pt>
                <c:pt idx="18264">
                  <c:v>42215.079085998899</c:v>
                </c:pt>
                <c:pt idx="18265">
                  <c:v>42215.079086049802</c:v>
                </c:pt>
                <c:pt idx="18266">
                  <c:v>42215.079086054</c:v>
                </c:pt>
                <c:pt idx="18267">
                  <c:v>42215.079086072998</c:v>
                </c:pt>
                <c:pt idx="18268">
                  <c:v>42215.079086137375</c:v>
                </c:pt>
                <c:pt idx="18269">
                  <c:v>42215.079086155194</c:v>
                </c:pt>
                <c:pt idx="18270">
                  <c:v>42215.079086158097</c:v>
                </c:pt>
                <c:pt idx="18271">
                  <c:v>42215.079086179103</c:v>
                </c:pt>
                <c:pt idx="18272">
                  <c:v>42215.079086181075</c:v>
                </c:pt>
                <c:pt idx="18273">
                  <c:v>42215.079086254402</c:v>
                </c:pt>
                <c:pt idx="18274">
                  <c:v>42215.079086256497</c:v>
                </c:pt>
                <c:pt idx="18275">
                  <c:v>42215.079086285776</c:v>
                </c:pt>
                <c:pt idx="18276">
                  <c:v>42215.079086304599</c:v>
                </c:pt>
                <c:pt idx="18277">
                  <c:v>42215.079086305384</c:v>
                </c:pt>
                <c:pt idx="18278">
                  <c:v>42215.079086374702</c:v>
                </c:pt>
                <c:pt idx="18279">
                  <c:v>42215.079086410995</c:v>
                </c:pt>
                <c:pt idx="18280">
                  <c:v>42215.079086414902</c:v>
                </c:pt>
                <c:pt idx="18281">
                  <c:v>42215.079086417274</c:v>
                </c:pt>
                <c:pt idx="18282">
                  <c:v>42215.079086422498</c:v>
                </c:pt>
                <c:pt idx="18283">
                  <c:v>42215.079086445898</c:v>
                </c:pt>
                <c:pt idx="18284">
                  <c:v>42215.079086485595</c:v>
                </c:pt>
                <c:pt idx="18285">
                  <c:v>42215.079086517762</c:v>
                </c:pt>
                <c:pt idx="18286">
                  <c:v>42215.079086527876</c:v>
                </c:pt>
                <c:pt idx="18287">
                  <c:v>42215.079086536185</c:v>
                </c:pt>
                <c:pt idx="18288">
                  <c:v>42215.079086597674</c:v>
                </c:pt>
                <c:pt idx="18289">
                  <c:v>42215.079086642902</c:v>
                </c:pt>
                <c:pt idx="18290">
                  <c:v>42215.079086646285</c:v>
                </c:pt>
                <c:pt idx="18291">
                  <c:v>42215.079086714875</c:v>
                </c:pt>
                <c:pt idx="18292">
                  <c:v>42215.079086728285</c:v>
                </c:pt>
                <c:pt idx="18293">
                  <c:v>42215.079086736994</c:v>
                </c:pt>
                <c:pt idx="18294">
                  <c:v>42215.079086739774</c:v>
                </c:pt>
                <c:pt idx="18295">
                  <c:v>42215.079086749596</c:v>
                </c:pt>
                <c:pt idx="18296">
                  <c:v>42215.079086767575</c:v>
                </c:pt>
                <c:pt idx="18297">
                  <c:v>42215.079086836275</c:v>
                </c:pt>
                <c:pt idx="18298">
                  <c:v>42215.079086873273</c:v>
                </c:pt>
                <c:pt idx="18299">
                  <c:v>42215.079086875085</c:v>
                </c:pt>
                <c:pt idx="18300">
                  <c:v>42215.079086877595</c:v>
                </c:pt>
                <c:pt idx="18301">
                  <c:v>42215.079086948797</c:v>
                </c:pt>
                <c:pt idx="18302">
                  <c:v>42215.079086950995</c:v>
                </c:pt>
                <c:pt idx="18303">
                  <c:v>42215.079086981663</c:v>
                </c:pt>
                <c:pt idx="18304">
                  <c:v>42215.0790869958</c:v>
                </c:pt>
                <c:pt idx="18305">
                  <c:v>42215.079086998929</c:v>
                </c:pt>
                <c:pt idx="18306">
                  <c:v>42215.079087001075</c:v>
                </c:pt>
                <c:pt idx="18307">
                  <c:v>42215.079087018101</c:v>
                </c:pt>
                <c:pt idx="18308">
                  <c:v>42215.079087105776</c:v>
                </c:pt>
                <c:pt idx="18309">
                  <c:v>42215.079087108497</c:v>
                </c:pt>
                <c:pt idx="18310">
                  <c:v>42215.079087110273</c:v>
                </c:pt>
                <c:pt idx="18311">
                  <c:v>42215.079087160586</c:v>
                </c:pt>
                <c:pt idx="18312">
                  <c:v>42215.079087209102</c:v>
                </c:pt>
                <c:pt idx="18313">
                  <c:v>42215.079087213664</c:v>
                </c:pt>
                <c:pt idx="18314">
                  <c:v>42215.079087230384</c:v>
                </c:pt>
                <c:pt idx="18315">
                  <c:v>42215.079087292899</c:v>
                </c:pt>
                <c:pt idx="18316">
                  <c:v>42215.0790873109</c:v>
                </c:pt>
                <c:pt idx="18317">
                  <c:v>42215.079087319275</c:v>
                </c:pt>
                <c:pt idx="18318">
                  <c:v>42215.079087337275</c:v>
                </c:pt>
                <c:pt idx="18319">
                  <c:v>42215.0790873394</c:v>
                </c:pt>
                <c:pt idx="18320">
                  <c:v>42215.079087411774</c:v>
                </c:pt>
                <c:pt idx="18321">
                  <c:v>42215.079087413884</c:v>
                </c:pt>
                <c:pt idx="18322">
                  <c:v>42215.079087445803</c:v>
                </c:pt>
                <c:pt idx="18323">
                  <c:v>42215.079087450897</c:v>
                </c:pt>
                <c:pt idx="18324">
                  <c:v>42215.079087462</c:v>
                </c:pt>
                <c:pt idx="18325">
                  <c:v>42215.079087531747</c:v>
                </c:pt>
                <c:pt idx="18326">
                  <c:v>42215.079087568585</c:v>
                </c:pt>
                <c:pt idx="18327">
                  <c:v>42215.079087571474</c:v>
                </c:pt>
                <c:pt idx="18328">
                  <c:v>42215.079087577004</c:v>
                </c:pt>
                <c:pt idx="18329">
                  <c:v>42215.079087582075</c:v>
                </c:pt>
                <c:pt idx="18330">
                  <c:v>42215.079087597784</c:v>
                </c:pt>
                <c:pt idx="18331">
                  <c:v>42215.079087643673</c:v>
                </c:pt>
                <c:pt idx="18332">
                  <c:v>42215.079087677674</c:v>
                </c:pt>
                <c:pt idx="18333">
                  <c:v>42215.079087685663</c:v>
                </c:pt>
                <c:pt idx="18334">
                  <c:v>42215.079087693586</c:v>
                </c:pt>
                <c:pt idx="18335">
                  <c:v>42215.079087755475</c:v>
                </c:pt>
                <c:pt idx="18336">
                  <c:v>42215.079087803584</c:v>
                </c:pt>
                <c:pt idx="18337">
                  <c:v>42215.079087805374</c:v>
                </c:pt>
                <c:pt idx="18338">
                  <c:v>42215.079087872196</c:v>
                </c:pt>
                <c:pt idx="18339">
                  <c:v>42215.079087885584</c:v>
                </c:pt>
                <c:pt idx="18340">
                  <c:v>42215.079087891085</c:v>
                </c:pt>
                <c:pt idx="18341">
                  <c:v>42215.0790878974</c:v>
                </c:pt>
                <c:pt idx="18342">
                  <c:v>42215.079087909595</c:v>
                </c:pt>
                <c:pt idx="18343">
                  <c:v>42215.079087924802</c:v>
                </c:pt>
                <c:pt idx="18344">
                  <c:v>42215.079087993596</c:v>
                </c:pt>
                <c:pt idx="18345">
                  <c:v>42215.079088035476</c:v>
                </c:pt>
                <c:pt idx="18346">
                  <c:v>42215.079088037273</c:v>
                </c:pt>
                <c:pt idx="18347">
                  <c:v>42215.079088041384</c:v>
                </c:pt>
                <c:pt idx="18348">
                  <c:v>42215.079088106198</c:v>
                </c:pt>
                <c:pt idx="18349">
                  <c:v>42215.079088108403</c:v>
                </c:pt>
                <c:pt idx="18350">
                  <c:v>42215.079088141596</c:v>
                </c:pt>
                <c:pt idx="18351">
                  <c:v>42215.079088156403</c:v>
                </c:pt>
                <c:pt idx="18352">
                  <c:v>42215.079088157501</c:v>
                </c:pt>
                <c:pt idx="18353">
                  <c:v>42215.079088162704</c:v>
                </c:pt>
                <c:pt idx="18354">
                  <c:v>42215.079088176499</c:v>
                </c:pt>
                <c:pt idx="18355">
                  <c:v>42215.079088266284</c:v>
                </c:pt>
                <c:pt idx="18356">
                  <c:v>42215.0790882691</c:v>
                </c:pt>
                <c:pt idx="18357">
                  <c:v>42215.079088270897</c:v>
                </c:pt>
                <c:pt idx="18358">
                  <c:v>42215.079088333085</c:v>
                </c:pt>
                <c:pt idx="18359">
                  <c:v>42215.0790883687</c:v>
                </c:pt>
                <c:pt idx="18360">
                  <c:v>42215.079088373401</c:v>
                </c:pt>
                <c:pt idx="18361">
                  <c:v>42215.079088387902</c:v>
                </c:pt>
                <c:pt idx="18362">
                  <c:v>42215.079088451901</c:v>
                </c:pt>
                <c:pt idx="18363">
                  <c:v>42215.079088469596</c:v>
                </c:pt>
                <c:pt idx="18364">
                  <c:v>42215.079088477003</c:v>
                </c:pt>
                <c:pt idx="18365">
                  <c:v>42215.079088498031</c:v>
                </c:pt>
                <c:pt idx="18366">
                  <c:v>42215.079088499799</c:v>
                </c:pt>
                <c:pt idx="18367">
                  <c:v>42215.079088568986</c:v>
                </c:pt>
                <c:pt idx="18368">
                  <c:v>42215.079088571074</c:v>
                </c:pt>
                <c:pt idx="18369">
                  <c:v>42215.079088605264</c:v>
                </c:pt>
                <c:pt idx="18370">
                  <c:v>42215.079088608596</c:v>
                </c:pt>
                <c:pt idx="18371">
                  <c:v>42215.079088619073</c:v>
                </c:pt>
                <c:pt idx="18372">
                  <c:v>42215.079088688901</c:v>
                </c:pt>
                <c:pt idx="18373">
                  <c:v>42215.079088729195</c:v>
                </c:pt>
                <c:pt idx="18374">
                  <c:v>42215.079088731574</c:v>
                </c:pt>
                <c:pt idx="18375">
                  <c:v>42215.079088735372</c:v>
                </c:pt>
                <c:pt idx="18376">
                  <c:v>42215.079088740596</c:v>
                </c:pt>
                <c:pt idx="18377">
                  <c:v>42215.0790887521</c:v>
                </c:pt>
                <c:pt idx="18378">
                  <c:v>42215.079088800194</c:v>
                </c:pt>
                <c:pt idx="18379">
                  <c:v>42215.079088837272</c:v>
                </c:pt>
                <c:pt idx="18380">
                  <c:v>42215.079088842511</c:v>
                </c:pt>
                <c:pt idx="18381">
                  <c:v>42215.079088850995</c:v>
                </c:pt>
                <c:pt idx="18382">
                  <c:v>42215.079088905273</c:v>
                </c:pt>
                <c:pt idx="18383">
                  <c:v>42215.079088957595</c:v>
                </c:pt>
                <c:pt idx="18384">
                  <c:v>42215.079088963575</c:v>
                </c:pt>
                <c:pt idx="18385">
                  <c:v>42215.079089029998</c:v>
                </c:pt>
                <c:pt idx="18386">
                  <c:v>42215.079089047496</c:v>
                </c:pt>
                <c:pt idx="18387">
                  <c:v>42215.079089050276</c:v>
                </c:pt>
                <c:pt idx="18388">
                  <c:v>42215.0790890559</c:v>
                </c:pt>
                <c:pt idx="18389">
                  <c:v>42215.079089069186</c:v>
                </c:pt>
                <c:pt idx="18390">
                  <c:v>42215.079089082195</c:v>
                </c:pt>
                <c:pt idx="18391">
                  <c:v>42215.079089151084</c:v>
                </c:pt>
                <c:pt idx="18392">
                  <c:v>42215.079089191597</c:v>
                </c:pt>
                <c:pt idx="18393">
                  <c:v>42215.079089195598</c:v>
                </c:pt>
                <c:pt idx="18394">
                  <c:v>42215.079089197599</c:v>
                </c:pt>
                <c:pt idx="18395">
                  <c:v>42215.079089263272</c:v>
                </c:pt>
                <c:pt idx="18396">
                  <c:v>42215.079089265375</c:v>
                </c:pt>
                <c:pt idx="18397">
                  <c:v>42215.079089301194</c:v>
                </c:pt>
                <c:pt idx="18398">
                  <c:v>42215.079089313884</c:v>
                </c:pt>
                <c:pt idx="18399">
                  <c:v>42215.0790893144</c:v>
                </c:pt>
                <c:pt idx="18400">
                  <c:v>42215.079089319595</c:v>
                </c:pt>
                <c:pt idx="18401">
                  <c:v>42215.079089338702</c:v>
                </c:pt>
                <c:pt idx="18402">
                  <c:v>42215.079089423903</c:v>
                </c:pt>
                <c:pt idx="18403">
                  <c:v>42215.079089426603</c:v>
                </c:pt>
                <c:pt idx="18404">
                  <c:v>42215.079089428298</c:v>
                </c:pt>
                <c:pt idx="18405">
                  <c:v>42215.079089489198</c:v>
                </c:pt>
                <c:pt idx="18406">
                  <c:v>42215.0790895268</c:v>
                </c:pt>
                <c:pt idx="18407">
                  <c:v>42215.079089533247</c:v>
                </c:pt>
                <c:pt idx="18408">
                  <c:v>42215.079089545085</c:v>
                </c:pt>
                <c:pt idx="18409">
                  <c:v>42215.079089606996</c:v>
                </c:pt>
                <c:pt idx="18410">
                  <c:v>42215.079089626102</c:v>
                </c:pt>
                <c:pt idx="18411">
                  <c:v>42215.079089632476</c:v>
                </c:pt>
                <c:pt idx="18412">
                  <c:v>42215.079089655184</c:v>
                </c:pt>
                <c:pt idx="18413">
                  <c:v>42215.079089659674</c:v>
                </c:pt>
                <c:pt idx="18414">
                  <c:v>42215.079089725885</c:v>
                </c:pt>
                <c:pt idx="18415">
                  <c:v>42215.079089728002</c:v>
                </c:pt>
                <c:pt idx="18416">
                  <c:v>42215.079089765262</c:v>
                </c:pt>
                <c:pt idx="18417">
                  <c:v>42215.079089769584</c:v>
                </c:pt>
                <c:pt idx="18418">
                  <c:v>42215.0790897767</c:v>
                </c:pt>
                <c:pt idx="18419">
                  <c:v>42215.0790898458</c:v>
                </c:pt>
                <c:pt idx="18420">
                  <c:v>42215.079089886996</c:v>
                </c:pt>
                <c:pt idx="18421">
                  <c:v>42215.079089891595</c:v>
                </c:pt>
                <c:pt idx="18422">
                  <c:v>42215.079089894403</c:v>
                </c:pt>
                <c:pt idx="18423">
                  <c:v>42215.079089899496</c:v>
                </c:pt>
                <c:pt idx="18424">
                  <c:v>42215.079089911174</c:v>
                </c:pt>
                <c:pt idx="18425">
                  <c:v>42215.079089957784</c:v>
                </c:pt>
                <c:pt idx="18426">
                  <c:v>42215.079089997511</c:v>
                </c:pt>
                <c:pt idx="18427">
                  <c:v>42215.079090000196</c:v>
                </c:pt>
                <c:pt idx="18428">
                  <c:v>42215.079090008498</c:v>
                </c:pt>
                <c:pt idx="18429">
                  <c:v>42215.079090054402</c:v>
                </c:pt>
                <c:pt idx="18430">
                  <c:v>42215.079090118401</c:v>
                </c:pt>
                <c:pt idx="18431">
                  <c:v>42215.079090123596</c:v>
                </c:pt>
                <c:pt idx="18432">
                  <c:v>42215.079090186497</c:v>
                </c:pt>
                <c:pt idx="18433">
                  <c:v>42215.079090204097</c:v>
                </c:pt>
                <c:pt idx="18434">
                  <c:v>42215.079090206898</c:v>
                </c:pt>
                <c:pt idx="18435">
                  <c:v>42215.079090218896</c:v>
                </c:pt>
                <c:pt idx="18436">
                  <c:v>42215.079090229498</c:v>
                </c:pt>
                <c:pt idx="18437">
                  <c:v>42215.079090239997</c:v>
                </c:pt>
                <c:pt idx="18438">
                  <c:v>42215.079090308202</c:v>
                </c:pt>
                <c:pt idx="18439">
                  <c:v>42215.079090344298</c:v>
                </c:pt>
                <c:pt idx="18440">
                  <c:v>42215.079090350002</c:v>
                </c:pt>
                <c:pt idx="18441">
                  <c:v>42215.079090355801</c:v>
                </c:pt>
                <c:pt idx="18442">
                  <c:v>42215.079090421401</c:v>
                </c:pt>
                <c:pt idx="18443">
                  <c:v>42215.079090423496</c:v>
                </c:pt>
                <c:pt idx="18444">
                  <c:v>42215.079090461375</c:v>
                </c:pt>
                <c:pt idx="18445">
                  <c:v>42215.079090470601</c:v>
                </c:pt>
                <c:pt idx="18446">
                  <c:v>42215.0790904717</c:v>
                </c:pt>
                <c:pt idx="18447">
                  <c:v>42215.079090476029</c:v>
                </c:pt>
                <c:pt idx="18448">
                  <c:v>42215.079090489402</c:v>
                </c:pt>
                <c:pt idx="18449">
                  <c:v>42215.079090580984</c:v>
                </c:pt>
                <c:pt idx="18450">
                  <c:v>42215.079090583764</c:v>
                </c:pt>
                <c:pt idx="18451">
                  <c:v>42215.079090587584</c:v>
                </c:pt>
                <c:pt idx="18452">
                  <c:v>42215.079090648411</c:v>
                </c:pt>
                <c:pt idx="18453">
                  <c:v>42215.079090684085</c:v>
                </c:pt>
                <c:pt idx="18454">
                  <c:v>42215.079090693376</c:v>
                </c:pt>
                <c:pt idx="18455">
                  <c:v>42215.079090703875</c:v>
                </c:pt>
                <c:pt idx="18456">
                  <c:v>42215.079090764375</c:v>
                </c:pt>
                <c:pt idx="18457">
                  <c:v>42215.079090780775</c:v>
                </c:pt>
                <c:pt idx="18458">
                  <c:v>42215.079090792497</c:v>
                </c:pt>
                <c:pt idx="18459">
                  <c:v>42215.079090812484</c:v>
                </c:pt>
                <c:pt idx="18460">
                  <c:v>42215.079090819672</c:v>
                </c:pt>
                <c:pt idx="18461">
                  <c:v>42215.079090884101</c:v>
                </c:pt>
                <c:pt idx="18462">
                  <c:v>42215.079090886284</c:v>
                </c:pt>
                <c:pt idx="18463">
                  <c:v>42215.079090925385</c:v>
                </c:pt>
                <c:pt idx="18464">
                  <c:v>42215.079090931773</c:v>
                </c:pt>
                <c:pt idx="18465">
                  <c:v>42215.079090935673</c:v>
                </c:pt>
                <c:pt idx="18466">
                  <c:v>42215.079091004103</c:v>
                </c:pt>
                <c:pt idx="18467">
                  <c:v>42215.079091044201</c:v>
                </c:pt>
                <c:pt idx="18468">
                  <c:v>42215.07909105</c:v>
                </c:pt>
                <c:pt idx="18469">
                  <c:v>42215.079091051586</c:v>
                </c:pt>
                <c:pt idx="18470">
                  <c:v>42215.0790910551</c:v>
                </c:pt>
                <c:pt idx="18471">
                  <c:v>42215.079091071784</c:v>
                </c:pt>
                <c:pt idx="18472">
                  <c:v>42215.079091114996</c:v>
                </c:pt>
                <c:pt idx="18473">
                  <c:v>42215.079091157284</c:v>
                </c:pt>
                <c:pt idx="18474">
                  <c:v>42215.079091159198</c:v>
                </c:pt>
                <c:pt idx="18475">
                  <c:v>42215.079091166102</c:v>
                </c:pt>
                <c:pt idx="18476">
                  <c:v>42215.079091224397</c:v>
                </c:pt>
                <c:pt idx="18477">
                  <c:v>42215.079091275598</c:v>
                </c:pt>
                <c:pt idx="18478">
                  <c:v>42215.079091283595</c:v>
                </c:pt>
                <c:pt idx="18479">
                  <c:v>42215.079091344531</c:v>
                </c:pt>
                <c:pt idx="18480">
                  <c:v>42215.079091359199</c:v>
                </c:pt>
                <c:pt idx="18481">
                  <c:v>42215.079091367501</c:v>
                </c:pt>
                <c:pt idx="18482">
                  <c:v>42215.079091373002</c:v>
                </c:pt>
                <c:pt idx="18483">
                  <c:v>42215.0790913893</c:v>
                </c:pt>
                <c:pt idx="18484">
                  <c:v>42215.079091400097</c:v>
                </c:pt>
                <c:pt idx="18485">
                  <c:v>42215.079091466301</c:v>
                </c:pt>
                <c:pt idx="18486">
                  <c:v>42215.079091501473</c:v>
                </c:pt>
                <c:pt idx="18487">
                  <c:v>42215.079091503663</c:v>
                </c:pt>
                <c:pt idx="18488">
                  <c:v>42215.079091515574</c:v>
                </c:pt>
                <c:pt idx="18489">
                  <c:v>42215.079091578198</c:v>
                </c:pt>
                <c:pt idx="18490">
                  <c:v>42215.079091580272</c:v>
                </c:pt>
                <c:pt idx="18491">
                  <c:v>42215.079091621184</c:v>
                </c:pt>
                <c:pt idx="18492">
                  <c:v>42215.079091628701</c:v>
                </c:pt>
                <c:pt idx="18493">
                  <c:v>42215.079091629595</c:v>
                </c:pt>
                <c:pt idx="18494">
                  <c:v>42215.079091633976</c:v>
                </c:pt>
                <c:pt idx="18495">
                  <c:v>42215.079091645675</c:v>
                </c:pt>
                <c:pt idx="18496">
                  <c:v>42215.0790917388</c:v>
                </c:pt>
                <c:pt idx="18497">
                  <c:v>42215.0790917415</c:v>
                </c:pt>
                <c:pt idx="18498">
                  <c:v>42215.079091747597</c:v>
                </c:pt>
                <c:pt idx="18499">
                  <c:v>42215.0790917911</c:v>
                </c:pt>
                <c:pt idx="18500">
                  <c:v>42215.079091839674</c:v>
                </c:pt>
                <c:pt idx="18501">
                  <c:v>42215.079091853186</c:v>
                </c:pt>
                <c:pt idx="18502">
                  <c:v>42215.079091860985</c:v>
                </c:pt>
                <c:pt idx="18503">
                  <c:v>42215.079091921594</c:v>
                </c:pt>
                <c:pt idx="18504">
                  <c:v>42215.079091944899</c:v>
                </c:pt>
                <c:pt idx="18505">
                  <c:v>42215.0790919477</c:v>
                </c:pt>
                <c:pt idx="18506">
                  <c:v>42215.079091966596</c:v>
                </c:pt>
                <c:pt idx="18507">
                  <c:v>42215.079091979802</c:v>
                </c:pt>
                <c:pt idx="18508">
                  <c:v>42215.079092040403</c:v>
                </c:pt>
                <c:pt idx="18509">
                  <c:v>42215.079092042499</c:v>
                </c:pt>
                <c:pt idx="18510">
                  <c:v>42215.079092083586</c:v>
                </c:pt>
                <c:pt idx="18511">
                  <c:v>42215.079092085274</c:v>
                </c:pt>
                <c:pt idx="18512">
                  <c:v>42215.079092093001</c:v>
                </c:pt>
                <c:pt idx="18513">
                  <c:v>42215.079092160275</c:v>
                </c:pt>
                <c:pt idx="18514">
                  <c:v>42215.079092201275</c:v>
                </c:pt>
                <c:pt idx="18515">
                  <c:v>42215.079092207801</c:v>
                </c:pt>
                <c:pt idx="18516">
                  <c:v>42215.079092211585</c:v>
                </c:pt>
                <c:pt idx="18517">
                  <c:v>42215.079092213004</c:v>
                </c:pt>
                <c:pt idx="18518">
                  <c:v>42215.079092234802</c:v>
                </c:pt>
                <c:pt idx="18519">
                  <c:v>42215.079092272397</c:v>
                </c:pt>
                <c:pt idx="18520">
                  <c:v>42215.079092314401</c:v>
                </c:pt>
                <c:pt idx="18521">
                  <c:v>42215.079092317275</c:v>
                </c:pt>
                <c:pt idx="18522">
                  <c:v>42215.079092325199</c:v>
                </c:pt>
                <c:pt idx="18523">
                  <c:v>42215.079092384811</c:v>
                </c:pt>
                <c:pt idx="18524">
                  <c:v>42215.079092433101</c:v>
                </c:pt>
                <c:pt idx="18525">
                  <c:v>42215.079092443397</c:v>
                </c:pt>
                <c:pt idx="18526">
                  <c:v>42215.079092501262</c:v>
                </c:pt>
                <c:pt idx="18527">
                  <c:v>42215.079092514672</c:v>
                </c:pt>
                <c:pt idx="18528">
                  <c:v>42215.079092517473</c:v>
                </c:pt>
                <c:pt idx="18529">
                  <c:v>42215.079092528496</c:v>
                </c:pt>
                <c:pt idx="18530">
                  <c:v>42215.079092549197</c:v>
                </c:pt>
                <c:pt idx="18531">
                  <c:v>42215.079092556902</c:v>
                </c:pt>
                <c:pt idx="18532">
                  <c:v>42215.079092622276</c:v>
                </c:pt>
                <c:pt idx="18533">
                  <c:v>42215.079092664186</c:v>
                </c:pt>
                <c:pt idx="18534">
                  <c:v>42215.079092670596</c:v>
                </c:pt>
                <c:pt idx="18535">
                  <c:v>42215.0790926755</c:v>
                </c:pt>
                <c:pt idx="18536">
                  <c:v>42215.079092735672</c:v>
                </c:pt>
                <c:pt idx="18537">
                  <c:v>42215.079092737775</c:v>
                </c:pt>
                <c:pt idx="18538">
                  <c:v>42215.079092781176</c:v>
                </c:pt>
                <c:pt idx="18539">
                  <c:v>42215.0790927864</c:v>
                </c:pt>
                <c:pt idx="18540">
                  <c:v>42215.079092787273</c:v>
                </c:pt>
                <c:pt idx="18541">
                  <c:v>42215.0790927915</c:v>
                </c:pt>
                <c:pt idx="18542">
                  <c:v>42215.079092808599</c:v>
                </c:pt>
                <c:pt idx="18543">
                  <c:v>42215.079092895685</c:v>
                </c:pt>
                <c:pt idx="18544">
                  <c:v>42215.079092898399</c:v>
                </c:pt>
                <c:pt idx="18545">
                  <c:v>42215.079092907596</c:v>
                </c:pt>
                <c:pt idx="18546">
                  <c:v>42215.079092956301</c:v>
                </c:pt>
                <c:pt idx="18547">
                  <c:v>42215.0790929918</c:v>
                </c:pt>
                <c:pt idx="18548">
                  <c:v>42215.079093013264</c:v>
                </c:pt>
                <c:pt idx="18549">
                  <c:v>42215.0790930191</c:v>
                </c:pt>
                <c:pt idx="18550">
                  <c:v>42215.079093078202</c:v>
                </c:pt>
                <c:pt idx="18551">
                  <c:v>42215.079093098699</c:v>
                </c:pt>
                <c:pt idx="18552">
                  <c:v>42215.0790931015</c:v>
                </c:pt>
                <c:pt idx="18553">
                  <c:v>42215.079093127402</c:v>
                </c:pt>
                <c:pt idx="18554">
                  <c:v>42215.0790931394</c:v>
                </c:pt>
                <c:pt idx="18555">
                  <c:v>42215.07909319843</c:v>
                </c:pt>
                <c:pt idx="18556">
                  <c:v>42215.079093200402</c:v>
                </c:pt>
                <c:pt idx="18557">
                  <c:v>42215.0790932378</c:v>
                </c:pt>
                <c:pt idx="18558">
                  <c:v>42215.079093245098</c:v>
                </c:pt>
                <c:pt idx="18559">
                  <c:v>42215.079093251101</c:v>
                </c:pt>
                <c:pt idx="18560">
                  <c:v>42215.079093321285</c:v>
                </c:pt>
                <c:pt idx="18561">
                  <c:v>42215.079093358931</c:v>
                </c:pt>
                <c:pt idx="18562">
                  <c:v>42215.079093364897</c:v>
                </c:pt>
                <c:pt idx="18563">
                  <c:v>42215.079093370099</c:v>
                </c:pt>
                <c:pt idx="18564">
                  <c:v>42215.079093371402</c:v>
                </c:pt>
                <c:pt idx="18565">
                  <c:v>42215.079093382301</c:v>
                </c:pt>
                <c:pt idx="18566">
                  <c:v>42215.079093429929</c:v>
                </c:pt>
                <c:pt idx="18567">
                  <c:v>42215.07909347213</c:v>
                </c:pt>
                <c:pt idx="18568">
                  <c:v>42215.079093477201</c:v>
                </c:pt>
                <c:pt idx="18569">
                  <c:v>42215.079093480803</c:v>
                </c:pt>
                <c:pt idx="18570">
                  <c:v>42215.079093526198</c:v>
                </c:pt>
                <c:pt idx="18571">
                  <c:v>42215.0790935974</c:v>
                </c:pt>
                <c:pt idx="18572">
                  <c:v>42215.079093603184</c:v>
                </c:pt>
                <c:pt idx="18573">
                  <c:v>42215.079093659195</c:v>
                </c:pt>
                <c:pt idx="18574">
                  <c:v>42215.0790936751</c:v>
                </c:pt>
                <c:pt idx="18575">
                  <c:v>42215.079093681175</c:v>
                </c:pt>
                <c:pt idx="18576">
                  <c:v>42215.079093683984</c:v>
                </c:pt>
                <c:pt idx="18577">
                  <c:v>42215.079093709195</c:v>
                </c:pt>
                <c:pt idx="18578">
                  <c:v>42215.079093711975</c:v>
                </c:pt>
                <c:pt idx="18579">
                  <c:v>42215.079093780674</c:v>
                </c:pt>
                <c:pt idx="18580">
                  <c:v>42215.079093817774</c:v>
                </c:pt>
                <c:pt idx="18581">
                  <c:v>42215.079093824002</c:v>
                </c:pt>
                <c:pt idx="18582">
                  <c:v>42215.079093835084</c:v>
                </c:pt>
                <c:pt idx="18583">
                  <c:v>42215.079093893197</c:v>
                </c:pt>
                <c:pt idx="18584">
                  <c:v>42215.0790938953</c:v>
                </c:pt>
                <c:pt idx="18585">
                  <c:v>42215.079093941284</c:v>
                </c:pt>
                <c:pt idx="18586">
                  <c:v>42215.079093943001</c:v>
                </c:pt>
                <c:pt idx="18587">
                  <c:v>42215.079093944099</c:v>
                </c:pt>
                <c:pt idx="18588">
                  <c:v>42215.07909394813</c:v>
                </c:pt>
                <c:pt idx="18589">
                  <c:v>42215.079093966902</c:v>
                </c:pt>
                <c:pt idx="18590">
                  <c:v>42215.079094053275</c:v>
                </c:pt>
                <c:pt idx="18591">
                  <c:v>42215.079094055996</c:v>
                </c:pt>
                <c:pt idx="18592">
                  <c:v>42215.0790940671</c:v>
                </c:pt>
                <c:pt idx="18593">
                  <c:v>42215.079094120803</c:v>
                </c:pt>
                <c:pt idx="18594">
                  <c:v>42215.079094156303</c:v>
                </c:pt>
                <c:pt idx="18595">
                  <c:v>42215.079094173285</c:v>
                </c:pt>
                <c:pt idx="18596">
                  <c:v>42215.07909417613</c:v>
                </c:pt>
                <c:pt idx="18597">
                  <c:v>42215.0790942366</c:v>
                </c:pt>
                <c:pt idx="18598">
                  <c:v>42215.079094253102</c:v>
                </c:pt>
                <c:pt idx="18599">
                  <c:v>42215.079094264802</c:v>
                </c:pt>
                <c:pt idx="18600">
                  <c:v>42215.0790942846</c:v>
                </c:pt>
                <c:pt idx="18601">
                  <c:v>42215.079094298941</c:v>
                </c:pt>
                <c:pt idx="18602">
                  <c:v>42215.0790943557</c:v>
                </c:pt>
                <c:pt idx="18603">
                  <c:v>42215.079094357803</c:v>
                </c:pt>
                <c:pt idx="18604">
                  <c:v>42215.079094405701</c:v>
                </c:pt>
                <c:pt idx="18605">
                  <c:v>42215.079094406399</c:v>
                </c:pt>
                <c:pt idx="18606">
                  <c:v>42215.079094408211</c:v>
                </c:pt>
                <c:pt idx="18607">
                  <c:v>42215.079094477129</c:v>
                </c:pt>
                <c:pt idx="18608">
                  <c:v>42215.079094516484</c:v>
                </c:pt>
                <c:pt idx="18609">
                  <c:v>42215.079094525776</c:v>
                </c:pt>
                <c:pt idx="18610">
                  <c:v>42215.079094530985</c:v>
                </c:pt>
                <c:pt idx="18611">
                  <c:v>42215.079094531073</c:v>
                </c:pt>
                <c:pt idx="18612">
                  <c:v>42215.079094545101</c:v>
                </c:pt>
                <c:pt idx="18613">
                  <c:v>42215.079094587185</c:v>
                </c:pt>
                <c:pt idx="18614">
                  <c:v>42215.079094629284</c:v>
                </c:pt>
                <c:pt idx="18615">
                  <c:v>42215.079094637673</c:v>
                </c:pt>
                <c:pt idx="18616">
                  <c:v>42215.079094639594</c:v>
                </c:pt>
                <c:pt idx="18617">
                  <c:v>42215.079094696797</c:v>
                </c:pt>
                <c:pt idx="18618">
                  <c:v>42215.079094747503</c:v>
                </c:pt>
                <c:pt idx="18619">
                  <c:v>42215.079094763074</c:v>
                </c:pt>
                <c:pt idx="18620">
                  <c:v>42215.079094815774</c:v>
                </c:pt>
                <c:pt idx="18621">
                  <c:v>42215.079094833272</c:v>
                </c:pt>
                <c:pt idx="18622">
                  <c:v>42215.079094836103</c:v>
                </c:pt>
                <c:pt idx="18623">
                  <c:v>42215.079094841676</c:v>
                </c:pt>
                <c:pt idx="18624">
                  <c:v>42215.079094869485</c:v>
                </c:pt>
                <c:pt idx="18625">
                  <c:v>42215.0790948715</c:v>
                </c:pt>
                <c:pt idx="18626">
                  <c:v>42215.079094937275</c:v>
                </c:pt>
                <c:pt idx="18627">
                  <c:v>42215.079094972498</c:v>
                </c:pt>
                <c:pt idx="18628">
                  <c:v>42215.079094979301</c:v>
                </c:pt>
                <c:pt idx="18629">
                  <c:v>42215.07909499493</c:v>
                </c:pt>
                <c:pt idx="18630">
                  <c:v>42215.079095050402</c:v>
                </c:pt>
                <c:pt idx="18631">
                  <c:v>42215.079095052497</c:v>
                </c:pt>
                <c:pt idx="18632">
                  <c:v>42215.079095100598</c:v>
                </c:pt>
                <c:pt idx="18633">
                  <c:v>42215.079095100802</c:v>
                </c:pt>
                <c:pt idx="18634">
                  <c:v>42215.079095102701</c:v>
                </c:pt>
                <c:pt idx="18635">
                  <c:v>42215.079095105801</c:v>
                </c:pt>
                <c:pt idx="18636">
                  <c:v>42215.079095117675</c:v>
                </c:pt>
                <c:pt idx="18637">
                  <c:v>42215.079095210604</c:v>
                </c:pt>
                <c:pt idx="18638">
                  <c:v>42215.079095213274</c:v>
                </c:pt>
                <c:pt idx="18639">
                  <c:v>42215.079095226698</c:v>
                </c:pt>
                <c:pt idx="18640">
                  <c:v>42215.079095262685</c:v>
                </c:pt>
                <c:pt idx="18641">
                  <c:v>42215.079095308603</c:v>
                </c:pt>
                <c:pt idx="18642">
                  <c:v>42215.079095332301</c:v>
                </c:pt>
                <c:pt idx="18643">
                  <c:v>42215.0790953342</c:v>
                </c:pt>
                <c:pt idx="18644">
                  <c:v>42215.079095393499</c:v>
                </c:pt>
                <c:pt idx="18645">
                  <c:v>42215.079095414003</c:v>
                </c:pt>
                <c:pt idx="18646">
                  <c:v>42215.079095422399</c:v>
                </c:pt>
                <c:pt idx="18647">
                  <c:v>42215.079095438603</c:v>
                </c:pt>
                <c:pt idx="18648">
                  <c:v>42215.079095458612</c:v>
                </c:pt>
                <c:pt idx="18649">
                  <c:v>42215.079095513072</c:v>
                </c:pt>
                <c:pt idx="18650">
                  <c:v>42215.079095515073</c:v>
                </c:pt>
                <c:pt idx="18651">
                  <c:v>42215.079095551664</c:v>
                </c:pt>
                <c:pt idx="18652">
                  <c:v>42215.079095563575</c:v>
                </c:pt>
                <c:pt idx="18653">
                  <c:v>42215.079095565576</c:v>
                </c:pt>
                <c:pt idx="18654">
                  <c:v>42215.079095635774</c:v>
                </c:pt>
                <c:pt idx="18655">
                  <c:v>42215.079095673384</c:v>
                </c:pt>
                <c:pt idx="18656">
                  <c:v>42215.079095679903</c:v>
                </c:pt>
                <c:pt idx="18657">
                  <c:v>42215.079095685185</c:v>
                </c:pt>
                <c:pt idx="18658">
                  <c:v>42215.079095690402</c:v>
                </c:pt>
                <c:pt idx="18659">
                  <c:v>42215.079095700785</c:v>
                </c:pt>
                <c:pt idx="18660">
                  <c:v>42215.079095743997</c:v>
                </c:pt>
                <c:pt idx="18661">
                  <c:v>42215.079095786903</c:v>
                </c:pt>
                <c:pt idx="18662">
                  <c:v>42215.079095795198</c:v>
                </c:pt>
                <c:pt idx="18663">
                  <c:v>42215.079095797402</c:v>
                </c:pt>
                <c:pt idx="18664">
                  <c:v>42215.079095849796</c:v>
                </c:pt>
                <c:pt idx="18665">
                  <c:v>42215.079095905101</c:v>
                </c:pt>
                <c:pt idx="18666">
                  <c:v>42215.079095922301</c:v>
                </c:pt>
                <c:pt idx="18667">
                  <c:v>42215.079095976311</c:v>
                </c:pt>
                <c:pt idx="18668">
                  <c:v>42215.079095991197</c:v>
                </c:pt>
                <c:pt idx="18669">
                  <c:v>42215.079095994202</c:v>
                </c:pt>
                <c:pt idx="18670">
                  <c:v>42215.079095999601</c:v>
                </c:pt>
                <c:pt idx="18671">
                  <c:v>42215.079096026697</c:v>
                </c:pt>
                <c:pt idx="18672">
                  <c:v>42215.079096029403</c:v>
                </c:pt>
                <c:pt idx="18673">
                  <c:v>42215.079096096939</c:v>
                </c:pt>
                <c:pt idx="18674">
                  <c:v>42215.0790961331</c:v>
                </c:pt>
                <c:pt idx="18675">
                  <c:v>42215.079096140202</c:v>
                </c:pt>
                <c:pt idx="18676">
                  <c:v>42215.079096154303</c:v>
                </c:pt>
                <c:pt idx="18677">
                  <c:v>42215.079096207402</c:v>
                </c:pt>
                <c:pt idx="18678">
                  <c:v>42215.0790962096</c:v>
                </c:pt>
                <c:pt idx="18679">
                  <c:v>42215.079096258298</c:v>
                </c:pt>
                <c:pt idx="18680">
                  <c:v>42215.079096258603</c:v>
                </c:pt>
                <c:pt idx="18681">
                  <c:v>42215.079096261376</c:v>
                </c:pt>
                <c:pt idx="18682">
                  <c:v>42215.079096263384</c:v>
                </c:pt>
                <c:pt idx="18683">
                  <c:v>42215.079096285801</c:v>
                </c:pt>
                <c:pt idx="18684">
                  <c:v>42215.079096368099</c:v>
                </c:pt>
                <c:pt idx="18685">
                  <c:v>42215.079096370799</c:v>
                </c:pt>
                <c:pt idx="18686">
                  <c:v>42215.079096386398</c:v>
                </c:pt>
                <c:pt idx="18687">
                  <c:v>42215.079096435198</c:v>
                </c:pt>
                <c:pt idx="18688">
                  <c:v>42215.079096473601</c:v>
                </c:pt>
                <c:pt idx="18689">
                  <c:v>42215.079096490139</c:v>
                </c:pt>
                <c:pt idx="18690">
                  <c:v>42215.079096493399</c:v>
                </c:pt>
                <c:pt idx="18691">
                  <c:v>42215.079096551184</c:v>
                </c:pt>
                <c:pt idx="18692">
                  <c:v>42215.079096567773</c:v>
                </c:pt>
                <c:pt idx="18693">
                  <c:v>42215.079096581372</c:v>
                </c:pt>
                <c:pt idx="18694">
                  <c:v>42215.079096599096</c:v>
                </c:pt>
                <c:pt idx="18695">
                  <c:v>42215.079096618196</c:v>
                </c:pt>
                <c:pt idx="18696">
                  <c:v>42215.079096670102</c:v>
                </c:pt>
                <c:pt idx="18697">
                  <c:v>42215.079096672198</c:v>
                </c:pt>
                <c:pt idx="18698">
                  <c:v>42215.079096717673</c:v>
                </c:pt>
                <c:pt idx="18699">
                  <c:v>42215.0790967211</c:v>
                </c:pt>
                <c:pt idx="18700">
                  <c:v>42215.079096725196</c:v>
                </c:pt>
                <c:pt idx="18701">
                  <c:v>42215.079096793001</c:v>
                </c:pt>
                <c:pt idx="18702">
                  <c:v>42215.079096827503</c:v>
                </c:pt>
                <c:pt idx="18703">
                  <c:v>42215.079096839101</c:v>
                </c:pt>
                <c:pt idx="18704">
                  <c:v>42215.079096844129</c:v>
                </c:pt>
                <c:pt idx="18705">
                  <c:v>42215.07909685</c:v>
                </c:pt>
                <c:pt idx="18706">
                  <c:v>42215.079096861875</c:v>
                </c:pt>
                <c:pt idx="18707">
                  <c:v>42215.079096902198</c:v>
                </c:pt>
                <c:pt idx="18708">
                  <c:v>42215.079096943897</c:v>
                </c:pt>
                <c:pt idx="18709">
                  <c:v>42215.079096952701</c:v>
                </c:pt>
                <c:pt idx="18710">
                  <c:v>42215.079096957284</c:v>
                </c:pt>
                <c:pt idx="18711">
                  <c:v>42215.079097011672</c:v>
                </c:pt>
                <c:pt idx="18712">
                  <c:v>42215.079097059002</c:v>
                </c:pt>
                <c:pt idx="18713">
                  <c:v>42215.079097082111</c:v>
                </c:pt>
                <c:pt idx="18714">
                  <c:v>42215.079097130802</c:v>
                </c:pt>
                <c:pt idx="18715">
                  <c:v>42215.07909714694</c:v>
                </c:pt>
                <c:pt idx="18716">
                  <c:v>42215.079097153</c:v>
                </c:pt>
                <c:pt idx="18717">
                  <c:v>42215.079097155802</c:v>
                </c:pt>
                <c:pt idx="18718">
                  <c:v>42215.079097184003</c:v>
                </c:pt>
                <c:pt idx="18719">
                  <c:v>42215.079097189198</c:v>
                </c:pt>
                <c:pt idx="18720">
                  <c:v>42215.079097252397</c:v>
                </c:pt>
                <c:pt idx="18721">
                  <c:v>42215.079097284703</c:v>
                </c:pt>
                <c:pt idx="18722">
                  <c:v>42215.07909729403</c:v>
                </c:pt>
                <c:pt idx="18723">
                  <c:v>42215.079097314097</c:v>
                </c:pt>
                <c:pt idx="18724">
                  <c:v>42215.079097367001</c:v>
                </c:pt>
                <c:pt idx="18725">
                  <c:v>42215.079097369096</c:v>
                </c:pt>
                <c:pt idx="18726">
                  <c:v>42215.079097415597</c:v>
                </c:pt>
                <c:pt idx="18727">
                  <c:v>42215.079097415684</c:v>
                </c:pt>
                <c:pt idx="18728">
                  <c:v>42215.079097420799</c:v>
                </c:pt>
                <c:pt idx="18729">
                  <c:v>42215.079097421003</c:v>
                </c:pt>
                <c:pt idx="18730">
                  <c:v>42215.079097432601</c:v>
                </c:pt>
                <c:pt idx="18731">
                  <c:v>42215.079097521775</c:v>
                </c:pt>
                <c:pt idx="18732">
                  <c:v>42215.079097524511</c:v>
                </c:pt>
                <c:pt idx="18733">
                  <c:v>42215.079097545997</c:v>
                </c:pt>
                <c:pt idx="18734">
                  <c:v>42215.079097577101</c:v>
                </c:pt>
                <c:pt idx="18735">
                  <c:v>42215.0790976231</c:v>
                </c:pt>
                <c:pt idx="18736">
                  <c:v>42215.079097647002</c:v>
                </c:pt>
                <c:pt idx="18737">
                  <c:v>42215.079097652902</c:v>
                </c:pt>
                <c:pt idx="18738">
                  <c:v>42215.079097708098</c:v>
                </c:pt>
                <c:pt idx="18739">
                  <c:v>42215.079097728703</c:v>
                </c:pt>
                <c:pt idx="18740">
                  <c:v>42215.079097731475</c:v>
                </c:pt>
                <c:pt idx="18741">
                  <c:v>42215.0790977535</c:v>
                </c:pt>
                <c:pt idx="18742">
                  <c:v>42215.079097778129</c:v>
                </c:pt>
                <c:pt idx="18743">
                  <c:v>42215.0790978277</c:v>
                </c:pt>
                <c:pt idx="18744">
                  <c:v>42215.079097832597</c:v>
                </c:pt>
                <c:pt idx="18745">
                  <c:v>42215.079097866997</c:v>
                </c:pt>
                <c:pt idx="18746">
                  <c:v>42215.079097878399</c:v>
                </c:pt>
                <c:pt idx="18747">
                  <c:v>42215.0790978851</c:v>
                </c:pt>
                <c:pt idx="18748">
                  <c:v>42215.079097950802</c:v>
                </c:pt>
                <c:pt idx="18749">
                  <c:v>42215.0790979882</c:v>
                </c:pt>
                <c:pt idx="18750">
                  <c:v>42215.079097994698</c:v>
                </c:pt>
                <c:pt idx="18751">
                  <c:v>42215.079097999929</c:v>
                </c:pt>
                <c:pt idx="18752">
                  <c:v>42215.079098009897</c:v>
                </c:pt>
                <c:pt idx="18753">
                  <c:v>42215.079098011185</c:v>
                </c:pt>
                <c:pt idx="18754">
                  <c:v>42215.079098059097</c:v>
                </c:pt>
                <c:pt idx="18755">
                  <c:v>42215.079098101196</c:v>
                </c:pt>
                <c:pt idx="18756">
                  <c:v>42215.079098109803</c:v>
                </c:pt>
                <c:pt idx="18757">
                  <c:v>42215.079098117101</c:v>
                </c:pt>
                <c:pt idx="18758">
                  <c:v>42215.079098162598</c:v>
                </c:pt>
                <c:pt idx="18759">
                  <c:v>42215.079098225397</c:v>
                </c:pt>
                <c:pt idx="18760">
                  <c:v>42215.079098241702</c:v>
                </c:pt>
                <c:pt idx="18761">
                  <c:v>42215.07909828853</c:v>
                </c:pt>
                <c:pt idx="18762">
                  <c:v>42215.079098305898</c:v>
                </c:pt>
                <c:pt idx="18763">
                  <c:v>42215.079098308699</c:v>
                </c:pt>
                <c:pt idx="18764">
                  <c:v>42215.0790983115</c:v>
                </c:pt>
                <c:pt idx="18765">
                  <c:v>42215.079098342729</c:v>
                </c:pt>
                <c:pt idx="18766">
                  <c:v>42215.079098349139</c:v>
                </c:pt>
                <c:pt idx="18767">
                  <c:v>42215.079098409798</c:v>
                </c:pt>
                <c:pt idx="18768">
                  <c:v>42215.07909844863</c:v>
                </c:pt>
                <c:pt idx="18769">
                  <c:v>42215.079098451402</c:v>
                </c:pt>
                <c:pt idx="18770">
                  <c:v>42215.079098473601</c:v>
                </c:pt>
                <c:pt idx="18771">
                  <c:v>42215.079098522285</c:v>
                </c:pt>
                <c:pt idx="18772">
                  <c:v>42215.079098526199</c:v>
                </c:pt>
                <c:pt idx="18773">
                  <c:v>42215.0790985731</c:v>
                </c:pt>
                <c:pt idx="18774">
                  <c:v>42215.079098573275</c:v>
                </c:pt>
                <c:pt idx="18775">
                  <c:v>42215.079098578201</c:v>
                </c:pt>
                <c:pt idx="18776">
                  <c:v>42215.079098580994</c:v>
                </c:pt>
                <c:pt idx="18777">
                  <c:v>42215.079098594499</c:v>
                </c:pt>
                <c:pt idx="18778">
                  <c:v>42215.0790986828</c:v>
                </c:pt>
                <c:pt idx="18779">
                  <c:v>42215.079098685484</c:v>
                </c:pt>
                <c:pt idx="18780">
                  <c:v>42215.079098705595</c:v>
                </c:pt>
                <c:pt idx="18781">
                  <c:v>42215.079098735085</c:v>
                </c:pt>
                <c:pt idx="18782">
                  <c:v>42215.079098773102</c:v>
                </c:pt>
                <c:pt idx="18783">
                  <c:v>42215.079098804497</c:v>
                </c:pt>
                <c:pt idx="18784">
                  <c:v>42215.079098812996</c:v>
                </c:pt>
                <c:pt idx="18785">
                  <c:v>42215.079098865594</c:v>
                </c:pt>
                <c:pt idx="18786">
                  <c:v>42215.079098886301</c:v>
                </c:pt>
                <c:pt idx="18787">
                  <c:v>42215.079098894603</c:v>
                </c:pt>
                <c:pt idx="18788">
                  <c:v>42215.079098913884</c:v>
                </c:pt>
                <c:pt idx="18789">
                  <c:v>42215.0790989374</c:v>
                </c:pt>
                <c:pt idx="18790">
                  <c:v>42215.079098984897</c:v>
                </c:pt>
                <c:pt idx="18791">
                  <c:v>42215.079098989598</c:v>
                </c:pt>
                <c:pt idx="18792">
                  <c:v>42215.0790990358</c:v>
                </c:pt>
                <c:pt idx="18793">
                  <c:v>42215.079099036098</c:v>
                </c:pt>
                <c:pt idx="18794">
                  <c:v>42215.079099044829</c:v>
                </c:pt>
                <c:pt idx="18795">
                  <c:v>42215.079099106297</c:v>
                </c:pt>
                <c:pt idx="18796">
                  <c:v>42215.079099145602</c:v>
                </c:pt>
                <c:pt idx="18797">
                  <c:v>42215.079099152601</c:v>
                </c:pt>
                <c:pt idx="18798">
                  <c:v>42215.079099157701</c:v>
                </c:pt>
                <c:pt idx="18799">
                  <c:v>42215.079099169401</c:v>
                </c:pt>
                <c:pt idx="18800">
                  <c:v>42215.079099180002</c:v>
                </c:pt>
                <c:pt idx="18801">
                  <c:v>42215.079099216797</c:v>
                </c:pt>
                <c:pt idx="18802">
                  <c:v>42215.079099259303</c:v>
                </c:pt>
                <c:pt idx="18803">
                  <c:v>42215.079099267285</c:v>
                </c:pt>
                <c:pt idx="18804">
                  <c:v>42215.079099276729</c:v>
                </c:pt>
                <c:pt idx="18805">
                  <c:v>42215.079099339498</c:v>
                </c:pt>
                <c:pt idx="18806">
                  <c:v>42215.079099373601</c:v>
                </c:pt>
                <c:pt idx="18807">
                  <c:v>42215.079099401497</c:v>
                </c:pt>
                <c:pt idx="18808">
                  <c:v>42215.079099445611</c:v>
                </c:pt>
                <c:pt idx="18809">
                  <c:v>42215.079099458941</c:v>
                </c:pt>
                <c:pt idx="18810">
                  <c:v>42215.079099461684</c:v>
                </c:pt>
                <c:pt idx="18811">
                  <c:v>42215.079099472699</c:v>
                </c:pt>
                <c:pt idx="18812">
                  <c:v>42215.079099499038</c:v>
                </c:pt>
                <c:pt idx="18813">
                  <c:v>42215.079099508803</c:v>
                </c:pt>
                <c:pt idx="18814">
                  <c:v>42215.0790995684</c:v>
                </c:pt>
                <c:pt idx="18815">
                  <c:v>42215.079099608702</c:v>
                </c:pt>
                <c:pt idx="18816">
                  <c:v>42215.079099617775</c:v>
                </c:pt>
                <c:pt idx="18817">
                  <c:v>42215.079099633673</c:v>
                </c:pt>
                <c:pt idx="18818">
                  <c:v>42215.079099679599</c:v>
                </c:pt>
                <c:pt idx="18819">
                  <c:v>42215.079099681672</c:v>
                </c:pt>
                <c:pt idx="18820">
                  <c:v>42215.079099730501</c:v>
                </c:pt>
                <c:pt idx="18821">
                  <c:v>42215.079099730596</c:v>
                </c:pt>
                <c:pt idx="18822">
                  <c:v>42215.079099736002</c:v>
                </c:pt>
                <c:pt idx="18823">
                  <c:v>42215.079099740797</c:v>
                </c:pt>
                <c:pt idx="18824">
                  <c:v>42215.079099757197</c:v>
                </c:pt>
                <c:pt idx="18825">
                  <c:v>42215.079099839801</c:v>
                </c:pt>
                <c:pt idx="18826">
                  <c:v>42215.079099842529</c:v>
                </c:pt>
                <c:pt idx="18827">
                  <c:v>42215.079099865776</c:v>
                </c:pt>
                <c:pt idx="18828">
                  <c:v>42215.079099908398</c:v>
                </c:pt>
                <c:pt idx="18829">
                  <c:v>42215.079099937502</c:v>
                </c:pt>
                <c:pt idx="18830">
                  <c:v>42215.079099962</c:v>
                </c:pt>
                <c:pt idx="18831">
                  <c:v>42215.079099972798</c:v>
                </c:pt>
                <c:pt idx="18832">
                  <c:v>42215.079100022595</c:v>
                </c:pt>
                <c:pt idx="18833">
                  <c:v>42215.0791000389</c:v>
                </c:pt>
                <c:pt idx="18834">
                  <c:v>42215.079100050585</c:v>
                </c:pt>
                <c:pt idx="18835">
                  <c:v>42215.079100071074</c:v>
                </c:pt>
                <c:pt idx="18836">
                  <c:v>42215.079100097784</c:v>
                </c:pt>
                <c:pt idx="18837">
                  <c:v>42215.079100142502</c:v>
                </c:pt>
                <c:pt idx="18838">
                  <c:v>42215.079100146802</c:v>
                </c:pt>
                <c:pt idx="18839">
                  <c:v>42215.079100191375</c:v>
                </c:pt>
                <c:pt idx="18840">
                  <c:v>42215.079100193194</c:v>
                </c:pt>
                <c:pt idx="18841">
                  <c:v>42215.079100204595</c:v>
                </c:pt>
                <c:pt idx="18842">
                  <c:v>42215.079100264986</c:v>
                </c:pt>
                <c:pt idx="18843">
                  <c:v>42215.079100302901</c:v>
                </c:pt>
                <c:pt idx="18844">
                  <c:v>42215.079100309384</c:v>
                </c:pt>
                <c:pt idx="18845">
                  <c:v>42215.079100314586</c:v>
                </c:pt>
                <c:pt idx="18846">
                  <c:v>42215.079100329604</c:v>
                </c:pt>
                <c:pt idx="18847">
                  <c:v>42215.079100333474</c:v>
                </c:pt>
                <c:pt idx="18848">
                  <c:v>42215.079100373674</c:v>
                </c:pt>
                <c:pt idx="18849">
                  <c:v>42215.079100415875</c:v>
                </c:pt>
                <c:pt idx="18850">
                  <c:v>42215.079100424999</c:v>
                </c:pt>
                <c:pt idx="18851">
                  <c:v>42215.079100436596</c:v>
                </c:pt>
                <c:pt idx="18852">
                  <c:v>42215.079100485673</c:v>
                </c:pt>
                <c:pt idx="18853">
                  <c:v>42215.079100534364</c:v>
                </c:pt>
                <c:pt idx="18854">
                  <c:v>42215.079100561547</c:v>
                </c:pt>
                <c:pt idx="18855">
                  <c:v>42215.079100602976</c:v>
                </c:pt>
                <c:pt idx="18856">
                  <c:v>42215.079100616254</c:v>
                </c:pt>
                <c:pt idx="18857">
                  <c:v>42215.079100624986</c:v>
                </c:pt>
                <c:pt idx="18858">
                  <c:v>42215.079100627874</c:v>
                </c:pt>
                <c:pt idx="18859">
                  <c:v>42215.079100656476</c:v>
                </c:pt>
                <c:pt idx="18860">
                  <c:v>42215.079100668772</c:v>
                </c:pt>
                <c:pt idx="18861">
                  <c:v>42215.079100724484</c:v>
                </c:pt>
                <c:pt idx="18862">
                  <c:v>42215.079100764975</c:v>
                </c:pt>
                <c:pt idx="18863">
                  <c:v>42215.079100766176</c:v>
                </c:pt>
                <c:pt idx="18864">
                  <c:v>42215.079100793475</c:v>
                </c:pt>
                <c:pt idx="18865">
                  <c:v>42215.079100836985</c:v>
                </c:pt>
                <c:pt idx="18866">
                  <c:v>42215.079100839073</c:v>
                </c:pt>
                <c:pt idx="18867">
                  <c:v>42215.079100887575</c:v>
                </c:pt>
                <c:pt idx="18868">
                  <c:v>42215.079100887873</c:v>
                </c:pt>
                <c:pt idx="18869">
                  <c:v>42215.079100892784</c:v>
                </c:pt>
                <c:pt idx="18870">
                  <c:v>42215.079100900773</c:v>
                </c:pt>
                <c:pt idx="18871">
                  <c:v>42215.079100906274</c:v>
                </c:pt>
                <c:pt idx="18872">
                  <c:v>42215.0791009971</c:v>
                </c:pt>
                <c:pt idx="18873">
                  <c:v>42215.079100999901</c:v>
                </c:pt>
                <c:pt idx="18874">
                  <c:v>42215.079101025374</c:v>
                </c:pt>
                <c:pt idx="18875">
                  <c:v>42215.0791010498</c:v>
                </c:pt>
                <c:pt idx="18876">
                  <c:v>42215.079101098403</c:v>
                </c:pt>
                <c:pt idx="18877">
                  <c:v>42215.079101119176</c:v>
                </c:pt>
                <c:pt idx="18878">
                  <c:v>42215.079101132585</c:v>
                </c:pt>
                <c:pt idx="18879">
                  <c:v>42215.079101180876</c:v>
                </c:pt>
                <c:pt idx="18880">
                  <c:v>42215.079101196097</c:v>
                </c:pt>
                <c:pt idx="18881">
                  <c:v>42215.079101209994</c:v>
                </c:pt>
                <c:pt idx="18882">
                  <c:v>42215.079101228701</c:v>
                </c:pt>
                <c:pt idx="18883">
                  <c:v>42215.079101257194</c:v>
                </c:pt>
                <c:pt idx="18884">
                  <c:v>42215.079101299503</c:v>
                </c:pt>
                <c:pt idx="18885">
                  <c:v>42215.0791013044</c:v>
                </c:pt>
                <c:pt idx="18886">
                  <c:v>42215.079101337004</c:v>
                </c:pt>
                <c:pt idx="18887">
                  <c:v>42215.079101350675</c:v>
                </c:pt>
                <c:pt idx="18888">
                  <c:v>42215.079101364674</c:v>
                </c:pt>
                <c:pt idx="18889">
                  <c:v>42215.079101422001</c:v>
                </c:pt>
                <c:pt idx="18890">
                  <c:v>42215.079101460273</c:v>
                </c:pt>
                <c:pt idx="18891">
                  <c:v>42215.079101467774</c:v>
                </c:pt>
                <c:pt idx="18892">
                  <c:v>42215.079101472998</c:v>
                </c:pt>
                <c:pt idx="18893">
                  <c:v>42215.079101485375</c:v>
                </c:pt>
                <c:pt idx="18894">
                  <c:v>42215.079101489195</c:v>
                </c:pt>
                <c:pt idx="18895">
                  <c:v>42215.079101531162</c:v>
                </c:pt>
                <c:pt idx="18896">
                  <c:v>42215.079101573174</c:v>
                </c:pt>
                <c:pt idx="18897">
                  <c:v>42215.079101582072</c:v>
                </c:pt>
                <c:pt idx="18898">
                  <c:v>42215.079101596595</c:v>
                </c:pt>
                <c:pt idx="18899">
                  <c:v>42215.079101635973</c:v>
                </c:pt>
                <c:pt idx="18900">
                  <c:v>42215.079101688272</c:v>
                </c:pt>
                <c:pt idx="18901">
                  <c:v>42215.079101720985</c:v>
                </c:pt>
                <c:pt idx="18902">
                  <c:v>42215.079101759773</c:v>
                </c:pt>
                <c:pt idx="18903">
                  <c:v>42215.079101777374</c:v>
                </c:pt>
                <c:pt idx="18904">
                  <c:v>42215.079101780175</c:v>
                </c:pt>
                <c:pt idx="18905">
                  <c:v>42215.079101787574</c:v>
                </c:pt>
                <c:pt idx="18906">
                  <c:v>42215.079101813462</c:v>
                </c:pt>
                <c:pt idx="18907">
                  <c:v>42215.0791018284</c:v>
                </c:pt>
                <c:pt idx="18908">
                  <c:v>42215.079101881165</c:v>
                </c:pt>
                <c:pt idx="18909">
                  <c:v>42215.079101918484</c:v>
                </c:pt>
                <c:pt idx="18910">
                  <c:v>42215.079101923264</c:v>
                </c:pt>
                <c:pt idx="18911">
                  <c:v>42215.079101953073</c:v>
                </c:pt>
                <c:pt idx="18912">
                  <c:v>42215.079101994401</c:v>
                </c:pt>
                <c:pt idx="18913">
                  <c:v>42215.079101996511</c:v>
                </c:pt>
                <c:pt idx="18914">
                  <c:v>42215.0791020451</c:v>
                </c:pt>
                <c:pt idx="18915">
                  <c:v>42215.079102045194</c:v>
                </c:pt>
                <c:pt idx="18916">
                  <c:v>42215.079102050186</c:v>
                </c:pt>
                <c:pt idx="18917">
                  <c:v>42215.079102060372</c:v>
                </c:pt>
                <c:pt idx="18918">
                  <c:v>42215.079102062373</c:v>
                </c:pt>
                <c:pt idx="18919">
                  <c:v>42215.079102151263</c:v>
                </c:pt>
                <c:pt idx="18920">
                  <c:v>42215.079102153984</c:v>
                </c:pt>
                <c:pt idx="18921">
                  <c:v>42215.079102184784</c:v>
                </c:pt>
                <c:pt idx="18922">
                  <c:v>42215.079102212185</c:v>
                </c:pt>
                <c:pt idx="18923">
                  <c:v>42215.079102252785</c:v>
                </c:pt>
                <c:pt idx="18924">
                  <c:v>42215.079102276497</c:v>
                </c:pt>
                <c:pt idx="18925">
                  <c:v>42215.079102292097</c:v>
                </c:pt>
                <c:pt idx="18926">
                  <c:v>42215.079102337186</c:v>
                </c:pt>
                <c:pt idx="18927">
                  <c:v>42215.079102359676</c:v>
                </c:pt>
                <c:pt idx="18928">
                  <c:v>42215.079102362484</c:v>
                </c:pt>
                <c:pt idx="18929">
                  <c:v>42215.079102386102</c:v>
                </c:pt>
                <c:pt idx="18930">
                  <c:v>42215.079102416901</c:v>
                </c:pt>
                <c:pt idx="18931">
                  <c:v>42215.079102457101</c:v>
                </c:pt>
                <c:pt idx="18932">
                  <c:v>42215.079102462085</c:v>
                </c:pt>
                <c:pt idx="18933">
                  <c:v>42215.079102497402</c:v>
                </c:pt>
                <c:pt idx="18934">
                  <c:v>42215.079102508076</c:v>
                </c:pt>
                <c:pt idx="18935">
                  <c:v>42215.079102524076</c:v>
                </c:pt>
                <c:pt idx="18936">
                  <c:v>42215.079102579875</c:v>
                </c:pt>
                <c:pt idx="18937">
                  <c:v>42215.079102617252</c:v>
                </c:pt>
                <c:pt idx="18938">
                  <c:v>42215.079102623655</c:v>
                </c:pt>
                <c:pt idx="18939">
                  <c:v>42215.079102628901</c:v>
                </c:pt>
                <c:pt idx="18940">
                  <c:v>42215.079102642274</c:v>
                </c:pt>
                <c:pt idx="18941">
                  <c:v>42215.079102648902</c:v>
                </c:pt>
                <c:pt idx="18942">
                  <c:v>42215.079102688273</c:v>
                </c:pt>
                <c:pt idx="18943">
                  <c:v>42215.079102737654</c:v>
                </c:pt>
                <c:pt idx="18944">
                  <c:v>42215.079102740376</c:v>
                </c:pt>
                <c:pt idx="18945">
                  <c:v>42215.079102756084</c:v>
                </c:pt>
                <c:pt idx="18946">
                  <c:v>42215.079102792675</c:v>
                </c:pt>
                <c:pt idx="18947">
                  <c:v>42215.079102852673</c:v>
                </c:pt>
                <c:pt idx="18948">
                  <c:v>42215.079102880663</c:v>
                </c:pt>
                <c:pt idx="18949">
                  <c:v>42215.079102918273</c:v>
                </c:pt>
                <c:pt idx="18950">
                  <c:v>42215.079102935873</c:v>
                </c:pt>
                <c:pt idx="18951">
                  <c:v>42215.079102938675</c:v>
                </c:pt>
                <c:pt idx="18952">
                  <c:v>42215.079102941476</c:v>
                </c:pt>
                <c:pt idx="18953">
                  <c:v>42215.079102971104</c:v>
                </c:pt>
                <c:pt idx="18954">
                  <c:v>42215.079102987984</c:v>
                </c:pt>
                <c:pt idx="18955">
                  <c:v>42215.079103041186</c:v>
                </c:pt>
                <c:pt idx="18956">
                  <c:v>42215.079103074684</c:v>
                </c:pt>
                <c:pt idx="18957">
                  <c:v>42215.0791030771</c:v>
                </c:pt>
                <c:pt idx="18958">
                  <c:v>42215.079103112774</c:v>
                </c:pt>
                <c:pt idx="18959">
                  <c:v>42215.079103151773</c:v>
                </c:pt>
                <c:pt idx="18960">
                  <c:v>42215.079103153985</c:v>
                </c:pt>
                <c:pt idx="18961">
                  <c:v>42215.079103202501</c:v>
                </c:pt>
                <c:pt idx="18962">
                  <c:v>42215.079103202595</c:v>
                </c:pt>
                <c:pt idx="18963">
                  <c:v>42215.079103208001</c:v>
                </c:pt>
                <c:pt idx="18964">
                  <c:v>42215.079103220101</c:v>
                </c:pt>
                <c:pt idx="18965">
                  <c:v>42215.079103220101</c:v>
                </c:pt>
                <c:pt idx="18966">
                  <c:v>42215.079103312186</c:v>
                </c:pt>
                <c:pt idx="18967">
                  <c:v>42215.079103314994</c:v>
                </c:pt>
                <c:pt idx="18968">
                  <c:v>42215.079103344899</c:v>
                </c:pt>
                <c:pt idx="18969">
                  <c:v>42215.079103364304</c:v>
                </c:pt>
                <c:pt idx="18970">
                  <c:v>42215.079103410186</c:v>
                </c:pt>
                <c:pt idx="18971">
                  <c:v>42215.079103433884</c:v>
                </c:pt>
                <c:pt idx="18972">
                  <c:v>42215.079103452103</c:v>
                </c:pt>
                <c:pt idx="18973">
                  <c:v>42215.079103494929</c:v>
                </c:pt>
                <c:pt idx="18974">
                  <c:v>42215.079103515644</c:v>
                </c:pt>
                <c:pt idx="18975">
                  <c:v>42215.079103518474</c:v>
                </c:pt>
                <c:pt idx="18976">
                  <c:v>42215.079103543372</c:v>
                </c:pt>
                <c:pt idx="18977">
                  <c:v>42215.0791035769</c:v>
                </c:pt>
                <c:pt idx="18978">
                  <c:v>42215.079103614255</c:v>
                </c:pt>
                <c:pt idx="18979">
                  <c:v>42215.079103619064</c:v>
                </c:pt>
                <c:pt idx="18980">
                  <c:v>42215.079103655255</c:v>
                </c:pt>
                <c:pt idx="18981">
                  <c:v>42215.079103665252</c:v>
                </c:pt>
                <c:pt idx="18982">
                  <c:v>42215.079103684184</c:v>
                </c:pt>
                <c:pt idx="18983">
                  <c:v>42215.079103735647</c:v>
                </c:pt>
                <c:pt idx="18984">
                  <c:v>42215.079103774675</c:v>
                </c:pt>
                <c:pt idx="18985">
                  <c:v>42215.079103782104</c:v>
                </c:pt>
                <c:pt idx="18986">
                  <c:v>42215.079103787175</c:v>
                </c:pt>
                <c:pt idx="18987">
                  <c:v>42215.079103800774</c:v>
                </c:pt>
                <c:pt idx="18988">
                  <c:v>42215.079103808996</c:v>
                </c:pt>
                <c:pt idx="18989">
                  <c:v>42215.079103845776</c:v>
                </c:pt>
                <c:pt idx="18990">
                  <c:v>42215.079103887772</c:v>
                </c:pt>
                <c:pt idx="18991">
                  <c:v>42215.079103896998</c:v>
                </c:pt>
                <c:pt idx="18992">
                  <c:v>42215.079103916076</c:v>
                </c:pt>
                <c:pt idx="18993">
                  <c:v>42215.079103949276</c:v>
                </c:pt>
                <c:pt idx="18994">
                  <c:v>42215.079104006501</c:v>
                </c:pt>
                <c:pt idx="18995">
                  <c:v>42215.079104040902</c:v>
                </c:pt>
                <c:pt idx="18996">
                  <c:v>42215.079104074401</c:v>
                </c:pt>
                <c:pt idx="18997">
                  <c:v>42215.079104091885</c:v>
                </c:pt>
                <c:pt idx="18998">
                  <c:v>42215.079104094701</c:v>
                </c:pt>
                <c:pt idx="18999">
                  <c:v>42215.0791041021</c:v>
                </c:pt>
                <c:pt idx="19000">
                  <c:v>42215.079104128403</c:v>
                </c:pt>
                <c:pt idx="19001">
                  <c:v>42215.079104147997</c:v>
                </c:pt>
                <c:pt idx="19002">
                  <c:v>42215.079104195902</c:v>
                </c:pt>
                <c:pt idx="19003">
                  <c:v>42215.079104236276</c:v>
                </c:pt>
                <c:pt idx="19004">
                  <c:v>42215.079104237586</c:v>
                </c:pt>
                <c:pt idx="19005">
                  <c:v>42215.079104272903</c:v>
                </c:pt>
                <c:pt idx="19006">
                  <c:v>42215.079104309276</c:v>
                </c:pt>
                <c:pt idx="19007">
                  <c:v>42215.079104311473</c:v>
                </c:pt>
                <c:pt idx="19008">
                  <c:v>42215.079104359</c:v>
                </c:pt>
                <c:pt idx="19009">
                  <c:v>42215.079104359902</c:v>
                </c:pt>
                <c:pt idx="19010">
                  <c:v>42215.079104364195</c:v>
                </c:pt>
                <c:pt idx="19011">
                  <c:v>42215.079104377503</c:v>
                </c:pt>
                <c:pt idx="19012">
                  <c:v>42215.0791043801</c:v>
                </c:pt>
                <c:pt idx="19013">
                  <c:v>42215.079104465804</c:v>
                </c:pt>
                <c:pt idx="19014">
                  <c:v>42215.079104468598</c:v>
                </c:pt>
                <c:pt idx="19015">
                  <c:v>42215.079104505072</c:v>
                </c:pt>
                <c:pt idx="19016">
                  <c:v>42215.079104533746</c:v>
                </c:pt>
                <c:pt idx="19017">
                  <c:v>42215.079104566663</c:v>
                </c:pt>
                <c:pt idx="19018">
                  <c:v>42215.079104591372</c:v>
                </c:pt>
                <c:pt idx="19019">
                  <c:v>42215.079104612174</c:v>
                </c:pt>
                <c:pt idx="19020">
                  <c:v>42215.079104651864</c:v>
                </c:pt>
                <c:pt idx="19021">
                  <c:v>42215.079104668264</c:v>
                </c:pt>
                <c:pt idx="19022">
                  <c:v>42215.079104679884</c:v>
                </c:pt>
                <c:pt idx="19023">
                  <c:v>42215.079104697375</c:v>
                </c:pt>
                <c:pt idx="19024">
                  <c:v>42215.079104736884</c:v>
                </c:pt>
                <c:pt idx="19025">
                  <c:v>42215.079104771874</c:v>
                </c:pt>
                <c:pt idx="19026">
                  <c:v>42215.079104776902</c:v>
                </c:pt>
                <c:pt idx="19027">
                  <c:v>42215.079104818586</c:v>
                </c:pt>
                <c:pt idx="19028">
                  <c:v>42215.0791048229</c:v>
                </c:pt>
                <c:pt idx="19029">
                  <c:v>42215.079104844284</c:v>
                </c:pt>
                <c:pt idx="19030">
                  <c:v>42215.079104894598</c:v>
                </c:pt>
                <c:pt idx="19031">
                  <c:v>42215.079104931974</c:v>
                </c:pt>
                <c:pt idx="19032">
                  <c:v>42215.079104938675</c:v>
                </c:pt>
                <c:pt idx="19033">
                  <c:v>42215.079104943885</c:v>
                </c:pt>
                <c:pt idx="19034">
                  <c:v>42215.079104960372</c:v>
                </c:pt>
                <c:pt idx="19035">
                  <c:v>42215.079104969176</c:v>
                </c:pt>
                <c:pt idx="19036">
                  <c:v>42215.079105002995</c:v>
                </c:pt>
                <c:pt idx="19037">
                  <c:v>42215.079105045275</c:v>
                </c:pt>
                <c:pt idx="19038">
                  <c:v>42215.079105054501</c:v>
                </c:pt>
                <c:pt idx="19039">
                  <c:v>42215.079105076402</c:v>
                </c:pt>
                <c:pt idx="19040">
                  <c:v>42215.079105107274</c:v>
                </c:pt>
                <c:pt idx="19041">
                  <c:v>42215.079105163575</c:v>
                </c:pt>
                <c:pt idx="19042">
                  <c:v>42215.079105201075</c:v>
                </c:pt>
                <c:pt idx="19043">
                  <c:v>42215.079105232384</c:v>
                </c:pt>
                <c:pt idx="19044">
                  <c:v>42215.079105249803</c:v>
                </c:pt>
                <c:pt idx="19045">
                  <c:v>42215.079105252596</c:v>
                </c:pt>
                <c:pt idx="19046">
                  <c:v>42215.079105259996</c:v>
                </c:pt>
                <c:pt idx="19047">
                  <c:v>42215.079105286</c:v>
                </c:pt>
                <c:pt idx="19048">
                  <c:v>42215.079105308301</c:v>
                </c:pt>
                <c:pt idx="19049">
                  <c:v>42215.079105354002</c:v>
                </c:pt>
                <c:pt idx="19050">
                  <c:v>42215.079105394929</c:v>
                </c:pt>
                <c:pt idx="19051">
                  <c:v>42215.079105401775</c:v>
                </c:pt>
                <c:pt idx="19052">
                  <c:v>42215.079105433273</c:v>
                </c:pt>
                <c:pt idx="19053">
                  <c:v>42215.079105466284</c:v>
                </c:pt>
                <c:pt idx="19054">
                  <c:v>42215.0791054703</c:v>
                </c:pt>
                <c:pt idx="19055">
                  <c:v>42215.079105517252</c:v>
                </c:pt>
                <c:pt idx="19056">
                  <c:v>42215.079105517347</c:v>
                </c:pt>
                <c:pt idx="19057">
                  <c:v>42215.079105522484</c:v>
                </c:pt>
                <c:pt idx="19058">
                  <c:v>42215.079105540273</c:v>
                </c:pt>
                <c:pt idx="19059">
                  <c:v>42215.079105547586</c:v>
                </c:pt>
                <c:pt idx="19060">
                  <c:v>42215.079105626675</c:v>
                </c:pt>
                <c:pt idx="19061">
                  <c:v>42215.079105629375</c:v>
                </c:pt>
                <c:pt idx="19062">
                  <c:v>42215.079105665252</c:v>
                </c:pt>
                <c:pt idx="19063">
                  <c:v>42215.079105695273</c:v>
                </c:pt>
                <c:pt idx="19064">
                  <c:v>42215.079105729885</c:v>
                </c:pt>
                <c:pt idx="19065">
                  <c:v>42215.079105748802</c:v>
                </c:pt>
                <c:pt idx="19066">
                  <c:v>42215.079105772194</c:v>
                </c:pt>
                <c:pt idx="19067">
                  <c:v>42215.079105812576</c:v>
                </c:pt>
                <c:pt idx="19068">
                  <c:v>42215.079105828001</c:v>
                </c:pt>
                <c:pt idx="19069">
                  <c:v>42215.079105841804</c:v>
                </c:pt>
                <c:pt idx="19070">
                  <c:v>42215.079105858204</c:v>
                </c:pt>
                <c:pt idx="19071">
                  <c:v>42215.079105897101</c:v>
                </c:pt>
                <c:pt idx="19072">
                  <c:v>42215.0791059291</c:v>
                </c:pt>
                <c:pt idx="19073">
                  <c:v>42215.079105933874</c:v>
                </c:pt>
                <c:pt idx="19074">
                  <c:v>42215.079105980185</c:v>
                </c:pt>
                <c:pt idx="19075">
                  <c:v>42215.079105981073</c:v>
                </c:pt>
                <c:pt idx="19076">
                  <c:v>42215.079106004276</c:v>
                </c:pt>
                <c:pt idx="19077">
                  <c:v>42215.079106053272</c:v>
                </c:pt>
                <c:pt idx="19078">
                  <c:v>42215.079106089594</c:v>
                </c:pt>
                <c:pt idx="19079">
                  <c:v>42215.079106097</c:v>
                </c:pt>
                <c:pt idx="19080">
                  <c:v>42215.079106102101</c:v>
                </c:pt>
                <c:pt idx="19081">
                  <c:v>42215.0791061278</c:v>
                </c:pt>
                <c:pt idx="19082">
                  <c:v>42215.079106129</c:v>
                </c:pt>
                <c:pt idx="19083">
                  <c:v>42215.079106164594</c:v>
                </c:pt>
                <c:pt idx="19084">
                  <c:v>42215.079106202902</c:v>
                </c:pt>
                <c:pt idx="19085">
                  <c:v>42215.079106211764</c:v>
                </c:pt>
                <c:pt idx="19086">
                  <c:v>42215.079106236284</c:v>
                </c:pt>
                <c:pt idx="19087">
                  <c:v>42215.079106278899</c:v>
                </c:pt>
                <c:pt idx="19088">
                  <c:v>42215.079106320998</c:v>
                </c:pt>
                <c:pt idx="19089">
                  <c:v>42215.079106360994</c:v>
                </c:pt>
                <c:pt idx="19090">
                  <c:v>42215.079106389596</c:v>
                </c:pt>
                <c:pt idx="19091">
                  <c:v>42215.079106402998</c:v>
                </c:pt>
                <c:pt idx="19092">
                  <c:v>42215.079106405785</c:v>
                </c:pt>
                <c:pt idx="19093">
                  <c:v>42215.079106419595</c:v>
                </c:pt>
                <c:pt idx="19094">
                  <c:v>42215.079106443598</c:v>
                </c:pt>
                <c:pt idx="19095">
                  <c:v>42215.0791064683</c:v>
                </c:pt>
                <c:pt idx="19096">
                  <c:v>42215.079106512647</c:v>
                </c:pt>
                <c:pt idx="19097">
                  <c:v>42215.079106549085</c:v>
                </c:pt>
                <c:pt idx="19098">
                  <c:v>42215.079106562764</c:v>
                </c:pt>
                <c:pt idx="19099">
                  <c:v>42215.079106592901</c:v>
                </c:pt>
                <c:pt idx="19100">
                  <c:v>42215.079106623984</c:v>
                </c:pt>
                <c:pt idx="19101">
                  <c:v>42215.079106626195</c:v>
                </c:pt>
                <c:pt idx="19102">
                  <c:v>42215.079106674784</c:v>
                </c:pt>
                <c:pt idx="19103">
                  <c:v>42215.079106675075</c:v>
                </c:pt>
                <c:pt idx="19104">
                  <c:v>42215.079106680372</c:v>
                </c:pt>
                <c:pt idx="19105">
                  <c:v>42215.079106699995</c:v>
                </c:pt>
                <c:pt idx="19106">
                  <c:v>42215.079106700185</c:v>
                </c:pt>
                <c:pt idx="19107">
                  <c:v>42215.079106784084</c:v>
                </c:pt>
                <c:pt idx="19108">
                  <c:v>42215.079106786776</c:v>
                </c:pt>
                <c:pt idx="19109">
                  <c:v>42215.079106824996</c:v>
                </c:pt>
                <c:pt idx="19110">
                  <c:v>42215.079106850586</c:v>
                </c:pt>
                <c:pt idx="19111">
                  <c:v>42215.079106886384</c:v>
                </c:pt>
                <c:pt idx="19112">
                  <c:v>42215.079106906102</c:v>
                </c:pt>
                <c:pt idx="19113">
                  <c:v>42215.079106931975</c:v>
                </c:pt>
                <c:pt idx="19114">
                  <c:v>42215.079106966885</c:v>
                </c:pt>
                <c:pt idx="19115">
                  <c:v>42215.079106983176</c:v>
                </c:pt>
                <c:pt idx="19116">
                  <c:v>42215.079106996898</c:v>
                </c:pt>
                <c:pt idx="19117">
                  <c:v>42215.079107015474</c:v>
                </c:pt>
                <c:pt idx="19118">
                  <c:v>42215.079107056998</c:v>
                </c:pt>
                <c:pt idx="19119">
                  <c:v>42215.0791070864</c:v>
                </c:pt>
                <c:pt idx="19120">
                  <c:v>42215.079107091384</c:v>
                </c:pt>
                <c:pt idx="19121">
                  <c:v>42215.079107134676</c:v>
                </c:pt>
                <c:pt idx="19122">
                  <c:v>42215.079107137775</c:v>
                </c:pt>
                <c:pt idx="19123">
                  <c:v>42215.0791071641</c:v>
                </c:pt>
                <c:pt idx="19124">
                  <c:v>42215.0791072094</c:v>
                </c:pt>
                <c:pt idx="19125">
                  <c:v>42215.079107254103</c:v>
                </c:pt>
                <c:pt idx="19126">
                  <c:v>42215.079107254198</c:v>
                </c:pt>
                <c:pt idx="19127">
                  <c:v>42215.079107259196</c:v>
                </c:pt>
                <c:pt idx="19128">
                  <c:v>42215.0791072805</c:v>
                </c:pt>
                <c:pt idx="19129">
                  <c:v>42215.079107288999</c:v>
                </c:pt>
                <c:pt idx="19130">
                  <c:v>42215.079107317375</c:v>
                </c:pt>
                <c:pt idx="19131">
                  <c:v>42215.079107365404</c:v>
                </c:pt>
                <c:pt idx="19132">
                  <c:v>42215.079107369675</c:v>
                </c:pt>
                <c:pt idx="19133">
                  <c:v>42215.079107395999</c:v>
                </c:pt>
                <c:pt idx="19134">
                  <c:v>42215.079107429498</c:v>
                </c:pt>
                <c:pt idx="19135">
                  <c:v>42215.079107480597</c:v>
                </c:pt>
                <c:pt idx="19136">
                  <c:v>42215.079107521073</c:v>
                </c:pt>
                <c:pt idx="19137">
                  <c:v>42215.079107546801</c:v>
                </c:pt>
                <c:pt idx="19138">
                  <c:v>42215.079107562655</c:v>
                </c:pt>
                <c:pt idx="19139">
                  <c:v>42215.079107568876</c:v>
                </c:pt>
                <c:pt idx="19140">
                  <c:v>42215.079107571662</c:v>
                </c:pt>
                <c:pt idx="19141">
                  <c:v>42215.079107600672</c:v>
                </c:pt>
                <c:pt idx="19142">
                  <c:v>42215.079107629273</c:v>
                </c:pt>
                <c:pt idx="19143">
                  <c:v>42215.079107668484</c:v>
                </c:pt>
                <c:pt idx="19144">
                  <c:v>42215.079107704274</c:v>
                </c:pt>
                <c:pt idx="19145">
                  <c:v>42215.079107706595</c:v>
                </c:pt>
                <c:pt idx="19146">
                  <c:v>42215.079107752994</c:v>
                </c:pt>
                <c:pt idx="19147">
                  <c:v>42215.079107780773</c:v>
                </c:pt>
                <c:pt idx="19148">
                  <c:v>42215.079107782884</c:v>
                </c:pt>
                <c:pt idx="19149">
                  <c:v>42215.079107832273</c:v>
                </c:pt>
                <c:pt idx="19150">
                  <c:v>42215.079107832273</c:v>
                </c:pt>
                <c:pt idx="19151">
                  <c:v>42215.079107837373</c:v>
                </c:pt>
                <c:pt idx="19152">
                  <c:v>42215.079107847196</c:v>
                </c:pt>
                <c:pt idx="19153">
                  <c:v>42215.079107861464</c:v>
                </c:pt>
                <c:pt idx="19154">
                  <c:v>42215.079107941485</c:v>
                </c:pt>
                <c:pt idx="19155">
                  <c:v>42215.079107944301</c:v>
                </c:pt>
                <c:pt idx="19156">
                  <c:v>42215.079107985184</c:v>
                </c:pt>
                <c:pt idx="19157">
                  <c:v>42215.079107990503</c:v>
                </c:pt>
                <c:pt idx="19158">
                  <c:v>42215.0791080341</c:v>
                </c:pt>
                <c:pt idx="19159">
                  <c:v>42215.079108063575</c:v>
                </c:pt>
                <c:pt idx="19160">
                  <c:v>42215.079108093676</c:v>
                </c:pt>
                <c:pt idx="19161">
                  <c:v>42215.079108124599</c:v>
                </c:pt>
                <c:pt idx="19162">
                  <c:v>42215.079108145401</c:v>
                </c:pt>
                <c:pt idx="19163">
                  <c:v>42215.079108148129</c:v>
                </c:pt>
                <c:pt idx="19164">
                  <c:v>42215.079108169586</c:v>
                </c:pt>
                <c:pt idx="19165">
                  <c:v>42215.079108217004</c:v>
                </c:pt>
                <c:pt idx="19166">
                  <c:v>42215.079108245998</c:v>
                </c:pt>
                <c:pt idx="19167">
                  <c:v>42215.079108248203</c:v>
                </c:pt>
                <c:pt idx="19168">
                  <c:v>42215.079108287384</c:v>
                </c:pt>
                <c:pt idx="19169">
                  <c:v>42215.079108295096</c:v>
                </c:pt>
                <c:pt idx="19170">
                  <c:v>42215.079108325503</c:v>
                </c:pt>
                <c:pt idx="19171">
                  <c:v>42215.079108365084</c:v>
                </c:pt>
                <c:pt idx="19172">
                  <c:v>42215.079108404301</c:v>
                </c:pt>
                <c:pt idx="19173">
                  <c:v>42215.0791084144</c:v>
                </c:pt>
                <c:pt idx="19174">
                  <c:v>42215.079108422011</c:v>
                </c:pt>
                <c:pt idx="19175">
                  <c:v>42215.079108430597</c:v>
                </c:pt>
                <c:pt idx="19176">
                  <c:v>42215.07910844883</c:v>
                </c:pt>
                <c:pt idx="19177">
                  <c:v>42215.079108475002</c:v>
                </c:pt>
                <c:pt idx="19178">
                  <c:v>42215.079108517239</c:v>
                </c:pt>
                <c:pt idx="19179">
                  <c:v>42215.079108529586</c:v>
                </c:pt>
                <c:pt idx="19180">
                  <c:v>42215.079108557264</c:v>
                </c:pt>
                <c:pt idx="19181">
                  <c:v>42215.079108584672</c:v>
                </c:pt>
                <c:pt idx="19182">
                  <c:v>42215.079108635873</c:v>
                </c:pt>
                <c:pt idx="19183">
                  <c:v>42215.079108680875</c:v>
                </c:pt>
                <c:pt idx="19184">
                  <c:v>42215.079108703976</c:v>
                </c:pt>
                <c:pt idx="19185">
                  <c:v>42215.079108719976</c:v>
                </c:pt>
                <c:pt idx="19186">
                  <c:v>42215.079108724276</c:v>
                </c:pt>
                <c:pt idx="19187">
                  <c:v>42215.079108729995</c:v>
                </c:pt>
                <c:pt idx="19188">
                  <c:v>42215.079108758</c:v>
                </c:pt>
                <c:pt idx="19189">
                  <c:v>42215.079108789374</c:v>
                </c:pt>
                <c:pt idx="19190">
                  <c:v>42215.079108825274</c:v>
                </c:pt>
                <c:pt idx="19191">
                  <c:v>42215.079108863763</c:v>
                </c:pt>
                <c:pt idx="19192">
                  <c:v>42215.079108865975</c:v>
                </c:pt>
                <c:pt idx="19193">
                  <c:v>42215.079108913174</c:v>
                </c:pt>
                <c:pt idx="19194">
                  <c:v>42215.079108940001</c:v>
                </c:pt>
                <c:pt idx="19195">
                  <c:v>42215.079108944003</c:v>
                </c:pt>
                <c:pt idx="19196">
                  <c:v>42215.079108989485</c:v>
                </c:pt>
                <c:pt idx="19197">
                  <c:v>42215.079108989594</c:v>
                </c:pt>
                <c:pt idx="19198">
                  <c:v>42215.079108994803</c:v>
                </c:pt>
                <c:pt idx="19199">
                  <c:v>42215.0791090087</c:v>
                </c:pt>
                <c:pt idx="19200">
                  <c:v>42215.079109021375</c:v>
                </c:pt>
                <c:pt idx="19201">
                  <c:v>42215.079109095284</c:v>
                </c:pt>
                <c:pt idx="19202">
                  <c:v>42215.079109097998</c:v>
                </c:pt>
                <c:pt idx="19203">
                  <c:v>42215.079109144899</c:v>
                </c:pt>
                <c:pt idx="19204">
                  <c:v>42215.079109158803</c:v>
                </c:pt>
                <c:pt idx="19205">
                  <c:v>42215.079109199498</c:v>
                </c:pt>
                <c:pt idx="19206">
                  <c:v>42215.079109220896</c:v>
                </c:pt>
                <c:pt idx="19207">
                  <c:v>42215.079109253304</c:v>
                </c:pt>
                <c:pt idx="19208">
                  <c:v>42215.079109281476</c:v>
                </c:pt>
                <c:pt idx="19209">
                  <c:v>42215.079109303901</c:v>
                </c:pt>
                <c:pt idx="19210">
                  <c:v>42215.079109306702</c:v>
                </c:pt>
                <c:pt idx="19211">
                  <c:v>42215.079109326929</c:v>
                </c:pt>
                <c:pt idx="19212">
                  <c:v>42215.079109376697</c:v>
                </c:pt>
                <c:pt idx="19213">
                  <c:v>42215.079109403901</c:v>
                </c:pt>
                <c:pt idx="19214">
                  <c:v>42215.079109405997</c:v>
                </c:pt>
                <c:pt idx="19215">
                  <c:v>42215.079109445702</c:v>
                </c:pt>
                <c:pt idx="19216">
                  <c:v>42215.079109452403</c:v>
                </c:pt>
                <c:pt idx="19217">
                  <c:v>42215.079109485385</c:v>
                </c:pt>
                <c:pt idx="19218">
                  <c:v>42215.079109523875</c:v>
                </c:pt>
                <c:pt idx="19219">
                  <c:v>42215.079109558195</c:v>
                </c:pt>
                <c:pt idx="19220">
                  <c:v>42215.079109569073</c:v>
                </c:pt>
                <c:pt idx="19221">
                  <c:v>42215.079109576604</c:v>
                </c:pt>
                <c:pt idx="19222">
                  <c:v>42215.0791095928</c:v>
                </c:pt>
                <c:pt idx="19223">
                  <c:v>42215.079109608596</c:v>
                </c:pt>
                <c:pt idx="19224">
                  <c:v>42215.079109632272</c:v>
                </c:pt>
                <c:pt idx="19225">
                  <c:v>42215.079109675004</c:v>
                </c:pt>
                <c:pt idx="19226">
                  <c:v>42215.079109684084</c:v>
                </c:pt>
                <c:pt idx="19227">
                  <c:v>42215.079109717364</c:v>
                </c:pt>
                <c:pt idx="19228">
                  <c:v>42215.079109744511</c:v>
                </c:pt>
                <c:pt idx="19229">
                  <c:v>42215.079109789673</c:v>
                </c:pt>
                <c:pt idx="19230">
                  <c:v>42215.079109840684</c:v>
                </c:pt>
                <c:pt idx="19231">
                  <c:v>42215.079109861974</c:v>
                </c:pt>
                <c:pt idx="19232">
                  <c:v>42215.079109877785</c:v>
                </c:pt>
                <c:pt idx="19233">
                  <c:v>42215.079109882194</c:v>
                </c:pt>
                <c:pt idx="19234">
                  <c:v>42215.079109884995</c:v>
                </c:pt>
                <c:pt idx="19235">
                  <c:v>42215.079109915474</c:v>
                </c:pt>
                <c:pt idx="19236">
                  <c:v>42215.079109949402</c:v>
                </c:pt>
                <c:pt idx="19237">
                  <c:v>42215.079109985774</c:v>
                </c:pt>
                <c:pt idx="19238">
                  <c:v>42215.079110021084</c:v>
                </c:pt>
                <c:pt idx="19239">
                  <c:v>42215.079110021194</c:v>
                </c:pt>
                <c:pt idx="19240">
                  <c:v>42215.079110072496</c:v>
                </c:pt>
                <c:pt idx="19241">
                  <c:v>42215.079110095598</c:v>
                </c:pt>
                <c:pt idx="19242">
                  <c:v>42215.0791100977</c:v>
                </c:pt>
                <c:pt idx="19243">
                  <c:v>42215.079110147002</c:v>
                </c:pt>
                <c:pt idx="19244">
                  <c:v>42215.079110147803</c:v>
                </c:pt>
                <c:pt idx="19245">
                  <c:v>42215.079110152998</c:v>
                </c:pt>
                <c:pt idx="19246">
                  <c:v>42215.079110165672</c:v>
                </c:pt>
                <c:pt idx="19247">
                  <c:v>42215.079110181076</c:v>
                </c:pt>
                <c:pt idx="19248">
                  <c:v>42215.079110252598</c:v>
                </c:pt>
                <c:pt idx="19249">
                  <c:v>42215.079110255385</c:v>
                </c:pt>
                <c:pt idx="19250">
                  <c:v>42215.079110304599</c:v>
                </c:pt>
                <c:pt idx="19251">
                  <c:v>42215.079110327002</c:v>
                </c:pt>
                <c:pt idx="19252">
                  <c:v>42215.079110350598</c:v>
                </c:pt>
                <c:pt idx="19253">
                  <c:v>42215.07911037853</c:v>
                </c:pt>
                <c:pt idx="19254">
                  <c:v>42215.079110412997</c:v>
                </c:pt>
                <c:pt idx="19255">
                  <c:v>42215.079110438797</c:v>
                </c:pt>
                <c:pt idx="19256">
                  <c:v>42215.079110455285</c:v>
                </c:pt>
                <c:pt idx="19257">
                  <c:v>42215.079110473511</c:v>
                </c:pt>
                <c:pt idx="19258">
                  <c:v>42215.079110484097</c:v>
                </c:pt>
                <c:pt idx="19259">
                  <c:v>42215.079110536586</c:v>
                </c:pt>
                <c:pt idx="19260">
                  <c:v>42215.079110560575</c:v>
                </c:pt>
                <c:pt idx="19261">
                  <c:v>42215.079110562772</c:v>
                </c:pt>
                <c:pt idx="19262">
                  <c:v>42215.079110609775</c:v>
                </c:pt>
                <c:pt idx="19263">
                  <c:v>42215.079110613638</c:v>
                </c:pt>
                <c:pt idx="19264">
                  <c:v>42215.079110644903</c:v>
                </c:pt>
                <c:pt idx="19265">
                  <c:v>42215.079110679275</c:v>
                </c:pt>
                <c:pt idx="19266">
                  <c:v>42215.079110719074</c:v>
                </c:pt>
                <c:pt idx="19267">
                  <c:v>42215.079110728002</c:v>
                </c:pt>
                <c:pt idx="19268">
                  <c:v>42215.079110735474</c:v>
                </c:pt>
                <c:pt idx="19269">
                  <c:v>42215.079110755076</c:v>
                </c:pt>
                <c:pt idx="19270">
                  <c:v>42215.0791107685</c:v>
                </c:pt>
                <c:pt idx="19271">
                  <c:v>42215.079110790284</c:v>
                </c:pt>
                <c:pt idx="19272">
                  <c:v>42215.079110832485</c:v>
                </c:pt>
                <c:pt idx="19273">
                  <c:v>42215.079110841376</c:v>
                </c:pt>
                <c:pt idx="19274">
                  <c:v>42215.079110876701</c:v>
                </c:pt>
                <c:pt idx="19275">
                  <c:v>42215.079110910374</c:v>
                </c:pt>
                <c:pt idx="19276">
                  <c:v>42215.079110947197</c:v>
                </c:pt>
                <c:pt idx="19277">
                  <c:v>42215.079111000676</c:v>
                </c:pt>
                <c:pt idx="19278">
                  <c:v>42215.079111018284</c:v>
                </c:pt>
                <c:pt idx="19279">
                  <c:v>42215.079111031773</c:v>
                </c:pt>
                <c:pt idx="19280">
                  <c:v>42215.079111036284</c:v>
                </c:pt>
                <c:pt idx="19281">
                  <c:v>42215.0791110473</c:v>
                </c:pt>
                <c:pt idx="19282">
                  <c:v>42215.079111072802</c:v>
                </c:pt>
                <c:pt idx="19283">
                  <c:v>42215.079111108702</c:v>
                </c:pt>
                <c:pt idx="19284">
                  <c:v>42215.079111139901</c:v>
                </c:pt>
                <c:pt idx="19285">
                  <c:v>42215.079111178398</c:v>
                </c:pt>
                <c:pt idx="19286">
                  <c:v>42215.079111191197</c:v>
                </c:pt>
                <c:pt idx="19287">
                  <c:v>42215.079111232801</c:v>
                </c:pt>
                <c:pt idx="19288">
                  <c:v>42215.079111252999</c:v>
                </c:pt>
                <c:pt idx="19289">
                  <c:v>42215.079111255101</c:v>
                </c:pt>
                <c:pt idx="19290">
                  <c:v>42215.0791113042</c:v>
                </c:pt>
                <c:pt idx="19291">
                  <c:v>42215.0791113046</c:v>
                </c:pt>
                <c:pt idx="19292">
                  <c:v>42215.079111312101</c:v>
                </c:pt>
                <c:pt idx="19293">
                  <c:v>42215.0791113343</c:v>
                </c:pt>
                <c:pt idx="19294">
                  <c:v>42215.079111340798</c:v>
                </c:pt>
                <c:pt idx="19295">
                  <c:v>42215.079111410596</c:v>
                </c:pt>
                <c:pt idx="19296">
                  <c:v>42215.079111413594</c:v>
                </c:pt>
                <c:pt idx="19297">
                  <c:v>42215.079111464998</c:v>
                </c:pt>
                <c:pt idx="19298">
                  <c:v>42215.0791114815</c:v>
                </c:pt>
                <c:pt idx="19299">
                  <c:v>42215.079111513165</c:v>
                </c:pt>
                <c:pt idx="19300">
                  <c:v>42215.079111535575</c:v>
                </c:pt>
                <c:pt idx="19301">
                  <c:v>42215.079111572901</c:v>
                </c:pt>
                <c:pt idx="19302">
                  <c:v>42215.079111596002</c:v>
                </c:pt>
                <c:pt idx="19303">
                  <c:v>42215.079111612373</c:v>
                </c:pt>
                <c:pt idx="19304">
                  <c:v>42215.079111626001</c:v>
                </c:pt>
                <c:pt idx="19305">
                  <c:v>42215.0791116447</c:v>
                </c:pt>
                <c:pt idx="19306">
                  <c:v>42215.079111696898</c:v>
                </c:pt>
                <c:pt idx="19307">
                  <c:v>42215.079111718595</c:v>
                </c:pt>
                <c:pt idx="19308">
                  <c:v>42215.079111720675</c:v>
                </c:pt>
                <c:pt idx="19309">
                  <c:v>42215.079111766994</c:v>
                </c:pt>
                <c:pt idx="19310">
                  <c:v>42215.079111767263</c:v>
                </c:pt>
                <c:pt idx="19311">
                  <c:v>42215.079111804997</c:v>
                </c:pt>
                <c:pt idx="19312">
                  <c:v>42215.079111838902</c:v>
                </c:pt>
                <c:pt idx="19313">
                  <c:v>42215.0791118821</c:v>
                </c:pt>
                <c:pt idx="19314">
                  <c:v>42215.079111883773</c:v>
                </c:pt>
                <c:pt idx="19315">
                  <c:v>42215.079111891275</c:v>
                </c:pt>
                <c:pt idx="19316">
                  <c:v>42215.079111910585</c:v>
                </c:pt>
                <c:pt idx="19317">
                  <c:v>42215.079111928899</c:v>
                </c:pt>
                <c:pt idx="19318">
                  <c:v>42215.079111949002</c:v>
                </c:pt>
                <c:pt idx="19319">
                  <c:v>42215.079111992898</c:v>
                </c:pt>
                <c:pt idx="19320">
                  <c:v>42215.079112000101</c:v>
                </c:pt>
                <c:pt idx="19321">
                  <c:v>42215.0791120371</c:v>
                </c:pt>
                <c:pt idx="19322">
                  <c:v>42215.079112064595</c:v>
                </c:pt>
                <c:pt idx="19323">
                  <c:v>42215.079112107902</c:v>
                </c:pt>
                <c:pt idx="19324">
                  <c:v>42215.079112160995</c:v>
                </c:pt>
                <c:pt idx="19325">
                  <c:v>42215.079112176601</c:v>
                </c:pt>
                <c:pt idx="19326">
                  <c:v>42215.079112192499</c:v>
                </c:pt>
                <c:pt idx="19327">
                  <c:v>42215.079112198611</c:v>
                </c:pt>
                <c:pt idx="19328">
                  <c:v>42215.079112201376</c:v>
                </c:pt>
                <c:pt idx="19329">
                  <c:v>42215.079112230502</c:v>
                </c:pt>
                <c:pt idx="19330">
                  <c:v>42215.079112268897</c:v>
                </c:pt>
                <c:pt idx="19331">
                  <c:v>42215.079112299929</c:v>
                </c:pt>
                <c:pt idx="19332">
                  <c:v>42215.079112334803</c:v>
                </c:pt>
                <c:pt idx="19333">
                  <c:v>42215.079112335901</c:v>
                </c:pt>
                <c:pt idx="19334">
                  <c:v>42215.079112393098</c:v>
                </c:pt>
                <c:pt idx="19335">
                  <c:v>42215.079112410196</c:v>
                </c:pt>
                <c:pt idx="19336">
                  <c:v>42215.079112414103</c:v>
                </c:pt>
                <c:pt idx="19337">
                  <c:v>42215.079112461674</c:v>
                </c:pt>
                <c:pt idx="19338">
                  <c:v>42215.079112462401</c:v>
                </c:pt>
                <c:pt idx="19339">
                  <c:v>42215.079112467596</c:v>
                </c:pt>
                <c:pt idx="19340">
                  <c:v>42215.07911247803</c:v>
                </c:pt>
                <c:pt idx="19341">
                  <c:v>42215.079112500884</c:v>
                </c:pt>
                <c:pt idx="19342">
                  <c:v>42215.079112567255</c:v>
                </c:pt>
                <c:pt idx="19343">
                  <c:v>42215.079112569976</c:v>
                </c:pt>
                <c:pt idx="19344">
                  <c:v>42215.079112624997</c:v>
                </c:pt>
                <c:pt idx="19345">
                  <c:v>42215.079112632273</c:v>
                </c:pt>
                <c:pt idx="19346">
                  <c:v>42215.0791126728</c:v>
                </c:pt>
                <c:pt idx="19347">
                  <c:v>42215.0791126931</c:v>
                </c:pt>
                <c:pt idx="19348">
                  <c:v>42215.079112733074</c:v>
                </c:pt>
                <c:pt idx="19349">
                  <c:v>42215.079112754</c:v>
                </c:pt>
                <c:pt idx="19350">
                  <c:v>42215.079112776599</c:v>
                </c:pt>
                <c:pt idx="19351">
                  <c:v>42215.079112779284</c:v>
                </c:pt>
                <c:pt idx="19352">
                  <c:v>42215.079112802276</c:v>
                </c:pt>
                <c:pt idx="19353">
                  <c:v>42215.079112856998</c:v>
                </c:pt>
                <c:pt idx="19354">
                  <c:v>42215.079112875901</c:v>
                </c:pt>
                <c:pt idx="19355">
                  <c:v>42215.079112877997</c:v>
                </c:pt>
                <c:pt idx="19356">
                  <c:v>42215.079112917585</c:v>
                </c:pt>
                <c:pt idx="19357">
                  <c:v>42215.079112924803</c:v>
                </c:pt>
                <c:pt idx="19358">
                  <c:v>42215.079112965075</c:v>
                </c:pt>
                <c:pt idx="19359">
                  <c:v>42215.0791129953</c:v>
                </c:pt>
                <c:pt idx="19360">
                  <c:v>42215.079113030195</c:v>
                </c:pt>
                <c:pt idx="19361">
                  <c:v>42215.079113041684</c:v>
                </c:pt>
                <c:pt idx="19362">
                  <c:v>42215.079113049003</c:v>
                </c:pt>
                <c:pt idx="19363">
                  <c:v>42215.079113061372</c:v>
                </c:pt>
                <c:pt idx="19364">
                  <c:v>42215.079113089101</c:v>
                </c:pt>
                <c:pt idx="19365">
                  <c:v>42215.079113107284</c:v>
                </c:pt>
                <c:pt idx="19366">
                  <c:v>42215.079113146698</c:v>
                </c:pt>
                <c:pt idx="19367">
                  <c:v>42215.079113197098</c:v>
                </c:pt>
                <c:pt idx="19368">
                  <c:v>42215.079113204803</c:v>
                </c:pt>
                <c:pt idx="19369">
                  <c:v>42215.079113213884</c:v>
                </c:pt>
                <c:pt idx="19370">
                  <c:v>42215.079113261672</c:v>
                </c:pt>
                <c:pt idx="19371">
                  <c:v>42215.079113321197</c:v>
                </c:pt>
                <c:pt idx="19372">
                  <c:v>42215.0791133358</c:v>
                </c:pt>
                <c:pt idx="19373">
                  <c:v>42215.079113349297</c:v>
                </c:pt>
                <c:pt idx="19374">
                  <c:v>42215.079113353597</c:v>
                </c:pt>
                <c:pt idx="19375">
                  <c:v>42215.079113356398</c:v>
                </c:pt>
                <c:pt idx="19376">
                  <c:v>42215.079113429099</c:v>
                </c:pt>
                <c:pt idx="19377">
                  <c:v>42215.079113436703</c:v>
                </c:pt>
                <c:pt idx="19378">
                  <c:v>42215.079113456202</c:v>
                </c:pt>
                <c:pt idx="19379">
                  <c:v>42215.079113493201</c:v>
                </c:pt>
                <c:pt idx="19380">
                  <c:v>42215.079113500586</c:v>
                </c:pt>
                <c:pt idx="19381">
                  <c:v>42215.079113552994</c:v>
                </c:pt>
                <c:pt idx="19382">
                  <c:v>42215.079113567772</c:v>
                </c:pt>
                <c:pt idx="19383">
                  <c:v>42215.079113569875</c:v>
                </c:pt>
                <c:pt idx="19384">
                  <c:v>42215.079113619773</c:v>
                </c:pt>
                <c:pt idx="19385">
                  <c:v>42215.079113624997</c:v>
                </c:pt>
                <c:pt idx="19386">
                  <c:v>42215.079113639586</c:v>
                </c:pt>
                <c:pt idx="19387">
                  <c:v>42215.079113660875</c:v>
                </c:pt>
                <c:pt idx="19388">
                  <c:v>42215.079113666274</c:v>
                </c:pt>
                <c:pt idx="19389">
                  <c:v>42215.079113727676</c:v>
                </c:pt>
                <c:pt idx="19390">
                  <c:v>42215.079113730375</c:v>
                </c:pt>
                <c:pt idx="19391">
                  <c:v>42215.079113784996</c:v>
                </c:pt>
                <c:pt idx="19392">
                  <c:v>42215.079113792402</c:v>
                </c:pt>
                <c:pt idx="19393">
                  <c:v>42215.079113830274</c:v>
                </c:pt>
                <c:pt idx="19394">
                  <c:v>42215.079113892803</c:v>
                </c:pt>
                <c:pt idx="19395">
                  <c:v>42215.079113897802</c:v>
                </c:pt>
                <c:pt idx="19396">
                  <c:v>42215.079113910084</c:v>
                </c:pt>
                <c:pt idx="19397">
                  <c:v>42215.079113926498</c:v>
                </c:pt>
                <c:pt idx="19398">
                  <c:v>42215.079113940097</c:v>
                </c:pt>
                <c:pt idx="19399">
                  <c:v>42215.079113956199</c:v>
                </c:pt>
                <c:pt idx="19400">
                  <c:v>42215.079114016997</c:v>
                </c:pt>
                <c:pt idx="19401">
                  <c:v>42215.079114032997</c:v>
                </c:pt>
                <c:pt idx="19402">
                  <c:v>42215.079114035085</c:v>
                </c:pt>
                <c:pt idx="19403">
                  <c:v>42215.079114078399</c:v>
                </c:pt>
                <c:pt idx="19404">
                  <c:v>42215.079114124601</c:v>
                </c:pt>
                <c:pt idx="19405">
                  <c:v>42215.079114129097</c:v>
                </c:pt>
                <c:pt idx="19406">
                  <c:v>42215.079114152097</c:v>
                </c:pt>
                <c:pt idx="19407">
                  <c:v>42215.079114187596</c:v>
                </c:pt>
                <c:pt idx="19408">
                  <c:v>42215.07911419883</c:v>
                </c:pt>
                <c:pt idx="19409">
                  <c:v>42215.079114206303</c:v>
                </c:pt>
                <c:pt idx="19410">
                  <c:v>42215.079114221502</c:v>
                </c:pt>
                <c:pt idx="19411">
                  <c:v>42215.079114249202</c:v>
                </c:pt>
                <c:pt idx="19412">
                  <c:v>42215.079114261374</c:v>
                </c:pt>
                <c:pt idx="19413">
                  <c:v>42215.079114304302</c:v>
                </c:pt>
                <c:pt idx="19414">
                  <c:v>42215.079114356602</c:v>
                </c:pt>
                <c:pt idx="19415">
                  <c:v>42215.079114360997</c:v>
                </c:pt>
                <c:pt idx="19416">
                  <c:v>42215.079114370797</c:v>
                </c:pt>
                <c:pt idx="19417">
                  <c:v>42215.079114422399</c:v>
                </c:pt>
                <c:pt idx="19418">
                  <c:v>42215.079114480897</c:v>
                </c:pt>
                <c:pt idx="19419">
                  <c:v>42215.079114490938</c:v>
                </c:pt>
                <c:pt idx="19420">
                  <c:v>42215.079114504195</c:v>
                </c:pt>
                <c:pt idx="19421">
                  <c:v>42215.079114508801</c:v>
                </c:pt>
                <c:pt idx="19422">
                  <c:v>42215.079114519773</c:v>
                </c:pt>
                <c:pt idx="19423">
                  <c:v>42215.079114588501</c:v>
                </c:pt>
                <c:pt idx="19424">
                  <c:v>42215.079114591375</c:v>
                </c:pt>
                <c:pt idx="19425">
                  <c:v>42215.079114612585</c:v>
                </c:pt>
                <c:pt idx="19426">
                  <c:v>42215.079114653876</c:v>
                </c:pt>
                <c:pt idx="19427">
                  <c:v>42215.079114663364</c:v>
                </c:pt>
                <c:pt idx="19428">
                  <c:v>42215.079114712986</c:v>
                </c:pt>
                <c:pt idx="19429">
                  <c:v>42215.079114724896</c:v>
                </c:pt>
                <c:pt idx="19430">
                  <c:v>42215.079114726999</c:v>
                </c:pt>
                <c:pt idx="19431">
                  <c:v>42215.079114776803</c:v>
                </c:pt>
                <c:pt idx="19432">
                  <c:v>42215.079114781984</c:v>
                </c:pt>
                <c:pt idx="19433">
                  <c:v>42215.079114809101</c:v>
                </c:pt>
                <c:pt idx="19434">
                  <c:v>42215.079114820503</c:v>
                </c:pt>
                <c:pt idx="19435">
                  <c:v>42215.079114823275</c:v>
                </c:pt>
                <c:pt idx="19436">
                  <c:v>42215.079114885375</c:v>
                </c:pt>
                <c:pt idx="19437">
                  <c:v>42215.079114888111</c:v>
                </c:pt>
                <c:pt idx="19438">
                  <c:v>42215.079114944929</c:v>
                </c:pt>
                <c:pt idx="19439">
                  <c:v>42215.079114956599</c:v>
                </c:pt>
                <c:pt idx="19440">
                  <c:v>42215.079114980195</c:v>
                </c:pt>
                <c:pt idx="19441">
                  <c:v>42215.079115052402</c:v>
                </c:pt>
                <c:pt idx="19442">
                  <c:v>42215.079115055196</c:v>
                </c:pt>
                <c:pt idx="19443">
                  <c:v>42215.0791150687</c:v>
                </c:pt>
                <c:pt idx="19444">
                  <c:v>42215.0791150851</c:v>
                </c:pt>
                <c:pt idx="19445">
                  <c:v>42215.07911509883</c:v>
                </c:pt>
                <c:pt idx="19446">
                  <c:v>42215.0791151167</c:v>
                </c:pt>
                <c:pt idx="19447">
                  <c:v>42215.079115177003</c:v>
                </c:pt>
                <c:pt idx="19448">
                  <c:v>42215.079115190099</c:v>
                </c:pt>
                <c:pt idx="19449">
                  <c:v>42215.079115192202</c:v>
                </c:pt>
                <c:pt idx="19450">
                  <c:v>42215.07911524213</c:v>
                </c:pt>
                <c:pt idx="19451">
                  <c:v>42215.079115284301</c:v>
                </c:pt>
                <c:pt idx="19452">
                  <c:v>42215.079115287197</c:v>
                </c:pt>
                <c:pt idx="19453">
                  <c:v>42215.079115309098</c:v>
                </c:pt>
                <c:pt idx="19454">
                  <c:v>42215.079115344939</c:v>
                </c:pt>
                <c:pt idx="19455">
                  <c:v>42215.079115355999</c:v>
                </c:pt>
                <c:pt idx="19456">
                  <c:v>42215.0791153635</c:v>
                </c:pt>
                <c:pt idx="19457">
                  <c:v>42215.079115391498</c:v>
                </c:pt>
                <c:pt idx="19458">
                  <c:v>42215.079115409098</c:v>
                </c:pt>
                <c:pt idx="19459">
                  <c:v>42215.079115421999</c:v>
                </c:pt>
                <c:pt idx="19460">
                  <c:v>42215.079115461704</c:v>
                </c:pt>
                <c:pt idx="19461">
                  <c:v>42215.079115517074</c:v>
                </c:pt>
                <c:pt idx="19462">
                  <c:v>42215.079115518995</c:v>
                </c:pt>
                <c:pt idx="19463">
                  <c:v>42215.079115540197</c:v>
                </c:pt>
                <c:pt idx="19464">
                  <c:v>42215.079115579676</c:v>
                </c:pt>
                <c:pt idx="19465">
                  <c:v>42215.079115640998</c:v>
                </c:pt>
                <c:pt idx="19466">
                  <c:v>42215.079115648201</c:v>
                </c:pt>
                <c:pt idx="19467">
                  <c:v>42215.079115661472</c:v>
                </c:pt>
                <c:pt idx="19468">
                  <c:v>42215.079115664274</c:v>
                </c:pt>
                <c:pt idx="19469">
                  <c:v>42215.079115680484</c:v>
                </c:pt>
                <c:pt idx="19470">
                  <c:v>42215.079115748602</c:v>
                </c:pt>
                <c:pt idx="19471">
                  <c:v>42215.079115750501</c:v>
                </c:pt>
                <c:pt idx="19472">
                  <c:v>42215.079115769375</c:v>
                </c:pt>
                <c:pt idx="19473">
                  <c:v>42215.079115811262</c:v>
                </c:pt>
                <c:pt idx="19474">
                  <c:v>42215.079115820598</c:v>
                </c:pt>
                <c:pt idx="19475">
                  <c:v>42215.079115873101</c:v>
                </c:pt>
                <c:pt idx="19476">
                  <c:v>42215.079115882676</c:v>
                </c:pt>
                <c:pt idx="19477">
                  <c:v>42215.0791158867</c:v>
                </c:pt>
                <c:pt idx="19478">
                  <c:v>42215.079115934401</c:v>
                </c:pt>
                <c:pt idx="19479">
                  <c:v>42215.079115941997</c:v>
                </c:pt>
                <c:pt idx="19480">
                  <c:v>42215.079115962275</c:v>
                </c:pt>
                <c:pt idx="19481">
                  <c:v>42215.079115980196</c:v>
                </c:pt>
                <c:pt idx="19482">
                  <c:v>42215.079115982102</c:v>
                </c:pt>
                <c:pt idx="19483">
                  <c:v>42215.079116042602</c:v>
                </c:pt>
                <c:pt idx="19484">
                  <c:v>42215.079116045301</c:v>
                </c:pt>
                <c:pt idx="19485">
                  <c:v>42215.079116105197</c:v>
                </c:pt>
                <c:pt idx="19486">
                  <c:v>42215.079116110901</c:v>
                </c:pt>
                <c:pt idx="19487">
                  <c:v>42215.079116137204</c:v>
                </c:pt>
                <c:pt idx="19488">
                  <c:v>42215.079116212197</c:v>
                </c:pt>
                <c:pt idx="19489">
                  <c:v>42215.079116215595</c:v>
                </c:pt>
                <c:pt idx="19490">
                  <c:v>42215.079116225003</c:v>
                </c:pt>
                <c:pt idx="19491">
                  <c:v>42215.0791162432</c:v>
                </c:pt>
                <c:pt idx="19492">
                  <c:v>42215.079116258799</c:v>
                </c:pt>
                <c:pt idx="19493">
                  <c:v>42215.07911627453</c:v>
                </c:pt>
                <c:pt idx="19494">
                  <c:v>42215.079116337198</c:v>
                </c:pt>
                <c:pt idx="19495">
                  <c:v>42215.079116347602</c:v>
                </c:pt>
                <c:pt idx="19496">
                  <c:v>42215.079116349698</c:v>
                </c:pt>
                <c:pt idx="19497">
                  <c:v>42215.079116392939</c:v>
                </c:pt>
                <c:pt idx="19498">
                  <c:v>42215.079116443398</c:v>
                </c:pt>
                <c:pt idx="19499">
                  <c:v>42215.079116445399</c:v>
                </c:pt>
                <c:pt idx="19500">
                  <c:v>42215.079116467998</c:v>
                </c:pt>
                <c:pt idx="19501">
                  <c:v>42215.079116509274</c:v>
                </c:pt>
                <c:pt idx="19502">
                  <c:v>42215.079116513363</c:v>
                </c:pt>
                <c:pt idx="19503">
                  <c:v>42215.079116520996</c:v>
                </c:pt>
                <c:pt idx="19504">
                  <c:v>42215.079116531764</c:v>
                </c:pt>
                <c:pt idx="19505">
                  <c:v>42215.079116569374</c:v>
                </c:pt>
                <c:pt idx="19506">
                  <c:v>42215.079116578599</c:v>
                </c:pt>
                <c:pt idx="19507">
                  <c:v>42215.07911662</c:v>
                </c:pt>
                <c:pt idx="19508">
                  <c:v>42215.0791166747</c:v>
                </c:pt>
                <c:pt idx="19509">
                  <c:v>42215.079116676599</c:v>
                </c:pt>
                <c:pt idx="19510">
                  <c:v>42215.079116688401</c:v>
                </c:pt>
                <c:pt idx="19511">
                  <c:v>42215.079116736903</c:v>
                </c:pt>
                <c:pt idx="19512">
                  <c:v>42215.079116801375</c:v>
                </c:pt>
                <c:pt idx="19513">
                  <c:v>42215.079116805784</c:v>
                </c:pt>
                <c:pt idx="19514">
                  <c:v>42215.079116819084</c:v>
                </c:pt>
                <c:pt idx="19515">
                  <c:v>42215.079116824498</c:v>
                </c:pt>
                <c:pt idx="19516">
                  <c:v>42215.079116828929</c:v>
                </c:pt>
                <c:pt idx="19517">
                  <c:v>42215.079116906199</c:v>
                </c:pt>
                <c:pt idx="19518">
                  <c:v>42215.079116908302</c:v>
                </c:pt>
                <c:pt idx="19519">
                  <c:v>42215.079116928799</c:v>
                </c:pt>
                <c:pt idx="19520">
                  <c:v>42215.079116968598</c:v>
                </c:pt>
                <c:pt idx="19521">
                  <c:v>42215.079116968998</c:v>
                </c:pt>
                <c:pt idx="19522">
                  <c:v>42215.0791170335</c:v>
                </c:pt>
                <c:pt idx="19523">
                  <c:v>42215.079117039284</c:v>
                </c:pt>
                <c:pt idx="19524">
                  <c:v>42215.079117041401</c:v>
                </c:pt>
                <c:pt idx="19525">
                  <c:v>42215.079117091998</c:v>
                </c:pt>
                <c:pt idx="19526">
                  <c:v>42215.079117099602</c:v>
                </c:pt>
                <c:pt idx="19527">
                  <c:v>42215.079117112997</c:v>
                </c:pt>
                <c:pt idx="19528">
                  <c:v>42215.079117137684</c:v>
                </c:pt>
                <c:pt idx="19529">
                  <c:v>42215.079117140129</c:v>
                </c:pt>
                <c:pt idx="19530">
                  <c:v>42215.079117197303</c:v>
                </c:pt>
                <c:pt idx="19531">
                  <c:v>42215.079117200497</c:v>
                </c:pt>
                <c:pt idx="19532">
                  <c:v>42215.079117264497</c:v>
                </c:pt>
                <c:pt idx="19533">
                  <c:v>42215.079117265595</c:v>
                </c:pt>
                <c:pt idx="19534">
                  <c:v>42215.079117302099</c:v>
                </c:pt>
                <c:pt idx="19535">
                  <c:v>42215.079117369402</c:v>
                </c:pt>
                <c:pt idx="19536">
                  <c:v>42215.079117372203</c:v>
                </c:pt>
                <c:pt idx="19537">
                  <c:v>42215.0791173826</c:v>
                </c:pt>
                <c:pt idx="19538">
                  <c:v>42215.079117401801</c:v>
                </c:pt>
                <c:pt idx="19539">
                  <c:v>42215.079117408299</c:v>
                </c:pt>
                <c:pt idx="19540">
                  <c:v>42215.0791174314</c:v>
                </c:pt>
                <c:pt idx="19541">
                  <c:v>42215.079117497829</c:v>
                </c:pt>
                <c:pt idx="19542">
                  <c:v>42215.079117504596</c:v>
                </c:pt>
                <c:pt idx="19543">
                  <c:v>42215.079117506684</c:v>
                </c:pt>
                <c:pt idx="19544">
                  <c:v>42215.079117548703</c:v>
                </c:pt>
                <c:pt idx="19545">
                  <c:v>42215.079117600595</c:v>
                </c:pt>
                <c:pt idx="19546">
                  <c:v>42215.079117604197</c:v>
                </c:pt>
                <c:pt idx="19547">
                  <c:v>42215.079117623594</c:v>
                </c:pt>
                <c:pt idx="19548">
                  <c:v>42215.079117659596</c:v>
                </c:pt>
                <c:pt idx="19549">
                  <c:v>42215.079117670597</c:v>
                </c:pt>
                <c:pt idx="19550">
                  <c:v>42215.079117678099</c:v>
                </c:pt>
                <c:pt idx="19551">
                  <c:v>42215.079117697103</c:v>
                </c:pt>
                <c:pt idx="19552">
                  <c:v>42215.079117729598</c:v>
                </c:pt>
                <c:pt idx="19553">
                  <c:v>42215.079117733774</c:v>
                </c:pt>
                <c:pt idx="19554">
                  <c:v>42215.0791177762</c:v>
                </c:pt>
                <c:pt idx="19555">
                  <c:v>42215.079117832196</c:v>
                </c:pt>
                <c:pt idx="19556">
                  <c:v>42215.079117836001</c:v>
                </c:pt>
                <c:pt idx="19557">
                  <c:v>42215.0791178492</c:v>
                </c:pt>
                <c:pt idx="19558">
                  <c:v>42215.079117891197</c:v>
                </c:pt>
                <c:pt idx="19559">
                  <c:v>42215.079117961774</c:v>
                </c:pt>
                <c:pt idx="19560">
                  <c:v>42215.079117962196</c:v>
                </c:pt>
                <c:pt idx="19561">
                  <c:v>42215.079117975503</c:v>
                </c:pt>
                <c:pt idx="19562">
                  <c:v>42215.079117980102</c:v>
                </c:pt>
                <c:pt idx="19563">
                  <c:v>42215.079117991103</c:v>
                </c:pt>
                <c:pt idx="19564">
                  <c:v>42215.079118063484</c:v>
                </c:pt>
                <c:pt idx="19565">
                  <c:v>42215.079118068003</c:v>
                </c:pt>
                <c:pt idx="19566">
                  <c:v>42215.079118084002</c:v>
                </c:pt>
                <c:pt idx="19567">
                  <c:v>42215.079118122499</c:v>
                </c:pt>
                <c:pt idx="19568">
                  <c:v>42215.079118132198</c:v>
                </c:pt>
                <c:pt idx="19569">
                  <c:v>42215.0791181936</c:v>
                </c:pt>
                <c:pt idx="19570">
                  <c:v>42215.079118196831</c:v>
                </c:pt>
                <c:pt idx="19571">
                  <c:v>42215.079118198941</c:v>
                </c:pt>
                <c:pt idx="19572">
                  <c:v>42215.07911824913</c:v>
                </c:pt>
                <c:pt idx="19573">
                  <c:v>42215.079118256697</c:v>
                </c:pt>
                <c:pt idx="19574">
                  <c:v>42215.079118268703</c:v>
                </c:pt>
                <c:pt idx="19575">
                  <c:v>42215.079118295012</c:v>
                </c:pt>
                <c:pt idx="19576">
                  <c:v>42215.0791183002</c:v>
                </c:pt>
                <c:pt idx="19577">
                  <c:v>42215.079118354603</c:v>
                </c:pt>
                <c:pt idx="19578">
                  <c:v>42215.079118357702</c:v>
                </c:pt>
                <c:pt idx="19579">
                  <c:v>42215.079118425499</c:v>
                </c:pt>
                <c:pt idx="19580">
                  <c:v>42215.079118433998</c:v>
                </c:pt>
                <c:pt idx="19581">
                  <c:v>42215.079118451897</c:v>
                </c:pt>
                <c:pt idx="19582">
                  <c:v>42215.079118526497</c:v>
                </c:pt>
                <c:pt idx="19583">
                  <c:v>42215.079118532194</c:v>
                </c:pt>
                <c:pt idx="19584">
                  <c:v>42215.079118540503</c:v>
                </c:pt>
                <c:pt idx="19585">
                  <c:v>42215.079118556801</c:v>
                </c:pt>
                <c:pt idx="19586">
                  <c:v>42215.079118571586</c:v>
                </c:pt>
                <c:pt idx="19587">
                  <c:v>42215.079118588685</c:v>
                </c:pt>
                <c:pt idx="19588">
                  <c:v>42215.079118657384</c:v>
                </c:pt>
                <c:pt idx="19589">
                  <c:v>42215.079118662485</c:v>
                </c:pt>
                <c:pt idx="19590">
                  <c:v>42215.079118664675</c:v>
                </c:pt>
                <c:pt idx="19591">
                  <c:v>42215.079118720103</c:v>
                </c:pt>
                <c:pt idx="19592">
                  <c:v>42215.0791187582</c:v>
                </c:pt>
                <c:pt idx="19593">
                  <c:v>42215.079118763984</c:v>
                </c:pt>
                <c:pt idx="19594">
                  <c:v>42215.079118782596</c:v>
                </c:pt>
                <c:pt idx="19595">
                  <c:v>42215.079118817084</c:v>
                </c:pt>
                <c:pt idx="19596">
                  <c:v>42215.079118828129</c:v>
                </c:pt>
                <c:pt idx="19597">
                  <c:v>42215.079118835594</c:v>
                </c:pt>
                <c:pt idx="19598">
                  <c:v>42215.079118863585</c:v>
                </c:pt>
                <c:pt idx="19599">
                  <c:v>42215.079118889284</c:v>
                </c:pt>
                <c:pt idx="19600">
                  <c:v>42215.079118896829</c:v>
                </c:pt>
                <c:pt idx="19601">
                  <c:v>42215.079118933674</c:v>
                </c:pt>
                <c:pt idx="19602">
                  <c:v>42215.079118989401</c:v>
                </c:pt>
                <c:pt idx="19603">
                  <c:v>42215.079118995811</c:v>
                </c:pt>
                <c:pt idx="19604">
                  <c:v>42215.079119015274</c:v>
                </c:pt>
                <c:pt idx="19605">
                  <c:v>42215.079119051785</c:v>
                </c:pt>
                <c:pt idx="19606">
                  <c:v>42215.079119120201</c:v>
                </c:pt>
                <c:pt idx="19607">
                  <c:v>42215.079119121401</c:v>
                </c:pt>
                <c:pt idx="19608">
                  <c:v>42215.079119133501</c:v>
                </c:pt>
                <c:pt idx="19609">
                  <c:v>42215.079119136302</c:v>
                </c:pt>
                <c:pt idx="19610">
                  <c:v>42215.079119150003</c:v>
                </c:pt>
                <c:pt idx="19611">
                  <c:v>42215.079119221002</c:v>
                </c:pt>
                <c:pt idx="19612">
                  <c:v>42215.079119227601</c:v>
                </c:pt>
                <c:pt idx="19613">
                  <c:v>42215.079119241498</c:v>
                </c:pt>
                <c:pt idx="19614">
                  <c:v>42215.079119283197</c:v>
                </c:pt>
                <c:pt idx="19615">
                  <c:v>42215.079119290538</c:v>
                </c:pt>
                <c:pt idx="19616">
                  <c:v>42215.079119353599</c:v>
                </c:pt>
                <c:pt idx="19617">
                  <c:v>42215.079119353999</c:v>
                </c:pt>
                <c:pt idx="19618">
                  <c:v>42215.079119357899</c:v>
                </c:pt>
                <c:pt idx="19619">
                  <c:v>42215.07911940683</c:v>
                </c:pt>
                <c:pt idx="19620">
                  <c:v>42215.079119414397</c:v>
                </c:pt>
                <c:pt idx="19621">
                  <c:v>42215.079119434602</c:v>
                </c:pt>
                <c:pt idx="19622">
                  <c:v>42215.079119452399</c:v>
                </c:pt>
                <c:pt idx="19623">
                  <c:v>42215.079119459697</c:v>
                </c:pt>
                <c:pt idx="19624">
                  <c:v>42215.079119511363</c:v>
                </c:pt>
                <c:pt idx="19625">
                  <c:v>42215.079119514085</c:v>
                </c:pt>
                <c:pt idx="19626">
                  <c:v>42215.079119582995</c:v>
                </c:pt>
                <c:pt idx="19627">
                  <c:v>42215.079119585585</c:v>
                </c:pt>
                <c:pt idx="19628">
                  <c:v>42215.079119608999</c:v>
                </c:pt>
                <c:pt idx="19629">
                  <c:v>42215.079119684196</c:v>
                </c:pt>
                <c:pt idx="19630">
                  <c:v>42215.079119691596</c:v>
                </c:pt>
                <c:pt idx="19631">
                  <c:v>42215.079119697402</c:v>
                </c:pt>
                <c:pt idx="19632">
                  <c:v>42215.079119719776</c:v>
                </c:pt>
                <c:pt idx="19633">
                  <c:v>42215.079119722599</c:v>
                </c:pt>
                <c:pt idx="19634">
                  <c:v>42215.079119742797</c:v>
                </c:pt>
                <c:pt idx="19635">
                  <c:v>42215.079119817485</c:v>
                </c:pt>
                <c:pt idx="19636">
                  <c:v>42215.079119819195</c:v>
                </c:pt>
                <c:pt idx="19637">
                  <c:v>42215.079119821276</c:v>
                </c:pt>
                <c:pt idx="19638">
                  <c:v>42215.079119864284</c:v>
                </c:pt>
                <c:pt idx="19639">
                  <c:v>42215.079119915674</c:v>
                </c:pt>
                <c:pt idx="19640">
                  <c:v>42215.079119923401</c:v>
                </c:pt>
                <c:pt idx="19641">
                  <c:v>42215.079119938899</c:v>
                </c:pt>
                <c:pt idx="19642">
                  <c:v>42215.079119977701</c:v>
                </c:pt>
                <c:pt idx="19643">
                  <c:v>42215.079119986702</c:v>
                </c:pt>
                <c:pt idx="19644">
                  <c:v>42215.079119994203</c:v>
                </c:pt>
                <c:pt idx="19645">
                  <c:v>42215.079120008784</c:v>
                </c:pt>
                <c:pt idx="19646">
                  <c:v>42215.079120049901</c:v>
                </c:pt>
                <c:pt idx="19647">
                  <c:v>42215.079120050672</c:v>
                </c:pt>
                <c:pt idx="19648">
                  <c:v>42215.079120090595</c:v>
                </c:pt>
                <c:pt idx="19649">
                  <c:v>42215.079120146998</c:v>
                </c:pt>
                <c:pt idx="19650">
                  <c:v>42215.079120155584</c:v>
                </c:pt>
                <c:pt idx="19651">
                  <c:v>42215.079120160772</c:v>
                </c:pt>
                <c:pt idx="19652">
                  <c:v>42215.079120208997</c:v>
                </c:pt>
                <c:pt idx="19653">
                  <c:v>42215.079120277274</c:v>
                </c:pt>
                <c:pt idx="19654">
                  <c:v>42215.079120281764</c:v>
                </c:pt>
                <c:pt idx="19655">
                  <c:v>42215.079120290684</c:v>
                </c:pt>
                <c:pt idx="19656">
                  <c:v>42215.079120296097</c:v>
                </c:pt>
                <c:pt idx="19657">
                  <c:v>42215.079120302384</c:v>
                </c:pt>
                <c:pt idx="19658">
                  <c:v>42215.079120378403</c:v>
                </c:pt>
                <c:pt idx="19659">
                  <c:v>42215.079120387672</c:v>
                </c:pt>
                <c:pt idx="19660">
                  <c:v>42215.079120399998</c:v>
                </c:pt>
                <c:pt idx="19661">
                  <c:v>42215.079120440903</c:v>
                </c:pt>
                <c:pt idx="19662">
                  <c:v>42215.079120446702</c:v>
                </c:pt>
                <c:pt idx="19663">
                  <c:v>42215.079120512964</c:v>
                </c:pt>
                <c:pt idx="19664">
                  <c:v>42215.079120513743</c:v>
                </c:pt>
                <c:pt idx="19665">
                  <c:v>42215.079120515053</c:v>
                </c:pt>
                <c:pt idx="19666">
                  <c:v>42215.079120564063</c:v>
                </c:pt>
                <c:pt idx="19667">
                  <c:v>42215.079120571565</c:v>
                </c:pt>
                <c:pt idx="19668">
                  <c:v>42215.079120586575</c:v>
                </c:pt>
                <c:pt idx="19669">
                  <c:v>42215.079120609764</c:v>
                </c:pt>
                <c:pt idx="19670">
                  <c:v>42215.079120619564</c:v>
                </c:pt>
                <c:pt idx="19671">
                  <c:v>42215.079120672075</c:v>
                </c:pt>
                <c:pt idx="19672">
                  <c:v>42215.079120674804</c:v>
                </c:pt>
                <c:pt idx="19673">
                  <c:v>42215.079120739872</c:v>
                </c:pt>
                <c:pt idx="19674">
                  <c:v>42215.079120745664</c:v>
                </c:pt>
                <c:pt idx="19675">
                  <c:v>42215.079120773873</c:v>
                </c:pt>
                <c:pt idx="19676">
                  <c:v>42215.079120841663</c:v>
                </c:pt>
                <c:pt idx="19677">
                  <c:v>42215.079120851566</c:v>
                </c:pt>
                <c:pt idx="19678">
                  <c:v>42215.079120854076</c:v>
                </c:pt>
                <c:pt idx="19679">
                  <c:v>42215.079120870476</c:v>
                </c:pt>
                <c:pt idx="19680">
                  <c:v>42215.079120884075</c:v>
                </c:pt>
                <c:pt idx="19681">
                  <c:v>42215.079120900264</c:v>
                </c:pt>
                <c:pt idx="19682">
                  <c:v>42215.079120977076</c:v>
                </c:pt>
                <c:pt idx="19683">
                  <c:v>42215.079120977673</c:v>
                </c:pt>
                <c:pt idx="19684">
                  <c:v>42215.079120979186</c:v>
                </c:pt>
                <c:pt idx="19685">
                  <c:v>42215.0791210225</c:v>
                </c:pt>
                <c:pt idx="19686">
                  <c:v>42215.079121072995</c:v>
                </c:pt>
                <c:pt idx="19687">
                  <c:v>42215.079121083472</c:v>
                </c:pt>
                <c:pt idx="19688">
                  <c:v>42215.079121096802</c:v>
                </c:pt>
                <c:pt idx="19689">
                  <c:v>42215.079121136594</c:v>
                </c:pt>
                <c:pt idx="19690">
                  <c:v>42215.079121143084</c:v>
                </c:pt>
                <c:pt idx="19691">
                  <c:v>42215.079121150586</c:v>
                </c:pt>
                <c:pt idx="19692">
                  <c:v>42215.0791211783</c:v>
                </c:pt>
                <c:pt idx="19693">
                  <c:v>42215.079121209485</c:v>
                </c:pt>
                <c:pt idx="19694">
                  <c:v>42215.079121211566</c:v>
                </c:pt>
                <c:pt idx="19695">
                  <c:v>42215.079121248098</c:v>
                </c:pt>
                <c:pt idx="19696">
                  <c:v>42215.079121304385</c:v>
                </c:pt>
                <c:pt idx="19697">
                  <c:v>42215.079121315364</c:v>
                </c:pt>
                <c:pt idx="19698">
                  <c:v>42215.079121328199</c:v>
                </c:pt>
                <c:pt idx="19699">
                  <c:v>42215.0791213665</c:v>
                </c:pt>
                <c:pt idx="19700">
                  <c:v>42215.079121434675</c:v>
                </c:pt>
                <c:pt idx="19701">
                  <c:v>42215.079121441384</c:v>
                </c:pt>
                <c:pt idx="19702">
                  <c:v>42215.079121447903</c:v>
                </c:pt>
                <c:pt idx="19703">
                  <c:v>42215.079121452502</c:v>
                </c:pt>
                <c:pt idx="19704">
                  <c:v>42215.079121468276</c:v>
                </c:pt>
                <c:pt idx="19705">
                  <c:v>42215.079121535855</c:v>
                </c:pt>
                <c:pt idx="19706">
                  <c:v>42215.079121547264</c:v>
                </c:pt>
                <c:pt idx="19707">
                  <c:v>42215.079121556475</c:v>
                </c:pt>
                <c:pt idx="19708">
                  <c:v>42215.079121594485</c:v>
                </c:pt>
                <c:pt idx="19709">
                  <c:v>42215.079121611052</c:v>
                </c:pt>
                <c:pt idx="19710">
                  <c:v>42215.079121668874</c:v>
                </c:pt>
                <c:pt idx="19711">
                  <c:v>42215.079121670984</c:v>
                </c:pt>
                <c:pt idx="19712">
                  <c:v>42215.079121673174</c:v>
                </c:pt>
                <c:pt idx="19713">
                  <c:v>42215.079121721574</c:v>
                </c:pt>
                <c:pt idx="19714">
                  <c:v>42215.079121729184</c:v>
                </c:pt>
                <c:pt idx="19715">
                  <c:v>42215.079121756775</c:v>
                </c:pt>
                <c:pt idx="19716">
                  <c:v>42215.079121767347</c:v>
                </c:pt>
                <c:pt idx="19717">
                  <c:v>42215.079121779185</c:v>
                </c:pt>
                <c:pt idx="19718">
                  <c:v>42215.079121829673</c:v>
                </c:pt>
                <c:pt idx="19719">
                  <c:v>42215.079121832372</c:v>
                </c:pt>
                <c:pt idx="19720">
                  <c:v>42215.079121900584</c:v>
                </c:pt>
                <c:pt idx="19721">
                  <c:v>42215.079121905474</c:v>
                </c:pt>
                <c:pt idx="19722">
                  <c:v>42215.079121924195</c:v>
                </c:pt>
                <c:pt idx="19723">
                  <c:v>42215.079121998897</c:v>
                </c:pt>
                <c:pt idx="19724">
                  <c:v>42215.079122011062</c:v>
                </c:pt>
                <c:pt idx="19725">
                  <c:v>42215.079122012663</c:v>
                </c:pt>
                <c:pt idx="19726">
                  <c:v>42215.079122029194</c:v>
                </c:pt>
                <c:pt idx="19727">
                  <c:v>42215.0791220475</c:v>
                </c:pt>
                <c:pt idx="19728">
                  <c:v>42215.079122060873</c:v>
                </c:pt>
                <c:pt idx="19729">
                  <c:v>42215.079122134186</c:v>
                </c:pt>
                <c:pt idx="19730">
                  <c:v>42215.079122136194</c:v>
                </c:pt>
                <c:pt idx="19731">
                  <c:v>42215.079122137264</c:v>
                </c:pt>
                <c:pt idx="19732">
                  <c:v>42215.079122185372</c:v>
                </c:pt>
                <c:pt idx="19733">
                  <c:v>42215.079122230374</c:v>
                </c:pt>
                <c:pt idx="19734">
                  <c:v>42215.0791222431</c:v>
                </c:pt>
                <c:pt idx="19735">
                  <c:v>42215.079122253075</c:v>
                </c:pt>
                <c:pt idx="19736">
                  <c:v>42215.079122288902</c:v>
                </c:pt>
                <c:pt idx="19737">
                  <c:v>42215.079122300376</c:v>
                </c:pt>
                <c:pt idx="19738">
                  <c:v>42215.079122308001</c:v>
                </c:pt>
                <c:pt idx="19739">
                  <c:v>42215.079122326402</c:v>
                </c:pt>
                <c:pt idx="19740">
                  <c:v>42215.079122363175</c:v>
                </c:pt>
                <c:pt idx="19741">
                  <c:v>42215.079122369374</c:v>
                </c:pt>
                <c:pt idx="19742">
                  <c:v>42215.0791224063</c:v>
                </c:pt>
                <c:pt idx="19743">
                  <c:v>42215.079122461662</c:v>
                </c:pt>
                <c:pt idx="19744">
                  <c:v>42215.079122469186</c:v>
                </c:pt>
                <c:pt idx="19745">
                  <c:v>42215.079122475196</c:v>
                </c:pt>
                <c:pt idx="19746">
                  <c:v>42215.079122523872</c:v>
                </c:pt>
                <c:pt idx="19747">
                  <c:v>42215.079122591655</c:v>
                </c:pt>
                <c:pt idx="19748">
                  <c:v>42215.079122601244</c:v>
                </c:pt>
                <c:pt idx="19749">
                  <c:v>42215.079122604875</c:v>
                </c:pt>
                <c:pt idx="19750">
                  <c:v>42215.079122607654</c:v>
                </c:pt>
                <c:pt idx="19751">
                  <c:v>42215.079122616655</c:v>
                </c:pt>
                <c:pt idx="19752">
                  <c:v>42215.079122693176</c:v>
                </c:pt>
                <c:pt idx="19753">
                  <c:v>42215.079122707175</c:v>
                </c:pt>
                <c:pt idx="19754">
                  <c:v>42215.079122713047</c:v>
                </c:pt>
                <c:pt idx="19755">
                  <c:v>42215.079122755473</c:v>
                </c:pt>
                <c:pt idx="19756">
                  <c:v>42215.079122761446</c:v>
                </c:pt>
                <c:pt idx="19757">
                  <c:v>42215.079122826101</c:v>
                </c:pt>
                <c:pt idx="19758">
                  <c:v>42215.079122829986</c:v>
                </c:pt>
                <c:pt idx="19759">
                  <c:v>42215.079122833165</c:v>
                </c:pt>
                <c:pt idx="19760">
                  <c:v>42215.0791228788</c:v>
                </c:pt>
                <c:pt idx="19761">
                  <c:v>42215.079122886273</c:v>
                </c:pt>
                <c:pt idx="19762">
                  <c:v>42215.079122901472</c:v>
                </c:pt>
                <c:pt idx="19763">
                  <c:v>42215.079122924784</c:v>
                </c:pt>
                <c:pt idx="19764">
                  <c:v>42215.079122938994</c:v>
                </c:pt>
                <c:pt idx="19765">
                  <c:v>42215.079122983574</c:v>
                </c:pt>
                <c:pt idx="19766">
                  <c:v>42215.079122986273</c:v>
                </c:pt>
                <c:pt idx="19767">
                  <c:v>42215.079123052885</c:v>
                </c:pt>
                <c:pt idx="19768">
                  <c:v>42215.079123065247</c:v>
                </c:pt>
                <c:pt idx="19769">
                  <c:v>42215.079123088595</c:v>
                </c:pt>
                <c:pt idx="19770">
                  <c:v>42215.079123156196</c:v>
                </c:pt>
                <c:pt idx="19771">
                  <c:v>42215.079123168784</c:v>
                </c:pt>
                <c:pt idx="19772">
                  <c:v>42215.079123171272</c:v>
                </c:pt>
                <c:pt idx="19773">
                  <c:v>42215.079123189586</c:v>
                </c:pt>
                <c:pt idx="19774">
                  <c:v>42215.079123195901</c:v>
                </c:pt>
                <c:pt idx="19775">
                  <c:v>42215.079123214884</c:v>
                </c:pt>
                <c:pt idx="19776">
                  <c:v>42215.0791232915</c:v>
                </c:pt>
                <c:pt idx="19777">
                  <c:v>42215.079123293595</c:v>
                </c:pt>
                <c:pt idx="19778">
                  <c:v>42215.079123297197</c:v>
                </c:pt>
                <c:pt idx="19779">
                  <c:v>42215.0791233415</c:v>
                </c:pt>
                <c:pt idx="19780">
                  <c:v>42215.079123388001</c:v>
                </c:pt>
                <c:pt idx="19781">
                  <c:v>42215.079123403484</c:v>
                </c:pt>
                <c:pt idx="19782">
                  <c:v>42215.079123411255</c:v>
                </c:pt>
                <c:pt idx="19783">
                  <c:v>42215.079123446201</c:v>
                </c:pt>
                <c:pt idx="19784">
                  <c:v>42215.079123458003</c:v>
                </c:pt>
                <c:pt idx="19785">
                  <c:v>42215.079123465475</c:v>
                </c:pt>
                <c:pt idx="19786">
                  <c:v>42215.079123485484</c:v>
                </c:pt>
                <c:pt idx="19787">
                  <c:v>42215.079123522373</c:v>
                </c:pt>
                <c:pt idx="19788">
                  <c:v>42215.079123529264</c:v>
                </c:pt>
                <c:pt idx="19789">
                  <c:v>42215.079123563039</c:v>
                </c:pt>
                <c:pt idx="19790">
                  <c:v>42215.079123619165</c:v>
                </c:pt>
                <c:pt idx="19791">
                  <c:v>42215.079123632073</c:v>
                </c:pt>
                <c:pt idx="19792">
                  <c:v>42215.079123635252</c:v>
                </c:pt>
                <c:pt idx="19793">
                  <c:v>42215.079123681244</c:v>
                </c:pt>
                <c:pt idx="19794">
                  <c:v>42215.079123749776</c:v>
                </c:pt>
                <c:pt idx="19795">
                  <c:v>42215.079123761447</c:v>
                </c:pt>
                <c:pt idx="19796">
                  <c:v>42215.079123763055</c:v>
                </c:pt>
                <c:pt idx="19797">
                  <c:v>42215.079123765863</c:v>
                </c:pt>
                <c:pt idx="19798">
                  <c:v>42215.079123783566</c:v>
                </c:pt>
                <c:pt idx="19799">
                  <c:v>42215.079123850774</c:v>
                </c:pt>
                <c:pt idx="19800">
                  <c:v>42215.079123867174</c:v>
                </c:pt>
                <c:pt idx="19801">
                  <c:v>42215.079123873584</c:v>
                </c:pt>
                <c:pt idx="19802">
                  <c:v>42215.079123912372</c:v>
                </c:pt>
                <c:pt idx="19803">
                  <c:v>42215.079123927775</c:v>
                </c:pt>
                <c:pt idx="19804">
                  <c:v>42215.079123983247</c:v>
                </c:pt>
                <c:pt idx="19805">
                  <c:v>42215.079123985364</c:v>
                </c:pt>
                <c:pt idx="19806">
                  <c:v>42215.079123993273</c:v>
                </c:pt>
                <c:pt idx="19807">
                  <c:v>42215.079124036376</c:v>
                </c:pt>
                <c:pt idx="19808">
                  <c:v>42215.079124041484</c:v>
                </c:pt>
                <c:pt idx="19809">
                  <c:v>42215.079124071672</c:v>
                </c:pt>
                <c:pt idx="19810">
                  <c:v>42215.079124082185</c:v>
                </c:pt>
                <c:pt idx="19811">
                  <c:v>42215.079124099102</c:v>
                </c:pt>
                <c:pt idx="19812">
                  <c:v>42215.079124140801</c:v>
                </c:pt>
                <c:pt idx="19813">
                  <c:v>42215.0791241435</c:v>
                </c:pt>
                <c:pt idx="19814">
                  <c:v>42215.079124220501</c:v>
                </c:pt>
                <c:pt idx="19815">
                  <c:v>42215.079124225384</c:v>
                </c:pt>
                <c:pt idx="19816">
                  <c:v>42215.079124235985</c:v>
                </c:pt>
                <c:pt idx="19817">
                  <c:v>42215.079124313663</c:v>
                </c:pt>
                <c:pt idx="19818">
                  <c:v>42215.079124326803</c:v>
                </c:pt>
                <c:pt idx="19819">
                  <c:v>42215.079124331074</c:v>
                </c:pt>
                <c:pt idx="19820">
                  <c:v>42215.079124343276</c:v>
                </c:pt>
                <c:pt idx="19821">
                  <c:v>42215.079124359276</c:v>
                </c:pt>
                <c:pt idx="19822">
                  <c:v>42215.079124375596</c:v>
                </c:pt>
                <c:pt idx="19823">
                  <c:v>42215.079124448697</c:v>
                </c:pt>
                <c:pt idx="19824">
                  <c:v>42215.0791244508</c:v>
                </c:pt>
                <c:pt idx="19825">
                  <c:v>42215.079124457501</c:v>
                </c:pt>
                <c:pt idx="19826">
                  <c:v>42215.079124504875</c:v>
                </c:pt>
                <c:pt idx="19827">
                  <c:v>42215.079124544995</c:v>
                </c:pt>
                <c:pt idx="19828">
                  <c:v>42215.079124562864</c:v>
                </c:pt>
                <c:pt idx="19829">
                  <c:v>42215.079124568263</c:v>
                </c:pt>
                <c:pt idx="19830">
                  <c:v>42215.079124603566</c:v>
                </c:pt>
                <c:pt idx="19831">
                  <c:v>42215.079124619064</c:v>
                </c:pt>
                <c:pt idx="19832">
                  <c:v>42215.079124624273</c:v>
                </c:pt>
                <c:pt idx="19833">
                  <c:v>42215.079124647185</c:v>
                </c:pt>
                <c:pt idx="19834">
                  <c:v>42215.079124682372</c:v>
                </c:pt>
                <c:pt idx="19835">
                  <c:v>42215.079124689662</c:v>
                </c:pt>
                <c:pt idx="19836">
                  <c:v>42215.079124720185</c:v>
                </c:pt>
                <c:pt idx="19837">
                  <c:v>42215.079124776501</c:v>
                </c:pt>
                <c:pt idx="19838">
                  <c:v>42215.0791247901</c:v>
                </c:pt>
                <c:pt idx="19839">
                  <c:v>42215.079124795084</c:v>
                </c:pt>
                <c:pt idx="19840">
                  <c:v>42215.079124838674</c:v>
                </c:pt>
                <c:pt idx="19841">
                  <c:v>42215.079124906595</c:v>
                </c:pt>
                <c:pt idx="19842">
                  <c:v>42215.079124920085</c:v>
                </c:pt>
                <c:pt idx="19843">
                  <c:v>42215.079124921584</c:v>
                </c:pt>
                <c:pt idx="19844">
                  <c:v>42215.079124927273</c:v>
                </c:pt>
                <c:pt idx="19845">
                  <c:v>42215.079124933574</c:v>
                </c:pt>
                <c:pt idx="19846">
                  <c:v>42215.079125008102</c:v>
                </c:pt>
                <c:pt idx="19847">
                  <c:v>42215.079125026903</c:v>
                </c:pt>
                <c:pt idx="19848">
                  <c:v>42215.079125027776</c:v>
                </c:pt>
                <c:pt idx="19849">
                  <c:v>42215.079125070195</c:v>
                </c:pt>
                <c:pt idx="19850">
                  <c:v>42215.079125076503</c:v>
                </c:pt>
                <c:pt idx="19851">
                  <c:v>42215.079125141274</c:v>
                </c:pt>
                <c:pt idx="19852">
                  <c:v>42215.079125143384</c:v>
                </c:pt>
                <c:pt idx="19853">
                  <c:v>42215.079125153585</c:v>
                </c:pt>
                <c:pt idx="19854">
                  <c:v>42215.079125193501</c:v>
                </c:pt>
                <c:pt idx="19855">
                  <c:v>42215.079125198703</c:v>
                </c:pt>
                <c:pt idx="19856">
                  <c:v>42215.079125217075</c:v>
                </c:pt>
                <c:pt idx="19857">
                  <c:v>42215.079125239485</c:v>
                </c:pt>
                <c:pt idx="19858">
                  <c:v>42215.079125258701</c:v>
                </c:pt>
                <c:pt idx="19859">
                  <c:v>42215.079125301076</c:v>
                </c:pt>
                <c:pt idx="19860">
                  <c:v>42215.079125303775</c:v>
                </c:pt>
                <c:pt idx="19861">
                  <c:v>42215.079125368</c:v>
                </c:pt>
                <c:pt idx="19862">
                  <c:v>42215.079125385775</c:v>
                </c:pt>
                <c:pt idx="19863">
                  <c:v>42215.079125403594</c:v>
                </c:pt>
                <c:pt idx="19864">
                  <c:v>42215.079125471195</c:v>
                </c:pt>
                <c:pt idx="19865">
                  <c:v>42215.079125483775</c:v>
                </c:pt>
                <c:pt idx="19866">
                  <c:v>42215.079125490702</c:v>
                </c:pt>
                <c:pt idx="19867">
                  <c:v>42215.079125500073</c:v>
                </c:pt>
                <c:pt idx="19868">
                  <c:v>42215.079125513643</c:v>
                </c:pt>
                <c:pt idx="19869">
                  <c:v>42215.079125538672</c:v>
                </c:pt>
                <c:pt idx="19870">
                  <c:v>42215.079125606273</c:v>
                </c:pt>
                <c:pt idx="19871">
                  <c:v>42215.079125608376</c:v>
                </c:pt>
                <c:pt idx="19872">
                  <c:v>42215.079125617864</c:v>
                </c:pt>
                <c:pt idx="19873">
                  <c:v>42215.079125655575</c:v>
                </c:pt>
                <c:pt idx="19874">
                  <c:v>42215.079125702476</c:v>
                </c:pt>
                <c:pt idx="19875">
                  <c:v>42215.079125722594</c:v>
                </c:pt>
                <c:pt idx="19876">
                  <c:v>42215.079125726195</c:v>
                </c:pt>
                <c:pt idx="19877">
                  <c:v>42215.079125764474</c:v>
                </c:pt>
                <c:pt idx="19878">
                  <c:v>42215.079125772085</c:v>
                </c:pt>
                <c:pt idx="19879">
                  <c:v>42215.079125779594</c:v>
                </c:pt>
                <c:pt idx="19880">
                  <c:v>42215.079125798999</c:v>
                </c:pt>
                <c:pt idx="19881">
                  <c:v>42215.079125837772</c:v>
                </c:pt>
                <c:pt idx="19882">
                  <c:v>42215.079125849785</c:v>
                </c:pt>
                <c:pt idx="19883">
                  <c:v>42215.079125877674</c:v>
                </c:pt>
                <c:pt idx="19884">
                  <c:v>42215.079125933975</c:v>
                </c:pt>
                <c:pt idx="19885">
                  <c:v>42215.0791259545</c:v>
                </c:pt>
                <c:pt idx="19886">
                  <c:v>42215.079125957185</c:v>
                </c:pt>
                <c:pt idx="19887">
                  <c:v>42215.079125995784</c:v>
                </c:pt>
                <c:pt idx="19888">
                  <c:v>42215.079126064084</c:v>
                </c:pt>
                <c:pt idx="19889">
                  <c:v>42215.079126077384</c:v>
                </c:pt>
                <c:pt idx="19890">
                  <c:v>42215.079126080185</c:v>
                </c:pt>
                <c:pt idx="19891">
                  <c:v>42215.079126081575</c:v>
                </c:pt>
                <c:pt idx="19892">
                  <c:v>42215.079126097597</c:v>
                </c:pt>
                <c:pt idx="19893">
                  <c:v>42215.079126165474</c:v>
                </c:pt>
                <c:pt idx="19894">
                  <c:v>42215.079126185374</c:v>
                </c:pt>
                <c:pt idx="19895">
                  <c:v>42215.079126186276</c:v>
                </c:pt>
                <c:pt idx="19896">
                  <c:v>42215.079126224096</c:v>
                </c:pt>
                <c:pt idx="19897">
                  <c:v>42215.079126241595</c:v>
                </c:pt>
                <c:pt idx="19898">
                  <c:v>42215.079126297998</c:v>
                </c:pt>
                <c:pt idx="19899">
                  <c:v>42215.079126301804</c:v>
                </c:pt>
                <c:pt idx="19900">
                  <c:v>42215.079126313576</c:v>
                </c:pt>
                <c:pt idx="19901">
                  <c:v>42215.079126353485</c:v>
                </c:pt>
                <c:pt idx="19902">
                  <c:v>42215.0791263586</c:v>
                </c:pt>
                <c:pt idx="19903">
                  <c:v>42215.079126386285</c:v>
                </c:pt>
                <c:pt idx="19904">
                  <c:v>42215.079126396929</c:v>
                </c:pt>
                <c:pt idx="19905">
                  <c:v>42215.079126418103</c:v>
                </c:pt>
                <c:pt idx="19906">
                  <c:v>42215.079126458797</c:v>
                </c:pt>
                <c:pt idx="19907">
                  <c:v>42215.079126461584</c:v>
                </c:pt>
                <c:pt idx="19908">
                  <c:v>42215.079126535064</c:v>
                </c:pt>
                <c:pt idx="19909">
                  <c:v>42215.079126539655</c:v>
                </c:pt>
                <c:pt idx="19910">
                  <c:v>42215.079126545585</c:v>
                </c:pt>
                <c:pt idx="19911">
                  <c:v>42215.0791266284</c:v>
                </c:pt>
                <c:pt idx="19912">
                  <c:v>42215.079126641176</c:v>
                </c:pt>
                <c:pt idx="19913">
                  <c:v>42215.0791266499</c:v>
                </c:pt>
                <c:pt idx="19914">
                  <c:v>42215.079126659584</c:v>
                </c:pt>
                <c:pt idx="19915">
                  <c:v>42215.079126673263</c:v>
                </c:pt>
                <c:pt idx="19916">
                  <c:v>42215.079126686775</c:v>
                </c:pt>
                <c:pt idx="19917">
                  <c:v>42215.079126763165</c:v>
                </c:pt>
                <c:pt idx="19918">
                  <c:v>42215.079126765238</c:v>
                </c:pt>
                <c:pt idx="19919">
                  <c:v>42215.079126777673</c:v>
                </c:pt>
                <c:pt idx="19920">
                  <c:v>42215.079126818986</c:v>
                </c:pt>
                <c:pt idx="19921">
                  <c:v>42215.079126859986</c:v>
                </c:pt>
                <c:pt idx="19922">
                  <c:v>42215.079126881872</c:v>
                </c:pt>
                <c:pt idx="19923">
                  <c:v>42215.079126882876</c:v>
                </c:pt>
                <c:pt idx="19924">
                  <c:v>42215.079126921584</c:v>
                </c:pt>
                <c:pt idx="19925">
                  <c:v>42215.079126932273</c:v>
                </c:pt>
                <c:pt idx="19926">
                  <c:v>42215.079126937373</c:v>
                </c:pt>
                <c:pt idx="19927">
                  <c:v>42215.079126958284</c:v>
                </c:pt>
                <c:pt idx="19928">
                  <c:v>42215.079126996003</c:v>
                </c:pt>
                <c:pt idx="19929">
                  <c:v>42215.079127009594</c:v>
                </c:pt>
                <c:pt idx="19930">
                  <c:v>42215.079127035075</c:v>
                </c:pt>
                <c:pt idx="19931">
                  <c:v>42215.079127091194</c:v>
                </c:pt>
                <c:pt idx="19932">
                  <c:v>42215.079127101664</c:v>
                </c:pt>
                <c:pt idx="19933">
                  <c:v>42215.079127113764</c:v>
                </c:pt>
                <c:pt idx="19934">
                  <c:v>42215.079127153404</c:v>
                </c:pt>
                <c:pt idx="19935">
                  <c:v>42215.079127221084</c:v>
                </c:pt>
                <c:pt idx="19936">
                  <c:v>42215.079127234501</c:v>
                </c:pt>
                <c:pt idx="19937">
                  <c:v>42215.079127237186</c:v>
                </c:pt>
                <c:pt idx="19938">
                  <c:v>42215.079127241675</c:v>
                </c:pt>
                <c:pt idx="19939">
                  <c:v>42215.079127246201</c:v>
                </c:pt>
                <c:pt idx="19940">
                  <c:v>42215.079127322802</c:v>
                </c:pt>
                <c:pt idx="19941">
                  <c:v>42215.079127344899</c:v>
                </c:pt>
                <c:pt idx="19942">
                  <c:v>42215.079127345802</c:v>
                </c:pt>
                <c:pt idx="19943">
                  <c:v>42215.079127384684</c:v>
                </c:pt>
                <c:pt idx="19944">
                  <c:v>42215.079127392797</c:v>
                </c:pt>
                <c:pt idx="19945">
                  <c:v>42215.079127455501</c:v>
                </c:pt>
                <c:pt idx="19946">
                  <c:v>42215.079127457597</c:v>
                </c:pt>
                <c:pt idx="19947">
                  <c:v>42215.079127473902</c:v>
                </c:pt>
                <c:pt idx="19948">
                  <c:v>42215.079127508376</c:v>
                </c:pt>
                <c:pt idx="19949">
                  <c:v>42215.079127513563</c:v>
                </c:pt>
                <c:pt idx="19950">
                  <c:v>42215.079127532976</c:v>
                </c:pt>
                <c:pt idx="19951">
                  <c:v>42215.079127554374</c:v>
                </c:pt>
                <c:pt idx="19952">
                  <c:v>42215.079127577672</c:v>
                </c:pt>
                <c:pt idx="19953">
                  <c:v>42215.079127616184</c:v>
                </c:pt>
                <c:pt idx="19954">
                  <c:v>42215.079127618876</c:v>
                </c:pt>
                <c:pt idx="19955">
                  <c:v>42215.079127682075</c:v>
                </c:pt>
                <c:pt idx="19956">
                  <c:v>42215.079127705663</c:v>
                </c:pt>
                <c:pt idx="19957">
                  <c:v>42215.079127712663</c:v>
                </c:pt>
                <c:pt idx="19958">
                  <c:v>42215.079127786194</c:v>
                </c:pt>
                <c:pt idx="19959">
                  <c:v>42215.079127798301</c:v>
                </c:pt>
                <c:pt idx="19960">
                  <c:v>42215.079127809775</c:v>
                </c:pt>
                <c:pt idx="19961">
                  <c:v>42215.079127814664</c:v>
                </c:pt>
                <c:pt idx="19962">
                  <c:v>42215.079127830264</c:v>
                </c:pt>
                <c:pt idx="19963">
                  <c:v>42215.079127844198</c:v>
                </c:pt>
                <c:pt idx="19964">
                  <c:v>42215.079127920901</c:v>
                </c:pt>
                <c:pt idx="19965">
                  <c:v>42215.079127922996</c:v>
                </c:pt>
                <c:pt idx="19966">
                  <c:v>42215.079127937584</c:v>
                </c:pt>
                <c:pt idx="19967">
                  <c:v>42215.079127976511</c:v>
                </c:pt>
                <c:pt idx="19968">
                  <c:v>42215.079128017373</c:v>
                </c:pt>
                <c:pt idx="19969">
                  <c:v>42215.0791280419</c:v>
                </c:pt>
                <c:pt idx="19970">
                  <c:v>42215.079128043275</c:v>
                </c:pt>
                <c:pt idx="19971">
                  <c:v>42215.079128079</c:v>
                </c:pt>
                <c:pt idx="19972">
                  <c:v>42215.079128089776</c:v>
                </c:pt>
                <c:pt idx="19973">
                  <c:v>42215.079128095</c:v>
                </c:pt>
                <c:pt idx="19974">
                  <c:v>42215.079128110076</c:v>
                </c:pt>
                <c:pt idx="19975">
                  <c:v>42215.079128152902</c:v>
                </c:pt>
                <c:pt idx="19976">
                  <c:v>42215.079128169673</c:v>
                </c:pt>
                <c:pt idx="19977">
                  <c:v>42215.079128192301</c:v>
                </c:pt>
                <c:pt idx="19978">
                  <c:v>42215.079128248697</c:v>
                </c:pt>
                <c:pt idx="19979">
                  <c:v>42215.079128273675</c:v>
                </c:pt>
                <c:pt idx="19980">
                  <c:v>42215.0791282766</c:v>
                </c:pt>
                <c:pt idx="19981">
                  <c:v>42215.079128307276</c:v>
                </c:pt>
                <c:pt idx="19982">
                  <c:v>42215.079128379002</c:v>
                </c:pt>
                <c:pt idx="19983">
                  <c:v>42215.079128392303</c:v>
                </c:pt>
                <c:pt idx="19984">
                  <c:v>42215.07912839693</c:v>
                </c:pt>
                <c:pt idx="19985">
                  <c:v>42215.079128401594</c:v>
                </c:pt>
                <c:pt idx="19986">
                  <c:v>42215.079128411875</c:v>
                </c:pt>
                <c:pt idx="19987">
                  <c:v>42215.079128480204</c:v>
                </c:pt>
                <c:pt idx="19988">
                  <c:v>42215.079128500372</c:v>
                </c:pt>
                <c:pt idx="19989">
                  <c:v>42215.079128505575</c:v>
                </c:pt>
                <c:pt idx="19990">
                  <c:v>42215.079128541664</c:v>
                </c:pt>
                <c:pt idx="19991">
                  <c:v>42215.079128556594</c:v>
                </c:pt>
                <c:pt idx="19992">
                  <c:v>42215.079128611964</c:v>
                </c:pt>
                <c:pt idx="19993">
                  <c:v>42215.079128614074</c:v>
                </c:pt>
                <c:pt idx="19994">
                  <c:v>42215.079128633639</c:v>
                </c:pt>
                <c:pt idx="19995">
                  <c:v>42215.079128665639</c:v>
                </c:pt>
                <c:pt idx="19996">
                  <c:v>42215.079128670775</c:v>
                </c:pt>
                <c:pt idx="19997">
                  <c:v>42215.079128700672</c:v>
                </c:pt>
                <c:pt idx="19998">
                  <c:v>42215.079128711652</c:v>
                </c:pt>
                <c:pt idx="19999">
                  <c:v>42215.079128737663</c:v>
                </c:pt>
                <c:pt idx="20000">
                  <c:v>42215.079128773672</c:v>
                </c:pt>
                <c:pt idx="20001">
                  <c:v>42215.0791287764</c:v>
                </c:pt>
                <c:pt idx="20002">
                  <c:v>42215.079128850084</c:v>
                </c:pt>
                <c:pt idx="20003">
                  <c:v>42215.079128865575</c:v>
                </c:pt>
                <c:pt idx="20004">
                  <c:v>42215.079128865655</c:v>
                </c:pt>
                <c:pt idx="20005">
                  <c:v>42215.079128943195</c:v>
                </c:pt>
                <c:pt idx="20006">
                  <c:v>42215.079128956197</c:v>
                </c:pt>
                <c:pt idx="20007">
                  <c:v>42215.079128969584</c:v>
                </c:pt>
                <c:pt idx="20008">
                  <c:v>42215.079128972597</c:v>
                </c:pt>
                <c:pt idx="20009">
                  <c:v>42215.079128986385</c:v>
                </c:pt>
                <c:pt idx="20010">
                  <c:v>42215.0791290048</c:v>
                </c:pt>
                <c:pt idx="20011">
                  <c:v>42215.079129077902</c:v>
                </c:pt>
                <c:pt idx="20012">
                  <c:v>42215.079129079997</c:v>
                </c:pt>
                <c:pt idx="20013">
                  <c:v>42215.079129097685</c:v>
                </c:pt>
                <c:pt idx="20014">
                  <c:v>42215.079129127102</c:v>
                </c:pt>
                <c:pt idx="20015">
                  <c:v>42215.079129174497</c:v>
                </c:pt>
                <c:pt idx="20016">
                  <c:v>42215.079129196798</c:v>
                </c:pt>
                <c:pt idx="20017">
                  <c:v>42215.079129201673</c:v>
                </c:pt>
                <c:pt idx="20018">
                  <c:v>42215.079129236503</c:v>
                </c:pt>
                <c:pt idx="20019">
                  <c:v>42215.079129247497</c:v>
                </c:pt>
                <c:pt idx="20020">
                  <c:v>42215.079129252597</c:v>
                </c:pt>
                <c:pt idx="20021">
                  <c:v>42215.079129270598</c:v>
                </c:pt>
                <c:pt idx="20022">
                  <c:v>42215.079129307276</c:v>
                </c:pt>
                <c:pt idx="20023">
                  <c:v>42215.079129329897</c:v>
                </c:pt>
                <c:pt idx="20024">
                  <c:v>42215.0791293496</c:v>
                </c:pt>
                <c:pt idx="20025">
                  <c:v>42215.0791294062</c:v>
                </c:pt>
                <c:pt idx="20026">
                  <c:v>42215.079129422098</c:v>
                </c:pt>
                <c:pt idx="20027">
                  <c:v>42215.079129433485</c:v>
                </c:pt>
                <c:pt idx="20028">
                  <c:v>42215.079129467595</c:v>
                </c:pt>
                <c:pt idx="20029">
                  <c:v>42215.079129535472</c:v>
                </c:pt>
                <c:pt idx="20030">
                  <c:v>42215.079129548903</c:v>
                </c:pt>
                <c:pt idx="20031">
                  <c:v>42215.079129551763</c:v>
                </c:pt>
                <c:pt idx="20032">
                  <c:v>42215.079129561738</c:v>
                </c:pt>
                <c:pt idx="20033">
                  <c:v>42215.079129562662</c:v>
                </c:pt>
                <c:pt idx="20034">
                  <c:v>42215.079129637474</c:v>
                </c:pt>
                <c:pt idx="20035">
                  <c:v>42215.079129656995</c:v>
                </c:pt>
                <c:pt idx="20036">
                  <c:v>42215.079129665639</c:v>
                </c:pt>
                <c:pt idx="20037">
                  <c:v>42215.079129696001</c:v>
                </c:pt>
                <c:pt idx="20038">
                  <c:v>42215.079129708196</c:v>
                </c:pt>
                <c:pt idx="20039">
                  <c:v>42215.079129770304</c:v>
                </c:pt>
                <c:pt idx="20040">
                  <c:v>42215.079129774196</c:v>
                </c:pt>
                <c:pt idx="20041">
                  <c:v>42215.079129793776</c:v>
                </c:pt>
                <c:pt idx="20042">
                  <c:v>42215.079129825594</c:v>
                </c:pt>
                <c:pt idx="20043">
                  <c:v>42215.079129830774</c:v>
                </c:pt>
                <c:pt idx="20044">
                  <c:v>42215.079129848702</c:v>
                </c:pt>
                <c:pt idx="20045">
                  <c:v>42215.079129869184</c:v>
                </c:pt>
                <c:pt idx="20046">
                  <c:v>42215.0791298978</c:v>
                </c:pt>
                <c:pt idx="20047">
                  <c:v>42215.079129930884</c:v>
                </c:pt>
                <c:pt idx="20048">
                  <c:v>42215.079129933663</c:v>
                </c:pt>
                <c:pt idx="20049">
                  <c:v>42215.079130003884</c:v>
                </c:pt>
                <c:pt idx="20050">
                  <c:v>42215.0791300169</c:v>
                </c:pt>
                <c:pt idx="20051">
                  <c:v>42215.079130025901</c:v>
                </c:pt>
                <c:pt idx="20052">
                  <c:v>42215.079130100501</c:v>
                </c:pt>
                <c:pt idx="20053">
                  <c:v>42215.079130113074</c:v>
                </c:pt>
                <c:pt idx="20054">
                  <c:v>42215.079130129998</c:v>
                </c:pt>
                <c:pt idx="20055">
                  <c:v>42215.079130131264</c:v>
                </c:pt>
                <c:pt idx="20056">
                  <c:v>42215.079130145285</c:v>
                </c:pt>
                <c:pt idx="20057">
                  <c:v>42215.079130166501</c:v>
                </c:pt>
                <c:pt idx="20058">
                  <c:v>42215.079130235594</c:v>
                </c:pt>
                <c:pt idx="20059">
                  <c:v>42215.079130237675</c:v>
                </c:pt>
                <c:pt idx="20060">
                  <c:v>42215.079130257902</c:v>
                </c:pt>
                <c:pt idx="20061">
                  <c:v>42215.079130294303</c:v>
                </c:pt>
                <c:pt idx="20062">
                  <c:v>42215.079130332</c:v>
                </c:pt>
                <c:pt idx="20063">
                  <c:v>42215.079130356098</c:v>
                </c:pt>
                <c:pt idx="20064">
                  <c:v>42215.079130361773</c:v>
                </c:pt>
                <c:pt idx="20065">
                  <c:v>42215.079130393802</c:v>
                </c:pt>
                <c:pt idx="20066">
                  <c:v>42215.079130404098</c:v>
                </c:pt>
                <c:pt idx="20067">
                  <c:v>42215.079130409402</c:v>
                </c:pt>
                <c:pt idx="20068">
                  <c:v>42215.079130439197</c:v>
                </c:pt>
                <c:pt idx="20069">
                  <c:v>42215.079130472703</c:v>
                </c:pt>
                <c:pt idx="20070">
                  <c:v>42215.079130489998</c:v>
                </c:pt>
                <c:pt idx="20071">
                  <c:v>42215.079130506674</c:v>
                </c:pt>
                <c:pt idx="20072">
                  <c:v>42215.079130563565</c:v>
                </c:pt>
                <c:pt idx="20073">
                  <c:v>42215.079130586775</c:v>
                </c:pt>
                <c:pt idx="20074">
                  <c:v>42215.079130593884</c:v>
                </c:pt>
                <c:pt idx="20075">
                  <c:v>42215.079130625272</c:v>
                </c:pt>
                <c:pt idx="20076">
                  <c:v>42215.079130693674</c:v>
                </c:pt>
                <c:pt idx="20077">
                  <c:v>42215.079130706996</c:v>
                </c:pt>
                <c:pt idx="20078">
                  <c:v>42215.079130709775</c:v>
                </c:pt>
                <c:pt idx="20079">
                  <c:v>42215.079130721984</c:v>
                </c:pt>
                <c:pt idx="20080">
                  <c:v>42215.079130726997</c:v>
                </c:pt>
                <c:pt idx="20081">
                  <c:v>42215.079130795195</c:v>
                </c:pt>
                <c:pt idx="20082">
                  <c:v>42215.079130816375</c:v>
                </c:pt>
                <c:pt idx="20083">
                  <c:v>42215.079130825776</c:v>
                </c:pt>
                <c:pt idx="20084">
                  <c:v>42215.079130856684</c:v>
                </c:pt>
                <c:pt idx="20085">
                  <c:v>42215.079130869664</c:v>
                </c:pt>
                <c:pt idx="20086">
                  <c:v>42215.079130927385</c:v>
                </c:pt>
                <c:pt idx="20087">
                  <c:v>42215.079130929502</c:v>
                </c:pt>
                <c:pt idx="20088">
                  <c:v>42215.079130953884</c:v>
                </c:pt>
                <c:pt idx="20089">
                  <c:v>42215.079130983075</c:v>
                </c:pt>
                <c:pt idx="20090">
                  <c:v>42215.079130988284</c:v>
                </c:pt>
                <c:pt idx="20091">
                  <c:v>42215.079131013073</c:v>
                </c:pt>
                <c:pt idx="20092">
                  <c:v>42215.079131026498</c:v>
                </c:pt>
                <c:pt idx="20093">
                  <c:v>42215.079131057784</c:v>
                </c:pt>
                <c:pt idx="20094">
                  <c:v>42215.0791310848</c:v>
                </c:pt>
                <c:pt idx="20095">
                  <c:v>42215.079131087594</c:v>
                </c:pt>
                <c:pt idx="20096">
                  <c:v>42215.079131161663</c:v>
                </c:pt>
                <c:pt idx="20097">
                  <c:v>42215.079131179897</c:v>
                </c:pt>
                <c:pt idx="20098">
                  <c:v>42215.079131186001</c:v>
                </c:pt>
                <c:pt idx="20099">
                  <c:v>42215.079131257997</c:v>
                </c:pt>
                <c:pt idx="20100">
                  <c:v>42215.079131273502</c:v>
                </c:pt>
                <c:pt idx="20101">
                  <c:v>42215.079131287195</c:v>
                </c:pt>
                <c:pt idx="20102">
                  <c:v>42215.079131289604</c:v>
                </c:pt>
                <c:pt idx="20103">
                  <c:v>42215.079131298939</c:v>
                </c:pt>
                <c:pt idx="20104">
                  <c:v>42215.079131319595</c:v>
                </c:pt>
                <c:pt idx="20105">
                  <c:v>42215.079131392602</c:v>
                </c:pt>
                <c:pt idx="20106">
                  <c:v>42215.079131394697</c:v>
                </c:pt>
                <c:pt idx="20107">
                  <c:v>42215.079131418002</c:v>
                </c:pt>
                <c:pt idx="20108">
                  <c:v>42215.079131444429</c:v>
                </c:pt>
                <c:pt idx="20109">
                  <c:v>42215.079131489285</c:v>
                </c:pt>
                <c:pt idx="20110">
                  <c:v>42215.079131512262</c:v>
                </c:pt>
                <c:pt idx="20111">
                  <c:v>42215.079131521663</c:v>
                </c:pt>
                <c:pt idx="20112">
                  <c:v>42215.079131551072</c:v>
                </c:pt>
                <c:pt idx="20113">
                  <c:v>42215.079131562772</c:v>
                </c:pt>
                <c:pt idx="20114">
                  <c:v>42215.079131567873</c:v>
                </c:pt>
                <c:pt idx="20115">
                  <c:v>42215.079131584884</c:v>
                </c:pt>
                <c:pt idx="20116">
                  <c:v>42215.079131624676</c:v>
                </c:pt>
                <c:pt idx="20117">
                  <c:v>42215.0791316498</c:v>
                </c:pt>
                <c:pt idx="20118">
                  <c:v>42215.079131663973</c:v>
                </c:pt>
                <c:pt idx="20119">
                  <c:v>42215.079131720675</c:v>
                </c:pt>
                <c:pt idx="20120">
                  <c:v>42215.079131739272</c:v>
                </c:pt>
                <c:pt idx="20121">
                  <c:v>42215.079131753875</c:v>
                </c:pt>
                <c:pt idx="20122">
                  <c:v>42215.079131782586</c:v>
                </c:pt>
                <c:pt idx="20123">
                  <c:v>42215.079131850194</c:v>
                </c:pt>
                <c:pt idx="20124">
                  <c:v>42215.079131863575</c:v>
                </c:pt>
                <c:pt idx="20125">
                  <c:v>42215.079131868195</c:v>
                </c:pt>
                <c:pt idx="20126">
                  <c:v>42215.079131879102</c:v>
                </c:pt>
                <c:pt idx="20127">
                  <c:v>42215.079131881663</c:v>
                </c:pt>
                <c:pt idx="20128">
                  <c:v>42215.079131952501</c:v>
                </c:pt>
                <c:pt idx="20129">
                  <c:v>42215.079131971594</c:v>
                </c:pt>
                <c:pt idx="20130">
                  <c:v>42215.079131985804</c:v>
                </c:pt>
                <c:pt idx="20131">
                  <c:v>42215.079132014274</c:v>
                </c:pt>
                <c:pt idx="20132">
                  <c:v>42215.079132026498</c:v>
                </c:pt>
                <c:pt idx="20133">
                  <c:v>42215.079132086001</c:v>
                </c:pt>
                <c:pt idx="20134">
                  <c:v>42215.079132088111</c:v>
                </c:pt>
                <c:pt idx="20135">
                  <c:v>42215.079132113373</c:v>
                </c:pt>
                <c:pt idx="20136">
                  <c:v>42215.079132140199</c:v>
                </c:pt>
                <c:pt idx="20137">
                  <c:v>42215.079132145402</c:v>
                </c:pt>
                <c:pt idx="20138">
                  <c:v>42215.079132169194</c:v>
                </c:pt>
                <c:pt idx="20139">
                  <c:v>42215.079132184001</c:v>
                </c:pt>
                <c:pt idx="20140">
                  <c:v>42215.079132218001</c:v>
                </c:pt>
                <c:pt idx="20141">
                  <c:v>42215.079132242099</c:v>
                </c:pt>
                <c:pt idx="20142">
                  <c:v>42215.079132244929</c:v>
                </c:pt>
                <c:pt idx="20143">
                  <c:v>42215.079132313273</c:v>
                </c:pt>
                <c:pt idx="20144">
                  <c:v>42215.079132339597</c:v>
                </c:pt>
                <c:pt idx="20145">
                  <c:v>42215.079132345498</c:v>
                </c:pt>
                <c:pt idx="20146">
                  <c:v>42215.0791324155</c:v>
                </c:pt>
                <c:pt idx="20147">
                  <c:v>42215.079132433384</c:v>
                </c:pt>
                <c:pt idx="20148">
                  <c:v>42215.079132444131</c:v>
                </c:pt>
                <c:pt idx="20149">
                  <c:v>42215.079132450097</c:v>
                </c:pt>
                <c:pt idx="20150">
                  <c:v>42215.079132462997</c:v>
                </c:pt>
                <c:pt idx="20151">
                  <c:v>42215.079132477098</c:v>
                </c:pt>
                <c:pt idx="20152">
                  <c:v>42215.079132550076</c:v>
                </c:pt>
                <c:pt idx="20153">
                  <c:v>42215.079132552186</c:v>
                </c:pt>
                <c:pt idx="20154">
                  <c:v>42215.079132577674</c:v>
                </c:pt>
                <c:pt idx="20155">
                  <c:v>42215.079132612584</c:v>
                </c:pt>
                <c:pt idx="20156">
                  <c:v>42215.079132646999</c:v>
                </c:pt>
                <c:pt idx="20157">
                  <c:v>42215.079132674</c:v>
                </c:pt>
                <c:pt idx="20158">
                  <c:v>42215.079132682084</c:v>
                </c:pt>
                <c:pt idx="20159">
                  <c:v>42215.079132708197</c:v>
                </c:pt>
                <c:pt idx="20160">
                  <c:v>42215.079132718784</c:v>
                </c:pt>
                <c:pt idx="20161">
                  <c:v>42215.079132723884</c:v>
                </c:pt>
                <c:pt idx="20162">
                  <c:v>42215.079132753672</c:v>
                </c:pt>
                <c:pt idx="20163">
                  <c:v>42215.079132786996</c:v>
                </c:pt>
                <c:pt idx="20164">
                  <c:v>42215.079132809595</c:v>
                </c:pt>
                <c:pt idx="20165">
                  <c:v>42215.079132821273</c:v>
                </c:pt>
                <c:pt idx="20166">
                  <c:v>42215.079132878098</c:v>
                </c:pt>
                <c:pt idx="20167">
                  <c:v>42215.079132905375</c:v>
                </c:pt>
                <c:pt idx="20168">
                  <c:v>42215.079132913976</c:v>
                </c:pt>
                <c:pt idx="20169">
                  <c:v>42215.079132940111</c:v>
                </c:pt>
                <c:pt idx="20170">
                  <c:v>42215.079133008003</c:v>
                </c:pt>
                <c:pt idx="20171">
                  <c:v>42215.079133021274</c:v>
                </c:pt>
                <c:pt idx="20172">
                  <c:v>42215.079133024097</c:v>
                </c:pt>
                <c:pt idx="20173">
                  <c:v>42215.079133037776</c:v>
                </c:pt>
                <c:pt idx="20174">
                  <c:v>42215.079133041501</c:v>
                </c:pt>
                <c:pt idx="20175">
                  <c:v>42215.079133109903</c:v>
                </c:pt>
                <c:pt idx="20176">
                  <c:v>42215.079133129599</c:v>
                </c:pt>
                <c:pt idx="20177">
                  <c:v>42215.07913314613</c:v>
                </c:pt>
                <c:pt idx="20178">
                  <c:v>42215.079133168001</c:v>
                </c:pt>
                <c:pt idx="20179">
                  <c:v>42215.079133183885</c:v>
                </c:pt>
                <c:pt idx="20180">
                  <c:v>42215.079133241903</c:v>
                </c:pt>
                <c:pt idx="20181">
                  <c:v>42215.079133245803</c:v>
                </c:pt>
                <c:pt idx="20182">
                  <c:v>42215.079133273503</c:v>
                </c:pt>
                <c:pt idx="20183">
                  <c:v>42215.0791332976</c:v>
                </c:pt>
                <c:pt idx="20184">
                  <c:v>42215.079133302803</c:v>
                </c:pt>
                <c:pt idx="20185">
                  <c:v>42215.079133320898</c:v>
                </c:pt>
                <c:pt idx="20186">
                  <c:v>42215.079133341402</c:v>
                </c:pt>
                <c:pt idx="20187">
                  <c:v>42215.079133378429</c:v>
                </c:pt>
                <c:pt idx="20188">
                  <c:v>42215.079133399398</c:v>
                </c:pt>
                <c:pt idx="20189">
                  <c:v>42215.0791334022</c:v>
                </c:pt>
                <c:pt idx="20190">
                  <c:v>42215.079133471103</c:v>
                </c:pt>
                <c:pt idx="20191">
                  <c:v>42215.079133505264</c:v>
                </c:pt>
                <c:pt idx="20192">
                  <c:v>42215.079133508101</c:v>
                </c:pt>
                <c:pt idx="20193">
                  <c:v>42215.079133572784</c:v>
                </c:pt>
                <c:pt idx="20194">
                  <c:v>42215.079133585372</c:v>
                </c:pt>
                <c:pt idx="20195">
                  <c:v>42215.079133603664</c:v>
                </c:pt>
                <c:pt idx="20196">
                  <c:v>42215.079133610474</c:v>
                </c:pt>
                <c:pt idx="20197">
                  <c:v>42215.079133617262</c:v>
                </c:pt>
                <c:pt idx="20198">
                  <c:v>42215.079133634194</c:v>
                </c:pt>
                <c:pt idx="20199">
                  <c:v>42215.079133707084</c:v>
                </c:pt>
                <c:pt idx="20200">
                  <c:v>42215.079133709194</c:v>
                </c:pt>
                <c:pt idx="20201">
                  <c:v>42215.079133737185</c:v>
                </c:pt>
                <c:pt idx="20202">
                  <c:v>42215.079133758802</c:v>
                </c:pt>
                <c:pt idx="20203">
                  <c:v>42215.079133804284</c:v>
                </c:pt>
                <c:pt idx="20204">
                  <c:v>42215.079133827101</c:v>
                </c:pt>
                <c:pt idx="20205">
                  <c:v>42215.079133842497</c:v>
                </c:pt>
                <c:pt idx="20206">
                  <c:v>42215.079133865773</c:v>
                </c:pt>
                <c:pt idx="20207">
                  <c:v>42215.079133876803</c:v>
                </c:pt>
                <c:pt idx="20208">
                  <c:v>42215.079133881904</c:v>
                </c:pt>
                <c:pt idx="20209">
                  <c:v>42215.079133900996</c:v>
                </c:pt>
                <c:pt idx="20210">
                  <c:v>42215.079133939384</c:v>
                </c:pt>
                <c:pt idx="20211">
                  <c:v>42215.079133969273</c:v>
                </c:pt>
                <c:pt idx="20212">
                  <c:v>42215.079133979103</c:v>
                </c:pt>
                <c:pt idx="20213">
                  <c:v>42215.079134035775</c:v>
                </c:pt>
                <c:pt idx="20214">
                  <c:v>42215.079134054802</c:v>
                </c:pt>
                <c:pt idx="20215">
                  <c:v>42215.079134074411</c:v>
                </c:pt>
                <c:pt idx="20216">
                  <c:v>42215.079134097403</c:v>
                </c:pt>
                <c:pt idx="20217">
                  <c:v>42215.079134165186</c:v>
                </c:pt>
                <c:pt idx="20218">
                  <c:v>42215.079134178603</c:v>
                </c:pt>
                <c:pt idx="20219">
                  <c:v>42215.079134181375</c:v>
                </c:pt>
                <c:pt idx="20220">
                  <c:v>42215.07913419493</c:v>
                </c:pt>
                <c:pt idx="20221">
                  <c:v>42215.079134201304</c:v>
                </c:pt>
                <c:pt idx="20222">
                  <c:v>42215.079134267384</c:v>
                </c:pt>
                <c:pt idx="20223">
                  <c:v>42215.0791342886</c:v>
                </c:pt>
                <c:pt idx="20224">
                  <c:v>42215.079134306303</c:v>
                </c:pt>
                <c:pt idx="20225">
                  <c:v>42215.079134328829</c:v>
                </c:pt>
                <c:pt idx="20226">
                  <c:v>42215.079134340798</c:v>
                </c:pt>
                <c:pt idx="20227">
                  <c:v>42215.07913439953</c:v>
                </c:pt>
                <c:pt idx="20228">
                  <c:v>42215.079134401596</c:v>
                </c:pt>
                <c:pt idx="20229">
                  <c:v>42215.079134433385</c:v>
                </c:pt>
                <c:pt idx="20230">
                  <c:v>42215.079134455103</c:v>
                </c:pt>
                <c:pt idx="20231">
                  <c:v>42215.079134460284</c:v>
                </c:pt>
                <c:pt idx="20232">
                  <c:v>42215.079134489897</c:v>
                </c:pt>
                <c:pt idx="20233">
                  <c:v>42215.07913449873</c:v>
                </c:pt>
                <c:pt idx="20234">
                  <c:v>42215.079134538501</c:v>
                </c:pt>
                <c:pt idx="20235">
                  <c:v>42215.079134560263</c:v>
                </c:pt>
                <c:pt idx="20236">
                  <c:v>42215.079134562984</c:v>
                </c:pt>
                <c:pt idx="20237">
                  <c:v>42215.079134636384</c:v>
                </c:pt>
                <c:pt idx="20238">
                  <c:v>42215.079134640997</c:v>
                </c:pt>
                <c:pt idx="20239">
                  <c:v>42215.079134665473</c:v>
                </c:pt>
                <c:pt idx="20240">
                  <c:v>42215.079134730273</c:v>
                </c:pt>
                <c:pt idx="20241">
                  <c:v>42215.079134745196</c:v>
                </c:pt>
                <c:pt idx="20242">
                  <c:v>42215.0791347587</c:v>
                </c:pt>
                <c:pt idx="20243">
                  <c:v>42215.079134770604</c:v>
                </c:pt>
                <c:pt idx="20244">
                  <c:v>42215.0791347798</c:v>
                </c:pt>
                <c:pt idx="20245">
                  <c:v>42215.079134794301</c:v>
                </c:pt>
                <c:pt idx="20246">
                  <c:v>42215.079134864594</c:v>
                </c:pt>
                <c:pt idx="20247">
                  <c:v>42215.079134866675</c:v>
                </c:pt>
                <c:pt idx="20248">
                  <c:v>42215.079134897402</c:v>
                </c:pt>
                <c:pt idx="20249">
                  <c:v>42215.079134923784</c:v>
                </c:pt>
                <c:pt idx="20250">
                  <c:v>42215.079134961576</c:v>
                </c:pt>
                <c:pt idx="20251">
                  <c:v>42215.079134985273</c:v>
                </c:pt>
                <c:pt idx="20252">
                  <c:v>42215.079135002503</c:v>
                </c:pt>
                <c:pt idx="20253">
                  <c:v>42215.079135019776</c:v>
                </c:pt>
                <c:pt idx="20254">
                  <c:v>42215.079135033884</c:v>
                </c:pt>
                <c:pt idx="20255">
                  <c:v>42215.079135039101</c:v>
                </c:pt>
                <c:pt idx="20256">
                  <c:v>42215.079135067594</c:v>
                </c:pt>
                <c:pt idx="20257">
                  <c:v>42215.079135100597</c:v>
                </c:pt>
                <c:pt idx="20258">
                  <c:v>42215.079135129403</c:v>
                </c:pt>
                <c:pt idx="20259">
                  <c:v>42215.079135136599</c:v>
                </c:pt>
                <c:pt idx="20260">
                  <c:v>42215.079135193097</c:v>
                </c:pt>
                <c:pt idx="20261">
                  <c:v>42215.079135216503</c:v>
                </c:pt>
                <c:pt idx="20262">
                  <c:v>42215.079135234402</c:v>
                </c:pt>
                <c:pt idx="20263">
                  <c:v>42215.079135251101</c:v>
                </c:pt>
                <c:pt idx="20264">
                  <c:v>42215.079135322601</c:v>
                </c:pt>
                <c:pt idx="20265">
                  <c:v>42215.079135335902</c:v>
                </c:pt>
                <c:pt idx="20266">
                  <c:v>42215.079135338601</c:v>
                </c:pt>
                <c:pt idx="20267">
                  <c:v>42215.079135355198</c:v>
                </c:pt>
                <c:pt idx="20268">
                  <c:v>42215.079135361484</c:v>
                </c:pt>
                <c:pt idx="20269">
                  <c:v>42215.079135424698</c:v>
                </c:pt>
                <c:pt idx="20270">
                  <c:v>42215.079135446031</c:v>
                </c:pt>
                <c:pt idx="20271">
                  <c:v>42215.079135466302</c:v>
                </c:pt>
                <c:pt idx="20272">
                  <c:v>42215.079135485998</c:v>
                </c:pt>
                <c:pt idx="20273">
                  <c:v>42215.079135487496</c:v>
                </c:pt>
                <c:pt idx="20274">
                  <c:v>42215.079135556502</c:v>
                </c:pt>
                <c:pt idx="20275">
                  <c:v>42215.079135558597</c:v>
                </c:pt>
                <c:pt idx="20276">
                  <c:v>42215.079135593376</c:v>
                </c:pt>
                <c:pt idx="20277">
                  <c:v>42215.079135612774</c:v>
                </c:pt>
                <c:pt idx="20278">
                  <c:v>42215.079135617874</c:v>
                </c:pt>
                <c:pt idx="20279">
                  <c:v>42215.079135636784</c:v>
                </c:pt>
                <c:pt idx="20280">
                  <c:v>42215.079135656197</c:v>
                </c:pt>
                <c:pt idx="20281">
                  <c:v>42215.079135698303</c:v>
                </c:pt>
                <c:pt idx="20282">
                  <c:v>42215.079135717664</c:v>
                </c:pt>
                <c:pt idx="20283">
                  <c:v>42215.0791357204</c:v>
                </c:pt>
                <c:pt idx="20284">
                  <c:v>42215.079135786</c:v>
                </c:pt>
                <c:pt idx="20285">
                  <c:v>42215.07913582</c:v>
                </c:pt>
                <c:pt idx="20286">
                  <c:v>42215.079135825195</c:v>
                </c:pt>
                <c:pt idx="20287">
                  <c:v>42215.079135887776</c:v>
                </c:pt>
                <c:pt idx="20288">
                  <c:v>42215.079135903485</c:v>
                </c:pt>
                <c:pt idx="20289">
                  <c:v>42215.079135917076</c:v>
                </c:pt>
                <c:pt idx="20290">
                  <c:v>42215.079135930384</c:v>
                </c:pt>
                <c:pt idx="20291">
                  <c:v>42215.0791359328</c:v>
                </c:pt>
                <c:pt idx="20292">
                  <c:v>42215.079135949003</c:v>
                </c:pt>
                <c:pt idx="20293">
                  <c:v>42215.079136022003</c:v>
                </c:pt>
                <c:pt idx="20294">
                  <c:v>42215.079136024098</c:v>
                </c:pt>
                <c:pt idx="20295">
                  <c:v>42215.079136057284</c:v>
                </c:pt>
                <c:pt idx="20296">
                  <c:v>42215.079136074499</c:v>
                </c:pt>
                <c:pt idx="20297">
                  <c:v>42215.079136119275</c:v>
                </c:pt>
                <c:pt idx="20298">
                  <c:v>42215.079136141801</c:v>
                </c:pt>
                <c:pt idx="20299">
                  <c:v>42215.079136162276</c:v>
                </c:pt>
                <c:pt idx="20300">
                  <c:v>42215.079136180597</c:v>
                </c:pt>
                <c:pt idx="20301">
                  <c:v>42215.079136192398</c:v>
                </c:pt>
                <c:pt idx="20302">
                  <c:v>42215.079136197499</c:v>
                </c:pt>
                <c:pt idx="20303">
                  <c:v>42215.079136220796</c:v>
                </c:pt>
                <c:pt idx="20304">
                  <c:v>42215.079136256303</c:v>
                </c:pt>
                <c:pt idx="20305">
                  <c:v>42215.079136289198</c:v>
                </c:pt>
                <c:pt idx="20306">
                  <c:v>42215.079136293702</c:v>
                </c:pt>
                <c:pt idx="20307">
                  <c:v>42215.079136350403</c:v>
                </c:pt>
                <c:pt idx="20308">
                  <c:v>42215.0791363717</c:v>
                </c:pt>
                <c:pt idx="20309">
                  <c:v>42215.079136394139</c:v>
                </c:pt>
                <c:pt idx="20310">
                  <c:v>42215.079136412001</c:v>
                </c:pt>
                <c:pt idx="20311">
                  <c:v>42215.079136479602</c:v>
                </c:pt>
                <c:pt idx="20312">
                  <c:v>42215.079136493012</c:v>
                </c:pt>
                <c:pt idx="20313">
                  <c:v>42215.079136495799</c:v>
                </c:pt>
                <c:pt idx="20314">
                  <c:v>42215.079136513872</c:v>
                </c:pt>
                <c:pt idx="20315">
                  <c:v>42215.079136521184</c:v>
                </c:pt>
                <c:pt idx="20316">
                  <c:v>42215.079136584704</c:v>
                </c:pt>
                <c:pt idx="20317">
                  <c:v>42215.079136600994</c:v>
                </c:pt>
                <c:pt idx="20318">
                  <c:v>42215.0791366259</c:v>
                </c:pt>
                <c:pt idx="20319">
                  <c:v>42215.079136643595</c:v>
                </c:pt>
                <c:pt idx="20320">
                  <c:v>42215.079136660876</c:v>
                </c:pt>
                <c:pt idx="20321">
                  <c:v>42215.079136714376</c:v>
                </c:pt>
                <c:pt idx="20322">
                  <c:v>42215.079136718276</c:v>
                </c:pt>
                <c:pt idx="20323">
                  <c:v>42215.079136753273</c:v>
                </c:pt>
                <c:pt idx="20324">
                  <c:v>42215.079136767185</c:v>
                </c:pt>
                <c:pt idx="20325">
                  <c:v>42215.0791367723</c:v>
                </c:pt>
                <c:pt idx="20326">
                  <c:v>42215.079136804801</c:v>
                </c:pt>
                <c:pt idx="20327">
                  <c:v>42215.079136813576</c:v>
                </c:pt>
                <c:pt idx="20328">
                  <c:v>42215.079136857676</c:v>
                </c:pt>
                <c:pt idx="20329">
                  <c:v>42215.079136872097</c:v>
                </c:pt>
                <c:pt idx="20330">
                  <c:v>42215.079136874898</c:v>
                </c:pt>
                <c:pt idx="20331">
                  <c:v>42215.0791369492</c:v>
                </c:pt>
                <c:pt idx="20332">
                  <c:v>42215.079136955501</c:v>
                </c:pt>
                <c:pt idx="20333">
                  <c:v>42215.079136984998</c:v>
                </c:pt>
                <c:pt idx="20334">
                  <c:v>42215.07913704493</c:v>
                </c:pt>
                <c:pt idx="20335">
                  <c:v>42215.0791370597</c:v>
                </c:pt>
                <c:pt idx="20336">
                  <c:v>42215.079137075103</c:v>
                </c:pt>
                <c:pt idx="20337">
                  <c:v>42215.079137089502</c:v>
                </c:pt>
                <c:pt idx="20338">
                  <c:v>42215.079137090601</c:v>
                </c:pt>
                <c:pt idx="20339">
                  <c:v>42215.079137103101</c:v>
                </c:pt>
                <c:pt idx="20340">
                  <c:v>42215.079137179702</c:v>
                </c:pt>
                <c:pt idx="20341">
                  <c:v>42215.079137181776</c:v>
                </c:pt>
                <c:pt idx="20342">
                  <c:v>42215.079137216897</c:v>
                </c:pt>
                <c:pt idx="20343">
                  <c:v>42215.0791372366</c:v>
                </c:pt>
                <c:pt idx="20344">
                  <c:v>42215.079137276429</c:v>
                </c:pt>
                <c:pt idx="20345">
                  <c:v>42215.07913729993</c:v>
                </c:pt>
                <c:pt idx="20346">
                  <c:v>42215.079137321402</c:v>
                </c:pt>
                <c:pt idx="20347">
                  <c:v>42215.079137334396</c:v>
                </c:pt>
                <c:pt idx="20348">
                  <c:v>42215.079137348628</c:v>
                </c:pt>
                <c:pt idx="20349">
                  <c:v>42215.079137353801</c:v>
                </c:pt>
                <c:pt idx="20350">
                  <c:v>42215.079137378299</c:v>
                </c:pt>
                <c:pt idx="20351">
                  <c:v>42215.079137411674</c:v>
                </c:pt>
                <c:pt idx="20352">
                  <c:v>42215.079137448949</c:v>
                </c:pt>
                <c:pt idx="20353">
                  <c:v>42215.079137451597</c:v>
                </c:pt>
                <c:pt idx="20354">
                  <c:v>42215.079137507884</c:v>
                </c:pt>
                <c:pt idx="20355">
                  <c:v>42215.079137528803</c:v>
                </c:pt>
                <c:pt idx="20356">
                  <c:v>42215.079137553272</c:v>
                </c:pt>
                <c:pt idx="20357">
                  <c:v>42215.079137569264</c:v>
                </c:pt>
                <c:pt idx="20358">
                  <c:v>42215.079137637673</c:v>
                </c:pt>
                <c:pt idx="20359">
                  <c:v>42215.079137650995</c:v>
                </c:pt>
                <c:pt idx="20360">
                  <c:v>42215.079137653804</c:v>
                </c:pt>
                <c:pt idx="20361">
                  <c:v>42215.079137667075</c:v>
                </c:pt>
                <c:pt idx="20362">
                  <c:v>42215.079137680885</c:v>
                </c:pt>
                <c:pt idx="20363">
                  <c:v>42215.079137739594</c:v>
                </c:pt>
                <c:pt idx="20364">
                  <c:v>42215.079137761662</c:v>
                </c:pt>
                <c:pt idx="20365">
                  <c:v>42215.079137785484</c:v>
                </c:pt>
                <c:pt idx="20366">
                  <c:v>42215.079137800596</c:v>
                </c:pt>
                <c:pt idx="20367">
                  <c:v>42215.079137809684</c:v>
                </c:pt>
                <c:pt idx="20368">
                  <c:v>42215.079137871195</c:v>
                </c:pt>
                <c:pt idx="20369">
                  <c:v>42215.079137873276</c:v>
                </c:pt>
                <c:pt idx="20370">
                  <c:v>42215.079137912995</c:v>
                </c:pt>
                <c:pt idx="20371">
                  <c:v>42215.079137927103</c:v>
                </c:pt>
                <c:pt idx="20372">
                  <c:v>42215.079137932284</c:v>
                </c:pt>
                <c:pt idx="20373">
                  <c:v>42215.079137954097</c:v>
                </c:pt>
                <c:pt idx="20374">
                  <c:v>42215.079137970999</c:v>
                </c:pt>
                <c:pt idx="20375">
                  <c:v>42215.079138017274</c:v>
                </c:pt>
                <c:pt idx="20376">
                  <c:v>42215.079138032401</c:v>
                </c:pt>
                <c:pt idx="20377">
                  <c:v>42215.0791380351</c:v>
                </c:pt>
                <c:pt idx="20378">
                  <c:v>42215.079138102898</c:v>
                </c:pt>
                <c:pt idx="20379">
                  <c:v>42215.079138126603</c:v>
                </c:pt>
                <c:pt idx="20380">
                  <c:v>42215.0791381452</c:v>
                </c:pt>
                <c:pt idx="20381">
                  <c:v>42215.079138202498</c:v>
                </c:pt>
                <c:pt idx="20382">
                  <c:v>42215.079138217276</c:v>
                </c:pt>
                <c:pt idx="20383">
                  <c:v>42215.079138230903</c:v>
                </c:pt>
                <c:pt idx="20384">
                  <c:v>42215.07913824603</c:v>
                </c:pt>
                <c:pt idx="20385">
                  <c:v>42215.079138249399</c:v>
                </c:pt>
                <c:pt idx="20386">
                  <c:v>42215.0791382639</c:v>
                </c:pt>
                <c:pt idx="20387">
                  <c:v>42215.079138336303</c:v>
                </c:pt>
                <c:pt idx="20388">
                  <c:v>42215.079138338398</c:v>
                </c:pt>
                <c:pt idx="20389">
                  <c:v>42215.079138377201</c:v>
                </c:pt>
                <c:pt idx="20390">
                  <c:v>42215.079138391702</c:v>
                </c:pt>
                <c:pt idx="20391">
                  <c:v>42215.079138433903</c:v>
                </c:pt>
                <c:pt idx="20392">
                  <c:v>42215.079138457302</c:v>
                </c:pt>
                <c:pt idx="20393">
                  <c:v>42215.079138481502</c:v>
                </c:pt>
                <c:pt idx="20394">
                  <c:v>42215.07913849513</c:v>
                </c:pt>
                <c:pt idx="20395">
                  <c:v>42215.079138506197</c:v>
                </c:pt>
                <c:pt idx="20396">
                  <c:v>42215.079138511239</c:v>
                </c:pt>
                <c:pt idx="20397">
                  <c:v>42215.079138543195</c:v>
                </c:pt>
                <c:pt idx="20398">
                  <c:v>42215.079138573885</c:v>
                </c:pt>
                <c:pt idx="20399">
                  <c:v>42215.079138608198</c:v>
                </c:pt>
                <c:pt idx="20400">
                  <c:v>42215.079138609901</c:v>
                </c:pt>
                <c:pt idx="20401">
                  <c:v>42215.079138665475</c:v>
                </c:pt>
                <c:pt idx="20402">
                  <c:v>42215.079138691101</c:v>
                </c:pt>
                <c:pt idx="20403">
                  <c:v>42215.079138713576</c:v>
                </c:pt>
                <c:pt idx="20404">
                  <c:v>42215.079138727</c:v>
                </c:pt>
                <c:pt idx="20405">
                  <c:v>42215.079138793903</c:v>
                </c:pt>
                <c:pt idx="20406">
                  <c:v>42215.079138807276</c:v>
                </c:pt>
                <c:pt idx="20407">
                  <c:v>42215.079138811874</c:v>
                </c:pt>
                <c:pt idx="20408">
                  <c:v>42215.079138830995</c:v>
                </c:pt>
                <c:pt idx="20409">
                  <c:v>42215.079138841204</c:v>
                </c:pt>
                <c:pt idx="20410">
                  <c:v>42215.07913889693</c:v>
                </c:pt>
                <c:pt idx="20411">
                  <c:v>42215.079138915484</c:v>
                </c:pt>
                <c:pt idx="20412">
                  <c:v>42215.079138945599</c:v>
                </c:pt>
                <c:pt idx="20413">
                  <c:v>42215.079138958303</c:v>
                </c:pt>
                <c:pt idx="20414">
                  <c:v>42215.079138973902</c:v>
                </c:pt>
                <c:pt idx="20415">
                  <c:v>42215.079139028603</c:v>
                </c:pt>
                <c:pt idx="20416">
                  <c:v>42215.079139030597</c:v>
                </c:pt>
                <c:pt idx="20417">
                  <c:v>42215.079139073103</c:v>
                </c:pt>
                <c:pt idx="20418">
                  <c:v>42215.079139084497</c:v>
                </c:pt>
                <c:pt idx="20419">
                  <c:v>42215.079139089597</c:v>
                </c:pt>
                <c:pt idx="20420">
                  <c:v>42215.079139121284</c:v>
                </c:pt>
                <c:pt idx="20421">
                  <c:v>42215.079139128538</c:v>
                </c:pt>
                <c:pt idx="20422">
                  <c:v>42215.079139177498</c:v>
                </c:pt>
                <c:pt idx="20423">
                  <c:v>42215.079139196139</c:v>
                </c:pt>
                <c:pt idx="20424">
                  <c:v>42215.079139198839</c:v>
                </c:pt>
                <c:pt idx="20425">
                  <c:v>42215.079139265676</c:v>
                </c:pt>
                <c:pt idx="20426">
                  <c:v>42215.079139270303</c:v>
                </c:pt>
                <c:pt idx="20427">
                  <c:v>42215.079139305097</c:v>
                </c:pt>
                <c:pt idx="20428">
                  <c:v>42215.079139359797</c:v>
                </c:pt>
                <c:pt idx="20429">
                  <c:v>42215.079139374611</c:v>
                </c:pt>
                <c:pt idx="20430">
                  <c:v>42215.079139388203</c:v>
                </c:pt>
                <c:pt idx="20431">
                  <c:v>42215.079139407499</c:v>
                </c:pt>
                <c:pt idx="20432">
                  <c:v>42215.079139409398</c:v>
                </c:pt>
                <c:pt idx="20433">
                  <c:v>42215.079139421599</c:v>
                </c:pt>
                <c:pt idx="20434">
                  <c:v>42215.079139494141</c:v>
                </c:pt>
                <c:pt idx="20435">
                  <c:v>42215.079139496229</c:v>
                </c:pt>
                <c:pt idx="20436">
                  <c:v>42215.079139536901</c:v>
                </c:pt>
                <c:pt idx="20437">
                  <c:v>42215.079139547684</c:v>
                </c:pt>
                <c:pt idx="20438">
                  <c:v>42215.079139592402</c:v>
                </c:pt>
                <c:pt idx="20439">
                  <c:v>42215.079139614274</c:v>
                </c:pt>
                <c:pt idx="20440">
                  <c:v>42215.079139641501</c:v>
                </c:pt>
                <c:pt idx="20441">
                  <c:v>42215.079139652596</c:v>
                </c:pt>
                <c:pt idx="20442">
                  <c:v>42215.079139664304</c:v>
                </c:pt>
                <c:pt idx="20443">
                  <c:v>42215.079139669484</c:v>
                </c:pt>
                <c:pt idx="20444">
                  <c:v>42215.079139691785</c:v>
                </c:pt>
                <c:pt idx="20445">
                  <c:v>42215.079139727284</c:v>
                </c:pt>
                <c:pt idx="20446">
                  <c:v>42215.079139765876</c:v>
                </c:pt>
                <c:pt idx="20447">
                  <c:v>42215.079139768801</c:v>
                </c:pt>
                <c:pt idx="20448">
                  <c:v>42215.079139822803</c:v>
                </c:pt>
                <c:pt idx="20449">
                  <c:v>42215.079139843197</c:v>
                </c:pt>
                <c:pt idx="20450">
                  <c:v>42215.079139873502</c:v>
                </c:pt>
                <c:pt idx="20451">
                  <c:v>42215.079139883775</c:v>
                </c:pt>
                <c:pt idx="20452">
                  <c:v>42215.079139954301</c:v>
                </c:pt>
                <c:pt idx="20453">
                  <c:v>42215.079139964997</c:v>
                </c:pt>
                <c:pt idx="20454">
                  <c:v>42215.079139967784</c:v>
                </c:pt>
                <c:pt idx="20455">
                  <c:v>42215.079139981586</c:v>
                </c:pt>
                <c:pt idx="20456">
                  <c:v>42215.079140000584</c:v>
                </c:pt>
                <c:pt idx="20457">
                  <c:v>42215.079140054273</c:v>
                </c:pt>
                <c:pt idx="20458">
                  <c:v>42215.079140074995</c:v>
                </c:pt>
                <c:pt idx="20459">
                  <c:v>42215.079140105576</c:v>
                </c:pt>
                <c:pt idx="20460">
                  <c:v>42215.079140112073</c:v>
                </c:pt>
                <c:pt idx="20461">
                  <c:v>42215.079140125184</c:v>
                </c:pt>
                <c:pt idx="20462">
                  <c:v>42215.079140185873</c:v>
                </c:pt>
                <c:pt idx="20463">
                  <c:v>42215.079140189773</c:v>
                </c:pt>
                <c:pt idx="20464">
                  <c:v>42215.079140232476</c:v>
                </c:pt>
                <c:pt idx="20465">
                  <c:v>42215.079140243084</c:v>
                </c:pt>
                <c:pt idx="20466">
                  <c:v>42215.079140248301</c:v>
                </c:pt>
                <c:pt idx="20467">
                  <c:v>42215.079140266673</c:v>
                </c:pt>
                <c:pt idx="20468">
                  <c:v>42215.079140285663</c:v>
                </c:pt>
                <c:pt idx="20469">
                  <c:v>42215.079140337773</c:v>
                </c:pt>
                <c:pt idx="20470">
                  <c:v>42215.079140344111</c:v>
                </c:pt>
                <c:pt idx="20471">
                  <c:v>42215.079140347276</c:v>
                </c:pt>
                <c:pt idx="20472">
                  <c:v>42215.079140423273</c:v>
                </c:pt>
                <c:pt idx="20473">
                  <c:v>42215.079140433474</c:v>
                </c:pt>
                <c:pt idx="20474">
                  <c:v>42215.079140464375</c:v>
                </c:pt>
                <c:pt idx="20475">
                  <c:v>42215.079140517155</c:v>
                </c:pt>
                <c:pt idx="20476">
                  <c:v>42215.079140532252</c:v>
                </c:pt>
                <c:pt idx="20477">
                  <c:v>42215.079140547663</c:v>
                </c:pt>
                <c:pt idx="20478">
                  <c:v>42215.079140561342</c:v>
                </c:pt>
                <c:pt idx="20479">
                  <c:v>42215.079140569855</c:v>
                </c:pt>
                <c:pt idx="20480">
                  <c:v>42215.079140578484</c:v>
                </c:pt>
                <c:pt idx="20481">
                  <c:v>42215.079140651564</c:v>
                </c:pt>
                <c:pt idx="20482">
                  <c:v>42215.079140653746</c:v>
                </c:pt>
                <c:pt idx="20483">
                  <c:v>42215.079140696384</c:v>
                </c:pt>
                <c:pt idx="20484">
                  <c:v>42215.079140714566</c:v>
                </c:pt>
                <c:pt idx="20485">
                  <c:v>42215.079140748676</c:v>
                </c:pt>
                <c:pt idx="20486">
                  <c:v>42215.079140774375</c:v>
                </c:pt>
                <c:pt idx="20487">
                  <c:v>42215.079140801747</c:v>
                </c:pt>
                <c:pt idx="20488">
                  <c:v>42215.079140806585</c:v>
                </c:pt>
                <c:pt idx="20489">
                  <c:v>42215.079140821574</c:v>
                </c:pt>
                <c:pt idx="20490">
                  <c:v>42215.079140826776</c:v>
                </c:pt>
                <c:pt idx="20491">
                  <c:v>42215.079140858194</c:v>
                </c:pt>
                <c:pt idx="20492">
                  <c:v>42215.079140891474</c:v>
                </c:pt>
                <c:pt idx="20493">
                  <c:v>42215.079140922986</c:v>
                </c:pt>
                <c:pt idx="20494">
                  <c:v>42215.079140928501</c:v>
                </c:pt>
                <c:pt idx="20495">
                  <c:v>42215.079140980073</c:v>
                </c:pt>
                <c:pt idx="20496">
                  <c:v>42215.079141007875</c:v>
                </c:pt>
                <c:pt idx="20497">
                  <c:v>42215.079141033639</c:v>
                </c:pt>
                <c:pt idx="20498">
                  <c:v>42215.079141041475</c:v>
                </c:pt>
                <c:pt idx="20499">
                  <c:v>42215.079141109185</c:v>
                </c:pt>
                <c:pt idx="20500">
                  <c:v>42215.079141122595</c:v>
                </c:pt>
                <c:pt idx="20501">
                  <c:v>42215.079141125476</c:v>
                </c:pt>
                <c:pt idx="20502">
                  <c:v>42215.079141144997</c:v>
                </c:pt>
                <c:pt idx="20503">
                  <c:v>42215.079141160575</c:v>
                </c:pt>
                <c:pt idx="20504">
                  <c:v>42215.079141212504</c:v>
                </c:pt>
                <c:pt idx="20505">
                  <c:v>42215.079141231872</c:v>
                </c:pt>
                <c:pt idx="20506">
                  <c:v>42215.079141265764</c:v>
                </c:pt>
                <c:pt idx="20507">
                  <c:v>42215.079141269773</c:v>
                </c:pt>
                <c:pt idx="20508">
                  <c:v>42215.079141287075</c:v>
                </c:pt>
                <c:pt idx="20509">
                  <c:v>42215.0791413431</c:v>
                </c:pt>
                <c:pt idx="20510">
                  <c:v>42215.079141345195</c:v>
                </c:pt>
                <c:pt idx="20511">
                  <c:v>42215.079141392802</c:v>
                </c:pt>
                <c:pt idx="20512">
                  <c:v>42215.079141400274</c:v>
                </c:pt>
                <c:pt idx="20513">
                  <c:v>42215.079141405375</c:v>
                </c:pt>
                <c:pt idx="20514">
                  <c:v>42215.079141431175</c:v>
                </c:pt>
                <c:pt idx="20515">
                  <c:v>42215.079141443101</c:v>
                </c:pt>
                <c:pt idx="20516">
                  <c:v>42215.079141497597</c:v>
                </c:pt>
                <c:pt idx="20517">
                  <c:v>42215.079141504175</c:v>
                </c:pt>
                <c:pt idx="20518">
                  <c:v>42215.079141506874</c:v>
                </c:pt>
                <c:pt idx="20519">
                  <c:v>42215.079141571972</c:v>
                </c:pt>
                <c:pt idx="20520">
                  <c:v>42215.079141608672</c:v>
                </c:pt>
                <c:pt idx="20521">
                  <c:v>42215.079141624672</c:v>
                </c:pt>
                <c:pt idx="20522">
                  <c:v>42215.079141674672</c:v>
                </c:pt>
                <c:pt idx="20523">
                  <c:v>42215.079141689064</c:v>
                </c:pt>
                <c:pt idx="20524">
                  <c:v>42215.079141702576</c:v>
                </c:pt>
                <c:pt idx="20525">
                  <c:v>42215.079141718663</c:v>
                </c:pt>
                <c:pt idx="20526">
                  <c:v>42215.079141729373</c:v>
                </c:pt>
                <c:pt idx="20527">
                  <c:v>42215.079141733338</c:v>
                </c:pt>
                <c:pt idx="20528">
                  <c:v>42215.079141808674</c:v>
                </c:pt>
                <c:pt idx="20529">
                  <c:v>42215.079141810864</c:v>
                </c:pt>
                <c:pt idx="20530">
                  <c:v>42215.079141856673</c:v>
                </c:pt>
                <c:pt idx="20531">
                  <c:v>42215.079141861752</c:v>
                </c:pt>
                <c:pt idx="20532">
                  <c:v>42215.079141905975</c:v>
                </c:pt>
                <c:pt idx="20533">
                  <c:v>42215.079141929884</c:v>
                </c:pt>
                <c:pt idx="20534">
                  <c:v>42215.079141961352</c:v>
                </c:pt>
                <c:pt idx="20535">
                  <c:v>42215.079141966984</c:v>
                </c:pt>
                <c:pt idx="20536">
                  <c:v>42215.079141978596</c:v>
                </c:pt>
                <c:pt idx="20537">
                  <c:v>42215.079141983762</c:v>
                </c:pt>
                <c:pt idx="20538">
                  <c:v>42215.0791420061</c:v>
                </c:pt>
                <c:pt idx="20539">
                  <c:v>42215.079142042196</c:v>
                </c:pt>
                <c:pt idx="20540">
                  <c:v>42215.079142080664</c:v>
                </c:pt>
                <c:pt idx="20541">
                  <c:v>42215.079142088704</c:v>
                </c:pt>
                <c:pt idx="20542">
                  <c:v>42215.079142137474</c:v>
                </c:pt>
                <c:pt idx="20543">
                  <c:v>42215.079142160175</c:v>
                </c:pt>
                <c:pt idx="20544">
                  <c:v>42215.079142193375</c:v>
                </c:pt>
                <c:pt idx="20545">
                  <c:v>42215.0791421986</c:v>
                </c:pt>
                <c:pt idx="20546">
                  <c:v>42215.079142266484</c:v>
                </c:pt>
                <c:pt idx="20547">
                  <c:v>42215.079142279785</c:v>
                </c:pt>
                <c:pt idx="20548">
                  <c:v>42215.079142284274</c:v>
                </c:pt>
                <c:pt idx="20549">
                  <c:v>42215.0791422982</c:v>
                </c:pt>
                <c:pt idx="20550">
                  <c:v>42215.079142320676</c:v>
                </c:pt>
                <c:pt idx="20551">
                  <c:v>42215.079142369876</c:v>
                </c:pt>
                <c:pt idx="20552">
                  <c:v>42215.079142388597</c:v>
                </c:pt>
                <c:pt idx="20553">
                  <c:v>42215.079142425275</c:v>
                </c:pt>
                <c:pt idx="20554">
                  <c:v>42215.079142430084</c:v>
                </c:pt>
                <c:pt idx="20555">
                  <c:v>42215.079142439376</c:v>
                </c:pt>
                <c:pt idx="20556">
                  <c:v>42215.079142500363</c:v>
                </c:pt>
                <c:pt idx="20557">
                  <c:v>42215.079142502473</c:v>
                </c:pt>
                <c:pt idx="20558">
                  <c:v>42215.079142552662</c:v>
                </c:pt>
                <c:pt idx="20559">
                  <c:v>42215.079142556875</c:v>
                </c:pt>
                <c:pt idx="20560">
                  <c:v>42215.079142562063</c:v>
                </c:pt>
                <c:pt idx="20561">
                  <c:v>42215.079142593662</c:v>
                </c:pt>
                <c:pt idx="20562">
                  <c:v>42215.079142600363</c:v>
                </c:pt>
                <c:pt idx="20563">
                  <c:v>42215.079142657174</c:v>
                </c:pt>
                <c:pt idx="20564">
                  <c:v>42215.079142661547</c:v>
                </c:pt>
                <c:pt idx="20565">
                  <c:v>42215.079142664246</c:v>
                </c:pt>
                <c:pt idx="20566">
                  <c:v>42215.079142736475</c:v>
                </c:pt>
                <c:pt idx="20567">
                  <c:v>42215.079142742674</c:v>
                </c:pt>
                <c:pt idx="20568">
                  <c:v>42215.079142784576</c:v>
                </c:pt>
                <c:pt idx="20569">
                  <c:v>42215.079142832772</c:v>
                </c:pt>
                <c:pt idx="20570">
                  <c:v>42215.0791428468</c:v>
                </c:pt>
                <c:pt idx="20571">
                  <c:v>42215.079142860362</c:v>
                </c:pt>
                <c:pt idx="20572">
                  <c:v>42215.079142884075</c:v>
                </c:pt>
                <c:pt idx="20573">
                  <c:v>42215.079142889372</c:v>
                </c:pt>
                <c:pt idx="20574">
                  <c:v>42215.079142893075</c:v>
                </c:pt>
                <c:pt idx="20575">
                  <c:v>42215.079142965638</c:v>
                </c:pt>
                <c:pt idx="20576">
                  <c:v>42215.079142967872</c:v>
                </c:pt>
                <c:pt idx="20577">
                  <c:v>42215.079143016672</c:v>
                </c:pt>
                <c:pt idx="20578">
                  <c:v>42215.0791430264</c:v>
                </c:pt>
                <c:pt idx="20579">
                  <c:v>42215.079143064184</c:v>
                </c:pt>
                <c:pt idx="20580">
                  <c:v>42215.079143087773</c:v>
                </c:pt>
                <c:pt idx="20581">
                  <c:v>42215.079143121264</c:v>
                </c:pt>
                <c:pt idx="20582">
                  <c:v>42215.0791431248</c:v>
                </c:pt>
                <c:pt idx="20583">
                  <c:v>42215.079143136274</c:v>
                </c:pt>
                <c:pt idx="20584">
                  <c:v>42215.079143141404</c:v>
                </c:pt>
                <c:pt idx="20585">
                  <c:v>42215.079143170595</c:v>
                </c:pt>
                <c:pt idx="20586">
                  <c:v>42215.079143203584</c:v>
                </c:pt>
                <c:pt idx="20587">
                  <c:v>42215.079143237774</c:v>
                </c:pt>
                <c:pt idx="20588">
                  <c:v>42215.0791432486</c:v>
                </c:pt>
                <c:pt idx="20589">
                  <c:v>42215.079143295785</c:v>
                </c:pt>
                <c:pt idx="20590">
                  <c:v>42215.079143317773</c:v>
                </c:pt>
                <c:pt idx="20591">
                  <c:v>42215.079143353272</c:v>
                </c:pt>
                <c:pt idx="20592">
                  <c:v>42215.079143356903</c:v>
                </c:pt>
                <c:pt idx="20593">
                  <c:v>42215.079143423784</c:v>
                </c:pt>
                <c:pt idx="20594">
                  <c:v>42215.079143437273</c:v>
                </c:pt>
                <c:pt idx="20595">
                  <c:v>42215.079143441784</c:v>
                </c:pt>
                <c:pt idx="20596">
                  <c:v>42215.0791434528</c:v>
                </c:pt>
                <c:pt idx="20597">
                  <c:v>42215.079143480376</c:v>
                </c:pt>
                <c:pt idx="20598">
                  <c:v>42215.079143527175</c:v>
                </c:pt>
                <c:pt idx="20599">
                  <c:v>42215.079143545074</c:v>
                </c:pt>
                <c:pt idx="20600">
                  <c:v>42215.079143585244</c:v>
                </c:pt>
                <c:pt idx="20601">
                  <c:v>42215.079143588875</c:v>
                </c:pt>
                <c:pt idx="20602">
                  <c:v>42215.079143599476</c:v>
                </c:pt>
                <c:pt idx="20603">
                  <c:v>42215.079143659663</c:v>
                </c:pt>
                <c:pt idx="20604">
                  <c:v>42215.079143663563</c:v>
                </c:pt>
                <c:pt idx="20605">
                  <c:v>42215.079143712472</c:v>
                </c:pt>
                <c:pt idx="20606">
                  <c:v>42215.079143712974</c:v>
                </c:pt>
                <c:pt idx="20607">
                  <c:v>42215.079143718176</c:v>
                </c:pt>
                <c:pt idx="20608">
                  <c:v>42215.079143741874</c:v>
                </c:pt>
                <c:pt idx="20609">
                  <c:v>42215.079143758594</c:v>
                </c:pt>
                <c:pt idx="20610">
                  <c:v>42215.079143817355</c:v>
                </c:pt>
                <c:pt idx="20611">
                  <c:v>42215.079143823772</c:v>
                </c:pt>
                <c:pt idx="20612">
                  <c:v>42215.079143826501</c:v>
                </c:pt>
                <c:pt idx="20613">
                  <c:v>42215.079143892101</c:v>
                </c:pt>
                <c:pt idx="20614">
                  <c:v>42215.079143910363</c:v>
                </c:pt>
                <c:pt idx="20615">
                  <c:v>42215.079143944684</c:v>
                </c:pt>
                <c:pt idx="20616">
                  <c:v>42215.0791439901</c:v>
                </c:pt>
                <c:pt idx="20617">
                  <c:v>42215.079144003772</c:v>
                </c:pt>
                <c:pt idx="20618">
                  <c:v>42215.079144019073</c:v>
                </c:pt>
                <c:pt idx="20619">
                  <c:v>42215.079144035262</c:v>
                </c:pt>
                <c:pt idx="20620">
                  <c:v>42215.079144049501</c:v>
                </c:pt>
                <c:pt idx="20621">
                  <c:v>42215.079144051473</c:v>
                </c:pt>
                <c:pt idx="20622">
                  <c:v>42215.079144123476</c:v>
                </c:pt>
                <c:pt idx="20623">
                  <c:v>42215.079144125586</c:v>
                </c:pt>
                <c:pt idx="20624">
                  <c:v>42215.079144176598</c:v>
                </c:pt>
                <c:pt idx="20625">
                  <c:v>42215.079144180672</c:v>
                </c:pt>
                <c:pt idx="20626">
                  <c:v>42215.079144221585</c:v>
                </c:pt>
                <c:pt idx="20627">
                  <c:v>42215.079144245785</c:v>
                </c:pt>
                <c:pt idx="20628">
                  <c:v>42215.079144281364</c:v>
                </c:pt>
                <c:pt idx="20629">
                  <c:v>42215.079144283263</c:v>
                </c:pt>
                <c:pt idx="20630">
                  <c:v>42215.079144292496</c:v>
                </c:pt>
                <c:pt idx="20631">
                  <c:v>42215.079144297684</c:v>
                </c:pt>
                <c:pt idx="20632">
                  <c:v>42215.0791443286</c:v>
                </c:pt>
                <c:pt idx="20633">
                  <c:v>42215.079144361873</c:v>
                </c:pt>
                <c:pt idx="20634">
                  <c:v>42215.079144395284</c:v>
                </c:pt>
                <c:pt idx="20635">
                  <c:v>42215.079144408599</c:v>
                </c:pt>
                <c:pt idx="20636">
                  <c:v>42215.079144452997</c:v>
                </c:pt>
                <c:pt idx="20637">
                  <c:v>42215.079144481373</c:v>
                </c:pt>
                <c:pt idx="20638">
                  <c:v>42215.079144513154</c:v>
                </c:pt>
                <c:pt idx="20639">
                  <c:v>42215.079144515163</c:v>
                </c:pt>
                <c:pt idx="20640">
                  <c:v>42215.079144581447</c:v>
                </c:pt>
                <c:pt idx="20641">
                  <c:v>42215.079144594674</c:v>
                </c:pt>
                <c:pt idx="20642">
                  <c:v>42215.079144597476</c:v>
                </c:pt>
                <c:pt idx="20643">
                  <c:v>42215.079144618176</c:v>
                </c:pt>
                <c:pt idx="20644">
                  <c:v>42215.079144640586</c:v>
                </c:pt>
                <c:pt idx="20645">
                  <c:v>42215.079144684576</c:v>
                </c:pt>
                <c:pt idx="20646">
                  <c:v>42215.079144704272</c:v>
                </c:pt>
                <c:pt idx="20647">
                  <c:v>42215.079144744785</c:v>
                </c:pt>
                <c:pt idx="20648">
                  <c:v>42215.079144746604</c:v>
                </c:pt>
                <c:pt idx="20649">
                  <c:v>42215.079144769763</c:v>
                </c:pt>
                <c:pt idx="20650">
                  <c:v>42215.079144815863</c:v>
                </c:pt>
                <c:pt idx="20651">
                  <c:v>42215.079144820484</c:v>
                </c:pt>
                <c:pt idx="20652">
                  <c:v>42215.079144871175</c:v>
                </c:pt>
                <c:pt idx="20653">
                  <c:v>42215.079144872485</c:v>
                </c:pt>
                <c:pt idx="20654">
                  <c:v>42215.079144876385</c:v>
                </c:pt>
                <c:pt idx="20655">
                  <c:v>42215.079144904084</c:v>
                </c:pt>
                <c:pt idx="20656">
                  <c:v>42215.079144916075</c:v>
                </c:pt>
                <c:pt idx="20657">
                  <c:v>42215.079144976284</c:v>
                </c:pt>
                <c:pt idx="20658">
                  <c:v>42215.0791449791</c:v>
                </c:pt>
                <c:pt idx="20659">
                  <c:v>42215.079144980984</c:v>
                </c:pt>
                <c:pt idx="20660">
                  <c:v>42215.079145056785</c:v>
                </c:pt>
                <c:pt idx="20661">
                  <c:v>42215.079145065247</c:v>
                </c:pt>
                <c:pt idx="20662">
                  <c:v>42215.079145104275</c:v>
                </c:pt>
                <c:pt idx="20663">
                  <c:v>42215.0791451474</c:v>
                </c:pt>
                <c:pt idx="20664">
                  <c:v>42215.079145161362</c:v>
                </c:pt>
                <c:pt idx="20665">
                  <c:v>42215.079145175085</c:v>
                </c:pt>
                <c:pt idx="20666">
                  <c:v>42215.0791451888</c:v>
                </c:pt>
                <c:pt idx="20667">
                  <c:v>42215.079145207594</c:v>
                </c:pt>
                <c:pt idx="20668">
                  <c:v>42215.0791452095</c:v>
                </c:pt>
                <c:pt idx="20669">
                  <c:v>42215.079145280586</c:v>
                </c:pt>
                <c:pt idx="20670">
                  <c:v>42215.079145282674</c:v>
                </c:pt>
                <c:pt idx="20671">
                  <c:v>42215.079145333373</c:v>
                </c:pt>
                <c:pt idx="20672">
                  <c:v>42215.079145336502</c:v>
                </c:pt>
                <c:pt idx="20673">
                  <c:v>42215.079145379001</c:v>
                </c:pt>
                <c:pt idx="20674">
                  <c:v>42215.079145399897</c:v>
                </c:pt>
                <c:pt idx="20675">
                  <c:v>42215.0791454391</c:v>
                </c:pt>
                <c:pt idx="20676">
                  <c:v>42215.079145440999</c:v>
                </c:pt>
                <c:pt idx="20677">
                  <c:v>42215.079145450196</c:v>
                </c:pt>
                <c:pt idx="20678">
                  <c:v>42215.079145455275</c:v>
                </c:pt>
                <c:pt idx="20679">
                  <c:v>42215.079145478499</c:v>
                </c:pt>
                <c:pt idx="20680">
                  <c:v>42215.079145511343</c:v>
                </c:pt>
                <c:pt idx="20681">
                  <c:v>42215.079145552663</c:v>
                </c:pt>
                <c:pt idx="20682">
                  <c:v>42215.079145568263</c:v>
                </c:pt>
                <c:pt idx="20683">
                  <c:v>42215.079145610463</c:v>
                </c:pt>
                <c:pt idx="20684">
                  <c:v>42215.079145630247</c:v>
                </c:pt>
                <c:pt idx="20685">
                  <c:v>42215.079145670774</c:v>
                </c:pt>
                <c:pt idx="20686">
                  <c:v>42215.079145672673</c:v>
                </c:pt>
                <c:pt idx="20687">
                  <c:v>42215.079145743475</c:v>
                </c:pt>
                <c:pt idx="20688">
                  <c:v>42215.079145751362</c:v>
                </c:pt>
                <c:pt idx="20689">
                  <c:v>42215.079145755975</c:v>
                </c:pt>
                <c:pt idx="20690">
                  <c:v>42215.079145770775</c:v>
                </c:pt>
                <c:pt idx="20691">
                  <c:v>42215.079145800264</c:v>
                </c:pt>
                <c:pt idx="20692">
                  <c:v>42215.079145841875</c:v>
                </c:pt>
                <c:pt idx="20693">
                  <c:v>42215.079145859476</c:v>
                </c:pt>
                <c:pt idx="20694">
                  <c:v>42215.079145902273</c:v>
                </c:pt>
                <c:pt idx="20695">
                  <c:v>42215.079145904674</c:v>
                </c:pt>
                <c:pt idx="20696">
                  <c:v>42215.079145914373</c:v>
                </c:pt>
                <c:pt idx="20697">
                  <c:v>42215.079145972675</c:v>
                </c:pt>
                <c:pt idx="20698">
                  <c:v>42215.0791459748</c:v>
                </c:pt>
                <c:pt idx="20699">
                  <c:v>42215.079146030184</c:v>
                </c:pt>
                <c:pt idx="20700">
                  <c:v>42215.079146032273</c:v>
                </c:pt>
                <c:pt idx="20701">
                  <c:v>42215.079146035372</c:v>
                </c:pt>
                <c:pt idx="20702">
                  <c:v>42215.079146066775</c:v>
                </c:pt>
                <c:pt idx="20703">
                  <c:v>42215.079146073273</c:v>
                </c:pt>
                <c:pt idx="20704">
                  <c:v>42215.079146133663</c:v>
                </c:pt>
                <c:pt idx="20705">
                  <c:v>42215.079146136384</c:v>
                </c:pt>
                <c:pt idx="20706">
                  <c:v>42215.079146138276</c:v>
                </c:pt>
                <c:pt idx="20707">
                  <c:v>42215.079146205586</c:v>
                </c:pt>
                <c:pt idx="20708">
                  <c:v>42215.0791462169</c:v>
                </c:pt>
                <c:pt idx="20709">
                  <c:v>42215.079146264085</c:v>
                </c:pt>
                <c:pt idx="20710">
                  <c:v>42215.079146304684</c:v>
                </c:pt>
                <c:pt idx="20711">
                  <c:v>42215.079146321194</c:v>
                </c:pt>
                <c:pt idx="20712">
                  <c:v>42215.079146331984</c:v>
                </c:pt>
                <c:pt idx="20713">
                  <c:v>42215.079146358003</c:v>
                </c:pt>
                <c:pt idx="20714">
                  <c:v>42215.079146364995</c:v>
                </c:pt>
                <c:pt idx="20715">
                  <c:v>42215.079146368596</c:v>
                </c:pt>
                <c:pt idx="20716">
                  <c:v>42215.079146438402</c:v>
                </c:pt>
                <c:pt idx="20717">
                  <c:v>42215.079146440497</c:v>
                </c:pt>
                <c:pt idx="20718">
                  <c:v>42215.079146496129</c:v>
                </c:pt>
                <c:pt idx="20719">
                  <c:v>42215.079146502663</c:v>
                </c:pt>
                <c:pt idx="20720">
                  <c:v>42215.079146536184</c:v>
                </c:pt>
                <c:pt idx="20721">
                  <c:v>42215.079146562566</c:v>
                </c:pt>
                <c:pt idx="20722">
                  <c:v>42215.079146596596</c:v>
                </c:pt>
                <c:pt idx="20723">
                  <c:v>42215.079146600576</c:v>
                </c:pt>
                <c:pt idx="20724">
                  <c:v>42215.079146608776</c:v>
                </c:pt>
                <c:pt idx="20725">
                  <c:v>42215.079146613964</c:v>
                </c:pt>
                <c:pt idx="20726">
                  <c:v>42215.079146643264</c:v>
                </c:pt>
                <c:pt idx="20727">
                  <c:v>42215.079146675984</c:v>
                </c:pt>
                <c:pt idx="20728">
                  <c:v>42215.079146710174</c:v>
                </c:pt>
                <c:pt idx="20729">
                  <c:v>42215.079146728276</c:v>
                </c:pt>
                <c:pt idx="20730">
                  <c:v>42215.079146767646</c:v>
                </c:pt>
                <c:pt idx="20731">
                  <c:v>42215.079146794</c:v>
                </c:pt>
                <c:pt idx="20732">
                  <c:v>42215.079146824675</c:v>
                </c:pt>
                <c:pt idx="20733">
                  <c:v>42215.079146832664</c:v>
                </c:pt>
                <c:pt idx="20734">
                  <c:v>42215.079146898897</c:v>
                </c:pt>
                <c:pt idx="20735">
                  <c:v>42215.079146909673</c:v>
                </c:pt>
                <c:pt idx="20736">
                  <c:v>42215.079146912474</c:v>
                </c:pt>
                <c:pt idx="20737">
                  <c:v>42215.079146926197</c:v>
                </c:pt>
                <c:pt idx="20738">
                  <c:v>42215.079146960074</c:v>
                </c:pt>
                <c:pt idx="20739">
                  <c:v>42215.079146999196</c:v>
                </c:pt>
                <c:pt idx="20740">
                  <c:v>42215.079147019263</c:v>
                </c:pt>
                <c:pt idx="20741">
                  <c:v>42215.079147056204</c:v>
                </c:pt>
                <c:pt idx="20742">
                  <c:v>42215.079147064484</c:v>
                </c:pt>
                <c:pt idx="20743">
                  <c:v>42215.079147069373</c:v>
                </c:pt>
                <c:pt idx="20744">
                  <c:v>42215.079147130185</c:v>
                </c:pt>
                <c:pt idx="20745">
                  <c:v>42215.0791471341</c:v>
                </c:pt>
                <c:pt idx="20746">
                  <c:v>42215.079147187673</c:v>
                </c:pt>
                <c:pt idx="20747">
                  <c:v>42215.079147192198</c:v>
                </c:pt>
                <c:pt idx="20748">
                  <c:v>42215.079147192897</c:v>
                </c:pt>
                <c:pt idx="20749">
                  <c:v>42215.079147213764</c:v>
                </c:pt>
                <c:pt idx="20750">
                  <c:v>42215.079147230594</c:v>
                </c:pt>
                <c:pt idx="20751">
                  <c:v>42215.079147290999</c:v>
                </c:pt>
                <c:pt idx="20752">
                  <c:v>42215.0791472938</c:v>
                </c:pt>
                <c:pt idx="20753">
                  <c:v>42215.079147296397</c:v>
                </c:pt>
                <c:pt idx="20754">
                  <c:v>42215.079147364275</c:v>
                </c:pt>
                <c:pt idx="20755">
                  <c:v>42215.079147382596</c:v>
                </c:pt>
                <c:pt idx="20756">
                  <c:v>42215.079147424098</c:v>
                </c:pt>
                <c:pt idx="20757">
                  <c:v>42215.079147461984</c:v>
                </c:pt>
                <c:pt idx="20758">
                  <c:v>42215.079147479097</c:v>
                </c:pt>
                <c:pt idx="20759">
                  <c:v>42215.079147492601</c:v>
                </c:pt>
                <c:pt idx="20760">
                  <c:v>42215.079147507975</c:v>
                </c:pt>
                <c:pt idx="20761">
                  <c:v>42215.079147519064</c:v>
                </c:pt>
                <c:pt idx="20762">
                  <c:v>42215.079147528384</c:v>
                </c:pt>
                <c:pt idx="20763">
                  <c:v>42215.079147595075</c:v>
                </c:pt>
                <c:pt idx="20764">
                  <c:v>42215.079147597273</c:v>
                </c:pt>
                <c:pt idx="20765">
                  <c:v>42215.079147653974</c:v>
                </c:pt>
                <c:pt idx="20766">
                  <c:v>42215.079147656274</c:v>
                </c:pt>
                <c:pt idx="20767">
                  <c:v>42215.079147693585</c:v>
                </c:pt>
                <c:pt idx="20768">
                  <c:v>42215.079147716475</c:v>
                </c:pt>
                <c:pt idx="20769">
                  <c:v>42215.079147750475</c:v>
                </c:pt>
                <c:pt idx="20770">
                  <c:v>42215.079147760072</c:v>
                </c:pt>
                <c:pt idx="20771">
                  <c:v>42215.079147767072</c:v>
                </c:pt>
                <c:pt idx="20772">
                  <c:v>42215.079147772376</c:v>
                </c:pt>
                <c:pt idx="20773">
                  <c:v>42215.079147803073</c:v>
                </c:pt>
                <c:pt idx="20774">
                  <c:v>42215.079147836084</c:v>
                </c:pt>
                <c:pt idx="20775">
                  <c:v>42215.079147867473</c:v>
                </c:pt>
                <c:pt idx="20776">
                  <c:v>42215.079147888384</c:v>
                </c:pt>
                <c:pt idx="20777">
                  <c:v>42215.079147925084</c:v>
                </c:pt>
                <c:pt idx="20778">
                  <c:v>42215.079147954384</c:v>
                </c:pt>
                <c:pt idx="20779">
                  <c:v>42215.079147985576</c:v>
                </c:pt>
                <c:pt idx="20780">
                  <c:v>42215.079147992001</c:v>
                </c:pt>
                <c:pt idx="20781">
                  <c:v>42215.079148055484</c:v>
                </c:pt>
                <c:pt idx="20782">
                  <c:v>42215.079148066376</c:v>
                </c:pt>
                <c:pt idx="20783">
                  <c:v>42215.079148069184</c:v>
                </c:pt>
                <c:pt idx="20784">
                  <c:v>42215.079148092511</c:v>
                </c:pt>
                <c:pt idx="20785">
                  <c:v>42215.079148120276</c:v>
                </c:pt>
                <c:pt idx="20786">
                  <c:v>42215.079148156598</c:v>
                </c:pt>
                <c:pt idx="20787">
                  <c:v>42215.079148175784</c:v>
                </c:pt>
                <c:pt idx="20788">
                  <c:v>42215.079148216901</c:v>
                </c:pt>
                <c:pt idx="20789">
                  <c:v>42215.079148224097</c:v>
                </c:pt>
                <c:pt idx="20790">
                  <c:v>42215.079148242803</c:v>
                </c:pt>
                <c:pt idx="20791">
                  <c:v>42215.0791482887</c:v>
                </c:pt>
                <c:pt idx="20792">
                  <c:v>42215.079148293284</c:v>
                </c:pt>
                <c:pt idx="20793">
                  <c:v>42215.079148343</c:v>
                </c:pt>
                <c:pt idx="20794">
                  <c:v>42215.079148348203</c:v>
                </c:pt>
                <c:pt idx="20795">
                  <c:v>42215.079148352197</c:v>
                </c:pt>
                <c:pt idx="20796">
                  <c:v>42215.079148377103</c:v>
                </c:pt>
                <c:pt idx="20797">
                  <c:v>42215.079148388097</c:v>
                </c:pt>
                <c:pt idx="20798">
                  <c:v>42215.079148450503</c:v>
                </c:pt>
                <c:pt idx="20799">
                  <c:v>42215.079148453275</c:v>
                </c:pt>
                <c:pt idx="20800">
                  <c:v>42215.079148456003</c:v>
                </c:pt>
                <c:pt idx="20801">
                  <c:v>42215.079148523975</c:v>
                </c:pt>
                <c:pt idx="20802">
                  <c:v>42215.079148526675</c:v>
                </c:pt>
                <c:pt idx="20803">
                  <c:v>42215.079148583973</c:v>
                </c:pt>
                <c:pt idx="20804">
                  <c:v>42215.079148619472</c:v>
                </c:pt>
                <c:pt idx="20805">
                  <c:v>42215.079148635872</c:v>
                </c:pt>
                <c:pt idx="20806">
                  <c:v>42215.079148646502</c:v>
                </c:pt>
                <c:pt idx="20807">
                  <c:v>42215.079148662255</c:v>
                </c:pt>
                <c:pt idx="20808">
                  <c:v>42215.079148676501</c:v>
                </c:pt>
                <c:pt idx="20809">
                  <c:v>42215.079148687764</c:v>
                </c:pt>
                <c:pt idx="20810">
                  <c:v>42215.079148752673</c:v>
                </c:pt>
                <c:pt idx="20811">
                  <c:v>42215.0791487549</c:v>
                </c:pt>
                <c:pt idx="20812">
                  <c:v>42215.079148806675</c:v>
                </c:pt>
                <c:pt idx="20813">
                  <c:v>42215.079148815646</c:v>
                </c:pt>
                <c:pt idx="20814">
                  <c:v>42215.079148850986</c:v>
                </c:pt>
                <c:pt idx="20815">
                  <c:v>42215.079148872595</c:v>
                </c:pt>
                <c:pt idx="20816">
                  <c:v>42215.079148911253</c:v>
                </c:pt>
                <c:pt idx="20817">
                  <c:v>42215.079148919875</c:v>
                </c:pt>
                <c:pt idx="20818">
                  <c:v>42215.079148921584</c:v>
                </c:pt>
                <c:pt idx="20819">
                  <c:v>42215.079148926801</c:v>
                </c:pt>
                <c:pt idx="20820">
                  <c:v>42215.079148951263</c:v>
                </c:pt>
                <c:pt idx="20821">
                  <c:v>42215.079148986595</c:v>
                </c:pt>
                <c:pt idx="20822">
                  <c:v>42215.079149024197</c:v>
                </c:pt>
                <c:pt idx="20823">
                  <c:v>42215.079149047597</c:v>
                </c:pt>
                <c:pt idx="20824">
                  <c:v>42215.079149082485</c:v>
                </c:pt>
                <c:pt idx="20825">
                  <c:v>42215.079149101584</c:v>
                </c:pt>
                <c:pt idx="20826">
                  <c:v>42215.079149139274</c:v>
                </c:pt>
                <c:pt idx="20827">
                  <c:v>42215.079149151876</c:v>
                </c:pt>
                <c:pt idx="20828">
                  <c:v>42215.079149212885</c:v>
                </c:pt>
                <c:pt idx="20829">
                  <c:v>42215.079149223784</c:v>
                </c:pt>
                <c:pt idx="20830">
                  <c:v>42215.079149228302</c:v>
                </c:pt>
                <c:pt idx="20831">
                  <c:v>42215.079149244099</c:v>
                </c:pt>
                <c:pt idx="20832">
                  <c:v>42215.079149279503</c:v>
                </c:pt>
                <c:pt idx="20833">
                  <c:v>42215.079149313875</c:v>
                </c:pt>
                <c:pt idx="20834">
                  <c:v>42215.079149332101</c:v>
                </c:pt>
                <c:pt idx="20835">
                  <c:v>42215.079149374003</c:v>
                </c:pt>
                <c:pt idx="20836">
                  <c:v>42215.079149383084</c:v>
                </c:pt>
                <c:pt idx="20837">
                  <c:v>42215.079149384001</c:v>
                </c:pt>
                <c:pt idx="20838">
                  <c:v>42215.079149444202</c:v>
                </c:pt>
                <c:pt idx="20839">
                  <c:v>42215.079149446297</c:v>
                </c:pt>
                <c:pt idx="20840">
                  <c:v>42215.079149500074</c:v>
                </c:pt>
                <c:pt idx="20841">
                  <c:v>42215.079149505254</c:v>
                </c:pt>
                <c:pt idx="20842">
                  <c:v>42215.079149511643</c:v>
                </c:pt>
                <c:pt idx="20843">
                  <c:v>42215.079149545374</c:v>
                </c:pt>
                <c:pt idx="20844">
                  <c:v>42215.079149547375</c:v>
                </c:pt>
                <c:pt idx="20845">
                  <c:v>42215.079149602272</c:v>
                </c:pt>
                <c:pt idx="20846">
                  <c:v>42215.079149605073</c:v>
                </c:pt>
                <c:pt idx="20847">
                  <c:v>42215.079149615973</c:v>
                </c:pt>
                <c:pt idx="20848">
                  <c:v>42215.079149677884</c:v>
                </c:pt>
                <c:pt idx="20849">
                  <c:v>42215.079149689176</c:v>
                </c:pt>
                <c:pt idx="20850">
                  <c:v>42215.079149743586</c:v>
                </c:pt>
                <c:pt idx="20851">
                  <c:v>42215.079149776684</c:v>
                </c:pt>
                <c:pt idx="20852">
                  <c:v>42215.079149791076</c:v>
                </c:pt>
                <c:pt idx="20853">
                  <c:v>42215.079149804784</c:v>
                </c:pt>
                <c:pt idx="20854">
                  <c:v>42215.079149832185</c:v>
                </c:pt>
                <c:pt idx="20855">
                  <c:v>42215.079149833655</c:v>
                </c:pt>
                <c:pt idx="20856">
                  <c:v>42215.079149847785</c:v>
                </c:pt>
                <c:pt idx="20857">
                  <c:v>42215.0791499099</c:v>
                </c:pt>
                <c:pt idx="20858">
                  <c:v>42215.079149912075</c:v>
                </c:pt>
                <c:pt idx="20859">
                  <c:v>42215.079149970195</c:v>
                </c:pt>
                <c:pt idx="20860">
                  <c:v>42215.079149975594</c:v>
                </c:pt>
                <c:pt idx="20861">
                  <c:v>42215.079150008198</c:v>
                </c:pt>
                <c:pt idx="20862">
                  <c:v>42215.079150031073</c:v>
                </c:pt>
                <c:pt idx="20863">
                  <c:v>42215.079150068595</c:v>
                </c:pt>
                <c:pt idx="20864">
                  <c:v>42215.0791500798</c:v>
                </c:pt>
                <c:pt idx="20865">
                  <c:v>42215.079150080484</c:v>
                </c:pt>
                <c:pt idx="20866">
                  <c:v>42215.079150085585</c:v>
                </c:pt>
                <c:pt idx="20867">
                  <c:v>42215.079150109384</c:v>
                </c:pt>
                <c:pt idx="20868">
                  <c:v>42215.079150142097</c:v>
                </c:pt>
                <c:pt idx="20869">
                  <c:v>42215.079150181584</c:v>
                </c:pt>
                <c:pt idx="20870">
                  <c:v>42215.079150207384</c:v>
                </c:pt>
                <c:pt idx="20871">
                  <c:v>42215.079150239675</c:v>
                </c:pt>
                <c:pt idx="20872">
                  <c:v>42215.079150262376</c:v>
                </c:pt>
                <c:pt idx="20873">
                  <c:v>42215.079150300102</c:v>
                </c:pt>
                <c:pt idx="20874">
                  <c:v>42215.079150311663</c:v>
                </c:pt>
                <c:pt idx="20875">
                  <c:v>42215.079150369784</c:v>
                </c:pt>
                <c:pt idx="20876">
                  <c:v>42215.079150380676</c:v>
                </c:pt>
                <c:pt idx="20877">
                  <c:v>42215.079150383375</c:v>
                </c:pt>
                <c:pt idx="20878">
                  <c:v>42215.079150397498</c:v>
                </c:pt>
                <c:pt idx="20879">
                  <c:v>42215.079150439284</c:v>
                </c:pt>
                <c:pt idx="20880">
                  <c:v>42215.079150471196</c:v>
                </c:pt>
                <c:pt idx="20881">
                  <c:v>42215.079150488797</c:v>
                </c:pt>
                <c:pt idx="20882">
                  <c:v>42215.079150531565</c:v>
                </c:pt>
                <c:pt idx="20883">
                  <c:v>42215.079150543585</c:v>
                </c:pt>
                <c:pt idx="20884">
                  <c:v>42215.079150543672</c:v>
                </c:pt>
                <c:pt idx="20885">
                  <c:v>42215.079150601763</c:v>
                </c:pt>
                <c:pt idx="20886">
                  <c:v>42215.079150605663</c:v>
                </c:pt>
                <c:pt idx="20887">
                  <c:v>42215.079150657475</c:v>
                </c:pt>
                <c:pt idx="20888">
                  <c:v>42215.079150662663</c:v>
                </c:pt>
                <c:pt idx="20889">
                  <c:v>42215.079150671263</c:v>
                </c:pt>
                <c:pt idx="20890">
                  <c:v>42215.079150689664</c:v>
                </c:pt>
                <c:pt idx="20891">
                  <c:v>42215.079150702673</c:v>
                </c:pt>
                <c:pt idx="20892">
                  <c:v>42215.079150762875</c:v>
                </c:pt>
                <c:pt idx="20893">
                  <c:v>42215.079150765647</c:v>
                </c:pt>
                <c:pt idx="20894">
                  <c:v>42215.079150775673</c:v>
                </c:pt>
                <c:pt idx="20895">
                  <c:v>42215.079150838501</c:v>
                </c:pt>
                <c:pt idx="20896">
                  <c:v>42215.079150841186</c:v>
                </c:pt>
                <c:pt idx="20897">
                  <c:v>42215.079150902995</c:v>
                </c:pt>
                <c:pt idx="20898">
                  <c:v>42215.0791509341</c:v>
                </c:pt>
                <c:pt idx="20899">
                  <c:v>42215.079150950274</c:v>
                </c:pt>
                <c:pt idx="20900">
                  <c:v>42215.079150962774</c:v>
                </c:pt>
                <c:pt idx="20901">
                  <c:v>42215.0791509868</c:v>
                </c:pt>
                <c:pt idx="20902">
                  <c:v>42215.079150994599</c:v>
                </c:pt>
                <c:pt idx="20903">
                  <c:v>42215.0791510079</c:v>
                </c:pt>
                <c:pt idx="20904">
                  <c:v>42215.079151067373</c:v>
                </c:pt>
                <c:pt idx="20905">
                  <c:v>42215.079151069476</c:v>
                </c:pt>
                <c:pt idx="20906">
                  <c:v>42215.079151135084</c:v>
                </c:pt>
                <c:pt idx="20907">
                  <c:v>42215.079151138503</c:v>
                </c:pt>
                <c:pt idx="20908">
                  <c:v>42215.079151165584</c:v>
                </c:pt>
                <c:pt idx="20909">
                  <c:v>42215.079151194099</c:v>
                </c:pt>
                <c:pt idx="20910">
                  <c:v>42215.079151222599</c:v>
                </c:pt>
                <c:pt idx="20911">
                  <c:v>42215.079151236401</c:v>
                </c:pt>
                <c:pt idx="20912">
                  <c:v>42215.079151240097</c:v>
                </c:pt>
                <c:pt idx="20913">
                  <c:v>42215.079151241604</c:v>
                </c:pt>
                <c:pt idx="20914">
                  <c:v>42215.079151278303</c:v>
                </c:pt>
                <c:pt idx="20915">
                  <c:v>42215.079151309903</c:v>
                </c:pt>
                <c:pt idx="20916">
                  <c:v>42215.079151339</c:v>
                </c:pt>
                <c:pt idx="20917">
                  <c:v>42215.079151366997</c:v>
                </c:pt>
                <c:pt idx="20918">
                  <c:v>42215.079151397098</c:v>
                </c:pt>
                <c:pt idx="20919">
                  <c:v>42215.079151425402</c:v>
                </c:pt>
                <c:pt idx="20920">
                  <c:v>42215.079151457598</c:v>
                </c:pt>
                <c:pt idx="20921">
                  <c:v>42215.079151472099</c:v>
                </c:pt>
                <c:pt idx="20922">
                  <c:v>42215.079151527876</c:v>
                </c:pt>
                <c:pt idx="20923">
                  <c:v>42215.079151538674</c:v>
                </c:pt>
                <c:pt idx="20924">
                  <c:v>42215.079151541475</c:v>
                </c:pt>
                <c:pt idx="20925">
                  <c:v>42215.079151559774</c:v>
                </c:pt>
                <c:pt idx="20926">
                  <c:v>42215.079151598897</c:v>
                </c:pt>
                <c:pt idx="20927">
                  <c:v>42215.079151628503</c:v>
                </c:pt>
                <c:pt idx="20928">
                  <c:v>42215.079151648402</c:v>
                </c:pt>
                <c:pt idx="20929">
                  <c:v>42215.079151688675</c:v>
                </c:pt>
                <c:pt idx="20930">
                  <c:v>42215.079151700273</c:v>
                </c:pt>
                <c:pt idx="20931">
                  <c:v>42215.0791517041</c:v>
                </c:pt>
                <c:pt idx="20932">
                  <c:v>42215.079151758997</c:v>
                </c:pt>
                <c:pt idx="20933">
                  <c:v>42215.079151761063</c:v>
                </c:pt>
                <c:pt idx="20934">
                  <c:v>42215.079151815364</c:v>
                </c:pt>
                <c:pt idx="20935">
                  <c:v>42215.079151820595</c:v>
                </c:pt>
                <c:pt idx="20936">
                  <c:v>42215.079151830774</c:v>
                </c:pt>
                <c:pt idx="20937">
                  <c:v>42215.079151845195</c:v>
                </c:pt>
                <c:pt idx="20938">
                  <c:v>42215.079151859994</c:v>
                </c:pt>
                <c:pt idx="20939">
                  <c:v>42215.079151920596</c:v>
                </c:pt>
                <c:pt idx="20940">
                  <c:v>42215.079151923375</c:v>
                </c:pt>
                <c:pt idx="20941">
                  <c:v>42215.079151936196</c:v>
                </c:pt>
                <c:pt idx="20942">
                  <c:v>42215.0791519962</c:v>
                </c:pt>
                <c:pt idx="20943">
                  <c:v>42215.079152022801</c:v>
                </c:pt>
                <c:pt idx="20944">
                  <c:v>42215.079152062775</c:v>
                </c:pt>
                <c:pt idx="20945">
                  <c:v>42215.079152091501</c:v>
                </c:pt>
                <c:pt idx="20946">
                  <c:v>42215.0791521051</c:v>
                </c:pt>
                <c:pt idx="20947">
                  <c:v>42215.079152118684</c:v>
                </c:pt>
                <c:pt idx="20948">
                  <c:v>42215.079152139275</c:v>
                </c:pt>
                <c:pt idx="20949">
                  <c:v>42215.079152152</c:v>
                </c:pt>
                <c:pt idx="20950">
                  <c:v>42215.079152168197</c:v>
                </c:pt>
                <c:pt idx="20951">
                  <c:v>42215.079152224003</c:v>
                </c:pt>
                <c:pt idx="20952">
                  <c:v>42215.079152226201</c:v>
                </c:pt>
                <c:pt idx="20953">
                  <c:v>42215.079152283273</c:v>
                </c:pt>
                <c:pt idx="20954">
                  <c:v>42215.079152294929</c:v>
                </c:pt>
                <c:pt idx="20955">
                  <c:v>42215.079152323</c:v>
                </c:pt>
                <c:pt idx="20956">
                  <c:v>42215.0791523476</c:v>
                </c:pt>
                <c:pt idx="20957">
                  <c:v>42215.079152379898</c:v>
                </c:pt>
                <c:pt idx="20958">
                  <c:v>42215.079152394297</c:v>
                </c:pt>
                <c:pt idx="20959">
                  <c:v>42215.079152399499</c:v>
                </c:pt>
                <c:pt idx="20960">
                  <c:v>42215.079152400198</c:v>
                </c:pt>
                <c:pt idx="20961">
                  <c:v>42215.079152442529</c:v>
                </c:pt>
                <c:pt idx="20962">
                  <c:v>42215.079152468497</c:v>
                </c:pt>
                <c:pt idx="20963">
                  <c:v>42215.079152496612</c:v>
                </c:pt>
                <c:pt idx="20964">
                  <c:v>42215.0791525268</c:v>
                </c:pt>
                <c:pt idx="20965">
                  <c:v>42215.079152554375</c:v>
                </c:pt>
                <c:pt idx="20966">
                  <c:v>42215.079152583472</c:v>
                </c:pt>
                <c:pt idx="20967">
                  <c:v>42215.079152611652</c:v>
                </c:pt>
                <c:pt idx="20968">
                  <c:v>42215.079152631974</c:v>
                </c:pt>
                <c:pt idx="20969">
                  <c:v>42215.079152684775</c:v>
                </c:pt>
                <c:pt idx="20970">
                  <c:v>42215.079152698199</c:v>
                </c:pt>
                <c:pt idx="20971">
                  <c:v>42215.079152700986</c:v>
                </c:pt>
                <c:pt idx="20972">
                  <c:v>42215.079152726285</c:v>
                </c:pt>
                <c:pt idx="20973">
                  <c:v>42215.079152758801</c:v>
                </c:pt>
                <c:pt idx="20974">
                  <c:v>42215.079152785875</c:v>
                </c:pt>
                <c:pt idx="20975">
                  <c:v>42215.079152803584</c:v>
                </c:pt>
                <c:pt idx="20976">
                  <c:v>42215.079152853075</c:v>
                </c:pt>
                <c:pt idx="20977">
                  <c:v>42215.079152863575</c:v>
                </c:pt>
                <c:pt idx="20978">
                  <c:v>42215.079152863975</c:v>
                </c:pt>
                <c:pt idx="20979">
                  <c:v>42215.0791529169</c:v>
                </c:pt>
                <c:pt idx="20980">
                  <c:v>42215.079152918996</c:v>
                </c:pt>
                <c:pt idx="20981">
                  <c:v>42215.079152971775</c:v>
                </c:pt>
                <c:pt idx="20982">
                  <c:v>42215.079152976999</c:v>
                </c:pt>
                <c:pt idx="20983">
                  <c:v>42215.079152990598</c:v>
                </c:pt>
                <c:pt idx="20984">
                  <c:v>42215.079153008002</c:v>
                </c:pt>
                <c:pt idx="20985">
                  <c:v>42215.079153017374</c:v>
                </c:pt>
                <c:pt idx="20986">
                  <c:v>42215.079153078601</c:v>
                </c:pt>
                <c:pt idx="20987">
                  <c:v>42215.079153081264</c:v>
                </c:pt>
                <c:pt idx="20988">
                  <c:v>42215.079153096129</c:v>
                </c:pt>
                <c:pt idx="20989">
                  <c:v>42215.079153148203</c:v>
                </c:pt>
                <c:pt idx="20990">
                  <c:v>42215.079153172097</c:v>
                </c:pt>
                <c:pt idx="20991">
                  <c:v>42215.079153222599</c:v>
                </c:pt>
                <c:pt idx="20992">
                  <c:v>42215.079153248829</c:v>
                </c:pt>
                <c:pt idx="20993">
                  <c:v>42215.079153262785</c:v>
                </c:pt>
                <c:pt idx="20994">
                  <c:v>42215.079153276398</c:v>
                </c:pt>
                <c:pt idx="20995">
                  <c:v>42215.079153292703</c:v>
                </c:pt>
                <c:pt idx="20996">
                  <c:v>42215.079153309001</c:v>
                </c:pt>
                <c:pt idx="20997">
                  <c:v>42215.079153328203</c:v>
                </c:pt>
                <c:pt idx="20998">
                  <c:v>42215.079153382285</c:v>
                </c:pt>
                <c:pt idx="20999">
                  <c:v>42215.079153384402</c:v>
                </c:pt>
                <c:pt idx="21000">
                  <c:v>42215.0791534378</c:v>
                </c:pt>
                <c:pt idx="21001">
                  <c:v>42215.079153454397</c:v>
                </c:pt>
                <c:pt idx="21002">
                  <c:v>42215.079153480285</c:v>
                </c:pt>
                <c:pt idx="21003">
                  <c:v>42215.079153504885</c:v>
                </c:pt>
                <c:pt idx="21004">
                  <c:v>42215.079153540501</c:v>
                </c:pt>
                <c:pt idx="21005">
                  <c:v>42215.079153553575</c:v>
                </c:pt>
                <c:pt idx="21006">
                  <c:v>42215.079153558676</c:v>
                </c:pt>
                <c:pt idx="21007">
                  <c:v>42215.079153560073</c:v>
                </c:pt>
                <c:pt idx="21008">
                  <c:v>42215.079153582585</c:v>
                </c:pt>
                <c:pt idx="21009">
                  <c:v>42215.079153617975</c:v>
                </c:pt>
                <c:pt idx="21010">
                  <c:v>42215.079153653474</c:v>
                </c:pt>
                <c:pt idx="21011">
                  <c:v>42215.0791536865</c:v>
                </c:pt>
                <c:pt idx="21012">
                  <c:v>42215.079153711755</c:v>
                </c:pt>
                <c:pt idx="21013">
                  <c:v>42215.079153739585</c:v>
                </c:pt>
                <c:pt idx="21014">
                  <c:v>42215.079153772196</c:v>
                </c:pt>
                <c:pt idx="21015">
                  <c:v>42215.079153792001</c:v>
                </c:pt>
                <c:pt idx="21016">
                  <c:v>42215.079153847997</c:v>
                </c:pt>
                <c:pt idx="21017">
                  <c:v>42215.079153853185</c:v>
                </c:pt>
                <c:pt idx="21018">
                  <c:v>42215.079153856001</c:v>
                </c:pt>
                <c:pt idx="21019">
                  <c:v>42215.079153878803</c:v>
                </c:pt>
                <c:pt idx="21020">
                  <c:v>42215.079153918501</c:v>
                </c:pt>
                <c:pt idx="21021">
                  <c:v>42215.079153943196</c:v>
                </c:pt>
                <c:pt idx="21022">
                  <c:v>42215.079153961255</c:v>
                </c:pt>
                <c:pt idx="21023">
                  <c:v>42215.079154003484</c:v>
                </c:pt>
                <c:pt idx="21024">
                  <c:v>42215.079154024002</c:v>
                </c:pt>
                <c:pt idx="21025">
                  <c:v>42215.0791540305</c:v>
                </c:pt>
                <c:pt idx="21026">
                  <c:v>42215.079154076797</c:v>
                </c:pt>
                <c:pt idx="21027">
                  <c:v>42215.079154083076</c:v>
                </c:pt>
                <c:pt idx="21028">
                  <c:v>42215.079154132196</c:v>
                </c:pt>
                <c:pt idx="21029">
                  <c:v>42215.079154137384</c:v>
                </c:pt>
                <c:pt idx="21030">
                  <c:v>42215.079154150284</c:v>
                </c:pt>
                <c:pt idx="21031">
                  <c:v>42215.079154169194</c:v>
                </c:pt>
                <c:pt idx="21032">
                  <c:v>42215.079154174702</c:v>
                </c:pt>
                <c:pt idx="21033">
                  <c:v>42215.079154231586</c:v>
                </c:pt>
                <c:pt idx="21034">
                  <c:v>42215.079154234285</c:v>
                </c:pt>
                <c:pt idx="21035">
                  <c:v>42215.079154255902</c:v>
                </c:pt>
                <c:pt idx="21036">
                  <c:v>42215.079154306899</c:v>
                </c:pt>
                <c:pt idx="21037">
                  <c:v>42215.079154318097</c:v>
                </c:pt>
                <c:pt idx="21038">
                  <c:v>42215.079154382198</c:v>
                </c:pt>
                <c:pt idx="21039">
                  <c:v>42215.079154406099</c:v>
                </c:pt>
                <c:pt idx="21040">
                  <c:v>42215.079154423198</c:v>
                </c:pt>
                <c:pt idx="21041">
                  <c:v>42215.079154435676</c:v>
                </c:pt>
                <c:pt idx="21042">
                  <c:v>42215.079154456202</c:v>
                </c:pt>
                <c:pt idx="21043">
                  <c:v>42215.079154466803</c:v>
                </c:pt>
                <c:pt idx="21044">
                  <c:v>42215.079154487903</c:v>
                </c:pt>
                <c:pt idx="21045">
                  <c:v>42215.079154538784</c:v>
                </c:pt>
                <c:pt idx="21046">
                  <c:v>42215.079154540901</c:v>
                </c:pt>
                <c:pt idx="21047">
                  <c:v>42215.079154597785</c:v>
                </c:pt>
                <c:pt idx="21048">
                  <c:v>42215.079154613974</c:v>
                </c:pt>
                <c:pt idx="21049">
                  <c:v>42215.079154637584</c:v>
                </c:pt>
                <c:pt idx="21050">
                  <c:v>42215.079154659274</c:v>
                </c:pt>
                <c:pt idx="21051">
                  <c:v>42215.079154698011</c:v>
                </c:pt>
                <c:pt idx="21052">
                  <c:v>42215.079154712774</c:v>
                </c:pt>
                <c:pt idx="21053">
                  <c:v>42215.079154717976</c:v>
                </c:pt>
                <c:pt idx="21054">
                  <c:v>42215.079154719984</c:v>
                </c:pt>
                <c:pt idx="21055">
                  <c:v>42215.079154739884</c:v>
                </c:pt>
                <c:pt idx="21056">
                  <c:v>42215.0791547751</c:v>
                </c:pt>
                <c:pt idx="21057">
                  <c:v>42215.079154811247</c:v>
                </c:pt>
                <c:pt idx="21058">
                  <c:v>42215.0791548458</c:v>
                </c:pt>
                <c:pt idx="21059">
                  <c:v>42215.079154869076</c:v>
                </c:pt>
                <c:pt idx="21060">
                  <c:v>42215.079154891275</c:v>
                </c:pt>
                <c:pt idx="21061">
                  <c:v>42215.079154926003</c:v>
                </c:pt>
                <c:pt idx="21062">
                  <c:v>42215.079154951884</c:v>
                </c:pt>
                <c:pt idx="21063">
                  <c:v>42215.079155002401</c:v>
                </c:pt>
                <c:pt idx="21064">
                  <c:v>42215.079155010375</c:v>
                </c:pt>
                <c:pt idx="21065">
                  <c:v>42215.079155013176</c:v>
                </c:pt>
                <c:pt idx="21066">
                  <c:v>42215.079155029598</c:v>
                </c:pt>
                <c:pt idx="21067">
                  <c:v>42215.079155077903</c:v>
                </c:pt>
                <c:pt idx="21068">
                  <c:v>42215.079155100597</c:v>
                </c:pt>
                <c:pt idx="21069">
                  <c:v>42215.079155119784</c:v>
                </c:pt>
                <c:pt idx="21070">
                  <c:v>42215.079155160995</c:v>
                </c:pt>
                <c:pt idx="21071">
                  <c:v>42215.079155177402</c:v>
                </c:pt>
                <c:pt idx="21072">
                  <c:v>42215.079155184001</c:v>
                </c:pt>
                <c:pt idx="21073">
                  <c:v>42215.079155232597</c:v>
                </c:pt>
                <c:pt idx="21074">
                  <c:v>42215.079155237196</c:v>
                </c:pt>
                <c:pt idx="21075">
                  <c:v>42215.079155288498</c:v>
                </c:pt>
                <c:pt idx="21076">
                  <c:v>42215.079155293803</c:v>
                </c:pt>
                <c:pt idx="21077">
                  <c:v>42215.079155309802</c:v>
                </c:pt>
                <c:pt idx="21078">
                  <c:v>42215.079155332001</c:v>
                </c:pt>
                <c:pt idx="21079">
                  <c:v>42215.079155335676</c:v>
                </c:pt>
                <c:pt idx="21080">
                  <c:v>42215.079155392297</c:v>
                </c:pt>
                <c:pt idx="21081">
                  <c:v>42215.079155394938</c:v>
                </c:pt>
                <c:pt idx="21082">
                  <c:v>42215.0791554159</c:v>
                </c:pt>
                <c:pt idx="21083">
                  <c:v>42215.079155463784</c:v>
                </c:pt>
                <c:pt idx="21084">
                  <c:v>42215.079155476938</c:v>
                </c:pt>
                <c:pt idx="21085">
                  <c:v>42215.079155541804</c:v>
                </c:pt>
                <c:pt idx="21086">
                  <c:v>42215.079155563464</c:v>
                </c:pt>
                <c:pt idx="21087">
                  <c:v>42215.079155579595</c:v>
                </c:pt>
                <c:pt idx="21088">
                  <c:v>42215.079155590276</c:v>
                </c:pt>
                <c:pt idx="21089">
                  <c:v>42215.079155623484</c:v>
                </c:pt>
                <c:pt idx="21090">
                  <c:v>42215.079155624</c:v>
                </c:pt>
                <c:pt idx="21091">
                  <c:v>42215.079155648011</c:v>
                </c:pt>
                <c:pt idx="21092">
                  <c:v>42215.0791556966</c:v>
                </c:pt>
                <c:pt idx="21093">
                  <c:v>42215.079155698797</c:v>
                </c:pt>
                <c:pt idx="21094">
                  <c:v>42215.079155760875</c:v>
                </c:pt>
                <c:pt idx="21095">
                  <c:v>42215.079155773674</c:v>
                </c:pt>
                <c:pt idx="21096">
                  <c:v>42215.079155794898</c:v>
                </c:pt>
                <c:pt idx="21097">
                  <c:v>42215.0791558235</c:v>
                </c:pt>
                <c:pt idx="21098">
                  <c:v>42215.079155852</c:v>
                </c:pt>
                <c:pt idx="21099">
                  <c:v>42215.079155866275</c:v>
                </c:pt>
                <c:pt idx="21100">
                  <c:v>42215.079155871485</c:v>
                </c:pt>
                <c:pt idx="21101">
                  <c:v>42215.079155879997</c:v>
                </c:pt>
                <c:pt idx="21102">
                  <c:v>42215.079155903375</c:v>
                </c:pt>
                <c:pt idx="21103">
                  <c:v>42215.079155936801</c:v>
                </c:pt>
                <c:pt idx="21104">
                  <c:v>42215.079155968197</c:v>
                </c:pt>
                <c:pt idx="21105">
                  <c:v>42215.079156005784</c:v>
                </c:pt>
                <c:pt idx="21106">
                  <c:v>42215.079156026499</c:v>
                </c:pt>
                <c:pt idx="21107">
                  <c:v>42215.079156048298</c:v>
                </c:pt>
                <c:pt idx="21108">
                  <c:v>42215.079156083273</c:v>
                </c:pt>
                <c:pt idx="21109">
                  <c:v>42215.079156112195</c:v>
                </c:pt>
                <c:pt idx="21110">
                  <c:v>42215.079156157197</c:v>
                </c:pt>
                <c:pt idx="21111">
                  <c:v>42215.079156170599</c:v>
                </c:pt>
                <c:pt idx="21112">
                  <c:v>42215.079156175198</c:v>
                </c:pt>
                <c:pt idx="21113">
                  <c:v>42215.079156186199</c:v>
                </c:pt>
                <c:pt idx="21114">
                  <c:v>42215.0791562378</c:v>
                </c:pt>
                <c:pt idx="21115">
                  <c:v>42215.079156257998</c:v>
                </c:pt>
                <c:pt idx="21116">
                  <c:v>42215.079156276202</c:v>
                </c:pt>
                <c:pt idx="21117">
                  <c:v>42215.079156318301</c:v>
                </c:pt>
                <c:pt idx="21118">
                  <c:v>42215.079156330103</c:v>
                </c:pt>
                <c:pt idx="21119">
                  <c:v>42215.079156344211</c:v>
                </c:pt>
                <c:pt idx="21120">
                  <c:v>42215.079156388798</c:v>
                </c:pt>
                <c:pt idx="21121">
                  <c:v>42215.07915639093</c:v>
                </c:pt>
                <c:pt idx="21122">
                  <c:v>42215.079156444612</c:v>
                </c:pt>
                <c:pt idx="21123">
                  <c:v>42215.079156449698</c:v>
                </c:pt>
                <c:pt idx="21124">
                  <c:v>42215.079156469801</c:v>
                </c:pt>
                <c:pt idx="21125">
                  <c:v>42215.079156479529</c:v>
                </c:pt>
                <c:pt idx="21126">
                  <c:v>42215.079156489403</c:v>
                </c:pt>
                <c:pt idx="21127">
                  <c:v>42215.0791565498</c:v>
                </c:pt>
                <c:pt idx="21128">
                  <c:v>42215.0791565525</c:v>
                </c:pt>
                <c:pt idx="21129">
                  <c:v>42215.079156576285</c:v>
                </c:pt>
                <c:pt idx="21130">
                  <c:v>42215.079156624284</c:v>
                </c:pt>
                <c:pt idx="21131">
                  <c:v>42215.079156632994</c:v>
                </c:pt>
                <c:pt idx="21132">
                  <c:v>42215.079156701664</c:v>
                </c:pt>
                <c:pt idx="21133">
                  <c:v>42215.0791567208</c:v>
                </c:pt>
                <c:pt idx="21134">
                  <c:v>42215.079156734901</c:v>
                </c:pt>
                <c:pt idx="21135">
                  <c:v>42215.079156748499</c:v>
                </c:pt>
                <c:pt idx="21136">
                  <c:v>42215.079156778003</c:v>
                </c:pt>
                <c:pt idx="21137">
                  <c:v>42215.079156780484</c:v>
                </c:pt>
                <c:pt idx="21138">
                  <c:v>42215.079156808497</c:v>
                </c:pt>
                <c:pt idx="21139">
                  <c:v>42215.079156854001</c:v>
                </c:pt>
                <c:pt idx="21140">
                  <c:v>42215.079156856111</c:v>
                </c:pt>
                <c:pt idx="21141">
                  <c:v>42215.079156925902</c:v>
                </c:pt>
                <c:pt idx="21142">
                  <c:v>42215.079156933672</c:v>
                </c:pt>
                <c:pt idx="21143">
                  <c:v>42215.079156953485</c:v>
                </c:pt>
                <c:pt idx="21144">
                  <c:v>42215.079156981075</c:v>
                </c:pt>
                <c:pt idx="21145">
                  <c:v>42215.079157009284</c:v>
                </c:pt>
                <c:pt idx="21146">
                  <c:v>42215.079157024702</c:v>
                </c:pt>
                <c:pt idx="21147">
                  <c:v>42215.079157029897</c:v>
                </c:pt>
                <c:pt idx="21148">
                  <c:v>42215.079157040702</c:v>
                </c:pt>
                <c:pt idx="21149">
                  <c:v>42215.079157072301</c:v>
                </c:pt>
                <c:pt idx="21150">
                  <c:v>42215.079157098298</c:v>
                </c:pt>
                <c:pt idx="21151">
                  <c:v>42215.079157125801</c:v>
                </c:pt>
                <c:pt idx="21152">
                  <c:v>42215.079157165375</c:v>
                </c:pt>
                <c:pt idx="21153">
                  <c:v>42215.0791571839</c:v>
                </c:pt>
                <c:pt idx="21154">
                  <c:v>42215.079157212502</c:v>
                </c:pt>
                <c:pt idx="21155">
                  <c:v>42215.079157240798</c:v>
                </c:pt>
                <c:pt idx="21156">
                  <c:v>42215.079157272499</c:v>
                </c:pt>
                <c:pt idx="21157">
                  <c:v>42215.079157316701</c:v>
                </c:pt>
                <c:pt idx="21158">
                  <c:v>42215.079157324697</c:v>
                </c:pt>
                <c:pt idx="21159">
                  <c:v>42215.079157327498</c:v>
                </c:pt>
                <c:pt idx="21160">
                  <c:v>42215.079157346139</c:v>
                </c:pt>
                <c:pt idx="21161">
                  <c:v>42215.079157397529</c:v>
                </c:pt>
                <c:pt idx="21162">
                  <c:v>42215.079157415275</c:v>
                </c:pt>
                <c:pt idx="21163">
                  <c:v>42215.079157432599</c:v>
                </c:pt>
                <c:pt idx="21164">
                  <c:v>42215.079157480497</c:v>
                </c:pt>
                <c:pt idx="21165">
                  <c:v>42215.07915749013</c:v>
                </c:pt>
                <c:pt idx="21166">
                  <c:v>42215.0791575045</c:v>
                </c:pt>
                <c:pt idx="21167">
                  <c:v>42215.079157545901</c:v>
                </c:pt>
                <c:pt idx="21168">
                  <c:v>42215.079157549801</c:v>
                </c:pt>
                <c:pt idx="21169">
                  <c:v>42215.079157601773</c:v>
                </c:pt>
                <c:pt idx="21170">
                  <c:v>42215.079157606997</c:v>
                </c:pt>
                <c:pt idx="21171">
                  <c:v>42215.0791576294</c:v>
                </c:pt>
                <c:pt idx="21172">
                  <c:v>42215.079157633663</c:v>
                </c:pt>
                <c:pt idx="21173">
                  <c:v>42215.079157646898</c:v>
                </c:pt>
                <c:pt idx="21174">
                  <c:v>42215.079157706903</c:v>
                </c:pt>
                <c:pt idx="21175">
                  <c:v>42215.079157709675</c:v>
                </c:pt>
                <c:pt idx="21176">
                  <c:v>42215.079157736502</c:v>
                </c:pt>
                <c:pt idx="21177">
                  <c:v>42215.079157782595</c:v>
                </c:pt>
                <c:pt idx="21178">
                  <c:v>42215.079157785374</c:v>
                </c:pt>
                <c:pt idx="21179">
                  <c:v>42215.079157861364</c:v>
                </c:pt>
                <c:pt idx="21180">
                  <c:v>42215.079157878303</c:v>
                </c:pt>
                <c:pt idx="21181">
                  <c:v>42215.079157894099</c:v>
                </c:pt>
                <c:pt idx="21182">
                  <c:v>42215.079157906599</c:v>
                </c:pt>
                <c:pt idx="21183">
                  <c:v>42215.079157929402</c:v>
                </c:pt>
                <c:pt idx="21184">
                  <c:v>42215.079157935274</c:v>
                </c:pt>
                <c:pt idx="21185">
                  <c:v>42215.079157968597</c:v>
                </c:pt>
                <c:pt idx="21186">
                  <c:v>42215.0791580105</c:v>
                </c:pt>
                <c:pt idx="21187">
                  <c:v>42215.079158012595</c:v>
                </c:pt>
                <c:pt idx="21188">
                  <c:v>42215.079158082801</c:v>
                </c:pt>
                <c:pt idx="21189">
                  <c:v>42215.079158093497</c:v>
                </c:pt>
                <c:pt idx="21190">
                  <c:v>42215.079158109598</c:v>
                </c:pt>
                <c:pt idx="21191">
                  <c:v>42215.079158136803</c:v>
                </c:pt>
                <c:pt idx="21192">
                  <c:v>42215.079158170098</c:v>
                </c:pt>
                <c:pt idx="21193">
                  <c:v>42215.079158181084</c:v>
                </c:pt>
                <c:pt idx="21194">
                  <c:v>42215.079158186199</c:v>
                </c:pt>
                <c:pt idx="21195">
                  <c:v>42215.079158200802</c:v>
                </c:pt>
                <c:pt idx="21196">
                  <c:v>42215.079158231594</c:v>
                </c:pt>
                <c:pt idx="21197">
                  <c:v>42215.079158259003</c:v>
                </c:pt>
                <c:pt idx="21198">
                  <c:v>42215.079158283275</c:v>
                </c:pt>
                <c:pt idx="21199">
                  <c:v>42215.079158325403</c:v>
                </c:pt>
                <c:pt idx="21200">
                  <c:v>42215.079158341199</c:v>
                </c:pt>
                <c:pt idx="21201">
                  <c:v>42215.079158373002</c:v>
                </c:pt>
                <c:pt idx="21202">
                  <c:v>42215.079158401284</c:v>
                </c:pt>
                <c:pt idx="21203">
                  <c:v>42215.079158432702</c:v>
                </c:pt>
                <c:pt idx="21204">
                  <c:v>42215.079158471897</c:v>
                </c:pt>
                <c:pt idx="21205">
                  <c:v>42215.079158482702</c:v>
                </c:pt>
                <c:pt idx="21206">
                  <c:v>42215.079158485503</c:v>
                </c:pt>
                <c:pt idx="21207">
                  <c:v>42215.079158509194</c:v>
                </c:pt>
                <c:pt idx="21208">
                  <c:v>42215.079158557186</c:v>
                </c:pt>
                <c:pt idx="21209">
                  <c:v>42215.079158572684</c:v>
                </c:pt>
                <c:pt idx="21210">
                  <c:v>42215.0791585931</c:v>
                </c:pt>
                <c:pt idx="21211">
                  <c:v>42215.079158632994</c:v>
                </c:pt>
                <c:pt idx="21212">
                  <c:v>42215.079158651584</c:v>
                </c:pt>
                <c:pt idx="21213">
                  <c:v>42215.079158664594</c:v>
                </c:pt>
                <c:pt idx="21214">
                  <c:v>42215.079158702902</c:v>
                </c:pt>
                <c:pt idx="21215">
                  <c:v>42215.079158707384</c:v>
                </c:pt>
                <c:pt idx="21216">
                  <c:v>42215.079158759901</c:v>
                </c:pt>
                <c:pt idx="21217">
                  <c:v>42215.079158765075</c:v>
                </c:pt>
                <c:pt idx="21218">
                  <c:v>42215.079158786102</c:v>
                </c:pt>
                <c:pt idx="21219">
                  <c:v>42215.079158789384</c:v>
                </c:pt>
                <c:pt idx="21220">
                  <c:v>42215.079158804001</c:v>
                </c:pt>
                <c:pt idx="21221">
                  <c:v>42215.079158864595</c:v>
                </c:pt>
                <c:pt idx="21222">
                  <c:v>42215.079158867273</c:v>
                </c:pt>
                <c:pt idx="21223">
                  <c:v>42215.079158896398</c:v>
                </c:pt>
                <c:pt idx="21224">
                  <c:v>42215.0791589406</c:v>
                </c:pt>
                <c:pt idx="21225">
                  <c:v>42215.079158943401</c:v>
                </c:pt>
                <c:pt idx="21226">
                  <c:v>42215.079159021196</c:v>
                </c:pt>
                <c:pt idx="21227">
                  <c:v>42215.079159035595</c:v>
                </c:pt>
                <c:pt idx="21228">
                  <c:v>42215.079159049499</c:v>
                </c:pt>
                <c:pt idx="21229">
                  <c:v>42215.079159063185</c:v>
                </c:pt>
                <c:pt idx="21230">
                  <c:v>42215.079159081084</c:v>
                </c:pt>
                <c:pt idx="21231">
                  <c:v>42215.079159095803</c:v>
                </c:pt>
                <c:pt idx="21232">
                  <c:v>42215.079159128603</c:v>
                </c:pt>
                <c:pt idx="21233">
                  <c:v>42215.079159168701</c:v>
                </c:pt>
                <c:pt idx="21234">
                  <c:v>42215.079159170797</c:v>
                </c:pt>
                <c:pt idx="21235">
                  <c:v>42215.079159232002</c:v>
                </c:pt>
                <c:pt idx="21236">
                  <c:v>42215.079159253197</c:v>
                </c:pt>
                <c:pt idx="21237">
                  <c:v>42215.079159267196</c:v>
                </c:pt>
                <c:pt idx="21238">
                  <c:v>42215.07915929483</c:v>
                </c:pt>
                <c:pt idx="21239">
                  <c:v>42215.079159327499</c:v>
                </c:pt>
                <c:pt idx="21240">
                  <c:v>42215.079159339097</c:v>
                </c:pt>
                <c:pt idx="21241">
                  <c:v>42215.079159344299</c:v>
                </c:pt>
                <c:pt idx="21242">
                  <c:v>42215.079159360685</c:v>
                </c:pt>
                <c:pt idx="21243">
                  <c:v>42215.079159374029</c:v>
                </c:pt>
                <c:pt idx="21244">
                  <c:v>42215.079159407403</c:v>
                </c:pt>
                <c:pt idx="21245">
                  <c:v>42215.079159440938</c:v>
                </c:pt>
                <c:pt idx="21246">
                  <c:v>42215.079159485198</c:v>
                </c:pt>
                <c:pt idx="21247">
                  <c:v>42215.079159498629</c:v>
                </c:pt>
                <c:pt idx="21248">
                  <c:v>42215.079159532594</c:v>
                </c:pt>
                <c:pt idx="21249">
                  <c:v>42215.079159558802</c:v>
                </c:pt>
                <c:pt idx="21250">
                  <c:v>42215.079159592897</c:v>
                </c:pt>
                <c:pt idx="21251">
                  <c:v>42215.079159628403</c:v>
                </c:pt>
                <c:pt idx="21252">
                  <c:v>42215.079159639274</c:v>
                </c:pt>
                <c:pt idx="21253">
                  <c:v>42215.079159643785</c:v>
                </c:pt>
                <c:pt idx="21254">
                  <c:v>42215.07915967</c:v>
                </c:pt>
                <c:pt idx="21255">
                  <c:v>42215.079159717076</c:v>
                </c:pt>
                <c:pt idx="21256">
                  <c:v>42215.079159730194</c:v>
                </c:pt>
                <c:pt idx="21257">
                  <c:v>42215.0791597473</c:v>
                </c:pt>
                <c:pt idx="21258">
                  <c:v>42215.079159790199</c:v>
                </c:pt>
                <c:pt idx="21259">
                  <c:v>42215.079159821675</c:v>
                </c:pt>
                <c:pt idx="21260">
                  <c:v>42215.079159824898</c:v>
                </c:pt>
                <c:pt idx="21261">
                  <c:v>42215.079159864901</c:v>
                </c:pt>
                <c:pt idx="21262">
                  <c:v>42215.0791598695</c:v>
                </c:pt>
                <c:pt idx="21263">
                  <c:v>42215.079159916597</c:v>
                </c:pt>
                <c:pt idx="21264">
                  <c:v>42215.079159921785</c:v>
                </c:pt>
                <c:pt idx="21265">
                  <c:v>42215.079159949011</c:v>
                </c:pt>
                <c:pt idx="21266">
                  <c:v>42215.079159954301</c:v>
                </c:pt>
                <c:pt idx="21267">
                  <c:v>42215.079159961373</c:v>
                </c:pt>
                <c:pt idx="21268">
                  <c:v>42215.079160018373</c:v>
                </c:pt>
                <c:pt idx="21269">
                  <c:v>42215.079160021174</c:v>
                </c:pt>
                <c:pt idx="21270">
                  <c:v>42215.079160056994</c:v>
                </c:pt>
                <c:pt idx="21271">
                  <c:v>42215.079160093075</c:v>
                </c:pt>
                <c:pt idx="21272">
                  <c:v>42215.079160104375</c:v>
                </c:pt>
                <c:pt idx="21273">
                  <c:v>42215.079160181063</c:v>
                </c:pt>
                <c:pt idx="21274">
                  <c:v>42215.079160193076</c:v>
                </c:pt>
                <c:pt idx="21275">
                  <c:v>42215.079160209272</c:v>
                </c:pt>
                <c:pt idx="21276">
                  <c:v>42215.079160219975</c:v>
                </c:pt>
                <c:pt idx="21277">
                  <c:v>42215.079160238784</c:v>
                </c:pt>
                <c:pt idx="21278">
                  <c:v>42215.079160253372</c:v>
                </c:pt>
                <c:pt idx="21279">
                  <c:v>42215.079160288995</c:v>
                </c:pt>
                <c:pt idx="21280">
                  <c:v>42215.079160326102</c:v>
                </c:pt>
                <c:pt idx="21281">
                  <c:v>42215.079160328198</c:v>
                </c:pt>
                <c:pt idx="21282">
                  <c:v>42215.079160384084</c:v>
                </c:pt>
                <c:pt idx="21283">
                  <c:v>42215.079160413174</c:v>
                </c:pt>
                <c:pt idx="21284">
                  <c:v>42215.079160424502</c:v>
                </c:pt>
                <c:pt idx="21285">
                  <c:v>42215.079160446003</c:v>
                </c:pt>
                <c:pt idx="21286">
                  <c:v>42215.0791604845</c:v>
                </c:pt>
                <c:pt idx="21287">
                  <c:v>42215.079160495276</c:v>
                </c:pt>
                <c:pt idx="21288">
                  <c:v>42215.079160500565</c:v>
                </c:pt>
                <c:pt idx="21289">
                  <c:v>42215.079160520974</c:v>
                </c:pt>
                <c:pt idx="21290">
                  <c:v>42215.079160528272</c:v>
                </c:pt>
                <c:pt idx="21291">
                  <c:v>42215.079160561618</c:v>
                </c:pt>
                <c:pt idx="21292">
                  <c:v>42215.079160597874</c:v>
                </c:pt>
                <c:pt idx="21293">
                  <c:v>42215.079160645073</c:v>
                </c:pt>
                <c:pt idx="21294">
                  <c:v>42215.079160656074</c:v>
                </c:pt>
                <c:pt idx="21295">
                  <c:v>42215.079160683563</c:v>
                </c:pt>
                <c:pt idx="21296">
                  <c:v>42215.079160716174</c:v>
                </c:pt>
                <c:pt idx="21297">
                  <c:v>42215.079160752874</c:v>
                </c:pt>
                <c:pt idx="21298">
                  <c:v>42215.079160786372</c:v>
                </c:pt>
                <c:pt idx="21299">
                  <c:v>42215.079160797075</c:v>
                </c:pt>
                <c:pt idx="21300">
                  <c:v>42215.079160799884</c:v>
                </c:pt>
                <c:pt idx="21301">
                  <c:v>42215.079160839363</c:v>
                </c:pt>
                <c:pt idx="21302">
                  <c:v>42215.079160877176</c:v>
                </c:pt>
                <c:pt idx="21303">
                  <c:v>42215.079160887239</c:v>
                </c:pt>
                <c:pt idx="21304">
                  <c:v>42215.079160905247</c:v>
                </c:pt>
                <c:pt idx="21305">
                  <c:v>42215.079160944275</c:v>
                </c:pt>
                <c:pt idx="21306">
                  <c:v>42215.079160974994</c:v>
                </c:pt>
                <c:pt idx="21307">
                  <c:v>42215.079160985064</c:v>
                </c:pt>
                <c:pt idx="21308">
                  <c:v>42215.079161021175</c:v>
                </c:pt>
                <c:pt idx="21309">
                  <c:v>42215.079161027585</c:v>
                </c:pt>
                <c:pt idx="21310">
                  <c:v>42215.079161074675</c:v>
                </c:pt>
                <c:pt idx="21311">
                  <c:v>42215.079161079884</c:v>
                </c:pt>
                <c:pt idx="21312">
                  <c:v>42215.079161108995</c:v>
                </c:pt>
                <c:pt idx="21313">
                  <c:v>42215.079161118876</c:v>
                </c:pt>
                <c:pt idx="21314">
                  <c:v>42215.079161124901</c:v>
                </c:pt>
                <c:pt idx="21315">
                  <c:v>42215.079161178903</c:v>
                </c:pt>
                <c:pt idx="21316">
                  <c:v>42215.079161181638</c:v>
                </c:pt>
                <c:pt idx="21317">
                  <c:v>42215.079161216985</c:v>
                </c:pt>
                <c:pt idx="21318">
                  <c:v>42215.079161250673</c:v>
                </c:pt>
                <c:pt idx="21319">
                  <c:v>42215.079161262474</c:v>
                </c:pt>
                <c:pt idx="21320">
                  <c:v>42215.079161340902</c:v>
                </c:pt>
                <c:pt idx="21321">
                  <c:v>42215.079161350885</c:v>
                </c:pt>
                <c:pt idx="21322">
                  <c:v>42215.079161366673</c:v>
                </c:pt>
                <c:pt idx="21323">
                  <c:v>42215.079161379195</c:v>
                </c:pt>
                <c:pt idx="21324">
                  <c:v>42215.079161403875</c:v>
                </c:pt>
                <c:pt idx="21325">
                  <c:v>42215.079161410584</c:v>
                </c:pt>
                <c:pt idx="21326">
                  <c:v>42215.079161449001</c:v>
                </c:pt>
                <c:pt idx="21327">
                  <c:v>42215.079161482776</c:v>
                </c:pt>
                <c:pt idx="21328">
                  <c:v>42215.0791614849</c:v>
                </c:pt>
                <c:pt idx="21329">
                  <c:v>42215.079161554975</c:v>
                </c:pt>
                <c:pt idx="21330">
                  <c:v>42215.079161572874</c:v>
                </c:pt>
                <c:pt idx="21331">
                  <c:v>42215.079161581743</c:v>
                </c:pt>
                <c:pt idx="21332">
                  <c:v>42215.079161610243</c:v>
                </c:pt>
                <c:pt idx="21333">
                  <c:v>42215.079161638576</c:v>
                </c:pt>
                <c:pt idx="21334">
                  <c:v>42215.079161655252</c:v>
                </c:pt>
                <c:pt idx="21335">
                  <c:v>42215.079161660455</c:v>
                </c:pt>
                <c:pt idx="21336">
                  <c:v>42215.079161680966</c:v>
                </c:pt>
                <c:pt idx="21337">
                  <c:v>42215.079161686474</c:v>
                </c:pt>
                <c:pt idx="21338">
                  <c:v>42215.079161719652</c:v>
                </c:pt>
                <c:pt idx="21339">
                  <c:v>42215.079161755239</c:v>
                </c:pt>
                <c:pt idx="21340">
                  <c:v>42215.079161804664</c:v>
                </c:pt>
                <c:pt idx="21341">
                  <c:v>42215.079161813352</c:v>
                </c:pt>
                <c:pt idx="21342">
                  <c:v>42215.079161837763</c:v>
                </c:pt>
                <c:pt idx="21343">
                  <c:v>42215.079161870075</c:v>
                </c:pt>
                <c:pt idx="21344">
                  <c:v>42215.079161913163</c:v>
                </c:pt>
                <c:pt idx="21345">
                  <c:v>42215.079161949194</c:v>
                </c:pt>
                <c:pt idx="21346">
                  <c:v>42215.079161954272</c:v>
                </c:pt>
                <c:pt idx="21347">
                  <c:v>42215.079161957074</c:v>
                </c:pt>
                <c:pt idx="21348">
                  <c:v>42215.079161974776</c:v>
                </c:pt>
                <c:pt idx="21349">
                  <c:v>42215.079162036673</c:v>
                </c:pt>
                <c:pt idx="21350">
                  <c:v>42215.079162045186</c:v>
                </c:pt>
                <c:pt idx="21351">
                  <c:v>42215.079162063746</c:v>
                </c:pt>
                <c:pt idx="21352">
                  <c:v>42215.079162108595</c:v>
                </c:pt>
                <c:pt idx="21353">
                  <c:v>42215.0791621229</c:v>
                </c:pt>
                <c:pt idx="21354">
                  <c:v>42215.079162145194</c:v>
                </c:pt>
                <c:pt idx="21355">
                  <c:v>42215.079162178401</c:v>
                </c:pt>
                <c:pt idx="21356">
                  <c:v>42215.079162182985</c:v>
                </c:pt>
                <c:pt idx="21357">
                  <c:v>42215.079162233764</c:v>
                </c:pt>
                <c:pt idx="21358">
                  <c:v>42215.079162238995</c:v>
                </c:pt>
                <c:pt idx="21359">
                  <c:v>42215.079162263239</c:v>
                </c:pt>
                <c:pt idx="21360">
                  <c:v>42215.079162268776</c:v>
                </c:pt>
                <c:pt idx="21361">
                  <c:v>42215.079162276998</c:v>
                </c:pt>
                <c:pt idx="21362">
                  <c:v>42215.079162336675</c:v>
                </c:pt>
                <c:pt idx="21363">
                  <c:v>42215.079162339272</c:v>
                </c:pt>
                <c:pt idx="21364">
                  <c:v>42215.079162377384</c:v>
                </c:pt>
                <c:pt idx="21365">
                  <c:v>42215.079162407594</c:v>
                </c:pt>
                <c:pt idx="21366">
                  <c:v>42215.079162424001</c:v>
                </c:pt>
                <c:pt idx="21367">
                  <c:v>42215.079162500966</c:v>
                </c:pt>
                <c:pt idx="21368">
                  <c:v>42215.079162508264</c:v>
                </c:pt>
                <c:pt idx="21369">
                  <c:v>42215.079162526374</c:v>
                </c:pt>
                <c:pt idx="21370">
                  <c:v>42215.079162534246</c:v>
                </c:pt>
                <c:pt idx="21371">
                  <c:v>42215.079162568174</c:v>
                </c:pt>
                <c:pt idx="21372">
                  <c:v>42215.079162568363</c:v>
                </c:pt>
                <c:pt idx="21373">
                  <c:v>42215.079162609363</c:v>
                </c:pt>
                <c:pt idx="21374">
                  <c:v>42215.079162640672</c:v>
                </c:pt>
                <c:pt idx="21375">
                  <c:v>42215.079162642804</c:v>
                </c:pt>
                <c:pt idx="21376">
                  <c:v>42215.079162712165</c:v>
                </c:pt>
                <c:pt idx="21377">
                  <c:v>42215.079162733164</c:v>
                </c:pt>
                <c:pt idx="21378">
                  <c:v>42215.079162740374</c:v>
                </c:pt>
                <c:pt idx="21379">
                  <c:v>42215.079162767244</c:v>
                </c:pt>
                <c:pt idx="21380">
                  <c:v>42215.079162795984</c:v>
                </c:pt>
                <c:pt idx="21381">
                  <c:v>42215.079162812566</c:v>
                </c:pt>
                <c:pt idx="21382">
                  <c:v>42215.079162817747</c:v>
                </c:pt>
                <c:pt idx="21383">
                  <c:v>42215.079162841263</c:v>
                </c:pt>
                <c:pt idx="21384">
                  <c:v>42215.079162849885</c:v>
                </c:pt>
                <c:pt idx="21385">
                  <c:v>42215.079162883063</c:v>
                </c:pt>
                <c:pt idx="21386">
                  <c:v>42215.079162912472</c:v>
                </c:pt>
                <c:pt idx="21387">
                  <c:v>42215.079162965063</c:v>
                </c:pt>
                <c:pt idx="21388">
                  <c:v>42215.079162972375</c:v>
                </c:pt>
                <c:pt idx="21389">
                  <c:v>42215.079162996502</c:v>
                </c:pt>
                <c:pt idx="21390">
                  <c:v>42215.079163030976</c:v>
                </c:pt>
                <c:pt idx="21391">
                  <c:v>42215.079163073264</c:v>
                </c:pt>
                <c:pt idx="21392">
                  <c:v>42215.079163100876</c:v>
                </c:pt>
                <c:pt idx="21393">
                  <c:v>42215.079163114184</c:v>
                </c:pt>
                <c:pt idx="21394">
                  <c:v>42215.079163118775</c:v>
                </c:pt>
                <c:pt idx="21395">
                  <c:v>42215.079163132476</c:v>
                </c:pt>
                <c:pt idx="21396">
                  <c:v>42215.079163197195</c:v>
                </c:pt>
                <c:pt idx="21397">
                  <c:v>42215.079163204384</c:v>
                </c:pt>
                <c:pt idx="21398">
                  <c:v>42215.079163219976</c:v>
                </c:pt>
                <c:pt idx="21399">
                  <c:v>42215.079163262184</c:v>
                </c:pt>
                <c:pt idx="21400">
                  <c:v>42215.079163276401</c:v>
                </c:pt>
                <c:pt idx="21401">
                  <c:v>42215.079163305185</c:v>
                </c:pt>
                <c:pt idx="21402">
                  <c:v>42215.079163331975</c:v>
                </c:pt>
                <c:pt idx="21403">
                  <c:v>42215.0791633341</c:v>
                </c:pt>
                <c:pt idx="21404">
                  <c:v>42215.079163388</c:v>
                </c:pt>
                <c:pt idx="21405">
                  <c:v>42215.079163393195</c:v>
                </c:pt>
                <c:pt idx="21406">
                  <c:v>42215.079163426002</c:v>
                </c:pt>
                <c:pt idx="21407">
                  <c:v>42215.079163429102</c:v>
                </c:pt>
                <c:pt idx="21408">
                  <c:v>42215.0791634341</c:v>
                </c:pt>
                <c:pt idx="21409">
                  <c:v>42215.0791634938</c:v>
                </c:pt>
                <c:pt idx="21410">
                  <c:v>42215.079163496601</c:v>
                </c:pt>
                <c:pt idx="21411">
                  <c:v>42215.079163537244</c:v>
                </c:pt>
                <c:pt idx="21412">
                  <c:v>42215.079163565642</c:v>
                </c:pt>
                <c:pt idx="21413">
                  <c:v>42215.079163576884</c:v>
                </c:pt>
                <c:pt idx="21414">
                  <c:v>42215.079163661052</c:v>
                </c:pt>
                <c:pt idx="21415">
                  <c:v>42215.079163665563</c:v>
                </c:pt>
                <c:pt idx="21416">
                  <c:v>42215.0791636789</c:v>
                </c:pt>
                <c:pt idx="21417">
                  <c:v>42215.079163692586</c:v>
                </c:pt>
                <c:pt idx="21418">
                  <c:v>42215.079163721872</c:v>
                </c:pt>
                <c:pt idx="21419">
                  <c:v>42215.079163729075</c:v>
                </c:pt>
                <c:pt idx="21420">
                  <c:v>42215.079163769238</c:v>
                </c:pt>
                <c:pt idx="21421">
                  <c:v>42215.079163797585</c:v>
                </c:pt>
                <c:pt idx="21422">
                  <c:v>42215.079163799674</c:v>
                </c:pt>
                <c:pt idx="21423">
                  <c:v>42215.079163874085</c:v>
                </c:pt>
                <c:pt idx="21424">
                  <c:v>42215.079163892995</c:v>
                </c:pt>
                <c:pt idx="21425">
                  <c:v>42215.079163896997</c:v>
                </c:pt>
                <c:pt idx="21426">
                  <c:v>42215.079163928</c:v>
                </c:pt>
                <c:pt idx="21427">
                  <c:v>42215.079163953364</c:v>
                </c:pt>
                <c:pt idx="21428">
                  <c:v>42215.079163966664</c:v>
                </c:pt>
                <c:pt idx="21429">
                  <c:v>42215.079163971772</c:v>
                </c:pt>
                <c:pt idx="21430">
                  <c:v>42215.079164001247</c:v>
                </c:pt>
                <c:pt idx="21431">
                  <c:v>42215.079164020375</c:v>
                </c:pt>
                <c:pt idx="21432">
                  <c:v>42215.079164041075</c:v>
                </c:pt>
                <c:pt idx="21433">
                  <c:v>42215.079164070085</c:v>
                </c:pt>
                <c:pt idx="21434">
                  <c:v>42215.079164124996</c:v>
                </c:pt>
                <c:pt idx="21435">
                  <c:v>42215.079164128598</c:v>
                </c:pt>
                <c:pt idx="21436">
                  <c:v>42215.079164159084</c:v>
                </c:pt>
                <c:pt idx="21437">
                  <c:v>42215.079164188275</c:v>
                </c:pt>
                <c:pt idx="21438">
                  <c:v>42215.079164233364</c:v>
                </c:pt>
                <c:pt idx="21439">
                  <c:v>42215.079164258197</c:v>
                </c:pt>
                <c:pt idx="21440">
                  <c:v>42215.0791642689</c:v>
                </c:pt>
                <c:pt idx="21441">
                  <c:v>42215.079164271672</c:v>
                </c:pt>
                <c:pt idx="21442">
                  <c:v>42215.079164291194</c:v>
                </c:pt>
                <c:pt idx="21443">
                  <c:v>42215.079164357085</c:v>
                </c:pt>
                <c:pt idx="21444">
                  <c:v>42215.0791643599</c:v>
                </c:pt>
                <c:pt idx="21445">
                  <c:v>42215.079164376803</c:v>
                </c:pt>
                <c:pt idx="21446">
                  <c:v>42215.079164416275</c:v>
                </c:pt>
                <c:pt idx="21447">
                  <c:v>42215.079164435476</c:v>
                </c:pt>
                <c:pt idx="21448">
                  <c:v>42215.079164465373</c:v>
                </c:pt>
                <c:pt idx="21449">
                  <c:v>42215.079164489594</c:v>
                </c:pt>
                <c:pt idx="21450">
                  <c:v>42215.079164493502</c:v>
                </c:pt>
                <c:pt idx="21451">
                  <c:v>42215.079164545074</c:v>
                </c:pt>
                <c:pt idx="21452">
                  <c:v>42215.079164550247</c:v>
                </c:pt>
                <c:pt idx="21453">
                  <c:v>42215.079164579904</c:v>
                </c:pt>
                <c:pt idx="21454">
                  <c:v>42215.079164588984</c:v>
                </c:pt>
                <c:pt idx="21455">
                  <c:v>42215.079164591873</c:v>
                </c:pt>
                <c:pt idx="21456">
                  <c:v>42215.079164647672</c:v>
                </c:pt>
                <c:pt idx="21457">
                  <c:v>42215.079164650473</c:v>
                </c:pt>
                <c:pt idx="21458">
                  <c:v>42215.079164697272</c:v>
                </c:pt>
                <c:pt idx="21459">
                  <c:v>42215.079164724986</c:v>
                </c:pt>
                <c:pt idx="21460">
                  <c:v>42215.079164733565</c:v>
                </c:pt>
                <c:pt idx="21461">
                  <c:v>42215.079164821174</c:v>
                </c:pt>
                <c:pt idx="21462">
                  <c:v>42215.079164823976</c:v>
                </c:pt>
                <c:pt idx="21463">
                  <c:v>42215.079164835646</c:v>
                </c:pt>
                <c:pt idx="21464">
                  <c:v>42215.079164850984</c:v>
                </c:pt>
                <c:pt idx="21465">
                  <c:v>42215.079164872994</c:v>
                </c:pt>
                <c:pt idx="21466">
                  <c:v>42215.079164882663</c:v>
                </c:pt>
                <c:pt idx="21467">
                  <c:v>42215.079164929084</c:v>
                </c:pt>
                <c:pt idx="21468">
                  <c:v>42215.079164955176</c:v>
                </c:pt>
                <c:pt idx="21469">
                  <c:v>42215.079164957264</c:v>
                </c:pt>
                <c:pt idx="21470">
                  <c:v>42215.079165031355</c:v>
                </c:pt>
                <c:pt idx="21471">
                  <c:v>42215.079165054194</c:v>
                </c:pt>
                <c:pt idx="21472">
                  <c:v>42215.079165055875</c:v>
                </c:pt>
                <c:pt idx="21473">
                  <c:v>42215.079165086274</c:v>
                </c:pt>
                <c:pt idx="21474">
                  <c:v>42215.079165114075</c:v>
                </c:pt>
                <c:pt idx="21475">
                  <c:v>42215.079165124102</c:v>
                </c:pt>
                <c:pt idx="21476">
                  <c:v>42215.079165129275</c:v>
                </c:pt>
                <c:pt idx="21477">
                  <c:v>42215.079165161165</c:v>
                </c:pt>
                <c:pt idx="21478">
                  <c:v>42215.079165175484</c:v>
                </c:pt>
                <c:pt idx="21479">
                  <c:v>42215.079165201474</c:v>
                </c:pt>
                <c:pt idx="21480">
                  <c:v>42215.0791652271</c:v>
                </c:pt>
                <c:pt idx="21481">
                  <c:v>42215.079165285773</c:v>
                </c:pt>
                <c:pt idx="21482">
                  <c:v>42215.079165287585</c:v>
                </c:pt>
                <c:pt idx="21483">
                  <c:v>42215.079165320902</c:v>
                </c:pt>
                <c:pt idx="21484">
                  <c:v>42215.0791653454</c:v>
                </c:pt>
                <c:pt idx="21485">
                  <c:v>42215.079165393385</c:v>
                </c:pt>
                <c:pt idx="21486">
                  <c:v>42215.079165415875</c:v>
                </c:pt>
                <c:pt idx="21487">
                  <c:v>42215.0791654266</c:v>
                </c:pt>
                <c:pt idx="21488">
                  <c:v>42215.079165429401</c:v>
                </c:pt>
                <c:pt idx="21489">
                  <c:v>42215.079165455674</c:v>
                </c:pt>
                <c:pt idx="21490">
                  <c:v>42215.079165517163</c:v>
                </c:pt>
                <c:pt idx="21491">
                  <c:v>42215.079165518873</c:v>
                </c:pt>
                <c:pt idx="21492">
                  <c:v>42215.079165536663</c:v>
                </c:pt>
                <c:pt idx="21493">
                  <c:v>42215.079165573574</c:v>
                </c:pt>
                <c:pt idx="21494">
                  <c:v>42215.079165594994</c:v>
                </c:pt>
                <c:pt idx="21495">
                  <c:v>42215.079165625473</c:v>
                </c:pt>
                <c:pt idx="21496">
                  <c:v>42215.079165648604</c:v>
                </c:pt>
                <c:pt idx="21497">
                  <c:v>42215.079165650663</c:v>
                </c:pt>
                <c:pt idx="21498">
                  <c:v>42215.079165702875</c:v>
                </c:pt>
                <c:pt idx="21499">
                  <c:v>42215.079165708084</c:v>
                </c:pt>
                <c:pt idx="21500">
                  <c:v>42215.079165737174</c:v>
                </c:pt>
                <c:pt idx="21501">
                  <c:v>42215.079165748401</c:v>
                </c:pt>
                <c:pt idx="21502">
                  <c:v>42215.079165750176</c:v>
                </c:pt>
                <c:pt idx="21503">
                  <c:v>42215.079165805073</c:v>
                </c:pt>
                <c:pt idx="21504">
                  <c:v>42215.079165807874</c:v>
                </c:pt>
                <c:pt idx="21505">
                  <c:v>42215.079165857263</c:v>
                </c:pt>
                <c:pt idx="21506">
                  <c:v>42215.079165882475</c:v>
                </c:pt>
                <c:pt idx="21507">
                  <c:v>42215.079165890384</c:v>
                </c:pt>
                <c:pt idx="21508">
                  <c:v>42215.079165981064</c:v>
                </c:pt>
                <c:pt idx="21509">
                  <c:v>42215.079165983872</c:v>
                </c:pt>
                <c:pt idx="21510">
                  <c:v>42215.079165993084</c:v>
                </c:pt>
                <c:pt idx="21511">
                  <c:v>42215.079166006675</c:v>
                </c:pt>
                <c:pt idx="21512">
                  <c:v>42215.079166027186</c:v>
                </c:pt>
                <c:pt idx="21513">
                  <c:v>42215.079166040101</c:v>
                </c:pt>
                <c:pt idx="21514">
                  <c:v>42215.079166089374</c:v>
                </c:pt>
                <c:pt idx="21515">
                  <c:v>42215.079166112184</c:v>
                </c:pt>
                <c:pt idx="21516">
                  <c:v>42215.079166114374</c:v>
                </c:pt>
                <c:pt idx="21517">
                  <c:v>42215.079166179785</c:v>
                </c:pt>
                <c:pt idx="21518">
                  <c:v>42215.079166211646</c:v>
                </c:pt>
                <c:pt idx="21519">
                  <c:v>42215.079166213472</c:v>
                </c:pt>
                <c:pt idx="21520">
                  <c:v>42215.0791662419</c:v>
                </c:pt>
                <c:pt idx="21521">
                  <c:v>42215.079166271273</c:v>
                </c:pt>
                <c:pt idx="21522">
                  <c:v>42215.079166283263</c:v>
                </c:pt>
                <c:pt idx="21523">
                  <c:v>42215.0791662884</c:v>
                </c:pt>
                <c:pt idx="21524">
                  <c:v>42215.079166321186</c:v>
                </c:pt>
                <c:pt idx="21525">
                  <c:v>42215.079166335585</c:v>
                </c:pt>
                <c:pt idx="21526">
                  <c:v>42215.079166358897</c:v>
                </c:pt>
                <c:pt idx="21527">
                  <c:v>42215.079166384385</c:v>
                </c:pt>
                <c:pt idx="21528">
                  <c:v>42215.079166443102</c:v>
                </c:pt>
                <c:pt idx="21529">
                  <c:v>42215.079166445197</c:v>
                </c:pt>
                <c:pt idx="21530">
                  <c:v>42215.079166476011</c:v>
                </c:pt>
                <c:pt idx="21531">
                  <c:v>42215.079166509873</c:v>
                </c:pt>
                <c:pt idx="21532">
                  <c:v>42215.079166553165</c:v>
                </c:pt>
                <c:pt idx="21533">
                  <c:v>42215.079166572476</c:v>
                </c:pt>
                <c:pt idx="21534">
                  <c:v>42215.079166583339</c:v>
                </c:pt>
                <c:pt idx="21535">
                  <c:v>42215.079166587864</c:v>
                </c:pt>
                <c:pt idx="21536">
                  <c:v>42215.079166622876</c:v>
                </c:pt>
                <c:pt idx="21537">
                  <c:v>42215.079166674375</c:v>
                </c:pt>
                <c:pt idx="21538">
                  <c:v>42215.079166677264</c:v>
                </c:pt>
                <c:pt idx="21539">
                  <c:v>42215.079166691263</c:v>
                </c:pt>
                <c:pt idx="21540">
                  <c:v>42215.079166735872</c:v>
                </c:pt>
                <c:pt idx="21541">
                  <c:v>42215.079166760872</c:v>
                </c:pt>
                <c:pt idx="21542">
                  <c:v>42215.079166785174</c:v>
                </c:pt>
                <c:pt idx="21543">
                  <c:v>42215.079166806085</c:v>
                </c:pt>
                <c:pt idx="21544">
                  <c:v>42215.079166810574</c:v>
                </c:pt>
                <c:pt idx="21545">
                  <c:v>42215.079166860072</c:v>
                </c:pt>
                <c:pt idx="21546">
                  <c:v>42215.079166865355</c:v>
                </c:pt>
                <c:pt idx="21547">
                  <c:v>42215.079166905904</c:v>
                </c:pt>
                <c:pt idx="21548">
                  <c:v>42215.079166907984</c:v>
                </c:pt>
                <c:pt idx="21549">
                  <c:v>42215.079166909076</c:v>
                </c:pt>
                <c:pt idx="21550">
                  <c:v>42215.079166965974</c:v>
                </c:pt>
                <c:pt idx="21551">
                  <c:v>42215.079166968673</c:v>
                </c:pt>
                <c:pt idx="21552">
                  <c:v>42215.079167016884</c:v>
                </c:pt>
                <c:pt idx="21553">
                  <c:v>42215.079167039985</c:v>
                </c:pt>
                <c:pt idx="21554">
                  <c:v>42215.0791670486</c:v>
                </c:pt>
                <c:pt idx="21555">
                  <c:v>42215.079167137774</c:v>
                </c:pt>
                <c:pt idx="21556">
                  <c:v>42215.079167141274</c:v>
                </c:pt>
                <c:pt idx="21557">
                  <c:v>42215.079167152995</c:v>
                </c:pt>
                <c:pt idx="21558">
                  <c:v>42215.079167163763</c:v>
                </c:pt>
                <c:pt idx="21559">
                  <c:v>42215.079167184595</c:v>
                </c:pt>
                <c:pt idx="21560">
                  <c:v>42215.079167197502</c:v>
                </c:pt>
                <c:pt idx="21561">
                  <c:v>42215.079167248798</c:v>
                </c:pt>
                <c:pt idx="21562">
                  <c:v>42215.079167270196</c:v>
                </c:pt>
                <c:pt idx="21563">
                  <c:v>42215.079167272284</c:v>
                </c:pt>
                <c:pt idx="21564">
                  <c:v>42215.079167330085</c:v>
                </c:pt>
                <c:pt idx="21565">
                  <c:v>42215.079167368902</c:v>
                </c:pt>
                <c:pt idx="21566">
                  <c:v>42215.0791673731</c:v>
                </c:pt>
                <c:pt idx="21567">
                  <c:v>42215.079167391785</c:v>
                </c:pt>
                <c:pt idx="21568">
                  <c:v>42215.079167428499</c:v>
                </c:pt>
                <c:pt idx="21569">
                  <c:v>42215.0791674391</c:v>
                </c:pt>
                <c:pt idx="21570">
                  <c:v>42215.079167444201</c:v>
                </c:pt>
                <c:pt idx="21571">
                  <c:v>42215.079167478529</c:v>
                </c:pt>
                <c:pt idx="21572">
                  <c:v>42215.079167480901</c:v>
                </c:pt>
                <c:pt idx="21573">
                  <c:v>42215.079167511853</c:v>
                </c:pt>
                <c:pt idx="21574">
                  <c:v>42215.079167542084</c:v>
                </c:pt>
                <c:pt idx="21575">
                  <c:v>42215.079167600474</c:v>
                </c:pt>
                <c:pt idx="21576">
                  <c:v>42215.079167605174</c:v>
                </c:pt>
                <c:pt idx="21577">
                  <c:v>42215.079167635355</c:v>
                </c:pt>
                <c:pt idx="21578">
                  <c:v>42215.079167656775</c:v>
                </c:pt>
                <c:pt idx="21579">
                  <c:v>42215.079167712654</c:v>
                </c:pt>
                <c:pt idx="21580">
                  <c:v>42215.079167733165</c:v>
                </c:pt>
                <c:pt idx="21581">
                  <c:v>42215.079167741074</c:v>
                </c:pt>
                <c:pt idx="21582">
                  <c:v>42215.079167743876</c:v>
                </c:pt>
                <c:pt idx="21583">
                  <c:v>42215.079167779775</c:v>
                </c:pt>
                <c:pt idx="21584">
                  <c:v>42215.079167832075</c:v>
                </c:pt>
                <c:pt idx="21585">
                  <c:v>42215.079167837073</c:v>
                </c:pt>
                <c:pt idx="21586">
                  <c:v>42215.079167849195</c:v>
                </c:pt>
                <c:pt idx="21587">
                  <c:v>42215.079167891585</c:v>
                </c:pt>
                <c:pt idx="21588">
                  <c:v>42215.079167925476</c:v>
                </c:pt>
                <c:pt idx="21589">
                  <c:v>42215.079167944801</c:v>
                </c:pt>
                <c:pt idx="21590">
                  <c:v>42215.079167966775</c:v>
                </c:pt>
                <c:pt idx="21591">
                  <c:v>42215.079167973076</c:v>
                </c:pt>
                <c:pt idx="21592">
                  <c:v>42215.079168017073</c:v>
                </c:pt>
                <c:pt idx="21593">
                  <c:v>42215.079168022276</c:v>
                </c:pt>
                <c:pt idx="21594">
                  <c:v>42215.079168063363</c:v>
                </c:pt>
                <c:pt idx="21595">
                  <c:v>42215.079168065873</c:v>
                </c:pt>
                <c:pt idx="21596">
                  <c:v>42215.0791680689</c:v>
                </c:pt>
                <c:pt idx="21597">
                  <c:v>42215.079168120275</c:v>
                </c:pt>
                <c:pt idx="21598">
                  <c:v>42215.079168123375</c:v>
                </c:pt>
                <c:pt idx="21599">
                  <c:v>42215.079168176802</c:v>
                </c:pt>
                <c:pt idx="21600">
                  <c:v>42215.079168195196</c:v>
                </c:pt>
                <c:pt idx="21601">
                  <c:v>42215.079168209195</c:v>
                </c:pt>
                <c:pt idx="21602">
                  <c:v>42215.079168295197</c:v>
                </c:pt>
                <c:pt idx="21603">
                  <c:v>42215.079168300901</c:v>
                </c:pt>
                <c:pt idx="21604">
                  <c:v>42215.079168310884</c:v>
                </c:pt>
                <c:pt idx="21605">
                  <c:v>42215.079168323384</c:v>
                </c:pt>
                <c:pt idx="21606">
                  <c:v>42215.0791683438</c:v>
                </c:pt>
                <c:pt idx="21607">
                  <c:v>42215.079168351185</c:v>
                </c:pt>
                <c:pt idx="21608">
                  <c:v>42215.079168408702</c:v>
                </c:pt>
                <c:pt idx="21609">
                  <c:v>42215.079168427197</c:v>
                </c:pt>
                <c:pt idx="21610">
                  <c:v>42215.0791684293</c:v>
                </c:pt>
                <c:pt idx="21611">
                  <c:v>42215.079168487595</c:v>
                </c:pt>
                <c:pt idx="21612">
                  <c:v>42215.079168526594</c:v>
                </c:pt>
                <c:pt idx="21613">
                  <c:v>42215.079168533062</c:v>
                </c:pt>
                <c:pt idx="21614">
                  <c:v>42215.079168548502</c:v>
                </c:pt>
                <c:pt idx="21615">
                  <c:v>42215.079168585755</c:v>
                </c:pt>
                <c:pt idx="21616">
                  <c:v>42215.079168597273</c:v>
                </c:pt>
                <c:pt idx="21617">
                  <c:v>42215.079168602373</c:v>
                </c:pt>
                <c:pt idx="21618">
                  <c:v>42215.079168632874</c:v>
                </c:pt>
                <c:pt idx="21619">
                  <c:v>42215.079168640594</c:v>
                </c:pt>
                <c:pt idx="21620">
                  <c:v>42215.079168663455</c:v>
                </c:pt>
                <c:pt idx="21621">
                  <c:v>42215.079168699274</c:v>
                </c:pt>
                <c:pt idx="21622">
                  <c:v>42215.079168757875</c:v>
                </c:pt>
                <c:pt idx="21623">
                  <c:v>42215.079168764976</c:v>
                </c:pt>
                <c:pt idx="21624">
                  <c:v>42215.079168785873</c:v>
                </c:pt>
                <c:pt idx="21625">
                  <c:v>42215.079168814074</c:v>
                </c:pt>
                <c:pt idx="21626">
                  <c:v>42215.079168872784</c:v>
                </c:pt>
                <c:pt idx="21627">
                  <c:v>42215.079168887663</c:v>
                </c:pt>
                <c:pt idx="21628">
                  <c:v>42215.079168898497</c:v>
                </c:pt>
                <c:pt idx="21629">
                  <c:v>42215.079168901255</c:v>
                </c:pt>
                <c:pt idx="21630">
                  <c:v>42215.079168937104</c:v>
                </c:pt>
                <c:pt idx="21631">
                  <c:v>42215.079168989272</c:v>
                </c:pt>
                <c:pt idx="21632">
                  <c:v>42215.079168996999</c:v>
                </c:pt>
                <c:pt idx="21633">
                  <c:v>42215.079169007673</c:v>
                </c:pt>
                <c:pt idx="21634">
                  <c:v>42215.079169048899</c:v>
                </c:pt>
                <c:pt idx="21635">
                  <c:v>42215.079169080484</c:v>
                </c:pt>
                <c:pt idx="21636">
                  <c:v>42215.079169104596</c:v>
                </c:pt>
                <c:pt idx="21637">
                  <c:v>42215.079169123885</c:v>
                </c:pt>
                <c:pt idx="21638">
                  <c:v>42215.079169128403</c:v>
                </c:pt>
                <c:pt idx="21639">
                  <c:v>42215.079169174998</c:v>
                </c:pt>
                <c:pt idx="21640">
                  <c:v>42215.079169180084</c:v>
                </c:pt>
                <c:pt idx="21641">
                  <c:v>42215.079169220902</c:v>
                </c:pt>
                <c:pt idx="21642">
                  <c:v>42215.079169228899</c:v>
                </c:pt>
                <c:pt idx="21643">
                  <c:v>42215.079169229</c:v>
                </c:pt>
                <c:pt idx="21644">
                  <c:v>42215.079169277</c:v>
                </c:pt>
                <c:pt idx="21645">
                  <c:v>42215.079169279801</c:v>
                </c:pt>
                <c:pt idx="21646">
                  <c:v>42215.079169336503</c:v>
                </c:pt>
                <c:pt idx="21647">
                  <c:v>42215.079169351775</c:v>
                </c:pt>
                <c:pt idx="21648">
                  <c:v>42215.079169367586</c:v>
                </c:pt>
                <c:pt idx="21649">
                  <c:v>42215.079169452198</c:v>
                </c:pt>
                <c:pt idx="21650">
                  <c:v>42215.079169460994</c:v>
                </c:pt>
                <c:pt idx="21651">
                  <c:v>42215.079169467484</c:v>
                </c:pt>
                <c:pt idx="21652">
                  <c:v>42215.079169478129</c:v>
                </c:pt>
                <c:pt idx="21653">
                  <c:v>42215.079169506775</c:v>
                </c:pt>
                <c:pt idx="21654">
                  <c:v>42215.079169508594</c:v>
                </c:pt>
                <c:pt idx="21655">
                  <c:v>42215.079169568475</c:v>
                </c:pt>
                <c:pt idx="21656">
                  <c:v>42215.079169583252</c:v>
                </c:pt>
                <c:pt idx="21657">
                  <c:v>42215.079169585362</c:v>
                </c:pt>
                <c:pt idx="21658">
                  <c:v>42215.079169645884</c:v>
                </c:pt>
                <c:pt idx="21659">
                  <c:v>42215.079169683639</c:v>
                </c:pt>
                <c:pt idx="21660">
                  <c:v>42215.079169692675</c:v>
                </c:pt>
                <c:pt idx="21661">
                  <c:v>42215.079169707664</c:v>
                </c:pt>
                <c:pt idx="21662">
                  <c:v>42215.079169743272</c:v>
                </c:pt>
                <c:pt idx="21663">
                  <c:v>42215.079169753364</c:v>
                </c:pt>
                <c:pt idx="21664">
                  <c:v>42215.079169758501</c:v>
                </c:pt>
                <c:pt idx="21665">
                  <c:v>42215.079169790675</c:v>
                </c:pt>
                <c:pt idx="21666">
                  <c:v>42215.079169800774</c:v>
                </c:pt>
                <c:pt idx="21667">
                  <c:v>42215.079169823584</c:v>
                </c:pt>
                <c:pt idx="21668">
                  <c:v>42215.079169856501</c:v>
                </c:pt>
                <c:pt idx="21669">
                  <c:v>42215.079169915247</c:v>
                </c:pt>
                <c:pt idx="21670">
                  <c:v>42215.079169924596</c:v>
                </c:pt>
                <c:pt idx="21671">
                  <c:v>42215.0791699455</c:v>
                </c:pt>
                <c:pt idx="21672">
                  <c:v>42215.079169974801</c:v>
                </c:pt>
                <c:pt idx="21673">
                  <c:v>42215.079170032674</c:v>
                </c:pt>
                <c:pt idx="21674">
                  <c:v>42215.079170044701</c:v>
                </c:pt>
                <c:pt idx="21675">
                  <c:v>42215.079170055375</c:v>
                </c:pt>
                <c:pt idx="21676">
                  <c:v>42215.079170059995</c:v>
                </c:pt>
                <c:pt idx="21677">
                  <c:v>42215.079170097</c:v>
                </c:pt>
                <c:pt idx="21678">
                  <c:v>42215.079170147001</c:v>
                </c:pt>
                <c:pt idx="21679">
                  <c:v>42215.079170156598</c:v>
                </c:pt>
                <c:pt idx="21680">
                  <c:v>42215.079170164194</c:v>
                </c:pt>
                <c:pt idx="21681">
                  <c:v>42215.079170206503</c:v>
                </c:pt>
                <c:pt idx="21682">
                  <c:v>42215.079170239384</c:v>
                </c:pt>
                <c:pt idx="21683">
                  <c:v>42215.079170264784</c:v>
                </c:pt>
                <c:pt idx="21684">
                  <c:v>42215.079170280384</c:v>
                </c:pt>
                <c:pt idx="21685">
                  <c:v>42215.079170284997</c:v>
                </c:pt>
                <c:pt idx="21686">
                  <c:v>42215.079170331475</c:v>
                </c:pt>
                <c:pt idx="21687">
                  <c:v>42215.079170336685</c:v>
                </c:pt>
                <c:pt idx="21688">
                  <c:v>42215.079170378129</c:v>
                </c:pt>
                <c:pt idx="21689">
                  <c:v>42215.079170384197</c:v>
                </c:pt>
                <c:pt idx="21690">
                  <c:v>42215.079170388599</c:v>
                </c:pt>
                <c:pt idx="21691">
                  <c:v>42215.079170437784</c:v>
                </c:pt>
                <c:pt idx="21692">
                  <c:v>42215.0791704406</c:v>
                </c:pt>
                <c:pt idx="21693">
                  <c:v>42215.079170496603</c:v>
                </c:pt>
                <c:pt idx="21694">
                  <c:v>42215.079170509576</c:v>
                </c:pt>
                <c:pt idx="21695">
                  <c:v>42215.0791705261</c:v>
                </c:pt>
                <c:pt idx="21696">
                  <c:v>42215.079170610072</c:v>
                </c:pt>
                <c:pt idx="21697">
                  <c:v>42215.079170620775</c:v>
                </c:pt>
                <c:pt idx="21698">
                  <c:v>42215.079170622994</c:v>
                </c:pt>
                <c:pt idx="21699">
                  <c:v>42215.079170636673</c:v>
                </c:pt>
                <c:pt idx="21700">
                  <c:v>42215.079170665755</c:v>
                </c:pt>
                <c:pt idx="21701">
                  <c:v>42215.079170673373</c:v>
                </c:pt>
                <c:pt idx="21702">
                  <c:v>42215.079170728503</c:v>
                </c:pt>
                <c:pt idx="21703">
                  <c:v>42215.079170741774</c:v>
                </c:pt>
                <c:pt idx="21704">
                  <c:v>42215.079170743884</c:v>
                </c:pt>
                <c:pt idx="21705">
                  <c:v>42215.079170805184</c:v>
                </c:pt>
                <c:pt idx="21706">
                  <c:v>42215.079170841185</c:v>
                </c:pt>
                <c:pt idx="21707">
                  <c:v>42215.079170852594</c:v>
                </c:pt>
                <c:pt idx="21708">
                  <c:v>42215.079170865072</c:v>
                </c:pt>
                <c:pt idx="21709">
                  <c:v>42215.079170900673</c:v>
                </c:pt>
                <c:pt idx="21710">
                  <c:v>42215.079170911755</c:v>
                </c:pt>
                <c:pt idx="21711">
                  <c:v>42215.079170916884</c:v>
                </c:pt>
                <c:pt idx="21712">
                  <c:v>42215.0791709482</c:v>
                </c:pt>
                <c:pt idx="21713">
                  <c:v>42215.079170960373</c:v>
                </c:pt>
                <c:pt idx="21714">
                  <c:v>42215.079170981255</c:v>
                </c:pt>
                <c:pt idx="21715">
                  <c:v>42215.079171013764</c:v>
                </c:pt>
                <c:pt idx="21716">
                  <c:v>42215.079171072597</c:v>
                </c:pt>
                <c:pt idx="21717">
                  <c:v>42215.079171084384</c:v>
                </c:pt>
                <c:pt idx="21718">
                  <c:v>42215.079171097997</c:v>
                </c:pt>
                <c:pt idx="21719">
                  <c:v>42215.079171137273</c:v>
                </c:pt>
                <c:pt idx="21720">
                  <c:v>42215.079171192498</c:v>
                </c:pt>
                <c:pt idx="21721">
                  <c:v>42215.079171201673</c:v>
                </c:pt>
                <c:pt idx="21722">
                  <c:v>42215.079171212485</c:v>
                </c:pt>
                <c:pt idx="21723">
                  <c:v>42215.079171215264</c:v>
                </c:pt>
                <c:pt idx="21724">
                  <c:v>42215.079171254802</c:v>
                </c:pt>
                <c:pt idx="21725">
                  <c:v>42215.079171304198</c:v>
                </c:pt>
                <c:pt idx="21726">
                  <c:v>42215.079171316276</c:v>
                </c:pt>
                <c:pt idx="21727">
                  <c:v>42215.079171320802</c:v>
                </c:pt>
                <c:pt idx="21728">
                  <c:v>42215.079171363672</c:v>
                </c:pt>
                <c:pt idx="21729">
                  <c:v>42215.079171395002</c:v>
                </c:pt>
                <c:pt idx="21730">
                  <c:v>42215.079171424302</c:v>
                </c:pt>
                <c:pt idx="21731">
                  <c:v>42215.0791714386</c:v>
                </c:pt>
                <c:pt idx="21732">
                  <c:v>42215.07917144493</c:v>
                </c:pt>
                <c:pt idx="21733">
                  <c:v>42215.079171489197</c:v>
                </c:pt>
                <c:pt idx="21734">
                  <c:v>42215.079171494399</c:v>
                </c:pt>
                <c:pt idx="21735">
                  <c:v>42215.079171535574</c:v>
                </c:pt>
                <c:pt idx="21736">
                  <c:v>42215.079171544101</c:v>
                </c:pt>
                <c:pt idx="21737">
                  <c:v>42215.079171548285</c:v>
                </c:pt>
                <c:pt idx="21738">
                  <c:v>42215.079171595004</c:v>
                </c:pt>
                <c:pt idx="21739">
                  <c:v>42215.079171597674</c:v>
                </c:pt>
                <c:pt idx="21740">
                  <c:v>42215.079171656194</c:v>
                </c:pt>
                <c:pt idx="21741">
                  <c:v>42215.079171666774</c:v>
                </c:pt>
                <c:pt idx="21742">
                  <c:v>42215.079171683174</c:v>
                </c:pt>
                <c:pt idx="21743">
                  <c:v>42215.079171767073</c:v>
                </c:pt>
                <c:pt idx="21744">
                  <c:v>42215.079171779595</c:v>
                </c:pt>
                <c:pt idx="21745">
                  <c:v>42215.079171779995</c:v>
                </c:pt>
                <c:pt idx="21746">
                  <c:v>42215.079171794998</c:v>
                </c:pt>
                <c:pt idx="21747">
                  <c:v>42215.079171826103</c:v>
                </c:pt>
                <c:pt idx="21748">
                  <c:v>42215.079171826284</c:v>
                </c:pt>
                <c:pt idx="21749">
                  <c:v>42215.079171888276</c:v>
                </c:pt>
                <c:pt idx="21750">
                  <c:v>42215.079171899197</c:v>
                </c:pt>
                <c:pt idx="21751">
                  <c:v>42215.079171901263</c:v>
                </c:pt>
                <c:pt idx="21752">
                  <c:v>42215.079171962585</c:v>
                </c:pt>
                <c:pt idx="21753">
                  <c:v>42215.079171999001</c:v>
                </c:pt>
                <c:pt idx="21754">
                  <c:v>42215.079172012185</c:v>
                </c:pt>
                <c:pt idx="21755">
                  <c:v>42215.079172022684</c:v>
                </c:pt>
                <c:pt idx="21756">
                  <c:v>42215.079172058002</c:v>
                </c:pt>
                <c:pt idx="21757">
                  <c:v>42215.079172067664</c:v>
                </c:pt>
                <c:pt idx="21758">
                  <c:v>42215.079172072998</c:v>
                </c:pt>
                <c:pt idx="21759">
                  <c:v>42215.079172105674</c:v>
                </c:pt>
                <c:pt idx="21760">
                  <c:v>42215.079172120502</c:v>
                </c:pt>
                <c:pt idx="21761">
                  <c:v>42215.079172138998</c:v>
                </c:pt>
                <c:pt idx="21762">
                  <c:v>42215.079172171674</c:v>
                </c:pt>
                <c:pt idx="21763">
                  <c:v>42215.0791722301</c:v>
                </c:pt>
                <c:pt idx="21764">
                  <c:v>42215.079172244201</c:v>
                </c:pt>
                <c:pt idx="21765">
                  <c:v>42215.079172257276</c:v>
                </c:pt>
                <c:pt idx="21766">
                  <c:v>42215.079172289596</c:v>
                </c:pt>
                <c:pt idx="21767">
                  <c:v>42215.0791723527</c:v>
                </c:pt>
                <c:pt idx="21768">
                  <c:v>42215.079172357284</c:v>
                </c:pt>
                <c:pt idx="21769">
                  <c:v>42215.079172370599</c:v>
                </c:pt>
                <c:pt idx="21770">
                  <c:v>42215.0791723734</c:v>
                </c:pt>
                <c:pt idx="21771">
                  <c:v>42215.079172400197</c:v>
                </c:pt>
                <c:pt idx="21772">
                  <c:v>42215.079172461476</c:v>
                </c:pt>
                <c:pt idx="21773">
                  <c:v>42215.079172475998</c:v>
                </c:pt>
                <c:pt idx="21774">
                  <c:v>42215.079172480197</c:v>
                </c:pt>
                <c:pt idx="21775">
                  <c:v>42215.079172521073</c:v>
                </c:pt>
                <c:pt idx="21776">
                  <c:v>42215.079172554775</c:v>
                </c:pt>
                <c:pt idx="21777">
                  <c:v>42215.079172584585</c:v>
                </c:pt>
                <c:pt idx="21778">
                  <c:v>42215.079172595673</c:v>
                </c:pt>
                <c:pt idx="21779">
                  <c:v>42215.079172600272</c:v>
                </c:pt>
                <c:pt idx="21780">
                  <c:v>42215.079172646598</c:v>
                </c:pt>
                <c:pt idx="21781">
                  <c:v>42215.079172651764</c:v>
                </c:pt>
                <c:pt idx="21782">
                  <c:v>42215.079172693186</c:v>
                </c:pt>
                <c:pt idx="21783">
                  <c:v>42215.079172698403</c:v>
                </c:pt>
                <c:pt idx="21784">
                  <c:v>42215.079172708101</c:v>
                </c:pt>
                <c:pt idx="21785">
                  <c:v>42215.079172749676</c:v>
                </c:pt>
                <c:pt idx="21786">
                  <c:v>42215.079172752776</c:v>
                </c:pt>
                <c:pt idx="21787">
                  <c:v>42215.079172816673</c:v>
                </c:pt>
                <c:pt idx="21788">
                  <c:v>42215.079172824197</c:v>
                </c:pt>
                <c:pt idx="21789">
                  <c:v>42215.079172843274</c:v>
                </c:pt>
                <c:pt idx="21790">
                  <c:v>42215.079172924503</c:v>
                </c:pt>
                <c:pt idx="21791">
                  <c:v>42215.079172937374</c:v>
                </c:pt>
                <c:pt idx="21792">
                  <c:v>42215.079172940001</c:v>
                </c:pt>
                <c:pt idx="21793">
                  <c:v>42215.079172951075</c:v>
                </c:pt>
                <c:pt idx="21794">
                  <c:v>42215.079172983584</c:v>
                </c:pt>
                <c:pt idx="21795">
                  <c:v>42215.079172983875</c:v>
                </c:pt>
                <c:pt idx="21796">
                  <c:v>42215.079173048529</c:v>
                </c:pt>
                <c:pt idx="21797">
                  <c:v>42215.0791730563</c:v>
                </c:pt>
                <c:pt idx="21798">
                  <c:v>42215.079173058402</c:v>
                </c:pt>
                <c:pt idx="21799">
                  <c:v>42215.079173133272</c:v>
                </c:pt>
                <c:pt idx="21800">
                  <c:v>42215.079173156002</c:v>
                </c:pt>
                <c:pt idx="21801">
                  <c:v>42215.0791731719</c:v>
                </c:pt>
                <c:pt idx="21802">
                  <c:v>42215.079173186998</c:v>
                </c:pt>
                <c:pt idx="21803">
                  <c:v>42215.079173215476</c:v>
                </c:pt>
                <c:pt idx="21804">
                  <c:v>42215.079173225102</c:v>
                </c:pt>
                <c:pt idx="21805">
                  <c:v>42215.079173230275</c:v>
                </c:pt>
                <c:pt idx="21806">
                  <c:v>42215.079173263672</c:v>
                </c:pt>
                <c:pt idx="21807">
                  <c:v>42215.079173280385</c:v>
                </c:pt>
                <c:pt idx="21808">
                  <c:v>42215.079173293998</c:v>
                </c:pt>
                <c:pt idx="21809">
                  <c:v>42215.07917332853</c:v>
                </c:pt>
                <c:pt idx="21810">
                  <c:v>42215.079173387385</c:v>
                </c:pt>
                <c:pt idx="21811">
                  <c:v>42215.079173404098</c:v>
                </c:pt>
                <c:pt idx="21812">
                  <c:v>42215.079173413076</c:v>
                </c:pt>
                <c:pt idx="21813">
                  <c:v>42215.079173447011</c:v>
                </c:pt>
                <c:pt idx="21814">
                  <c:v>42215.079173512473</c:v>
                </c:pt>
                <c:pt idx="21815">
                  <c:v>42215.079173513972</c:v>
                </c:pt>
                <c:pt idx="21816">
                  <c:v>42215.079173529775</c:v>
                </c:pt>
                <c:pt idx="21817">
                  <c:v>42215.079173534374</c:v>
                </c:pt>
                <c:pt idx="21818">
                  <c:v>42215.079173551763</c:v>
                </c:pt>
                <c:pt idx="21819">
                  <c:v>42215.079173618884</c:v>
                </c:pt>
                <c:pt idx="21820">
                  <c:v>42215.079173635175</c:v>
                </c:pt>
                <c:pt idx="21821">
                  <c:v>42215.079173636186</c:v>
                </c:pt>
                <c:pt idx="21822">
                  <c:v>42215.0791736787</c:v>
                </c:pt>
                <c:pt idx="21823">
                  <c:v>42215.079173704784</c:v>
                </c:pt>
                <c:pt idx="21824">
                  <c:v>42215.079173744598</c:v>
                </c:pt>
                <c:pt idx="21825">
                  <c:v>42215.079173753184</c:v>
                </c:pt>
                <c:pt idx="21826">
                  <c:v>42215.079173757775</c:v>
                </c:pt>
                <c:pt idx="21827">
                  <c:v>42215.079173803264</c:v>
                </c:pt>
                <c:pt idx="21828">
                  <c:v>42215.079173808503</c:v>
                </c:pt>
                <c:pt idx="21829">
                  <c:v>42215.0791738505</c:v>
                </c:pt>
                <c:pt idx="21830">
                  <c:v>42215.079173858401</c:v>
                </c:pt>
                <c:pt idx="21831">
                  <c:v>42215.079173868384</c:v>
                </c:pt>
                <c:pt idx="21832">
                  <c:v>42215.079173909675</c:v>
                </c:pt>
                <c:pt idx="21833">
                  <c:v>42215.079173912374</c:v>
                </c:pt>
                <c:pt idx="21834">
                  <c:v>42215.079173976701</c:v>
                </c:pt>
                <c:pt idx="21835">
                  <c:v>42215.079173981176</c:v>
                </c:pt>
                <c:pt idx="21836">
                  <c:v>42215.079173998703</c:v>
                </c:pt>
                <c:pt idx="21837">
                  <c:v>42215.079174081875</c:v>
                </c:pt>
                <c:pt idx="21838">
                  <c:v>42215.079174094302</c:v>
                </c:pt>
                <c:pt idx="21839">
                  <c:v>42215.079174100596</c:v>
                </c:pt>
                <c:pt idx="21840">
                  <c:v>42215.079174107901</c:v>
                </c:pt>
                <c:pt idx="21841">
                  <c:v>42215.079174141501</c:v>
                </c:pt>
                <c:pt idx="21842">
                  <c:v>42215.079174142898</c:v>
                </c:pt>
                <c:pt idx="21843">
                  <c:v>42215.079174208498</c:v>
                </c:pt>
                <c:pt idx="21844">
                  <c:v>42215.079174213875</c:v>
                </c:pt>
                <c:pt idx="21845">
                  <c:v>42215.079174216</c:v>
                </c:pt>
                <c:pt idx="21846">
                  <c:v>42215.079174286802</c:v>
                </c:pt>
                <c:pt idx="21847">
                  <c:v>42215.079174313374</c:v>
                </c:pt>
                <c:pt idx="21848">
                  <c:v>42215.079174332684</c:v>
                </c:pt>
                <c:pt idx="21849">
                  <c:v>42215.07917434413</c:v>
                </c:pt>
                <c:pt idx="21850">
                  <c:v>42215.079174372899</c:v>
                </c:pt>
                <c:pt idx="21851">
                  <c:v>42215.079174388702</c:v>
                </c:pt>
                <c:pt idx="21852">
                  <c:v>42215.079174394297</c:v>
                </c:pt>
                <c:pt idx="21853">
                  <c:v>42215.079174420702</c:v>
                </c:pt>
                <c:pt idx="21854">
                  <c:v>42215.079174440703</c:v>
                </c:pt>
                <c:pt idx="21855">
                  <c:v>42215.0791744538</c:v>
                </c:pt>
                <c:pt idx="21856">
                  <c:v>42215.079174486003</c:v>
                </c:pt>
                <c:pt idx="21857">
                  <c:v>42215.079174545084</c:v>
                </c:pt>
                <c:pt idx="21858">
                  <c:v>42215.079174564584</c:v>
                </c:pt>
                <c:pt idx="21859">
                  <c:v>42215.079174571976</c:v>
                </c:pt>
                <c:pt idx="21860">
                  <c:v>42215.079174604376</c:v>
                </c:pt>
                <c:pt idx="21861">
                  <c:v>42215.079174672595</c:v>
                </c:pt>
                <c:pt idx="21862">
                  <c:v>42215.0791746744</c:v>
                </c:pt>
                <c:pt idx="21863">
                  <c:v>42215.079174709274</c:v>
                </c:pt>
                <c:pt idx="21864">
                  <c:v>42215.079174729995</c:v>
                </c:pt>
                <c:pt idx="21865">
                  <c:v>42215.079174737075</c:v>
                </c:pt>
                <c:pt idx="21866">
                  <c:v>42215.079174776198</c:v>
                </c:pt>
                <c:pt idx="21867">
                  <c:v>42215.079174793304</c:v>
                </c:pt>
                <c:pt idx="21868">
                  <c:v>42215.079174796403</c:v>
                </c:pt>
                <c:pt idx="21869">
                  <c:v>42215.079174832375</c:v>
                </c:pt>
                <c:pt idx="21870">
                  <c:v>42215.079174867104</c:v>
                </c:pt>
                <c:pt idx="21871">
                  <c:v>42215.079174904597</c:v>
                </c:pt>
                <c:pt idx="21872">
                  <c:v>42215.079174913764</c:v>
                </c:pt>
                <c:pt idx="21873">
                  <c:v>42215.079174920204</c:v>
                </c:pt>
                <c:pt idx="21874">
                  <c:v>42215.079175008002</c:v>
                </c:pt>
                <c:pt idx="21875">
                  <c:v>42215.079175014274</c:v>
                </c:pt>
                <c:pt idx="21876">
                  <c:v>42215.079175028201</c:v>
                </c:pt>
                <c:pt idx="21877">
                  <c:v>42215.079175035004</c:v>
                </c:pt>
                <c:pt idx="21878">
                  <c:v>42215.079175053274</c:v>
                </c:pt>
                <c:pt idx="21879">
                  <c:v>42215.079175067374</c:v>
                </c:pt>
                <c:pt idx="21880">
                  <c:v>42215.079175070103</c:v>
                </c:pt>
                <c:pt idx="21881">
                  <c:v>42215.079175136598</c:v>
                </c:pt>
                <c:pt idx="21882">
                  <c:v>42215.079175139275</c:v>
                </c:pt>
                <c:pt idx="21883">
                  <c:v>42215.0791751574</c:v>
                </c:pt>
                <c:pt idx="21884">
                  <c:v>42215.079175239276</c:v>
                </c:pt>
                <c:pt idx="21885">
                  <c:v>42215.0791752601</c:v>
                </c:pt>
                <c:pt idx="21886">
                  <c:v>42215.079175295199</c:v>
                </c:pt>
                <c:pt idx="21887">
                  <c:v>42215.079175305204</c:v>
                </c:pt>
                <c:pt idx="21888">
                  <c:v>42215.079175318802</c:v>
                </c:pt>
                <c:pt idx="21889">
                  <c:v>42215.079175328698</c:v>
                </c:pt>
                <c:pt idx="21890">
                  <c:v>42215.079175368301</c:v>
                </c:pt>
                <c:pt idx="21891">
                  <c:v>42215.079175370702</c:v>
                </c:pt>
                <c:pt idx="21892">
                  <c:v>42215.079175372899</c:v>
                </c:pt>
                <c:pt idx="21893">
                  <c:v>42215.079175445098</c:v>
                </c:pt>
                <c:pt idx="21894">
                  <c:v>42215.079175470702</c:v>
                </c:pt>
                <c:pt idx="21895">
                  <c:v>42215.079175491999</c:v>
                </c:pt>
                <c:pt idx="21896">
                  <c:v>42215.079175501574</c:v>
                </c:pt>
                <c:pt idx="21897">
                  <c:v>42215.079175530176</c:v>
                </c:pt>
                <c:pt idx="21898">
                  <c:v>42215.079175580664</c:v>
                </c:pt>
                <c:pt idx="21899">
                  <c:v>42215.079175600375</c:v>
                </c:pt>
                <c:pt idx="21900">
                  <c:v>42215.079175608502</c:v>
                </c:pt>
                <c:pt idx="21901">
                  <c:v>42215.079175621773</c:v>
                </c:pt>
                <c:pt idx="21902">
                  <c:v>42215.079175629195</c:v>
                </c:pt>
                <c:pt idx="21903">
                  <c:v>42215.0791756494</c:v>
                </c:pt>
                <c:pt idx="21904">
                  <c:v>42215.079175702384</c:v>
                </c:pt>
                <c:pt idx="21905">
                  <c:v>42215.079175724197</c:v>
                </c:pt>
                <c:pt idx="21906">
                  <c:v>42215.079175730476</c:v>
                </c:pt>
                <c:pt idx="21907">
                  <c:v>42215.079175764884</c:v>
                </c:pt>
                <c:pt idx="21908">
                  <c:v>42215.079175831575</c:v>
                </c:pt>
                <c:pt idx="21909">
                  <c:v>42215.079175832194</c:v>
                </c:pt>
                <c:pt idx="21910">
                  <c:v>42215.079175866995</c:v>
                </c:pt>
                <c:pt idx="21911">
                  <c:v>42215.079175891595</c:v>
                </c:pt>
                <c:pt idx="21912">
                  <c:v>42215.079175896797</c:v>
                </c:pt>
                <c:pt idx="21913">
                  <c:v>42215.079175933985</c:v>
                </c:pt>
                <c:pt idx="21914">
                  <c:v>42215.079175951774</c:v>
                </c:pt>
                <c:pt idx="21915">
                  <c:v>42215.079175956198</c:v>
                </c:pt>
                <c:pt idx="21916">
                  <c:v>42215.079175989595</c:v>
                </c:pt>
                <c:pt idx="21917">
                  <c:v>42215.079176021274</c:v>
                </c:pt>
                <c:pt idx="21918">
                  <c:v>42215.079176064195</c:v>
                </c:pt>
                <c:pt idx="21919">
                  <c:v>42215.079176068997</c:v>
                </c:pt>
                <c:pt idx="21920">
                  <c:v>42215.079176073501</c:v>
                </c:pt>
                <c:pt idx="21921">
                  <c:v>42215.0791761664</c:v>
                </c:pt>
                <c:pt idx="21922">
                  <c:v>42215.079176174397</c:v>
                </c:pt>
                <c:pt idx="21923">
                  <c:v>42215.079176188199</c:v>
                </c:pt>
                <c:pt idx="21924">
                  <c:v>42215.079176192499</c:v>
                </c:pt>
                <c:pt idx="21925">
                  <c:v>42215.0791762109</c:v>
                </c:pt>
                <c:pt idx="21926">
                  <c:v>42215.079176224397</c:v>
                </c:pt>
                <c:pt idx="21927">
                  <c:v>42215.079176227198</c:v>
                </c:pt>
                <c:pt idx="21928">
                  <c:v>42215.079176296029</c:v>
                </c:pt>
                <c:pt idx="21929">
                  <c:v>42215.079176296211</c:v>
                </c:pt>
                <c:pt idx="21930">
                  <c:v>42215.079176317675</c:v>
                </c:pt>
                <c:pt idx="21931">
                  <c:v>42215.079176396699</c:v>
                </c:pt>
                <c:pt idx="21932">
                  <c:v>42215.079176420099</c:v>
                </c:pt>
                <c:pt idx="21933">
                  <c:v>42215.079176455998</c:v>
                </c:pt>
                <c:pt idx="21934">
                  <c:v>42215.079176463376</c:v>
                </c:pt>
                <c:pt idx="21935">
                  <c:v>42215.0791764772</c:v>
                </c:pt>
                <c:pt idx="21936">
                  <c:v>42215.079176486601</c:v>
                </c:pt>
                <c:pt idx="21937">
                  <c:v>42215.079176528285</c:v>
                </c:pt>
                <c:pt idx="21938">
                  <c:v>42215.079176528401</c:v>
                </c:pt>
                <c:pt idx="21939">
                  <c:v>42215.079176530373</c:v>
                </c:pt>
                <c:pt idx="21940">
                  <c:v>42215.079176604901</c:v>
                </c:pt>
                <c:pt idx="21941">
                  <c:v>42215.079176628198</c:v>
                </c:pt>
                <c:pt idx="21942">
                  <c:v>42215.079176651874</c:v>
                </c:pt>
                <c:pt idx="21943">
                  <c:v>42215.079176659376</c:v>
                </c:pt>
                <c:pt idx="21944">
                  <c:v>42215.079176684085</c:v>
                </c:pt>
                <c:pt idx="21945">
                  <c:v>42215.079176749998</c:v>
                </c:pt>
                <c:pt idx="21946">
                  <c:v>42215.079176760075</c:v>
                </c:pt>
                <c:pt idx="21947">
                  <c:v>42215.079176770596</c:v>
                </c:pt>
                <c:pt idx="21948">
                  <c:v>42215.079176786596</c:v>
                </c:pt>
                <c:pt idx="21949">
                  <c:v>42215.079176791274</c:v>
                </c:pt>
                <c:pt idx="21950">
                  <c:v>42215.0791768009</c:v>
                </c:pt>
                <c:pt idx="21951">
                  <c:v>42215.079176859501</c:v>
                </c:pt>
                <c:pt idx="21952">
                  <c:v>42215.079176883984</c:v>
                </c:pt>
                <c:pt idx="21953">
                  <c:v>42215.079176888801</c:v>
                </c:pt>
                <c:pt idx="21954">
                  <c:v>42215.079176915584</c:v>
                </c:pt>
                <c:pt idx="21955">
                  <c:v>42215.079176990599</c:v>
                </c:pt>
                <c:pt idx="21956">
                  <c:v>42215.079176991901</c:v>
                </c:pt>
                <c:pt idx="21957">
                  <c:v>42215.079177025102</c:v>
                </c:pt>
                <c:pt idx="21958">
                  <c:v>42215.0791770496</c:v>
                </c:pt>
                <c:pt idx="21959">
                  <c:v>42215.079177056898</c:v>
                </c:pt>
                <c:pt idx="21960">
                  <c:v>42215.079177091196</c:v>
                </c:pt>
                <c:pt idx="21961">
                  <c:v>42215.079177107997</c:v>
                </c:pt>
                <c:pt idx="21962">
                  <c:v>42215.079177115775</c:v>
                </c:pt>
                <c:pt idx="21963">
                  <c:v>42215.079177147003</c:v>
                </c:pt>
                <c:pt idx="21964">
                  <c:v>42215.079177181673</c:v>
                </c:pt>
                <c:pt idx="21965">
                  <c:v>42215.079177223801</c:v>
                </c:pt>
                <c:pt idx="21966">
                  <c:v>42215.079177228603</c:v>
                </c:pt>
                <c:pt idx="21967">
                  <c:v>42215.079177233194</c:v>
                </c:pt>
                <c:pt idx="21968">
                  <c:v>42215.079177314103</c:v>
                </c:pt>
                <c:pt idx="21969">
                  <c:v>42215.079177322601</c:v>
                </c:pt>
                <c:pt idx="21970">
                  <c:v>42215.07917734213</c:v>
                </c:pt>
                <c:pt idx="21971">
                  <c:v>42215.079177347798</c:v>
                </c:pt>
                <c:pt idx="21972">
                  <c:v>42215.079177362197</c:v>
                </c:pt>
                <c:pt idx="21973">
                  <c:v>42215.079177379099</c:v>
                </c:pt>
                <c:pt idx="21974">
                  <c:v>42215.079177382198</c:v>
                </c:pt>
                <c:pt idx="21975">
                  <c:v>42215.079177453998</c:v>
                </c:pt>
                <c:pt idx="21976">
                  <c:v>42215.079177455598</c:v>
                </c:pt>
                <c:pt idx="21977">
                  <c:v>42215.079177472529</c:v>
                </c:pt>
                <c:pt idx="21978">
                  <c:v>42215.0791775541</c:v>
                </c:pt>
                <c:pt idx="21979">
                  <c:v>42215.079177579784</c:v>
                </c:pt>
                <c:pt idx="21980">
                  <c:v>42215.079177613363</c:v>
                </c:pt>
                <c:pt idx="21981">
                  <c:v>42215.079177617074</c:v>
                </c:pt>
                <c:pt idx="21982">
                  <c:v>42215.079177630876</c:v>
                </c:pt>
                <c:pt idx="21983">
                  <c:v>42215.079177640284</c:v>
                </c:pt>
                <c:pt idx="21984">
                  <c:v>42215.079177685664</c:v>
                </c:pt>
                <c:pt idx="21985">
                  <c:v>42215.079177687774</c:v>
                </c:pt>
                <c:pt idx="21986">
                  <c:v>42215.079177687876</c:v>
                </c:pt>
                <c:pt idx="21987">
                  <c:v>42215.079177762884</c:v>
                </c:pt>
                <c:pt idx="21988">
                  <c:v>42215.079177785672</c:v>
                </c:pt>
                <c:pt idx="21989">
                  <c:v>42215.079177811655</c:v>
                </c:pt>
                <c:pt idx="21990">
                  <c:v>42215.079177817075</c:v>
                </c:pt>
                <c:pt idx="21991">
                  <c:v>42215.079177845</c:v>
                </c:pt>
                <c:pt idx="21992">
                  <c:v>42215.079177907275</c:v>
                </c:pt>
                <c:pt idx="21993">
                  <c:v>42215.079177920001</c:v>
                </c:pt>
                <c:pt idx="21994">
                  <c:v>42215.079177927801</c:v>
                </c:pt>
                <c:pt idx="21995">
                  <c:v>42215.079177943684</c:v>
                </c:pt>
                <c:pt idx="21996">
                  <c:v>42215.07917794853</c:v>
                </c:pt>
                <c:pt idx="21997">
                  <c:v>42215.0791779582</c:v>
                </c:pt>
                <c:pt idx="21998">
                  <c:v>42215.079178017084</c:v>
                </c:pt>
                <c:pt idx="21999">
                  <c:v>42215.079178043801</c:v>
                </c:pt>
                <c:pt idx="22000">
                  <c:v>42215.0791780453</c:v>
                </c:pt>
                <c:pt idx="22001">
                  <c:v>42215.079178076201</c:v>
                </c:pt>
                <c:pt idx="22002">
                  <c:v>42215.079178148539</c:v>
                </c:pt>
                <c:pt idx="22003">
                  <c:v>42215.079178151784</c:v>
                </c:pt>
                <c:pt idx="22004">
                  <c:v>42215.079178182401</c:v>
                </c:pt>
                <c:pt idx="22005">
                  <c:v>42215.079178206302</c:v>
                </c:pt>
                <c:pt idx="22006">
                  <c:v>42215.079178211476</c:v>
                </c:pt>
                <c:pt idx="22007">
                  <c:v>42215.079178248612</c:v>
                </c:pt>
                <c:pt idx="22008">
                  <c:v>42215.079178264597</c:v>
                </c:pt>
                <c:pt idx="22009">
                  <c:v>42215.079178275599</c:v>
                </c:pt>
                <c:pt idx="22010">
                  <c:v>42215.079178307598</c:v>
                </c:pt>
                <c:pt idx="22011">
                  <c:v>42215.079178336302</c:v>
                </c:pt>
                <c:pt idx="22012">
                  <c:v>42215.079178383596</c:v>
                </c:pt>
                <c:pt idx="22013">
                  <c:v>42215.079178386302</c:v>
                </c:pt>
                <c:pt idx="22014">
                  <c:v>42215.079178392698</c:v>
                </c:pt>
                <c:pt idx="22015">
                  <c:v>42215.079178480002</c:v>
                </c:pt>
                <c:pt idx="22016">
                  <c:v>42215.079178489301</c:v>
                </c:pt>
                <c:pt idx="22017">
                  <c:v>42215.079178507476</c:v>
                </c:pt>
                <c:pt idx="22018">
                  <c:v>42215.079178507585</c:v>
                </c:pt>
                <c:pt idx="22019">
                  <c:v>42215.079178526103</c:v>
                </c:pt>
                <c:pt idx="22020">
                  <c:v>42215.079178539185</c:v>
                </c:pt>
                <c:pt idx="22021">
                  <c:v>42215.079178542001</c:v>
                </c:pt>
                <c:pt idx="22022">
                  <c:v>42215.079178610984</c:v>
                </c:pt>
                <c:pt idx="22023">
                  <c:v>42215.079178615873</c:v>
                </c:pt>
                <c:pt idx="22024">
                  <c:v>42215.079178630185</c:v>
                </c:pt>
                <c:pt idx="22025">
                  <c:v>42215.079178711647</c:v>
                </c:pt>
                <c:pt idx="22026">
                  <c:v>42215.079178739674</c:v>
                </c:pt>
                <c:pt idx="22027">
                  <c:v>42215.079178770597</c:v>
                </c:pt>
                <c:pt idx="22028">
                  <c:v>42215.079178778498</c:v>
                </c:pt>
                <c:pt idx="22029">
                  <c:v>42215.079178792301</c:v>
                </c:pt>
                <c:pt idx="22030">
                  <c:v>42215.079178802196</c:v>
                </c:pt>
                <c:pt idx="22031">
                  <c:v>42215.079178842701</c:v>
                </c:pt>
                <c:pt idx="22032">
                  <c:v>42215.079178844899</c:v>
                </c:pt>
                <c:pt idx="22033">
                  <c:v>42215.0791788477</c:v>
                </c:pt>
                <c:pt idx="22034">
                  <c:v>42215.079178920285</c:v>
                </c:pt>
                <c:pt idx="22035">
                  <c:v>42215.079178942899</c:v>
                </c:pt>
                <c:pt idx="22036">
                  <c:v>42215.079178971784</c:v>
                </c:pt>
                <c:pt idx="22037">
                  <c:v>42215.079178976797</c:v>
                </c:pt>
                <c:pt idx="22038">
                  <c:v>42215.079179002103</c:v>
                </c:pt>
                <c:pt idx="22039">
                  <c:v>42215.079179052002</c:v>
                </c:pt>
                <c:pt idx="22040">
                  <c:v>42215.079179079701</c:v>
                </c:pt>
                <c:pt idx="22041">
                  <c:v>42215.079179079803</c:v>
                </c:pt>
                <c:pt idx="22042">
                  <c:v>42215.079179093198</c:v>
                </c:pt>
                <c:pt idx="22043">
                  <c:v>42215.0791791007</c:v>
                </c:pt>
                <c:pt idx="22044">
                  <c:v>42215.079179115084</c:v>
                </c:pt>
                <c:pt idx="22045">
                  <c:v>42215.079179174303</c:v>
                </c:pt>
                <c:pt idx="22046">
                  <c:v>42215.079179203676</c:v>
                </c:pt>
                <c:pt idx="22047">
                  <c:v>42215.079179204011</c:v>
                </c:pt>
                <c:pt idx="22048">
                  <c:v>42215.079179233675</c:v>
                </c:pt>
                <c:pt idx="22049">
                  <c:v>42215.079179305285</c:v>
                </c:pt>
                <c:pt idx="22050">
                  <c:v>42215.079179311775</c:v>
                </c:pt>
                <c:pt idx="22051">
                  <c:v>42215.0791793397</c:v>
                </c:pt>
                <c:pt idx="22052">
                  <c:v>42215.079179365675</c:v>
                </c:pt>
                <c:pt idx="22053">
                  <c:v>42215.079179370929</c:v>
                </c:pt>
                <c:pt idx="22054">
                  <c:v>42215.079179405999</c:v>
                </c:pt>
                <c:pt idx="22055">
                  <c:v>42215.079179424829</c:v>
                </c:pt>
                <c:pt idx="22056">
                  <c:v>42215.079179435685</c:v>
                </c:pt>
                <c:pt idx="22057">
                  <c:v>42215.079179464898</c:v>
                </c:pt>
                <c:pt idx="22058">
                  <c:v>42215.079179496541</c:v>
                </c:pt>
                <c:pt idx="22059">
                  <c:v>42215.0791795439</c:v>
                </c:pt>
                <c:pt idx="22060">
                  <c:v>42215.079179544198</c:v>
                </c:pt>
                <c:pt idx="22061">
                  <c:v>42215.079179548797</c:v>
                </c:pt>
                <c:pt idx="22062">
                  <c:v>42215.079179637585</c:v>
                </c:pt>
                <c:pt idx="22063">
                  <c:v>42215.079179643195</c:v>
                </c:pt>
                <c:pt idx="22064">
                  <c:v>42215.079179663873</c:v>
                </c:pt>
                <c:pt idx="22065">
                  <c:v>42215.079179667584</c:v>
                </c:pt>
                <c:pt idx="22066">
                  <c:v>42215.079179682274</c:v>
                </c:pt>
                <c:pt idx="22067">
                  <c:v>42215.079179696397</c:v>
                </c:pt>
                <c:pt idx="22068">
                  <c:v>42215.079179699103</c:v>
                </c:pt>
                <c:pt idx="22069">
                  <c:v>42215.079179768276</c:v>
                </c:pt>
                <c:pt idx="22070">
                  <c:v>42215.079179775901</c:v>
                </c:pt>
                <c:pt idx="22071">
                  <c:v>42215.079179788598</c:v>
                </c:pt>
                <c:pt idx="22072">
                  <c:v>42215.079179869084</c:v>
                </c:pt>
                <c:pt idx="22073">
                  <c:v>42215.0791798996</c:v>
                </c:pt>
                <c:pt idx="22074">
                  <c:v>42215.079179928201</c:v>
                </c:pt>
                <c:pt idx="22075">
                  <c:v>42215.079179932676</c:v>
                </c:pt>
                <c:pt idx="22076">
                  <c:v>42215.07917994653</c:v>
                </c:pt>
                <c:pt idx="22077">
                  <c:v>42215.079179956403</c:v>
                </c:pt>
                <c:pt idx="22078">
                  <c:v>42215.079179999899</c:v>
                </c:pt>
                <c:pt idx="22079">
                  <c:v>42215.079180001972</c:v>
                </c:pt>
                <c:pt idx="22080">
                  <c:v>42215.079180007873</c:v>
                </c:pt>
                <c:pt idx="22081">
                  <c:v>42215.079180077664</c:v>
                </c:pt>
                <c:pt idx="22082">
                  <c:v>42215.079180100263</c:v>
                </c:pt>
                <c:pt idx="22083">
                  <c:v>42215.079180131244</c:v>
                </c:pt>
                <c:pt idx="22084">
                  <c:v>42215.079180131652</c:v>
                </c:pt>
                <c:pt idx="22085">
                  <c:v>42215.079180156084</c:v>
                </c:pt>
                <c:pt idx="22086">
                  <c:v>42215.079180211244</c:v>
                </c:pt>
                <c:pt idx="22087">
                  <c:v>42215.079180238994</c:v>
                </c:pt>
                <c:pt idx="22088">
                  <c:v>42215.079180239773</c:v>
                </c:pt>
                <c:pt idx="22089">
                  <c:v>42215.079180252273</c:v>
                </c:pt>
                <c:pt idx="22090">
                  <c:v>42215.079180259774</c:v>
                </c:pt>
                <c:pt idx="22091">
                  <c:v>42215.079180277084</c:v>
                </c:pt>
                <c:pt idx="22092">
                  <c:v>42215.079180331639</c:v>
                </c:pt>
                <c:pt idx="22093">
                  <c:v>42215.079180362176</c:v>
                </c:pt>
                <c:pt idx="22094">
                  <c:v>42215.079180363864</c:v>
                </c:pt>
                <c:pt idx="22095">
                  <c:v>42215.0791803928</c:v>
                </c:pt>
                <c:pt idx="22096">
                  <c:v>42215.079180461755</c:v>
                </c:pt>
                <c:pt idx="22097">
                  <c:v>42215.079180471774</c:v>
                </c:pt>
                <c:pt idx="22098">
                  <c:v>42215.079180497676</c:v>
                </c:pt>
                <c:pt idx="22099">
                  <c:v>42215.079180522654</c:v>
                </c:pt>
                <c:pt idx="22100">
                  <c:v>42215.079180527864</c:v>
                </c:pt>
                <c:pt idx="22101">
                  <c:v>42215.079180563218</c:v>
                </c:pt>
                <c:pt idx="22102">
                  <c:v>42215.079180579247</c:v>
                </c:pt>
                <c:pt idx="22103">
                  <c:v>42215.079180595872</c:v>
                </c:pt>
                <c:pt idx="22104">
                  <c:v>42215.079180622262</c:v>
                </c:pt>
                <c:pt idx="22105">
                  <c:v>42215.079180653855</c:v>
                </c:pt>
                <c:pt idx="22106">
                  <c:v>42215.079180697176</c:v>
                </c:pt>
                <c:pt idx="22107">
                  <c:v>42215.079180701752</c:v>
                </c:pt>
                <c:pt idx="22108">
                  <c:v>42215.079180703739</c:v>
                </c:pt>
                <c:pt idx="22109">
                  <c:v>42215.079180794775</c:v>
                </c:pt>
                <c:pt idx="22110">
                  <c:v>42215.079180802764</c:v>
                </c:pt>
                <c:pt idx="22111">
                  <c:v>42215.079180823574</c:v>
                </c:pt>
                <c:pt idx="22112">
                  <c:v>42215.079180827874</c:v>
                </c:pt>
                <c:pt idx="22113">
                  <c:v>42215.079180842004</c:v>
                </c:pt>
                <c:pt idx="22114">
                  <c:v>42215.079180850473</c:v>
                </c:pt>
                <c:pt idx="22115">
                  <c:v>42215.079180853165</c:v>
                </c:pt>
                <c:pt idx="22116">
                  <c:v>42215.079180925764</c:v>
                </c:pt>
                <c:pt idx="22117">
                  <c:v>42215.079180935863</c:v>
                </c:pt>
                <c:pt idx="22118">
                  <c:v>42215.079180944784</c:v>
                </c:pt>
                <c:pt idx="22119">
                  <c:v>42215.079181026304</c:v>
                </c:pt>
                <c:pt idx="22120">
                  <c:v>42215.079181059773</c:v>
                </c:pt>
                <c:pt idx="22121">
                  <c:v>42215.079181082263</c:v>
                </c:pt>
                <c:pt idx="22122">
                  <c:v>42215.079181092384</c:v>
                </c:pt>
                <c:pt idx="22123">
                  <c:v>42215.079181106274</c:v>
                </c:pt>
                <c:pt idx="22124">
                  <c:v>42215.079181116074</c:v>
                </c:pt>
                <c:pt idx="22125">
                  <c:v>42215.079181155372</c:v>
                </c:pt>
                <c:pt idx="22126">
                  <c:v>42215.079181157504</c:v>
                </c:pt>
                <c:pt idx="22127">
                  <c:v>42215.079181167872</c:v>
                </c:pt>
                <c:pt idx="22128">
                  <c:v>42215.079181235073</c:v>
                </c:pt>
                <c:pt idx="22129">
                  <c:v>42215.079181257875</c:v>
                </c:pt>
                <c:pt idx="22130">
                  <c:v>42215.079181289264</c:v>
                </c:pt>
                <c:pt idx="22131">
                  <c:v>42215.079181291476</c:v>
                </c:pt>
                <c:pt idx="22132">
                  <c:v>42215.079181316374</c:v>
                </c:pt>
                <c:pt idx="22133">
                  <c:v>42215.0791813787</c:v>
                </c:pt>
                <c:pt idx="22134">
                  <c:v>42215.079181399902</c:v>
                </c:pt>
                <c:pt idx="22135">
                  <c:v>42215.079181401372</c:v>
                </c:pt>
                <c:pt idx="22136">
                  <c:v>42215.079181417372</c:v>
                </c:pt>
                <c:pt idx="22137">
                  <c:v>42215.079181422101</c:v>
                </c:pt>
                <c:pt idx="22138">
                  <c:v>42215.079181429996</c:v>
                </c:pt>
                <c:pt idx="22139">
                  <c:v>42215.079181489084</c:v>
                </c:pt>
                <c:pt idx="22140">
                  <c:v>42215.079181518166</c:v>
                </c:pt>
                <c:pt idx="22141">
                  <c:v>42215.079181523746</c:v>
                </c:pt>
                <c:pt idx="22142">
                  <c:v>42215.079181544774</c:v>
                </c:pt>
                <c:pt idx="22143">
                  <c:v>42215.079181619563</c:v>
                </c:pt>
                <c:pt idx="22144">
                  <c:v>42215.079181631947</c:v>
                </c:pt>
                <c:pt idx="22145">
                  <c:v>42215.079181655063</c:v>
                </c:pt>
                <c:pt idx="22146">
                  <c:v>42215.079181679874</c:v>
                </c:pt>
                <c:pt idx="22147">
                  <c:v>42215.079181684974</c:v>
                </c:pt>
                <c:pt idx="22148">
                  <c:v>42215.079181720874</c:v>
                </c:pt>
                <c:pt idx="22149">
                  <c:v>42215.079181739355</c:v>
                </c:pt>
                <c:pt idx="22150">
                  <c:v>42215.079181755464</c:v>
                </c:pt>
                <c:pt idx="22151">
                  <c:v>42215.079181776375</c:v>
                </c:pt>
                <c:pt idx="22152">
                  <c:v>42215.079181805566</c:v>
                </c:pt>
                <c:pt idx="22153">
                  <c:v>42215.079181851746</c:v>
                </c:pt>
                <c:pt idx="22154">
                  <c:v>42215.079181858186</c:v>
                </c:pt>
                <c:pt idx="22155">
                  <c:v>42215.079181863752</c:v>
                </c:pt>
                <c:pt idx="22156">
                  <c:v>42215.079181952264</c:v>
                </c:pt>
                <c:pt idx="22157">
                  <c:v>42215.079181955072</c:v>
                </c:pt>
                <c:pt idx="22158">
                  <c:v>42215.079181975772</c:v>
                </c:pt>
                <c:pt idx="22159">
                  <c:v>42215.079181987472</c:v>
                </c:pt>
                <c:pt idx="22160">
                  <c:v>42215.079181994101</c:v>
                </c:pt>
                <c:pt idx="22161">
                  <c:v>42215.079182011163</c:v>
                </c:pt>
                <c:pt idx="22162">
                  <c:v>42215.079182013855</c:v>
                </c:pt>
                <c:pt idx="22163">
                  <c:v>42215.079182082984</c:v>
                </c:pt>
                <c:pt idx="22164">
                  <c:v>42215.079182095673</c:v>
                </c:pt>
                <c:pt idx="22165">
                  <c:v>42215.079182103073</c:v>
                </c:pt>
                <c:pt idx="22166">
                  <c:v>42215.079182183974</c:v>
                </c:pt>
                <c:pt idx="22167">
                  <c:v>42215.079182219473</c:v>
                </c:pt>
                <c:pt idx="22168">
                  <c:v>42215.079182242684</c:v>
                </c:pt>
                <c:pt idx="22169">
                  <c:v>42215.079182247675</c:v>
                </c:pt>
                <c:pt idx="22170">
                  <c:v>42215.079182261346</c:v>
                </c:pt>
                <c:pt idx="22171">
                  <c:v>42215.079182270776</c:v>
                </c:pt>
                <c:pt idx="22172">
                  <c:v>42215.079182314272</c:v>
                </c:pt>
                <c:pt idx="22173">
                  <c:v>42215.079182316404</c:v>
                </c:pt>
                <c:pt idx="22174">
                  <c:v>42215.079182327594</c:v>
                </c:pt>
                <c:pt idx="22175">
                  <c:v>42215.0791823951</c:v>
                </c:pt>
                <c:pt idx="22176">
                  <c:v>42215.079182415073</c:v>
                </c:pt>
                <c:pt idx="22177">
                  <c:v>42215.079182446701</c:v>
                </c:pt>
                <c:pt idx="22178">
                  <c:v>42215.079182451584</c:v>
                </c:pt>
                <c:pt idx="22179">
                  <c:v>42215.079182474001</c:v>
                </c:pt>
                <c:pt idx="22180">
                  <c:v>42215.079182539244</c:v>
                </c:pt>
                <c:pt idx="22181">
                  <c:v>42215.079182559464</c:v>
                </c:pt>
                <c:pt idx="22182">
                  <c:v>42215.079182559763</c:v>
                </c:pt>
                <c:pt idx="22183">
                  <c:v>42215.079182572976</c:v>
                </c:pt>
                <c:pt idx="22184">
                  <c:v>42215.079182580463</c:v>
                </c:pt>
                <c:pt idx="22185">
                  <c:v>42215.079182587964</c:v>
                </c:pt>
                <c:pt idx="22186">
                  <c:v>42215.079182646594</c:v>
                </c:pt>
                <c:pt idx="22187">
                  <c:v>42215.079182680965</c:v>
                </c:pt>
                <c:pt idx="22188">
                  <c:v>42215.079182683643</c:v>
                </c:pt>
                <c:pt idx="22189">
                  <c:v>42215.079182705565</c:v>
                </c:pt>
                <c:pt idx="22190">
                  <c:v>42215.079182776586</c:v>
                </c:pt>
                <c:pt idx="22191">
                  <c:v>42215.079182791473</c:v>
                </c:pt>
                <c:pt idx="22192">
                  <c:v>42215.079182812864</c:v>
                </c:pt>
                <c:pt idx="22193">
                  <c:v>42215.079182833644</c:v>
                </c:pt>
                <c:pt idx="22194">
                  <c:v>42215.079182840775</c:v>
                </c:pt>
                <c:pt idx="22195">
                  <c:v>42215.079182877984</c:v>
                </c:pt>
                <c:pt idx="22196">
                  <c:v>42215.079182894784</c:v>
                </c:pt>
                <c:pt idx="22197">
                  <c:v>42215.079182915644</c:v>
                </c:pt>
                <c:pt idx="22198">
                  <c:v>42215.079182936985</c:v>
                </c:pt>
                <c:pt idx="22199">
                  <c:v>42215.079182963738</c:v>
                </c:pt>
                <c:pt idx="22200">
                  <c:v>42215.079183007263</c:v>
                </c:pt>
                <c:pt idx="22201">
                  <c:v>42215.079183011847</c:v>
                </c:pt>
                <c:pt idx="22202">
                  <c:v>42215.079183023372</c:v>
                </c:pt>
                <c:pt idx="22203">
                  <c:v>42215.079183102585</c:v>
                </c:pt>
                <c:pt idx="22204">
                  <c:v>42215.079183109774</c:v>
                </c:pt>
                <c:pt idx="22205">
                  <c:v>42215.079183130474</c:v>
                </c:pt>
                <c:pt idx="22206">
                  <c:v>42215.079183147784</c:v>
                </c:pt>
                <c:pt idx="22207">
                  <c:v>42215.079183148999</c:v>
                </c:pt>
                <c:pt idx="22208">
                  <c:v>42215.079183168273</c:v>
                </c:pt>
                <c:pt idx="22209">
                  <c:v>42215.079183171074</c:v>
                </c:pt>
                <c:pt idx="22210">
                  <c:v>42215.079183240276</c:v>
                </c:pt>
                <c:pt idx="22211">
                  <c:v>42215.079183255475</c:v>
                </c:pt>
                <c:pt idx="22212">
                  <c:v>42215.079183256901</c:v>
                </c:pt>
                <c:pt idx="22213">
                  <c:v>42215.079183341186</c:v>
                </c:pt>
                <c:pt idx="22214">
                  <c:v>42215.079183379785</c:v>
                </c:pt>
                <c:pt idx="22215">
                  <c:v>42215.079183396701</c:v>
                </c:pt>
                <c:pt idx="22216">
                  <c:v>42215.079183409704</c:v>
                </c:pt>
                <c:pt idx="22217">
                  <c:v>42215.079183412374</c:v>
                </c:pt>
                <c:pt idx="22218">
                  <c:v>42215.079183427784</c:v>
                </c:pt>
                <c:pt idx="22219">
                  <c:v>42215.079183471084</c:v>
                </c:pt>
                <c:pt idx="22220">
                  <c:v>42215.079183473084</c:v>
                </c:pt>
                <c:pt idx="22221">
                  <c:v>42215.079183487273</c:v>
                </c:pt>
                <c:pt idx="22222">
                  <c:v>42215.079183551752</c:v>
                </c:pt>
                <c:pt idx="22223">
                  <c:v>42215.079183572474</c:v>
                </c:pt>
                <c:pt idx="22224">
                  <c:v>42215.079183602873</c:v>
                </c:pt>
                <c:pt idx="22225">
                  <c:v>42215.079183611742</c:v>
                </c:pt>
                <c:pt idx="22226">
                  <c:v>42215.079183628084</c:v>
                </c:pt>
                <c:pt idx="22227">
                  <c:v>42215.079183699774</c:v>
                </c:pt>
                <c:pt idx="22228">
                  <c:v>42215.079183717644</c:v>
                </c:pt>
                <c:pt idx="22229">
                  <c:v>42215.079183719063</c:v>
                </c:pt>
                <c:pt idx="22230">
                  <c:v>42215.079183730966</c:v>
                </c:pt>
                <c:pt idx="22231">
                  <c:v>42215.079183737464</c:v>
                </c:pt>
                <c:pt idx="22232">
                  <c:v>42215.079183744485</c:v>
                </c:pt>
                <c:pt idx="22233">
                  <c:v>42215.079183805974</c:v>
                </c:pt>
                <c:pt idx="22234">
                  <c:v>42215.079183837872</c:v>
                </c:pt>
                <c:pt idx="22235">
                  <c:v>42215.079183843984</c:v>
                </c:pt>
                <c:pt idx="22236">
                  <c:v>42215.079183859576</c:v>
                </c:pt>
                <c:pt idx="22237">
                  <c:v>42215.079183933165</c:v>
                </c:pt>
                <c:pt idx="22238">
                  <c:v>42215.079183950984</c:v>
                </c:pt>
                <c:pt idx="22239">
                  <c:v>42215.079183982372</c:v>
                </c:pt>
                <c:pt idx="22240">
                  <c:v>42215.079183996</c:v>
                </c:pt>
                <c:pt idx="22241">
                  <c:v>42215.079184003072</c:v>
                </c:pt>
                <c:pt idx="22242">
                  <c:v>42215.079184035472</c:v>
                </c:pt>
                <c:pt idx="22243">
                  <c:v>42215.079184052076</c:v>
                </c:pt>
                <c:pt idx="22244">
                  <c:v>42215.079184075774</c:v>
                </c:pt>
                <c:pt idx="22245">
                  <c:v>42215.079184094597</c:v>
                </c:pt>
                <c:pt idx="22246">
                  <c:v>42215.079184128401</c:v>
                </c:pt>
                <c:pt idx="22247">
                  <c:v>42215.079184170085</c:v>
                </c:pt>
                <c:pt idx="22248">
                  <c:v>42215.079184174676</c:v>
                </c:pt>
                <c:pt idx="22249">
                  <c:v>42215.079184183072</c:v>
                </c:pt>
                <c:pt idx="22250">
                  <c:v>42215.079184255774</c:v>
                </c:pt>
                <c:pt idx="22251">
                  <c:v>42215.079184266986</c:v>
                </c:pt>
                <c:pt idx="22252">
                  <c:v>42215.079184285474</c:v>
                </c:pt>
                <c:pt idx="22253">
                  <c:v>42215.079184303773</c:v>
                </c:pt>
                <c:pt idx="22254">
                  <c:v>42215.079184307673</c:v>
                </c:pt>
                <c:pt idx="22255">
                  <c:v>42215.079184325776</c:v>
                </c:pt>
                <c:pt idx="22256">
                  <c:v>42215.079184328599</c:v>
                </c:pt>
                <c:pt idx="22257">
                  <c:v>42215.079184397997</c:v>
                </c:pt>
                <c:pt idx="22258">
                  <c:v>42215.079184409275</c:v>
                </c:pt>
                <c:pt idx="22259">
                  <c:v>42215.079184415175</c:v>
                </c:pt>
                <c:pt idx="22260">
                  <c:v>42215.079184498602</c:v>
                </c:pt>
                <c:pt idx="22261">
                  <c:v>42215.079184539347</c:v>
                </c:pt>
                <c:pt idx="22262">
                  <c:v>42215.079184554175</c:v>
                </c:pt>
                <c:pt idx="22263">
                  <c:v>42215.079184557355</c:v>
                </c:pt>
                <c:pt idx="22264">
                  <c:v>42215.079184570663</c:v>
                </c:pt>
                <c:pt idx="22265">
                  <c:v>42215.079184577655</c:v>
                </c:pt>
                <c:pt idx="22266">
                  <c:v>42215.079184627975</c:v>
                </c:pt>
                <c:pt idx="22267">
                  <c:v>42215.079184630064</c:v>
                </c:pt>
                <c:pt idx="22268">
                  <c:v>42215.079184647075</c:v>
                </c:pt>
                <c:pt idx="22269">
                  <c:v>42215.079184702176</c:v>
                </c:pt>
                <c:pt idx="22270">
                  <c:v>42215.079184729875</c:v>
                </c:pt>
                <c:pt idx="22271">
                  <c:v>42215.079184758586</c:v>
                </c:pt>
                <c:pt idx="22272">
                  <c:v>42215.079184771363</c:v>
                </c:pt>
                <c:pt idx="22273">
                  <c:v>42215.079184793904</c:v>
                </c:pt>
                <c:pt idx="22274">
                  <c:v>42215.079184854185</c:v>
                </c:pt>
                <c:pt idx="22275">
                  <c:v>42215.079184874594</c:v>
                </c:pt>
                <c:pt idx="22276">
                  <c:v>42215.079184879185</c:v>
                </c:pt>
                <c:pt idx="22277">
                  <c:v>42215.079184887873</c:v>
                </c:pt>
                <c:pt idx="22278">
                  <c:v>42215.079184894385</c:v>
                </c:pt>
                <c:pt idx="22279">
                  <c:v>42215.079184905175</c:v>
                </c:pt>
                <c:pt idx="22280">
                  <c:v>42215.079184961243</c:v>
                </c:pt>
                <c:pt idx="22281">
                  <c:v>42215.079184995084</c:v>
                </c:pt>
                <c:pt idx="22282">
                  <c:v>42215.079185003175</c:v>
                </c:pt>
                <c:pt idx="22283">
                  <c:v>42215.079185020186</c:v>
                </c:pt>
                <c:pt idx="22284">
                  <c:v>42215.079185090195</c:v>
                </c:pt>
                <c:pt idx="22285">
                  <c:v>42215.079185111346</c:v>
                </c:pt>
                <c:pt idx="22286">
                  <c:v>42215.079185142597</c:v>
                </c:pt>
                <c:pt idx="22287">
                  <c:v>42215.079185150884</c:v>
                </c:pt>
                <c:pt idx="22288">
                  <c:v>42215.079185160575</c:v>
                </c:pt>
                <c:pt idx="22289">
                  <c:v>42215.079185192801</c:v>
                </c:pt>
                <c:pt idx="22290">
                  <c:v>42215.0791852084</c:v>
                </c:pt>
                <c:pt idx="22291">
                  <c:v>42215.079185235074</c:v>
                </c:pt>
                <c:pt idx="22292">
                  <c:v>42215.079185251663</c:v>
                </c:pt>
                <c:pt idx="22293">
                  <c:v>42215.0791852861</c:v>
                </c:pt>
                <c:pt idx="22294">
                  <c:v>42215.079185329501</c:v>
                </c:pt>
                <c:pt idx="22295">
                  <c:v>42215.0791853341</c:v>
                </c:pt>
                <c:pt idx="22296">
                  <c:v>42215.079185343384</c:v>
                </c:pt>
                <c:pt idx="22297">
                  <c:v>42215.079185424511</c:v>
                </c:pt>
                <c:pt idx="22298">
                  <c:v>42215.079185433264</c:v>
                </c:pt>
                <c:pt idx="22299">
                  <c:v>42215.079185451374</c:v>
                </c:pt>
                <c:pt idx="22300">
                  <c:v>42215.079185467075</c:v>
                </c:pt>
                <c:pt idx="22301">
                  <c:v>42215.079185469673</c:v>
                </c:pt>
                <c:pt idx="22302">
                  <c:v>42215.079185479801</c:v>
                </c:pt>
                <c:pt idx="22303">
                  <c:v>42215.079185482595</c:v>
                </c:pt>
                <c:pt idx="22304">
                  <c:v>42215.079185554772</c:v>
                </c:pt>
                <c:pt idx="22305">
                  <c:v>42215.079185574585</c:v>
                </c:pt>
                <c:pt idx="22306">
                  <c:v>42215.079185575363</c:v>
                </c:pt>
                <c:pt idx="22307">
                  <c:v>42215.079185656075</c:v>
                </c:pt>
                <c:pt idx="22308">
                  <c:v>42215.079185699004</c:v>
                </c:pt>
                <c:pt idx="22309">
                  <c:v>42215.079185711344</c:v>
                </c:pt>
                <c:pt idx="22310">
                  <c:v>42215.079185723764</c:v>
                </c:pt>
                <c:pt idx="22311">
                  <c:v>42215.079185734772</c:v>
                </c:pt>
                <c:pt idx="22312">
                  <c:v>42215.079185744675</c:v>
                </c:pt>
                <c:pt idx="22313">
                  <c:v>42215.079185784984</c:v>
                </c:pt>
                <c:pt idx="22314">
                  <c:v>42215.079185787072</c:v>
                </c:pt>
                <c:pt idx="22315">
                  <c:v>42215.079185807175</c:v>
                </c:pt>
                <c:pt idx="22316">
                  <c:v>42215.079185866074</c:v>
                </c:pt>
                <c:pt idx="22317">
                  <c:v>42215.079185887254</c:v>
                </c:pt>
                <c:pt idx="22318">
                  <c:v>42215.079185917064</c:v>
                </c:pt>
                <c:pt idx="22319">
                  <c:v>42215.079185930976</c:v>
                </c:pt>
                <c:pt idx="22320">
                  <c:v>42215.079185942675</c:v>
                </c:pt>
                <c:pt idx="22321">
                  <c:v>42215.079186011462</c:v>
                </c:pt>
                <c:pt idx="22322">
                  <c:v>42215.079186032075</c:v>
                </c:pt>
                <c:pt idx="22323">
                  <c:v>42215.079186039264</c:v>
                </c:pt>
                <c:pt idx="22324">
                  <c:v>42215.079186045376</c:v>
                </c:pt>
                <c:pt idx="22325">
                  <c:v>42215.079186051975</c:v>
                </c:pt>
                <c:pt idx="22326">
                  <c:v>42215.079186059585</c:v>
                </c:pt>
                <c:pt idx="22327">
                  <c:v>42215.079186118885</c:v>
                </c:pt>
                <c:pt idx="22328">
                  <c:v>42215.079186152594</c:v>
                </c:pt>
                <c:pt idx="22329">
                  <c:v>42215.079186162984</c:v>
                </c:pt>
                <c:pt idx="22330">
                  <c:v>42215.0791861744</c:v>
                </c:pt>
                <c:pt idx="22331">
                  <c:v>42215.079186247902</c:v>
                </c:pt>
                <c:pt idx="22332">
                  <c:v>42215.079186271076</c:v>
                </c:pt>
                <c:pt idx="22333">
                  <c:v>42215.079186292802</c:v>
                </c:pt>
                <c:pt idx="22334">
                  <c:v>42215.0791863091</c:v>
                </c:pt>
                <c:pt idx="22335">
                  <c:v>42215.079186318784</c:v>
                </c:pt>
                <c:pt idx="22336">
                  <c:v>42215.079186353672</c:v>
                </c:pt>
                <c:pt idx="22337">
                  <c:v>42215.079186366194</c:v>
                </c:pt>
                <c:pt idx="22338">
                  <c:v>42215.079186394898</c:v>
                </c:pt>
                <c:pt idx="22339">
                  <c:v>42215.079186405776</c:v>
                </c:pt>
                <c:pt idx="22340">
                  <c:v>42215.079186427596</c:v>
                </c:pt>
                <c:pt idx="22341">
                  <c:v>42215.079186478499</c:v>
                </c:pt>
                <c:pt idx="22342">
                  <c:v>42215.079186480594</c:v>
                </c:pt>
                <c:pt idx="22343">
                  <c:v>42215.079186503164</c:v>
                </c:pt>
                <c:pt idx="22344">
                  <c:v>42215.079186570576</c:v>
                </c:pt>
                <c:pt idx="22345">
                  <c:v>42215.079186581752</c:v>
                </c:pt>
                <c:pt idx="22346">
                  <c:v>42215.079186598676</c:v>
                </c:pt>
                <c:pt idx="22347">
                  <c:v>42215.079186616975</c:v>
                </c:pt>
                <c:pt idx="22348">
                  <c:v>42215.079186626775</c:v>
                </c:pt>
                <c:pt idx="22349">
                  <c:v>42215.079186637166</c:v>
                </c:pt>
                <c:pt idx="22350">
                  <c:v>42215.079186639974</c:v>
                </c:pt>
                <c:pt idx="22351">
                  <c:v>42215.079186713752</c:v>
                </c:pt>
                <c:pt idx="22352">
                  <c:v>42215.079186725176</c:v>
                </c:pt>
                <c:pt idx="22353">
                  <c:v>42215.079186735165</c:v>
                </c:pt>
                <c:pt idx="22354">
                  <c:v>42215.079186813244</c:v>
                </c:pt>
                <c:pt idx="22355">
                  <c:v>42215.079186858784</c:v>
                </c:pt>
                <c:pt idx="22356">
                  <c:v>42215.079186868585</c:v>
                </c:pt>
                <c:pt idx="22357">
                  <c:v>42215.079186869647</c:v>
                </c:pt>
                <c:pt idx="22358">
                  <c:v>42215.079186886185</c:v>
                </c:pt>
                <c:pt idx="22359">
                  <c:v>42215.079186896102</c:v>
                </c:pt>
                <c:pt idx="22360">
                  <c:v>42215.079186942101</c:v>
                </c:pt>
                <c:pt idx="22361">
                  <c:v>42215.079186944196</c:v>
                </c:pt>
                <c:pt idx="22362">
                  <c:v>42215.079186967174</c:v>
                </c:pt>
                <c:pt idx="22363">
                  <c:v>42215.079187016876</c:v>
                </c:pt>
                <c:pt idx="22364">
                  <c:v>42215.079187044597</c:v>
                </c:pt>
                <c:pt idx="22365">
                  <c:v>42215.079187073272</c:v>
                </c:pt>
                <c:pt idx="22366">
                  <c:v>42215.079187090596</c:v>
                </c:pt>
                <c:pt idx="22367">
                  <c:v>42215.079187103504</c:v>
                </c:pt>
                <c:pt idx="22368">
                  <c:v>42215.079187163072</c:v>
                </c:pt>
                <c:pt idx="22369">
                  <c:v>42215.079187183474</c:v>
                </c:pt>
                <c:pt idx="22370">
                  <c:v>42215.079187196701</c:v>
                </c:pt>
                <c:pt idx="22371">
                  <c:v>42215.079187199197</c:v>
                </c:pt>
                <c:pt idx="22372">
                  <c:v>42215.079187204195</c:v>
                </c:pt>
                <c:pt idx="22373">
                  <c:v>42215.079187216674</c:v>
                </c:pt>
                <c:pt idx="22374">
                  <c:v>42215.079187276198</c:v>
                </c:pt>
                <c:pt idx="22375">
                  <c:v>42215.079187305884</c:v>
                </c:pt>
                <c:pt idx="22376">
                  <c:v>42215.079187322597</c:v>
                </c:pt>
                <c:pt idx="22377">
                  <c:v>42215.079187335185</c:v>
                </c:pt>
                <c:pt idx="22378">
                  <c:v>42215.079187404801</c:v>
                </c:pt>
                <c:pt idx="22379">
                  <c:v>42215.079187431074</c:v>
                </c:pt>
                <c:pt idx="22380">
                  <c:v>42215.079187445903</c:v>
                </c:pt>
                <c:pt idx="22381">
                  <c:v>42215.079187464195</c:v>
                </c:pt>
                <c:pt idx="22382">
                  <c:v>42215.079187471194</c:v>
                </c:pt>
                <c:pt idx="22383">
                  <c:v>42215.079187507763</c:v>
                </c:pt>
                <c:pt idx="22384">
                  <c:v>42215.079187523574</c:v>
                </c:pt>
                <c:pt idx="22385">
                  <c:v>42215.079187554373</c:v>
                </c:pt>
                <c:pt idx="22386">
                  <c:v>42215.079187566073</c:v>
                </c:pt>
                <c:pt idx="22387">
                  <c:v>42215.079187593372</c:v>
                </c:pt>
                <c:pt idx="22388">
                  <c:v>42215.079187636664</c:v>
                </c:pt>
                <c:pt idx="22389">
                  <c:v>42215.079187641262</c:v>
                </c:pt>
                <c:pt idx="22390">
                  <c:v>42215.079187663046</c:v>
                </c:pt>
                <c:pt idx="22391">
                  <c:v>42215.079187739175</c:v>
                </c:pt>
                <c:pt idx="22392">
                  <c:v>42215.079187741474</c:v>
                </c:pt>
                <c:pt idx="22393">
                  <c:v>42215.079187762174</c:v>
                </c:pt>
                <c:pt idx="22394">
                  <c:v>42215.079187780662</c:v>
                </c:pt>
                <c:pt idx="22395">
                  <c:v>42215.079187786272</c:v>
                </c:pt>
                <c:pt idx="22396">
                  <c:v>42215.079187797885</c:v>
                </c:pt>
                <c:pt idx="22397">
                  <c:v>42215.079187800664</c:v>
                </c:pt>
                <c:pt idx="22398">
                  <c:v>42215.079187869655</c:v>
                </c:pt>
                <c:pt idx="22399">
                  <c:v>42215.079187879084</c:v>
                </c:pt>
                <c:pt idx="22400">
                  <c:v>42215.079187894902</c:v>
                </c:pt>
                <c:pt idx="22401">
                  <c:v>42215.079187970485</c:v>
                </c:pt>
                <c:pt idx="22402">
                  <c:v>42215.079188018084</c:v>
                </c:pt>
                <c:pt idx="22403">
                  <c:v>42215.079188023774</c:v>
                </c:pt>
                <c:pt idx="22404">
                  <c:v>42215.079188029595</c:v>
                </c:pt>
                <c:pt idx="22405">
                  <c:v>42215.079188042197</c:v>
                </c:pt>
                <c:pt idx="22406">
                  <c:v>42215.079188049276</c:v>
                </c:pt>
                <c:pt idx="22407">
                  <c:v>42215.079188099502</c:v>
                </c:pt>
                <c:pt idx="22408">
                  <c:v>42215.079188101576</c:v>
                </c:pt>
                <c:pt idx="22409">
                  <c:v>42215.0791881267</c:v>
                </c:pt>
                <c:pt idx="22410">
                  <c:v>42215.079188165364</c:v>
                </c:pt>
                <c:pt idx="22411">
                  <c:v>42215.079188201984</c:v>
                </c:pt>
                <c:pt idx="22412">
                  <c:v>42215.079188227195</c:v>
                </c:pt>
                <c:pt idx="22413">
                  <c:v>42215.079188249998</c:v>
                </c:pt>
                <c:pt idx="22414">
                  <c:v>42215.079188260672</c:v>
                </c:pt>
                <c:pt idx="22415">
                  <c:v>42215.079188307594</c:v>
                </c:pt>
                <c:pt idx="22416">
                  <c:v>42215.079188335272</c:v>
                </c:pt>
                <c:pt idx="22417">
                  <c:v>42215.079188351185</c:v>
                </c:pt>
                <c:pt idx="22418">
                  <c:v>42215.0791883559</c:v>
                </c:pt>
                <c:pt idx="22419">
                  <c:v>42215.079188358497</c:v>
                </c:pt>
                <c:pt idx="22420">
                  <c:v>42215.079188374199</c:v>
                </c:pt>
                <c:pt idx="22421">
                  <c:v>42215.079188433672</c:v>
                </c:pt>
                <c:pt idx="22422">
                  <c:v>42215.079188461874</c:v>
                </c:pt>
                <c:pt idx="22423">
                  <c:v>42215.079188482196</c:v>
                </c:pt>
                <c:pt idx="22424">
                  <c:v>42215.079188492302</c:v>
                </c:pt>
                <c:pt idx="22425">
                  <c:v>42215.079188561955</c:v>
                </c:pt>
                <c:pt idx="22426">
                  <c:v>42215.079188590375</c:v>
                </c:pt>
                <c:pt idx="22427">
                  <c:v>42215.079188602664</c:v>
                </c:pt>
                <c:pt idx="22428">
                  <c:v>42215.079188620984</c:v>
                </c:pt>
                <c:pt idx="22429">
                  <c:v>42215.0791886281</c:v>
                </c:pt>
                <c:pt idx="22430">
                  <c:v>42215.079188665062</c:v>
                </c:pt>
                <c:pt idx="22431">
                  <c:v>42215.079188680975</c:v>
                </c:pt>
                <c:pt idx="22432">
                  <c:v>42215.079188714073</c:v>
                </c:pt>
                <c:pt idx="22433">
                  <c:v>42215.079188720374</c:v>
                </c:pt>
                <c:pt idx="22434">
                  <c:v>42215.079188757874</c:v>
                </c:pt>
                <c:pt idx="22435">
                  <c:v>42215.079188799275</c:v>
                </c:pt>
                <c:pt idx="22436">
                  <c:v>42215.079188805663</c:v>
                </c:pt>
                <c:pt idx="22437">
                  <c:v>42215.079188822376</c:v>
                </c:pt>
                <c:pt idx="22438">
                  <c:v>42215.079188896801</c:v>
                </c:pt>
                <c:pt idx="22439">
                  <c:v>42215.079188902186</c:v>
                </c:pt>
                <c:pt idx="22440">
                  <c:v>42215.079188922995</c:v>
                </c:pt>
                <c:pt idx="22441">
                  <c:v>42215.079188941272</c:v>
                </c:pt>
                <c:pt idx="22442">
                  <c:v>42215.079188946002</c:v>
                </c:pt>
                <c:pt idx="22443">
                  <c:v>42215.079188955373</c:v>
                </c:pt>
                <c:pt idx="22444">
                  <c:v>42215.079188958101</c:v>
                </c:pt>
                <c:pt idx="22445">
                  <c:v>42215.079189027274</c:v>
                </c:pt>
                <c:pt idx="22446">
                  <c:v>42215.079189045675</c:v>
                </c:pt>
                <c:pt idx="22447">
                  <c:v>42215.079189054195</c:v>
                </c:pt>
                <c:pt idx="22448">
                  <c:v>42215.079189128097</c:v>
                </c:pt>
                <c:pt idx="22449">
                  <c:v>42215.079189177901</c:v>
                </c:pt>
                <c:pt idx="22450">
                  <c:v>42215.079189186676</c:v>
                </c:pt>
                <c:pt idx="22451">
                  <c:v>42215.0791891935</c:v>
                </c:pt>
                <c:pt idx="22452">
                  <c:v>42215.079189201664</c:v>
                </c:pt>
                <c:pt idx="22453">
                  <c:v>42215.079189214186</c:v>
                </c:pt>
                <c:pt idx="22454">
                  <c:v>42215.079189256197</c:v>
                </c:pt>
                <c:pt idx="22455">
                  <c:v>42215.0791892583</c:v>
                </c:pt>
                <c:pt idx="22456">
                  <c:v>42215.079189286196</c:v>
                </c:pt>
                <c:pt idx="22457">
                  <c:v>42215.079189337375</c:v>
                </c:pt>
                <c:pt idx="22458">
                  <c:v>42215.079189359676</c:v>
                </c:pt>
                <c:pt idx="22459">
                  <c:v>42215.079189390497</c:v>
                </c:pt>
                <c:pt idx="22460">
                  <c:v>42215.079189409997</c:v>
                </c:pt>
                <c:pt idx="22461">
                  <c:v>42215.0791894219</c:v>
                </c:pt>
                <c:pt idx="22462">
                  <c:v>42215.079189485194</c:v>
                </c:pt>
                <c:pt idx="22463">
                  <c:v>42215.079189502976</c:v>
                </c:pt>
                <c:pt idx="22464">
                  <c:v>42215.079189516255</c:v>
                </c:pt>
                <c:pt idx="22465">
                  <c:v>42215.079189518074</c:v>
                </c:pt>
                <c:pt idx="22466">
                  <c:v>42215.079189522774</c:v>
                </c:pt>
                <c:pt idx="22467">
                  <c:v>42215.079189532473</c:v>
                </c:pt>
                <c:pt idx="22468">
                  <c:v>42215.079189591175</c:v>
                </c:pt>
                <c:pt idx="22469">
                  <c:v>42215.079189627773</c:v>
                </c:pt>
                <c:pt idx="22470">
                  <c:v>42215.079189641772</c:v>
                </c:pt>
                <c:pt idx="22471">
                  <c:v>42215.079189649674</c:v>
                </c:pt>
                <c:pt idx="22472">
                  <c:v>42215.079189719363</c:v>
                </c:pt>
                <c:pt idx="22473">
                  <c:v>42215.079189750184</c:v>
                </c:pt>
                <c:pt idx="22474">
                  <c:v>42215.079189759075</c:v>
                </c:pt>
                <c:pt idx="22475">
                  <c:v>42215.079189777374</c:v>
                </c:pt>
                <c:pt idx="22476">
                  <c:v>42215.079189784374</c:v>
                </c:pt>
                <c:pt idx="22477">
                  <c:v>42215.0791898225</c:v>
                </c:pt>
                <c:pt idx="22478">
                  <c:v>42215.079189837576</c:v>
                </c:pt>
                <c:pt idx="22479">
                  <c:v>42215.079189873875</c:v>
                </c:pt>
                <c:pt idx="22480">
                  <c:v>42215.079189877775</c:v>
                </c:pt>
                <c:pt idx="22481">
                  <c:v>42215.079189915174</c:v>
                </c:pt>
                <c:pt idx="22482">
                  <c:v>42215.079189957585</c:v>
                </c:pt>
                <c:pt idx="22483">
                  <c:v>42215.079189962184</c:v>
                </c:pt>
                <c:pt idx="22484">
                  <c:v>42215.079189981974</c:v>
                </c:pt>
                <c:pt idx="22485">
                  <c:v>42215.079190054101</c:v>
                </c:pt>
                <c:pt idx="22486">
                  <c:v>42215.079190057273</c:v>
                </c:pt>
                <c:pt idx="22487">
                  <c:v>42215.079190078097</c:v>
                </c:pt>
                <c:pt idx="22488">
                  <c:v>42215.079190096498</c:v>
                </c:pt>
                <c:pt idx="22489">
                  <c:v>42215.079190105775</c:v>
                </c:pt>
                <c:pt idx="22490">
                  <c:v>42215.079190109784</c:v>
                </c:pt>
                <c:pt idx="22491">
                  <c:v>42215.079190112672</c:v>
                </c:pt>
                <c:pt idx="22492">
                  <c:v>42215.079190185374</c:v>
                </c:pt>
                <c:pt idx="22493">
                  <c:v>42215.079190199001</c:v>
                </c:pt>
                <c:pt idx="22494">
                  <c:v>42215.079190213874</c:v>
                </c:pt>
                <c:pt idx="22495">
                  <c:v>42215.079190285374</c:v>
                </c:pt>
                <c:pt idx="22496">
                  <c:v>42215.079190333476</c:v>
                </c:pt>
                <c:pt idx="22497">
                  <c:v>42215.079190337674</c:v>
                </c:pt>
                <c:pt idx="22498">
                  <c:v>42215.079190344099</c:v>
                </c:pt>
                <c:pt idx="22499">
                  <c:v>42215.079190351884</c:v>
                </c:pt>
                <c:pt idx="22500">
                  <c:v>42215.079190359</c:v>
                </c:pt>
                <c:pt idx="22501">
                  <c:v>42215.079190413984</c:v>
                </c:pt>
                <c:pt idx="22502">
                  <c:v>42215.079190416</c:v>
                </c:pt>
                <c:pt idx="22503">
                  <c:v>42215.0791904457</c:v>
                </c:pt>
                <c:pt idx="22504">
                  <c:v>42215.079190491502</c:v>
                </c:pt>
                <c:pt idx="22505">
                  <c:v>42215.079190516764</c:v>
                </c:pt>
                <c:pt idx="22506">
                  <c:v>42215.079190546385</c:v>
                </c:pt>
                <c:pt idx="22507">
                  <c:v>42215.079190569464</c:v>
                </c:pt>
                <c:pt idx="22508">
                  <c:v>42215.079190575576</c:v>
                </c:pt>
                <c:pt idx="22509">
                  <c:v>42215.079190638673</c:v>
                </c:pt>
                <c:pt idx="22510">
                  <c:v>42215.079190659373</c:v>
                </c:pt>
                <c:pt idx="22511">
                  <c:v>42215.079190672775</c:v>
                </c:pt>
                <c:pt idx="22512">
                  <c:v>42215.079190677774</c:v>
                </c:pt>
                <c:pt idx="22513">
                  <c:v>42215.079190680364</c:v>
                </c:pt>
                <c:pt idx="22514">
                  <c:v>42215.079190688994</c:v>
                </c:pt>
                <c:pt idx="22515">
                  <c:v>42215.079190748402</c:v>
                </c:pt>
                <c:pt idx="22516">
                  <c:v>42215.079190783363</c:v>
                </c:pt>
                <c:pt idx="22517">
                  <c:v>42215.079190801654</c:v>
                </c:pt>
                <c:pt idx="22518">
                  <c:v>42215.079190803575</c:v>
                </c:pt>
                <c:pt idx="22519">
                  <c:v>42215.079190876684</c:v>
                </c:pt>
                <c:pt idx="22520">
                  <c:v>42215.079190909775</c:v>
                </c:pt>
                <c:pt idx="22521">
                  <c:v>42215.079190917255</c:v>
                </c:pt>
                <c:pt idx="22522">
                  <c:v>42215.079190935576</c:v>
                </c:pt>
                <c:pt idx="22523">
                  <c:v>42215.079190944998</c:v>
                </c:pt>
                <c:pt idx="22524">
                  <c:v>42215.079190980185</c:v>
                </c:pt>
                <c:pt idx="22525">
                  <c:v>42215.079190995595</c:v>
                </c:pt>
                <c:pt idx="22526">
                  <c:v>42215.079191033474</c:v>
                </c:pt>
                <c:pt idx="22527">
                  <c:v>42215.079191035373</c:v>
                </c:pt>
                <c:pt idx="22528">
                  <c:v>42215.079191069985</c:v>
                </c:pt>
                <c:pt idx="22529">
                  <c:v>42215.079191110875</c:v>
                </c:pt>
                <c:pt idx="22530">
                  <c:v>42215.079191115474</c:v>
                </c:pt>
                <c:pt idx="22531">
                  <c:v>42215.079191141704</c:v>
                </c:pt>
                <c:pt idx="22532">
                  <c:v>42215.079191178498</c:v>
                </c:pt>
                <c:pt idx="22533">
                  <c:v>42215.079191186196</c:v>
                </c:pt>
                <c:pt idx="22534">
                  <c:v>42215.079191211364</c:v>
                </c:pt>
                <c:pt idx="22535">
                  <c:v>42215.079191215373</c:v>
                </c:pt>
                <c:pt idx="22536">
                  <c:v>42215.079191265264</c:v>
                </c:pt>
                <c:pt idx="22537">
                  <c:v>42215.079191269775</c:v>
                </c:pt>
                <c:pt idx="22538">
                  <c:v>42215.079191272598</c:v>
                </c:pt>
                <c:pt idx="22539">
                  <c:v>42215.0791913414</c:v>
                </c:pt>
                <c:pt idx="22540">
                  <c:v>42215.079191351273</c:v>
                </c:pt>
                <c:pt idx="22541">
                  <c:v>42215.079191373676</c:v>
                </c:pt>
                <c:pt idx="22542">
                  <c:v>42215.079191443001</c:v>
                </c:pt>
                <c:pt idx="22543">
                  <c:v>42215.079191465185</c:v>
                </c:pt>
                <c:pt idx="22544">
                  <c:v>42215.079191470402</c:v>
                </c:pt>
                <c:pt idx="22545">
                  <c:v>42215.079191491801</c:v>
                </c:pt>
                <c:pt idx="22546">
                  <c:v>42215.079191497302</c:v>
                </c:pt>
                <c:pt idx="22547">
                  <c:v>42215.079191499302</c:v>
                </c:pt>
                <c:pt idx="22548">
                  <c:v>42215.079191570672</c:v>
                </c:pt>
                <c:pt idx="22549">
                  <c:v>42215.079191572884</c:v>
                </c:pt>
                <c:pt idx="22550">
                  <c:v>42215.079191605473</c:v>
                </c:pt>
                <c:pt idx="22551">
                  <c:v>42215.079191651974</c:v>
                </c:pt>
                <c:pt idx="22552">
                  <c:v>42215.079191674275</c:v>
                </c:pt>
                <c:pt idx="22553">
                  <c:v>42215.079191702884</c:v>
                </c:pt>
                <c:pt idx="22554">
                  <c:v>42215.079191729375</c:v>
                </c:pt>
                <c:pt idx="22555">
                  <c:v>42215.079191732584</c:v>
                </c:pt>
                <c:pt idx="22556">
                  <c:v>42215.079191746503</c:v>
                </c:pt>
                <c:pt idx="22557">
                  <c:v>42215.079191751654</c:v>
                </c:pt>
                <c:pt idx="22558">
                  <c:v>42215.079191802186</c:v>
                </c:pt>
                <c:pt idx="22559">
                  <c:v>42215.079191820274</c:v>
                </c:pt>
                <c:pt idx="22560">
                  <c:v>42215.079191837664</c:v>
                </c:pt>
                <c:pt idx="22561">
                  <c:v>42215.079191846198</c:v>
                </c:pt>
                <c:pt idx="22562">
                  <c:v>42215.079191905876</c:v>
                </c:pt>
                <c:pt idx="22563">
                  <c:v>42215.079191942503</c:v>
                </c:pt>
                <c:pt idx="22564">
                  <c:v>42215.079191961238</c:v>
                </c:pt>
                <c:pt idx="22565">
                  <c:v>42215.079191964272</c:v>
                </c:pt>
                <c:pt idx="22566">
                  <c:v>42215.079192036501</c:v>
                </c:pt>
                <c:pt idx="22567">
                  <c:v>42215.079192044403</c:v>
                </c:pt>
                <c:pt idx="22568">
                  <c:v>42215.079192047197</c:v>
                </c:pt>
                <c:pt idx="22569">
                  <c:v>42215.079192069672</c:v>
                </c:pt>
                <c:pt idx="22570">
                  <c:v>42215.079192078003</c:v>
                </c:pt>
                <c:pt idx="22571">
                  <c:v>42215.079192137484</c:v>
                </c:pt>
                <c:pt idx="22572">
                  <c:v>42215.079192152276</c:v>
                </c:pt>
                <c:pt idx="22573">
                  <c:v>42215.079192193196</c:v>
                </c:pt>
                <c:pt idx="22574">
                  <c:v>42215.079192195903</c:v>
                </c:pt>
                <c:pt idx="22575">
                  <c:v>42215.0791922235</c:v>
                </c:pt>
                <c:pt idx="22576">
                  <c:v>42215.079192270103</c:v>
                </c:pt>
                <c:pt idx="22577">
                  <c:v>42215.079192276396</c:v>
                </c:pt>
                <c:pt idx="22578">
                  <c:v>42215.079192301775</c:v>
                </c:pt>
                <c:pt idx="22579">
                  <c:v>42215.079192322097</c:v>
                </c:pt>
                <c:pt idx="22580">
                  <c:v>42215.079192327401</c:v>
                </c:pt>
                <c:pt idx="22581">
                  <c:v>42215.079192363075</c:v>
                </c:pt>
                <c:pt idx="22582">
                  <c:v>42215.079192368685</c:v>
                </c:pt>
                <c:pt idx="22583">
                  <c:v>42215.079192425001</c:v>
                </c:pt>
                <c:pt idx="22584">
                  <c:v>42215.0791924273</c:v>
                </c:pt>
                <c:pt idx="22585">
                  <c:v>42215.079192430101</c:v>
                </c:pt>
                <c:pt idx="22586">
                  <c:v>42215.07919249843</c:v>
                </c:pt>
                <c:pt idx="22587">
                  <c:v>42215.079192507772</c:v>
                </c:pt>
                <c:pt idx="22588">
                  <c:v>42215.079192533864</c:v>
                </c:pt>
                <c:pt idx="22589">
                  <c:v>42215.079192600184</c:v>
                </c:pt>
                <c:pt idx="22590">
                  <c:v>42215.079192613863</c:v>
                </c:pt>
                <c:pt idx="22591">
                  <c:v>42215.079192624675</c:v>
                </c:pt>
                <c:pt idx="22592">
                  <c:v>42215.079192655772</c:v>
                </c:pt>
                <c:pt idx="22593">
                  <c:v>42215.0791926569</c:v>
                </c:pt>
                <c:pt idx="22594">
                  <c:v>42215.079192658995</c:v>
                </c:pt>
                <c:pt idx="22595">
                  <c:v>42215.079192728197</c:v>
                </c:pt>
                <c:pt idx="22596">
                  <c:v>42215.079192730263</c:v>
                </c:pt>
                <c:pt idx="22597">
                  <c:v>42215.079192765646</c:v>
                </c:pt>
                <c:pt idx="22598">
                  <c:v>42215.079192809586</c:v>
                </c:pt>
                <c:pt idx="22599">
                  <c:v>42215.079192831574</c:v>
                </c:pt>
                <c:pt idx="22600">
                  <c:v>42215.079192862184</c:v>
                </c:pt>
                <c:pt idx="22601">
                  <c:v>42215.079192889076</c:v>
                </c:pt>
                <c:pt idx="22602">
                  <c:v>42215.079192890997</c:v>
                </c:pt>
                <c:pt idx="22603">
                  <c:v>42215.079192901263</c:v>
                </c:pt>
                <c:pt idx="22604">
                  <c:v>42215.079192906502</c:v>
                </c:pt>
                <c:pt idx="22605">
                  <c:v>42215.0791929599</c:v>
                </c:pt>
                <c:pt idx="22606">
                  <c:v>42215.079192978599</c:v>
                </c:pt>
                <c:pt idx="22607">
                  <c:v>42215.079192997502</c:v>
                </c:pt>
                <c:pt idx="22608">
                  <c:v>42215.079193003585</c:v>
                </c:pt>
                <c:pt idx="22609">
                  <c:v>42215.079193063255</c:v>
                </c:pt>
                <c:pt idx="22610">
                  <c:v>42215.0791930997</c:v>
                </c:pt>
                <c:pt idx="22611">
                  <c:v>42215.079193121186</c:v>
                </c:pt>
                <c:pt idx="22612">
                  <c:v>42215.0791931231</c:v>
                </c:pt>
                <c:pt idx="22613">
                  <c:v>42215.079193191901</c:v>
                </c:pt>
                <c:pt idx="22614">
                  <c:v>42215.079193202684</c:v>
                </c:pt>
                <c:pt idx="22615">
                  <c:v>42215.0791932055</c:v>
                </c:pt>
                <c:pt idx="22616">
                  <c:v>42215.079193229598</c:v>
                </c:pt>
                <c:pt idx="22617">
                  <c:v>42215.079193240403</c:v>
                </c:pt>
                <c:pt idx="22618">
                  <c:v>42215.079193295103</c:v>
                </c:pt>
                <c:pt idx="22619">
                  <c:v>42215.079193310776</c:v>
                </c:pt>
                <c:pt idx="22620">
                  <c:v>42215.079193349899</c:v>
                </c:pt>
                <c:pt idx="22621">
                  <c:v>42215.079193353195</c:v>
                </c:pt>
                <c:pt idx="22622">
                  <c:v>42215.0791933808</c:v>
                </c:pt>
                <c:pt idx="22623">
                  <c:v>42215.079193424703</c:v>
                </c:pt>
                <c:pt idx="22624">
                  <c:v>42215.079193429199</c:v>
                </c:pt>
                <c:pt idx="22625">
                  <c:v>42215.079193461374</c:v>
                </c:pt>
                <c:pt idx="22626">
                  <c:v>42215.0791934804</c:v>
                </c:pt>
                <c:pt idx="22627">
                  <c:v>42215.079193485595</c:v>
                </c:pt>
                <c:pt idx="22628">
                  <c:v>42215.079193526195</c:v>
                </c:pt>
                <c:pt idx="22629">
                  <c:v>42215.079193531164</c:v>
                </c:pt>
                <c:pt idx="22630">
                  <c:v>42215.079193584774</c:v>
                </c:pt>
                <c:pt idx="22631">
                  <c:v>42215.079193587473</c:v>
                </c:pt>
                <c:pt idx="22632">
                  <c:v>42215.079193589263</c:v>
                </c:pt>
                <c:pt idx="22633">
                  <c:v>42215.0791936565</c:v>
                </c:pt>
                <c:pt idx="22634">
                  <c:v>42215.079193670186</c:v>
                </c:pt>
                <c:pt idx="22635">
                  <c:v>42215.079193693484</c:v>
                </c:pt>
                <c:pt idx="22636">
                  <c:v>42215.079193757672</c:v>
                </c:pt>
                <c:pt idx="22637">
                  <c:v>42215.079193772501</c:v>
                </c:pt>
                <c:pt idx="22638">
                  <c:v>42215.079193783255</c:v>
                </c:pt>
                <c:pt idx="22639">
                  <c:v>42215.079193817262</c:v>
                </c:pt>
                <c:pt idx="22640">
                  <c:v>42215.079193821664</c:v>
                </c:pt>
                <c:pt idx="22641">
                  <c:v>42215.079193823585</c:v>
                </c:pt>
                <c:pt idx="22642">
                  <c:v>42215.079193885264</c:v>
                </c:pt>
                <c:pt idx="22643">
                  <c:v>42215.079193887374</c:v>
                </c:pt>
                <c:pt idx="22644">
                  <c:v>42215.079193925674</c:v>
                </c:pt>
                <c:pt idx="22645">
                  <c:v>42215.0791939669</c:v>
                </c:pt>
                <c:pt idx="22646">
                  <c:v>42215.079193989186</c:v>
                </c:pt>
                <c:pt idx="22647">
                  <c:v>42215.079194018595</c:v>
                </c:pt>
                <c:pt idx="22648">
                  <c:v>42215.079194049111</c:v>
                </c:pt>
                <c:pt idx="22649">
                  <c:v>42215.079194050901</c:v>
                </c:pt>
                <c:pt idx="22650">
                  <c:v>42215.079194061764</c:v>
                </c:pt>
                <c:pt idx="22651">
                  <c:v>42215.079194069185</c:v>
                </c:pt>
                <c:pt idx="22652">
                  <c:v>42215.079194117876</c:v>
                </c:pt>
                <c:pt idx="22653">
                  <c:v>42215.079194134276</c:v>
                </c:pt>
                <c:pt idx="22654">
                  <c:v>42215.079194157384</c:v>
                </c:pt>
                <c:pt idx="22655">
                  <c:v>42215.079194161772</c:v>
                </c:pt>
                <c:pt idx="22656">
                  <c:v>42215.079194220802</c:v>
                </c:pt>
                <c:pt idx="22657">
                  <c:v>42215.079194251084</c:v>
                </c:pt>
                <c:pt idx="22658">
                  <c:v>42215.079194275684</c:v>
                </c:pt>
                <c:pt idx="22659">
                  <c:v>42215.079194281272</c:v>
                </c:pt>
                <c:pt idx="22660">
                  <c:v>42215.079194350998</c:v>
                </c:pt>
                <c:pt idx="22661">
                  <c:v>42215.079194358899</c:v>
                </c:pt>
                <c:pt idx="22662">
                  <c:v>42215.079194361664</c:v>
                </c:pt>
                <c:pt idx="22663">
                  <c:v>42215.0791943894</c:v>
                </c:pt>
                <c:pt idx="22664">
                  <c:v>42215.079194393198</c:v>
                </c:pt>
                <c:pt idx="22665">
                  <c:v>42215.079194452097</c:v>
                </c:pt>
                <c:pt idx="22666">
                  <c:v>42215.079194466998</c:v>
                </c:pt>
                <c:pt idx="22667">
                  <c:v>42215.079194510363</c:v>
                </c:pt>
                <c:pt idx="22668">
                  <c:v>42215.079194513244</c:v>
                </c:pt>
                <c:pt idx="22669">
                  <c:v>42215.079194540376</c:v>
                </c:pt>
                <c:pt idx="22670">
                  <c:v>42215.079194583974</c:v>
                </c:pt>
                <c:pt idx="22671">
                  <c:v>42215.079194588594</c:v>
                </c:pt>
                <c:pt idx="22672">
                  <c:v>42215.079194621474</c:v>
                </c:pt>
                <c:pt idx="22673">
                  <c:v>42215.079194637772</c:v>
                </c:pt>
                <c:pt idx="22674">
                  <c:v>42215.079194643084</c:v>
                </c:pt>
                <c:pt idx="22675">
                  <c:v>42215.079194683574</c:v>
                </c:pt>
                <c:pt idx="22676">
                  <c:v>42215.079194686885</c:v>
                </c:pt>
                <c:pt idx="22677">
                  <c:v>42215.079194741884</c:v>
                </c:pt>
                <c:pt idx="22678">
                  <c:v>42215.079194744598</c:v>
                </c:pt>
                <c:pt idx="22679">
                  <c:v>42215.0791947463</c:v>
                </c:pt>
                <c:pt idx="22680">
                  <c:v>42215.079194812984</c:v>
                </c:pt>
                <c:pt idx="22681">
                  <c:v>42215.0791948224</c:v>
                </c:pt>
                <c:pt idx="22682">
                  <c:v>42215.079194853373</c:v>
                </c:pt>
                <c:pt idx="22683">
                  <c:v>42215.079194915175</c:v>
                </c:pt>
                <c:pt idx="22684">
                  <c:v>42215.079194931473</c:v>
                </c:pt>
                <c:pt idx="22685">
                  <c:v>42215.079194939375</c:v>
                </c:pt>
                <c:pt idx="22686">
                  <c:v>42215.079194970102</c:v>
                </c:pt>
                <c:pt idx="22687">
                  <c:v>42215.079194976701</c:v>
                </c:pt>
                <c:pt idx="22688">
                  <c:v>42215.079194976897</c:v>
                </c:pt>
                <c:pt idx="22689">
                  <c:v>42215.079195042803</c:v>
                </c:pt>
                <c:pt idx="22690">
                  <c:v>42215.079195044898</c:v>
                </c:pt>
                <c:pt idx="22691">
                  <c:v>42215.079195085404</c:v>
                </c:pt>
                <c:pt idx="22692">
                  <c:v>42215.079195125101</c:v>
                </c:pt>
                <c:pt idx="22693">
                  <c:v>42215.079195146602</c:v>
                </c:pt>
                <c:pt idx="22694">
                  <c:v>42215.079195178601</c:v>
                </c:pt>
                <c:pt idx="22695">
                  <c:v>42215.0791952047</c:v>
                </c:pt>
                <c:pt idx="22696">
                  <c:v>42215.079195208797</c:v>
                </c:pt>
                <c:pt idx="22697">
                  <c:v>42215.079195216596</c:v>
                </c:pt>
                <c:pt idx="22698">
                  <c:v>42215.079195221784</c:v>
                </c:pt>
                <c:pt idx="22699">
                  <c:v>42215.079195274797</c:v>
                </c:pt>
                <c:pt idx="22700">
                  <c:v>42215.079195291284</c:v>
                </c:pt>
                <c:pt idx="22701">
                  <c:v>42215.0791953179</c:v>
                </c:pt>
                <c:pt idx="22702">
                  <c:v>42215.079195319784</c:v>
                </c:pt>
                <c:pt idx="22703">
                  <c:v>42215.07919537813</c:v>
                </c:pt>
                <c:pt idx="22704">
                  <c:v>42215.079195409497</c:v>
                </c:pt>
                <c:pt idx="22705">
                  <c:v>42215.079195432998</c:v>
                </c:pt>
                <c:pt idx="22706">
                  <c:v>42215.079195440703</c:v>
                </c:pt>
                <c:pt idx="22707">
                  <c:v>42215.079195506085</c:v>
                </c:pt>
                <c:pt idx="22708">
                  <c:v>42215.079195516773</c:v>
                </c:pt>
                <c:pt idx="22709">
                  <c:v>42215.079195519575</c:v>
                </c:pt>
                <c:pt idx="22710">
                  <c:v>42215.079195549384</c:v>
                </c:pt>
                <c:pt idx="22711">
                  <c:v>42215.079195553073</c:v>
                </c:pt>
                <c:pt idx="22712">
                  <c:v>42215.079195609585</c:v>
                </c:pt>
                <c:pt idx="22713">
                  <c:v>42215.079195624996</c:v>
                </c:pt>
                <c:pt idx="22714">
                  <c:v>42215.079195668084</c:v>
                </c:pt>
                <c:pt idx="22715">
                  <c:v>42215.079195672784</c:v>
                </c:pt>
                <c:pt idx="22716">
                  <c:v>42215.079195697785</c:v>
                </c:pt>
                <c:pt idx="22717">
                  <c:v>42215.079195740502</c:v>
                </c:pt>
                <c:pt idx="22718">
                  <c:v>42215.079195748003</c:v>
                </c:pt>
                <c:pt idx="22719">
                  <c:v>42215.079195781364</c:v>
                </c:pt>
                <c:pt idx="22720">
                  <c:v>42215.079195795195</c:v>
                </c:pt>
                <c:pt idx="22721">
                  <c:v>42215.079195800376</c:v>
                </c:pt>
                <c:pt idx="22722">
                  <c:v>42215.079195841194</c:v>
                </c:pt>
                <c:pt idx="22723">
                  <c:v>42215.079195844999</c:v>
                </c:pt>
                <c:pt idx="22724">
                  <c:v>42215.079195899198</c:v>
                </c:pt>
                <c:pt idx="22725">
                  <c:v>42215.079195901984</c:v>
                </c:pt>
                <c:pt idx="22726">
                  <c:v>42215.079195904684</c:v>
                </c:pt>
                <c:pt idx="22727">
                  <c:v>42215.079195970284</c:v>
                </c:pt>
                <c:pt idx="22728">
                  <c:v>42215.079195979684</c:v>
                </c:pt>
                <c:pt idx="22729">
                  <c:v>42215.079196013263</c:v>
                </c:pt>
                <c:pt idx="22730">
                  <c:v>42215.079196072402</c:v>
                </c:pt>
                <c:pt idx="22731">
                  <c:v>42215.079196086401</c:v>
                </c:pt>
                <c:pt idx="22732">
                  <c:v>42215.079196099003</c:v>
                </c:pt>
                <c:pt idx="22733">
                  <c:v>42215.079196130901</c:v>
                </c:pt>
                <c:pt idx="22734">
                  <c:v>42215.079196134</c:v>
                </c:pt>
                <c:pt idx="22735">
                  <c:v>42215.079196136598</c:v>
                </c:pt>
                <c:pt idx="22736">
                  <c:v>42215.0791962</c:v>
                </c:pt>
                <c:pt idx="22737">
                  <c:v>42215.079196202103</c:v>
                </c:pt>
                <c:pt idx="22738">
                  <c:v>42215.079196245002</c:v>
                </c:pt>
                <c:pt idx="22739">
                  <c:v>42215.079196283674</c:v>
                </c:pt>
                <c:pt idx="22740">
                  <c:v>42215.079196303901</c:v>
                </c:pt>
                <c:pt idx="22741">
                  <c:v>42215.079196335675</c:v>
                </c:pt>
                <c:pt idx="22742">
                  <c:v>42215.079196358798</c:v>
                </c:pt>
                <c:pt idx="22743">
                  <c:v>42215.079196368701</c:v>
                </c:pt>
                <c:pt idx="22744">
                  <c:v>42215.079196373197</c:v>
                </c:pt>
                <c:pt idx="22745">
                  <c:v>42215.079196378298</c:v>
                </c:pt>
                <c:pt idx="22746">
                  <c:v>42215.079196424529</c:v>
                </c:pt>
                <c:pt idx="22747">
                  <c:v>42215.079196447798</c:v>
                </c:pt>
                <c:pt idx="22748">
                  <c:v>42215.079196475803</c:v>
                </c:pt>
                <c:pt idx="22749">
                  <c:v>42215.079196477702</c:v>
                </c:pt>
                <c:pt idx="22750">
                  <c:v>42215.079196535473</c:v>
                </c:pt>
                <c:pt idx="22751">
                  <c:v>42215.079196567574</c:v>
                </c:pt>
                <c:pt idx="22752">
                  <c:v>42215.079196594001</c:v>
                </c:pt>
                <c:pt idx="22753">
                  <c:v>42215.079196600673</c:v>
                </c:pt>
                <c:pt idx="22754">
                  <c:v>42215.079196663362</c:v>
                </c:pt>
                <c:pt idx="22755">
                  <c:v>42215.079196674284</c:v>
                </c:pt>
                <c:pt idx="22756">
                  <c:v>42215.079196677085</c:v>
                </c:pt>
                <c:pt idx="22757">
                  <c:v>42215.079196706902</c:v>
                </c:pt>
                <c:pt idx="22758">
                  <c:v>42215.079196708684</c:v>
                </c:pt>
                <c:pt idx="22759">
                  <c:v>42215.079196766885</c:v>
                </c:pt>
                <c:pt idx="22760">
                  <c:v>42215.079196781873</c:v>
                </c:pt>
                <c:pt idx="22761">
                  <c:v>42215.079196822</c:v>
                </c:pt>
                <c:pt idx="22762">
                  <c:v>42215.079196832776</c:v>
                </c:pt>
                <c:pt idx="22763">
                  <c:v>42215.079196857485</c:v>
                </c:pt>
                <c:pt idx="22764">
                  <c:v>42215.079196898201</c:v>
                </c:pt>
                <c:pt idx="22765">
                  <c:v>42215.0791969028</c:v>
                </c:pt>
                <c:pt idx="22766">
                  <c:v>42215.079196940802</c:v>
                </c:pt>
                <c:pt idx="22767">
                  <c:v>42215.079196951374</c:v>
                </c:pt>
                <c:pt idx="22768">
                  <c:v>42215.079196956598</c:v>
                </c:pt>
                <c:pt idx="22769">
                  <c:v>42215.079196990002</c:v>
                </c:pt>
                <c:pt idx="22770">
                  <c:v>42215.079196998529</c:v>
                </c:pt>
                <c:pt idx="22771">
                  <c:v>42215.079197056599</c:v>
                </c:pt>
                <c:pt idx="22772">
                  <c:v>42215.0791970594</c:v>
                </c:pt>
                <c:pt idx="22773">
                  <c:v>42215.079197064595</c:v>
                </c:pt>
                <c:pt idx="22774">
                  <c:v>42215.079197127801</c:v>
                </c:pt>
                <c:pt idx="22775">
                  <c:v>42215.079197147003</c:v>
                </c:pt>
                <c:pt idx="22776">
                  <c:v>42215.079197172599</c:v>
                </c:pt>
                <c:pt idx="22777">
                  <c:v>42215.079197229898</c:v>
                </c:pt>
                <c:pt idx="22778">
                  <c:v>42215.07919724613</c:v>
                </c:pt>
                <c:pt idx="22779">
                  <c:v>42215.079197253901</c:v>
                </c:pt>
                <c:pt idx="22780">
                  <c:v>42215.079197284802</c:v>
                </c:pt>
                <c:pt idx="22781">
                  <c:v>42215.079197296531</c:v>
                </c:pt>
                <c:pt idx="22782">
                  <c:v>42215.079197300802</c:v>
                </c:pt>
                <c:pt idx="22783">
                  <c:v>42215.0791973573</c:v>
                </c:pt>
                <c:pt idx="22784">
                  <c:v>42215.079197359402</c:v>
                </c:pt>
                <c:pt idx="22785">
                  <c:v>42215.079197404499</c:v>
                </c:pt>
                <c:pt idx="22786">
                  <c:v>42215.079197439598</c:v>
                </c:pt>
                <c:pt idx="22787">
                  <c:v>42215.079197461273</c:v>
                </c:pt>
                <c:pt idx="22788">
                  <c:v>42215.079197493003</c:v>
                </c:pt>
                <c:pt idx="22789">
                  <c:v>42215.079197519473</c:v>
                </c:pt>
                <c:pt idx="22790">
                  <c:v>42215.079197528597</c:v>
                </c:pt>
                <c:pt idx="22791">
                  <c:v>42215.079197530475</c:v>
                </c:pt>
                <c:pt idx="22792">
                  <c:v>42215.079197535662</c:v>
                </c:pt>
                <c:pt idx="22793">
                  <c:v>42215.079197582374</c:v>
                </c:pt>
                <c:pt idx="22794">
                  <c:v>42215.079197605774</c:v>
                </c:pt>
                <c:pt idx="22795">
                  <c:v>42215.079197632585</c:v>
                </c:pt>
                <c:pt idx="22796">
                  <c:v>42215.079197636274</c:v>
                </c:pt>
                <c:pt idx="22797">
                  <c:v>42215.079197692903</c:v>
                </c:pt>
                <c:pt idx="22798">
                  <c:v>42215.079197724801</c:v>
                </c:pt>
                <c:pt idx="22799">
                  <c:v>42215.079197750994</c:v>
                </c:pt>
                <c:pt idx="22800">
                  <c:v>42215.079197760664</c:v>
                </c:pt>
                <c:pt idx="22801">
                  <c:v>42215.0791978204</c:v>
                </c:pt>
                <c:pt idx="22802">
                  <c:v>42215.079197831175</c:v>
                </c:pt>
                <c:pt idx="22803">
                  <c:v>42215.079197833984</c:v>
                </c:pt>
                <c:pt idx="22804">
                  <c:v>42215.079197868276</c:v>
                </c:pt>
                <c:pt idx="22805">
                  <c:v>42215.079197868385</c:v>
                </c:pt>
                <c:pt idx="22806">
                  <c:v>42215.079197924199</c:v>
                </c:pt>
                <c:pt idx="22807">
                  <c:v>42215.079197939594</c:v>
                </c:pt>
                <c:pt idx="22808">
                  <c:v>42215.079197982675</c:v>
                </c:pt>
                <c:pt idx="22809">
                  <c:v>42215.079197992702</c:v>
                </c:pt>
                <c:pt idx="22810">
                  <c:v>42215.079198009596</c:v>
                </c:pt>
                <c:pt idx="22811">
                  <c:v>42215.079198053085</c:v>
                </c:pt>
                <c:pt idx="22812">
                  <c:v>42215.079198057676</c:v>
                </c:pt>
                <c:pt idx="22813">
                  <c:v>42215.079198100197</c:v>
                </c:pt>
                <c:pt idx="22814">
                  <c:v>42215.0791981086</c:v>
                </c:pt>
                <c:pt idx="22815">
                  <c:v>42215.079198113774</c:v>
                </c:pt>
                <c:pt idx="22816">
                  <c:v>42215.0791981558</c:v>
                </c:pt>
                <c:pt idx="22817">
                  <c:v>42215.079198163672</c:v>
                </c:pt>
                <c:pt idx="22818">
                  <c:v>42215.079198210595</c:v>
                </c:pt>
                <c:pt idx="22819">
                  <c:v>42215.079198213374</c:v>
                </c:pt>
                <c:pt idx="22820">
                  <c:v>42215.079198224797</c:v>
                </c:pt>
                <c:pt idx="22821">
                  <c:v>42215.079198285384</c:v>
                </c:pt>
                <c:pt idx="22822">
                  <c:v>42215.079198307103</c:v>
                </c:pt>
                <c:pt idx="22823">
                  <c:v>42215.0791983323</c:v>
                </c:pt>
                <c:pt idx="22824">
                  <c:v>42215.079198387284</c:v>
                </c:pt>
                <c:pt idx="22825">
                  <c:v>42215.079198398613</c:v>
                </c:pt>
                <c:pt idx="22826">
                  <c:v>42215.079198412197</c:v>
                </c:pt>
                <c:pt idx="22827">
                  <c:v>42215.079198451502</c:v>
                </c:pt>
                <c:pt idx="22828">
                  <c:v>42215.079198451902</c:v>
                </c:pt>
                <c:pt idx="22829">
                  <c:v>42215.079198456799</c:v>
                </c:pt>
                <c:pt idx="22830">
                  <c:v>42215.079198514184</c:v>
                </c:pt>
                <c:pt idx="22831">
                  <c:v>42215.079198516272</c:v>
                </c:pt>
                <c:pt idx="22832">
                  <c:v>42215.079198564184</c:v>
                </c:pt>
                <c:pt idx="22833">
                  <c:v>42215.079198595275</c:v>
                </c:pt>
                <c:pt idx="22834">
                  <c:v>42215.079198618594</c:v>
                </c:pt>
                <c:pt idx="22835">
                  <c:v>42215.079198646003</c:v>
                </c:pt>
                <c:pt idx="22836">
                  <c:v>42215.079198676802</c:v>
                </c:pt>
                <c:pt idx="22837">
                  <c:v>42215.079198687672</c:v>
                </c:pt>
                <c:pt idx="22838">
                  <c:v>42215.079198688676</c:v>
                </c:pt>
                <c:pt idx="22839">
                  <c:v>42215.079198692903</c:v>
                </c:pt>
                <c:pt idx="22840">
                  <c:v>42215.079198739673</c:v>
                </c:pt>
                <c:pt idx="22841">
                  <c:v>42215.079198762884</c:v>
                </c:pt>
                <c:pt idx="22842">
                  <c:v>42215.079198790001</c:v>
                </c:pt>
                <c:pt idx="22843">
                  <c:v>42215.079198796098</c:v>
                </c:pt>
                <c:pt idx="22844">
                  <c:v>42215.079198850195</c:v>
                </c:pt>
                <c:pt idx="22845">
                  <c:v>42215.0791988821</c:v>
                </c:pt>
                <c:pt idx="22846">
                  <c:v>42215.079198908599</c:v>
                </c:pt>
                <c:pt idx="22847">
                  <c:v>42215.079198920685</c:v>
                </c:pt>
                <c:pt idx="22848">
                  <c:v>42215.079198977801</c:v>
                </c:pt>
                <c:pt idx="22849">
                  <c:v>42215.079198988598</c:v>
                </c:pt>
                <c:pt idx="22850">
                  <c:v>42215.0791989914</c:v>
                </c:pt>
                <c:pt idx="22851">
                  <c:v>42215.079199018197</c:v>
                </c:pt>
                <c:pt idx="22852">
                  <c:v>42215.079199027903</c:v>
                </c:pt>
                <c:pt idx="22853">
                  <c:v>42215.079199082204</c:v>
                </c:pt>
                <c:pt idx="22854">
                  <c:v>42215.07919909653</c:v>
                </c:pt>
                <c:pt idx="22855">
                  <c:v>42215.0791991398</c:v>
                </c:pt>
                <c:pt idx="22856">
                  <c:v>42215.079199152598</c:v>
                </c:pt>
                <c:pt idx="22857">
                  <c:v>42215.079199172003</c:v>
                </c:pt>
                <c:pt idx="22858">
                  <c:v>42215.079199216198</c:v>
                </c:pt>
                <c:pt idx="22859">
                  <c:v>42215.079199220701</c:v>
                </c:pt>
                <c:pt idx="22860">
                  <c:v>42215.079199259802</c:v>
                </c:pt>
                <c:pt idx="22861">
                  <c:v>42215.079199266103</c:v>
                </c:pt>
                <c:pt idx="22862">
                  <c:v>42215.079199271284</c:v>
                </c:pt>
                <c:pt idx="22863">
                  <c:v>42215.079199313186</c:v>
                </c:pt>
                <c:pt idx="22864">
                  <c:v>42215.079199325897</c:v>
                </c:pt>
                <c:pt idx="22865">
                  <c:v>42215.079199371401</c:v>
                </c:pt>
                <c:pt idx="22866">
                  <c:v>42215.07919937413</c:v>
                </c:pt>
                <c:pt idx="22867">
                  <c:v>42215.079199384498</c:v>
                </c:pt>
                <c:pt idx="22868">
                  <c:v>42215.079199442611</c:v>
                </c:pt>
                <c:pt idx="22869">
                  <c:v>42215.079199464097</c:v>
                </c:pt>
                <c:pt idx="22870">
                  <c:v>42215.079199492029</c:v>
                </c:pt>
                <c:pt idx="22871">
                  <c:v>42215.079199544598</c:v>
                </c:pt>
                <c:pt idx="22872">
                  <c:v>42215.079199555585</c:v>
                </c:pt>
                <c:pt idx="22873">
                  <c:v>42215.079199569074</c:v>
                </c:pt>
                <c:pt idx="22874">
                  <c:v>42215.079199602784</c:v>
                </c:pt>
                <c:pt idx="22875">
                  <c:v>42215.079199606902</c:v>
                </c:pt>
                <c:pt idx="22876">
                  <c:v>42215.079199616186</c:v>
                </c:pt>
                <c:pt idx="22877">
                  <c:v>42215.0791996728</c:v>
                </c:pt>
                <c:pt idx="22878">
                  <c:v>42215.079199674903</c:v>
                </c:pt>
                <c:pt idx="22879">
                  <c:v>42215.079199724198</c:v>
                </c:pt>
                <c:pt idx="22880">
                  <c:v>42215.079199749802</c:v>
                </c:pt>
                <c:pt idx="22881">
                  <c:v>42215.079199776403</c:v>
                </c:pt>
                <c:pt idx="22882">
                  <c:v>42215.079199804502</c:v>
                </c:pt>
                <c:pt idx="22883">
                  <c:v>42215.0791998309</c:v>
                </c:pt>
                <c:pt idx="22884">
                  <c:v>42215.0791998446</c:v>
                </c:pt>
                <c:pt idx="22885">
                  <c:v>42215.079199848398</c:v>
                </c:pt>
                <c:pt idx="22886">
                  <c:v>42215.079199849897</c:v>
                </c:pt>
                <c:pt idx="22887">
                  <c:v>42215.079199897002</c:v>
                </c:pt>
                <c:pt idx="22888">
                  <c:v>42215.079199920401</c:v>
                </c:pt>
                <c:pt idx="22889">
                  <c:v>42215.079199947497</c:v>
                </c:pt>
                <c:pt idx="22890">
                  <c:v>42215.079199956199</c:v>
                </c:pt>
                <c:pt idx="22891">
                  <c:v>42215.0792000078</c:v>
                </c:pt>
                <c:pt idx="22892">
                  <c:v>42215.0792000363</c:v>
                </c:pt>
                <c:pt idx="22893">
                  <c:v>42215.079200062384</c:v>
                </c:pt>
                <c:pt idx="22894">
                  <c:v>42215.079200080501</c:v>
                </c:pt>
                <c:pt idx="22895">
                  <c:v>42215.079200135675</c:v>
                </c:pt>
                <c:pt idx="22896">
                  <c:v>42215.079200146298</c:v>
                </c:pt>
                <c:pt idx="22897">
                  <c:v>42215.079200149303</c:v>
                </c:pt>
                <c:pt idx="22898">
                  <c:v>42215.0792001874</c:v>
                </c:pt>
                <c:pt idx="22899">
                  <c:v>42215.0792001882</c:v>
                </c:pt>
                <c:pt idx="22900">
                  <c:v>42215.079200239285</c:v>
                </c:pt>
                <c:pt idx="22901">
                  <c:v>42215.079200253997</c:v>
                </c:pt>
                <c:pt idx="22902">
                  <c:v>42215.079200293803</c:v>
                </c:pt>
                <c:pt idx="22903">
                  <c:v>42215.079200312284</c:v>
                </c:pt>
                <c:pt idx="22904">
                  <c:v>42215.079200333785</c:v>
                </c:pt>
                <c:pt idx="22905">
                  <c:v>42215.079200376131</c:v>
                </c:pt>
                <c:pt idx="22906">
                  <c:v>42215.0792003807</c:v>
                </c:pt>
                <c:pt idx="22907">
                  <c:v>42215.079200420201</c:v>
                </c:pt>
                <c:pt idx="22908">
                  <c:v>42215.079200423599</c:v>
                </c:pt>
                <c:pt idx="22909">
                  <c:v>42215.079200428831</c:v>
                </c:pt>
                <c:pt idx="22910">
                  <c:v>42215.079200470602</c:v>
                </c:pt>
                <c:pt idx="22911">
                  <c:v>42215.079200473403</c:v>
                </c:pt>
                <c:pt idx="22912">
                  <c:v>42215.079200528598</c:v>
                </c:pt>
                <c:pt idx="22913">
                  <c:v>42215.079200531363</c:v>
                </c:pt>
                <c:pt idx="22914">
                  <c:v>42215.0792005443</c:v>
                </c:pt>
                <c:pt idx="22915">
                  <c:v>42215.079200599903</c:v>
                </c:pt>
                <c:pt idx="22916">
                  <c:v>42215.079200617474</c:v>
                </c:pt>
                <c:pt idx="22917">
                  <c:v>42215.079200652101</c:v>
                </c:pt>
                <c:pt idx="22918">
                  <c:v>42215.079200701985</c:v>
                </c:pt>
                <c:pt idx="22919">
                  <c:v>42215.079200715474</c:v>
                </c:pt>
                <c:pt idx="22920">
                  <c:v>42215.079200726301</c:v>
                </c:pt>
                <c:pt idx="22921">
                  <c:v>42215.079200759996</c:v>
                </c:pt>
                <c:pt idx="22922">
                  <c:v>42215.079200762673</c:v>
                </c:pt>
                <c:pt idx="22923">
                  <c:v>42215.079200776199</c:v>
                </c:pt>
                <c:pt idx="22924">
                  <c:v>42215.079200829001</c:v>
                </c:pt>
                <c:pt idx="22925">
                  <c:v>42215.079200831075</c:v>
                </c:pt>
                <c:pt idx="22926">
                  <c:v>42215.079200884204</c:v>
                </c:pt>
                <c:pt idx="22927">
                  <c:v>42215.079200910186</c:v>
                </c:pt>
                <c:pt idx="22928">
                  <c:v>42215.079200933586</c:v>
                </c:pt>
                <c:pt idx="22929">
                  <c:v>42215.079200960885</c:v>
                </c:pt>
                <c:pt idx="22930">
                  <c:v>42215.079200991684</c:v>
                </c:pt>
                <c:pt idx="22931">
                  <c:v>42215.0792010035</c:v>
                </c:pt>
                <c:pt idx="22932">
                  <c:v>42215.0792010082</c:v>
                </c:pt>
                <c:pt idx="22933">
                  <c:v>42215.079201013476</c:v>
                </c:pt>
                <c:pt idx="22934">
                  <c:v>42215.0792010531</c:v>
                </c:pt>
                <c:pt idx="22935">
                  <c:v>42215.079201076303</c:v>
                </c:pt>
                <c:pt idx="22936">
                  <c:v>42215.0792011046</c:v>
                </c:pt>
                <c:pt idx="22937">
                  <c:v>42215.079201116198</c:v>
                </c:pt>
                <c:pt idx="22938">
                  <c:v>42215.079201165194</c:v>
                </c:pt>
                <c:pt idx="22939">
                  <c:v>42215.079201199129</c:v>
                </c:pt>
                <c:pt idx="22940">
                  <c:v>42215.079201223001</c:v>
                </c:pt>
                <c:pt idx="22941">
                  <c:v>42215.079201240129</c:v>
                </c:pt>
                <c:pt idx="22942">
                  <c:v>42215.079201292203</c:v>
                </c:pt>
                <c:pt idx="22943">
                  <c:v>42215.079201303</c:v>
                </c:pt>
                <c:pt idx="22944">
                  <c:v>42215.079201305802</c:v>
                </c:pt>
                <c:pt idx="22945">
                  <c:v>42215.079201346838</c:v>
                </c:pt>
                <c:pt idx="22946">
                  <c:v>42215.07920134814</c:v>
                </c:pt>
                <c:pt idx="22947">
                  <c:v>42215.07920139654</c:v>
                </c:pt>
                <c:pt idx="22948">
                  <c:v>42215.079201410997</c:v>
                </c:pt>
                <c:pt idx="22949">
                  <c:v>42215.07920145453</c:v>
                </c:pt>
                <c:pt idx="22950">
                  <c:v>42215.079201472203</c:v>
                </c:pt>
                <c:pt idx="22951">
                  <c:v>42215.079201490298</c:v>
                </c:pt>
                <c:pt idx="22952">
                  <c:v>42215.079201533263</c:v>
                </c:pt>
                <c:pt idx="22953">
                  <c:v>42215.079201537876</c:v>
                </c:pt>
                <c:pt idx="22954">
                  <c:v>42215.079201579996</c:v>
                </c:pt>
                <c:pt idx="22955">
                  <c:v>42215.079201580404</c:v>
                </c:pt>
                <c:pt idx="22956">
                  <c:v>42215.079201585475</c:v>
                </c:pt>
                <c:pt idx="22957">
                  <c:v>42215.079201628003</c:v>
                </c:pt>
                <c:pt idx="22958">
                  <c:v>42215.079201633176</c:v>
                </c:pt>
                <c:pt idx="22959">
                  <c:v>42215.079201682704</c:v>
                </c:pt>
                <c:pt idx="22960">
                  <c:v>42215.079201685374</c:v>
                </c:pt>
                <c:pt idx="22961">
                  <c:v>42215.079201704102</c:v>
                </c:pt>
                <c:pt idx="22962">
                  <c:v>42215.079201756802</c:v>
                </c:pt>
                <c:pt idx="22963">
                  <c:v>42215.079201774803</c:v>
                </c:pt>
                <c:pt idx="22964">
                  <c:v>42215.079201811976</c:v>
                </c:pt>
                <c:pt idx="22965">
                  <c:v>42215.0792018594</c:v>
                </c:pt>
                <c:pt idx="22966">
                  <c:v>42215.079201872803</c:v>
                </c:pt>
                <c:pt idx="22967">
                  <c:v>42215.079201883404</c:v>
                </c:pt>
                <c:pt idx="22968">
                  <c:v>42215.079201917586</c:v>
                </c:pt>
                <c:pt idx="22969">
                  <c:v>42215.079201920111</c:v>
                </c:pt>
                <c:pt idx="22970">
                  <c:v>42215.079201936103</c:v>
                </c:pt>
                <c:pt idx="22971">
                  <c:v>42215.0792019867</c:v>
                </c:pt>
                <c:pt idx="22972">
                  <c:v>42215.079201988803</c:v>
                </c:pt>
                <c:pt idx="22973">
                  <c:v>42215.079202044129</c:v>
                </c:pt>
                <c:pt idx="22974">
                  <c:v>42215.079202059998</c:v>
                </c:pt>
                <c:pt idx="22975">
                  <c:v>42215.079202090899</c:v>
                </c:pt>
                <c:pt idx="22976">
                  <c:v>42215.079202117275</c:v>
                </c:pt>
                <c:pt idx="22977">
                  <c:v>42215.079202145796</c:v>
                </c:pt>
                <c:pt idx="22978">
                  <c:v>42215.079202159701</c:v>
                </c:pt>
                <c:pt idx="22979">
                  <c:v>42215.079202164903</c:v>
                </c:pt>
                <c:pt idx="22980">
                  <c:v>42215.079202168097</c:v>
                </c:pt>
                <c:pt idx="22981">
                  <c:v>42215.079202212</c:v>
                </c:pt>
                <c:pt idx="22982">
                  <c:v>42215.079202235502</c:v>
                </c:pt>
                <c:pt idx="22983">
                  <c:v>42215.079202262001</c:v>
                </c:pt>
                <c:pt idx="22984">
                  <c:v>42215.079202276203</c:v>
                </c:pt>
                <c:pt idx="22985">
                  <c:v>42215.079202322529</c:v>
                </c:pt>
                <c:pt idx="22986">
                  <c:v>42215.079202356799</c:v>
                </c:pt>
                <c:pt idx="22987">
                  <c:v>42215.079202380599</c:v>
                </c:pt>
                <c:pt idx="22988">
                  <c:v>42215.079202400098</c:v>
                </c:pt>
                <c:pt idx="22989">
                  <c:v>42215.079202449939</c:v>
                </c:pt>
                <c:pt idx="22990">
                  <c:v>42215.079202460598</c:v>
                </c:pt>
                <c:pt idx="22991">
                  <c:v>42215.079202463385</c:v>
                </c:pt>
                <c:pt idx="22992">
                  <c:v>42215.079202503475</c:v>
                </c:pt>
                <c:pt idx="22993">
                  <c:v>42215.079202508103</c:v>
                </c:pt>
                <c:pt idx="22994">
                  <c:v>42215.079202554196</c:v>
                </c:pt>
                <c:pt idx="22995">
                  <c:v>42215.079202569272</c:v>
                </c:pt>
                <c:pt idx="22996">
                  <c:v>42215.079202611872</c:v>
                </c:pt>
                <c:pt idx="22997">
                  <c:v>42215.079202632194</c:v>
                </c:pt>
                <c:pt idx="22998">
                  <c:v>42215.079202649402</c:v>
                </c:pt>
                <c:pt idx="22999">
                  <c:v>42215.079202692403</c:v>
                </c:pt>
                <c:pt idx="23000">
                  <c:v>42215.079202696899</c:v>
                </c:pt>
                <c:pt idx="23001">
                  <c:v>42215.0792027383</c:v>
                </c:pt>
                <c:pt idx="23002">
                  <c:v>42215.079202740199</c:v>
                </c:pt>
                <c:pt idx="23003">
                  <c:v>42215.079202743502</c:v>
                </c:pt>
                <c:pt idx="23004">
                  <c:v>42215.079202785375</c:v>
                </c:pt>
                <c:pt idx="23005">
                  <c:v>42215.079202788998</c:v>
                </c:pt>
                <c:pt idx="23006">
                  <c:v>42215.079202843597</c:v>
                </c:pt>
                <c:pt idx="23007">
                  <c:v>42215.079202846297</c:v>
                </c:pt>
                <c:pt idx="23008">
                  <c:v>42215.079202864101</c:v>
                </c:pt>
                <c:pt idx="23009">
                  <c:v>42215.0792029148</c:v>
                </c:pt>
                <c:pt idx="23010">
                  <c:v>42215.079202931884</c:v>
                </c:pt>
                <c:pt idx="23011">
                  <c:v>42215.0792029722</c:v>
                </c:pt>
                <c:pt idx="23012">
                  <c:v>42215.079203016903</c:v>
                </c:pt>
                <c:pt idx="23013">
                  <c:v>42215.079203027803</c:v>
                </c:pt>
                <c:pt idx="23014">
                  <c:v>42215.079203041503</c:v>
                </c:pt>
                <c:pt idx="23015">
                  <c:v>42215.079203077898</c:v>
                </c:pt>
                <c:pt idx="23016">
                  <c:v>42215.079203079003</c:v>
                </c:pt>
                <c:pt idx="23017">
                  <c:v>42215.079203095898</c:v>
                </c:pt>
                <c:pt idx="23018">
                  <c:v>42215.079203144029</c:v>
                </c:pt>
                <c:pt idx="23019">
                  <c:v>42215.079203146139</c:v>
                </c:pt>
                <c:pt idx="23020">
                  <c:v>42215.079203204303</c:v>
                </c:pt>
                <c:pt idx="23021">
                  <c:v>42215.079203225898</c:v>
                </c:pt>
                <c:pt idx="23022">
                  <c:v>42215.079203248439</c:v>
                </c:pt>
                <c:pt idx="23023">
                  <c:v>42215.079203277601</c:v>
                </c:pt>
                <c:pt idx="23024">
                  <c:v>42215.079203305999</c:v>
                </c:pt>
                <c:pt idx="23025">
                  <c:v>42215.079203318099</c:v>
                </c:pt>
                <c:pt idx="23026">
                  <c:v>42215.079203325397</c:v>
                </c:pt>
                <c:pt idx="23027">
                  <c:v>42215.07920332803</c:v>
                </c:pt>
                <c:pt idx="23028">
                  <c:v>42215.079203367284</c:v>
                </c:pt>
                <c:pt idx="23029">
                  <c:v>42215.079203390538</c:v>
                </c:pt>
                <c:pt idx="23030">
                  <c:v>42215.079203419496</c:v>
                </c:pt>
                <c:pt idx="23031">
                  <c:v>42215.079203436399</c:v>
                </c:pt>
                <c:pt idx="23032">
                  <c:v>42215.079203479829</c:v>
                </c:pt>
                <c:pt idx="23033">
                  <c:v>42215.079203513575</c:v>
                </c:pt>
                <c:pt idx="23034">
                  <c:v>42215.079203537884</c:v>
                </c:pt>
                <c:pt idx="23035">
                  <c:v>42215.079203559901</c:v>
                </c:pt>
                <c:pt idx="23036">
                  <c:v>42215.079203610076</c:v>
                </c:pt>
                <c:pt idx="23037">
                  <c:v>42215.079203617985</c:v>
                </c:pt>
                <c:pt idx="23038">
                  <c:v>42215.0792036208</c:v>
                </c:pt>
                <c:pt idx="23039">
                  <c:v>42215.0792036571</c:v>
                </c:pt>
                <c:pt idx="23040">
                  <c:v>42215.079203668196</c:v>
                </c:pt>
                <c:pt idx="23041">
                  <c:v>42215.079203711262</c:v>
                </c:pt>
                <c:pt idx="23042">
                  <c:v>42215.079203725501</c:v>
                </c:pt>
                <c:pt idx="23043">
                  <c:v>42215.079203765774</c:v>
                </c:pt>
                <c:pt idx="23044">
                  <c:v>42215.0792037918</c:v>
                </c:pt>
                <c:pt idx="23045">
                  <c:v>42215.079203805275</c:v>
                </c:pt>
                <c:pt idx="23046">
                  <c:v>42215.079203848203</c:v>
                </c:pt>
                <c:pt idx="23047">
                  <c:v>42215.079203852802</c:v>
                </c:pt>
                <c:pt idx="23048">
                  <c:v>42215.079203895802</c:v>
                </c:pt>
                <c:pt idx="23049">
                  <c:v>42215.079203900197</c:v>
                </c:pt>
                <c:pt idx="23050">
                  <c:v>42215.079203900998</c:v>
                </c:pt>
                <c:pt idx="23051">
                  <c:v>42215.079203942798</c:v>
                </c:pt>
                <c:pt idx="23052">
                  <c:v>42215.079203957685</c:v>
                </c:pt>
                <c:pt idx="23053">
                  <c:v>42215.079203997397</c:v>
                </c:pt>
                <c:pt idx="23054">
                  <c:v>42215.079204000103</c:v>
                </c:pt>
                <c:pt idx="23055">
                  <c:v>42215.079204023903</c:v>
                </c:pt>
                <c:pt idx="23056">
                  <c:v>42215.079204071902</c:v>
                </c:pt>
                <c:pt idx="23057">
                  <c:v>42215.079204089401</c:v>
                </c:pt>
                <c:pt idx="23058">
                  <c:v>42215.079204132096</c:v>
                </c:pt>
                <c:pt idx="23059">
                  <c:v>42215.079204174399</c:v>
                </c:pt>
                <c:pt idx="23060">
                  <c:v>42215.079204187103</c:v>
                </c:pt>
                <c:pt idx="23061">
                  <c:v>42215.079204197798</c:v>
                </c:pt>
                <c:pt idx="23062">
                  <c:v>42215.07920422883</c:v>
                </c:pt>
                <c:pt idx="23063">
                  <c:v>42215.079204239701</c:v>
                </c:pt>
                <c:pt idx="23064">
                  <c:v>42215.079204255999</c:v>
                </c:pt>
                <c:pt idx="23065">
                  <c:v>42215.079204301284</c:v>
                </c:pt>
                <c:pt idx="23066">
                  <c:v>42215.079204303402</c:v>
                </c:pt>
                <c:pt idx="23067">
                  <c:v>42215.079204364301</c:v>
                </c:pt>
                <c:pt idx="23068">
                  <c:v>42215.07920437993</c:v>
                </c:pt>
                <c:pt idx="23069">
                  <c:v>42215.0792044056</c:v>
                </c:pt>
                <c:pt idx="23070">
                  <c:v>42215.0792044353</c:v>
                </c:pt>
                <c:pt idx="23071">
                  <c:v>42215.0792044634</c:v>
                </c:pt>
                <c:pt idx="23072">
                  <c:v>42215.07920447443</c:v>
                </c:pt>
                <c:pt idx="23073">
                  <c:v>42215.079204481401</c:v>
                </c:pt>
                <c:pt idx="23074">
                  <c:v>42215.079204488211</c:v>
                </c:pt>
                <c:pt idx="23075">
                  <c:v>42215.079204526701</c:v>
                </c:pt>
                <c:pt idx="23076">
                  <c:v>42215.079204552196</c:v>
                </c:pt>
                <c:pt idx="23077">
                  <c:v>42215.079204576898</c:v>
                </c:pt>
                <c:pt idx="23078">
                  <c:v>42215.079204596201</c:v>
                </c:pt>
                <c:pt idx="23079">
                  <c:v>42215.079204637186</c:v>
                </c:pt>
                <c:pt idx="23080">
                  <c:v>42215.079204666785</c:v>
                </c:pt>
                <c:pt idx="23081">
                  <c:v>42215.0792046918</c:v>
                </c:pt>
                <c:pt idx="23082">
                  <c:v>42215.079204720198</c:v>
                </c:pt>
                <c:pt idx="23083">
                  <c:v>42215.079204764595</c:v>
                </c:pt>
                <c:pt idx="23084">
                  <c:v>42215.079204775284</c:v>
                </c:pt>
                <c:pt idx="23085">
                  <c:v>42215.079204778129</c:v>
                </c:pt>
                <c:pt idx="23086">
                  <c:v>42215.079204813264</c:v>
                </c:pt>
                <c:pt idx="23087">
                  <c:v>42215.079204828529</c:v>
                </c:pt>
                <c:pt idx="23088">
                  <c:v>42215.0792048687</c:v>
                </c:pt>
                <c:pt idx="23089">
                  <c:v>42215.079204883594</c:v>
                </c:pt>
                <c:pt idx="23090">
                  <c:v>42215.079204926697</c:v>
                </c:pt>
                <c:pt idx="23091">
                  <c:v>42215.079204952199</c:v>
                </c:pt>
                <c:pt idx="23092">
                  <c:v>42215.079204960275</c:v>
                </c:pt>
                <c:pt idx="23093">
                  <c:v>42215.079205004797</c:v>
                </c:pt>
                <c:pt idx="23094">
                  <c:v>42215.079205009402</c:v>
                </c:pt>
                <c:pt idx="23095">
                  <c:v>42215.079205052803</c:v>
                </c:pt>
                <c:pt idx="23096">
                  <c:v>42215.079205057998</c:v>
                </c:pt>
                <c:pt idx="23097">
                  <c:v>42215.0792050604</c:v>
                </c:pt>
                <c:pt idx="23098">
                  <c:v>42215.079205100199</c:v>
                </c:pt>
                <c:pt idx="23099">
                  <c:v>42215.079205114998</c:v>
                </c:pt>
                <c:pt idx="23100">
                  <c:v>42215.079205157897</c:v>
                </c:pt>
                <c:pt idx="23101">
                  <c:v>42215.0792051608</c:v>
                </c:pt>
                <c:pt idx="23102">
                  <c:v>42215.079205184098</c:v>
                </c:pt>
                <c:pt idx="23103">
                  <c:v>42215.079205229398</c:v>
                </c:pt>
                <c:pt idx="23104">
                  <c:v>42215.079205254202</c:v>
                </c:pt>
                <c:pt idx="23105">
                  <c:v>42215.07920529243</c:v>
                </c:pt>
                <c:pt idx="23106">
                  <c:v>42215.079205331604</c:v>
                </c:pt>
                <c:pt idx="23107">
                  <c:v>42215.079205342699</c:v>
                </c:pt>
                <c:pt idx="23108">
                  <c:v>42215.079205356429</c:v>
                </c:pt>
                <c:pt idx="23109">
                  <c:v>42215.079205386202</c:v>
                </c:pt>
                <c:pt idx="23110">
                  <c:v>42215.079205391601</c:v>
                </c:pt>
                <c:pt idx="23111">
                  <c:v>42215.079205416201</c:v>
                </c:pt>
                <c:pt idx="23112">
                  <c:v>42215.079205458547</c:v>
                </c:pt>
                <c:pt idx="23113">
                  <c:v>42215.079205460599</c:v>
                </c:pt>
                <c:pt idx="23114">
                  <c:v>42215.079205524598</c:v>
                </c:pt>
                <c:pt idx="23115">
                  <c:v>42215.079205540802</c:v>
                </c:pt>
                <c:pt idx="23116">
                  <c:v>42215.079205563263</c:v>
                </c:pt>
                <c:pt idx="23117">
                  <c:v>42215.079205592599</c:v>
                </c:pt>
                <c:pt idx="23118">
                  <c:v>42215.079205620903</c:v>
                </c:pt>
                <c:pt idx="23119">
                  <c:v>42215.079205633185</c:v>
                </c:pt>
                <c:pt idx="23120">
                  <c:v>42215.079205640497</c:v>
                </c:pt>
                <c:pt idx="23121">
                  <c:v>42215.079205647897</c:v>
                </c:pt>
                <c:pt idx="23122">
                  <c:v>42215.079205684102</c:v>
                </c:pt>
                <c:pt idx="23123">
                  <c:v>42215.0792057074</c:v>
                </c:pt>
                <c:pt idx="23124">
                  <c:v>42215.079205734</c:v>
                </c:pt>
                <c:pt idx="23125">
                  <c:v>42215.079205756403</c:v>
                </c:pt>
                <c:pt idx="23126">
                  <c:v>42215.079205794696</c:v>
                </c:pt>
                <c:pt idx="23127">
                  <c:v>42215.079205826798</c:v>
                </c:pt>
                <c:pt idx="23128">
                  <c:v>42215.079205852402</c:v>
                </c:pt>
                <c:pt idx="23129">
                  <c:v>42215.07920588</c:v>
                </c:pt>
                <c:pt idx="23130">
                  <c:v>42215.079205921684</c:v>
                </c:pt>
                <c:pt idx="23131">
                  <c:v>42215.079205932503</c:v>
                </c:pt>
                <c:pt idx="23132">
                  <c:v>42215.079205935275</c:v>
                </c:pt>
                <c:pt idx="23133">
                  <c:v>42215.079205962902</c:v>
                </c:pt>
                <c:pt idx="23134">
                  <c:v>42215.079205988201</c:v>
                </c:pt>
                <c:pt idx="23135">
                  <c:v>42215.079206026203</c:v>
                </c:pt>
                <c:pt idx="23136">
                  <c:v>42215.079206040529</c:v>
                </c:pt>
                <c:pt idx="23137">
                  <c:v>42215.079206080503</c:v>
                </c:pt>
                <c:pt idx="23138">
                  <c:v>42215.079206111885</c:v>
                </c:pt>
                <c:pt idx="23139">
                  <c:v>42215.079206118397</c:v>
                </c:pt>
                <c:pt idx="23140">
                  <c:v>42215.079206161085</c:v>
                </c:pt>
                <c:pt idx="23141">
                  <c:v>42215.079206165676</c:v>
                </c:pt>
                <c:pt idx="23142">
                  <c:v>42215.079206210285</c:v>
                </c:pt>
                <c:pt idx="23143">
                  <c:v>42215.079206215676</c:v>
                </c:pt>
                <c:pt idx="23144">
                  <c:v>42215.079206220129</c:v>
                </c:pt>
                <c:pt idx="23145">
                  <c:v>42215.0792062576</c:v>
                </c:pt>
                <c:pt idx="23146">
                  <c:v>42215.079206272931</c:v>
                </c:pt>
                <c:pt idx="23147">
                  <c:v>42215.079206315284</c:v>
                </c:pt>
                <c:pt idx="23148">
                  <c:v>42215.079206317998</c:v>
                </c:pt>
                <c:pt idx="23149">
                  <c:v>42215.079206343798</c:v>
                </c:pt>
                <c:pt idx="23150">
                  <c:v>42215.079206386297</c:v>
                </c:pt>
                <c:pt idx="23151">
                  <c:v>42215.079206404429</c:v>
                </c:pt>
                <c:pt idx="23152">
                  <c:v>42215.079206452203</c:v>
                </c:pt>
                <c:pt idx="23153">
                  <c:v>42215.079206488939</c:v>
                </c:pt>
                <c:pt idx="23154">
                  <c:v>42215.079206501774</c:v>
                </c:pt>
                <c:pt idx="23155">
                  <c:v>42215.079206514274</c:v>
                </c:pt>
                <c:pt idx="23156">
                  <c:v>42215.079206546601</c:v>
                </c:pt>
                <c:pt idx="23157">
                  <c:v>42215.079206550596</c:v>
                </c:pt>
                <c:pt idx="23158">
                  <c:v>42215.079206575901</c:v>
                </c:pt>
                <c:pt idx="23159">
                  <c:v>42215.079206615985</c:v>
                </c:pt>
                <c:pt idx="23160">
                  <c:v>42215.079206618102</c:v>
                </c:pt>
                <c:pt idx="23161">
                  <c:v>42215.079206684197</c:v>
                </c:pt>
                <c:pt idx="23162">
                  <c:v>42215.07920669813</c:v>
                </c:pt>
                <c:pt idx="23163">
                  <c:v>42215.079206722403</c:v>
                </c:pt>
                <c:pt idx="23164">
                  <c:v>42215.079206749702</c:v>
                </c:pt>
                <c:pt idx="23165">
                  <c:v>42215.079206775103</c:v>
                </c:pt>
                <c:pt idx="23166">
                  <c:v>42215.079206788701</c:v>
                </c:pt>
                <c:pt idx="23167">
                  <c:v>42215.079206795999</c:v>
                </c:pt>
                <c:pt idx="23168">
                  <c:v>42215.079206807684</c:v>
                </c:pt>
                <c:pt idx="23169">
                  <c:v>42215.0792068437</c:v>
                </c:pt>
                <c:pt idx="23170">
                  <c:v>42215.0792068644</c:v>
                </c:pt>
                <c:pt idx="23171">
                  <c:v>42215.079206891598</c:v>
                </c:pt>
                <c:pt idx="23172">
                  <c:v>42215.079206916198</c:v>
                </c:pt>
                <c:pt idx="23173">
                  <c:v>42215.079206952199</c:v>
                </c:pt>
                <c:pt idx="23174">
                  <c:v>42215.079206982402</c:v>
                </c:pt>
                <c:pt idx="23175">
                  <c:v>42215.079207009803</c:v>
                </c:pt>
                <c:pt idx="23176">
                  <c:v>42215.079207039802</c:v>
                </c:pt>
                <c:pt idx="23177">
                  <c:v>42215.079207079303</c:v>
                </c:pt>
                <c:pt idx="23178">
                  <c:v>42215.079207090203</c:v>
                </c:pt>
                <c:pt idx="23179">
                  <c:v>42215.079207092938</c:v>
                </c:pt>
                <c:pt idx="23180">
                  <c:v>42215.079207132003</c:v>
                </c:pt>
                <c:pt idx="23181">
                  <c:v>42215.079207148228</c:v>
                </c:pt>
                <c:pt idx="23182">
                  <c:v>42215.0792071834</c:v>
                </c:pt>
                <c:pt idx="23183">
                  <c:v>42215.079207199939</c:v>
                </c:pt>
                <c:pt idx="23184">
                  <c:v>42215.0792072412</c:v>
                </c:pt>
                <c:pt idx="23185">
                  <c:v>42215.079207271803</c:v>
                </c:pt>
                <c:pt idx="23186">
                  <c:v>42215.079207278613</c:v>
                </c:pt>
                <c:pt idx="23187">
                  <c:v>42215.079207321898</c:v>
                </c:pt>
                <c:pt idx="23188">
                  <c:v>42215.07920732654</c:v>
                </c:pt>
                <c:pt idx="23189">
                  <c:v>42215.079207367402</c:v>
                </c:pt>
                <c:pt idx="23190">
                  <c:v>42215.079207372612</c:v>
                </c:pt>
                <c:pt idx="23191">
                  <c:v>42215.0792073802</c:v>
                </c:pt>
                <c:pt idx="23192">
                  <c:v>42215.079207415598</c:v>
                </c:pt>
                <c:pt idx="23193">
                  <c:v>42215.079207429299</c:v>
                </c:pt>
                <c:pt idx="23194">
                  <c:v>42215.079207472729</c:v>
                </c:pt>
                <c:pt idx="23195">
                  <c:v>42215.079207475399</c:v>
                </c:pt>
                <c:pt idx="23196">
                  <c:v>42215.079207503775</c:v>
                </c:pt>
                <c:pt idx="23197">
                  <c:v>42215.079207543997</c:v>
                </c:pt>
                <c:pt idx="23198">
                  <c:v>42215.079207563176</c:v>
                </c:pt>
                <c:pt idx="23199">
                  <c:v>42215.079207612376</c:v>
                </c:pt>
                <c:pt idx="23200">
                  <c:v>42215.079207647097</c:v>
                </c:pt>
                <c:pt idx="23201">
                  <c:v>42215.079207659597</c:v>
                </c:pt>
                <c:pt idx="23202">
                  <c:v>42215.079207670402</c:v>
                </c:pt>
                <c:pt idx="23203">
                  <c:v>42215.079207706403</c:v>
                </c:pt>
                <c:pt idx="23204">
                  <c:v>42215.0792077074</c:v>
                </c:pt>
                <c:pt idx="23205">
                  <c:v>42215.079207735675</c:v>
                </c:pt>
                <c:pt idx="23206">
                  <c:v>42215.079207773102</c:v>
                </c:pt>
                <c:pt idx="23207">
                  <c:v>42215.079207775285</c:v>
                </c:pt>
                <c:pt idx="23208">
                  <c:v>42215.079207844603</c:v>
                </c:pt>
                <c:pt idx="23209">
                  <c:v>42215.079207855284</c:v>
                </c:pt>
                <c:pt idx="23210">
                  <c:v>42215.079207878029</c:v>
                </c:pt>
                <c:pt idx="23211">
                  <c:v>42215.079207906099</c:v>
                </c:pt>
                <c:pt idx="23212">
                  <c:v>42215.079207935501</c:v>
                </c:pt>
                <c:pt idx="23213">
                  <c:v>42215.079207947012</c:v>
                </c:pt>
                <c:pt idx="23214">
                  <c:v>42215.079207954797</c:v>
                </c:pt>
                <c:pt idx="23215">
                  <c:v>42215.079207967596</c:v>
                </c:pt>
                <c:pt idx="23216">
                  <c:v>42215.079207996299</c:v>
                </c:pt>
                <c:pt idx="23217">
                  <c:v>42215.079208019597</c:v>
                </c:pt>
                <c:pt idx="23218">
                  <c:v>42215.07920804873</c:v>
                </c:pt>
                <c:pt idx="23219">
                  <c:v>42215.079208076699</c:v>
                </c:pt>
                <c:pt idx="23220">
                  <c:v>42215.079208109499</c:v>
                </c:pt>
                <c:pt idx="23221">
                  <c:v>42215.079208142299</c:v>
                </c:pt>
                <c:pt idx="23222">
                  <c:v>42215.079208167284</c:v>
                </c:pt>
                <c:pt idx="23223">
                  <c:v>42215.07920819983</c:v>
                </c:pt>
                <c:pt idx="23224">
                  <c:v>42215.079208235897</c:v>
                </c:pt>
                <c:pt idx="23225">
                  <c:v>42215.079208246731</c:v>
                </c:pt>
                <c:pt idx="23226">
                  <c:v>42215.079208249539</c:v>
                </c:pt>
                <c:pt idx="23227">
                  <c:v>42215.079208288131</c:v>
                </c:pt>
                <c:pt idx="23228">
                  <c:v>42215.079208308613</c:v>
                </c:pt>
                <c:pt idx="23229">
                  <c:v>42215.07920834094</c:v>
                </c:pt>
                <c:pt idx="23230">
                  <c:v>42215.079208355011</c:v>
                </c:pt>
                <c:pt idx="23231">
                  <c:v>42215.079208398849</c:v>
                </c:pt>
                <c:pt idx="23232">
                  <c:v>42215.0792084317</c:v>
                </c:pt>
                <c:pt idx="23233">
                  <c:v>42215.079208436538</c:v>
                </c:pt>
                <c:pt idx="23234">
                  <c:v>42215.079208478841</c:v>
                </c:pt>
                <c:pt idx="23235">
                  <c:v>42215.079208483301</c:v>
                </c:pt>
                <c:pt idx="23236">
                  <c:v>42215.079208524403</c:v>
                </c:pt>
                <c:pt idx="23237">
                  <c:v>42215.079208532101</c:v>
                </c:pt>
                <c:pt idx="23238">
                  <c:v>42215.079208540497</c:v>
                </c:pt>
                <c:pt idx="23239">
                  <c:v>42215.079208572402</c:v>
                </c:pt>
                <c:pt idx="23240">
                  <c:v>42215.079208577503</c:v>
                </c:pt>
                <c:pt idx="23241">
                  <c:v>42215.079208629999</c:v>
                </c:pt>
                <c:pt idx="23242">
                  <c:v>42215.079208632684</c:v>
                </c:pt>
                <c:pt idx="23243">
                  <c:v>42215.079208663672</c:v>
                </c:pt>
                <c:pt idx="23244">
                  <c:v>42215.0792087011</c:v>
                </c:pt>
                <c:pt idx="23245">
                  <c:v>42215.079208720301</c:v>
                </c:pt>
                <c:pt idx="23246">
                  <c:v>42215.0792087726</c:v>
                </c:pt>
                <c:pt idx="23247">
                  <c:v>42215.079208804098</c:v>
                </c:pt>
                <c:pt idx="23248">
                  <c:v>42215.079208816998</c:v>
                </c:pt>
                <c:pt idx="23249">
                  <c:v>42215.079208827701</c:v>
                </c:pt>
                <c:pt idx="23250">
                  <c:v>42215.079208858202</c:v>
                </c:pt>
                <c:pt idx="23251">
                  <c:v>42215.079208864685</c:v>
                </c:pt>
                <c:pt idx="23252">
                  <c:v>42215.0792088956</c:v>
                </c:pt>
                <c:pt idx="23253">
                  <c:v>42215.0792089311</c:v>
                </c:pt>
                <c:pt idx="23254">
                  <c:v>42215.079208933275</c:v>
                </c:pt>
                <c:pt idx="23255">
                  <c:v>42215.079209004529</c:v>
                </c:pt>
                <c:pt idx="23256">
                  <c:v>42215.079209012998</c:v>
                </c:pt>
                <c:pt idx="23257">
                  <c:v>42215.079209035401</c:v>
                </c:pt>
                <c:pt idx="23258">
                  <c:v>42215.079209064002</c:v>
                </c:pt>
                <c:pt idx="23259">
                  <c:v>42215.07920909283</c:v>
                </c:pt>
                <c:pt idx="23260">
                  <c:v>42215.079209103496</c:v>
                </c:pt>
                <c:pt idx="23261">
                  <c:v>42215.079209111274</c:v>
                </c:pt>
                <c:pt idx="23262">
                  <c:v>42215.079209127398</c:v>
                </c:pt>
                <c:pt idx="23263">
                  <c:v>42215.079209153701</c:v>
                </c:pt>
                <c:pt idx="23264">
                  <c:v>42215.079209177202</c:v>
                </c:pt>
                <c:pt idx="23265">
                  <c:v>42215.079209206029</c:v>
                </c:pt>
                <c:pt idx="23266">
                  <c:v>42215.07920923653</c:v>
                </c:pt>
                <c:pt idx="23267">
                  <c:v>42215.079209266798</c:v>
                </c:pt>
                <c:pt idx="23268">
                  <c:v>42215.079209303003</c:v>
                </c:pt>
                <c:pt idx="23269">
                  <c:v>42215.079209321011</c:v>
                </c:pt>
                <c:pt idx="23270">
                  <c:v>42215.079209359203</c:v>
                </c:pt>
                <c:pt idx="23271">
                  <c:v>42215.079209393531</c:v>
                </c:pt>
                <c:pt idx="23272">
                  <c:v>42215.079209406838</c:v>
                </c:pt>
                <c:pt idx="23273">
                  <c:v>42215.079209409603</c:v>
                </c:pt>
                <c:pt idx="23274">
                  <c:v>42215.07920944845</c:v>
                </c:pt>
                <c:pt idx="23275">
                  <c:v>42215.079209468429</c:v>
                </c:pt>
                <c:pt idx="23276">
                  <c:v>42215.079209498559</c:v>
                </c:pt>
                <c:pt idx="23277">
                  <c:v>42215.079209514501</c:v>
                </c:pt>
                <c:pt idx="23278">
                  <c:v>42215.079209555901</c:v>
                </c:pt>
                <c:pt idx="23279">
                  <c:v>42215.079209591197</c:v>
                </c:pt>
                <c:pt idx="23280">
                  <c:v>42215.0792095953</c:v>
                </c:pt>
                <c:pt idx="23281">
                  <c:v>42215.079209638097</c:v>
                </c:pt>
                <c:pt idx="23282">
                  <c:v>42215.079209642703</c:v>
                </c:pt>
                <c:pt idx="23283">
                  <c:v>42215.079209681775</c:v>
                </c:pt>
                <c:pt idx="23284">
                  <c:v>42215.079209686999</c:v>
                </c:pt>
                <c:pt idx="23285">
                  <c:v>42215.079209700401</c:v>
                </c:pt>
                <c:pt idx="23286">
                  <c:v>42215.07920973</c:v>
                </c:pt>
                <c:pt idx="23287">
                  <c:v>42215.0792097351</c:v>
                </c:pt>
                <c:pt idx="23288">
                  <c:v>42215.079209787204</c:v>
                </c:pt>
                <c:pt idx="23289">
                  <c:v>42215.079209789998</c:v>
                </c:pt>
                <c:pt idx="23290">
                  <c:v>42215.0792098233</c:v>
                </c:pt>
                <c:pt idx="23291">
                  <c:v>42215.079209860502</c:v>
                </c:pt>
                <c:pt idx="23292">
                  <c:v>42215.0792098776</c:v>
                </c:pt>
                <c:pt idx="23293">
                  <c:v>42215.079209932199</c:v>
                </c:pt>
                <c:pt idx="23294">
                  <c:v>42215.079209961375</c:v>
                </c:pt>
                <c:pt idx="23295">
                  <c:v>42215.079209973497</c:v>
                </c:pt>
                <c:pt idx="23296">
                  <c:v>42215.079209987198</c:v>
                </c:pt>
                <c:pt idx="23297">
                  <c:v>42215.079210018797</c:v>
                </c:pt>
                <c:pt idx="23298">
                  <c:v>42215.079210022603</c:v>
                </c:pt>
                <c:pt idx="23299">
                  <c:v>42215.079210055301</c:v>
                </c:pt>
                <c:pt idx="23300">
                  <c:v>42215.079210089803</c:v>
                </c:pt>
                <c:pt idx="23301">
                  <c:v>42215.079210094613</c:v>
                </c:pt>
                <c:pt idx="23302">
                  <c:v>42215.0792101642</c:v>
                </c:pt>
                <c:pt idx="23303">
                  <c:v>42215.079210169999</c:v>
                </c:pt>
                <c:pt idx="23304">
                  <c:v>42215.079210192838</c:v>
                </c:pt>
                <c:pt idx="23305">
                  <c:v>42215.079210221003</c:v>
                </c:pt>
                <c:pt idx="23306">
                  <c:v>42215.079210250398</c:v>
                </c:pt>
                <c:pt idx="23307">
                  <c:v>42215.079210260097</c:v>
                </c:pt>
                <c:pt idx="23308">
                  <c:v>42215.079210267599</c:v>
                </c:pt>
                <c:pt idx="23309">
                  <c:v>42215.079210287302</c:v>
                </c:pt>
                <c:pt idx="23310">
                  <c:v>42215.0792103126</c:v>
                </c:pt>
                <c:pt idx="23311">
                  <c:v>42215.079210335898</c:v>
                </c:pt>
                <c:pt idx="23312">
                  <c:v>42215.0792103637</c:v>
                </c:pt>
                <c:pt idx="23313">
                  <c:v>42215.079210396041</c:v>
                </c:pt>
                <c:pt idx="23314">
                  <c:v>42215.079210424228</c:v>
                </c:pt>
                <c:pt idx="23315">
                  <c:v>42215.079210460099</c:v>
                </c:pt>
                <c:pt idx="23316">
                  <c:v>42215.079210481701</c:v>
                </c:pt>
                <c:pt idx="23317">
                  <c:v>42215.079210519274</c:v>
                </c:pt>
                <c:pt idx="23318">
                  <c:v>42215.079210549702</c:v>
                </c:pt>
                <c:pt idx="23319">
                  <c:v>42215.079210563075</c:v>
                </c:pt>
                <c:pt idx="23320">
                  <c:v>42215.079210565884</c:v>
                </c:pt>
                <c:pt idx="23321">
                  <c:v>42215.079210607197</c:v>
                </c:pt>
                <c:pt idx="23322">
                  <c:v>42215.079210627802</c:v>
                </c:pt>
                <c:pt idx="23323">
                  <c:v>42215.079210655684</c:v>
                </c:pt>
                <c:pt idx="23324">
                  <c:v>42215.079210670701</c:v>
                </c:pt>
                <c:pt idx="23325">
                  <c:v>42215.079210713084</c:v>
                </c:pt>
                <c:pt idx="23326">
                  <c:v>42215.079210751101</c:v>
                </c:pt>
                <c:pt idx="23327">
                  <c:v>42215.079210751501</c:v>
                </c:pt>
                <c:pt idx="23328">
                  <c:v>42215.079210794538</c:v>
                </c:pt>
                <c:pt idx="23329">
                  <c:v>42215.079210799129</c:v>
                </c:pt>
                <c:pt idx="23330">
                  <c:v>42215.079210839103</c:v>
                </c:pt>
                <c:pt idx="23331">
                  <c:v>42215.079210844211</c:v>
                </c:pt>
                <c:pt idx="23332">
                  <c:v>42215.079210859702</c:v>
                </c:pt>
                <c:pt idx="23333">
                  <c:v>42215.079210887197</c:v>
                </c:pt>
                <c:pt idx="23334">
                  <c:v>42215.079210892698</c:v>
                </c:pt>
                <c:pt idx="23335">
                  <c:v>42215.079210941403</c:v>
                </c:pt>
                <c:pt idx="23336">
                  <c:v>42215.079210944139</c:v>
                </c:pt>
                <c:pt idx="23337">
                  <c:v>42215.079210983102</c:v>
                </c:pt>
                <c:pt idx="23338">
                  <c:v>42215.079211016797</c:v>
                </c:pt>
                <c:pt idx="23339">
                  <c:v>42215.0792110353</c:v>
                </c:pt>
                <c:pt idx="23340">
                  <c:v>42215.079211091703</c:v>
                </c:pt>
                <c:pt idx="23341">
                  <c:v>42215.079211118798</c:v>
                </c:pt>
                <c:pt idx="23342">
                  <c:v>42215.079211132703</c:v>
                </c:pt>
                <c:pt idx="23343">
                  <c:v>42215.079211143398</c:v>
                </c:pt>
                <c:pt idx="23344">
                  <c:v>42215.079211176329</c:v>
                </c:pt>
                <c:pt idx="23345">
                  <c:v>42215.079211180302</c:v>
                </c:pt>
                <c:pt idx="23346">
                  <c:v>42215.079211215103</c:v>
                </c:pt>
                <c:pt idx="23347">
                  <c:v>42215.07921124703</c:v>
                </c:pt>
                <c:pt idx="23348">
                  <c:v>42215.079211251803</c:v>
                </c:pt>
                <c:pt idx="23349">
                  <c:v>42215.079211322838</c:v>
                </c:pt>
                <c:pt idx="23350">
                  <c:v>42215.079211323529</c:v>
                </c:pt>
                <c:pt idx="23351">
                  <c:v>42215.079211350203</c:v>
                </c:pt>
                <c:pt idx="23352">
                  <c:v>42215.07921137743</c:v>
                </c:pt>
                <c:pt idx="23353">
                  <c:v>42215.079211407603</c:v>
                </c:pt>
                <c:pt idx="23354">
                  <c:v>42215.079211418211</c:v>
                </c:pt>
                <c:pt idx="23355">
                  <c:v>42215.079211425538</c:v>
                </c:pt>
                <c:pt idx="23356">
                  <c:v>42215.079211446959</c:v>
                </c:pt>
                <c:pt idx="23357">
                  <c:v>42215.079211478151</c:v>
                </c:pt>
                <c:pt idx="23358">
                  <c:v>42215.079211494631</c:v>
                </c:pt>
                <c:pt idx="23359">
                  <c:v>42215.079211520897</c:v>
                </c:pt>
                <c:pt idx="23360">
                  <c:v>42215.079211555596</c:v>
                </c:pt>
                <c:pt idx="23361">
                  <c:v>42215.079211581673</c:v>
                </c:pt>
                <c:pt idx="23362">
                  <c:v>42215.079211621276</c:v>
                </c:pt>
                <c:pt idx="23363">
                  <c:v>42215.079211636097</c:v>
                </c:pt>
                <c:pt idx="23364">
                  <c:v>42215.079211678698</c:v>
                </c:pt>
                <c:pt idx="23365">
                  <c:v>42215.079211707198</c:v>
                </c:pt>
                <c:pt idx="23366">
                  <c:v>42215.079211720498</c:v>
                </c:pt>
                <c:pt idx="23367">
                  <c:v>42215.0792117233</c:v>
                </c:pt>
                <c:pt idx="23368">
                  <c:v>42215.079211764903</c:v>
                </c:pt>
                <c:pt idx="23369">
                  <c:v>42215.079211788398</c:v>
                </c:pt>
                <c:pt idx="23370">
                  <c:v>42215.079211813085</c:v>
                </c:pt>
                <c:pt idx="23371">
                  <c:v>42215.07921182883</c:v>
                </c:pt>
                <c:pt idx="23372">
                  <c:v>42215.079211870499</c:v>
                </c:pt>
                <c:pt idx="23373">
                  <c:v>42215.079211904798</c:v>
                </c:pt>
                <c:pt idx="23374">
                  <c:v>42215.079211910597</c:v>
                </c:pt>
                <c:pt idx="23375">
                  <c:v>42215.079211945696</c:v>
                </c:pt>
                <c:pt idx="23376">
                  <c:v>42215.079211950302</c:v>
                </c:pt>
                <c:pt idx="23377">
                  <c:v>42215.079211996628</c:v>
                </c:pt>
                <c:pt idx="23378">
                  <c:v>42215.079212004202</c:v>
                </c:pt>
                <c:pt idx="23379">
                  <c:v>42215.079212020297</c:v>
                </c:pt>
                <c:pt idx="23380">
                  <c:v>42215.07921204454</c:v>
                </c:pt>
                <c:pt idx="23381">
                  <c:v>42215.079212049211</c:v>
                </c:pt>
                <c:pt idx="23382">
                  <c:v>42215.07921210854</c:v>
                </c:pt>
                <c:pt idx="23383">
                  <c:v>42215.079212111195</c:v>
                </c:pt>
                <c:pt idx="23384">
                  <c:v>42215.079212142613</c:v>
                </c:pt>
                <c:pt idx="23385">
                  <c:v>42215.079212173201</c:v>
                </c:pt>
                <c:pt idx="23386">
                  <c:v>42215.07921219273</c:v>
                </c:pt>
                <c:pt idx="23387">
                  <c:v>42215.079212252203</c:v>
                </c:pt>
                <c:pt idx="23388">
                  <c:v>42215.079212276149</c:v>
                </c:pt>
                <c:pt idx="23389">
                  <c:v>42215.07921228894</c:v>
                </c:pt>
                <c:pt idx="23390">
                  <c:v>42215.07921229973</c:v>
                </c:pt>
                <c:pt idx="23391">
                  <c:v>42215.0792123336</c:v>
                </c:pt>
                <c:pt idx="23392">
                  <c:v>42215.079212335302</c:v>
                </c:pt>
                <c:pt idx="23393">
                  <c:v>42215.07921237444</c:v>
                </c:pt>
                <c:pt idx="23394">
                  <c:v>42215.079212402612</c:v>
                </c:pt>
                <c:pt idx="23395">
                  <c:v>42215.079212407429</c:v>
                </c:pt>
                <c:pt idx="23396">
                  <c:v>42215.079212484299</c:v>
                </c:pt>
                <c:pt idx="23397">
                  <c:v>42215.079212485703</c:v>
                </c:pt>
                <c:pt idx="23398">
                  <c:v>42215.079212507684</c:v>
                </c:pt>
                <c:pt idx="23399">
                  <c:v>42215.079212537385</c:v>
                </c:pt>
                <c:pt idx="23400">
                  <c:v>42215.079212561672</c:v>
                </c:pt>
                <c:pt idx="23401">
                  <c:v>42215.079212576929</c:v>
                </c:pt>
                <c:pt idx="23402">
                  <c:v>42215.079212584198</c:v>
                </c:pt>
                <c:pt idx="23403">
                  <c:v>42215.079212606397</c:v>
                </c:pt>
                <c:pt idx="23404">
                  <c:v>42215.079212637502</c:v>
                </c:pt>
                <c:pt idx="23405">
                  <c:v>42215.079212651384</c:v>
                </c:pt>
                <c:pt idx="23406">
                  <c:v>42215.079212678131</c:v>
                </c:pt>
                <c:pt idx="23407">
                  <c:v>42215.0792127163</c:v>
                </c:pt>
                <c:pt idx="23408">
                  <c:v>42215.079212739198</c:v>
                </c:pt>
                <c:pt idx="23409">
                  <c:v>42215.079212778612</c:v>
                </c:pt>
                <c:pt idx="23410">
                  <c:v>42215.079212796431</c:v>
                </c:pt>
                <c:pt idx="23411">
                  <c:v>42215.079212838202</c:v>
                </c:pt>
                <c:pt idx="23412">
                  <c:v>42215.079212865101</c:v>
                </c:pt>
                <c:pt idx="23413">
                  <c:v>42215.079212875899</c:v>
                </c:pt>
                <c:pt idx="23414">
                  <c:v>42215.079212878729</c:v>
                </c:pt>
                <c:pt idx="23415">
                  <c:v>42215.079212916397</c:v>
                </c:pt>
                <c:pt idx="23416">
                  <c:v>42215.07921294844</c:v>
                </c:pt>
                <c:pt idx="23417">
                  <c:v>42215.079212970697</c:v>
                </c:pt>
                <c:pt idx="23418">
                  <c:v>42215.079212984099</c:v>
                </c:pt>
                <c:pt idx="23419">
                  <c:v>42215.079213024699</c:v>
                </c:pt>
                <c:pt idx="23420">
                  <c:v>42215.079213062498</c:v>
                </c:pt>
                <c:pt idx="23421">
                  <c:v>42215.079213070298</c:v>
                </c:pt>
                <c:pt idx="23422">
                  <c:v>42215.07921310643</c:v>
                </c:pt>
                <c:pt idx="23423">
                  <c:v>42215.079213110999</c:v>
                </c:pt>
                <c:pt idx="23424">
                  <c:v>42215.079213154138</c:v>
                </c:pt>
                <c:pt idx="23425">
                  <c:v>42215.079213159399</c:v>
                </c:pt>
                <c:pt idx="23426">
                  <c:v>42215.079213180397</c:v>
                </c:pt>
                <c:pt idx="23427">
                  <c:v>42215.079213202131</c:v>
                </c:pt>
                <c:pt idx="23428">
                  <c:v>42215.079213208941</c:v>
                </c:pt>
                <c:pt idx="23429">
                  <c:v>42215.079213259298</c:v>
                </c:pt>
                <c:pt idx="23430">
                  <c:v>42215.079213261997</c:v>
                </c:pt>
                <c:pt idx="23431">
                  <c:v>42215.07921330243</c:v>
                </c:pt>
                <c:pt idx="23432">
                  <c:v>42215.079213329613</c:v>
                </c:pt>
                <c:pt idx="23433">
                  <c:v>42215.079213344441</c:v>
                </c:pt>
                <c:pt idx="23434">
                  <c:v>42215.079213412399</c:v>
                </c:pt>
                <c:pt idx="23435">
                  <c:v>42215.079213433499</c:v>
                </c:pt>
                <c:pt idx="23436">
                  <c:v>42215.079213448458</c:v>
                </c:pt>
                <c:pt idx="23437">
                  <c:v>42215.079213456229</c:v>
                </c:pt>
                <c:pt idx="23438">
                  <c:v>42215.079213487603</c:v>
                </c:pt>
                <c:pt idx="23439">
                  <c:v>42215.079213494959</c:v>
                </c:pt>
                <c:pt idx="23440">
                  <c:v>42215.079213534402</c:v>
                </c:pt>
                <c:pt idx="23441">
                  <c:v>42215.0792135597</c:v>
                </c:pt>
                <c:pt idx="23442">
                  <c:v>42215.079213561774</c:v>
                </c:pt>
                <c:pt idx="23443">
                  <c:v>42215.079213644298</c:v>
                </c:pt>
                <c:pt idx="23444">
                  <c:v>42215.079213645098</c:v>
                </c:pt>
                <c:pt idx="23445">
                  <c:v>42215.0792136651</c:v>
                </c:pt>
                <c:pt idx="23446">
                  <c:v>42215.079213696139</c:v>
                </c:pt>
                <c:pt idx="23447">
                  <c:v>42215.079213719</c:v>
                </c:pt>
                <c:pt idx="23448">
                  <c:v>42215.079213733276</c:v>
                </c:pt>
                <c:pt idx="23449">
                  <c:v>42215.079213741097</c:v>
                </c:pt>
                <c:pt idx="23450">
                  <c:v>42215.079213766301</c:v>
                </c:pt>
                <c:pt idx="23451">
                  <c:v>42215.0792138006</c:v>
                </c:pt>
                <c:pt idx="23452">
                  <c:v>42215.079213803401</c:v>
                </c:pt>
                <c:pt idx="23453">
                  <c:v>42215.079213835903</c:v>
                </c:pt>
                <c:pt idx="23454">
                  <c:v>42215.079213876212</c:v>
                </c:pt>
                <c:pt idx="23455">
                  <c:v>42215.07921389633</c:v>
                </c:pt>
                <c:pt idx="23456">
                  <c:v>42215.079213929013</c:v>
                </c:pt>
                <c:pt idx="23457">
                  <c:v>42215.079213953803</c:v>
                </c:pt>
                <c:pt idx="23458">
                  <c:v>42215.079213998441</c:v>
                </c:pt>
                <c:pt idx="23459">
                  <c:v>42215.079214022138</c:v>
                </c:pt>
                <c:pt idx="23460">
                  <c:v>42215.079214035402</c:v>
                </c:pt>
                <c:pt idx="23461">
                  <c:v>42215.079214038211</c:v>
                </c:pt>
                <c:pt idx="23462">
                  <c:v>42215.07921407673</c:v>
                </c:pt>
                <c:pt idx="23463">
                  <c:v>42215.07921410814</c:v>
                </c:pt>
                <c:pt idx="23464">
                  <c:v>42215.079214128047</c:v>
                </c:pt>
                <c:pt idx="23465">
                  <c:v>42215.07921414615</c:v>
                </c:pt>
                <c:pt idx="23466">
                  <c:v>42215.079214185411</c:v>
                </c:pt>
                <c:pt idx="23467">
                  <c:v>42215.079214218938</c:v>
                </c:pt>
                <c:pt idx="23468">
                  <c:v>42215.079214230202</c:v>
                </c:pt>
                <c:pt idx="23469">
                  <c:v>42215.079214259829</c:v>
                </c:pt>
                <c:pt idx="23470">
                  <c:v>42215.079214264399</c:v>
                </c:pt>
                <c:pt idx="23471">
                  <c:v>42215.079214311285</c:v>
                </c:pt>
                <c:pt idx="23472">
                  <c:v>42215.079214316538</c:v>
                </c:pt>
                <c:pt idx="23473">
                  <c:v>42215.079214340039</c:v>
                </c:pt>
                <c:pt idx="23474">
                  <c:v>42215.079214359612</c:v>
                </c:pt>
                <c:pt idx="23475">
                  <c:v>42215.079214367703</c:v>
                </c:pt>
                <c:pt idx="23476">
                  <c:v>42215.079214413301</c:v>
                </c:pt>
                <c:pt idx="23477">
                  <c:v>42215.07921441603</c:v>
                </c:pt>
                <c:pt idx="23478">
                  <c:v>42215.079214462399</c:v>
                </c:pt>
                <c:pt idx="23479">
                  <c:v>42215.079214489699</c:v>
                </c:pt>
                <c:pt idx="23480">
                  <c:v>42215.079214506201</c:v>
                </c:pt>
                <c:pt idx="23481">
                  <c:v>42215.079214572099</c:v>
                </c:pt>
                <c:pt idx="23482">
                  <c:v>42215.079214590929</c:v>
                </c:pt>
                <c:pt idx="23483">
                  <c:v>42215.079214602898</c:v>
                </c:pt>
                <c:pt idx="23484">
                  <c:v>42215.079214616497</c:v>
                </c:pt>
                <c:pt idx="23485">
                  <c:v>42215.079214645011</c:v>
                </c:pt>
                <c:pt idx="23486">
                  <c:v>42215.079214656129</c:v>
                </c:pt>
                <c:pt idx="23487">
                  <c:v>42215.079214694299</c:v>
                </c:pt>
                <c:pt idx="23488">
                  <c:v>42215.079214719197</c:v>
                </c:pt>
                <c:pt idx="23489">
                  <c:v>42215.07921472413</c:v>
                </c:pt>
                <c:pt idx="23490">
                  <c:v>42215.079214803911</c:v>
                </c:pt>
                <c:pt idx="23491">
                  <c:v>42215.079214804129</c:v>
                </c:pt>
                <c:pt idx="23492">
                  <c:v>42215.079214822297</c:v>
                </c:pt>
                <c:pt idx="23493">
                  <c:v>42215.079214855199</c:v>
                </c:pt>
                <c:pt idx="23494">
                  <c:v>42215.079214876539</c:v>
                </c:pt>
                <c:pt idx="23495">
                  <c:v>42215.079214893929</c:v>
                </c:pt>
                <c:pt idx="23496">
                  <c:v>42215.079214901598</c:v>
                </c:pt>
                <c:pt idx="23497">
                  <c:v>42215.079214926329</c:v>
                </c:pt>
                <c:pt idx="23498">
                  <c:v>42215.07921495854</c:v>
                </c:pt>
                <c:pt idx="23499">
                  <c:v>42215.079214961195</c:v>
                </c:pt>
                <c:pt idx="23500">
                  <c:v>42215.079214993013</c:v>
                </c:pt>
                <c:pt idx="23501">
                  <c:v>42215.079215035803</c:v>
                </c:pt>
                <c:pt idx="23502">
                  <c:v>42215.079215053898</c:v>
                </c:pt>
                <c:pt idx="23503">
                  <c:v>42215.079215086203</c:v>
                </c:pt>
                <c:pt idx="23504">
                  <c:v>42215.079215107799</c:v>
                </c:pt>
                <c:pt idx="23505">
                  <c:v>42215.07921515833</c:v>
                </c:pt>
                <c:pt idx="23506">
                  <c:v>42215.07921517983</c:v>
                </c:pt>
                <c:pt idx="23507">
                  <c:v>42215.079215193211</c:v>
                </c:pt>
                <c:pt idx="23508">
                  <c:v>42215.079215196049</c:v>
                </c:pt>
                <c:pt idx="23509">
                  <c:v>42215.079215231199</c:v>
                </c:pt>
                <c:pt idx="23510">
                  <c:v>42215.079215267797</c:v>
                </c:pt>
                <c:pt idx="23511">
                  <c:v>42215.079215285397</c:v>
                </c:pt>
                <c:pt idx="23512">
                  <c:v>42215.079215301099</c:v>
                </c:pt>
                <c:pt idx="23513">
                  <c:v>42215.079215339298</c:v>
                </c:pt>
                <c:pt idx="23514">
                  <c:v>42215.079215375939</c:v>
                </c:pt>
                <c:pt idx="23515">
                  <c:v>42215.079215390339</c:v>
                </c:pt>
                <c:pt idx="23516">
                  <c:v>42215.07921541683</c:v>
                </c:pt>
                <c:pt idx="23517">
                  <c:v>42215.079215421531</c:v>
                </c:pt>
                <c:pt idx="23518">
                  <c:v>42215.079215468439</c:v>
                </c:pt>
                <c:pt idx="23519">
                  <c:v>42215.079215476238</c:v>
                </c:pt>
                <c:pt idx="23520">
                  <c:v>42215.079215499631</c:v>
                </c:pt>
                <c:pt idx="23521">
                  <c:v>42215.0792155167</c:v>
                </c:pt>
                <c:pt idx="23522">
                  <c:v>42215.079215525002</c:v>
                </c:pt>
                <c:pt idx="23523">
                  <c:v>42215.079215574297</c:v>
                </c:pt>
                <c:pt idx="23524">
                  <c:v>42215.079215577003</c:v>
                </c:pt>
                <c:pt idx="23525">
                  <c:v>42215.079215622529</c:v>
                </c:pt>
                <c:pt idx="23526">
                  <c:v>42215.079215647012</c:v>
                </c:pt>
                <c:pt idx="23527">
                  <c:v>42215.079215662503</c:v>
                </c:pt>
                <c:pt idx="23528">
                  <c:v>42215.079215731676</c:v>
                </c:pt>
                <c:pt idx="23529">
                  <c:v>42215.07921574833</c:v>
                </c:pt>
                <c:pt idx="23530">
                  <c:v>42215.079215759702</c:v>
                </c:pt>
                <c:pt idx="23531">
                  <c:v>42215.079215773301</c:v>
                </c:pt>
                <c:pt idx="23532">
                  <c:v>42215.079215805803</c:v>
                </c:pt>
                <c:pt idx="23533">
                  <c:v>42215.079215818798</c:v>
                </c:pt>
                <c:pt idx="23534">
                  <c:v>42215.07921585453</c:v>
                </c:pt>
                <c:pt idx="23535">
                  <c:v>42215.079215878213</c:v>
                </c:pt>
                <c:pt idx="23536">
                  <c:v>42215.079215880301</c:v>
                </c:pt>
                <c:pt idx="23537">
                  <c:v>42215.079215963597</c:v>
                </c:pt>
                <c:pt idx="23538">
                  <c:v>42215.079215963684</c:v>
                </c:pt>
                <c:pt idx="23539">
                  <c:v>42215.079215979829</c:v>
                </c:pt>
                <c:pt idx="23540">
                  <c:v>42215.079216016202</c:v>
                </c:pt>
                <c:pt idx="23541">
                  <c:v>42215.079216033701</c:v>
                </c:pt>
                <c:pt idx="23542">
                  <c:v>42215.079216047539</c:v>
                </c:pt>
                <c:pt idx="23543">
                  <c:v>42215.079216054539</c:v>
                </c:pt>
                <c:pt idx="23544">
                  <c:v>42215.079216086298</c:v>
                </c:pt>
                <c:pt idx="23545">
                  <c:v>42215.079216103702</c:v>
                </c:pt>
                <c:pt idx="23546">
                  <c:v>42215.079216126738</c:v>
                </c:pt>
                <c:pt idx="23547">
                  <c:v>42215.079216150531</c:v>
                </c:pt>
                <c:pt idx="23548">
                  <c:v>42215.079216195729</c:v>
                </c:pt>
                <c:pt idx="23549">
                  <c:v>42215.079216211197</c:v>
                </c:pt>
                <c:pt idx="23550">
                  <c:v>42215.07921624773</c:v>
                </c:pt>
                <c:pt idx="23551">
                  <c:v>42215.079216268612</c:v>
                </c:pt>
                <c:pt idx="23552">
                  <c:v>42215.07921631803</c:v>
                </c:pt>
                <c:pt idx="23553">
                  <c:v>42215.079216339029</c:v>
                </c:pt>
                <c:pt idx="23554">
                  <c:v>42215.079216349739</c:v>
                </c:pt>
                <c:pt idx="23555">
                  <c:v>42215.07921635254</c:v>
                </c:pt>
                <c:pt idx="23556">
                  <c:v>42215.079216390441</c:v>
                </c:pt>
                <c:pt idx="23557">
                  <c:v>42215.079216427839</c:v>
                </c:pt>
                <c:pt idx="23558">
                  <c:v>42215.07921644274</c:v>
                </c:pt>
                <c:pt idx="23559">
                  <c:v>42215.079216458151</c:v>
                </c:pt>
                <c:pt idx="23560">
                  <c:v>42215.079216499958</c:v>
                </c:pt>
                <c:pt idx="23561">
                  <c:v>42215.079216532598</c:v>
                </c:pt>
                <c:pt idx="23562">
                  <c:v>42215.079216550097</c:v>
                </c:pt>
                <c:pt idx="23563">
                  <c:v>42215.079216575497</c:v>
                </c:pt>
                <c:pt idx="23564">
                  <c:v>42215.079216580103</c:v>
                </c:pt>
                <c:pt idx="23565">
                  <c:v>42215.079216626211</c:v>
                </c:pt>
                <c:pt idx="23566">
                  <c:v>42215.079216631384</c:v>
                </c:pt>
                <c:pt idx="23567">
                  <c:v>42215.07921666</c:v>
                </c:pt>
                <c:pt idx="23568">
                  <c:v>42215.079216674203</c:v>
                </c:pt>
                <c:pt idx="23569">
                  <c:v>42215.079216679529</c:v>
                </c:pt>
                <c:pt idx="23570">
                  <c:v>42215.079216735685</c:v>
                </c:pt>
                <c:pt idx="23571">
                  <c:v>42215.079216738399</c:v>
                </c:pt>
                <c:pt idx="23572">
                  <c:v>42215.079216781996</c:v>
                </c:pt>
                <c:pt idx="23573">
                  <c:v>42215.079216803599</c:v>
                </c:pt>
                <c:pt idx="23574">
                  <c:v>42215.079216825899</c:v>
                </c:pt>
                <c:pt idx="23575">
                  <c:v>42215.07921689214</c:v>
                </c:pt>
                <c:pt idx="23576">
                  <c:v>42215.079216907499</c:v>
                </c:pt>
                <c:pt idx="23577">
                  <c:v>42215.079216916703</c:v>
                </c:pt>
                <c:pt idx="23578">
                  <c:v>42215.079216930397</c:v>
                </c:pt>
                <c:pt idx="23579">
                  <c:v>42215.079216963102</c:v>
                </c:pt>
                <c:pt idx="23580">
                  <c:v>42215.079216979211</c:v>
                </c:pt>
                <c:pt idx="23581">
                  <c:v>42215.079217013998</c:v>
                </c:pt>
                <c:pt idx="23582">
                  <c:v>42215.079217033097</c:v>
                </c:pt>
                <c:pt idx="23583">
                  <c:v>42215.079217037797</c:v>
                </c:pt>
                <c:pt idx="23584">
                  <c:v>42215.079217113998</c:v>
                </c:pt>
                <c:pt idx="23585">
                  <c:v>42215.079217124228</c:v>
                </c:pt>
                <c:pt idx="23586">
                  <c:v>42215.079217137201</c:v>
                </c:pt>
                <c:pt idx="23587">
                  <c:v>42215.079217165498</c:v>
                </c:pt>
                <c:pt idx="23588">
                  <c:v>42215.07921719423</c:v>
                </c:pt>
                <c:pt idx="23589">
                  <c:v>42215.079217206629</c:v>
                </c:pt>
                <c:pt idx="23590">
                  <c:v>42215.079217213897</c:v>
                </c:pt>
                <c:pt idx="23591">
                  <c:v>42215.079217246159</c:v>
                </c:pt>
                <c:pt idx="23592">
                  <c:v>42215.079217260929</c:v>
                </c:pt>
                <c:pt idx="23593">
                  <c:v>42215.0792172816</c:v>
                </c:pt>
                <c:pt idx="23594">
                  <c:v>42215.07921730783</c:v>
                </c:pt>
                <c:pt idx="23595">
                  <c:v>42215.079217356339</c:v>
                </c:pt>
                <c:pt idx="23596">
                  <c:v>42215.079217368613</c:v>
                </c:pt>
                <c:pt idx="23597">
                  <c:v>42215.07921740094</c:v>
                </c:pt>
                <c:pt idx="23598">
                  <c:v>42215.079217426159</c:v>
                </c:pt>
                <c:pt idx="23599">
                  <c:v>42215.07921747816</c:v>
                </c:pt>
                <c:pt idx="23600">
                  <c:v>42215.07921749563</c:v>
                </c:pt>
                <c:pt idx="23601">
                  <c:v>42215.079217506529</c:v>
                </c:pt>
                <c:pt idx="23602">
                  <c:v>42215.079217509301</c:v>
                </c:pt>
                <c:pt idx="23603">
                  <c:v>42215.079217543796</c:v>
                </c:pt>
                <c:pt idx="23604">
                  <c:v>42215.079217588202</c:v>
                </c:pt>
                <c:pt idx="23605">
                  <c:v>42215.079217600098</c:v>
                </c:pt>
                <c:pt idx="23606">
                  <c:v>42215.079217614497</c:v>
                </c:pt>
                <c:pt idx="23607">
                  <c:v>42215.079217657498</c:v>
                </c:pt>
                <c:pt idx="23608">
                  <c:v>42215.079217694329</c:v>
                </c:pt>
                <c:pt idx="23609">
                  <c:v>42215.079217710103</c:v>
                </c:pt>
                <c:pt idx="23610">
                  <c:v>42215.079217736798</c:v>
                </c:pt>
                <c:pt idx="23611">
                  <c:v>42215.079217741302</c:v>
                </c:pt>
                <c:pt idx="23612">
                  <c:v>42215.079217783685</c:v>
                </c:pt>
                <c:pt idx="23613">
                  <c:v>42215.079217788931</c:v>
                </c:pt>
                <c:pt idx="23614">
                  <c:v>42215.079217820203</c:v>
                </c:pt>
                <c:pt idx="23615">
                  <c:v>42215.079217831801</c:v>
                </c:pt>
                <c:pt idx="23616">
                  <c:v>42215.079217847029</c:v>
                </c:pt>
                <c:pt idx="23617">
                  <c:v>42215.079217888939</c:v>
                </c:pt>
                <c:pt idx="23618">
                  <c:v>42215.079217891602</c:v>
                </c:pt>
                <c:pt idx="23619">
                  <c:v>42215.07921794233</c:v>
                </c:pt>
                <c:pt idx="23620">
                  <c:v>42215.079217960701</c:v>
                </c:pt>
                <c:pt idx="23621">
                  <c:v>42215.079217991297</c:v>
                </c:pt>
                <c:pt idx="23622">
                  <c:v>42215.079218052429</c:v>
                </c:pt>
                <c:pt idx="23623">
                  <c:v>42215.0792180637</c:v>
                </c:pt>
                <c:pt idx="23624">
                  <c:v>42215.07921807644</c:v>
                </c:pt>
                <c:pt idx="23625">
                  <c:v>42215.079218087099</c:v>
                </c:pt>
                <c:pt idx="23626">
                  <c:v>42215.07921812014</c:v>
                </c:pt>
                <c:pt idx="23627">
                  <c:v>42215.079218124229</c:v>
                </c:pt>
                <c:pt idx="23628">
                  <c:v>42215.079218174549</c:v>
                </c:pt>
                <c:pt idx="23629">
                  <c:v>42215.079218193699</c:v>
                </c:pt>
                <c:pt idx="23630">
                  <c:v>42215.079218195839</c:v>
                </c:pt>
                <c:pt idx="23631">
                  <c:v>42215.079218270839</c:v>
                </c:pt>
                <c:pt idx="23632">
                  <c:v>42215.079218284329</c:v>
                </c:pt>
                <c:pt idx="23633">
                  <c:v>42215.079218295039</c:v>
                </c:pt>
                <c:pt idx="23634">
                  <c:v>42215.079218321829</c:v>
                </c:pt>
                <c:pt idx="23635">
                  <c:v>42215.079218351697</c:v>
                </c:pt>
                <c:pt idx="23636">
                  <c:v>42215.079218362429</c:v>
                </c:pt>
                <c:pt idx="23637">
                  <c:v>42215.079218370229</c:v>
                </c:pt>
                <c:pt idx="23638">
                  <c:v>42215.079218406441</c:v>
                </c:pt>
                <c:pt idx="23639">
                  <c:v>42215.07921842084</c:v>
                </c:pt>
                <c:pt idx="23640">
                  <c:v>42215.07921843903</c:v>
                </c:pt>
                <c:pt idx="23641">
                  <c:v>42215.079218464947</c:v>
                </c:pt>
                <c:pt idx="23642">
                  <c:v>42215.079218516199</c:v>
                </c:pt>
                <c:pt idx="23643">
                  <c:v>42215.079218526698</c:v>
                </c:pt>
                <c:pt idx="23644">
                  <c:v>42215.079218557803</c:v>
                </c:pt>
                <c:pt idx="23645">
                  <c:v>42215.079218583502</c:v>
                </c:pt>
                <c:pt idx="23646">
                  <c:v>42215.079218638202</c:v>
                </c:pt>
                <c:pt idx="23647">
                  <c:v>42215.0792186537</c:v>
                </c:pt>
                <c:pt idx="23648">
                  <c:v>42215.079218664403</c:v>
                </c:pt>
                <c:pt idx="23649">
                  <c:v>42215.079218667197</c:v>
                </c:pt>
                <c:pt idx="23650">
                  <c:v>42215.079218708939</c:v>
                </c:pt>
                <c:pt idx="23651">
                  <c:v>42215.07921874844</c:v>
                </c:pt>
                <c:pt idx="23652">
                  <c:v>42215.07921875883</c:v>
                </c:pt>
                <c:pt idx="23653">
                  <c:v>42215.079218773011</c:v>
                </c:pt>
                <c:pt idx="23654">
                  <c:v>42215.079218811385</c:v>
                </c:pt>
                <c:pt idx="23655">
                  <c:v>42215.079218853098</c:v>
                </c:pt>
                <c:pt idx="23656">
                  <c:v>42215.079218870131</c:v>
                </c:pt>
                <c:pt idx="23657">
                  <c:v>42215.07921889695</c:v>
                </c:pt>
                <c:pt idx="23658">
                  <c:v>42215.079218901403</c:v>
                </c:pt>
                <c:pt idx="23659">
                  <c:v>42215.079218941297</c:v>
                </c:pt>
                <c:pt idx="23660">
                  <c:v>42215.079218949038</c:v>
                </c:pt>
                <c:pt idx="23661">
                  <c:v>42215.079218980529</c:v>
                </c:pt>
                <c:pt idx="23662">
                  <c:v>42215.079218990941</c:v>
                </c:pt>
                <c:pt idx="23663">
                  <c:v>42215.07921900654</c:v>
                </c:pt>
                <c:pt idx="23664">
                  <c:v>42215.079219046231</c:v>
                </c:pt>
                <c:pt idx="23665">
                  <c:v>42215.079219048959</c:v>
                </c:pt>
                <c:pt idx="23666">
                  <c:v>42215.07921910203</c:v>
                </c:pt>
                <c:pt idx="23667">
                  <c:v>42215.079219118212</c:v>
                </c:pt>
                <c:pt idx="23668">
                  <c:v>42215.079219137013</c:v>
                </c:pt>
                <c:pt idx="23669">
                  <c:v>42215.079219212297</c:v>
                </c:pt>
                <c:pt idx="23670">
                  <c:v>42215.079219223138</c:v>
                </c:pt>
                <c:pt idx="23671">
                  <c:v>42215.07921923403</c:v>
                </c:pt>
                <c:pt idx="23672">
                  <c:v>42215.07921924485</c:v>
                </c:pt>
                <c:pt idx="23673">
                  <c:v>42215.079219277541</c:v>
                </c:pt>
                <c:pt idx="23674">
                  <c:v>42215.079219286228</c:v>
                </c:pt>
                <c:pt idx="23675">
                  <c:v>42215.079219333798</c:v>
                </c:pt>
                <c:pt idx="23676">
                  <c:v>42215.079219350941</c:v>
                </c:pt>
                <c:pt idx="23677">
                  <c:v>42215.079219353029</c:v>
                </c:pt>
                <c:pt idx="23678">
                  <c:v>42215.079219428459</c:v>
                </c:pt>
                <c:pt idx="23679">
                  <c:v>42215.07921944416</c:v>
                </c:pt>
                <c:pt idx="23680">
                  <c:v>42215.079219452338</c:v>
                </c:pt>
                <c:pt idx="23681">
                  <c:v>42215.079219479339</c:v>
                </c:pt>
                <c:pt idx="23682">
                  <c:v>42215.0792195057</c:v>
                </c:pt>
                <c:pt idx="23683">
                  <c:v>42215.079219521896</c:v>
                </c:pt>
                <c:pt idx="23684">
                  <c:v>42215.079219529602</c:v>
                </c:pt>
                <c:pt idx="23685">
                  <c:v>42215.079219565901</c:v>
                </c:pt>
                <c:pt idx="23686">
                  <c:v>42215.079219577499</c:v>
                </c:pt>
                <c:pt idx="23687">
                  <c:v>42215.079219595529</c:v>
                </c:pt>
                <c:pt idx="23688">
                  <c:v>42215.07921962213</c:v>
                </c:pt>
                <c:pt idx="23689">
                  <c:v>42215.079219676139</c:v>
                </c:pt>
                <c:pt idx="23690">
                  <c:v>42215.079219683801</c:v>
                </c:pt>
                <c:pt idx="23691">
                  <c:v>42215.079219715597</c:v>
                </c:pt>
                <c:pt idx="23692">
                  <c:v>42215.079219740612</c:v>
                </c:pt>
                <c:pt idx="23693">
                  <c:v>42215.079219797699</c:v>
                </c:pt>
                <c:pt idx="23694">
                  <c:v>42215.079219812702</c:v>
                </c:pt>
                <c:pt idx="23695">
                  <c:v>42215.079219820611</c:v>
                </c:pt>
                <c:pt idx="23696">
                  <c:v>42215.079219823398</c:v>
                </c:pt>
                <c:pt idx="23697">
                  <c:v>42215.079219860199</c:v>
                </c:pt>
                <c:pt idx="23698">
                  <c:v>42215.07921990833</c:v>
                </c:pt>
                <c:pt idx="23699">
                  <c:v>42215.07921991613</c:v>
                </c:pt>
                <c:pt idx="23700">
                  <c:v>42215.079219928739</c:v>
                </c:pt>
                <c:pt idx="23701">
                  <c:v>42215.079219972038</c:v>
                </c:pt>
                <c:pt idx="23702">
                  <c:v>42215.0792200094</c:v>
                </c:pt>
                <c:pt idx="23703">
                  <c:v>42215.079220029511</c:v>
                </c:pt>
                <c:pt idx="23704">
                  <c:v>42215.079220051884</c:v>
                </c:pt>
                <c:pt idx="23705">
                  <c:v>42215.079220056497</c:v>
                </c:pt>
                <c:pt idx="23706">
                  <c:v>42215.079220099396</c:v>
                </c:pt>
                <c:pt idx="23707">
                  <c:v>42215.079220104599</c:v>
                </c:pt>
                <c:pt idx="23708">
                  <c:v>42215.079220140302</c:v>
                </c:pt>
                <c:pt idx="23709">
                  <c:v>42215.079220148138</c:v>
                </c:pt>
                <c:pt idx="23710">
                  <c:v>42215.079220157997</c:v>
                </c:pt>
                <c:pt idx="23711">
                  <c:v>42215.079220203275</c:v>
                </c:pt>
                <c:pt idx="23712">
                  <c:v>42215.079220205997</c:v>
                </c:pt>
                <c:pt idx="23713">
                  <c:v>42215.079220261476</c:v>
                </c:pt>
                <c:pt idx="23714">
                  <c:v>42215.079220274529</c:v>
                </c:pt>
                <c:pt idx="23715">
                  <c:v>42215.079220304797</c:v>
                </c:pt>
                <c:pt idx="23716">
                  <c:v>42215.079220372529</c:v>
                </c:pt>
                <c:pt idx="23717">
                  <c:v>42215.079220380198</c:v>
                </c:pt>
                <c:pt idx="23718">
                  <c:v>42215.079220390129</c:v>
                </c:pt>
                <c:pt idx="23719">
                  <c:v>42215.079220400803</c:v>
                </c:pt>
                <c:pt idx="23720">
                  <c:v>42215.079220434811</c:v>
                </c:pt>
                <c:pt idx="23721">
                  <c:v>42215.079220453903</c:v>
                </c:pt>
                <c:pt idx="23722">
                  <c:v>42215.079220493302</c:v>
                </c:pt>
                <c:pt idx="23723">
                  <c:v>42215.079220504675</c:v>
                </c:pt>
                <c:pt idx="23724">
                  <c:v>42215.079220509586</c:v>
                </c:pt>
                <c:pt idx="23725">
                  <c:v>42215.079220585372</c:v>
                </c:pt>
                <c:pt idx="23726">
                  <c:v>42215.079220604501</c:v>
                </c:pt>
                <c:pt idx="23727">
                  <c:v>42215.079220610074</c:v>
                </c:pt>
                <c:pt idx="23728">
                  <c:v>42215.079220641084</c:v>
                </c:pt>
                <c:pt idx="23729">
                  <c:v>42215.079220662985</c:v>
                </c:pt>
                <c:pt idx="23730">
                  <c:v>42215.079220677275</c:v>
                </c:pt>
                <c:pt idx="23731">
                  <c:v>42215.079220684995</c:v>
                </c:pt>
                <c:pt idx="23732">
                  <c:v>42215.079220725274</c:v>
                </c:pt>
                <c:pt idx="23733">
                  <c:v>42215.079220734195</c:v>
                </c:pt>
                <c:pt idx="23734">
                  <c:v>42215.079220752275</c:v>
                </c:pt>
                <c:pt idx="23735">
                  <c:v>42215.079220779502</c:v>
                </c:pt>
                <c:pt idx="23736">
                  <c:v>42215.079220836502</c:v>
                </c:pt>
                <c:pt idx="23737">
                  <c:v>42215.079220841675</c:v>
                </c:pt>
                <c:pt idx="23738">
                  <c:v>42215.079220874599</c:v>
                </c:pt>
                <c:pt idx="23739">
                  <c:v>42215.079220897802</c:v>
                </c:pt>
                <c:pt idx="23740">
                  <c:v>42215.079220957196</c:v>
                </c:pt>
                <c:pt idx="23741">
                  <c:v>42215.079220969485</c:v>
                </c:pt>
                <c:pt idx="23742">
                  <c:v>42215.079220977401</c:v>
                </c:pt>
                <c:pt idx="23743">
                  <c:v>42215.079220980195</c:v>
                </c:pt>
                <c:pt idx="23744">
                  <c:v>42215.0792210199</c:v>
                </c:pt>
                <c:pt idx="23745">
                  <c:v>42215.0792210687</c:v>
                </c:pt>
                <c:pt idx="23746">
                  <c:v>42215.079221073196</c:v>
                </c:pt>
                <c:pt idx="23747">
                  <c:v>42215.079221086198</c:v>
                </c:pt>
                <c:pt idx="23748">
                  <c:v>42215.079221126201</c:v>
                </c:pt>
                <c:pt idx="23749">
                  <c:v>42215.079221162276</c:v>
                </c:pt>
                <c:pt idx="23750">
                  <c:v>42215.079221189502</c:v>
                </c:pt>
                <c:pt idx="23751">
                  <c:v>42215.079221203385</c:v>
                </c:pt>
                <c:pt idx="23752">
                  <c:v>42215.079221207998</c:v>
                </c:pt>
                <c:pt idx="23753">
                  <c:v>42215.079221255502</c:v>
                </c:pt>
                <c:pt idx="23754">
                  <c:v>42215.079221260676</c:v>
                </c:pt>
                <c:pt idx="23755">
                  <c:v>42215.079221300599</c:v>
                </c:pt>
                <c:pt idx="23756">
                  <c:v>42215.079221305001</c:v>
                </c:pt>
                <c:pt idx="23757">
                  <c:v>42215.079221307402</c:v>
                </c:pt>
                <c:pt idx="23758">
                  <c:v>42215.079221362997</c:v>
                </c:pt>
                <c:pt idx="23759">
                  <c:v>42215.079221365784</c:v>
                </c:pt>
                <c:pt idx="23760">
                  <c:v>42215.079221421598</c:v>
                </c:pt>
                <c:pt idx="23761">
                  <c:v>42215.079221431595</c:v>
                </c:pt>
                <c:pt idx="23762">
                  <c:v>42215.079221453903</c:v>
                </c:pt>
                <c:pt idx="23763">
                  <c:v>42215.079221532484</c:v>
                </c:pt>
                <c:pt idx="23764">
                  <c:v>42215.079221535372</c:v>
                </c:pt>
                <c:pt idx="23765">
                  <c:v>42215.079221547196</c:v>
                </c:pt>
                <c:pt idx="23766">
                  <c:v>42215.079221558</c:v>
                </c:pt>
                <c:pt idx="23767">
                  <c:v>42215.079221592285</c:v>
                </c:pt>
                <c:pt idx="23768">
                  <c:v>42215.079221601984</c:v>
                </c:pt>
                <c:pt idx="23769">
                  <c:v>42215.079221653672</c:v>
                </c:pt>
                <c:pt idx="23770">
                  <c:v>42215.079221660875</c:v>
                </c:pt>
                <c:pt idx="23771">
                  <c:v>42215.079221665772</c:v>
                </c:pt>
                <c:pt idx="23772">
                  <c:v>42215.079221752996</c:v>
                </c:pt>
                <c:pt idx="23773">
                  <c:v>42215.079221764376</c:v>
                </c:pt>
                <c:pt idx="23774">
                  <c:v>42215.079221767264</c:v>
                </c:pt>
                <c:pt idx="23775">
                  <c:v>42215.079221801876</c:v>
                </c:pt>
                <c:pt idx="23776">
                  <c:v>42215.079221823595</c:v>
                </c:pt>
                <c:pt idx="23777">
                  <c:v>42215.079221836284</c:v>
                </c:pt>
                <c:pt idx="23778">
                  <c:v>42215.079221844098</c:v>
                </c:pt>
                <c:pt idx="23779">
                  <c:v>42215.079221885775</c:v>
                </c:pt>
                <c:pt idx="23780">
                  <c:v>42215.079221901775</c:v>
                </c:pt>
                <c:pt idx="23781">
                  <c:v>42215.079221904503</c:v>
                </c:pt>
                <c:pt idx="23782">
                  <c:v>42215.0792219371</c:v>
                </c:pt>
                <c:pt idx="23783">
                  <c:v>42215.079221996697</c:v>
                </c:pt>
                <c:pt idx="23784">
                  <c:v>42215.079221999498</c:v>
                </c:pt>
                <c:pt idx="23785">
                  <c:v>42215.079222030501</c:v>
                </c:pt>
                <c:pt idx="23786">
                  <c:v>42215.079222055385</c:v>
                </c:pt>
                <c:pt idx="23787">
                  <c:v>42215.079222117674</c:v>
                </c:pt>
                <c:pt idx="23788">
                  <c:v>42215.0792221273</c:v>
                </c:pt>
                <c:pt idx="23789">
                  <c:v>42215.079222135195</c:v>
                </c:pt>
                <c:pt idx="23790">
                  <c:v>42215.079222138003</c:v>
                </c:pt>
                <c:pt idx="23791">
                  <c:v>42215.079222176202</c:v>
                </c:pt>
                <c:pt idx="23792">
                  <c:v>42215.0792222296</c:v>
                </c:pt>
                <c:pt idx="23793">
                  <c:v>42215.079222231485</c:v>
                </c:pt>
                <c:pt idx="23794">
                  <c:v>42215.079222243003</c:v>
                </c:pt>
                <c:pt idx="23795">
                  <c:v>42215.079222286797</c:v>
                </c:pt>
                <c:pt idx="23796">
                  <c:v>42215.079222319502</c:v>
                </c:pt>
                <c:pt idx="23797">
                  <c:v>42215.079222349799</c:v>
                </c:pt>
                <c:pt idx="23798">
                  <c:v>42215.079222360284</c:v>
                </c:pt>
                <c:pt idx="23799">
                  <c:v>42215.079222364897</c:v>
                </c:pt>
                <c:pt idx="23800">
                  <c:v>42215.079222413384</c:v>
                </c:pt>
                <c:pt idx="23801">
                  <c:v>42215.079222421198</c:v>
                </c:pt>
                <c:pt idx="23802">
                  <c:v>42215.079222461274</c:v>
                </c:pt>
                <c:pt idx="23803">
                  <c:v>42215.0792224631</c:v>
                </c:pt>
                <c:pt idx="23804">
                  <c:v>42215.079222466396</c:v>
                </c:pt>
                <c:pt idx="23805">
                  <c:v>42215.079222518085</c:v>
                </c:pt>
                <c:pt idx="23806">
                  <c:v>42215.079222520901</c:v>
                </c:pt>
                <c:pt idx="23807">
                  <c:v>42215.079222581764</c:v>
                </c:pt>
                <c:pt idx="23808">
                  <c:v>42215.079222590684</c:v>
                </c:pt>
                <c:pt idx="23809">
                  <c:v>42215.0792226087</c:v>
                </c:pt>
                <c:pt idx="23810">
                  <c:v>42215.079222692701</c:v>
                </c:pt>
                <c:pt idx="23811">
                  <c:v>42215.079222694498</c:v>
                </c:pt>
                <c:pt idx="23812">
                  <c:v>42215.079222703585</c:v>
                </c:pt>
                <c:pt idx="23813">
                  <c:v>42215.079222717184</c:v>
                </c:pt>
                <c:pt idx="23814">
                  <c:v>42215.079222746303</c:v>
                </c:pt>
                <c:pt idx="23815">
                  <c:v>42215.079222764776</c:v>
                </c:pt>
                <c:pt idx="23816">
                  <c:v>42215.079222814195</c:v>
                </c:pt>
                <c:pt idx="23817">
                  <c:v>42215.079222823275</c:v>
                </c:pt>
                <c:pt idx="23818">
                  <c:v>42215.079222825385</c:v>
                </c:pt>
                <c:pt idx="23819">
                  <c:v>42215.0792229125</c:v>
                </c:pt>
                <c:pt idx="23820">
                  <c:v>42215.079222924098</c:v>
                </c:pt>
                <c:pt idx="23821">
                  <c:v>42215.079222925997</c:v>
                </c:pt>
                <c:pt idx="23822">
                  <c:v>42215.079222961504</c:v>
                </c:pt>
                <c:pt idx="23823">
                  <c:v>42215.0792229777</c:v>
                </c:pt>
                <c:pt idx="23824">
                  <c:v>42215.079222991902</c:v>
                </c:pt>
                <c:pt idx="23825">
                  <c:v>42215.0792229992</c:v>
                </c:pt>
                <c:pt idx="23826">
                  <c:v>42215.079223045999</c:v>
                </c:pt>
                <c:pt idx="23827">
                  <c:v>42215.079223060195</c:v>
                </c:pt>
                <c:pt idx="23828">
                  <c:v>42215.079223062996</c:v>
                </c:pt>
                <c:pt idx="23829">
                  <c:v>42215.079223094603</c:v>
                </c:pt>
                <c:pt idx="23830">
                  <c:v>42215.079223155801</c:v>
                </c:pt>
                <c:pt idx="23831">
                  <c:v>42215.0792231577</c:v>
                </c:pt>
                <c:pt idx="23832">
                  <c:v>42215.079223189001</c:v>
                </c:pt>
                <c:pt idx="23833">
                  <c:v>42215.079223212684</c:v>
                </c:pt>
                <c:pt idx="23834">
                  <c:v>42215.079223277899</c:v>
                </c:pt>
                <c:pt idx="23835">
                  <c:v>42215.0792232819</c:v>
                </c:pt>
                <c:pt idx="23836">
                  <c:v>42215.079223292603</c:v>
                </c:pt>
                <c:pt idx="23837">
                  <c:v>42215.079223295397</c:v>
                </c:pt>
                <c:pt idx="23838">
                  <c:v>42215.079223335102</c:v>
                </c:pt>
                <c:pt idx="23839">
                  <c:v>42215.079223387198</c:v>
                </c:pt>
                <c:pt idx="23840">
                  <c:v>42215.079223389301</c:v>
                </c:pt>
                <c:pt idx="23841">
                  <c:v>42215.079223400302</c:v>
                </c:pt>
                <c:pt idx="23842">
                  <c:v>42215.079223444031</c:v>
                </c:pt>
                <c:pt idx="23843">
                  <c:v>42215.079223477529</c:v>
                </c:pt>
                <c:pt idx="23844">
                  <c:v>42215.079223510074</c:v>
                </c:pt>
                <c:pt idx="23845">
                  <c:v>42215.079223520195</c:v>
                </c:pt>
                <c:pt idx="23846">
                  <c:v>42215.079223524684</c:v>
                </c:pt>
                <c:pt idx="23847">
                  <c:v>42215.0792235708</c:v>
                </c:pt>
                <c:pt idx="23848">
                  <c:v>42215.079223576096</c:v>
                </c:pt>
                <c:pt idx="23849">
                  <c:v>42215.079223618675</c:v>
                </c:pt>
                <c:pt idx="23850">
                  <c:v>42215.079223621484</c:v>
                </c:pt>
                <c:pt idx="23851">
                  <c:v>42215.079223624401</c:v>
                </c:pt>
                <c:pt idx="23852">
                  <c:v>42215.079223672197</c:v>
                </c:pt>
                <c:pt idx="23853">
                  <c:v>42215.079223674897</c:v>
                </c:pt>
                <c:pt idx="23854">
                  <c:v>42215.079223742097</c:v>
                </c:pt>
                <c:pt idx="23855">
                  <c:v>42215.079223745997</c:v>
                </c:pt>
                <c:pt idx="23856">
                  <c:v>42215.079223766596</c:v>
                </c:pt>
                <c:pt idx="23857">
                  <c:v>42215.079223850204</c:v>
                </c:pt>
                <c:pt idx="23858">
                  <c:v>42215.079223853274</c:v>
                </c:pt>
                <c:pt idx="23859">
                  <c:v>42215.079223862274</c:v>
                </c:pt>
                <c:pt idx="23860">
                  <c:v>42215.079223874898</c:v>
                </c:pt>
                <c:pt idx="23861">
                  <c:v>42215.079223907</c:v>
                </c:pt>
                <c:pt idx="23862">
                  <c:v>42215.079223917674</c:v>
                </c:pt>
                <c:pt idx="23863">
                  <c:v>42215.0792239742</c:v>
                </c:pt>
                <c:pt idx="23864">
                  <c:v>42215.079223975597</c:v>
                </c:pt>
                <c:pt idx="23865">
                  <c:v>42215.079223980501</c:v>
                </c:pt>
                <c:pt idx="23866">
                  <c:v>42215.079224069901</c:v>
                </c:pt>
                <c:pt idx="23867">
                  <c:v>42215.079224081775</c:v>
                </c:pt>
                <c:pt idx="23868">
                  <c:v>42215.079224085101</c:v>
                </c:pt>
                <c:pt idx="23869">
                  <c:v>42215.079224118701</c:v>
                </c:pt>
                <c:pt idx="23870">
                  <c:v>42215.079224135196</c:v>
                </c:pt>
                <c:pt idx="23871">
                  <c:v>42215.079224151901</c:v>
                </c:pt>
                <c:pt idx="23872">
                  <c:v>42215.079224159701</c:v>
                </c:pt>
                <c:pt idx="23873">
                  <c:v>42215.079224206129</c:v>
                </c:pt>
                <c:pt idx="23874">
                  <c:v>42215.079224216701</c:v>
                </c:pt>
                <c:pt idx="23875">
                  <c:v>42215.079224219502</c:v>
                </c:pt>
                <c:pt idx="23876">
                  <c:v>42215.079224251502</c:v>
                </c:pt>
                <c:pt idx="23877">
                  <c:v>42215.079224312998</c:v>
                </c:pt>
                <c:pt idx="23878">
                  <c:v>42215.079224317102</c:v>
                </c:pt>
                <c:pt idx="23879">
                  <c:v>42215.079224347013</c:v>
                </c:pt>
                <c:pt idx="23880">
                  <c:v>42215.079224369802</c:v>
                </c:pt>
                <c:pt idx="23881">
                  <c:v>42215.07922443813</c:v>
                </c:pt>
                <c:pt idx="23882">
                  <c:v>42215.0792244412</c:v>
                </c:pt>
                <c:pt idx="23883">
                  <c:v>42215.079224449139</c:v>
                </c:pt>
                <c:pt idx="23884">
                  <c:v>42215.079224451903</c:v>
                </c:pt>
                <c:pt idx="23885">
                  <c:v>42215.079224491303</c:v>
                </c:pt>
                <c:pt idx="23886">
                  <c:v>42215.079224544701</c:v>
                </c:pt>
                <c:pt idx="23887">
                  <c:v>42215.079224549103</c:v>
                </c:pt>
                <c:pt idx="23888">
                  <c:v>42215.079224559384</c:v>
                </c:pt>
                <c:pt idx="23889">
                  <c:v>42215.079224601184</c:v>
                </c:pt>
                <c:pt idx="23890">
                  <c:v>42215.079224634785</c:v>
                </c:pt>
                <c:pt idx="23891">
                  <c:v>42215.079224670197</c:v>
                </c:pt>
                <c:pt idx="23892">
                  <c:v>42215.079224679284</c:v>
                </c:pt>
                <c:pt idx="23893">
                  <c:v>42215.079224683774</c:v>
                </c:pt>
                <c:pt idx="23894">
                  <c:v>42215.079224731584</c:v>
                </c:pt>
                <c:pt idx="23895">
                  <c:v>42215.079224736801</c:v>
                </c:pt>
                <c:pt idx="23896">
                  <c:v>42215.079224775996</c:v>
                </c:pt>
                <c:pt idx="23897">
                  <c:v>42215.079224780995</c:v>
                </c:pt>
                <c:pt idx="23898">
                  <c:v>42215.079224782196</c:v>
                </c:pt>
                <c:pt idx="23899">
                  <c:v>42215.0792248328</c:v>
                </c:pt>
                <c:pt idx="23900">
                  <c:v>42215.079224835485</c:v>
                </c:pt>
                <c:pt idx="23901">
                  <c:v>42215.079224902402</c:v>
                </c:pt>
                <c:pt idx="23902">
                  <c:v>42215.079224903195</c:v>
                </c:pt>
                <c:pt idx="23903">
                  <c:v>42215.079224929701</c:v>
                </c:pt>
                <c:pt idx="23904">
                  <c:v>42215.079225007597</c:v>
                </c:pt>
                <c:pt idx="23905">
                  <c:v>42215.079225013185</c:v>
                </c:pt>
                <c:pt idx="23906">
                  <c:v>42215.079225021276</c:v>
                </c:pt>
                <c:pt idx="23907">
                  <c:v>42215.079225029098</c:v>
                </c:pt>
                <c:pt idx="23908">
                  <c:v>42215.079225064197</c:v>
                </c:pt>
                <c:pt idx="23909">
                  <c:v>42215.079225083195</c:v>
                </c:pt>
                <c:pt idx="23910">
                  <c:v>42215.079225134403</c:v>
                </c:pt>
                <c:pt idx="23911">
                  <c:v>42215.079225135902</c:v>
                </c:pt>
                <c:pt idx="23912">
                  <c:v>42215.079225137997</c:v>
                </c:pt>
                <c:pt idx="23913">
                  <c:v>42215.079225226138</c:v>
                </c:pt>
                <c:pt idx="23914">
                  <c:v>42215.079225239097</c:v>
                </c:pt>
                <c:pt idx="23915">
                  <c:v>42215.079225245303</c:v>
                </c:pt>
                <c:pt idx="23916">
                  <c:v>42215.079225275098</c:v>
                </c:pt>
                <c:pt idx="23917">
                  <c:v>42215.079225292611</c:v>
                </c:pt>
                <c:pt idx="23918">
                  <c:v>42215.079225307003</c:v>
                </c:pt>
                <c:pt idx="23919">
                  <c:v>42215.079225314897</c:v>
                </c:pt>
                <c:pt idx="23920">
                  <c:v>42215.079225365</c:v>
                </c:pt>
                <c:pt idx="23921">
                  <c:v>42215.079225366499</c:v>
                </c:pt>
                <c:pt idx="23922">
                  <c:v>42215.079225381596</c:v>
                </c:pt>
                <c:pt idx="23923">
                  <c:v>42215.079225409201</c:v>
                </c:pt>
                <c:pt idx="23924">
                  <c:v>42215.079225470603</c:v>
                </c:pt>
                <c:pt idx="23925">
                  <c:v>42215.079225477202</c:v>
                </c:pt>
                <c:pt idx="23926">
                  <c:v>42215.079225512076</c:v>
                </c:pt>
                <c:pt idx="23927">
                  <c:v>42215.079225527275</c:v>
                </c:pt>
                <c:pt idx="23928">
                  <c:v>42215.079225598529</c:v>
                </c:pt>
                <c:pt idx="23929">
                  <c:v>42215.079225598703</c:v>
                </c:pt>
                <c:pt idx="23930">
                  <c:v>42215.0792256067</c:v>
                </c:pt>
                <c:pt idx="23931">
                  <c:v>42215.079225609501</c:v>
                </c:pt>
                <c:pt idx="23932">
                  <c:v>42215.079225649599</c:v>
                </c:pt>
                <c:pt idx="23933">
                  <c:v>42215.079225702</c:v>
                </c:pt>
                <c:pt idx="23934">
                  <c:v>42215.079225709</c:v>
                </c:pt>
                <c:pt idx="23935">
                  <c:v>42215.079225714901</c:v>
                </c:pt>
                <c:pt idx="23936">
                  <c:v>42215.079225764784</c:v>
                </c:pt>
                <c:pt idx="23937">
                  <c:v>42215.079225793197</c:v>
                </c:pt>
                <c:pt idx="23938">
                  <c:v>42215.079225830596</c:v>
                </c:pt>
                <c:pt idx="23939">
                  <c:v>42215.079225834197</c:v>
                </c:pt>
                <c:pt idx="23940">
                  <c:v>42215.079225838803</c:v>
                </c:pt>
                <c:pt idx="23941">
                  <c:v>42215.079225885784</c:v>
                </c:pt>
                <c:pt idx="23942">
                  <c:v>42215.079225893598</c:v>
                </c:pt>
                <c:pt idx="23943">
                  <c:v>42215.079225933485</c:v>
                </c:pt>
                <c:pt idx="23944">
                  <c:v>42215.079225936097</c:v>
                </c:pt>
                <c:pt idx="23945">
                  <c:v>42215.079225941197</c:v>
                </c:pt>
                <c:pt idx="23946">
                  <c:v>42215.079225990703</c:v>
                </c:pt>
                <c:pt idx="23947">
                  <c:v>42215.079225993402</c:v>
                </c:pt>
                <c:pt idx="23948">
                  <c:v>42215.0792260608</c:v>
                </c:pt>
                <c:pt idx="23949">
                  <c:v>42215.079226062684</c:v>
                </c:pt>
                <c:pt idx="23950">
                  <c:v>42215.079226094829</c:v>
                </c:pt>
                <c:pt idx="23951">
                  <c:v>42215.079226164897</c:v>
                </c:pt>
                <c:pt idx="23952">
                  <c:v>42215.079226173002</c:v>
                </c:pt>
                <c:pt idx="23953">
                  <c:v>42215.079226176131</c:v>
                </c:pt>
                <c:pt idx="23954">
                  <c:v>42215.079226187001</c:v>
                </c:pt>
                <c:pt idx="23955">
                  <c:v>42215.079226221998</c:v>
                </c:pt>
                <c:pt idx="23956">
                  <c:v>42215.079226236398</c:v>
                </c:pt>
                <c:pt idx="23957">
                  <c:v>42215.079226292939</c:v>
                </c:pt>
                <c:pt idx="23958">
                  <c:v>42215.07922629454</c:v>
                </c:pt>
                <c:pt idx="23959">
                  <c:v>42215.079226295129</c:v>
                </c:pt>
                <c:pt idx="23960">
                  <c:v>42215.079226383801</c:v>
                </c:pt>
                <c:pt idx="23961">
                  <c:v>42215.079226396549</c:v>
                </c:pt>
                <c:pt idx="23962">
                  <c:v>42215.079226405003</c:v>
                </c:pt>
                <c:pt idx="23963">
                  <c:v>42215.079226432601</c:v>
                </c:pt>
                <c:pt idx="23964">
                  <c:v>42215.079226453199</c:v>
                </c:pt>
                <c:pt idx="23965">
                  <c:v>42215.079226466099</c:v>
                </c:pt>
                <c:pt idx="23966">
                  <c:v>42215.079226473797</c:v>
                </c:pt>
                <c:pt idx="23967">
                  <c:v>42215.079226522903</c:v>
                </c:pt>
                <c:pt idx="23968">
                  <c:v>42215.079226526403</c:v>
                </c:pt>
                <c:pt idx="23969">
                  <c:v>42215.079226539274</c:v>
                </c:pt>
                <c:pt idx="23970">
                  <c:v>42215.079226566275</c:v>
                </c:pt>
                <c:pt idx="23971">
                  <c:v>42215.0792266278</c:v>
                </c:pt>
                <c:pt idx="23972">
                  <c:v>42215.079226636801</c:v>
                </c:pt>
                <c:pt idx="23973">
                  <c:v>42215.079226664784</c:v>
                </c:pt>
                <c:pt idx="23974">
                  <c:v>42215.079226681184</c:v>
                </c:pt>
                <c:pt idx="23975">
                  <c:v>42215.079226756403</c:v>
                </c:pt>
                <c:pt idx="23976">
                  <c:v>42215.079226758397</c:v>
                </c:pt>
                <c:pt idx="23977">
                  <c:v>42215.079226764276</c:v>
                </c:pt>
                <c:pt idx="23978">
                  <c:v>42215.079226767084</c:v>
                </c:pt>
                <c:pt idx="23979">
                  <c:v>42215.079226806702</c:v>
                </c:pt>
                <c:pt idx="23980">
                  <c:v>42215.079226859503</c:v>
                </c:pt>
                <c:pt idx="23981">
                  <c:v>42215.0792268687</c:v>
                </c:pt>
                <c:pt idx="23982">
                  <c:v>42215.079226872411</c:v>
                </c:pt>
                <c:pt idx="23983">
                  <c:v>42215.079226912676</c:v>
                </c:pt>
                <c:pt idx="23984">
                  <c:v>42215.079226949703</c:v>
                </c:pt>
                <c:pt idx="23985">
                  <c:v>42215.079226990529</c:v>
                </c:pt>
                <c:pt idx="23986">
                  <c:v>42215.079226992399</c:v>
                </c:pt>
                <c:pt idx="23987">
                  <c:v>42215.079226996939</c:v>
                </c:pt>
                <c:pt idx="23988">
                  <c:v>42215.079227043199</c:v>
                </c:pt>
                <c:pt idx="23989">
                  <c:v>42215.079227048431</c:v>
                </c:pt>
                <c:pt idx="23990">
                  <c:v>42215.079227091599</c:v>
                </c:pt>
                <c:pt idx="23991">
                  <c:v>42215.079227098329</c:v>
                </c:pt>
                <c:pt idx="23992">
                  <c:v>42215.079227100498</c:v>
                </c:pt>
                <c:pt idx="23993">
                  <c:v>42215.079227147529</c:v>
                </c:pt>
                <c:pt idx="23994">
                  <c:v>42215.0792271502</c:v>
                </c:pt>
                <c:pt idx="23995">
                  <c:v>42215.079227220398</c:v>
                </c:pt>
                <c:pt idx="23996">
                  <c:v>42215.07922722253</c:v>
                </c:pt>
                <c:pt idx="23997">
                  <c:v>42215.079227243798</c:v>
                </c:pt>
                <c:pt idx="23998">
                  <c:v>42215.079227322298</c:v>
                </c:pt>
                <c:pt idx="23999">
                  <c:v>42215.079227332702</c:v>
                </c:pt>
                <c:pt idx="24000">
                  <c:v>42215.079227332899</c:v>
                </c:pt>
                <c:pt idx="24001">
                  <c:v>42215.079227346541</c:v>
                </c:pt>
                <c:pt idx="24002">
                  <c:v>42215.079227375601</c:v>
                </c:pt>
                <c:pt idx="24003">
                  <c:v>42215.079227397029</c:v>
                </c:pt>
                <c:pt idx="24004">
                  <c:v>42215.079227453098</c:v>
                </c:pt>
                <c:pt idx="24005">
                  <c:v>42215.079227454429</c:v>
                </c:pt>
                <c:pt idx="24006">
                  <c:v>42215.0792274552</c:v>
                </c:pt>
                <c:pt idx="24007">
                  <c:v>42215.079227540897</c:v>
                </c:pt>
                <c:pt idx="24008">
                  <c:v>42215.079227553775</c:v>
                </c:pt>
                <c:pt idx="24009">
                  <c:v>42215.0792275649</c:v>
                </c:pt>
                <c:pt idx="24010">
                  <c:v>42215.0792275899</c:v>
                </c:pt>
                <c:pt idx="24011">
                  <c:v>42215.079227610186</c:v>
                </c:pt>
                <c:pt idx="24012">
                  <c:v>42215.079227623784</c:v>
                </c:pt>
                <c:pt idx="24013">
                  <c:v>42215.079227629103</c:v>
                </c:pt>
                <c:pt idx="24014">
                  <c:v>42215.079227686285</c:v>
                </c:pt>
                <c:pt idx="24015">
                  <c:v>42215.079227689501</c:v>
                </c:pt>
                <c:pt idx="24016">
                  <c:v>42215.079227700597</c:v>
                </c:pt>
                <c:pt idx="24017">
                  <c:v>42215.079227723596</c:v>
                </c:pt>
                <c:pt idx="24018">
                  <c:v>42215.079227785194</c:v>
                </c:pt>
                <c:pt idx="24019">
                  <c:v>42215.079227797098</c:v>
                </c:pt>
                <c:pt idx="24020">
                  <c:v>42215.079227820403</c:v>
                </c:pt>
                <c:pt idx="24021">
                  <c:v>42215.079227842099</c:v>
                </c:pt>
                <c:pt idx="24022">
                  <c:v>42215.079227910501</c:v>
                </c:pt>
                <c:pt idx="24023">
                  <c:v>42215.079227918402</c:v>
                </c:pt>
                <c:pt idx="24024">
                  <c:v>42215.079227923903</c:v>
                </c:pt>
                <c:pt idx="24025">
                  <c:v>42215.079227926697</c:v>
                </c:pt>
                <c:pt idx="24026">
                  <c:v>42215.079227965674</c:v>
                </c:pt>
                <c:pt idx="24027">
                  <c:v>42215.079228016897</c:v>
                </c:pt>
                <c:pt idx="24028">
                  <c:v>42215.079228028939</c:v>
                </c:pt>
                <c:pt idx="24029">
                  <c:v>42215.0792280319</c:v>
                </c:pt>
                <c:pt idx="24030">
                  <c:v>42215.079228073497</c:v>
                </c:pt>
                <c:pt idx="24031">
                  <c:v>42215.079228108603</c:v>
                </c:pt>
                <c:pt idx="24032">
                  <c:v>42215.0792281502</c:v>
                </c:pt>
                <c:pt idx="24033">
                  <c:v>42215.079228152201</c:v>
                </c:pt>
                <c:pt idx="24034">
                  <c:v>42215.079228156799</c:v>
                </c:pt>
                <c:pt idx="24035">
                  <c:v>42215.079228200011</c:v>
                </c:pt>
                <c:pt idx="24036">
                  <c:v>42215.079228205199</c:v>
                </c:pt>
                <c:pt idx="24037">
                  <c:v>42215.079228248447</c:v>
                </c:pt>
                <c:pt idx="24038">
                  <c:v>42215.079228255898</c:v>
                </c:pt>
                <c:pt idx="24039">
                  <c:v>42215.079228261195</c:v>
                </c:pt>
                <c:pt idx="24040">
                  <c:v>42215.079228305003</c:v>
                </c:pt>
                <c:pt idx="24041">
                  <c:v>42215.079228307703</c:v>
                </c:pt>
                <c:pt idx="24042">
                  <c:v>42215.079228377603</c:v>
                </c:pt>
                <c:pt idx="24043">
                  <c:v>42215.079228381997</c:v>
                </c:pt>
                <c:pt idx="24044">
                  <c:v>42215.079228396047</c:v>
                </c:pt>
                <c:pt idx="24045">
                  <c:v>42215.079228479699</c:v>
                </c:pt>
                <c:pt idx="24046">
                  <c:v>42215.079228490838</c:v>
                </c:pt>
                <c:pt idx="24047">
                  <c:v>42215.079228493298</c:v>
                </c:pt>
                <c:pt idx="24048">
                  <c:v>42215.079228504597</c:v>
                </c:pt>
                <c:pt idx="24049">
                  <c:v>42215.079228536597</c:v>
                </c:pt>
                <c:pt idx="24050">
                  <c:v>42215.079228551404</c:v>
                </c:pt>
                <c:pt idx="24051">
                  <c:v>42215.079228609284</c:v>
                </c:pt>
                <c:pt idx="24052">
                  <c:v>42215.079228611372</c:v>
                </c:pt>
                <c:pt idx="24053">
                  <c:v>42215.079228613875</c:v>
                </c:pt>
                <c:pt idx="24054">
                  <c:v>42215.079228698203</c:v>
                </c:pt>
                <c:pt idx="24055">
                  <c:v>42215.079228710994</c:v>
                </c:pt>
                <c:pt idx="24056">
                  <c:v>42215.079228725001</c:v>
                </c:pt>
                <c:pt idx="24057">
                  <c:v>42215.079228747098</c:v>
                </c:pt>
                <c:pt idx="24058">
                  <c:v>42215.079228767485</c:v>
                </c:pt>
                <c:pt idx="24059">
                  <c:v>42215.079228784911</c:v>
                </c:pt>
                <c:pt idx="24060">
                  <c:v>42215.079228790099</c:v>
                </c:pt>
                <c:pt idx="24061">
                  <c:v>42215.079228845898</c:v>
                </c:pt>
                <c:pt idx="24062">
                  <c:v>42215.079228846829</c:v>
                </c:pt>
                <c:pt idx="24063">
                  <c:v>42215.079228849499</c:v>
                </c:pt>
                <c:pt idx="24064">
                  <c:v>42215.079228881194</c:v>
                </c:pt>
                <c:pt idx="24065">
                  <c:v>42215.079228942697</c:v>
                </c:pt>
                <c:pt idx="24066">
                  <c:v>42215.079228956929</c:v>
                </c:pt>
                <c:pt idx="24067">
                  <c:v>42215.079228976399</c:v>
                </c:pt>
                <c:pt idx="24068">
                  <c:v>42215.07922899953</c:v>
                </c:pt>
                <c:pt idx="24069">
                  <c:v>42215.07922907293</c:v>
                </c:pt>
                <c:pt idx="24070">
                  <c:v>42215.07922907803</c:v>
                </c:pt>
                <c:pt idx="24071">
                  <c:v>42215.079229080802</c:v>
                </c:pt>
                <c:pt idx="24072">
                  <c:v>42215.079229083596</c:v>
                </c:pt>
                <c:pt idx="24073">
                  <c:v>42215.079229122297</c:v>
                </c:pt>
                <c:pt idx="24074">
                  <c:v>42215.079229174211</c:v>
                </c:pt>
                <c:pt idx="24075">
                  <c:v>42215.07922918893</c:v>
                </c:pt>
                <c:pt idx="24076">
                  <c:v>42215.079229189003</c:v>
                </c:pt>
                <c:pt idx="24077">
                  <c:v>42215.079229227398</c:v>
                </c:pt>
                <c:pt idx="24078">
                  <c:v>42215.079229264797</c:v>
                </c:pt>
                <c:pt idx="24079">
                  <c:v>42215.079229305898</c:v>
                </c:pt>
                <c:pt idx="24080">
                  <c:v>42215.079229309798</c:v>
                </c:pt>
                <c:pt idx="24081">
                  <c:v>42215.079229310402</c:v>
                </c:pt>
                <c:pt idx="24082">
                  <c:v>42215.079229357201</c:v>
                </c:pt>
                <c:pt idx="24083">
                  <c:v>42215.079229365001</c:v>
                </c:pt>
                <c:pt idx="24084">
                  <c:v>42215.079229405601</c:v>
                </c:pt>
                <c:pt idx="24085">
                  <c:v>42215.079229410803</c:v>
                </c:pt>
                <c:pt idx="24086">
                  <c:v>42215.079229420939</c:v>
                </c:pt>
                <c:pt idx="24087">
                  <c:v>42215.079229462201</c:v>
                </c:pt>
                <c:pt idx="24088">
                  <c:v>42215.079229464929</c:v>
                </c:pt>
                <c:pt idx="24089">
                  <c:v>42215.079229534596</c:v>
                </c:pt>
                <c:pt idx="24090">
                  <c:v>42215.079229541596</c:v>
                </c:pt>
                <c:pt idx="24091">
                  <c:v>42215.079229556402</c:v>
                </c:pt>
                <c:pt idx="24092">
                  <c:v>42215.079229637195</c:v>
                </c:pt>
                <c:pt idx="24093">
                  <c:v>42215.079229647301</c:v>
                </c:pt>
                <c:pt idx="24094">
                  <c:v>42215.0792296531</c:v>
                </c:pt>
                <c:pt idx="24095">
                  <c:v>42215.079229660994</c:v>
                </c:pt>
                <c:pt idx="24096">
                  <c:v>42215.079229693598</c:v>
                </c:pt>
                <c:pt idx="24097">
                  <c:v>42215.079229712384</c:v>
                </c:pt>
                <c:pt idx="24098">
                  <c:v>42215.079229767274</c:v>
                </c:pt>
                <c:pt idx="24099">
                  <c:v>42215.079229769501</c:v>
                </c:pt>
                <c:pt idx="24100">
                  <c:v>42215.079229773502</c:v>
                </c:pt>
                <c:pt idx="24101">
                  <c:v>42215.079229855284</c:v>
                </c:pt>
                <c:pt idx="24102">
                  <c:v>42215.079229869101</c:v>
                </c:pt>
                <c:pt idx="24103">
                  <c:v>42215.079229885196</c:v>
                </c:pt>
                <c:pt idx="24104">
                  <c:v>42215.079229904499</c:v>
                </c:pt>
                <c:pt idx="24105">
                  <c:v>42215.079229925097</c:v>
                </c:pt>
                <c:pt idx="24106">
                  <c:v>42215.079229935996</c:v>
                </c:pt>
                <c:pt idx="24107">
                  <c:v>42215.079229943811</c:v>
                </c:pt>
                <c:pt idx="24108">
                  <c:v>42215.079229995798</c:v>
                </c:pt>
                <c:pt idx="24109">
                  <c:v>42215.079230005402</c:v>
                </c:pt>
                <c:pt idx="24110">
                  <c:v>42215.079230012401</c:v>
                </c:pt>
                <c:pt idx="24111">
                  <c:v>42215.079230038296</c:v>
                </c:pt>
                <c:pt idx="24112">
                  <c:v>42215.0792301002</c:v>
                </c:pt>
                <c:pt idx="24113">
                  <c:v>42215.079230117401</c:v>
                </c:pt>
                <c:pt idx="24114">
                  <c:v>42215.079230135598</c:v>
                </c:pt>
                <c:pt idx="24115">
                  <c:v>42215.079230156531</c:v>
                </c:pt>
                <c:pt idx="24116">
                  <c:v>42215.079230227697</c:v>
                </c:pt>
                <c:pt idx="24117">
                  <c:v>42215.079230237403</c:v>
                </c:pt>
                <c:pt idx="24118">
                  <c:v>42215.079230238429</c:v>
                </c:pt>
                <c:pt idx="24119">
                  <c:v>42215.079230241201</c:v>
                </c:pt>
                <c:pt idx="24120">
                  <c:v>42215.079230279698</c:v>
                </c:pt>
                <c:pt idx="24121">
                  <c:v>42215.079230331598</c:v>
                </c:pt>
                <c:pt idx="24122">
                  <c:v>42215.079230346841</c:v>
                </c:pt>
                <c:pt idx="24123">
                  <c:v>42215.079230349329</c:v>
                </c:pt>
                <c:pt idx="24124">
                  <c:v>42215.079230392439</c:v>
                </c:pt>
                <c:pt idx="24125">
                  <c:v>42215.079230423013</c:v>
                </c:pt>
                <c:pt idx="24126">
                  <c:v>42215.079230465803</c:v>
                </c:pt>
                <c:pt idx="24127">
                  <c:v>42215.0792304692</c:v>
                </c:pt>
                <c:pt idx="24128">
                  <c:v>42215.07923047043</c:v>
                </c:pt>
                <c:pt idx="24129">
                  <c:v>42215.079230514784</c:v>
                </c:pt>
                <c:pt idx="24130">
                  <c:v>42215.079230520001</c:v>
                </c:pt>
                <c:pt idx="24131">
                  <c:v>42215.079230562995</c:v>
                </c:pt>
                <c:pt idx="24132">
                  <c:v>42215.079230567673</c:v>
                </c:pt>
                <c:pt idx="24133">
                  <c:v>42215.079230581374</c:v>
                </c:pt>
                <c:pt idx="24134">
                  <c:v>42215.079230619784</c:v>
                </c:pt>
                <c:pt idx="24135">
                  <c:v>42215.079230622403</c:v>
                </c:pt>
                <c:pt idx="24136">
                  <c:v>42215.079230691801</c:v>
                </c:pt>
                <c:pt idx="24137">
                  <c:v>42215.079230701194</c:v>
                </c:pt>
                <c:pt idx="24138">
                  <c:v>42215.079230721101</c:v>
                </c:pt>
                <c:pt idx="24139">
                  <c:v>42215.079230794829</c:v>
                </c:pt>
                <c:pt idx="24140">
                  <c:v>42215.079230804702</c:v>
                </c:pt>
                <c:pt idx="24141">
                  <c:v>42215.079230813273</c:v>
                </c:pt>
                <c:pt idx="24142">
                  <c:v>42215.079230820302</c:v>
                </c:pt>
                <c:pt idx="24143">
                  <c:v>42215.079230850803</c:v>
                </c:pt>
                <c:pt idx="24144">
                  <c:v>42215.079230868403</c:v>
                </c:pt>
                <c:pt idx="24145">
                  <c:v>42215.079230923999</c:v>
                </c:pt>
                <c:pt idx="24146">
                  <c:v>42215.079230926131</c:v>
                </c:pt>
                <c:pt idx="24147">
                  <c:v>42215.079230933276</c:v>
                </c:pt>
                <c:pt idx="24148">
                  <c:v>42215.079231003103</c:v>
                </c:pt>
                <c:pt idx="24149">
                  <c:v>42215.079231026139</c:v>
                </c:pt>
                <c:pt idx="24150">
                  <c:v>42215.079231045129</c:v>
                </c:pt>
                <c:pt idx="24151">
                  <c:v>42215.079231057498</c:v>
                </c:pt>
                <c:pt idx="24152">
                  <c:v>42215.079231079202</c:v>
                </c:pt>
                <c:pt idx="24153">
                  <c:v>42215.079231093703</c:v>
                </c:pt>
                <c:pt idx="24154">
                  <c:v>42215.079231101503</c:v>
                </c:pt>
                <c:pt idx="24155">
                  <c:v>42215.079231156211</c:v>
                </c:pt>
                <c:pt idx="24156">
                  <c:v>42215.079231165284</c:v>
                </c:pt>
                <c:pt idx="24157">
                  <c:v>42215.079231169999</c:v>
                </c:pt>
                <c:pt idx="24158">
                  <c:v>42215.079231196039</c:v>
                </c:pt>
                <c:pt idx="24159">
                  <c:v>42215.079231257499</c:v>
                </c:pt>
                <c:pt idx="24160">
                  <c:v>42215.079231276941</c:v>
                </c:pt>
                <c:pt idx="24161">
                  <c:v>42215.079231291696</c:v>
                </c:pt>
                <c:pt idx="24162">
                  <c:v>42215.079231314099</c:v>
                </c:pt>
                <c:pt idx="24163">
                  <c:v>42215.07923138413</c:v>
                </c:pt>
                <c:pt idx="24164">
                  <c:v>42215.07923139503</c:v>
                </c:pt>
                <c:pt idx="24165">
                  <c:v>42215.07923139754</c:v>
                </c:pt>
                <c:pt idx="24166">
                  <c:v>42215.079231397838</c:v>
                </c:pt>
                <c:pt idx="24167">
                  <c:v>42215.079231436299</c:v>
                </c:pt>
                <c:pt idx="24168">
                  <c:v>42215.079231489013</c:v>
                </c:pt>
                <c:pt idx="24169">
                  <c:v>42215.079231502903</c:v>
                </c:pt>
                <c:pt idx="24170">
                  <c:v>42215.079231508898</c:v>
                </c:pt>
                <c:pt idx="24171">
                  <c:v>42215.079231545496</c:v>
                </c:pt>
                <c:pt idx="24172">
                  <c:v>42215.079231578296</c:v>
                </c:pt>
                <c:pt idx="24173">
                  <c:v>42215.079231619195</c:v>
                </c:pt>
                <c:pt idx="24174">
                  <c:v>42215.0792316238</c:v>
                </c:pt>
                <c:pt idx="24175">
                  <c:v>42215.079231629301</c:v>
                </c:pt>
                <c:pt idx="24176">
                  <c:v>42215.079231671902</c:v>
                </c:pt>
                <c:pt idx="24177">
                  <c:v>42215.079231679498</c:v>
                </c:pt>
                <c:pt idx="24178">
                  <c:v>42215.079231720498</c:v>
                </c:pt>
                <c:pt idx="24179">
                  <c:v>42215.079231737902</c:v>
                </c:pt>
                <c:pt idx="24180">
                  <c:v>42215.079231740703</c:v>
                </c:pt>
                <c:pt idx="24181">
                  <c:v>42215.07923177693</c:v>
                </c:pt>
                <c:pt idx="24182">
                  <c:v>42215.0792317796</c:v>
                </c:pt>
                <c:pt idx="24183">
                  <c:v>42215.079231848729</c:v>
                </c:pt>
                <c:pt idx="24184">
                  <c:v>42215.079231861186</c:v>
                </c:pt>
                <c:pt idx="24185">
                  <c:v>42215.079231880401</c:v>
                </c:pt>
                <c:pt idx="24186">
                  <c:v>42215.0792319518</c:v>
                </c:pt>
                <c:pt idx="24187">
                  <c:v>42215.079231964199</c:v>
                </c:pt>
                <c:pt idx="24188">
                  <c:v>42215.079231972697</c:v>
                </c:pt>
                <c:pt idx="24189">
                  <c:v>42215.079231974931</c:v>
                </c:pt>
                <c:pt idx="24190">
                  <c:v>42215.079232008611</c:v>
                </c:pt>
                <c:pt idx="24191">
                  <c:v>42215.07923202993</c:v>
                </c:pt>
                <c:pt idx="24192">
                  <c:v>42215.0792320814</c:v>
                </c:pt>
                <c:pt idx="24193">
                  <c:v>42215.079232083597</c:v>
                </c:pt>
                <c:pt idx="24194">
                  <c:v>42215.079232093129</c:v>
                </c:pt>
                <c:pt idx="24195">
                  <c:v>42215.079232160802</c:v>
                </c:pt>
                <c:pt idx="24196">
                  <c:v>42215.0792321833</c:v>
                </c:pt>
                <c:pt idx="24197">
                  <c:v>42215.079232204538</c:v>
                </c:pt>
                <c:pt idx="24198">
                  <c:v>42215.079232212003</c:v>
                </c:pt>
                <c:pt idx="24199">
                  <c:v>42215.079232239797</c:v>
                </c:pt>
                <c:pt idx="24200">
                  <c:v>42215.079232251097</c:v>
                </c:pt>
                <c:pt idx="24201">
                  <c:v>42215.07923225894</c:v>
                </c:pt>
                <c:pt idx="24202">
                  <c:v>42215.079232309028</c:v>
                </c:pt>
                <c:pt idx="24203">
                  <c:v>42215.079232325203</c:v>
                </c:pt>
                <c:pt idx="24204">
                  <c:v>42215.079232327131</c:v>
                </c:pt>
                <c:pt idx="24205">
                  <c:v>42215.079232352939</c:v>
                </c:pt>
                <c:pt idx="24206">
                  <c:v>42215.079232415002</c:v>
                </c:pt>
                <c:pt idx="24207">
                  <c:v>42215.07923243643</c:v>
                </c:pt>
                <c:pt idx="24208">
                  <c:v>42215.079232450029</c:v>
                </c:pt>
                <c:pt idx="24209">
                  <c:v>42215.079232471297</c:v>
                </c:pt>
                <c:pt idx="24210">
                  <c:v>42215.079232541597</c:v>
                </c:pt>
                <c:pt idx="24211">
                  <c:v>42215.079232552402</c:v>
                </c:pt>
                <c:pt idx="24212">
                  <c:v>42215.079232555196</c:v>
                </c:pt>
                <c:pt idx="24213">
                  <c:v>42215.079232557</c:v>
                </c:pt>
                <c:pt idx="24214">
                  <c:v>42215.079232593896</c:v>
                </c:pt>
                <c:pt idx="24215">
                  <c:v>42215.079232646603</c:v>
                </c:pt>
                <c:pt idx="24216">
                  <c:v>42215.079232660595</c:v>
                </c:pt>
                <c:pt idx="24217">
                  <c:v>42215.079232668199</c:v>
                </c:pt>
                <c:pt idx="24218">
                  <c:v>42215.079232702803</c:v>
                </c:pt>
                <c:pt idx="24219">
                  <c:v>42215.079232743999</c:v>
                </c:pt>
                <c:pt idx="24220">
                  <c:v>42215.0792327831</c:v>
                </c:pt>
                <c:pt idx="24221">
                  <c:v>42215.079232787502</c:v>
                </c:pt>
                <c:pt idx="24222">
                  <c:v>42215.079232789198</c:v>
                </c:pt>
                <c:pt idx="24223">
                  <c:v>42215.07923282883</c:v>
                </c:pt>
                <c:pt idx="24224">
                  <c:v>42215.079232836601</c:v>
                </c:pt>
                <c:pt idx="24225">
                  <c:v>42215.07923287803</c:v>
                </c:pt>
                <c:pt idx="24226">
                  <c:v>42215.079232900302</c:v>
                </c:pt>
                <c:pt idx="24227">
                  <c:v>42215.079232900403</c:v>
                </c:pt>
                <c:pt idx="24228">
                  <c:v>42215.079232933997</c:v>
                </c:pt>
                <c:pt idx="24229">
                  <c:v>42215.079232936798</c:v>
                </c:pt>
                <c:pt idx="24230">
                  <c:v>42215.079233006429</c:v>
                </c:pt>
                <c:pt idx="24231">
                  <c:v>42215.079233021002</c:v>
                </c:pt>
                <c:pt idx="24232">
                  <c:v>42215.079233038399</c:v>
                </c:pt>
                <c:pt idx="24233">
                  <c:v>42215.079233109398</c:v>
                </c:pt>
                <c:pt idx="24234">
                  <c:v>42215.079233119301</c:v>
                </c:pt>
                <c:pt idx="24235">
                  <c:v>42215.079233132303</c:v>
                </c:pt>
                <c:pt idx="24236">
                  <c:v>42215.079233133103</c:v>
                </c:pt>
                <c:pt idx="24237">
                  <c:v>42215.079233162403</c:v>
                </c:pt>
                <c:pt idx="24238">
                  <c:v>42215.079233177799</c:v>
                </c:pt>
                <c:pt idx="24239">
                  <c:v>42215.07923323843</c:v>
                </c:pt>
                <c:pt idx="24240">
                  <c:v>42215.079233240547</c:v>
                </c:pt>
                <c:pt idx="24241">
                  <c:v>42215.079233252829</c:v>
                </c:pt>
                <c:pt idx="24242">
                  <c:v>42215.079233317803</c:v>
                </c:pt>
                <c:pt idx="24243">
                  <c:v>42215.079233340839</c:v>
                </c:pt>
                <c:pt idx="24244">
                  <c:v>42215.079233364202</c:v>
                </c:pt>
                <c:pt idx="24245">
                  <c:v>42215.07923336883</c:v>
                </c:pt>
                <c:pt idx="24246">
                  <c:v>42215.079233397038</c:v>
                </c:pt>
                <c:pt idx="24247">
                  <c:v>42215.079233407399</c:v>
                </c:pt>
                <c:pt idx="24248">
                  <c:v>42215.079233415199</c:v>
                </c:pt>
                <c:pt idx="24249">
                  <c:v>42215.079233468212</c:v>
                </c:pt>
                <c:pt idx="24250">
                  <c:v>42215.079233484612</c:v>
                </c:pt>
                <c:pt idx="24251">
                  <c:v>42215.07923348483</c:v>
                </c:pt>
                <c:pt idx="24252">
                  <c:v>42215.0792335101</c:v>
                </c:pt>
                <c:pt idx="24253">
                  <c:v>42215.079233572411</c:v>
                </c:pt>
                <c:pt idx="24254">
                  <c:v>42215.079233596298</c:v>
                </c:pt>
                <c:pt idx="24255">
                  <c:v>42215.079233603901</c:v>
                </c:pt>
                <c:pt idx="24256">
                  <c:v>42215.079233629003</c:v>
                </c:pt>
                <c:pt idx="24257">
                  <c:v>42215.07923369803</c:v>
                </c:pt>
                <c:pt idx="24258">
                  <c:v>42215.07923370893</c:v>
                </c:pt>
                <c:pt idx="24259">
                  <c:v>42215.079233711673</c:v>
                </c:pt>
                <c:pt idx="24260">
                  <c:v>42215.0792337167</c:v>
                </c:pt>
                <c:pt idx="24261">
                  <c:v>42215.079233758697</c:v>
                </c:pt>
                <c:pt idx="24262">
                  <c:v>42215.079233803801</c:v>
                </c:pt>
                <c:pt idx="24263">
                  <c:v>42215.079233816898</c:v>
                </c:pt>
                <c:pt idx="24264">
                  <c:v>42215.079233828299</c:v>
                </c:pt>
                <c:pt idx="24265">
                  <c:v>42215.079233860284</c:v>
                </c:pt>
                <c:pt idx="24266">
                  <c:v>42215.079233905999</c:v>
                </c:pt>
                <c:pt idx="24267">
                  <c:v>42215.079233942699</c:v>
                </c:pt>
                <c:pt idx="24268">
                  <c:v>42215.079233948549</c:v>
                </c:pt>
                <c:pt idx="24269">
                  <c:v>42215.079233951597</c:v>
                </c:pt>
                <c:pt idx="24270">
                  <c:v>42215.079233989003</c:v>
                </c:pt>
                <c:pt idx="24271">
                  <c:v>42215.079233994438</c:v>
                </c:pt>
                <c:pt idx="24272">
                  <c:v>42215.079234035496</c:v>
                </c:pt>
                <c:pt idx="24273">
                  <c:v>42215.079234057797</c:v>
                </c:pt>
                <c:pt idx="24274">
                  <c:v>42215.079234060402</c:v>
                </c:pt>
                <c:pt idx="24275">
                  <c:v>42215.079234091398</c:v>
                </c:pt>
                <c:pt idx="24276">
                  <c:v>42215.079234094213</c:v>
                </c:pt>
                <c:pt idx="24277">
                  <c:v>42215.079234162498</c:v>
                </c:pt>
                <c:pt idx="24278">
                  <c:v>42215.079234180601</c:v>
                </c:pt>
                <c:pt idx="24279">
                  <c:v>42215.079234185403</c:v>
                </c:pt>
                <c:pt idx="24280">
                  <c:v>42215.079234266799</c:v>
                </c:pt>
                <c:pt idx="24281">
                  <c:v>42215.07923427863</c:v>
                </c:pt>
                <c:pt idx="24282">
                  <c:v>42215.079234289296</c:v>
                </c:pt>
                <c:pt idx="24283">
                  <c:v>42215.079234292549</c:v>
                </c:pt>
                <c:pt idx="24284">
                  <c:v>42215.079234323297</c:v>
                </c:pt>
                <c:pt idx="24285">
                  <c:v>42215.0792343332</c:v>
                </c:pt>
                <c:pt idx="24286">
                  <c:v>42215.079234394951</c:v>
                </c:pt>
                <c:pt idx="24287">
                  <c:v>42215.079234397141</c:v>
                </c:pt>
                <c:pt idx="24288">
                  <c:v>42215.079234412602</c:v>
                </c:pt>
                <c:pt idx="24289">
                  <c:v>42215.079234480399</c:v>
                </c:pt>
                <c:pt idx="24290">
                  <c:v>42215.07923449824</c:v>
                </c:pt>
                <c:pt idx="24291">
                  <c:v>42215.079234524397</c:v>
                </c:pt>
                <c:pt idx="24292">
                  <c:v>42215.079234529199</c:v>
                </c:pt>
                <c:pt idx="24293">
                  <c:v>42215.079234554301</c:v>
                </c:pt>
                <c:pt idx="24294">
                  <c:v>42215.079234568599</c:v>
                </c:pt>
                <c:pt idx="24295">
                  <c:v>42215.079234573801</c:v>
                </c:pt>
                <c:pt idx="24296">
                  <c:v>42215.079234624798</c:v>
                </c:pt>
                <c:pt idx="24297">
                  <c:v>42215.0792346413</c:v>
                </c:pt>
                <c:pt idx="24298">
                  <c:v>42215.079234644531</c:v>
                </c:pt>
                <c:pt idx="24299">
                  <c:v>42215.079234667901</c:v>
                </c:pt>
                <c:pt idx="24300">
                  <c:v>42215.079234729601</c:v>
                </c:pt>
                <c:pt idx="24301">
                  <c:v>42215.079234756202</c:v>
                </c:pt>
                <c:pt idx="24302">
                  <c:v>42215.079234762401</c:v>
                </c:pt>
                <c:pt idx="24303">
                  <c:v>42215.079234786201</c:v>
                </c:pt>
                <c:pt idx="24304">
                  <c:v>42215.07923485613</c:v>
                </c:pt>
                <c:pt idx="24305">
                  <c:v>42215.079234866898</c:v>
                </c:pt>
                <c:pt idx="24306">
                  <c:v>42215.0792348697</c:v>
                </c:pt>
                <c:pt idx="24307">
                  <c:v>42215.079234876539</c:v>
                </c:pt>
                <c:pt idx="24308">
                  <c:v>42215.0792349166</c:v>
                </c:pt>
                <c:pt idx="24309">
                  <c:v>42215.079234961195</c:v>
                </c:pt>
                <c:pt idx="24310">
                  <c:v>42215.079234975201</c:v>
                </c:pt>
                <c:pt idx="24311">
                  <c:v>42215.07923498813</c:v>
                </c:pt>
                <c:pt idx="24312">
                  <c:v>42215.07923502053</c:v>
                </c:pt>
                <c:pt idx="24313">
                  <c:v>42215.0792350642</c:v>
                </c:pt>
                <c:pt idx="24314">
                  <c:v>42215.07923510093</c:v>
                </c:pt>
                <c:pt idx="24315">
                  <c:v>42215.079235108438</c:v>
                </c:pt>
                <c:pt idx="24316">
                  <c:v>42215.079235109697</c:v>
                </c:pt>
                <c:pt idx="24317">
                  <c:v>42215.07923514444</c:v>
                </c:pt>
                <c:pt idx="24318">
                  <c:v>42215.079235149613</c:v>
                </c:pt>
                <c:pt idx="24319">
                  <c:v>42215.079235192839</c:v>
                </c:pt>
                <c:pt idx="24320">
                  <c:v>42215.079235215402</c:v>
                </c:pt>
                <c:pt idx="24321">
                  <c:v>42215.079235220212</c:v>
                </c:pt>
                <c:pt idx="24322">
                  <c:v>42215.07923524623</c:v>
                </c:pt>
                <c:pt idx="24323">
                  <c:v>42215.079235249228</c:v>
                </c:pt>
                <c:pt idx="24324">
                  <c:v>42215.079235321013</c:v>
                </c:pt>
                <c:pt idx="24325">
                  <c:v>42215.07923534033</c:v>
                </c:pt>
                <c:pt idx="24326">
                  <c:v>42215.079235342841</c:v>
                </c:pt>
                <c:pt idx="24327">
                  <c:v>42215.07923542404</c:v>
                </c:pt>
                <c:pt idx="24328">
                  <c:v>42215.079235436839</c:v>
                </c:pt>
                <c:pt idx="24329">
                  <c:v>42215.079235447629</c:v>
                </c:pt>
                <c:pt idx="24330">
                  <c:v>42215.079235452038</c:v>
                </c:pt>
                <c:pt idx="24331">
                  <c:v>42215.079235480611</c:v>
                </c:pt>
                <c:pt idx="24332">
                  <c:v>42215.079235495141</c:v>
                </c:pt>
                <c:pt idx="24333">
                  <c:v>42215.079235552999</c:v>
                </c:pt>
                <c:pt idx="24334">
                  <c:v>42215.079235555197</c:v>
                </c:pt>
                <c:pt idx="24335">
                  <c:v>42215.079235572397</c:v>
                </c:pt>
                <c:pt idx="24336">
                  <c:v>42215.0792356331</c:v>
                </c:pt>
                <c:pt idx="24337">
                  <c:v>42215.079235655598</c:v>
                </c:pt>
                <c:pt idx="24338">
                  <c:v>42215.079235683785</c:v>
                </c:pt>
                <c:pt idx="24339">
                  <c:v>42215.079235684803</c:v>
                </c:pt>
                <c:pt idx="24340">
                  <c:v>42215.079235708399</c:v>
                </c:pt>
                <c:pt idx="24341">
                  <c:v>42215.079235725199</c:v>
                </c:pt>
                <c:pt idx="24342">
                  <c:v>42215.079235730402</c:v>
                </c:pt>
                <c:pt idx="24343">
                  <c:v>42215.079235785503</c:v>
                </c:pt>
                <c:pt idx="24344">
                  <c:v>42215.079235799429</c:v>
                </c:pt>
                <c:pt idx="24345">
                  <c:v>42215.079235804311</c:v>
                </c:pt>
                <c:pt idx="24346">
                  <c:v>42215.0792358252</c:v>
                </c:pt>
                <c:pt idx="24347">
                  <c:v>42215.079235887097</c:v>
                </c:pt>
                <c:pt idx="24348">
                  <c:v>42215.079235915684</c:v>
                </c:pt>
                <c:pt idx="24349">
                  <c:v>42215.079235920603</c:v>
                </c:pt>
                <c:pt idx="24350">
                  <c:v>42215.079235940211</c:v>
                </c:pt>
                <c:pt idx="24351">
                  <c:v>42215.079236013102</c:v>
                </c:pt>
                <c:pt idx="24352">
                  <c:v>42215.07923602403</c:v>
                </c:pt>
                <c:pt idx="24353">
                  <c:v>42215.079236026839</c:v>
                </c:pt>
                <c:pt idx="24354">
                  <c:v>42215.079236036298</c:v>
                </c:pt>
                <c:pt idx="24355">
                  <c:v>42215.079236075202</c:v>
                </c:pt>
                <c:pt idx="24356">
                  <c:v>42215.079236119498</c:v>
                </c:pt>
                <c:pt idx="24357">
                  <c:v>42215.079236132602</c:v>
                </c:pt>
                <c:pt idx="24358">
                  <c:v>42215.07923614754</c:v>
                </c:pt>
                <c:pt idx="24359">
                  <c:v>42215.079236174613</c:v>
                </c:pt>
                <c:pt idx="24360">
                  <c:v>42215.079236217811</c:v>
                </c:pt>
                <c:pt idx="24361">
                  <c:v>42215.07923625804</c:v>
                </c:pt>
                <c:pt idx="24362">
                  <c:v>42215.079236262398</c:v>
                </c:pt>
                <c:pt idx="24363">
                  <c:v>42215.079236268211</c:v>
                </c:pt>
                <c:pt idx="24364">
                  <c:v>42215.079236301099</c:v>
                </c:pt>
                <c:pt idx="24365">
                  <c:v>42215.079236308949</c:v>
                </c:pt>
                <c:pt idx="24366">
                  <c:v>42215.079236350211</c:v>
                </c:pt>
                <c:pt idx="24367">
                  <c:v>42215.079236373131</c:v>
                </c:pt>
                <c:pt idx="24368">
                  <c:v>42215.079236379439</c:v>
                </c:pt>
                <c:pt idx="24369">
                  <c:v>42215.079236406338</c:v>
                </c:pt>
                <c:pt idx="24370">
                  <c:v>42215.07923640903</c:v>
                </c:pt>
                <c:pt idx="24371">
                  <c:v>42215.079236478341</c:v>
                </c:pt>
                <c:pt idx="24372">
                  <c:v>42215.079236500198</c:v>
                </c:pt>
                <c:pt idx="24373">
                  <c:v>42215.079236501384</c:v>
                </c:pt>
                <c:pt idx="24374">
                  <c:v>42215.0792365815</c:v>
                </c:pt>
                <c:pt idx="24375">
                  <c:v>42215.079236591198</c:v>
                </c:pt>
                <c:pt idx="24376">
                  <c:v>42215.079236604797</c:v>
                </c:pt>
                <c:pt idx="24377">
                  <c:v>42215.079236611273</c:v>
                </c:pt>
                <c:pt idx="24378">
                  <c:v>42215.079236637997</c:v>
                </c:pt>
                <c:pt idx="24379">
                  <c:v>42215.079236651596</c:v>
                </c:pt>
                <c:pt idx="24380">
                  <c:v>42215.079236711194</c:v>
                </c:pt>
                <c:pt idx="24381">
                  <c:v>42215.079236713384</c:v>
                </c:pt>
                <c:pt idx="24382">
                  <c:v>42215.079236732199</c:v>
                </c:pt>
                <c:pt idx="24383">
                  <c:v>42215.079236795311</c:v>
                </c:pt>
                <c:pt idx="24384">
                  <c:v>42215.079236813384</c:v>
                </c:pt>
                <c:pt idx="24385">
                  <c:v>42215.079236843099</c:v>
                </c:pt>
                <c:pt idx="24386">
                  <c:v>42215.079236844547</c:v>
                </c:pt>
                <c:pt idx="24387">
                  <c:v>42215.079236869002</c:v>
                </c:pt>
                <c:pt idx="24388">
                  <c:v>42215.079236880403</c:v>
                </c:pt>
                <c:pt idx="24389">
                  <c:v>42215.079236888203</c:v>
                </c:pt>
                <c:pt idx="24390">
                  <c:v>42215.079236938698</c:v>
                </c:pt>
                <c:pt idx="24391">
                  <c:v>42215.079236956939</c:v>
                </c:pt>
                <c:pt idx="24392">
                  <c:v>42215.0792369642</c:v>
                </c:pt>
                <c:pt idx="24393">
                  <c:v>42215.079236982099</c:v>
                </c:pt>
                <c:pt idx="24394">
                  <c:v>42215.07923704444</c:v>
                </c:pt>
                <c:pt idx="24395">
                  <c:v>42215.079237075202</c:v>
                </c:pt>
                <c:pt idx="24396">
                  <c:v>42215.079237076628</c:v>
                </c:pt>
                <c:pt idx="24397">
                  <c:v>42215.07923710053</c:v>
                </c:pt>
                <c:pt idx="24398">
                  <c:v>42215.079237171303</c:v>
                </c:pt>
                <c:pt idx="24399">
                  <c:v>42215.079237182203</c:v>
                </c:pt>
                <c:pt idx="24400">
                  <c:v>42215.079237185011</c:v>
                </c:pt>
                <c:pt idx="24401">
                  <c:v>42215.07923719634</c:v>
                </c:pt>
                <c:pt idx="24402">
                  <c:v>42215.079237230799</c:v>
                </c:pt>
                <c:pt idx="24403">
                  <c:v>42215.07923727615</c:v>
                </c:pt>
                <c:pt idx="24404">
                  <c:v>42215.079237290549</c:v>
                </c:pt>
                <c:pt idx="24405">
                  <c:v>42215.079237307138</c:v>
                </c:pt>
                <c:pt idx="24406">
                  <c:v>42215.07923732885</c:v>
                </c:pt>
                <c:pt idx="24407">
                  <c:v>42215.079237378341</c:v>
                </c:pt>
                <c:pt idx="24408">
                  <c:v>42215.079237415099</c:v>
                </c:pt>
                <c:pt idx="24409">
                  <c:v>42215.079237423939</c:v>
                </c:pt>
                <c:pt idx="24410">
                  <c:v>42215.07923742845</c:v>
                </c:pt>
                <c:pt idx="24411">
                  <c:v>42215.079237461199</c:v>
                </c:pt>
                <c:pt idx="24412">
                  <c:v>42215.079237466431</c:v>
                </c:pt>
                <c:pt idx="24413">
                  <c:v>42215.079237507402</c:v>
                </c:pt>
                <c:pt idx="24414">
                  <c:v>42215.079237529899</c:v>
                </c:pt>
                <c:pt idx="24415">
                  <c:v>42215.079237539001</c:v>
                </c:pt>
                <c:pt idx="24416">
                  <c:v>42215.079237563674</c:v>
                </c:pt>
                <c:pt idx="24417">
                  <c:v>42215.079237566402</c:v>
                </c:pt>
                <c:pt idx="24418">
                  <c:v>42215.0792376358</c:v>
                </c:pt>
                <c:pt idx="24419">
                  <c:v>42215.079237657199</c:v>
                </c:pt>
                <c:pt idx="24420">
                  <c:v>42215.079237660197</c:v>
                </c:pt>
                <c:pt idx="24421">
                  <c:v>42215.079237739003</c:v>
                </c:pt>
                <c:pt idx="24422">
                  <c:v>42215.079237748949</c:v>
                </c:pt>
                <c:pt idx="24423">
                  <c:v>42215.079237764403</c:v>
                </c:pt>
                <c:pt idx="24424">
                  <c:v>42215.079237771199</c:v>
                </c:pt>
                <c:pt idx="24425">
                  <c:v>42215.0792377916</c:v>
                </c:pt>
                <c:pt idx="24426">
                  <c:v>42215.079237808211</c:v>
                </c:pt>
                <c:pt idx="24427">
                  <c:v>42215.079237868202</c:v>
                </c:pt>
                <c:pt idx="24428">
                  <c:v>42215.079237870399</c:v>
                </c:pt>
                <c:pt idx="24429">
                  <c:v>42215.079237892431</c:v>
                </c:pt>
                <c:pt idx="24430">
                  <c:v>42215.079237950798</c:v>
                </c:pt>
                <c:pt idx="24431">
                  <c:v>42215.079237970429</c:v>
                </c:pt>
                <c:pt idx="24432">
                  <c:v>42215.079237999838</c:v>
                </c:pt>
                <c:pt idx="24433">
                  <c:v>42215.079238003003</c:v>
                </c:pt>
                <c:pt idx="24434">
                  <c:v>42215.079238026628</c:v>
                </c:pt>
                <c:pt idx="24435">
                  <c:v>42215.079238038139</c:v>
                </c:pt>
                <c:pt idx="24436">
                  <c:v>42215.079238045939</c:v>
                </c:pt>
                <c:pt idx="24437">
                  <c:v>42215.07923810013</c:v>
                </c:pt>
                <c:pt idx="24438">
                  <c:v>42215.079238113998</c:v>
                </c:pt>
                <c:pt idx="24439">
                  <c:v>42215.07923812433</c:v>
                </c:pt>
                <c:pt idx="24440">
                  <c:v>42215.079238139602</c:v>
                </c:pt>
                <c:pt idx="24441">
                  <c:v>42215.07923820203</c:v>
                </c:pt>
                <c:pt idx="24442">
                  <c:v>42215.079238235201</c:v>
                </c:pt>
                <c:pt idx="24443">
                  <c:v>42215.079238236031</c:v>
                </c:pt>
                <c:pt idx="24444">
                  <c:v>42215.07923825473</c:v>
                </c:pt>
                <c:pt idx="24445">
                  <c:v>42215.07923832794</c:v>
                </c:pt>
                <c:pt idx="24446">
                  <c:v>42215.079238338949</c:v>
                </c:pt>
                <c:pt idx="24447">
                  <c:v>42215.079238341699</c:v>
                </c:pt>
                <c:pt idx="24448">
                  <c:v>42215.079238356549</c:v>
                </c:pt>
                <c:pt idx="24449">
                  <c:v>42215.079238387698</c:v>
                </c:pt>
                <c:pt idx="24450">
                  <c:v>42215.079238433398</c:v>
                </c:pt>
                <c:pt idx="24451">
                  <c:v>42215.079238446961</c:v>
                </c:pt>
                <c:pt idx="24452">
                  <c:v>42215.079238467202</c:v>
                </c:pt>
                <c:pt idx="24453">
                  <c:v>42215.079238489699</c:v>
                </c:pt>
                <c:pt idx="24454">
                  <c:v>42215.079238536498</c:v>
                </c:pt>
                <c:pt idx="24455">
                  <c:v>42215.079238573002</c:v>
                </c:pt>
                <c:pt idx="24456">
                  <c:v>42215.0792385819</c:v>
                </c:pt>
                <c:pt idx="24457">
                  <c:v>42215.079238588529</c:v>
                </c:pt>
                <c:pt idx="24458">
                  <c:v>42215.079238616097</c:v>
                </c:pt>
                <c:pt idx="24459">
                  <c:v>42215.0792386213</c:v>
                </c:pt>
                <c:pt idx="24460">
                  <c:v>42215.079238664803</c:v>
                </c:pt>
                <c:pt idx="24461">
                  <c:v>42215.079238676539</c:v>
                </c:pt>
                <c:pt idx="24462">
                  <c:v>42215.079238699029</c:v>
                </c:pt>
                <c:pt idx="24463">
                  <c:v>42215.079238721002</c:v>
                </c:pt>
                <c:pt idx="24464">
                  <c:v>42215.079238723702</c:v>
                </c:pt>
                <c:pt idx="24465">
                  <c:v>42215.07923879283</c:v>
                </c:pt>
                <c:pt idx="24466">
                  <c:v>42215.079238820399</c:v>
                </c:pt>
                <c:pt idx="24467">
                  <c:v>42215.079238821199</c:v>
                </c:pt>
                <c:pt idx="24468">
                  <c:v>42215.079238896549</c:v>
                </c:pt>
                <c:pt idx="24469">
                  <c:v>42215.079238908613</c:v>
                </c:pt>
                <c:pt idx="24470">
                  <c:v>42215.079238919301</c:v>
                </c:pt>
                <c:pt idx="24471">
                  <c:v>42215.079238931103</c:v>
                </c:pt>
                <c:pt idx="24472">
                  <c:v>42215.079238949329</c:v>
                </c:pt>
                <c:pt idx="24473">
                  <c:v>42215.079238967199</c:v>
                </c:pt>
                <c:pt idx="24474">
                  <c:v>42215.079239025799</c:v>
                </c:pt>
                <c:pt idx="24475">
                  <c:v>42215.07923902804</c:v>
                </c:pt>
                <c:pt idx="24476">
                  <c:v>42215.079239052429</c:v>
                </c:pt>
                <c:pt idx="24477">
                  <c:v>42215.079239110397</c:v>
                </c:pt>
                <c:pt idx="24478">
                  <c:v>42215.079239127699</c:v>
                </c:pt>
                <c:pt idx="24479">
                  <c:v>42215.079239159211</c:v>
                </c:pt>
                <c:pt idx="24480">
                  <c:v>42215.079239163097</c:v>
                </c:pt>
                <c:pt idx="24481">
                  <c:v>42215.079239180603</c:v>
                </c:pt>
                <c:pt idx="24482">
                  <c:v>42215.07923919645</c:v>
                </c:pt>
                <c:pt idx="24483">
                  <c:v>42215.079239201601</c:v>
                </c:pt>
                <c:pt idx="24484">
                  <c:v>42215.079239250539</c:v>
                </c:pt>
                <c:pt idx="24485">
                  <c:v>42215.07923927404</c:v>
                </c:pt>
                <c:pt idx="24486">
                  <c:v>42215.07923928454</c:v>
                </c:pt>
                <c:pt idx="24487">
                  <c:v>42215.079239297447</c:v>
                </c:pt>
                <c:pt idx="24488">
                  <c:v>42215.079239359213</c:v>
                </c:pt>
                <c:pt idx="24489">
                  <c:v>42215.079239395149</c:v>
                </c:pt>
                <c:pt idx="24490">
                  <c:v>42215.07923940193</c:v>
                </c:pt>
                <c:pt idx="24491">
                  <c:v>42215.079239421939</c:v>
                </c:pt>
                <c:pt idx="24492">
                  <c:v>42215.079239485829</c:v>
                </c:pt>
                <c:pt idx="24493">
                  <c:v>42215.07923949675</c:v>
                </c:pt>
                <c:pt idx="24494">
                  <c:v>42215.079239499559</c:v>
                </c:pt>
                <c:pt idx="24495">
                  <c:v>42215.079239516403</c:v>
                </c:pt>
                <c:pt idx="24496">
                  <c:v>42215.079239549203</c:v>
                </c:pt>
                <c:pt idx="24497">
                  <c:v>42215.079239591098</c:v>
                </c:pt>
                <c:pt idx="24498">
                  <c:v>42215.0792396053</c:v>
                </c:pt>
                <c:pt idx="24499">
                  <c:v>42215.079239627012</c:v>
                </c:pt>
                <c:pt idx="24500">
                  <c:v>42215.07923964793</c:v>
                </c:pt>
                <c:pt idx="24501">
                  <c:v>42215.079239693703</c:v>
                </c:pt>
                <c:pt idx="24502">
                  <c:v>42215.079239730498</c:v>
                </c:pt>
                <c:pt idx="24503">
                  <c:v>42215.079239739302</c:v>
                </c:pt>
                <c:pt idx="24504">
                  <c:v>42215.079239748229</c:v>
                </c:pt>
                <c:pt idx="24505">
                  <c:v>42215.079239775703</c:v>
                </c:pt>
                <c:pt idx="24506">
                  <c:v>42215.079239781</c:v>
                </c:pt>
                <c:pt idx="24507">
                  <c:v>42215.079239822211</c:v>
                </c:pt>
                <c:pt idx="24508">
                  <c:v>42215.079239836698</c:v>
                </c:pt>
                <c:pt idx="24509">
                  <c:v>42215.079239858838</c:v>
                </c:pt>
                <c:pt idx="24510">
                  <c:v>42215.079239878331</c:v>
                </c:pt>
                <c:pt idx="24511">
                  <c:v>42215.079239881001</c:v>
                </c:pt>
                <c:pt idx="24512">
                  <c:v>42215.079239950603</c:v>
                </c:pt>
                <c:pt idx="24513">
                  <c:v>42215.079239979699</c:v>
                </c:pt>
                <c:pt idx="24514">
                  <c:v>42215.079239980099</c:v>
                </c:pt>
                <c:pt idx="24515">
                  <c:v>42215.079240053776</c:v>
                </c:pt>
                <c:pt idx="24516">
                  <c:v>42215.0792400641</c:v>
                </c:pt>
                <c:pt idx="24517">
                  <c:v>42215.079240077801</c:v>
                </c:pt>
                <c:pt idx="24518">
                  <c:v>42215.079240090898</c:v>
                </c:pt>
                <c:pt idx="24519">
                  <c:v>42215.079240106403</c:v>
                </c:pt>
                <c:pt idx="24520">
                  <c:v>42215.079240123276</c:v>
                </c:pt>
                <c:pt idx="24521">
                  <c:v>42215.079240182597</c:v>
                </c:pt>
                <c:pt idx="24522">
                  <c:v>42215.079240184801</c:v>
                </c:pt>
                <c:pt idx="24523">
                  <c:v>42215.079240211984</c:v>
                </c:pt>
                <c:pt idx="24524">
                  <c:v>42215.079240267274</c:v>
                </c:pt>
                <c:pt idx="24525">
                  <c:v>42215.079240285195</c:v>
                </c:pt>
                <c:pt idx="24526">
                  <c:v>42215.0792403163</c:v>
                </c:pt>
                <c:pt idx="24527">
                  <c:v>42215.079240323001</c:v>
                </c:pt>
                <c:pt idx="24528">
                  <c:v>42215.079240337902</c:v>
                </c:pt>
                <c:pt idx="24529">
                  <c:v>42215.079240355</c:v>
                </c:pt>
                <c:pt idx="24530">
                  <c:v>42215.079240360195</c:v>
                </c:pt>
                <c:pt idx="24531">
                  <c:v>42215.079240408202</c:v>
                </c:pt>
                <c:pt idx="24532">
                  <c:v>42215.079240429011</c:v>
                </c:pt>
                <c:pt idx="24533">
                  <c:v>42215.079240443702</c:v>
                </c:pt>
                <c:pt idx="24534">
                  <c:v>42215.079240454201</c:v>
                </c:pt>
                <c:pt idx="24535">
                  <c:v>42215.079240516774</c:v>
                </c:pt>
                <c:pt idx="24536">
                  <c:v>42215.079240554784</c:v>
                </c:pt>
                <c:pt idx="24537">
                  <c:v>42215.079240560364</c:v>
                </c:pt>
                <c:pt idx="24538">
                  <c:v>42215.079240572784</c:v>
                </c:pt>
                <c:pt idx="24539">
                  <c:v>42215.079240642684</c:v>
                </c:pt>
                <c:pt idx="24540">
                  <c:v>42215.079240653475</c:v>
                </c:pt>
                <c:pt idx="24541">
                  <c:v>42215.079240656276</c:v>
                </c:pt>
                <c:pt idx="24542">
                  <c:v>42215.079240675594</c:v>
                </c:pt>
                <c:pt idx="24543">
                  <c:v>42215.079240703264</c:v>
                </c:pt>
                <c:pt idx="24544">
                  <c:v>42215.079240748099</c:v>
                </c:pt>
                <c:pt idx="24545">
                  <c:v>42215.079240761574</c:v>
                </c:pt>
                <c:pt idx="24546">
                  <c:v>42215.079240786901</c:v>
                </c:pt>
                <c:pt idx="24547">
                  <c:v>42215.079240804</c:v>
                </c:pt>
                <c:pt idx="24548">
                  <c:v>42215.079240851774</c:v>
                </c:pt>
                <c:pt idx="24549">
                  <c:v>42215.079240888685</c:v>
                </c:pt>
                <c:pt idx="24550">
                  <c:v>42215.079240897503</c:v>
                </c:pt>
                <c:pt idx="24551">
                  <c:v>42215.079240907595</c:v>
                </c:pt>
                <c:pt idx="24552">
                  <c:v>42215.079240933774</c:v>
                </c:pt>
                <c:pt idx="24553">
                  <c:v>42215.079240938998</c:v>
                </c:pt>
                <c:pt idx="24554">
                  <c:v>42215.079240979801</c:v>
                </c:pt>
                <c:pt idx="24555">
                  <c:v>42215.079240991501</c:v>
                </c:pt>
                <c:pt idx="24556">
                  <c:v>42215.079241018801</c:v>
                </c:pt>
                <c:pt idx="24557">
                  <c:v>42215.079241032196</c:v>
                </c:pt>
                <c:pt idx="24558">
                  <c:v>42215.079241034902</c:v>
                </c:pt>
                <c:pt idx="24559">
                  <c:v>42215.079241107196</c:v>
                </c:pt>
                <c:pt idx="24560">
                  <c:v>42215.079241134801</c:v>
                </c:pt>
                <c:pt idx="24561">
                  <c:v>42215.0792411394</c:v>
                </c:pt>
                <c:pt idx="24562">
                  <c:v>42215.079241211184</c:v>
                </c:pt>
                <c:pt idx="24563">
                  <c:v>42215.079241222898</c:v>
                </c:pt>
                <c:pt idx="24564">
                  <c:v>42215.079241233674</c:v>
                </c:pt>
                <c:pt idx="24565">
                  <c:v>42215.0792412507</c:v>
                </c:pt>
                <c:pt idx="24566">
                  <c:v>42215.079241267304</c:v>
                </c:pt>
                <c:pt idx="24567">
                  <c:v>42215.079241281484</c:v>
                </c:pt>
                <c:pt idx="24568">
                  <c:v>42215.079241340303</c:v>
                </c:pt>
                <c:pt idx="24569">
                  <c:v>42215.079241342399</c:v>
                </c:pt>
                <c:pt idx="24570">
                  <c:v>42215.079241371503</c:v>
                </c:pt>
                <c:pt idx="24571">
                  <c:v>42215.079241425097</c:v>
                </c:pt>
                <c:pt idx="24572">
                  <c:v>42215.07924144253</c:v>
                </c:pt>
                <c:pt idx="24573">
                  <c:v>42215.07924147413</c:v>
                </c:pt>
                <c:pt idx="24574">
                  <c:v>42215.079241482599</c:v>
                </c:pt>
                <c:pt idx="24575">
                  <c:v>42215.079241498439</c:v>
                </c:pt>
                <c:pt idx="24576">
                  <c:v>42215.079241511652</c:v>
                </c:pt>
                <c:pt idx="24577">
                  <c:v>42215.079241516876</c:v>
                </c:pt>
                <c:pt idx="24578">
                  <c:v>42215.079241567662</c:v>
                </c:pt>
                <c:pt idx="24579">
                  <c:v>42215.079241585874</c:v>
                </c:pt>
                <c:pt idx="24580">
                  <c:v>42215.079241603584</c:v>
                </c:pt>
                <c:pt idx="24581">
                  <c:v>42215.079241612075</c:v>
                </c:pt>
                <c:pt idx="24582">
                  <c:v>42215.079241674102</c:v>
                </c:pt>
                <c:pt idx="24583">
                  <c:v>42215.079241714586</c:v>
                </c:pt>
                <c:pt idx="24584">
                  <c:v>42215.079241718595</c:v>
                </c:pt>
                <c:pt idx="24585">
                  <c:v>42215.079241730004</c:v>
                </c:pt>
                <c:pt idx="24586">
                  <c:v>42215.079241800675</c:v>
                </c:pt>
                <c:pt idx="24587">
                  <c:v>42215.079241811472</c:v>
                </c:pt>
                <c:pt idx="24588">
                  <c:v>42215.079241814274</c:v>
                </c:pt>
                <c:pt idx="24589">
                  <c:v>42215.079241835374</c:v>
                </c:pt>
                <c:pt idx="24590">
                  <c:v>42215.079241864594</c:v>
                </c:pt>
                <c:pt idx="24591">
                  <c:v>42215.079241905594</c:v>
                </c:pt>
                <c:pt idx="24592">
                  <c:v>42215.079241919186</c:v>
                </c:pt>
                <c:pt idx="24593">
                  <c:v>42215.079241946703</c:v>
                </c:pt>
                <c:pt idx="24594">
                  <c:v>42215.079241961663</c:v>
                </c:pt>
                <c:pt idx="24595">
                  <c:v>42215.079242010594</c:v>
                </c:pt>
                <c:pt idx="24596">
                  <c:v>42215.079242047497</c:v>
                </c:pt>
                <c:pt idx="24597">
                  <c:v>42215.0792420586</c:v>
                </c:pt>
                <c:pt idx="24598">
                  <c:v>42215.079242067586</c:v>
                </c:pt>
                <c:pt idx="24599">
                  <c:v>42215.079242088003</c:v>
                </c:pt>
                <c:pt idx="24600">
                  <c:v>42215.079242095497</c:v>
                </c:pt>
                <c:pt idx="24601">
                  <c:v>42215.079242136897</c:v>
                </c:pt>
                <c:pt idx="24602">
                  <c:v>42215.079242148138</c:v>
                </c:pt>
                <c:pt idx="24603">
                  <c:v>42215.079242178603</c:v>
                </c:pt>
                <c:pt idx="24604">
                  <c:v>42215.079242193096</c:v>
                </c:pt>
                <c:pt idx="24605">
                  <c:v>42215.079242195898</c:v>
                </c:pt>
                <c:pt idx="24606">
                  <c:v>42215.079242265274</c:v>
                </c:pt>
                <c:pt idx="24607">
                  <c:v>42215.079242291402</c:v>
                </c:pt>
                <c:pt idx="24608">
                  <c:v>42215.079242299602</c:v>
                </c:pt>
                <c:pt idx="24609">
                  <c:v>42215.0792423686</c:v>
                </c:pt>
                <c:pt idx="24610">
                  <c:v>42215.079242380998</c:v>
                </c:pt>
                <c:pt idx="24611">
                  <c:v>42215.079242391803</c:v>
                </c:pt>
                <c:pt idx="24612">
                  <c:v>42215.079242410597</c:v>
                </c:pt>
                <c:pt idx="24613">
                  <c:v>42215.079242424603</c:v>
                </c:pt>
                <c:pt idx="24614">
                  <c:v>42215.079242438202</c:v>
                </c:pt>
                <c:pt idx="24615">
                  <c:v>42215.079242497399</c:v>
                </c:pt>
                <c:pt idx="24616">
                  <c:v>42215.079242499531</c:v>
                </c:pt>
                <c:pt idx="24617">
                  <c:v>42215.079242531363</c:v>
                </c:pt>
                <c:pt idx="24618">
                  <c:v>42215.079242581873</c:v>
                </c:pt>
                <c:pt idx="24619">
                  <c:v>42215.079242599902</c:v>
                </c:pt>
                <c:pt idx="24620">
                  <c:v>42215.079242631073</c:v>
                </c:pt>
                <c:pt idx="24621">
                  <c:v>42215.079242642503</c:v>
                </c:pt>
                <c:pt idx="24622">
                  <c:v>42215.079242652595</c:v>
                </c:pt>
                <c:pt idx="24623">
                  <c:v>42215.079242669264</c:v>
                </c:pt>
                <c:pt idx="24624">
                  <c:v>42215.0792426771</c:v>
                </c:pt>
                <c:pt idx="24625">
                  <c:v>42215.079242726002</c:v>
                </c:pt>
                <c:pt idx="24626">
                  <c:v>42215.079242744003</c:v>
                </c:pt>
                <c:pt idx="24627">
                  <c:v>42215.079242763364</c:v>
                </c:pt>
                <c:pt idx="24628">
                  <c:v>42215.079242769076</c:v>
                </c:pt>
                <c:pt idx="24629">
                  <c:v>42215.079242831584</c:v>
                </c:pt>
                <c:pt idx="24630">
                  <c:v>42215.079242874301</c:v>
                </c:pt>
                <c:pt idx="24631">
                  <c:v>42215.079242874599</c:v>
                </c:pt>
                <c:pt idx="24632">
                  <c:v>42215.079242887274</c:v>
                </c:pt>
                <c:pt idx="24633">
                  <c:v>42215.079242957676</c:v>
                </c:pt>
                <c:pt idx="24634">
                  <c:v>42215.079242968503</c:v>
                </c:pt>
                <c:pt idx="24635">
                  <c:v>42215.079242971384</c:v>
                </c:pt>
                <c:pt idx="24636">
                  <c:v>42215.079242995598</c:v>
                </c:pt>
                <c:pt idx="24637">
                  <c:v>42215.079243023902</c:v>
                </c:pt>
                <c:pt idx="24638">
                  <c:v>42215.079243062995</c:v>
                </c:pt>
                <c:pt idx="24639">
                  <c:v>42215.079243076529</c:v>
                </c:pt>
                <c:pt idx="24640">
                  <c:v>42215.079243106098</c:v>
                </c:pt>
                <c:pt idx="24641">
                  <c:v>42215.079243115375</c:v>
                </c:pt>
                <c:pt idx="24642">
                  <c:v>42215.079243166001</c:v>
                </c:pt>
                <c:pt idx="24643">
                  <c:v>42215.079243202701</c:v>
                </c:pt>
                <c:pt idx="24644">
                  <c:v>42215.079243213775</c:v>
                </c:pt>
                <c:pt idx="24645">
                  <c:v>42215.079243227599</c:v>
                </c:pt>
                <c:pt idx="24646">
                  <c:v>42215.079243245797</c:v>
                </c:pt>
                <c:pt idx="24647">
                  <c:v>42215.079243253604</c:v>
                </c:pt>
                <c:pt idx="24648">
                  <c:v>42215.079243294298</c:v>
                </c:pt>
                <c:pt idx="24649">
                  <c:v>42215.079243309003</c:v>
                </c:pt>
                <c:pt idx="24650">
                  <c:v>42215.079243338201</c:v>
                </c:pt>
                <c:pt idx="24651">
                  <c:v>42215.079243350403</c:v>
                </c:pt>
                <c:pt idx="24652">
                  <c:v>42215.079243353102</c:v>
                </c:pt>
                <c:pt idx="24653">
                  <c:v>42215.07924342253</c:v>
                </c:pt>
                <c:pt idx="24654">
                  <c:v>42215.079243449298</c:v>
                </c:pt>
                <c:pt idx="24655">
                  <c:v>42215.079243459499</c:v>
                </c:pt>
                <c:pt idx="24656">
                  <c:v>42215.079243526001</c:v>
                </c:pt>
                <c:pt idx="24657">
                  <c:v>42215.079243537984</c:v>
                </c:pt>
                <c:pt idx="24658">
                  <c:v>42215.079243548702</c:v>
                </c:pt>
                <c:pt idx="24659">
                  <c:v>42215.079243570275</c:v>
                </c:pt>
                <c:pt idx="24660">
                  <c:v>42215.079243581575</c:v>
                </c:pt>
                <c:pt idx="24661">
                  <c:v>42215.079243599284</c:v>
                </c:pt>
                <c:pt idx="24662">
                  <c:v>42215.079243655273</c:v>
                </c:pt>
                <c:pt idx="24663">
                  <c:v>42215.079243657376</c:v>
                </c:pt>
                <c:pt idx="24664">
                  <c:v>42215.079243691376</c:v>
                </c:pt>
                <c:pt idx="24665">
                  <c:v>42215.079243739376</c:v>
                </c:pt>
                <c:pt idx="24666">
                  <c:v>42215.079243757384</c:v>
                </c:pt>
                <c:pt idx="24667">
                  <c:v>42215.079243788503</c:v>
                </c:pt>
                <c:pt idx="24668">
                  <c:v>42215.079243802284</c:v>
                </c:pt>
                <c:pt idx="24669">
                  <c:v>42215.079243809996</c:v>
                </c:pt>
                <c:pt idx="24670">
                  <c:v>42215.079243824701</c:v>
                </c:pt>
                <c:pt idx="24671">
                  <c:v>42215.079243832501</c:v>
                </c:pt>
                <c:pt idx="24672">
                  <c:v>42215.079243882501</c:v>
                </c:pt>
                <c:pt idx="24673">
                  <c:v>42215.079243900604</c:v>
                </c:pt>
                <c:pt idx="24674">
                  <c:v>42215.079243923501</c:v>
                </c:pt>
                <c:pt idx="24675">
                  <c:v>42215.079243934102</c:v>
                </c:pt>
                <c:pt idx="24676">
                  <c:v>42215.079243988897</c:v>
                </c:pt>
                <c:pt idx="24677">
                  <c:v>42215.079244033674</c:v>
                </c:pt>
                <c:pt idx="24678">
                  <c:v>42215.079244034103</c:v>
                </c:pt>
                <c:pt idx="24679">
                  <c:v>42215.079244049397</c:v>
                </c:pt>
                <c:pt idx="24680">
                  <c:v>42215.079244115084</c:v>
                </c:pt>
                <c:pt idx="24681">
                  <c:v>42215.079244125896</c:v>
                </c:pt>
                <c:pt idx="24682">
                  <c:v>42215.079244128698</c:v>
                </c:pt>
                <c:pt idx="24683">
                  <c:v>42215.079244155502</c:v>
                </c:pt>
                <c:pt idx="24684">
                  <c:v>42215.079244180502</c:v>
                </c:pt>
                <c:pt idx="24685">
                  <c:v>42215.079244220397</c:v>
                </c:pt>
                <c:pt idx="24686">
                  <c:v>42215.079244234403</c:v>
                </c:pt>
                <c:pt idx="24687">
                  <c:v>42215.079244266199</c:v>
                </c:pt>
                <c:pt idx="24688">
                  <c:v>42215.079244272929</c:v>
                </c:pt>
                <c:pt idx="24689">
                  <c:v>42215.07924432453</c:v>
                </c:pt>
                <c:pt idx="24690">
                  <c:v>42215.079244361274</c:v>
                </c:pt>
                <c:pt idx="24691">
                  <c:v>42215.079244369997</c:v>
                </c:pt>
                <c:pt idx="24692">
                  <c:v>42215.079244387503</c:v>
                </c:pt>
                <c:pt idx="24693">
                  <c:v>42215.0792444053</c:v>
                </c:pt>
                <c:pt idx="24694">
                  <c:v>42215.079244410503</c:v>
                </c:pt>
                <c:pt idx="24695">
                  <c:v>42215.079244451801</c:v>
                </c:pt>
                <c:pt idx="24696">
                  <c:v>42215.079244465604</c:v>
                </c:pt>
                <c:pt idx="24697">
                  <c:v>42215.079244498149</c:v>
                </c:pt>
                <c:pt idx="24698">
                  <c:v>42215.079244507484</c:v>
                </c:pt>
                <c:pt idx="24699">
                  <c:v>42215.079244510263</c:v>
                </c:pt>
                <c:pt idx="24700">
                  <c:v>42215.0792445798</c:v>
                </c:pt>
                <c:pt idx="24701">
                  <c:v>42215.079244606997</c:v>
                </c:pt>
                <c:pt idx="24702">
                  <c:v>42215.079244619672</c:v>
                </c:pt>
                <c:pt idx="24703">
                  <c:v>42215.079244683264</c:v>
                </c:pt>
                <c:pt idx="24704">
                  <c:v>42215.079244692701</c:v>
                </c:pt>
                <c:pt idx="24705">
                  <c:v>42215.079244709195</c:v>
                </c:pt>
                <c:pt idx="24706">
                  <c:v>42215.079244729903</c:v>
                </c:pt>
                <c:pt idx="24707">
                  <c:v>42215.079244735804</c:v>
                </c:pt>
                <c:pt idx="24708">
                  <c:v>42215.079244752284</c:v>
                </c:pt>
                <c:pt idx="24709">
                  <c:v>42215.079244811976</c:v>
                </c:pt>
                <c:pt idx="24710">
                  <c:v>42215.0792448141</c:v>
                </c:pt>
                <c:pt idx="24711">
                  <c:v>42215.079244851484</c:v>
                </c:pt>
                <c:pt idx="24712">
                  <c:v>42215.079244892397</c:v>
                </c:pt>
                <c:pt idx="24713">
                  <c:v>42215.079244914785</c:v>
                </c:pt>
                <c:pt idx="24714">
                  <c:v>42215.079244941597</c:v>
                </c:pt>
                <c:pt idx="24715">
                  <c:v>42215.079244961773</c:v>
                </c:pt>
                <c:pt idx="24716">
                  <c:v>42215.079244970701</c:v>
                </c:pt>
                <c:pt idx="24717">
                  <c:v>42215.079244983084</c:v>
                </c:pt>
                <c:pt idx="24718">
                  <c:v>42215.079244990797</c:v>
                </c:pt>
                <c:pt idx="24719">
                  <c:v>42215.079245047302</c:v>
                </c:pt>
                <c:pt idx="24720">
                  <c:v>42215.079245055684</c:v>
                </c:pt>
                <c:pt idx="24721">
                  <c:v>42215.079245084111</c:v>
                </c:pt>
                <c:pt idx="24722">
                  <c:v>42215.079245085784</c:v>
                </c:pt>
                <c:pt idx="24723">
                  <c:v>42215.079245146611</c:v>
                </c:pt>
                <c:pt idx="24724">
                  <c:v>42215.079245190696</c:v>
                </c:pt>
                <c:pt idx="24725">
                  <c:v>42215.079245193803</c:v>
                </c:pt>
                <c:pt idx="24726">
                  <c:v>42215.079245198838</c:v>
                </c:pt>
                <c:pt idx="24727">
                  <c:v>42215.079245275097</c:v>
                </c:pt>
                <c:pt idx="24728">
                  <c:v>42215.079245283101</c:v>
                </c:pt>
                <c:pt idx="24729">
                  <c:v>42215.0792452858</c:v>
                </c:pt>
                <c:pt idx="24730">
                  <c:v>42215.079245315501</c:v>
                </c:pt>
                <c:pt idx="24731">
                  <c:v>42215.079245338296</c:v>
                </c:pt>
                <c:pt idx="24732">
                  <c:v>42215.079245377798</c:v>
                </c:pt>
                <c:pt idx="24733">
                  <c:v>42215.079245392699</c:v>
                </c:pt>
                <c:pt idx="24734">
                  <c:v>42215.079245425899</c:v>
                </c:pt>
                <c:pt idx="24735">
                  <c:v>42215.079245430301</c:v>
                </c:pt>
                <c:pt idx="24736">
                  <c:v>42215.079245484601</c:v>
                </c:pt>
                <c:pt idx="24737">
                  <c:v>42215.079245523586</c:v>
                </c:pt>
                <c:pt idx="24738">
                  <c:v>42215.079245532594</c:v>
                </c:pt>
                <c:pt idx="24739">
                  <c:v>42215.079245547502</c:v>
                </c:pt>
                <c:pt idx="24740">
                  <c:v>42215.079245560875</c:v>
                </c:pt>
                <c:pt idx="24741">
                  <c:v>42215.079245566194</c:v>
                </c:pt>
                <c:pt idx="24742">
                  <c:v>42215.079245609901</c:v>
                </c:pt>
                <c:pt idx="24743">
                  <c:v>42215.0792456204</c:v>
                </c:pt>
                <c:pt idx="24744">
                  <c:v>42215.0792456579</c:v>
                </c:pt>
                <c:pt idx="24745">
                  <c:v>42215.079245661575</c:v>
                </c:pt>
                <c:pt idx="24746">
                  <c:v>42215.079245664376</c:v>
                </c:pt>
                <c:pt idx="24747">
                  <c:v>42215.079245736684</c:v>
                </c:pt>
                <c:pt idx="24748">
                  <c:v>42215.0792457641</c:v>
                </c:pt>
                <c:pt idx="24749">
                  <c:v>42215.0792457793</c:v>
                </c:pt>
                <c:pt idx="24750">
                  <c:v>42215.079245840803</c:v>
                </c:pt>
                <c:pt idx="24751">
                  <c:v>42215.079245855784</c:v>
                </c:pt>
                <c:pt idx="24752">
                  <c:v>42215.079245863664</c:v>
                </c:pt>
                <c:pt idx="24753">
                  <c:v>42215.079245889676</c:v>
                </c:pt>
                <c:pt idx="24754">
                  <c:v>42215.079245896697</c:v>
                </c:pt>
                <c:pt idx="24755">
                  <c:v>42215.079245913475</c:v>
                </c:pt>
                <c:pt idx="24756">
                  <c:v>42215.079245969384</c:v>
                </c:pt>
                <c:pt idx="24757">
                  <c:v>42215.079245971501</c:v>
                </c:pt>
                <c:pt idx="24758">
                  <c:v>42215.079246011475</c:v>
                </c:pt>
                <c:pt idx="24759">
                  <c:v>42215.079246055197</c:v>
                </c:pt>
                <c:pt idx="24760">
                  <c:v>42215.0792460722</c:v>
                </c:pt>
                <c:pt idx="24761">
                  <c:v>42215.079246106703</c:v>
                </c:pt>
                <c:pt idx="24762">
                  <c:v>42215.079246121801</c:v>
                </c:pt>
                <c:pt idx="24763">
                  <c:v>42215.079246127898</c:v>
                </c:pt>
                <c:pt idx="24764">
                  <c:v>42215.079246140798</c:v>
                </c:pt>
                <c:pt idx="24765">
                  <c:v>42215.079246146139</c:v>
                </c:pt>
                <c:pt idx="24766">
                  <c:v>42215.079246198839</c:v>
                </c:pt>
                <c:pt idx="24767">
                  <c:v>42215.079246215384</c:v>
                </c:pt>
                <c:pt idx="24768">
                  <c:v>42215.079246241003</c:v>
                </c:pt>
                <c:pt idx="24769">
                  <c:v>42215.079246243498</c:v>
                </c:pt>
                <c:pt idx="24770">
                  <c:v>42215.079246303903</c:v>
                </c:pt>
                <c:pt idx="24771">
                  <c:v>42215.079246347799</c:v>
                </c:pt>
                <c:pt idx="24772">
                  <c:v>42215.0792463537</c:v>
                </c:pt>
                <c:pt idx="24773">
                  <c:v>42215.079246359703</c:v>
                </c:pt>
                <c:pt idx="24774">
                  <c:v>42215.079246432499</c:v>
                </c:pt>
                <c:pt idx="24775">
                  <c:v>42215.079246440429</c:v>
                </c:pt>
                <c:pt idx="24776">
                  <c:v>42215.079246443202</c:v>
                </c:pt>
                <c:pt idx="24777">
                  <c:v>42215.079246475201</c:v>
                </c:pt>
                <c:pt idx="24778">
                  <c:v>42215.079246496549</c:v>
                </c:pt>
                <c:pt idx="24779">
                  <c:v>42215.079246535075</c:v>
                </c:pt>
                <c:pt idx="24780">
                  <c:v>42215.079246549103</c:v>
                </c:pt>
                <c:pt idx="24781">
                  <c:v>42215.079246585774</c:v>
                </c:pt>
                <c:pt idx="24782">
                  <c:v>42215.0792465907</c:v>
                </c:pt>
                <c:pt idx="24783">
                  <c:v>42215.079246639594</c:v>
                </c:pt>
                <c:pt idx="24784">
                  <c:v>42215.0792466762</c:v>
                </c:pt>
                <c:pt idx="24785">
                  <c:v>42215.079246687375</c:v>
                </c:pt>
                <c:pt idx="24786">
                  <c:v>42215.079246707195</c:v>
                </c:pt>
                <c:pt idx="24787">
                  <c:v>42215.079246719884</c:v>
                </c:pt>
                <c:pt idx="24788">
                  <c:v>42215.079246725101</c:v>
                </c:pt>
                <c:pt idx="24789">
                  <c:v>42215.079246766596</c:v>
                </c:pt>
                <c:pt idx="24790">
                  <c:v>42215.079246783273</c:v>
                </c:pt>
                <c:pt idx="24791">
                  <c:v>42215.079246817586</c:v>
                </c:pt>
                <c:pt idx="24792">
                  <c:v>42215.079246822403</c:v>
                </c:pt>
                <c:pt idx="24793">
                  <c:v>42215.079246825197</c:v>
                </c:pt>
                <c:pt idx="24794">
                  <c:v>42215.079246894697</c:v>
                </c:pt>
                <c:pt idx="24795">
                  <c:v>42215.079246920403</c:v>
                </c:pt>
                <c:pt idx="24796">
                  <c:v>42215.079246939204</c:v>
                </c:pt>
                <c:pt idx="24797">
                  <c:v>42215.079246998539</c:v>
                </c:pt>
                <c:pt idx="24798">
                  <c:v>42215.079247010101</c:v>
                </c:pt>
                <c:pt idx="24799">
                  <c:v>42215.079247020898</c:v>
                </c:pt>
                <c:pt idx="24800">
                  <c:v>42215.079247049398</c:v>
                </c:pt>
                <c:pt idx="24801">
                  <c:v>42215.079247054098</c:v>
                </c:pt>
                <c:pt idx="24802">
                  <c:v>42215.0792470667</c:v>
                </c:pt>
                <c:pt idx="24803">
                  <c:v>42215.07924712653</c:v>
                </c:pt>
                <c:pt idx="24804">
                  <c:v>42215.079247128699</c:v>
                </c:pt>
                <c:pt idx="24805">
                  <c:v>42215.079247171285</c:v>
                </c:pt>
                <c:pt idx="24806">
                  <c:v>42215.079247212103</c:v>
                </c:pt>
                <c:pt idx="24807">
                  <c:v>42215.079247229529</c:v>
                </c:pt>
                <c:pt idx="24808">
                  <c:v>42215.079247263275</c:v>
                </c:pt>
                <c:pt idx="24809">
                  <c:v>42215.079247281385</c:v>
                </c:pt>
                <c:pt idx="24810">
                  <c:v>42215.079247285401</c:v>
                </c:pt>
                <c:pt idx="24811">
                  <c:v>42215.079247301001</c:v>
                </c:pt>
                <c:pt idx="24812">
                  <c:v>42215.079247306203</c:v>
                </c:pt>
                <c:pt idx="24813">
                  <c:v>42215.079247354799</c:v>
                </c:pt>
                <c:pt idx="24814">
                  <c:v>42215.079247372829</c:v>
                </c:pt>
                <c:pt idx="24815">
                  <c:v>42215.07924739844</c:v>
                </c:pt>
                <c:pt idx="24816">
                  <c:v>42215.079247403402</c:v>
                </c:pt>
                <c:pt idx="24817">
                  <c:v>42215.079247461275</c:v>
                </c:pt>
                <c:pt idx="24818">
                  <c:v>42215.079247506103</c:v>
                </c:pt>
                <c:pt idx="24819">
                  <c:v>42215.079247513175</c:v>
                </c:pt>
                <c:pt idx="24820">
                  <c:v>42215.079247515074</c:v>
                </c:pt>
                <c:pt idx="24821">
                  <c:v>42215.0792475895</c:v>
                </c:pt>
                <c:pt idx="24822">
                  <c:v>42215.079247597401</c:v>
                </c:pt>
                <c:pt idx="24823">
                  <c:v>42215.079247600195</c:v>
                </c:pt>
                <c:pt idx="24824">
                  <c:v>42215.079247635404</c:v>
                </c:pt>
                <c:pt idx="24825">
                  <c:v>42215.079247653375</c:v>
                </c:pt>
                <c:pt idx="24826">
                  <c:v>42215.079247692702</c:v>
                </c:pt>
                <c:pt idx="24827">
                  <c:v>42215.0792477055</c:v>
                </c:pt>
                <c:pt idx="24828">
                  <c:v>42215.079247745103</c:v>
                </c:pt>
                <c:pt idx="24829">
                  <c:v>42215.0792477492</c:v>
                </c:pt>
                <c:pt idx="24830">
                  <c:v>42215.079247798531</c:v>
                </c:pt>
                <c:pt idx="24831">
                  <c:v>42215.079247838701</c:v>
                </c:pt>
                <c:pt idx="24832">
                  <c:v>42215.079247845199</c:v>
                </c:pt>
                <c:pt idx="24833">
                  <c:v>42215.079247867274</c:v>
                </c:pt>
                <c:pt idx="24834">
                  <c:v>42215.079247876303</c:v>
                </c:pt>
                <c:pt idx="24835">
                  <c:v>42215.079247881484</c:v>
                </c:pt>
                <c:pt idx="24836">
                  <c:v>42215.079247924099</c:v>
                </c:pt>
                <c:pt idx="24837">
                  <c:v>42215.079247938003</c:v>
                </c:pt>
                <c:pt idx="24838">
                  <c:v>42215.079247977199</c:v>
                </c:pt>
                <c:pt idx="24839">
                  <c:v>42215.079247981594</c:v>
                </c:pt>
                <c:pt idx="24840">
                  <c:v>42215.079247983595</c:v>
                </c:pt>
                <c:pt idx="24841">
                  <c:v>42215.079248051385</c:v>
                </c:pt>
                <c:pt idx="24842">
                  <c:v>42215.07924807883</c:v>
                </c:pt>
                <c:pt idx="24843">
                  <c:v>42215.07924809953</c:v>
                </c:pt>
                <c:pt idx="24844">
                  <c:v>42215.079248155511</c:v>
                </c:pt>
                <c:pt idx="24845">
                  <c:v>42215.079248167</c:v>
                </c:pt>
                <c:pt idx="24846">
                  <c:v>42215.079248177703</c:v>
                </c:pt>
                <c:pt idx="24847">
                  <c:v>42215.079248209011</c:v>
                </c:pt>
                <c:pt idx="24848">
                  <c:v>42215.079248212598</c:v>
                </c:pt>
                <c:pt idx="24849">
                  <c:v>42215.07924822894</c:v>
                </c:pt>
                <c:pt idx="24850">
                  <c:v>42215.079248284303</c:v>
                </c:pt>
                <c:pt idx="24851">
                  <c:v>42215.079248286398</c:v>
                </c:pt>
                <c:pt idx="24852">
                  <c:v>42215.079248331276</c:v>
                </c:pt>
                <c:pt idx="24853">
                  <c:v>42215.079248369002</c:v>
                </c:pt>
                <c:pt idx="24854">
                  <c:v>42215.079248387097</c:v>
                </c:pt>
                <c:pt idx="24855">
                  <c:v>42215.079248420399</c:v>
                </c:pt>
                <c:pt idx="24856">
                  <c:v>42215.079248441012</c:v>
                </c:pt>
                <c:pt idx="24857">
                  <c:v>42215.07924844294</c:v>
                </c:pt>
                <c:pt idx="24858">
                  <c:v>42215.079248454829</c:v>
                </c:pt>
                <c:pt idx="24859">
                  <c:v>42215.079248460002</c:v>
                </c:pt>
                <c:pt idx="24860">
                  <c:v>42215.079248511975</c:v>
                </c:pt>
                <c:pt idx="24861">
                  <c:v>42215.079248530084</c:v>
                </c:pt>
                <c:pt idx="24862">
                  <c:v>42215.079248561655</c:v>
                </c:pt>
                <c:pt idx="24863">
                  <c:v>42215.079248563372</c:v>
                </c:pt>
                <c:pt idx="24864">
                  <c:v>42215.079248618596</c:v>
                </c:pt>
                <c:pt idx="24865">
                  <c:v>42215.079248664901</c:v>
                </c:pt>
                <c:pt idx="24866">
                  <c:v>42215.079248673101</c:v>
                </c:pt>
                <c:pt idx="24867">
                  <c:v>42215.079248676797</c:v>
                </c:pt>
                <c:pt idx="24868">
                  <c:v>42215.079248744529</c:v>
                </c:pt>
                <c:pt idx="24869">
                  <c:v>42215.079248755275</c:v>
                </c:pt>
                <c:pt idx="24870">
                  <c:v>42215.079248758098</c:v>
                </c:pt>
                <c:pt idx="24871">
                  <c:v>42215.079248795199</c:v>
                </c:pt>
                <c:pt idx="24872">
                  <c:v>42215.079248811584</c:v>
                </c:pt>
                <c:pt idx="24873">
                  <c:v>42215.079248850103</c:v>
                </c:pt>
                <c:pt idx="24874">
                  <c:v>42215.079248865484</c:v>
                </c:pt>
                <c:pt idx="24875">
                  <c:v>42215.079248902301</c:v>
                </c:pt>
                <c:pt idx="24876">
                  <c:v>42215.079248905102</c:v>
                </c:pt>
                <c:pt idx="24877">
                  <c:v>42215.0792489624</c:v>
                </c:pt>
                <c:pt idx="24878">
                  <c:v>42215.079248996139</c:v>
                </c:pt>
                <c:pt idx="24879">
                  <c:v>42215.079249005001</c:v>
                </c:pt>
                <c:pt idx="24880">
                  <c:v>42215.079249027302</c:v>
                </c:pt>
                <c:pt idx="24881">
                  <c:v>42215.079249034003</c:v>
                </c:pt>
                <c:pt idx="24882">
                  <c:v>42215.079249039198</c:v>
                </c:pt>
                <c:pt idx="24883">
                  <c:v>42215.079249081384</c:v>
                </c:pt>
                <c:pt idx="24884">
                  <c:v>42215.079249094939</c:v>
                </c:pt>
                <c:pt idx="24885">
                  <c:v>42215.079249136899</c:v>
                </c:pt>
                <c:pt idx="24886">
                  <c:v>42215.079249139599</c:v>
                </c:pt>
                <c:pt idx="24887">
                  <c:v>42215.079249141498</c:v>
                </c:pt>
                <c:pt idx="24888">
                  <c:v>42215.079249209397</c:v>
                </c:pt>
                <c:pt idx="24889">
                  <c:v>42215.079249240698</c:v>
                </c:pt>
                <c:pt idx="24890">
                  <c:v>42215.079249259303</c:v>
                </c:pt>
                <c:pt idx="24891">
                  <c:v>42215.079249312999</c:v>
                </c:pt>
                <c:pt idx="24892">
                  <c:v>42215.079249325201</c:v>
                </c:pt>
                <c:pt idx="24893">
                  <c:v>42215.079249335999</c:v>
                </c:pt>
                <c:pt idx="24894">
                  <c:v>42215.079249365102</c:v>
                </c:pt>
                <c:pt idx="24895">
                  <c:v>42215.07924936893</c:v>
                </c:pt>
                <c:pt idx="24896">
                  <c:v>42215.079249382899</c:v>
                </c:pt>
                <c:pt idx="24897">
                  <c:v>42215.079249441202</c:v>
                </c:pt>
                <c:pt idx="24898">
                  <c:v>42215.079249443399</c:v>
                </c:pt>
                <c:pt idx="24899">
                  <c:v>42215.079249491297</c:v>
                </c:pt>
                <c:pt idx="24900">
                  <c:v>42215.079249526003</c:v>
                </c:pt>
                <c:pt idx="24901">
                  <c:v>42215.079249544397</c:v>
                </c:pt>
                <c:pt idx="24902">
                  <c:v>42215.079249577502</c:v>
                </c:pt>
                <c:pt idx="24903">
                  <c:v>42215.079249596798</c:v>
                </c:pt>
                <c:pt idx="24904">
                  <c:v>42215.079249600902</c:v>
                </c:pt>
                <c:pt idx="24905">
                  <c:v>42215.079249611576</c:v>
                </c:pt>
                <c:pt idx="24906">
                  <c:v>42215.079249619375</c:v>
                </c:pt>
                <c:pt idx="24907">
                  <c:v>42215.079249671275</c:v>
                </c:pt>
                <c:pt idx="24908">
                  <c:v>42215.0792496879</c:v>
                </c:pt>
                <c:pt idx="24909">
                  <c:v>42215.079249712995</c:v>
                </c:pt>
                <c:pt idx="24910">
                  <c:v>42215.0792497234</c:v>
                </c:pt>
                <c:pt idx="24911">
                  <c:v>42215.079249776099</c:v>
                </c:pt>
                <c:pt idx="24912">
                  <c:v>42215.079249820999</c:v>
                </c:pt>
                <c:pt idx="24913">
                  <c:v>42215.079249831273</c:v>
                </c:pt>
                <c:pt idx="24914">
                  <c:v>42215.079249833194</c:v>
                </c:pt>
                <c:pt idx="24915">
                  <c:v>42215.079249904011</c:v>
                </c:pt>
                <c:pt idx="24916">
                  <c:v>42215.079249912</c:v>
                </c:pt>
                <c:pt idx="24917">
                  <c:v>42215.079249914801</c:v>
                </c:pt>
                <c:pt idx="24918">
                  <c:v>42215.079249955284</c:v>
                </c:pt>
                <c:pt idx="24919">
                  <c:v>42215.079249969</c:v>
                </c:pt>
                <c:pt idx="24920">
                  <c:v>42215.079250007497</c:v>
                </c:pt>
                <c:pt idx="24921">
                  <c:v>42215.079250020099</c:v>
                </c:pt>
                <c:pt idx="24922">
                  <c:v>42215.079250062903</c:v>
                </c:pt>
                <c:pt idx="24923">
                  <c:v>42215.0792500647</c:v>
                </c:pt>
                <c:pt idx="24924">
                  <c:v>42215.0792501127</c:v>
                </c:pt>
                <c:pt idx="24925">
                  <c:v>42215.079250151801</c:v>
                </c:pt>
                <c:pt idx="24926">
                  <c:v>42215.079250160801</c:v>
                </c:pt>
                <c:pt idx="24927">
                  <c:v>42215.079250187402</c:v>
                </c:pt>
                <c:pt idx="24928">
                  <c:v>42215.079250192139</c:v>
                </c:pt>
                <c:pt idx="24929">
                  <c:v>42215.079250197297</c:v>
                </c:pt>
                <c:pt idx="24930">
                  <c:v>42215.079250239098</c:v>
                </c:pt>
                <c:pt idx="24931">
                  <c:v>42215.07925024983</c:v>
                </c:pt>
                <c:pt idx="24932">
                  <c:v>42215.079250291012</c:v>
                </c:pt>
                <c:pt idx="24933">
                  <c:v>42215.079250293798</c:v>
                </c:pt>
                <c:pt idx="24934">
                  <c:v>42215.07925029684</c:v>
                </c:pt>
                <c:pt idx="24935">
                  <c:v>42215.079250365998</c:v>
                </c:pt>
                <c:pt idx="24936">
                  <c:v>42215.079250395131</c:v>
                </c:pt>
                <c:pt idx="24937">
                  <c:v>42215.0792504192</c:v>
                </c:pt>
                <c:pt idx="24938">
                  <c:v>42215.07925047043</c:v>
                </c:pt>
                <c:pt idx="24939">
                  <c:v>42215.0792504817</c:v>
                </c:pt>
                <c:pt idx="24940">
                  <c:v>42215.079250492439</c:v>
                </c:pt>
                <c:pt idx="24941">
                  <c:v>42215.0792505258</c:v>
                </c:pt>
                <c:pt idx="24942">
                  <c:v>42215.079250528703</c:v>
                </c:pt>
                <c:pt idx="24943">
                  <c:v>42215.079250542301</c:v>
                </c:pt>
                <c:pt idx="24944">
                  <c:v>42215.079250598799</c:v>
                </c:pt>
                <c:pt idx="24945">
                  <c:v>42215.079250600997</c:v>
                </c:pt>
                <c:pt idx="24946">
                  <c:v>42215.079250651084</c:v>
                </c:pt>
                <c:pt idx="24947">
                  <c:v>42215.079250685085</c:v>
                </c:pt>
                <c:pt idx="24948">
                  <c:v>42215.079250702001</c:v>
                </c:pt>
                <c:pt idx="24949">
                  <c:v>42215.0792507363</c:v>
                </c:pt>
                <c:pt idx="24950">
                  <c:v>42215.079250757197</c:v>
                </c:pt>
                <c:pt idx="24951">
                  <c:v>42215.079250760675</c:v>
                </c:pt>
                <c:pt idx="24952">
                  <c:v>42215.079250769595</c:v>
                </c:pt>
                <c:pt idx="24953">
                  <c:v>42215.079250774797</c:v>
                </c:pt>
                <c:pt idx="24954">
                  <c:v>42215.079250826529</c:v>
                </c:pt>
                <c:pt idx="24955">
                  <c:v>42215.079250847302</c:v>
                </c:pt>
                <c:pt idx="24956">
                  <c:v>42215.079250870796</c:v>
                </c:pt>
                <c:pt idx="24957">
                  <c:v>42215.079250882911</c:v>
                </c:pt>
                <c:pt idx="24958">
                  <c:v>42215.079250933384</c:v>
                </c:pt>
                <c:pt idx="24959">
                  <c:v>42215.079250980903</c:v>
                </c:pt>
                <c:pt idx="24960">
                  <c:v>42215.079250989002</c:v>
                </c:pt>
                <c:pt idx="24961">
                  <c:v>42215.079250992698</c:v>
                </c:pt>
                <c:pt idx="24962">
                  <c:v>42215.0792510592</c:v>
                </c:pt>
                <c:pt idx="24963">
                  <c:v>42215.079251069801</c:v>
                </c:pt>
                <c:pt idx="24964">
                  <c:v>42215.079251072602</c:v>
                </c:pt>
                <c:pt idx="24965">
                  <c:v>42215.079251114897</c:v>
                </c:pt>
                <c:pt idx="24966">
                  <c:v>42215.079251123498</c:v>
                </c:pt>
                <c:pt idx="24967">
                  <c:v>42215.079251164803</c:v>
                </c:pt>
                <c:pt idx="24968">
                  <c:v>42215.079251178438</c:v>
                </c:pt>
                <c:pt idx="24969">
                  <c:v>42215.079251216899</c:v>
                </c:pt>
                <c:pt idx="24970">
                  <c:v>42215.07925122483</c:v>
                </c:pt>
                <c:pt idx="24971">
                  <c:v>42215.079251270603</c:v>
                </c:pt>
                <c:pt idx="24972">
                  <c:v>42215.079251309799</c:v>
                </c:pt>
                <c:pt idx="24973">
                  <c:v>42215.079251316303</c:v>
                </c:pt>
                <c:pt idx="24974">
                  <c:v>42215.079251347139</c:v>
                </c:pt>
                <c:pt idx="24975">
                  <c:v>42215.079251347699</c:v>
                </c:pt>
                <c:pt idx="24976">
                  <c:v>42215.079251353003</c:v>
                </c:pt>
                <c:pt idx="24977">
                  <c:v>42215.07925139615</c:v>
                </c:pt>
                <c:pt idx="24978">
                  <c:v>42215.079251415402</c:v>
                </c:pt>
                <c:pt idx="24979">
                  <c:v>42215.079251451702</c:v>
                </c:pt>
                <c:pt idx="24980">
                  <c:v>42215.079251454539</c:v>
                </c:pt>
                <c:pt idx="24981">
                  <c:v>42215.079251457013</c:v>
                </c:pt>
                <c:pt idx="24982">
                  <c:v>42215.079251523675</c:v>
                </c:pt>
                <c:pt idx="24983">
                  <c:v>42215.0792515504</c:v>
                </c:pt>
                <c:pt idx="24984">
                  <c:v>42215.079251579198</c:v>
                </c:pt>
                <c:pt idx="24985">
                  <c:v>42215.079251627598</c:v>
                </c:pt>
                <c:pt idx="24986">
                  <c:v>42215.079251640003</c:v>
                </c:pt>
                <c:pt idx="24987">
                  <c:v>42215.079251652598</c:v>
                </c:pt>
                <c:pt idx="24988">
                  <c:v>42215.079251683273</c:v>
                </c:pt>
                <c:pt idx="24989">
                  <c:v>42215.079251688803</c:v>
                </c:pt>
                <c:pt idx="24990">
                  <c:v>42215.079251698429</c:v>
                </c:pt>
                <c:pt idx="24991">
                  <c:v>42215.079251755684</c:v>
                </c:pt>
                <c:pt idx="24992">
                  <c:v>42215.079251757903</c:v>
                </c:pt>
                <c:pt idx="24993">
                  <c:v>42215.079251811185</c:v>
                </c:pt>
                <c:pt idx="24994">
                  <c:v>42215.079251841002</c:v>
                </c:pt>
                <c:pt idx="24995">
                  <c:v>42215.079251859301</c:v>
                </c:pt>
                <c:pt idx="24996">
                  <c:v>42215.079251892297</c:v>
                </c:pt>
                <c:pt idx="24997">
                  <c:v>42215.0792519143</c:v>
                </c:pt>
                <c:pt idx="24998">
                  <c:v>42215.079251920899</c:v>
                </c:pt>
                <c:pt idx="24999">
                  <c:v>42215.079251926531</c:v>
                </c:pt>
                <c:pt idx="25000">
                  <c:v>42215.079251931675</c:v>
                </c:pt>
                <c:pt idx="25001">
                  <c:v>42215.079251988202</c:v>
                </c:pt>
                <c:pt idx="25002">
                  <c:v>42215.079252002201</c:v>
                </c:pt>
                <c:pt idx="25003">
                  <c:v>42215.07925202803</c:v>
                </c:pt>
                <c:pt idx="25004">
                  <c:v>42215.079252043201</c:v>
                </c:pt>
                <c:pt idx="25005">
                  <c:v>42215.079252090938</c:v>
                </c:pt>
                <c:pt idx="25006">
                  <c:v>42215.079252137497</c:v>
                </c:pt>
                <c:pt idx="25007">
                  <c:v>42215.07925214633</c:v>
                </c:pt>
                <c:pt idx="25008">
                  <c:v>42215.079252153097</c:v>
                </c:pt>
                <c:pt idx="25009">
                  <c:v>42215.079252216099</c:v>
                </c:pt>
                <c:pt idx="25010">
                  <c:v>42215.079252227013</c:v>
                </c:pt>
                <c:pt idx="25011">
                  <c:v>42215.079252229829</c:v>
                </c:pt>
                <c:pt idx="25012">
                  <c:v>42215.079252275311</c:v>
                </c:pt>
                <c:pt idx="25013">
                  <c:v>42215.0792522833</c:v>
                </c:pt>
                <c:pt idx="25014">
                  <c:v>42215.079252322212</c:v>
                </c:pt>
                <c:pt idx="25015">
                  <c:v>42215.079252336829</c:v>
                </c:pt>
                <c:pt idx="25016">
                  <c:v>42215.079252374329</c:v>
                </c:pt>
                <c:pt idx="25017">
                  <c:v>42215.079252385302</c:v>
                </c:pt>
                <c:pt idx="25018">
                  <c:v>42215.07925242895</c:v>
                </c:pt>
                <c:pt idx="25019">
                  <c:v>42215.079252470139</c:v>
                </c:pt>
                <c:pt idx="25020">
                  <c:v>42215.079252476738</c:v>
                </c:pt>
                <c:pt idx="25021">
                  <c:v>42215.079252504802</c:v>
                </c:pt>
                <c:pt idx="25022">
                  <c:v>42215.079252507385</c:v>
                </c:pt>
                <c:pt idx="25023">
                  <c:v>42215.079252509997</c:v>
                </c:pt>
                <c:pt idx="25024">
                  <c:v>42215.079252553594</c:v>
                </c:pt>
                <c:pt idx="25025">
                  <c:v>42215.0792525703</c:v>
                </c:pt>
                <c:pt idx="25026">
                  <c:v>42215.079252608899</c:v>
                </c:pt>
                <c:pt idx="25027">
                  <c:v>42215.079252611584</c:v>
                </c:pt>
                <c:pt idx="25028">
                  <c:v>42215.079252617194</c:v>
                </c:pt>
                <c:pt idx="25029">
                  <c:v>42215.0792526808</c:v>
                </c:pt>
                <c:pt idx="25030">
                  <c:v>42215.079252709897</c:v>
                </c:pt>
                <c:pt idx="25031">
                  <c:v>42215.079252739502</c:v>
                </c:pt>
                <c:pt idx="25032">
                  <c:v>42215.079252785195</c:v>
                </c:pt>
                <c:pt idx="25033">
                  <c:v>42215.079252796539</c:v>
                </c:pt>
                <c:pt idx="25034">
                  <c:v>42215.0792528073</c:v>
                </c:pt>
                <c:pt idx="25035">
                  <c:v>42215.079252840696</c:v>
                </c:pt>
                <c:pt idx="25036">
                  <c:v>42215.079252849129</c:v>
                </c:pt>
                <c:pt idx="25037">
                  <c:v>42215.079252858202</c:v>
                </c:pt>
                <c:pt idx="25038">
                  <c:v>42215.079252913776</c:v>
                </c:pt>
                <c:pt idx="25039">
                  <c:v>42215.079252915901</c:v>
                </c:pt>
                <c:pt idx="25040">
                  <c:v>42215.0792529713</c:v>
                </c:pt>
                <c:pt idx="25041">
                  <c:v>42215.079252999531</c:v>
                </c:pt>
                <c:pt idx="25042">
                  <c:v>42215.0792530166</c:v>
                </c:pt>
                <c:pt idx="25043">
                  <c:v>42215.079253051001</c:v>
                </c:pt>
                <c:pt idx="25044">
                  <c:v>42215.079253078729</c:v>
                </c:pt>
                <c:pt idx="25045">
                  <c:v>42215.079253081101</c:v>
                </c:pt>
                <c:pt idx="25046">
                  <c:v>42215.079253083401</c:v>
                </c:pt>
                <c:pt idx="25047">
                  <c:v>42215.07925308893</c:v>
                </c:pt>
                <c:pt idx="25048">
                  <c:v>42215.079253142612</c:v>
                </c:pt>
                <c:pt idx="25049">
                  <c:v>42215.079253159129</c:v>
                </c:pt>
                <c:pt idx="25050">
                  <c:v>42215.0792531892</c:v>
                </c:pt>
                <c:pt idx="25051">
                  <c:v>42215.079253203199</c:v>
                </c:pt>
                <c:pt idx="25052">
                  <c:v>42215.07925324823</c:v>
                </c:pt>
                <c:pt idx="25053">
                  <c:v>42215.079253294331</c:v>
                </c:pt>
                <c:pt idx="25054">
                  <c:v>42215.079253304539</c:v>
                </c:pt>
                <c:pt idx="25055">
                  <c:v>42215.079253313284</c:v>
                </c:pt>
                <c:pt idx="25056">
                  <c:v>42215.07925337393</c:v>
                </c:pt>
                <c:pt idx="25057">
                  <c:v>42215.079253384698</c:v>
                </c:pt>
                <c:pt idx="25058">
                  <c:v>42215.079253387499</c:v>
                </c:pt>
                <c:pt idx="25059">
                  <c:v>42215.079253435099</c:v>
                </c:pt>
                <c:pt idx="25060">
                  <c:v>42215.079253441829</c:v>
                </c:pt>
                <c:pt idx="25061">
                  <c:v>42215.079253479613</c:v>
                </c:pt>
                <c:pt idx="25062">
                  <c:v>42215.07925349295</c:v>
                </c:pt>
                <c:pt idx="25063">
                  <c:v>42215.079253535085</c:v>
                </c:pt>
                <c:pt idx="25064">
                  <c:v>42215.079253545402</c:v>
                </c:pt>
                <c:pt idx="25065">
                  <c:v>42215.079253586198</c:v>
                </c:pt>
                <c:pt idx="25066">
                  <c:v>42215.0792536277</c:v>
                </c:pt>
                <c:pt idx="25067">
                  <c:v>42215.079253634198</c:v>
                </c:pt>
                <c:pt idx="25068">
                  <c:v>42215.079253662385</c:v>
                </c:pt>
                <c:pt idx="25069">
                  <c:v>42215.0792536671</c:v>
                </c:pt>
                <c:pt idx="25070">
                  <c:v>42215.079253667784</c:v>
                </c:pt>
                <c:pt idx="25071">
                  <c:v>42215.079253710996</c:v>
                </c:pt>
                <c:pt idx="25072">
                  <c:v>42215.079253729702</c:v>
                </c:pt>
                <c:pt idx="25073">
                  <c:v>42215.079253763673</c:v>
                </c:pt>
                <c:pt idx="25074">
                  <c:v>42215.079253766897</c:v>
                </c:pt>
                <c:pt idx="25075">
                  <c:v>42215.079253777199</c:v>
                </c:pt>
                <c:pt idx="25076">
                  <c:v>42215.079253838303</c:v>
                </c:pt>
                <c:pt idx="25077">
                  <c:v>42215.079253869597</c:v>
                </c:pt>
                <c:pt idx="25078">
                  <c:v>42215.079253899297</c:v>
                </c:pt>
                <c:pt idx="25079">
                  <c:v>42215.079253942538</c:v>
                </c:pt>
                <c:pt idx="25080">
                  <c:v>42215.079253957098</c:v>
                </c:pt>
                <c:pt idx="25081">
                  <c:v>42215.079253964897</c:v>
                </c:pt>
                <c:pt idx="25082">
                  <c:v>42215.079253997603</c:v>
                </c:pt>
                <c:pt idx="25083">
                  <c:v>42215.079254009099</c:v>
                </c:pt>
                <c:pt idx="25084">
                  <c:v>42215.079254013384</c:v>
                </c:pt>
                <c:pt idx="25085">
                  <c:v>42215.079254070697</c:v>
                </c:pt>
                <c:pt idx="25086">
                  <c:v>42215.079254072938</c:v>
                </c:pt>
                <c:pt idx="25087">
                  <c:v>42215.0792541314</c:v>
                </c:pt>
                <c:pt idx="25088">
                  <c:v>42215.079254157012</c:v>
                </c:pt>
                <c:pt idx="25089">
                  <c:v>42215.079254174139</c:v>
                </c:pt>
                <c:pt idx="25090">
                  <c:v>42215.07925420854</c:v>
                </c:pt>
                <c:pt idx="25091">
                  <c:v>42215.079254229211</c:v>
                </c:pt>
                <c:pt idx="25092">
                  <c:v>42215.079254240947</c:v>
                </c:pt>
                <c:pt idx="25093">
                  <c:v>42215.079254241529</c:v>
                </c:pt>
                <c:pt idx="25094">
                  <c:v>42215.079254246739</c:v>
                </c:pt>
                <c:pt idx="25095">
                  <c:v>42215.0792543032</c:v>
                </c:pt>
                <c:pt idx="25096">
                  <c:v>42215.079254317097</c:v>
                </c:pt>
                <c:pt idx="25097">
                  <c:v>42215.07925434284</c:v>
                </c:pt>
                <c:pt idx="25098">
                  <c:v>42215.0792543633</c:v>
                </c:pt>
                <c:pt idx="25099">
                  <c:v>42215.079254405602</c:v>
                </c:pt>
                <c:pt idx="25100">
                  <c:v>42215.079254452699</c:v>
                </c:pt>
                <c:pt idx="25101">
                  <c:v>42215.079254461001</c:v>
                </c:pt>
                <c:pt idx="25102">
                  <c:v>42215.079254472941</c:v>
                </c:pt>
                <c:pt idx="25103">
                  <c:v>42215.079254530676</c:v>
                </c:pt>
                <c:pt idx="25104">
                  <c:v>42215.079254541597</c:v>
                </c:pt>
                <c:pt idx="25105">
                  <c:v>42215.079254544398</c:v>
                </c:pt>
                <c:pt idx="25106">
                  <c:v>42215.079254595199</c:v>
                </c:pt>
                <c:pt idx="25107">
                  <c:v>42215.079254595803</c:v>
                </c:pt>
                <c:pt idx="25108">
                  <c:v>42215.079254636999</c:v>
                </c:pt>
                <c:pt idx="25109">
                  <c:v>42215.079254649601</c:v>
                </c:pt>
                <c:pt idx="25110">
                  <c:v>42215.07925469253</c:v>
                </c:pt>
                <c:pt idx="25111">
                  <c:v>42215.079254705</c:v>
                </c:pt>
                <c:pt idx="25112">
                  <c:v>42215.079254744298</c:v>
                </c:pt>
                <c:pt idx="25113">
                  <c:v>42215.079254783384</c:v>
                </c:pt>
                <c:pt idx="25114">
                  <c:v>42215.079254789802</c:v>
                </c:pt>
                <c:pt idx="25115">
                  <c:v>42215.079254819597</c:v>
                </c:pt>
                <c:pt idx="25116">
                  <c:v>42215.079254824799</c:v>
                </c:pt>
                <c:pt idx="25117">
                  <c:v>42215.079254827011</c:v>
                </c:pt>
                <c:pt idx="25118">
                  <c:v>42215.079254868499</c:v>
                </c:pt>
                <c:pt idx="25119">
                  <c:v>42215.079254885</c:v>
                </c:pt>
                <c:pt idx="25120">
                  <c:v>42215.079254923803</c:v>
                </c:pt>
                <c:pt idx="25121">
                  <c:v>42215.079254926539</c:v>
                </c:pt>
                <c:pt idx="25122">
                  <c:v>42215.079254936929</c:v>
                </c:pt>
                <c:pt idx="25123">
                  <c:v>42215.079254995297</c:v>
                </c:pt>
                <c:pt idx="25124">
                  <c:v>42215.079255028839</c:v>
                </c:pt>
                <c:pt idx="25125">
                  <c:v>42215.079255059129</c:v>
                </c:pt>
                <c:pt idx="25126">
                  <c:v>42215.079255100201</c:v>
                </c:pt>
                <c:pt idx="25127">
                  <c:v>42215.079255111195</c:v>
                </c:pt>
                <c:pt idx="25128">
                  <c:v>42215.079255121898</c:v>
                </c:pt>
                <c:pt idx="25129">
                  <c:v>42215.079255154829</c:v>
                </c:pt>
                <c:pt idx="25130">
                  <c:v>42215.07925516893</c:v>
                </c:pt>
                <c:pt idx="25131">
                  <c:v>42215.079255173099</c:v>
                </c:pt>
                <c:pt idx="25132">
                  <c:v>42215.079255228229</c:v>
                </c:pt>
                <c:pt idx="25133">
                  <c:v>42215.079255230397</c:v>
                </c:pt>
                <c:pt idx="25134">
                  <c:v>42215.079255291297</c:v>
                </c:pt>
                <c:pt idx="25135">
                  <c:v>42215.079255314929</c:v>
                </c:pt>
                <c:pt idx="25136">
                  <c:v>42215.079255331402</c:v>
                </c:pt>
                <c:pt idx="25137">
                  <c:v>42215.079255366429</c:v>
                </c:pt>
                <c:pt idx="25138">
                  <c:v>42215.079255383302</c:v>
                </c:pt>
                <c:pt idx="25139">
                  <c:v>42215.079255398639</c:v>
                </c:pt>
                <c:pt idx="25140">
                  <c:v>42215.079255401099</c:v>
                </c:pt>
                <c:pt idx="25141">
                  <c:v>42215.079255403929</c:v>
                </c:pt>
                <c:pt idx="25142">
                  <c:v>42215.079255460303</c:v>
                </c:pt>
                <c:pt idx="25143">
                  <c:v>42215.07925547444</c:v>
                </c:pt>
                <c:pt idx="25144">
                  <c:v>42215.079255500284</c:v>
                </c:pt>
                <c:pt idx="25145">
                  <c:v>42215.079255523196</c:v>
                </c:pt>
                <c:pt idx="25146">
                  <c:v>42215.079255562996</c:v>
                </c:pt>
                <c:pt idx="25147">
                  <c:v>42215.0792556097</c:v>
                </c:pt>
                <c:pt idx="25148">
                  <c:v>42215.079255618199</c:v>
                </c:pt>
                <c:pt idx="25149">
                  <c:v>42215.079255632903</c:v>
                </c:pt>
                <c:pt idx="25150">
                  <c:v>42215.079255688499</c:v>
                </c:pt>
                <c:pt idx="25151">
                  <c:v>42215.079255699296</c:v>
                </c:pt>
                <c:pt idx="25152">
                  <c:v>42215.079255702098</c:v>
                </c:pt>
                <c:pt idx="25153">
                  <c:v>42215.079255753903</c:v>
                </c:pt>
                <c:pt idx="25154">
                  <c:v>42215.079255755001</c:v>
                </c:pt>
                <c:pt idx="25155">
                  <c:v>42215.079255794539</c:v>
                </c:pt>
                <c:pt idx="25156">
                  <c:v>42215.079255807497</c:v>
                </c:pt>
                <c:pt idx="25157">
                  <c:v>42215.079255849698</c:v>
                </c:pt>
                <c:pt idx="25158">
                  <c:v>42215.079255864701</c:v>
                </c:pt>
                <c:pt idx="25159">
                  <c:v>42215.079255908429</c:v>
                </c:pt>
                <c:pt idx="25160">
                  <c:v>42215.079255944547</c:v>
                </c:pt>
                <c:pt idx="25161">
                  <c:v>42215.079255951001</c:v>
                </c:pt>
                <c:pt idx="25162">
                  <c:v>42215.079255976299</c:v>
                </c:pt>
                <c:pt idx="25163">
                  <c:v>42215.079255981604</c:v>
                </c:pt>
                <c:pt idx="25164">
                  <c:v>42215.079255987002</c:v>
                </c:pt>
                <c:pt idx="25165">
                  <c:v>42215.079256026031</c:v>
                </c:pt>
                <c:pt idx="25166">
                  <c:v>42215.079256044839</c:v>
                </c:pt>
                <c:pt idx="25167">
                  <c:v>42215.079256081197</c:v>
                </c:pt>
                <c:pt idx="25168">
                  <c:v>42215.079256083911</c:v>
                </c:pt>
                <c:pt idx="25169">
                  <c:v>42215.079256096738</c:v>
                </c:pt>
                <c:pt idx="25170">
                  <c:v>42215.079256153003</c:v>
                </c:pt>
                <c:pt idx="25171">
                  <c:v>42215.079256184203</c:v>
                </c:pt>
                <c:pt idx="25172">
                  <c:v>42215.079256219098</c:v>
                </c:pt>
                <c:pt idx="25173">
                  <c:v>42215.079256257399</c:v>
                </c:pt>
                <c:pt idx="25174">
                  <c:v>42215.079256269099</c:v>
                </c:pt>
                <c:pt idx="25175">
                  <c:v>42215.07925627994</c:v>
                </c:pt>
                <c:pt idx="25176">
                  <c:v>42215.079256312398</c:v>
                </c:pt>
                <c:pt idx="25177">
                  <c:v>42215.07925632855</c:v>
                </c:pt>
                <c:pt idx="25178">
                  <c:v>42215.07925632863</c:v>
                </c:pt>
                <c:pt idx="25179">
                  <c:v>42215.079256385201</c:v>
                </c:pt>
                <c:pt idx="25180">
                  <c:v>42215.079256387398</c:v>
                </c:pt>
                <c:pt idx="25181">
                  <c:v>42215.079256451012</c:v>
                </c:pt>
                <c:pt idx="25182">
                  <c:v>42215.079256472229</c:v>
                </c:pt>
                <c:pt idx="25183">
                  <c:v>42215.079256488949</c:v>
                </c:pt>
                <c:pt idx="25184">
                  <c:v>42215.079256523502</c:v>
                </c:pt>
                <c:pt idx="25185">
                  <c:v>42215.079256540601</c:v>
                </c:pt>
                <c:pt idx="25186">
                  <c:v>42215.079256556397</c:v>
                </c:pt>
                <c:pt idx="25187">
                  <c:v>42215.079256560275</c:v>
                </c:pt>
                <c:pt idx="25188">
                  <c:v>42215.079256561585</c:v>
                </c:pt>
                <c:pt idx="25189">
                  <c:v>42215.079256617595</c:v>
                </c:pt>
                <c:pt idx="25190">
                  <c:v>42215.079256631594</c:v>
                </c:pt>
                <c:pt idx="25191">
                  <c:v>42215.079256657402</c:v>
                </c:pt>
                <c:pt idx="25192">
                  <c:v>42215.079256682999</c:v>
                </c:pt>
                <c:pt idx="25193">
                  <c:v>42215.079256720397</c:v>
                </c:pt>
                <c:pt idx="25194">
                  <c:v>42215.079256764999</c:v>
                </c:pt>
                <c:pt idx="25195">
                  <c:v>42215.079256772129</c:v>
                </c:pt>
                <c:pt idx="25196">
                  <c:v>42215.079256792298</c:v>
                </c:pt>
                <c:pt idx="25197">
                  <c:v>42215.07925684793</c:v>
                </c:pt>
                <c:pt idx="25198">
                  <c:v>42215.079256855897</c:v>
                </c:pt>
                <c:pt idx="25199">
                  <c:v>42215.079256858698</c:v>
                </c:pt>
                <c:pt idx="25200">
                  <c:v>42215.079256912497</c:v>
                </c:pt>
                <c:pt idx="25201">
                  <c:v>42215.079256915</c:v>
                </c:pt>
                <c:pt idx="25202">
                  <c:v>42215.079256951998</c:v>
                </c:pt>
                <c:pt idx="25203">
                  <c:v>42215.0792569642</c:v>
                </c:pt>
                <c:pt idx="25204">
                  <c:v>42215.079257007012</c:v>
                </c:pt>
                <c:pt idx="25205">
                  <c:v>42215.079257024299</c:v>
                </c:pt>
                <c:pt idx="25206">
                  <c:v>42215.079257064703</c:v>
                </c:pt>
                <c:pt idx="25207">
                  <c:v>42215.079257100799</c:v>
                </c:pt>
                <c:pt idx="25208">
                  <c:v>42215.079257107303</c:v>
                </c:pt>
                <c:pt idx="25209">
                  <c:v>42215.07925713493</c:v>
                </c:pt>
                <c:pt idx="25210">
                  <c:v>42215.07925714014</c:v>
                </c:pt>
                <c:pt idx="25211">
                  <c:v>42215.079257146841</c:v>
                </c:pt>
                <c:pt idx="25212">
                  <c:v>42215.079257183301</c:v>
                </c:pt>
                <c:pt idx="25213">
                  <c:v>42215.079257202611</c:v>
                </c:pt>
                <c:pt idx="25214">
                  <c:v>42215.079257238212</c:v>
                </c:pt>
                <c:pt idx="25215">
                  <c:v>42215.07925724113</c:v>
                </c:pt>
                <c:pt idx="25216">
                  <c:v>42215.079257256213</c:v>
                </c:pt>
                <c:pt idx="25217">
                  <c:v>42215.079257310099</c:v>
                </c:pt>
                <c:pt idx="25218">
                  <c:v>42215.079257343299</c:v>
                </c:pt>
                <c:pt idx="25219">
                  <c:v>42215.079257378849</c:v>
                </c:pt>
                <c:pt idx="25220">
                  <c:v>42215.079257414938</c:v>
                </c:pt>
                <c:pt idx="25221">
                  <c:v>42215.079257428741</c:v>
                </c:pt>
                <c:pt idx="25222">
                  <c:v>42215.079257436541</c:v>
                </c:pt>
                <c:pt idx="25223">
                  <c:v>42215.07925746993</c:v>
                </c:pt>
                <c:pt idx="25224">
                  <c:v>42215.07925748633</c:v>
                </c:pt>
                <c:pt idx="25225">
                  <c:v>42215.079257488149</c:v>
                </c:pt>
                <c:pt idx="25226">
                  <c:v>42215.079257542602</c:v>
                </c:pt>
                <c:pt idx="25227">
                  <c:v>42215.079257544799</c:v>
                </c:pt>
                <c:pt idx="25228">
                  <c:v>42215.079257610676</c:v>
                </c:pt>
                <c:pt idx="25229">
                  <c:v>42215.079257630801</c:v>
                </c:pt>
                <c:pt idx="25230">
                  <c:v>42215.079257646539</c:v>
                </c:pt>
                <c:pt idx="25231">
                  <c:v>42215.079257682199</c:v>
                </c:pt>
                <c:pt idx="25232">
                  <c:v>42215.079257706297</c:v>
                </c:pt>
                <c:pt idx="25233">
                  <c:v>42215.079257712503</c:v>
                </c:pt>
                <c:pt idx="25234">
                  <c:v>42215.079257717684</c:v>
                </c:pt>
                <c:pt idx="25235">
                  <c:v>42215.079257720099</c:v>
                </c:pt>
                <c:pt idx="25236">
                  <c:v>42215.079257771897</c:v>
                </c:pt>
                <c:pt idx="25237">
                  <c:v>42215.07925778853</c:v>
                </c:pt>
                <c:pt idx="25238">
                  <c:v>42215.079257816702</c:v>
                </c:pt>
                <c:pt idx="25239">
                  <c:v>42215.079257842699</c:v>
                </c:pt>
                <c:pt idx="25240">
                  <c:v>42215.079257878038</c:v>
                </c:pt>
                <c:pt idx="25241">
                  <c:v>42215.079257926031</c:v>
                </c:pt>
                <c:pt idx="25242">
                  <c:v>42215.079257932899</c:v>
                </c:pt>
                <c:pt idx="25243">
                  <c:v>42215.079257951998</c:v>
                </c:pt>
                <c:pt idx="25244">
                  <c:v>42215.079258003003</c:v>
                </c:pt>
                <c:pt idx="25245">
                  <c:v>42215.0792580138</c:v>
                </c:pt>
                <c:pt idx="25246">
                  <c:v>42215.079258016602</c:v>
                </c:pt>
                <c:pt idx="25247">
                  <c:v>42215.079258069403</c:v>
                </c:pt>
                <c:pt idx="25248">
                  <c:v>42215.07925807494</c:v>
                </c:pt>
                <c:pt idx="25249">
                  <c:v>42215.079258109203</c:v>
                </c:pt>
                <c:pt idx="25250">
                  <c:v>42215.079258122139</c:v>
                </c:pt>
                <c:pt idx="25251">
                  <c:v>42215.079258164202</c:v>
                </c:pt>
                <c:pt idx="25252">
                  <c:v>42215.079258183803</c:v>
                </c:pt>
                <c:pt idx="25253">
                  <c:v>42215.07925822254</c:v>
                </c:pt>
                <c:pt idx="25254">
                  <c:v>42215.079258256228</c:v>
                </c:pt>
                <c:pt idx="25255">
                  <c:v>42215.079258262696</c:v>
                </c:pt>
                <c:pt idx="25256">
                  <c:v>42215.079258291538</c:v>
                </c:pt>
                <c:pt idx="25257">
                  <c:v>42215.07925829685</c:v>
                </c:pt>
                <c:pt idx="25258">
                  <c:v>42215.079258307029</c:v>
                </c:pt>
                <c:pt idx="25259">
                  <c:v>42215.079258340738</c:v>
                </c:pt>
                <c:pt idx="25260">
                  <c:v>42215.0792583617</c:v>
                </c:pt>
                <c:pt idx="25261">
                  <c:v>42215.079258392441</c:v>
                </c:pt>
                <c:pt idx="25262">
                  <c:v>42215.079258395213</c:v>
                </c:pt>
                <c:pt idx="25263">
                  <c:v>42215.079258415601</c:v>
                </c:pt>
                <c:pt idx="25264">
                  <c:v>42215.079258467798</c:v>
                </c:pt>
                <c:pt idx="25265">
                  <c:v>42215.079258500002</c:v>
                </c:pt>
                <c:pt idx="25266">
                  <c:v>42215.079258539001</c:v>
                </c:pt>
                <c:pt idx="25267">
                  <c:v>42215.079258572201</c:v>
                </c:pt>
                <c:pt idx="25268">
                  <c:v>42215.079258583501</c:v>
                </c:pt>
                <c:pt idx="25269">
                  <c:v>42215.079258594298</c:v>
                </c:pt>
                <c:pt idx="25270">
                  <c:v>42215.079258623802</c:v>
                </c:pt>
                <c:pt idx="25271">
                  <c:v>42215.079258644138</c:v>
                </c:pt>
                <c:pt idx="25272">
                  <c:v>42215.079258647602</c:v>
                </c:pt>
                <c:pt idx="25273">
                  <c:v>42215.0792587002</c:v>
                </c:pt>
                <c:pt idx="25274">
                  <c:v>42215.079258702302</c:v>
                </c:pt>
                <c:pt idx="25275">
                  <c:v>42215.079258770696</c:v>
                </c:pt>
                <c:pt idx="25276">
                  <c:v>42215.0792587873</c:v>
                </c:pt>
                <c:pt idx="25277">
                  <c:v>42215.079258803802</c:v>
                </c:pt>
                <c:pt idx="25278">
                  <c:v>42215.079258838399</c:v>
                </c:pt>
                <c:pt idx="25279">
                  <c:v>42215.079258858699</c:v>
                </c:pt>
                <c:pt idx="25280">
                  <c:v>42215.07925887053</c:v>
                </c:pt>
                <c:pt idx="25281">
                  <c:v>42215.079258875703</c:v>
                </c:pt>
                <c:pt idx="25282">
                  <c:v>42215.079258879297</c:v>
                </c:pt>
                <c:pt idx="25283">
                  <c:v>42215.079258935199</c:v>
                </c:pt>
                <c:pt idx="25284">
                  <c:v>42215.079258943602</c:v>
                </c:pt>
                <c:pt idx="25285">
                  <c:v>42215.079258972211</c:v>
                </c:pt>
                <c:pt idx="25286">
                  <c:v>42215.079259002603</c:v>
                </c:pt>
                <c:pt idx="25287">
                  <c:v>42215.079259035199</c:v>
                </c:pt>
                <c:pt idx="25288">
                  <c:v>42215.079259081598</c:v>
                </c:pt>
                <c:pt idx="25289">
                  <c:v>42215.079259087011</c:v>
                </c:pt>
                <c:pt idx="25290">
                  <c:v>42215.079259111284</c:v>
                </c:pt>
                <c:pt idx="25291">
                  <c:v>42215.079259160098</c:v>
                </c:pt>
                <c:pt idx="25292">
                  <c:v>42215.079259171012</c:v>
                </c:pt>
                <c:pt idx="25293">
                  <c:v>42215.079259173799</c:v>
                </c:pt>
                <c:pt idx="25294">
                  <c:v>42215.079259226441</c:v>
                </c:pt>
                <c:pt idx="25295">
                  <c:v>42215.079259234699</c:v>
                </c:pt>
                <c:pt idx="25296">
                  <c:v>42215.079259266699</c:v>
                </c:pt>
                <c:pt idx="25297">
                  <c:v>42215.079259278849</c:v>
                </c:pt>
                <c:pt idx="25298">
                  <c:v>42215.079259321603</c:v>
                </c:pt>
                <c:pt idx="25299">
                  <c:v>42215.079259343547</c:v>
                </c:pt>
                <c:pt idx="25300">
                  <c:v>42215.079259380611</c:v>
                </c:pt>
                <c:pt idx="25301">
                  <c:v>42215.079259418038</c:v>
                </c:pt>
                <c:pt idx="25302">
                  <c:v>42215.07925942455</c:v>
                </c:pt>
                <c:pt idx="25303">
                  <c:v>42215.07925944835</c:v>
                </c:pt>
                <c:pt idx="25304">
                  <c:v>42215.079259453603</c:v>
                </c:pt>
                <c:pt idx="25305">
                  <c:v>42215.07925946694</c:v>
                </c:pt>
                <c:pt idx="25306">
                  <c:v>42215.079259498161</c:v>
                </c:pt>
                <c:pt idx="25307">
                  <c:v>42215.079259517101</c:v>
                </c:pt>
                <c:pt idx="25308">
                  <c:v>42215.079259553197</c:v>
                </c:pt>
                <c:pt idx="25309">
                  <c:v>42215.079259555903</c:v>
                </c:pt>
                <c:pt idx="25310">
                  <c:v>42215.079259575403</c:v>
                </c:pt>
                <c:pt idx="25311">
                  <c:v>42215.079259624697</c:v>
                </c:pt>
                <c:pt idx="25312">
                  <c:v>42215.079259659396</c:v>
                </c:pt>
                <c:pt idx="25313">
                  <c:v>42215.079259698941</c:v>
                </c:pt>
                <c:pt idx="25314">
                  <c:v>42215.079259729697</c:v>
                </c:pt>
                <c:pt idx="25315">
                  <c:v>42215.079259740131</c:v>
                </c:pt>
                <c:pt idx="25316">
                  <c:v>42215.079259750797</c:v>
                </c:pt>
                <c:pt idx="25317">
                  <c:v>42215.079259784703</c:v>
                </c:pt>
                <c:pt idx="25318">
                  <c:v>42215.079259805098</c:v>
                </c:pt>
                <c:pt idx="25319">
                  <c:v>42215.079259807397</c:v>
                </c:pt>
                <c:pt idx="25320">
                  <c:v>42215.079259857303</c:v>
                </c:pt>
                <c:pt idx="25321">
                  <c:v>42215.079259859398</c:v>
                </c:pt>
                <c:pt idx="25322">
                  <c:v>42215.079259931001</c:v>
                </c:pt>
                <c:pt idx="25323">
                  <c:v>42215.079259946338</c:v>
                </c:pt>
                <c:pt idx="25324">
                  <c:v>42215.079259961101</c:v>
                </c:pt>
                <c:pt idx="25325">
                  <c:v>42215.079259997612</c:v>
                </c:pt>
                <c:pt idx="25326">
                  <c:v>42215.079260012673</c:v>
                </c:pt>
                <c:pt idx="25327">
                  <c:v>42215.079260027502</c:v>
                </c:pt>
                <c:pt idx="25328">
                  <c:v>42215.079260032675</c:v>
                </c:pt>
                <c:pt idx="25329">
                  <c:v>42215.079260039194</c:v>
                </c:pt>
                <c:pt idx="25330">
                  <c:v>42215.079260088911</c:v>
                </c:pt>
                <c:pt idx="25331">
                  <c:v>42215.079260102997</c:v>
                </c:pt>
                <c:pt idx="25332">
                  <c:v>42215.079260129503</c:v>
                </c:pt>
                <c:pt idx="25333">
                  <c:v>42215.079260163075</c:v>
                </c:pt>
                <c:pt idx="25334">
                  <c:v>42215.0792601926</c:v>
                </c:pt>
                <c:pt idx="25335">
                  <c:v>42215.079260240003</c:v>
                </c:pt>
                <c:pt idx="25336">
                  <c:v>42215.079260244398</c:v>
                </c:pt>
                <c:pt idx="25337">
                  <c:v>42215.079260271195</c:v>
                </c:pt>
                <c:pt idx="25338">
                  <c:v>42215.079260317594</c:v>
                </c:pt>
                <c:pt idx="25339">
                  <c:v>42215.079260328399</c:v>
                </c:pt>
                <c:pt idx="25340">
                  <c:v>42215.079260331273</c:v>
                </c:pt>
                <c:pt idx="25341">
                  <c:v>42215.079260385195</c:v>
                </c:pt>
                <c:pt idx="25342">
                  <c:v>42215.079260395098</c:v>
                </c:pt>
                <c:pt idx="25343">
                  <c:v>42215.079260424129</c:v>
                </c:pt>
                <c:pt idx="25344">
                  <c:v>42215.079260436702</c:v>
                </c:pt>
                <c:pt idx="25345">
                  <c:v>42215.079260478698</c:v>
                </c:pt>
                <c:pt idx="25346">
                  <c:v>42215.079260502986</c:v>
                </c:pt>
                <c:pt idx="25347">
                  <c:v>42215.079260537663</c:v>
                </c:pt>
                <c:pt idx="25348">
                  <c:v>42215.079260573773</c:v>
                </c:pt>
                <c:pt idx="25349">
                  <c:v>42215.079260580264</c:v>
                </c:pt>
                <c:pt idx="25350">
                  <c:v>42215.079260605373</c:v>
                </c:pt>
                <c:pt idx="25351">
                  <c:v>42215.079260610575</c:v>
                </c:pt>
                <c:pt idx="25352">
                  <c:v>42215.079260627186</c:v>
                </c:pt>
                <c:pt idx="25353">
                  <c:v>42215.079260655664</c:v>
                </c:pt>
                <c:pt idx="25354">
                  <c:v>42215.079260676597</c:v>
                </c:pt>
                <c:pt idx="25355">
                  <c:v>42215.079260707076</c:v>
                </c:pt>
                <c:pt idx="25356">
                  <c:v>42215.079260709776</c:v>
                </c:pt>
                <c:pt idx="25357">
                  <c:v>42215.079260734885</c:v>
                </c:pt>
                <c:pt idx="25358">
                  <c:v>42215.079260782273</c:v>
                </c:pt>
                <c:pt idx="25359">
                  <c:v>42215.079260815364</c:v>
                </c:pt>
                <c:pt idx="25360">
                  <c:v>42215.079260859275</c:v>
                </c:pt>
                <c:pt idx="25361">
                  <c:v>42215.079260886901</c:v>
                </c:pt>
                <c:pt idx="25362">
                  <c:v>42215.079260898201</c:v>
                </c:pt>
                <c:pt idx="25363">
                  <c:v>42215.079260908999</c:v>
                </c:pt>
                <c:pt idx="25364">
                  <c:v>42215.079260942097</c:v>
                </c:pt>
                <c:pt idx="25365">
                  <c:v>42215.079260959676</c:v>
                </c:pt>
                <c:pt idx="25366">
                  <c:v>42215.079260966901</c:v>
                </c:pt>
                <c:pt idx="25367">
                  <c:v>42215.0792610145</c:v>
                </c:pt>
                <c:pt idx="25368">
                  <c:v>42215.079261016675</c:v>
                </c:pt>
                <c:pt idx="25369">
                  <c:v>42215.079261091276</c:v>
                </c:pt>
                <c:pt idx="25370">
                  <c:v>42215.079261102997</c:v>
                </c:pt>
                <c:pt idx="25371">
                  <c:v>42215.079261118401</c:v>
                </c:pt>
                <c:pt idx="25372">
                  <c:v>42215.0792611543</c:v>
                </c:pt>
                <c:pt idx="25373">
                  <c:v>42215.0792611734</c:v>
                </c:pt>
                <c:pt idx="25374">
                  <c:v>42215.079261185194</c:v>
                </c:pt>
                <c:pt idx="25375">
                  <c:v>42215.079261190403</c:v>
                </c:pt>
                <c:pt idx="25376">
                  <c:v>42215.079261198938</c:v>
                </c:pt>
                <c:pt idx="25377">
                  <c:v>42215.079261249703</c:v>
                </c:pt>
                <c:pt idx="25378">
                  <c:v>42215.079261258201</c:v>
                </c:pt>
                <c:pt idx="25379">
                  <c:v>42215.079261286402</c:v>
                </c:pt>
                <c:pt idx="25380">
                  <c:v>42215.079261323503</c:v>
                </c:pt>
                <c:pt idx="25381">
                  <c:v>42215.079261350002</c:v>
                </c:pt>
                <c:pt idx="25382">
                  <c:v>42215.07926139293</c:v>
                </c:pt>
                <c:pt idx="25383">
                  <c:v>42215.079261404797</c:v>
                </c:pt>
                <c:pt idx="25384">
                  <c:v>42215.079261430998</c:v>
                </c:pt>
                <c:pt idx="25385">
                  <c:v>42215.079261477411</c:v>
                </c:pt>
                <c:pt idx="25386">
                  <c:v>42215.079261485276</c:v>
                </c:pt>
                <c:pt idx="25387">
                  <c:v>42215.079261488099</c:v>
                </c:pt>
                <c:pt idx="25388">
                  <c:v>42215.079261542596</c:v>
                </c:pt>
                <c:pt idx="25389">
                  <c:v>42215.079261555584</c:v>
                </c:pt>
                <c:pt idx="25390">
                  <c:v>42215.079261581363</c:v>
                </c:pt>
                <c:pt idx="25391">
                  <c:v>42215.079261593586</c:v>
                </c:pt>
                <c:pt idx="25392">
                  <c:v>42215.079261636594</c:v>
                </c:pt>
                <c:pt idx="25393">
                  <c:v>42215.079261662984</c:v>
                </c:pt>
                <c:pt idx="25394">
                  <c:v>42215.079261696497</c:v>
                </c:pt>
                <c:pt idx="25395">
                  <c:v>42215.079261730076</c:v>
                </c:pt>
                <c:pt idx="25396">
                  <c:v>42215.079261736595</c:v>
                </c:pt>
                <c:pt idx="25397">
                  <c:v>42215.079261763247</c:v>
                </c:pt>
                <c:pt idx="25398">
                  <c:v>42215.079261768595</c:v>
                </c:pt>
                <c:pt idx="25399">
                  <c:v>42215.079261787585</c:v>
                </c:pt>
                <c:pt idx="25400">
                  <c:v>42215.079261812774</c:v>
                </c:pt>
                <c:pt idx="25401">
                  <c:v>42215.0792618423</c:v>
                </c:pt>
                <c:pt idx="25402">
                  <c:v>42215.079261864485</c:v>
                </c:pt>
                <c:pt idx="25403">
                  <c:v>42215.079261867184</c:v>
                </c:pt>
                <c:pt idx="25404">
                  <c:v>42215.079261895102</c:v>
                </c:pt>
                <c:pt idx="25405">
                  <c:v>42215.0792619395</c:v>
                </c:pt>
                <c:pt idx="25406">
                  <c:v>42215.079261970401</c:v>
                </c:pt>
                <c:pt idx="25407">
                  <c:v>42215.079262019673</c:v>
                </c:pt>
                <c:pt idx="25408">
                  <c:v>42215.079262044303</c:v>
                </c:pt>
                <c:pt idx="25409">
                  <c:v>42215.079262055195</c:v>
                </c:pt>
                <c:pt idx="25410">
                  <c:v>42215.079262066</c:v>
                </c:pt>
                <c:pt idx="25411">
                  <c:v>42215.079262099302</c:v>
                </c:pt>
                <c:pt idx="25412">
                  <c:v>42215.079262119274</c:v>
                </c:pt>
                <c:pt idx="25413">
                  <c:v>42215.079262127001</c:v>
                </c:pt>
                <c:pt idx="25414">
                  <c:v>42215.079262170897</c:v>
                </c:pt>
                <c:pt idx="25415">
                  <c:v>42215.079262173</c:v>
                </c:pt>
                <c:pt idx="25416">
                  <c:v>42215.0792622519</c:v>
                </c:pt>
                <c:pt idx="25417">
                  <c:v>42215.079262261075</c:v>
                </c:pt>
                <c:pt idx="25418">
                  <c:v>42215.079262275998</c:v>
                </c:pt>
                <c:pt idx="25419">
                  <c:v>42215.079262313273</c:v>
                </c:pt>
                <c:pt idx="25420">
                  <c:v>42215.079262333595</c:v>
                </c:pt>
                <c:pt idx="25421">
                  <c:v>42215.07926234253</c:v>
                </c:pt>
                <c:pt idx="25422">
                  <c:v>42215.079262347703</c:v>
                </c:pt>
                <c:pt idx="25423">
                  <c:v>42215.07926235893</c:v>
                </c:pt>
                <c:pt idx="25424">
                  <c:v>42215.079262408603</c:v>
                </c:pt>
                <c:pt idx="25425">
                  <c:v>42215.079262421998</c:v>
                </c:pt>
                <c:pt idx="25426">
                  <c:v>42215.079262444611</c:v>
                </c:pt>
                <c:pt idx="25427">
                  <c:v>42215.0792624838</c:v>
                </c:pt>
                <c:pt idx="25428">
                  <c:v>42215.079262507374</c:v>
                </c:pt>
                <c:pt idx="25429">
                  <c:v>42215.079262546999</c:v>
                </c:pt>
                <c:pt idx="25430">
                  <c:v>42215.079262558997</c:v>
                </c:pt>
                <c:pt idx="25431">
                  <c:v>42215.079262590902</c:v>
                </c:pt>
                <c:pt idx="25432">
                  <c:v>42215.079262632273</c:v>
                </c:pt>
                <c:pt idx="25433">
                  <c:v>42215.079262643085</c:v>
                </c:pt>
                <c:pt idx="25434">
                  <c:v>42215.079262645901</c:v>
                </c:pt>
                <c:pt idx="25435">
                  <c:v>42215.079262699903</c:v>
                </c:pt>
                <c:pt idx="25436">
                  <c:v>42215.079262715764</c:v>
                </c:pt>
                <c:pt idx="25437">
                  <c:v>42215.079262739375</c:v>
                </c:pt>
                <c:pt idx="25438">
                  <c:v>42215.079262753185</c:v>
                </c:pt>
                <c:pt idx="25439">
                  <c:v>42215.079262793784</c:v>
                </c:pt>
                <c:pt idx="25440">
                  <c:v>42215.079262823085</c:v>
                </c:pt>
                <c:pt idx="25441">
                  <c:v>42215.079262854284</c:v>
                </c:pt>
                <c:pt idx="25442">
                  <c:v>42215.079262888103</c:v>
                </c:pt>
                <c:pt idx="25443">
                  <c:v>42215.0792628946</c:v>
                </c:pt>
                <c:pt idx="25444">
                  <c:v>42215.079262920197</c:v>
                </c:pt>
                <c:pt idx="25445">
                  <c:v>42215.079262925385</c:v>
                </c:pt>
                <c:pt idx="25446">
                  <c:v>42215.079262947802</c:v>
                </c:pt>
                <c:pt idx="25447">
                  <c:v>42215.079262970197</c:v>
                </c:pt>
                <c:pt idx="25448">
                  <c:v>42215.079262998799</c:v>
                </c:pt>
                <c:pt idx="25449">
                  <c:v>42215.079263025102</c:v>
                </c:pt>
                <c:pt idx="25450">
                  <c:v>42215.079263027801</c:v>
                </c:pt>
                <c:pt idx="25451">
                  <c:v>42215.079263055195</c:v>
                </c:pt>
                <c:pt idx="25452">
                  <c:v>42215.079263097003</c:v>
                </c:pt>
                <c:pt idx="25453">
                  <c:v>42215.079263129701</c:v>
                </c:pt>
                <c:pt idx="25454">
                  <c:v>42215.079263179803</c:v>
                </c:pt>
                <c:pt idx="25455">
                  <c:v>42215.079263202002</c:v>
                </c:pt>
                <c:pt idx="25456">
                  <c:v>42215.079263213076</c:v>
                </c:pt>
                <c:pt idx="25457">
                  <c:v>42215.079263223903</c:v>
                </c:pt>
                <c:pt idx="25458">
                  <c:v>42215.079263256797</c:v>
                </c:pt>
                <c:pt idx="25459">
                  <c:v>42215.079263275598</c:v>
                </c:pt>
                <c:pt idx="25460">
                  <c:v>42215.079263287</c:v>
                </c:pt>
                <c:pt idx="25461">
                  <c:v>42215.079263329302</c:v>
                </c:pt>
                <c:pt idx="25462">
                  <c:v>42215.079263331376</c:v>
                </c:pt>
                <c:pt idx="25463">
                  <c:v>42215.079263411484</c:v>
                </c:pt>
                <c:pt idx="25464">
                  <c:v>42215.079263418796</c:v>
                </c:pt>
                <c:pt idx="25465">
                  <c:v>42215.079263433785</c:v>
                </c:pt>
                <c:pt idx="25466">
                  <c:v>42215.079263470099</c:v>
                </c:pt>
                <c:pt idx="25467">
                  <c:v>42215.079263487998</c:v>
                </c:pt>
                <c:pt idx="25468">
                  <c:v>42215.079263500076</c:v>
                </c:pt>
                <c:pt idx="25469">
                  <c:v>42215.079263505264</c:v>
                </c:pt>
                <c:pt idx="25470">
                  <c:v>42215.079263518674</c:v>
                </c:pt>
                <c:pt idx="25471">
                  <c:v>42215.079263565654</c:v>
                </c:pt>
                <c:pt idx="25472">
                  <c:v>42215.079263569984</c:v>
                </c:pt>
                <c:pt idx="25473">
                  <c:v>42215.079263601372</c:v>
                </c:pt>
                <c:pt idx="25474">
                  <c:v>42215.079263643704</c:v>
                </c:pt>
                <c:pt idx="25475">
                  <c:v>42215.079263664775</c:v>
                </c:pt>
                <c:pt idx="25476">
                  <c:v>42215.079263702675</c:v>
                </c:pt>
                <c:pt idx="25477">
                  <c:v>42215.079263719475</c:v>
                </c:pt>
                <c:pt idx="25478">
                  <c:v>42215.079263750595</c:v>
                </c:pt>
                <c:pt idx="25479">
                  <c:v>42215.079263789194</c:v>
                </c:pt>
                <c:pt idx="25480">
                  <c:v>42215.079263800195</c:v>
                </c:pt>
                <c:pt idx="25481">
                  <c:v>42215.079263802996</c:v>
                </c:pt>
                <c:pt idx="25482">
                  <c:v>42215.079263859596</c:v>
                </c:pt>
                <c:pt idx="25483">
                  <c:v>42215.079263875596</c:v>
                </c:pt>
                <c:pt idx="25484">
                  <c:v>42215.079263896201</c:v>
                </c:pt>
                <c:pt idx="25485">
                  <c:v>42215.079263907901</c:v>
                </c:pt>
                <c:pt idx="25486">
                  <c:v>42215.079263951084</c:v>
                </c:pt>
                <c:pt idx="25487">
                  <c:v>42215.079263982596</c:v>
                </c:pt>
                <c:pt idx="25488">
                  <c:v>42215.079264009401</c:v>
                </c:pt>
                <c:pt idx="25489">
                  <c:v>42215.079264045497</c:v>
                </c:pt>
                <c:pt idx="25490">
                  <c:v>42215.079264052001</c:v>
                </c:pt>
                <c:pt idx="25491">
                  <c:v>42215.079264078129</c:v>
                </c:pt>
                <c:pt idx="25492">
                  <c:v>42215.079264083273</c:v>
                </c:pt>
                <c:pt idx="25493">
                  <c:v>42215.079264107597</c:v>
                </c:pt>
                <c:pt idx="25494">
                  <c:v>42215.079264127802</c:v>
                </c:pt>
                <c:pt idx="25495">
                  <c:v>42215.079264154301</c:v>
                </c:pt>
                <c:pt idx="25496">
                  <c:v>42215.079264179702</c:v>
                </c:pt>
                <c:pt idx="25497">
                  <c:v>42215.079264182685</c:v>
                </c:pt>
                <c:pt idx="25498">
                  <c:v>42215.079264214597</c:v>
                </c:pt>
                <c:pt idx="25499">
                  <c:v>42215.079264253902</c:v>
                </c:pt>
                <c:pt idx="25500">
                  <c:v>42215.079264286098</c:v>
                </c:pt>
                <c:pt idx="25501">
                  <c:v>42215.0792643397</c:v>
                </c:pt>
                <c:pt idx="25502">
                  <c:v>42215.079264359199</c:v>
                </c:pt>
                <c:pt idx="25503">
                  <c:v>42215.079264372398</c:v>
                </c:pt>
                <c:pt idx="25504">
                  <c:v>42215.079264380198</c:v>
                </c:pt>
                <c:pt idx="25505">
                  <c:v>42215.079264414198</c:v>
                </c:pt>
                <c:pt idx="25506">
                  <c:v>42215.079264436099</c:v>
                </c:pt>
                <c:pt idx="25507">
                  <c:v>42215.079264446613</c:v>
                </c:pt>
                <c:pt idx="25508">
                  <c:v>42215.079264486929</c:v>
                </c:pt>
                <c:pt idx="25509">
                  <c:v>42215.079264489003</c:v>
                </c:pt>
                <c:pt idx="25510">
                  <c:v>42215.079264571672</c:v>
                </c:pt>
                <c:pt idx="25511">
                  <c:v>42215.0792645775</c:v>
                </c:pt>
                <c:pt idx="25512">
                  <c:v>42215.0792645908</c:v>
                </c:pt>
                <c:pt idx="25513">
                  <c:v>42215.079264628999</c:v>
                </c:pt>
                <c:pt idx="25514">
                  <c:v>42215.079264645101</c:v>
                </c:pt>
                <c:pt idx="25515">
                  <c:v>42215.079264657194</c:v>
                </c:pt>
                <c:pt idx="25516">
                  <c:v>42215.079264662374</c:v>
                </c:pt>
                <c:pt idx="25517">
                  <c:v>42215.079264678599</c:v>
                </c:pt>
                <c:pt idx="25518">
                  <c:v>42215.079264724402</c:v>
                </c:pt>
                <c:pt idx="25519">
                  <c:v>42215.079264732776</c:v>
                </c:pt>
                <c:pt idx="25520">
                  <c:v>42215.0792647587</c:v>
                </c:pt>
                <c:pt idx="25521">
                  <c:v>42215.079264803775</c:v>
                </c:pt>
                <c:pt idx="25522">
                  <c:v>42215.079264822198</c:v>
                </c:pt>
                <c:pt idx="25523">
                  <c:v>42215.079264861975</c:v>
                </c:pt>
                <c:pt idx="25524">
                  <c:v>42215.079264873501</c:v>
                </c:pt>
                <c:pt idx="25525">
                  <c:v>42215.079264910586</c:v>
                </c:pt>
                <c:pt idx="25526">
                  <c:v>42215.079264947097</c:v>
                </c:pt>
                <c:pt idx="25527">
                  <c:v>42215.0792649578</c:v>
                </c:pt>
                <c:pt idx="25528">
                  <c:v>42215.079264960594</c:v>
                </c:pt>
                <c:pt idx="25529">
                  <c:v>42215.079265013374</c:v>
                </c:pt>
                <c:pt idx="25530">
                  <c:v>42215.079265036002</c:v>
                </c:pt>
                <c:pt idx="25531">
                  <c:v>42215.079265053675</c:v>
                </c:pt>
                <c:pt idx="25532">
                  <c:v>42215.079265066197</c:v>
                </c:pt>
                <c:pt idx="25533">
                  <c:v>42215.079265104898</c:v>
                </c:pt>
                <c:pt idx="25534">
                  <c:v>42215.079265142602</c:v>
                </c:pt>
                <c:pt idx="25535">
                  <c:v>42215.079265159402</c:v>
                </c:pt>
                <c:pt idx="25536">
                  <c:v>42215.07926519843</c:v>
                </c:pt>
                <c:pt idx="25537">
                  <c:v>42215.079265204899</c:v>
                </c:pt>
                <c:pt idx="25538">
                  <c:v>42215.079265236098</c:v>
                </c:pt>
                <c:pt idx="25539">
                  <c:v>42215.0792652413</c:v>
                </c:pt>
                <c:pt idx="25540">
                  <c:v>42215.079265267901</c:v>
                </c:pt>
                <c:pt idx="25541">
                  <c:v>42215.079265285101</c:v>
                </c:pt>
                <c:pt idx="25542">
                  <c:v>42215.079265311273</c:v>
                </c:pt>
                <c:pt idx="25543">
                  <c:v>42215.079265339802</c:v>
                </c:pt>
                <c:pt idx="25544">
                  <c:v>42215.079265342603</c:v>
                </c:pt>
                <c:pt idx="25545">
                  <c:v>42215.079265374799</c:v>
                </c:pt>
                <c:pt idx="25546">
                  <c:v>42215.079265411776</c:v>
                </c:pt>
                <c:pt idx="25547">
                  <c:v>42215.079265452398</c:v>
                </c:pt>
                <c:pt idx="25548">
                  <c:v>42215.079265499939</c:v>
                </c:pt>
                <c:pt idx="25549">
                  <c:v>42215.079265516775</c:v>
                </c:pt>
                <c:pt idx="25550">
                  <c:v>42215.079265530985</c:v>
                </c:pt>
                <c:pt idx="25551">
                  <c:v>42215.079265540684</c:v>
                </c:pt>
                <c:pt idx="25552">
                  <c:v>42215.079265571076</c:v>
                </c:pt>
                <c:pt idx="25553">
                  <c:v>42215.079265590102</c:v>
                </c:pt>
                <c:pt idx="25554">
                  <c:v>42215.079265606801</c:v>
                </c:pt>
                <c:pt idx="25555">
                  <c:v>42215.079265644199</c:v>
                </c:pt>
                <c:pt idx="25556">
                  <c:v>42215.079265646302</c:v>
                </c:pt>
                <c:pt idx="25557">
                  <c:v>42215.079265731976</c:v>
                </c:pt>
                <c:pt idx="25558">
                  <c:v>42215.079265733984</c:v>
                </c:pt>
                <c:pt idx="25559">
                  <c:v>42215.079265748529</c:v>
                </c:pt>
                <c:pt idx="25560">
                  <c:v>42215.079265785185</c:v>
                </c:pt>
                <c:pt idx="25561">
                  <c:v>42215.079265799402</c:v>
                </c:pt>
                <c:pt idx="25562">
                  <c:v>42215.0792658145</c:v>
                </c:pt>
                <c:pt idx="25563">
                  <c:v>42215.079265819673</c:v>
                </c:pt>
                <c:pt idx="25564">
                  <c:v>42215.079265838598</c:v>
                </c:pt>
                <c:pt idx="25565">
                  <c:v>42215.079265881184</c:v>
                </c:pt>
                <c:pt idx="25566">
                  <c:v>42215.079265885484</c:v>
                </c:pt>
                <c:pt idx="25567">
                  <c:v>42215.0792659164</c:v>
                </c:pt>
                <c:pt idx="25568">
                  <c:v>42215.079265963985</c:v>
                </c:pt>
                <c:pt idx="25569">
                  <c:v>42215.079265979701</c:v>
                </c:pt>
                <c:pt idx="25570">
                  <c:v>42215.079266023102</c:v>
                </c:pt>
                <c:pt idx="25571">
                  <c:v>42215.079266030996</c:v>
                </c:pt>
                <c:pt idx="25572">
                  <c:v>42215.079266070497</c:v>
                </c:pt>
                <c:pt idx="25573">
                  <c:v>42215.0792661046</c:v>
                </c:pt>
                <c:pt idx="25574">
                  <c:v>42215.079266115376</c:v>
                </c:pt>
                <c:pt idx="25575">
                  <c:v>42215.079266118199</c:v>
                </c:pt>
                <c:pt idx="25576">
                  <c:v>42215.079266163586</c:v>
                </c:pt>
                <c:pt idx="25577">
                  <c:v>42215.079266196211</c:v>
                </c:pt>
                <c:pt idx="25578">
                  <c:v>42215.079266211484</c:v>
                </c:pt>
                <c:pt idx="25579">
                  <c:v>42215.079266225403</c:v>
                </c:pt>
                <c:pt idx="25580">
                  <c:v>42215.079266265784</c:v>
                </c:pt>
                <c:pt idx="25581">
                  <c:v>42215.079266302499</c:v>
                </c:pt>
                <c:pt idx="25582">
                  <c:v>42215.0792663178</c:v>
                </c:pt>
                <c:pt idx="25583">
                  <c:v>42215.079266359011</c:v>
                </c:pt>
                <c:pt idx="25584">
                  <c:v>42215.079266365501</c:v>
                </c:pt>
                <c:pt idx="25585">
                  <c:v>42215.079266393601</c:v>
                </c:pt>
                <c:pt idx="25586">
                  <c:v>42215.07926639884</c:v>
                </c:pt>
                <c:pt idx="25587">
                  <c:v>42215.07926642814</c:v>
                </c:pt>
                <c:pt idx="25588">
                  <c:v>42215.07926644243</c:v>
                </c:pt>
                <c:pt idx="25589">
                  <c:v>42215.079266470129</c:v>
                </c:pt>
                <c:pt idx="25590">
                  <c:v>42215.079266497203</c:v>
                </c:pt>
                <c:pt idx="25591">
                  <c:v>42215.079266500004</c:v>
                </c:pt>
                <c:pt idx="25592">
                  <c:v>42215.079266534274</c:v>
                </c:pt>
                <c:pt idx="25593">
                  <c:v>42215.079266569184</c:v>
                </c:pt>
                <c:pt idx="25594">
                  <c:v>42215.079266611174</c:v>
                </c:pt>
                <c:pt idx="25595">
                  <c:v>42215.079266659995</c:v>
                </c:pt>
                <c:pt idx="25596">
                  <c:v>42215.079266675901</c:v>
                </c:pt>
                <c:pt idx="25597">
                  <c:v>42215.079266685272</c:v>
                </c:pt>
                <c:pt idx="25598">
                  <c:v>42215.079266695997</c:v>
                </c:pt>
                <c:pt idx="25599">
                  <c:v>42215.079266735884</c:v>
                </c:pt>
                <c:pt idx="25600">
                  <c:v>42215.079266751185</c:v>
                </c:pt>
                <c:pt idx="25601">
                  <c:v>42215.079266766195</c:v>
                </c:pt>
                <c:pt idx="25602">
                  <c:v>42215.079266802102</c:v>
                </c:pt>
                <c:pt idx="25603">
                  <c:v>42215.0792668043</c:v>
                </c:pt>
                <c:pt idx="25604">
                  <c:v>42215.079266892099</c:v>
                </c:pt>
                <c:pt idx="25605">
                  <c:v>42215.079266892601</c:v>
                </c:pt>
                <c:pt idx="25606">
                  <c:v>42215.079266905501</c:v>
                </c:pt>
                <c:pt idx="25607">
                  <c:v>42215.079266943998</c:v>
                </c:pt>
                <c:pt idx="25608">
                  <c:v>42215.079266961075</c:v>
                </c:pt>
                <c:pt idx="25609">
                  <c:v>42215.079266972003</c:v>
                </c:pt>
                <c:pt idx="25610">
                  <c:v>42215.079266977198</c:v>
                </c:pt>
                <c:pt idx="25611">
                  <c:v>42215.079266998138</c:v>
                </c:pt>
                <c:pt idx="25612">
                  <c:v>42215.079267039997</c:v>
                </c:pt>
                <c:pt idx="25613">
                  <c:v>42215.079267042798</c:v>
                </c:pt>
                <c:pt idx="25614">
                  <c:v>42215.079267073284</c:v>
                </c:pt>
                <c:pt idx="25615">
                  <c:v>42215.079267124202</c:v>
                </c:pt>
                <c:pt idx="25616">
                  <c:v>42215.079267137</c:v>
                </c:pt>
                <c:pt idx="25617">
                  <c:v>42215.079267180685</c:v>
                </c:pt>
                <c:pt idx="25618">
                  <c:v>42215.079267191897</c:v>
                </c:pt>
                <c:pt idx="25619">
                  <c:v>42215.079267230103</c:v>
                </c:pt>
                <c:pt idx="25620">
                  <c:v>42215.079267262285</c:v>
                </c:pt>
                <c:pt idx="25621">
                  <c:v>42215.079267273097</c:v>
                </c:pt>
                <c:pt idx="25622">
                  <c:v>42215.079267275898</c:v>
                </c:pt>
                <c:pt idx="25623">
                  <c:v>42215.079267321402</c:v>
                </c:pt>
                <c:pt idx="25624">
                  <c:v>42215.079267356203</c:v>
                </c:pt>
                <c:pt idx="25625">
                  <c:v>42215.079267368397</c:v>
                </c:pt>
                <c:pt idx="25626">
                  <c:v>42215.079267381385</c:v>
                </c:pt>
                <c:pt idx="25627">
                  <c:v>42215.0792674232</c:v>
                </c:pt>
                <c:pt idx="25628">
                  <c:v>42215.079267461901</c:v>
                </c:pt>
                <c:pt idx="25629">
                  <c:v>42215.079267481684</c:v>
                </c:pt>
                <c:pt idx="25630">
                  <c:v>42215.079267517664</c:v>
                </c:pt>
                <c:pt idx="25631">
                  <c:v>42215.079267524197</c:v>
                </c:pt>
                <c:pt idx="25632">
                  <c:v>42215.0792675501</c:v>
                </c:pt>
                <c:pt idx="25633">
                  <c:v>42215.079267555273</c:v>
                </c:pt>
                <c:pt idx="25634">
                  <c:v>42215.079267588197</c:v>
                </c:pt>
                <c:pt idx="25635">
                  <c:v>42215.0792676001</c:v>
                </c:pt>
                <c:pt idx="25636">
                  <c:v>42215.079267627596</c:v>
                </c:pt>
                <c:pt idx="25637">
                  <c:v>42215.079267654597</c:v>
                </c:pt>
                <c:pt idx="25638">
                  <c:v>42215.079267657275</c:v>
                </c:pt>
                <c:pt idx="25639">
                  <c:v>42215.0792676938</c:v>
                </c:pt>
                <c:pt idx="25640">
                  <c:v>42215.079267727997</c:v>
                </c:pt>
                <c:pt idx="25641">
                  <c:v>42215.079267769594</c:v>
                </c:pt>
                <c:pt idx="25642">
                  <c:v>42215.079267820198</c:v>
                </c:pt>
                <c:pt idx="25643">
                  <c:v>42215.079267831374</c:v>
                </c:pt>
                <c:pt idx="25644">
                  <c:v>42215.079267841102</c:v>
                </c:pt>
                <c:pt idx="25645">
                  <c:v>42215.079267854802</c:v>
                </c:pt>
                <c:pt idx="25646">
                  <c:v>42215.0792678859</c:v>
                </c:pt>
                <c:pt idx="25647">
                  <c:v>42215.079267904403</c:v>
                </c:pt>
                <c:pt idx="25648">
                  <c:v>42215.079267925597</c:v>
                </c:pt>
                <c:pt idx="25649">
                  <c:v>42215.079267960275</c:v>
                </c:pt>
                <c:pt idx="25650">
                  <c:v>42215.079267962385</c:v>
                </c:pt>
                <c:pt idx="25651">
                  <c:v>42215.079268052003</c:v>
                </c:pt>
                <c:pt idx="25652">
                  <c:v>42215.079268053501</c:v>
                </c:pt>
                <c:pt idx="25653">
                  <c:v>42215.079268063084</c:v>
                </c:pt>
                <c:pt idx="25654">
                  <c:v>42215.079268104702</c:v>
                </c:pt>
                <c:pt idx="25655">
                  <c:v>42215.079268117384</c:v>
                </c:pt>
                <c:pt idx="25656">
                  <c:v>42215.079268129011</c:v>
                </c:pt>
                <c:pt idx="25657">
                  <c:v>42215.079268134199</c:v>
                </c:pt>
                <c:pt idx="25658">
                  <c:v>42215.0792681577</c:v>
                </c:pt>
                <c:pt idx="25659">
                  <c:v>42215.07926819694</c:v>
                </c:pt>
                <c:pt idx="25660">
                  <c:v>42215.079268201196</c:v>
                </c:pt>
                <c:pt idx="25661">
                  <c:v>42215.0792682311</c:v>
                </c:pt>
                <c:pt idx="25662">
                  <c:v>42215.079268283902</c:v>
                </c:pt>
                <c:pt idx="25663">
                  <c:v>42215.079268294539</c:v>
                </c:pt>
                <c:pt idx="25664">
                  <c:v>42215.079268338399</c:v>
                </c:pt>
                <c:pt idx="25665">
                  <c:v>42215.079268345602</c:v>
                </c:pt>
                <c:pt idx="25666">
                  <c:v>42215.0792683896</c:v>
                </c:pt>
                <c:pt idx="25667">
                  <c:v>42215.079268420603</c:v>
                </c:pt>
                <c:pt idx="25668">
                  <c:v>42215.0792684314</c:v>
                </c:pt>
                <c:pt idx="25669">
                  <c:v>42215.079268434303</c:v>
                </c:pt>
                <c:pt idx="25670">
                  <c:v>42215.079268479429</c:v>
                </c:pt>
                <c:pt idx="25671">
                  <c:v>42215.079268515772</c:v>
                </c:pt>
                <c:pt idx="25672">
                  <c:v>42215.079268525784</c:v>
                </c:pt>
                <c:pt idx="25673">
                  <c:v>42215.079268539594</c:v>
                </c:pt>
                <c:pt idx="25674">
                  <c:v>42215.079268580375</c:v>
                </c:pt>
                <c:pt idx="25675">
                  <c:v>42215.079268621594</c:v>
                </c:pt>
                <c:pt idx="25676">
                  <c:v>42215.079268629401</c:v>
                </c:pt>
                <c:pt idx="25677">
                  <c:v>42215.079268666101</c:v>
                </c:pt>
                <c:pt idx="25678">
                  <c:v>42215.079268674897</c:v>
                </c:pt>
                <c:pt idx="25679">
                  <c:v>42215.0792687086</c:v>
                </c:pt>
                <c:pt idx="25680">
                  <c:v>42215.0792687141</c:v>
                </c:pt>
                <c:pt idx="25681">
                  <c:v>42215.079268747701</c:v>
                </c:pt>
                <c:pt idx="25682">
                  <c:v>42215.079268757276</c:v>
                </c:pt>
                <c:pt idx="25683">
                  <c:v>42215.079268782596</c:v>
                </c:pt>
                <c:pt idx="25684">
                  <c:v>42215.079268808498</c:v>
                </c:pt>
                <c:pt idx="25685">
                  <c:v>42215.079268811263</c:v>
                </c:pt>
                <c:pt idx="25686">
                  <c:v>42215.079268853784</c:v>
                </c:pt>
                <c:pt idx="25687">
                  <c:v>42215.0792688847</c:v>
                </c:pt>
                <c:pt idx="25688">
                  <c:v>42215.079268925903</c:v>
                </c:pt>
                <c:pt idx="25689">
                  <c:v>42215.079268979898</c:v>
                </c:pt>
                <c:pt idx="25690">
                  <c:v>42215.079268988702</c:v>
                </c:pt>
                <c:pt idx="25691">
                  <c:v>42215.079268997601</c:v>
                </c:pt>
                <c:pt idx="25692">
                  <c:v>42215.079269014001</c:v>
                </c:pt>
                <c:pt idx="25693">
                  <c:v>42215.079269043403</c:v>
                </c:pt>
                <c:pt idx="25694">
                  <c:v>42215.079269075002</c:v>
                </c:pt>
                <c:pt idx="25695">
                  <c:v>42215.079269085596</c:v>
                </c:pt>
                <c:pt idx="25696">
                  <c:v>42215.079269118098</c:v>
                </c:pt>
                <c:pt idx="25697">
                  <c:v>42215.0792691202</c:v>
                </c:pt>
                <c:pt idx="25698">
                  <c:v>42215.079269208298</c:v>
                </c:pt>
                <c:pt idx="25699">
                  <c:v>42215.079269211776</c:v>
                </c:pt>
                <c:pt idx="25700">
                  <c:v>42215.079269220303</c:v>
                </c:pt>
                <c:pt idx="25701">
                  <c:v>42215.079269259601</c:v>
                </c:pt>
                <c:pt idx="25702">
                  <c:v>42215.079269271402</c:v>
                </c:pt>
                <c:pt idx="25703">
                  <c:v>42215.079269286129</c:v>
                </c:pt>
                <c:pt idx="25704">
                  <c:v>42215.079269291396</c:v>
                </c:pt>
                <c:pt idx="25705">
                  <c:v>42215.079269317685</c:v>
                </c:pt>
                <c:pt idx="25706">
                  <c:v>42215.079269355498</c:v>
                </c:pt>
                <c:pt idx="25707">
                  <c:v>42215.079269358299</c:v>
                </c:pt>
                <c:pt idx="25708">
                  <c:v>42215.079269388203</c:v>
                </c:pt>
                <c:pt idx="25709">
                  <c:v>42215.079269443602</c:v>
                </c:pt>
                <c:pt idx="25710">
                  <c:v>42215.079269451599</c:v>
                </c:pt>
                <c:pt idx="25711">
                  <c:v>42215.07926949695</c:v>
                </c:pt>
                <c:pt idx="25712">
                  <c:v>42215.079269506285</c:v>
                </c:pt>
                <c:pt idx="25713">
                  <c:v>42215.079269549497</c:v>
                </c:pt>
                <c:pt idx="25714">
                  <c:v>42215.079269577996</c:v>
                </c:pt>
                <c:pt idx="25715">
                  <c:v>42215.079269588801</c:v>
                </c:pt>
                <c:pt idx="25716">
                  <c:v>42215.079269593902</c:v>
                </c:pt>
                <c:pt idx="25717">
                  <c:v>42215.079269635375</c:v>
                </c:pt>
                <c:pt idx="25718">
                  <c:v>42215.079269671784</c:v>
                </c:pt>
                <c:pt idx="25719">
                  <c:v>42215.079269675596</c:v>
                </c:pt>
                <c:pt idx="25720">
                  <c:v>42215.079269697002</c:v>
                </c:pt>
                <c:pt idx="25721">
                  <c:v>42215.079269734502</c:v>
                </c:pt>
                <c:pt idx="25722">
                  <c:v>42215.079269781374</c:v>
                </c:pt>
                <c:pt idx="25723">
                  <c:v>42215.079269782502</c:v>
                </c:pt>
                <c:pt idx="25724">
                  <c:v>42215.079269821596</c:v>
                </c:pt>
                <c:pt idx="25725">
                  <c:v>42215.079269830276</c:v>
                </c:pt>
                <c:pt idx="25726">
                  <c:v>42215.079269865186</c:v>
                </c:pt>
                <c:pt idx="25727">
                  <c:v>42215.079269870403</c:v>
                </c:pt>
                <c:pt idx="25728">
                  <c:v>42215.079269903195</c:v>
                </c:pt>
                <c:pt idx="25729">
                  <c:v>42215.079269907401</c:v>
                </c:pt>
                <c:pt idx="25730">
                  <c:v>42215.0792699417</c:v>
                </c:pt>
                <c:pt idx="25731">
                  <c:v>42215.0792699659</c:v>
                </c:pt>
                <c:pt idx="25732">
                  <c:v>42215.079269968701</c:v>
                </c:pt>
                <c:pt idx="25733">
                  <c:v>42215.079270013186</c:v>
                </c:pt>
                <c:pt idx="25734">
                  <c:v>42215.07927004253</c:v>
                </c:pt>
                <c:pt idx="25735">
                  <c:v>42215.079270084003</c:v>
                </c:pt>
                <c:pt idx="25736">
                  <c:v>42215.079270134898</c:v>
                </c:pt>
                <c:pt idx="25737">
                  <c:v>42215.079270139402</c:v>
                </c:pt>
                <c:pt idx="25738">
                  <c:v>42215.079270158298</c:v>
                </c:pt>
                <c:pt idx="25739">
                  <c:v>42215.079270169103</c:v>
                </c:pt>
                <c:pt idx="25740">
                  <c:v>42215.079270197399</c:v>
                </c:pt>
                <c:pt idx="25741">
                  <c:v>42215.079270232498</c:v>
                </c:pt>
                <c:pt idx="25742">
                  <c:v>42215.079270245202</c:v>
                </c:pt>
                <c:pt idx="25743">
                  <c:v>42215.079270274699</c:v>
                </c:pt>
                <c:pt idx="25744">
                  <c:v>42215.079270276699</c:v>
                </c:pt>
                <c:pt idx="25745">
                  <c:v>42215.079270363596</c:v>
                </c:pt>
                <c:pt idx="25746">
                  <c:v>42215.079270366099</c:v>
                </c:pt>
                <c:pt idx="25747">
                  <c:v>42215.0792703716</c:v>
                </c:pt>
                <c:pt idx="25748">
                  <c:v>42215.079270414797</c:v>
                </c:pt>
                <c:pt idx="25749">
                  <c:v>42215.079270432303</c:v>
                </c:pt>
                <c:pt idx="25750">
                  <c:v>42215.079270445829</c:v>
                </c:pt>
                <c:pt idx="25751">
                  <c:v>42215.079270451002</c:v>
                </c:pt>
                <c:pt idx="25752">
                  <c:v>42215.079270477028</c:v>
                </c:pt>
                <c:pt idx="25753">
                  <c:v>42215.079270511254</c:v>
                </c:pt>
                <c:pt idx="25754">
                  <c:v>42215.079270518276</c:v>
                </c:pt>
                <c:pt idx="25755">
                  <c:v>42215.079270545597</c:v>
                </c:pt>
                <c:pt idx="25756">
                  <c:v>42215.079270597998</c:v>
                </c:pt>
                <c:pt idx="25757">
                  <c:v>42215.079270603375</c:v>
                </c:pt>
                <c:pt idx="25758">
                  <c:v>42215.079270653594</c:v>
                </c:pt>
                <c:pt idx="25759">
                  <c:v>42215.079270663773</c:v>
                </c:pt>
                <c:pt idx="25760">
                  <c:v>42215.079270708797</c:v>
                </c:pt>
                <c:pt idx="25761">
                  <c:v>42215.079270734685</c:v>
                </c:pt>
                <c:pt idx="25762">
                  <c:v>42215.079270745497</c:v>
                </c:pt>
                <c:pt idx="25763">
                  <c:v>42215.079270748298</c:v>
                </c:pt>
                <c:pt idx="25764">
                  <c:v>42215.079270798538</c:v>
                </c:pt>
                <c:pt idx="25765">
                  <c:v>42215.079270829199</c:v>
                </c:pt>
                <c:pt idx="25766">
                  <c:v>42215.079270835275</c:v>
                </c:pt>
                <c:pt idx="25767">
                  <c:v>42215.079270853385</c:v>
                </c:pt>
                <c:pt idx="25768">
                  <c:v>42215.079270895003</c:v>
                </c:pt>
                <c:pt idx="25769">
                  <c:v>42215.079270938397</c:v>
                </c:pt>
                <c:pt idx="25770">
                  <c:v>42215.079270940929</c:v>
                </c:pt>
                <c:pt idx="25771">
                  <c:v>42215.079270978698</c:v>
                </c:pt>
                <c:pt idx="25772">
                  <c:v>42215.079270987502</c:v>
                </c:pt>
                <c:pt idx="25773">
                  <c:v>42215.079271022529</c:v>
                </c:pt>
                <c:pt idx="25774">
                  <c:v>42215.079271027796</c:v>
                </c:pt>
                <c:pt idx="25775">
                  <c:v>42215.0792710608</c:v>
                </c:pt>
                <c:pt idx="25776">
                  <c:v>42215.079271067101</c:v>
                </c:pt>
                <c:pt idx="25777">
                  <c:v>42215.079271097529</c:v>
                </c:pt>
                <c:pt idx="25778">
                  <c:v>42215.079271126699</c:v>
                </c:pt>
                <c:pt idx="25779">
                  <c:v>42215.079271129398</c:v>
                </c:pt>
                <c:pt idx="25780">
                  <c:v>42215.079271172697</c:v>
                </c:pt>
                <c:pt idx="25781">
                  <c:v>42215.079271199298</c:v>
                </c:pt>
                <c:pt idx="25782">
                  <c:v>42215.079271237701</c:v>
                </c:pt>
                <c:pt idx="25783">
                  <c:v>42215.07927129203</c:v>
                </c:pt>
                <c:pt idx="25784">
                  <c:v>42215.079271299212</c:v>
                </c:pt>
                <c:pt idx="25785">
                  <c:v>42215.079271315284</c:v>
                </c:pt>
                <c:pt idx="25786">
                  <c:v>42215.07927132614</c:v>
                </c:pt>
                <c:pt idx="25787">
                  <c:v>42215.079271363502</c:v>
                </c:pt>
                <c:pt idx="25788">
                  <c:v>42215.079271389499</c:v>
                </c:pt>
                <c:pt idx="25789">
                  <c:v>42215.079271404538</c:v>
                </c:pt>
                <c:pt idx="25790">
                  <c:v>42215.079271432398</c:v>
                </c:pt>
                <c:pt idx="25791">
                  <c:v>42215.07927143453</c:v>
                </c:pt>
                <c:pt idx="25792">
                  <c:v>42215.079271523275</c:v>
                </c:pt>
                <c:pt idx="25793">
                  <c:v>42215.0792715235</c:v>
                </c:pt>
                <c:pt idx="25794">
                  <c:v>42215.079271531104</c:v>
                </c:pt>
                <c:pt idx="25795">
                  <c:v>42215.079271574701</c:v>
                </c:pt>
                <c:pt idx="25796">
                  <c:v>42215.079271589275</c:v>
                </c:pt>
                <c:pt idx="25797">
                  <c:v>42215.079271601273</c:v>
                </c:pt>
                <c:pt idx="25798">
                  <c:v>42215.079271606497</c:v>
                </c:pt>
                <c:pt idx="25799">
                  <c:v>42215.079271636285</c:v>
                </c:pt>
                <c:pt idx="25800">
                  <c:v>42215.079271668503</c:v>
                </c:pt>
                <c:pt idx="25801">
                  <c:v>42215.079271674702</c:v>
                </c:pt>
                <c:pt idx="25802">
                  <c:v>42215.079271702903</c:v>
                </c:pt>
                <c:pt idx="25803">
                  <c:v>42215.079271754999</c:v>
                </c:pt>
                <c:pt idx="25804">
                  <c:v>42215.079271763272</c:v>
                </c:pt>
                <c:pt idx="25805">
                  <c:v>42215.079271812596</c:v>
                </c:pt>
                <c:pt idx="25806">
                  <c:v>42215.079271821</c:v>
                </c:pt>
                <c:pt idx="25807">
                  <c:v>42215.079271868097</c:v>
                </c:pt>
                <c:pt idx="25808">
                  <c:v>42215.079271892602</c:v>
                </c:pt>
                <c:pt idx="25809">
                  <c:v>42215.0792719034</c:v>
                </c:pt>
                <c:pt idx="25810">
                  <c:v>42215.079271906201</c:v>
                </c:pt>
                <c:pt idx="25811">
                  <c:v>42215.079271955598</c:v>
                </c:pt>
                <c:pt idx="25812">
                  <c:v>42215.079271986397</c:v>
                </c:pt>
                <c:pt idx="25813">
                  <c:v>42215.079271995397</c:v>
                </c:pt>
                <c:pt idx="25814">
                  <c:v>42215.079272011586</c:v>
                </c:pt>
                <c:pt idx="25815">
                  <c:v>42215.079272049028</c:v>
                </c:pt>
                <c:pt idx="25816">
                  <c:v>42215.079272095601</c:v>
                </c:pt>
                <c:pt idx="25817">
                  <c:v>42215.079272100003</c:v>
                </c:pt>
                <c:pt idx="25818">
                  <c:v>42215.079272136602</c:v>
                </c:pt>
                <c:pt idx="25819">
                  <c:v>42215.0792721412</c:v>
                </c:pt>
                <c:pt idx="25820">
                  <c:v>42215.079272180701</c:v>
                </c:pt>
                <c:pt idx="25821">
                  <c:v>42215.079272185903</c:v>
                </c:pt>
                <c:pt idx="25822">
                  <c:v>42215.079272218129</c:v>
                </c:pt>
                <c:pt idx="25823">
                  <c:v>42215.079272227529</c:v>
                </c:pt>
                <c:pt idx="25824">
                  <c:v>42215.0792722513</c:v>
                </c:pt>
                <c:pt idx="25825">
                  <c:v>42215.079272284129</c:v>
                </c:pt>
                <c:pt idx="25826">
                  <c:v>42215.079272286799</c:v>
                </c:pt>
                <c:pt idx="25827">
                  <c:v>42215.079272331997</c:v>
                </c:pt>
                <c:pt idx="25828">
                  <c:v>42215.079272357099</c:v>
                </c:pt>
                <c:pt idx="25829">
                  <c:v>42215.079272395298</c:v>
                </c:pt>
                <c:pt idx="25830">
                  <c:v>42215.07927245013</c:v>
                </c:pt>
                <c:pt idx="25831">
                  <c:v>42215.079272459297</c:v>
                </c:pt>
                <c:pt idx="25832">
                  <c:v>42215.079272470299</c:v>
                </c:pt>
                <c:pt idx="25833">
                  <c:v>42215.079272483999</c:v>
                </c:pt>
                <c:pt idx="25834">
                  <c:v>42215.079272512085</c:v>
                </c:pt>
                <c:pt idx="25835">
                  <c:v>42215.079272548399</c:v>
                </c:pt>
                <c:pt idx="25836">
                  <c:v>42215.079272563773</c:v>
                </c:pt>
                <c:pt idx="25837">
                  <c:v>42215.079272589101</c:v>
                </c:pt>
                <c:pt idx="25838">
                  <c:v>42215.0792725914</c:v>
                </c:pt>
                <c:pt idx="25839">
                  <c:v>42215.079272680996</c:v>
                </c:pt>
                <c:pt idx="25840">
                  <c:v>42215.079272691197</c:v>
                </c:pt>
                <c:pt idx="25841">
                  <c:v>42215.079272698429</c:v>
                </c:pt>
                <c:pt idx="25842">
                  <c:v>42215.079272739596</c:v>
                </c:pt>
                <c:pt idx="25843">
                  <c:v>42215.079272746931</c:v>
                </c:pt>
                <c:pt idx="25844">
                  <c:v>42215.079272757801</c:v>
                </c:pt>
                <c:pt idx="25845">
                  <c:v>42215.079272762996</c:v>
                </c:pt>
                <c:pt idx="25846">
                  <c:v>42215.079272795803</c:v>
                </c:pt>
                <c:pt idx="25847">
                  <c:v>42215.079272825897</c:v>
                </c:pt>
                <c:pt idx="25848">
                  <c:v>42215.079272830284</c:v>
                </c:pt>
                <c:pt idx="25849">
                  <c:v>42215.079272860276</c:v>
                </c:pt>
                <c:pt idx="25850">
                  <c:v>42215.079272912502</c:v>
                </c:pt>
                <c:pt idx="25851">
                  <c:v>42215.079272923103</c:v>
                </c:pt>
                <c:pt idx="25852">
                  <c:v>42215.079272968302</c:v>
                </c:pt>
                <c:pt idx="25853">
                  <c:v>42215.07927297843</c:v>
                </c:pt>
                <c:pt idx="25854">
                  <c:v>42215.079273027797</c:v>
                </c:pt>
                <c:pt idx="25855">
                  <c:v>42215.079273049298</c:v>
                </c:pt>
                <c:pt idx="25856">
                  <c:v>42215.079273060102</c:v>
                </c:pt>
                <c:pt idx="25857">
                  <c:v>42215.079273065276</c:v>
                </c:pt>
                <c:pt idx="25858">
                  <c:v>42215.079273113675</c:v>
                </c:pt>
                <c:pt idx="25859">
                  <c:v>42215.079273144329</c:v>
                </c:pt>
                <c:pt idx="25860">
                  <c:v>42215.07927315493</c:v>
                </c:pt>
                <c:pt idx="25861">
                  <c:v>42215.079273167685</c:v>
                </c:pt>
                <c:pt idx="25862">
                  <c:v>42215.079273206538</c:v>
                </c:pt>
                <c:pt idx="25863">
                  <c:v>42215.079273253199</c:v>
                </c:pt>
                <c:pt idx="25864">
                  <c:v>42215.079273259602</c:v>
                </c:pt>
                <c:pt idx="25865">
                  <c:v>42215.079273296549</c:v>
                </c:pt>
                <c:pt idx="25866">
                  <c:v>42215.079273301097</c:v>
                </c:pt>
                <c:pt idx="25867">
                  <c:v>42215.079273337898</c:v>
                </c:pt>
                <c:pt idx="25868">
                  <c:v>42215.07927334313</c:v>
                </c:pt>
                <c:pt idx="25869">
                  <c:v>42215.079273375297</c:v>
                </c:pt>
                <c:pt idx="25870">
                  <c:v>42215.079273386829</c:v>
                </c:pt>
                <c:pt idx="25871">
                  <c:v>42215.079273406212</c:v>
                </c:pt>
                <c:pt idx="25872">
                  <c:v>42215.079273437899</c:v>
                </c:pt>
                <c:pt idx="25873">
                  <c:v>42215.079273440613</c:v>
                </c:pt>
                <c:pt idx="25874">
                  <c:v>42215.079273491603</c:v>
                </c:pt>
                <c:pt idx="25875">
                  <c:v>42215.0792735141</c:v>
                </c:pt>
                <c:pt idx="25876">
                  <c:v>42215.079273553085</c:v>
                </c:pt>
                <c:pt idx="25877">
                  <c:v>42215.079273607</c:v>
                </c:pt>
                <c:pt idx="25878">
                  <c:v>42215.079273618903</c:v>
                </c:pt>
                <c:pt idx="25879">
                  <c:v>42215.079273629701</c:v>
                </c:pt>
                <c:pt idx="25880">
                  <c:v>42215.079273640396</c:v>
                </c:pt>
                <c:pt idx="25881">
                  <c:v>42215.079273672811</c:v>
                </c:pt>
                <c:pt idx="25882">
                  <c:v>42215.0792737066</c:v>
                </c:pt>
                <c:pt idx="25883">
                  <c:v>42215.079273723597</c:v>
                </c:pt>
                <c:pt idx="25884">
                  <c:v>42215.079273745701</c:v>
                </c:pt>
                <c:pt idx="25885">
                  <c:v>42215.079273747797</c:v>
                </c:pt>
                <c:pt idx="25886">
                  <c:v>42215.079273838302</c:v>
                </c:pt>
                <c:pt idx="25887">
                  <c:v>42215.079273850701</c:v>
                </c:pt>
                <c:pt idx="25888">
                  <c:v>42215.079273854099</c:v>
                </c:pt>
                <c:pt idx="25889">
                  <c:v>42215.079273898329</c:v>
                </c:pt>
                <c:pt idx="25890">
                  <c:v>42215.079273904397</c:v>
                </c:pt>
                <c:pt idx="25891">
                  <c:v>42215.079273915275</c:v>
                </c:pt>
                <c:pt idx="25892">
                  <c:v>42215.079273920499</c:v>
                </c:pt>
                <c:pt idx="25893">
                  <c:v>42215.079273955598</c:v>
                </c:pt>
                <c:pt idx="25894">
                  <c:v>42215.079273986703</c:v>
                </c:pt>
                <c:pt idx="25895">
                  <c:v>42215.079273994699</c:v>
                </c:pt>
                <c:pt idx="25896">
                  <c:v>42215.0792740174</c:v>
                </c:pt>
                <c:pt idx="25897">
                  <c:v>42215.079274069802</c:v>
                </c:pt>
                <c:pt idx="25898">
                  <c:v>42215.079274082796</c:v>
                </c:pt>
                <c:pt idx="25899">
                  <c:v>42215.079274128839</c:v>
                </c:pt>
                <c:pt idx="25900">
                  <c:v>42215.079274135511</c:v>
                </c:pt>
                <c:pt idx="25901">
                  <c:v>42215.079274187403</c:v>
                </c:pt>
                <c:pt idx="25902">
                  <c:v>42215.0792742103</c:v>
                </c:pt>
                <c:pt idx="25903">
                  <c:v>42215.079274218202</c:v>
                </c:pt>
                <c:pt idx="25904">
                  <c:v>42215.079274221003</c:v>
                </c:pt>
                <c:pt idx="25905">
                  <c:v>42215.079274271498</c:v>
                </c:pt>
                <c:pt idx="25906">
                  <c:v>42215.079274301403</c:v>
                </c:pt>
                <c:pt idx="25907">
                  <c:v>42215.079274315001</c:v>
                </c:pt>
                <c:pt idx="25908">
                  <c:v>42215.079274326439</c:v>
                </c:pt>
                <c:pt idx="25909">
                  <c:v>42215.079274367403</c:v>
                </c:pt>
                <c:pt idx="25910">
                  <c:v>42215.07927441653</c:v>
                </c:pt>
                <c:pt idx="25911">
                  <c:v>42215.079274419302</c:v>
                </c:pt>
                <c:pt idx="25912">
                  <c:v>42215.079274453303</c:v>
                </c:pt>
                <c:pt idx="25913">
                  <c:v>42215.079274461998</c:v>
                </c:pt>
                <c:pt idx="25914">
                  <c:v>42215.079274494739</c:v>
                </c:pt>
                <c:pt idx="25915">
                  <c:v>42215.079274499949</c:v>
                </c:pt>
                <c:pt idx="25916">
                  <c:v>42215.079274533186</c:v>
                </c:pt>
                <c:pt idx="25917">
                  <c:v>42215.079274546799</c:v>
                </c:pt>
                <c:pt idx="25918">
                  <c:v>42215.079274560994</c:v>
                </c:pt>
                <c:pt idx="25919">
                  <c:v>42215.079274595199</c:v>
                </c:pt>
                <c:pt idx="25920">
                  <c:v>42215.079274597898</c:v>
                </c:pt>
                <c:pt idx="25921">
                  <c:v>42215.0792746511</c:v>
                </c:pt>
                <c:pt idx="25922">
                  <c:v>42215.0792746722</c:v>
                </c:pt>
                <c:pt idx="25923">
                  <c:v>42215.079274715376</c:v>
                </c:pt>
                <c:pt idx="25924">
                  <c:v>42215.079274764503</c:v>
                </c:pt>
                <c:pt idx="25925">
                  <c:v>42215.079274778938</c:v>
                </c:pt>
                <c:pt idx="25926">
                  <c:v>42215.079274787597</c:v>
                </c:pt>
                <c:pt idx="25927">
                  <c:v>42215.079274801275</c:v>
                </c:pt>
                <c:pt idx="25928">
                  <c:v>42215.079274826603</c:v>
                </c:pt>
                <c:pt idx="25929">
                  <c:v>42215.079274856602</c:v>
                </c:pt>
                <c:pt idx="25930">
                  <c:v>42215.079274883276</c:v>
                </c:pt>
                <c:pt idx="25931">
                  <c:v>42215.079274904398</c:v>
                </c:pt>
                <c:pt idx="25932">
                  <c:v>42215.079274906529</c:v>
                </c:pt>
                <c:pt idx="25933">
                  <c:v>42215.079274995798</c:v>
                </c:pt>
                <c:pt idx="25934">
                  <c:v>42215.079275010801</c:v>
                </c:pt>
                <c:pt idx="25935">
                  <c:v>42215.0792750111</c:v>
                </c:pt>
                <c:pt idx="25936">
                  <c:v>42215.079275054297</c:v>
                </c:pt>
                <c:pt idx="25937">
                  <c:v>42215.079275058299</c:v>
                </c:pt>
                <c:pt idx="25938">
                  <c:v>42215.0792750732</c:v>
                </c:pt>
                <c:pt idx="25939">
                  <c:v>42215.079275078329</c:v>
                </c:pt>
                <c:pt idx="25940">
                  <c:v>42215.0792751154</c:v>
                </c:pt>
                <c:pt idx="25941">
                  <c:v>42215.079275141012</c:v>
                </c:pt>
                <c:pt idx="25942">
                  <c:v>42215.079275148149</c:v>
                </c:pt>
                <c:pt idx="25943">
                  <c:v>42215.07927517494</c:v>
                </c:pt>
                <c:pt idx="25944">
                  <c:v>42215.07927522713</c:v>
                </c:pt>
                <c:pt idx="25945">
                  <c:v>42215.07927524273</c:v>
                </c:pt>
                <c:pt idx="25946">
                  <c:v>42215.079275286611</c:v>
                </c:pt>
                <c:pt idx="25947">
                  <c:v>42215.079275289499</c:v>
                </c:pt>
                <c:pt idx="25948">
                  <c:v>42215.07927534754</c:v>
                </c:pt>
                <c:pt idx="25949">
                  <c:v>42215.079275364311</c:v>
                </c:pt>
                <c:pt idx="25950">
                  <c:v>42215.079275375203</c:v>
                </c:pt>
                <c:pt idx="25951">
                  <c:v>42215.079275378041</c:v>
                </c:pt>
                <c:pt idx="25952">
                  <c:v>42215.079275430129</c:v>
                </c:pt>
                <c:pt idx="25953">
                  <c:v>42215.07927545884</c:v>
                </c:pt>
                <c:pt idx="25954">
                  <c:v>42215.079275474629</c:v>
                </c:pt>
                <c:pt idx="25955">
                  <c:v>42215.079275483098</c:v>
                </c:pt>
                <c:pt idx="25956">
                  <c:v>42215.079275524702</c:v>
                </c:pt>
                <c:pt idx="25957">
                  <c:v>42215.079275572898</c:v>
                </c:pt>
                <c:pt idx="25958">
                  <c:v>42215.079275579497</c:v>
                </c:pt>
                <c:pt idx="25959">
                  <c:v>42215.079275609598</c:v>
                </c:pt>
                <c:pt idx="25960">
                  <c:v>42215.079275618402</c:v>
                </c:pt>
                <c:pt idx="25961">
                  <c:v>42215.079275652402</c:v>
                </c:pt>
                <c:pt idx="25962">
                  <c:v>42215.079275657685</c:v>
                </c:pt>
                <c:pt idx="25963">
                  <c:v>42215.079275690099</c:v>
                </c:pt>
                <c:pt idx="25964">
                  <c:v>42215.079275706601</c:v>
                </c:pt>
                <c:pt idx="25965">
                  <c:v>42215.079275721284</c:v>
                </c:pt>
                <c:pt idx="25966">
                  <c:v>42215.079275756099</c:v>
                </c:pt>
                <c:pt idx="25967">
                  <c:v>42215.079275758799</c:v>
                </c:pt>
                <c:pt idx="25968">
                  <c:v>42215.079275811273</c:v>
                </c:pt>
                <c:pt idx="25969">
                  <c:v>42215.07927582883</c:v>
                </c:pt>
                <c:pt idx="25970">
                  <c:v>42215.079275864096</c:v>
                </c:pt>
                <c:pt idx="25971">
                  <c:v>42215.0792759217</c:v>
                </c:pt>
                <c:pt idx="25972">
                  <c:v>42215.079275938799</c:v>
                </c:pt>
                <c:pt idx="25973">
                  <c:v>42215.079275944612</c:v>
                </c:pt>
                <c:pt idx="25974">
                  <c:v>42215.079275957803</c:v>
                </c:pt>
                <c:pt idx="25975">
                  <c:v>42215.079275990829</c:v>
                </c:pt>
                <c:pt idx="25976">
                  <c:v>42215.079276016899</c:v>
                </c:pt>
                <c:pt idx="25977">
                  <c:v>42215.079276043012</c:v>
                </c:pt>
                <c:pt idx="25978">
                  <c:v>42215.079276061675</c:v>
                </c:pt>
                <c:pt idx="25979">
                  <c:v>42215.0792760638</c:v>
                </c:pt>
                <c:pt idx="25980">
                  <c:v>42215.079276153097</c:v>
                </c:pt>
                <c:pt idx="25981">
                  <c:v>42215.079276170531</c:v>
                </c:pt>
                <c:pt idx="25982">
                  <c:v>42215.079276170938</c:v>
                </c:pt>
                <c:pt idx="25983">
                  <c:v>42215.0792762118</c:v>
                </c:pt>
                <c:pt idx="25984">
                  <c:v>42215.079276218603</c:v>
                </c:pt>
                <c:pt idx="25985">
                  <c:v>42215.079276230012</c:v>
                </c:pt>
                <c:pt idx="25986">
                  <c:v>42215.079276235301</c:v>
                </c:pt>
                <c:pt idx="25987">
                  <c:v>42215.079276275203</c:v>
                </c:pt>
                <c:pt idx="25988">
                  <c:v>42215.079276294629</c:v>
                </c:pt>
                <c:pt idx="25989">
                  <c:v>42215.0792763106</c:v>
                </c:pt>
                <c:pt idx="25990">
                  <c:v>42215.079276332202</c:v>
                </c:pt>
                <c:pt idx="25991">
                  <c:v>42215.079276384611</c:v>
                </c:pt>
                <c:pt idx="25992">
                  <c:v>42215.079276402939</c:v>
                </c:pt>
                <c:pt idx="25993">
                  <c:v>42215.079276443299</c:v>
                </c:pt>
                <c:pt idx="25994">
                  <c:v>42215.079276450211</c:v>
                </c:pt>
                <c:pt idx="25995">
                  <c:v>42215.079276507102</c:v>
                </c:pt>
                <c:pt idx="25996">
                  <c:v>42215.079276524302</c:v>
                </c:pt>
                <c:pt idx="25997">
                  <c:v>42215.079276532197</c:v>
                </c:pt>
                <c:pt idx="25998">
                  <c:v>42215.079276537275</c:v>
                </c:pt>
                <c:pt idx="25999">
                  <c:v>42215.079276587196</c:v>
                </c:pt>
                <c:pt idx="26000">
                  <c:v>42215.079276616198</c:v>
                </c:pt>
                <c:pt idx="26001">
                  <c:v>42215.079276634999</c:v>
                </c:pt>
                <c:pt idx="26002">
                  <c:v>42215.079276640499</c:v>
                </c:pt>
                <c:pt idx="26003">
                  <c:v>42215.079276682198</c:v>
                </c:pt>
                <c:pt idx="26004">
                  <c:v>42215.079276732002</c:v>
                </c:pt>
                <c:pt idx="26005">
                  <c:v>42215.079276739001</c:v>
                </c:pt>
                <c:pt idx="26006">
                  <c:v>42215.079276773402</c:v>
                </c:pt>
                <c:pt idx="26007">
                  <c:v>42215.079276779899</c:v>
                </c:pt>
                <c:pt idx="26008">
                  <c:v>42215.079276809811</c:v>
                </c:pt>
                <c:pt idx="26009">
                  <c:v>42215.0792768151</c:v>
                </c:pt>
                <c:pt idx="26010">
                  <c:v>42215.079276847602</c:v>
                </c:pt>
                <c:pt idx="26011">
                  <c:v>42215.079276866803</c:v>
                </c:pt>
                <c:pt idx="26012">
                  <c:v>42215.079276880599</c:v>
                </c:pt>
                <c:pt idx="26013">
                  <c:v>42215.079276913384</c:v>
                </c:pt>
                <c:pt idx="26014">
                  <c:v>42215.079276916098</c:v>
                </c:pt>
                <c:pt idx="26015">
                  <c:v>42215.079276971002</c:v>
                </c:pt>
                <c:pt idx="26016">
                  <c:v>42215.079276986296</c:v>
                </c:pt>
                <c:pt idx="26017">
                  <c:v>42215.079277016499</c:v>
                </c:pt>
                <c:pt idx="26018">
                  <c:v>42215.079277079203</c:v>
                </c:pt>
                <c:pt idx="26019">
                  <c:v>42215.07927709903</c:v>
                </c:pt>
                <c:pt idx="26020">
                  <c:v>42215.079277105098</c:v>
                </c:pt>
                <c:pt idx="26021">
                  <c:v>42215.079277115285</c:v>
                </c:pt>
                <c:pt idx="26022">
                  <c:v>42215.079277144629</c:v>
                </c:pt>
                <c:pt idx="26023">
                  <c:v>42215.079277174838</c:v>
                </c:pt>
                <c:pt idx="26024">
                  <c:v>42215.079277202938</c:v>
                </c:pt>
                <c:pt idx="26025">
                  <c:v>42215.079277218603</c:v>
                </c:pt>
                <c:pt idx="26026">
                  <c:v>42215.079277220699</c:v>
                </c:pt>
                <c:pt idx="26027">
                  <c:v>42215.079277310499</c:v>
                </c:pt>
                <c:pt idx="26028">
                  <c:v>42215.079277325938</c:v>
                </c:pt>
                <c:pt idx="26029">
                  <c:v>42215.079277331002</c:v>
                </c:pt>
                <c:pt idx="26030">
                  <c:v>42215.079277369303</c:v>
                </c:pt>
                <c:pt idx="26031">
                  <c:v>42215.07927737623</c:v>
                </c:pt>
                <c:pt idx="26032">
                  <c:v>42215.079277389603</c:v>
                </c:pt>
                <c:pt idx="26033">
                  <c:v>42215.079277394849</c:v>
                </c:pt>
                <c:pt idx="26034">
                  <c:v>42215.079277434699</c:v>
                </c:pt>
                <c:pt idx="26035">
                  <c:v>42215.07927745473</c:v>
                </c:pt>
                <c:pt idx="26036">
                  <c:v>42215.079277470613</c:v>
                </c:pt>
                <c:pt idx="26037">
                  <c:v>42215.079277489203</c:v>
                </c:pt>
                <c:pt idx="26038">
                  <c:v>42215.079277541903</c:v>
                </c:pt>
                <c:pt idx="26039">
                  <c:v>42215.079277562902</c:v>
                </c:pt>
                <c:pt idx="26040">
                  <c:v>42215.079277599601</c:v>
                </c:pt>
                <c:pt idx="26041">
                  <c:v>42215.0792776042</c:v>
                </c:pt>
                <c:pt idx="26042">
                  <c:v>42215.079277666897</c:v>
                </c:pt>
                <c:pt idx="26043">
                  <c:v>42215.079277679011</c:v>
                </c:pt>
                <c:pt idx="26044">
                  <c:v>42215.079277689802</c:v>
                </c:pt>
                <c:pt idx="26045">
                  <c:v>42215.079277692697</c:v>
                </c:pt>
                <c:pt idx="26046">
                  <c:v>42215.079277745703</c:v>
                </c:pt>
                <c:pt idx="26047">
                  <c:v>42215.079277773402</c:v>
                </c:pt>
                <c:pt idx="26048">
                  <c:v>42215.079277794939</c:v>
                </c:pt>
                <c:pt idx="26049">
                  <c:v>42215.07927779793</c:v>
                </c:pt>
                <c:pt idx="26050">
                  <c:v>42215.079277839199</c:v>
                </c:pt>
                <c:pt idx="26051">
                  <c:v>42215.079277888297</c:v>
                </c:pt>
                <c:pt idx="26052">
                  <c:v>42215.079277898949</c:v>
                </c:pt>
                <c:pt idx="26053">
                  <c:v>42215.079277929399</c:v>
                </c:pt>
                <c:pt idx="26054">
                  <c:v>42215.079277935998</c:v>
                </c:pt>
                <c:pt idx="26055">
                  <c:v>42215.079277967197</c:v>
                </c:pt>
                <c:pt idx="26056">
                  <c:v>42215.079277972298</c:v>
                </c:pt>
                <c:pt idx="26057">
                  <c:v>42215.079278005003</c:v>
                </c:pt>
                <c:pt idx="26058">
                  <c:v>42215.079278026729</c:v>
                </c:pt>
                <c:pt idx="26059">
                  <c:v>42215.079278038611</c:v>
                </c:pt>
                <c:pt idx="26060">
                  <c:v>42215.079278070603</c:v>
                </c:pt>
                <c:pt idx="26061">
                  <c:v>42215.079278073397</c:v>
                </c:pt>
                <c:pt idx="26062">
                  <c:v>42215.079278131001</c:v>
                </c:pt>
                <c:pt idx="26063">
                  <c:v>42215.07927814353</c:v>
                </c:pt>
                <c:pt idx="26064">
                  <c:v>42215.079278174329</c:v>
                </c:pt>
                <c:pt idx="26065">
                  <c:v>42215.07927823643</c:v>
                </c:pt>
                <c:pt idx="26066">
                  <c:v>42215.079278258629</c:v>
                </c:pt>
                <c:pt idx="26067">
                  <c:v>42215.079278259203</c:v>
                </c:pt>
                <c:pt idx="26068">
                  <c:v>42215.079278272329</c:v>
                </c:pt>
                <c:pt idx="26069">
                  <c:v>42215.07927830203</c:v>
                </c:pt>
                <c:pt idx="26070">
                  <c:v>42215.079278333702</c:v>
                </c:pt>
                <c:pt idx="26071">
                  <c:v>42215.079278363002</c:v>
                </c:pt>
                <c:pt idx="26072">
                  <c:v>42215.07927837655</c:v>
                </c:pt>
                <c:pt idx="26073">
                  <c:v>42215.079278378638</c:v>
                </c:pt>
                <c:pt idx="26074">
                  <c:v>42215.07927846814</c:v>
                </c:pt>
                <c:pt idx="26075">
                  <c:v>42215.07927847984</c:v>
                </c:pt>
                <c:pt idx="26076">
                  <c:v>42215.079278490739</c:v>
                </c:pt>
                <c:pt idx="26077">
                  <c:v>42215.079278525802</c:v>
                </c:pt>
                <c:pt idx="26078">
                  <c:v>42215.079278533784</c:v>
                </c:pt>
                <c:pt idx="26079">
                  <c:v>42215.079278545498</c:v>
                </c:pt>
                <c:pt idx="26080">
                  <c:v>42215.079278550802</c:v>
                </c:pt>
                <c:pt idx="26081">
                  <c:v>42215.079278595098</c:v>
                </c:pt>
                <c:pt idx="26082">
                  <c:v>42215.079278609897</c:v>
                </c:pt>
                <c:pt idx="26083">
                  <c:v>42215.079278625803</c:v>
                </c:pt>
                <c:pt idx="26084">
                  <c:v>42215.079278647201</c:v>
                </c:pt>
                <c:pt idx="26085">
                  <c:v>42215.079278699603</c:v>
                </c:pt>
                <c:pt idx="26086">
                  <c:v>42215.079278723002</c:v>
                </c:pt>
                <c:pt idx="26087">
                  <c:v>42215.079278765195</c:v>
                </c:pt>
                <c:pt idx="26088">
                  <c:v>42215.079278767997</c:v>
                </c:pt>
                <c:pt idx="26089">
                  <c:v>42215.079278826939</c:v>
                </c:pt>
                <c:pt idx="26090">
                  <c:v>42215.079278836398</c:v>
                </c:pt>
                <c:pt idx="26091">
                  <c:v>42215.079278847203</c:v>
                </c:pt>
                <c:pt idx="26092">
                  <c:v>42215.079278852303</c:v>
                </c:pt>
                <c:pt idx="26093">
                  <c:v>42215.079278901598</c:v>
                </c:pt>
                <c:pt idx="26094">
                  <c:v>42215.079278931</c:v>
                </c:pt>
                <c:pt idx="26095">
                  <c:v>42215.07927895493</c:v>
                </c:pt>
                <c:pt idx="26096">
                  <c:v>42215.0792789556</c:v>
                </c:pt>
                <c:pt idx="26097">
                  <c:v>42215.079278993013</c:v>
                </c:pt>
                <c:pt idx="26098">
                  <c:v>42215.079279048441</c:v>
                </c:pt>
                <c:pt idx="26099">
                  <c:v>42215.079279058729</c:v>
                </c:pt>
                <c:pt idx="26100">
                  <c:v>42215.079279082529</c:v>
                </c:pt>
                <c:pt idx="26101">
                  <c:v>42215.079279091529</c:v>
                </c:pt>
                <c:pt idx="26102">
                  <c:v>42215.079279124941</c:v>
                </c:pt>
                <c:pt idx="26103">
                  <c:v>42215.079279130201</c:v>
                </c:pt>
                <c:pt idx="26104">
                  <c:v>42215.079279163503</c:v>
                </c:pt>
                <c:pt idx="26105">
                  <c:v>42215.079279187099</c:v>
                </c:pt>
                <c:pt idx="26106">
                  <c:v>42215.07927919543</c:v>
                </c:pt>
                <c:pt idx="26107">
                  <c:v>42215.07927922815</c:v>
                </c:pt>
                <c:pt idx="26108">
                  <c:v>42215.079279230929</c:v>
                </c:pt>
                <c:pt idx="26109">
                  <c:v>42215.079279290629</c:v>
                </c:pt>
                <c:pt idx="26110">
                  <c:v>42215.079279301099</c:v>
                </c:pt>
                <c:pt idx="26111">
                  <c:v>42215.079279337297</c:v>
                </c:pt>
                <c:pt idx="26112">
                  <c:v>42215.079279393838</c:v>
                </c:pt>
                <c:pt idx="26113">
                  <c:v>42215.079279417012</c:v>
                </c:pt>
                <c:pt idx="26114">
                  <c:v>42215.079279419013</c:v>
                </c:pt>
                <c:pt idx="26115">
                  <c:v>42215.079279427839</c:v>
                </c:pt>
                <c:pt idx="26116">
                  <c:v>42215.079279456149</c:v>
                </c:pt>
                <c:pt idx="26117">
                  <c:v>42215.07927947733</c:v>
                </c:pt>
                <c:pt idx="26118">
                  <c:v>42215.079279522397</c:v>
                </c:pt>
                <c:pt idx="26119">
                  <c:v>42215.079279533384</c:v>
                </c:pt>
                <c:pt idx="26120">
                  <c:v>42215.079279535501</c:v>
                </c:pt>
                <c:pt idx="26121">
                  <c:v>42215.079279625403</c:v>
                </c:pt>
                <c:pt idx="26122">
                  <c:v>42215.079279640297</c:v>
                </c:pt>
                <c:pt idx="26123">
                  <c:v>42215.079279650803</c:v>
                </c:pt>
                <c:pt idx="26124">
                  <c:v>42215.079279683501</c:v>
                </c:pt>
                <c:pt idx="26125">
                  <c:v>42215.079279691097</c:v>
                </c:pt>
                <c:pt idx="26126">
                  <c:v>42215.079279704201</c:v>
                </c:pt>
                <c:pt idx="26127">
                  <c:v>42215.079279711274</c:v>
                </c:pt>
                <c:pt idx="26128">
                  <c:v>42215.079279754311</c:v>
                </c:pt>
                <c:pt idx="26129">
                  <c:v>42215.079279767597</c:v>
                </c:pt>
                <c:pt idx="26130">
                  <c:v>42215.079279784499</c:v>
                </c:pt>
                <c:pt idx="26131">
                  <c:v>42215.079279804202</c:v>
                </c:pt>
                <c:pt idx="26132">
                  <c:v>42215.079279856698</c:v>
                </c:pt>
                <c:pt idx="26133">
                  <c:v>42215.079279882601</c:v>
                </c:pt>
                <c:pt idx="26134">
                  <c:v>42215.079279919097</c:v>
                </c:pt>
                <c:pt idx="26135">
                  <c:v>42215.079279925601</c:v>
                </c:pt>
                <c:pt idx="26136">
                  <c:v>42215.079279986297</c:v>
                </c:pt>
                <c:pt idx="26137">
                  <c:v>42215.07927999353</c:v>
                </c:pt>
                <c:pt idx="26138">
                  <c:v>42215.079280009195</c:v>
                </c:pt>
                <c:pt idx="26139">
                  <c:v>42215.079280011974</c:v>
                </c:pt>
                <c:pt idx="26140">
                  <c:v>42215.079280061072</c:v>
                </c:pt>
                <c:pt idx="26141">
                  <c:v>42215.079280088401</c:v>
                </c:pt>
                <c:pt idx="26142">
                  <c:v>42215.079280111364</c:v>
                </c:pt>
                <c:pt idx="26143">
                  <c:v>42215.079280114594</c:v>
                </c:pt>
                <c:pt idx="26144">
                  <c:v>42215.079280154103</c:v>
                </c:pt>
                <c:pt idx="26145">
                  <c:v>42215.0792802039</c:v>
                </c:pt>
                <c:pt idx="26146">
                  <c:v>42215.079280218102</c:v>
                </c:pt>
                <c:pt idx="26147">
                  <c:v>42215.079280245198</c:v>
                </c:pt>
                <c:pt idx="26148">
                  <c:v>42215.079280251775</c:v>
                </c:pt>
                <c:pt idx="26149">
                  <c:v>42215.079280282996</c:v>
                </c:pt>
                <c:pt idx="26150">
                  <c:v>42215.079280288199</c:v>
                </c:pt>
                <c:pt idx="26151">
                  <c:v>42215.079280319784</c:v>
                </c:pt>
                <c:pt idx="26152">
                  <c:v>42215.079280346697</c:v>
                </c:pt>
                <c:pt idx="26153">
                  <c:v>42215.079280355676</c:v>
                </c:pt>
                <c:pt idx="26154">
                  <c:v>42215.079280382</c:v>
                </c:pt>
                <c:pt idx="26155">
                  <c:v>42215.079280384802</c:v>
                </c:pt>
                <c:pt idx="26156">
                  <c:v>42215.079280450198</c:v>
                </c:pt>
                <c:pt idx="26157">
                  <c:v>42215.079280457401</c:v>
                </c:pt>
                <c:pt idx="26158">
                  <c:v>42215.079280493301</c:v>
                </c:pt>
                <c:pt idx="26159">
                  <c:v>42215.079280551763</c:v>
                </c:pt>
                <c:pt idx="26160">
                  <c:v>42215.079280573664</c:v>
                </c:pt>
                <c:pt idx="26161">
                  <c:v>42215.079280578801</c:v>
                </c:pt>
                <c:pt idx="26162">
                  <c:v>42215.079280584476</c:v>
                </c:pt>
                <c:pt idx="26163">
                  <c:v>42215.079280618484</c:v>
                </c:pt>
                <c:pt idx="26164">
                  <c:v>42215.079280637874</c:v>
                </c:pt>
                <c:pt idx="26165">
                  <c:v>42215.079280682075</c:v>
                </c:pt>
                <c:pt idx="26166">
                  <c:v>42215.079280690596</c:v>
                </c:pt>
                <c:pt idx="26167">
                  <c:v>42215.079280692684</c:v>
                </c:pt>
                <c:pt idx="26168">
                  <c:v>42215.079280782775</c:v>
                </c:pt>
                <c:pt idx="26169">
                  <c:v>42215.0792807978</c:v>
                </c:pt>
                <c:pt idx="26170">
                  <c:v>42215.079280810904</c:v>
                </c:pt>
                <c:pt idx="26171">
                  <c:v>42215.079280840997</c:v>
                </c:pt>
                <c:pt idx="26172">
                  <c:v>42215.0792808482</c:v>
                </c:pt>
                <c:pt idx="26173">
                  <c:v>42215.079280860584</c:v>
                </c:pt>
                <c:pt idx="26174">
                  <c:v>42215.079280865764</c:v>
                </c:pt>
                <c:pt idx="26175">
                  <c:v>42215.079280913975</c:v>
                </c:pt>
                <c:pt idx="26176">
                  <c:v>42215.079280923885</c:v>
                </c:pt>
                <c:pt idx="26177">
                  <c:v>42215.079280940285</c:v>
                </c:pt>
                <c:pt idx="26178">
                  <c:v>42215.079280961647</c:v>
                </c:pt>
                <c:pt idx="26179">
                  <c:v>42215.079281014194</c:v>
                </c:pt>
                <c:pt idx="26180">
                  <c:v>42215.079281042999</c:v>
                </c:pt>
                <c:pt idx="26181">
                  <c:v>42215.079281079801</c:v>
                </c:pt>
                <c:pt idx="26182">
                  <c:v>42215.079281082995</c:v>
                </c:pt>
                <c:pt idx="26183">
                  <c:v>42215.079281145903</c:v>
                </c:pt>
                <c:pt idx="26184">
                  <c:v>42215.0792811504</c:v>
                </c:pt>
                <c:pt idx="26185">
                  <c:v>42215.079281161175</c:v>
                </c:pt>
                <c:pt idx="26186">
                  <c:v>42215.079281163984</c:v>
                </c:pt>
                <c:pt idx="26187">
                  <c:v>42215.079281216596</c:v>
                </c:pt>
                <c:pt idx="26188">
                  <c:v>42215.079281245802</c:v>
                </c:pt>
                <c:pt idx="26189">
                  <c:v>42215.0792812695</c:v>
                </c:pt>
                <c:pt idx="26190">
                  <c:v>42215.079281274899</c:v>
                </c:pt>
                <c:pt idx="26191">
                  <c:v>42215.079281311184</c:v>
                </c:pt>
                <c:pt idx="26192">
                  <c:v>42215.079281375198</c:v>
                </c:pt>
                <c:pt idx="26193">
                  <c:v>42215.079281377701</c:v>
                </c:pt>
                <c:pt idx="26194">
                  <c:v>42215.079281408529</c:v>
                </c:pt>
                <c:pt idx="26195">
                  <c:v>42215.079281414997</c:v>
                </c:pt>
                <c:pt idx="26196">
                  <c:v>42215.079281439001</c:v>
                </c:pt>
                <c:pt idx="26197">
                  <c:v>42215.079281444203</c:v>
                </c:pt>
                <c:pt idx="26198">
                  <c:v>42215.079281477301</c:v>
                </c:pt>
                <c:pt idx="26199">
                  <c:v>42215.079281507104</c:v>
                </c:pt>
                <c:pt idx="26200">
                  <c:v>42215.079281514474</c:v>
                </c:pt>
                <c:pt idx="26201">
                  <c:v>42215.079281542276</c:v>
                </c:pt>
                <c:pt idx="26202">
                  <c:v>42215.079281544997</c:v>
                </c:pt>
                <c:pt idx="26203">
                  <c:v>42215.079281609884</c:v>
                </c:pt>
                <c:pt idx="26204">
                  <c:v>42215.079281615472</c:v>
                </c:pt>
                <c:pt idx="26205">
                  <c:v>42215.079281652273</c:v>
                </c:pt>
                <c:pt idx="26206">
                  <c:v>42215.079281708684</c:v>
                </c:pt>
                <c:pt idx="26207">
                  <c:v>42215.079281731072</c:v>
                </c:pt>
                <c:pt idx="26208">
                  <c:v>42215.079281738901</c:v>
                </c:pt>
                <c:pt idx="26209">
                  <c:v>42215.079281741884</c:v>
                </c:pt>
                <c:pt idx="26210">
                  <c:v>42215.079281774197</c:v>
                </c:pt>
                <c:pt idx="26211">
                  <c:v>42215.079281793194</c:v>
                </c:pt>
                <c:pt idx="26212">
                  <c:v>42215.0792818419</c:v>
                </c:pt>
                <c:pt idx="26213">
                  <c:v>42215.079281847196</c:v>
                </c:pt>
                <c:pt idx="26214">
                  <c:v>42215.079281849285</c:v>
                </c:pt>
                <c:pt idx="26215">
                  <c:v>42215.0792819403</c:v>
                </c:pt>
                <c:pt idx="26216">
                  <c:v>42215.079281951184</c:v>
                </c:pt>
                <c:pt idx="26217">
                  <c:v>42215.079281970997</c:v>
                </c:pt>
                <c:pt idx="26218">
                  <c:v>42215.079281997103</c:v>
                </c:pt>
                <c:pt idx="26219">
                  <c:v>42215.079282002276</c:v>
                </c:pt>
                <c:pt idx="26220">
                  <c:v>42215.079282020197</c:v>
                </c:pt>
                <c:pt idx="26221">
                  <c:v>42215.079282025385</c:v>
                </c:pt>
                <c:pt idx="26222">
                  <c:v>42215.079282073901</c:v>
                </c:pt>
                <c:pt idx="26223">
                  <c:v>42215.079282081184</c:v>
                </c:pt>
                <c:pt idx="26224">
                  <c:v>42215.07928209813</c:v>
                </c:pt>
                <c:pt idx="26225">
                  <c:v>42215.079282118684</c:v>
                </c:pt>
                <c:pt idx="26226">
                  <c:v>42215.079282171595</c:v>
                </c:pt>
                <c:pt idx="26227">
                  <c:v>42215.079282202802</c:v>
                </c:pt>
                <c:pt idx="26228">
                  <c:v>42215.079282233673</c:v>
                </c:pt>
                <c:pt idx="26229">
                  <c:v>42215.0792822406</c:v>
                </c:pt>
                <c:pt idx="26230">
                  <c:v>42215.079282305902</c:v>
                </c:pt>
                <c:pt idx="26231">
                  <c:v>42215.079282307503</c:v>
                </c:pt>
                <c:pt idx="26232">
                  <c:v>42215.0792823183</c:v>
                </c:pt>
                <c:pt idx="26233">
                  <c:v>42215.079282321101</c:v>
                </c:pt>
                <c:pt idx="26234">
                  <c:v>42215.079282386803</c:v>
                </c:pt>
                <c:pt idx="26235">
                  <c:v>42215.079282403101</c:v>
                </c:pt>
                <c:pt idx="26236">
                  <c:v>42215.079282426203</c:v>
                </c:pt>
                <c:pt idx="26237">
                  <c:v>42215.079282434701</c:v>
                </c:pt>
                <c:pt idx="26238">
                  <c:v>42215.079282468403</c:v>
                </c:pt>
                <c:pt idx="26239">
                  <c:v>42215.0792825264</c:v>
                </c:pt>
                <c:pt idx="26240">
                  <c:v>42215.079282537976</c:v>
                </c:pt>
                <c:pt idx="26241">
                  <c:v>42215.079282563565</c:v>
                </c:pt>
                <c:pt idx="26242">
                  <c:v>42215.079282570194</c:v>
                </c:pt>
                <c:pt idx="26243">
                  <c:v>42215.0792825971</c:v>
                </c:pt>
                <c:pt idx="26244">
                  <c:v>42215.079282602273</c:v>
                </c:pt>
                <c:pt idx="26245">
                  <c:v>42215.079282634586</c:v>
                </c:pt>
                <c:pt idx="26246">
                  <c:v>42215.079282666586</c:v>
                </c:pt>
                <c:pt idx="26247">
                  <c:v>42215.079282669984</c:v>
                </c:pt>
                <c:pt idx="26248">
                  <c:v>42215.079282699902</c:v>
                </c:pt>
                <c:pt idx="26249">
                  <c:v>42215.079282702594</c:v>
                </c:pt>
                <c:pt idx="26250">
                  <c:v>42215.079282769984</c:v>
                </c:pt>
                <c:pt idx="26251">
                  <c:v>42215.079282771774</c:v>
                </c:pt>
                <c:pt idx="26252">
                  <c:v>42215.079282808802</c:v>
                </c:pt>
                <c:pt idx="26253">
                  <c:v>42215.0792828661</c:v>
                </c:pt>
                <c:pt idx="26254">
                  <c:v>42215.079282887775</c:v>
                </c:pt>
                <c:pt idx="26255">
                  <c:v>42215.079282898529</c:v>
                </c:pt>
                <c:pt idx="26256">
                  <c:v>42215.079282898601</c:v>
                </c:pt>
                <c:pt idx="26257">
                  <c:v>42215.079282931576</c:v>
                </c:pt>
                <c:pt idx="26258">
                  <c:v>42215.079282955776</c:v>
                </c:pt>
                <c:pt idx="26259">
                  <c:v>42215.079283001804</c:v>
                </c:pt>
                <c:pt idx="26260">
                  <c:v>42215.079283004903</c:v>
                </c:pt>
                <c:pt idx="26261">
                  <c:v>42215.079283006999</c:v>
                </c:pt>
                <c:pt idx="26262">
                  <c:v>42215.079283097701</c:v>
                </c:pt>
                <c:pt idx="26263">
                  <c:v>42215.079283107902</c:v>
                </c:pt>
                <c:pt idx="26264">
                  <c:v>42215.079283130595</c:v>
                </c:pt>
                <c:pt idx="26265">
                  <c:v>42215.079283154002</c:v>
                </c:pt>
                <c:pt idx="26266">
                  <c:v>42215.079283162784</c:v>
                </c:pt>
                <c:pt idx="26267">
                  <c:v>42215.079283175597</c:v>
                </c:pt>
                <c:pt idx="26268">
                  <c:v>42215.079283180785</c:v>
                </c:pt>
                <c:pt idx="26269">
                  <c:v>42215.079283233674</c:v>
                </c:pt>
                <c:pt idx="26270">
                  <c:v>42215.079283238403</c:v>
                </c:pt>
                <c:pt idx="26271">
                  <c:v>42215.079283257401</c:v>
                </c:pt>
                <c:pt idx="26272">
                  <c:v>42215.079283276529</c:v>
                </c:pt>
                <c:pt idx="26273">
                  <c:v>42215.079283329003</c:v>
                </c:pt>
                <c:pt idx="26274">
                  <c:v>42215.079283362684</c:v>
                </c:pt>
                <c:pt idx="26275">
                  <c:v>42215.0792833913</c:v>
                </c:pt>
                <c:pt idx="26276">
                  <c:v>42215.0792834038</c:v>
                </c:pt>
                <c:pt idx="26277">
                  <c:v>42215.079283465275</c:v>
                </c:pt>
                <c:pt idx="26278">
                  <c:v>42215.0792834655</c:v>
                </c:pt>
                <c:pt idx="26279">
                  <c:v>42215.079283476131</c:v>
                </c:pt>
                <c:pt idx="26280">
                  <c:v>42215.079283478939</c:v>
                </c:pt>
                <c:pt idx="26281">
                  <c:v>42215.079283533647</c:v>
                </c:pt>
                <c:pt idx="26282">
                  <c:v>42215.079283560575</c:v>
                </c:pt>
                <c:pt idx="26283">
                  <c:v>42215.079283585874</c:v>
                </c:pt>
                <c:pt idx="26284">
                  <c:v>42215.0792835947</c:v>
                </c:pt>
                <c:pt idx="26285">
                  <c:v>42215.079283622596</c:v>
                </c:pt>
                <c:pt idx="26286">
                  <c:v>42215.079283684085</c:v>
                </c:pt>
                <c:pt idx="26287">
                  <c:v>42215.079283697276</c:v>
                </c:pt>
                <c:pt idx="26288">
                  <c:v>42215.079283720101</c:v>
                </c:pt>
                <c:pt idx="26289">
                  <c:v>42215.0792837267</c:v>
                </c:pt>
                <c:pt idx="26290">
                  <c:v>42215.0792837548</c:v>
                </c:pt>
                <c:pt idx="26291">
                  <c:v>42215.079283759995</c:v>
                </c:pt>
                <c:pt idx="26292">
                  <c:v>42215.079283792198</c:v>
                </c:pt>
                <c:pt idx="26293">
                  <c:v>42215.079283826599</c:v>
                </c:pt>
                <c:pt idx="26294">
                  <c:v>42215.079283829204</c:v>
                </c:pt>
                <c:pt idx="26295">
                  <c:v>42215.079283857594</c:v>
                </c:pt>
                <c:pt idx="26296">
                  <c:v>42215.079283860272</c:v>
                </c:pt>
                <c:pt idx="26297">
                  <c:v>42215.079283929103</c:v>
                </c:pt>
                <c:pt idx="26298">
                  <c:v>42215.079283929903</c:v>
                </c:pt>
                <c:pt idx="26299">
                  <c:v>42215.079283967374</c:v>
                </c:pt>
                <c:pt idx="26300">
                  <c:v>42215.079284023501</c:v>
                </c:pt>
                <c:pt idx="26301">
                  <c:v>42215.079284045802</c:v>
                </c:pt>
                <c:pt idx="26302">
                  <c:v>42215.079284058796</c:v>
                </c:pt>
                <c:pt idx="26303">
                  <c:v>42215.079284058898</c:v>
                </c:pt>
                <c:pt idx="26304">
                  <c:v>42215.079284085376</c:v>
                </c:pt>
                <c:pt idx="26305">
                  <c:v>42215.079284108397</c:v>
                </c:pt>
                <c:pt idx="26306">
                  <c:v>42215.079284161184</c:v>
                </c:pt>
                <c:pt idx="26307">
                  <c:v>42215.079284161773</c:v>
                </c:pt>
                <c:pt idx="26308">
                  <c:v>42215.079284164</c:v>
                </c:pt>
                <c:pt idx="26309">
                  <c:v>42215.079284254898</c:v>
                </c:pt>
                <c:pt idx="26310">
                  <c:v>42215.079284262501</c:v>
                </c:pt>
                <c:pt idx="26311">
                  <c:v>42215.079284291001</c:v>
                </c:pt>
                <c:pt idx="26312">
                  <c:v>42215.079284308529</c:v>
                </c:pt>
                <c:pt idx="26313">
                  <c:v>42215.079284320498</c:v>
                </c:pt>
                <c:pt idx="26314">
                  <c:v>42215.079284334897</c:v>
                </c:pt>
                <c:pt idx="26315">
                  <c:v>42215.079284339998</c:v>
                </c:pt>
                <c:pt idx="26316">
                  <c:v>42215.079284393199</c:v>
                </c:pt>
                <c:pt idx="26317">
                  <c:v>42215.079284397099</c:v>
                </c:pt>
                <c:pt idx="26318">
                  <c:v>42215.079284411273</c:v>
                </c:pt>
                <c:pt idx="26319">
                  <c:v>42215.079284433596</c:v>
                </c:pt>
                <c:pt idx="26320">
                  <c:v>42215.079284486303</c:v>
                </c:pt>
                <c:pt idx="26321">
                  <c:v>42215.079284522995</c:v>
                </c:pt>
                <c:pt idx="26322">
                  <c:v>42215.079284551772</c:v>
                </c:pt>
                <c:pt idx="26323">
                  <c:v>42215.079284557185</c:v>
                </c:pt>
                <c:pt idx="26324">
                  <c:v>42215.079284622196</c:v>
                </c:pt>
                <c:pt idx="26325">
                  <c:v>42215.079284625273</c:v>
                </c:pt>
                <c:pt idx="26326">
                  <c:v>42215.079284635263</c:v>
                </c:pt>
                <c:pt idx="26327">
                  <c:v>42215.079284638101</c:v>
                </c:pt>
                <c:pt idx="26328">
                  <c:v>42215.079284699685</c:v>
                </c:pt>
                <c:pt idx="26329">
                  <c:v>42215.079284717773</c:v>
                </c:pt>
                <c:pt idx="26330">
                  <c:v>42215.079284740503</c:v>
                </c:pt>
                <c:pt idx="26331">
                  <c:v>42215.079284754902</c:v>
                </c:pt>
                <c:pt idx="26332">
                  <c:v>42215.079284783264</c:v>
                </c:pt>
                <c:pt idx="26333">
                  <c:v>42215.079284834275</c:v>
                </c:pt>
                <c:pt idx="26334">
                  <c:v>42215.079284857275</c:v>
                </c:pt>
                <c:pt idx="26335">
                  <c:v>42215.079284875595</c:v>
                </c:pt>
                <c:pt idx="26336">
                  <c:v>42215.079284882195</c:v>
                </c:pt>
                <c:pt idx="26337">
                  <c:v>42215.079284912194</c:v>
                </c:pt>
                <c:pt idx="26338">
                  <c:v>42215.079284917476</c:v>
                </c:pt>
                <c:pt idx="26339">
                  <c:v>42215.079284949701</c:v>
                </c:pt>
                <c:pt idx="26340">
                  <c:v>42215.079284986998</c:v>
                </c:pt>
                <c:pt idx="26341">
                  <c:v>42215.079284989595</c:v>
                </c:pt>
                <c:pt idx="26342">
                  <c:v>42215.079285020198</c:v>
                </c:pt>
                <c:pt idx="26343">
                  <c:v>42215.079285022999</c:v>
                </c:pt>
                <c:pt idx="26344">
                  <c:v>42215.079285086496</c:v>
                </c:pt>
                <c:pt idx="26345">
                  <c:v>42215.079285089196</c:v>
                </c:pt>
                <c:pt idx="26346">
                  <c:v>42215.079285123997</c:v>
                </c:pt>
                <c:pt idx="26347">
                  <c:v>42215.079285180997</c:v>
                </c:pt>
                <c:pt idx="26348">
                  <c:v>42215.079285202402</c:v>
                </c:pt>
                <c:pt idx="26349">
                  <c:v>42215.079285213076</c:v>
                </c:pt>
                <c:pt idx="26350">
                  <c:v>42215.079285218999</c:v>
                </c:pt>
                <c:pt idx="26351">
                  <c:v>42215.079285246429</c:v>
                </c:pt>
                <c:pt idx="26352">
                  <c:v>42215.079285274202</c:v>
                </c:pt>
                <c:pt idx="26353">
                  <c:v>42215.079285317275</c:v>
                </c:pt>
                <c:pt idx="26354">
                  <c:v>42215.079285319502</c:v>
                </c:pt>
                <c:pt idx="26355">
                  <c:v>42215.079285321</c:v>
                </c:pt>
                <c:pt idx="26356">
                  <c:v>42215.0792854104</c:v>
                </c:pt>
                <c:pt idx="26357">
                  <c:v>42215.079285412503</c:v>
                </c:pt>
                <c:pt idx="26358">
                  <c:v>42215.079285450898</c:v>
                </c:pt>
                <c:pt idx="26359">
                  <c:v>42215.079285462503</c:v>
                </c:pt>
                <c:pt idx="26360">
                  <c:v>42215.079285477499</c:v>
                </c:pt>
                <c:pt idx="26361">
                  <c:v>42215.079285491098</c:v>
                </c:pt>
                <c:pt idx="26362">
                  <c:v>42215.07928549654</c:v>
                </c:pt>
                <c:pt idx="26363">
                  <c:v>42215.079285553104</c:v>
                </c:pt>
                <c:pt idx="26364">
                  <c:v>42215.079285554384</c:v>
                </c:pt>
                <c:pt idx="26365">
                  <c:v>42215.079285568594</c:v>
                </c:pt>
                <c:pt idx="26366">
                  <c:v>42215.0792855908</c:v>
                </c:pt>
                <c:pt idx="26367">
                  <c:v>42215.0792856439</c:v>
                </c:pt>
                <c:pt idx="26368">
                  <c:v>42215.079285682885</c:v>
                </c:pt>
                <c:pt idx="26369">
                  <c:v>42215.079285708998</c:v>
                </c:pt>
                <c:pt idx="26370">
                  <c:v>42215.079285711246</c:v>
                </c:pt>
                <c:pt idx="26371">
                  <c:v>42215.079285784275</c:v>
                </c:pt>
                <c:pt idx="26372">
                  <c:v>42215.079285784996</c:v>
                </c:pt>
                <c:pt idx="26373">
                  <c:v>42215.079285792199</c:v>
                </c:pt>
                <c:pt idx="26374">
                  <c:v>42215.079285795</c:v>
                </c:pt>
                <c:pt idx="26375">
                  <c:v>42215.079285858003</c:v>
                </c:pt>
                <c:pt idx="26376">
                  <c:v>42215.079285875501</c:v>
                </c:pt>
                <c:pt idx="26377">
                  <c:v>42215.0792859008</c:v>
                </c:pt>
                <c:pt idx="26378">
                  <c:v>42215.079285914784</c:v>
                </c:pt>
                <c:pt idx="26379">
                  <c:v>42215.079285937274</c:v>
                </c:pt>
                <c:pt idx="26380">
                  <c:v>42215.079285998603</c:v>
                </c:pt>
                <c:pt idx="26381">
                  <c:v>42215.079286016902</c:v>
                </c:pt>
                <c:pt idx="26382">
                  <c:v>42215.079286021901</c:v>
                </c:pt>
                <c:pt idx="26383">
                  <c:v>42215.079286038897</c:v>
                </c:pt>
                <c:pt idx="26384">
                  <c:v>42215.079286068998</c:v>
                </c:pt>
                <c:pt idx="26385">
                  <c:v>42215.079286074397</c:v>
                </c:pt>
                <c:pt idx="26386">
                  <c:v>42215.079286106899</c:v>
                </c:pt>
                <c:pt idx="26387">
                  <c:v>42215.079286143096</c:v>
                </c:pt>
                <c:pt idx="26388">
                  <c:v>42215.079286146938</c:v>
                </c:pt>
                <c:pt idx="26389">
                  <c:v>42215.0792861687</c:v>
                </c:pt>
                <c:pt idx="26390">
                  <c:v>42215.0792861714</c:v>
                </c:pt>
                <c:pt idx="26391">
                  <c:v>42215.079286247012</c:v>
                </c:pt>
                <c:pt idx="26392">
                  <c:v>42215.079286249202</c:v>
                </c:pt>
                <c:pt idx="26393">
                  <c:v>42215.079286286098</c:v>
                </c:pt>
                <c:pt idx="26394">
                  <c:v>42215.079286338303</c:v>
                </c:pt>
                <c:pt idx="26395">
                  <c:v>42215.0792863604</c:v>
                </c:pt>
                <c:pt idx="26396">
                  <c:v>42215.079286371103</c:v>
                </c:pt>
                <c:pt idx="26397">
                  <c:v>42215.07928637883</c:v>
                </c:pt>
                <c:pt idx="26398">
                  <c:v>42215.079286403285</c:v>
                </c:pt>
                <c:pt idx="26399">
                  <c:v>42215.079286430002</c:v>
                </c:pt>
                <c:pt idx="26400">
                  <c:v>42215.079286475899</c:v>
                </c:pt>
                <c:pt idx="26401">
                  <c:v>42215.079286478031</c:v>
                </c:pt>
                <c:pt idx="26402">
                  <c:v>42215.079286481101</c:v>
                </c:pt>
                <c:pt idx="26403">
                  <c:v>42215.0792865689</c:v>
                </c:pt>
                <c:pt idx="26404">
                  <c:v>42215.079286569875</c:v>
                </c:pt>
                <c:pt idx="26405">
                  <c:v>42215.079286610773</c:v>
                </c:pt>
                <c:pt idx="26406">
                  <c:v>42215.079286620101</c:v>
                </c:pt>
                <c:pt idx="26407">
                  <c:v>42215.079286634995</c:v>
                </c:pt>
                <c:pt idx="26408">
                  <c:v>42215.079286648703</c:v>
                </c:pt>
                <c:pt idx="26409">
                  <c:v>42215.079286653876</c:v>
                </c:pt>
                <c:pt idx="26410">
                  <c:v>42215.079286712586</c:v>
                </c:pt>
                <c:pt idx="26411">
                  <c:v>42215.079286712986</c:v>
                </c:pt>
                <c:pt idx="26412">
                  <c:v>42215.079286726803</c:v>
                </c:pt>
                <c:pt idx="26413">
                  <c:v>42215.079286748303</c:v>
                </c:pt>
                <c:pt idx="26414">
                  <c:v>42215.079286801185</c:v>
                </c:pt>
                <c:pt idx="26415">
                  <c:v>42215.079286842702</c:v>
                </c:pt>
                <c:pt idx="26416">
                  <c:v>42215.079286866385</c:v>
                </c:pt>
                <c:pt idx="26417">
                  <c:v>42215.079286868197</c:v>
                </c:pt>
                <c:pt idx="26418">
                  <c:v>42215.079286939785</c:v>
                </c:pt>
                <c:pt idx="26419">
                  <c:v>42215.079286945002</c:v>
                </c:pt>
                <c:pt idx="26420">
                  <c:v>42215.07928695</c:v>
                </c:pt>
                <c:pt idx="26421">
                  <c:v>42215.079286952801</c:v>
                </c:pt>
                <c:pt idx="26422">
                  <c:v>42215.079287016</c:v>
                </c:pt>
                <c:pt idx="26423">
                  <c:v>42215.079287033186</c:v>
                </c:pt>
                <c:pt idx="26424">
                  <c:v>42215.079287057597</c:v>
                </c:pt>
                <c:pt idx="26425">
                  <c:v>42215.079287074797</c:v>
                </c:pt>
                <c:pt idx="26426">
                  <c:v>42215.079287097797</c:v>
                </c:pt>
                <c:pt idx="26427">
                  <c:v>42215.079287149012</c:v>
                </c:pt>
                <c:pt idx="26428">
                  <c:v>42215.079287177199</c:v>
                </c:pt>
                <c:pt idx="26429">
                  <c:v>42215.079287177497</c:v>
                </c:pt>
                <c:pt idx="26430">
                  <c:v>42215.07928719683</c:v>
                </c:pt>
                <c:pt idx="26431">
                  <c:v>42215.07928722613</c:v>
                </c:pt>
                <c:pt idx="26432">
                  <c:v>42215.079287231274</c:v>
                </c:pt>
                <c:pt idx="26433">
                  <c:v>42215.079287264503</c:v>
                </c:pt>
                <c:pt idx="26434">
                  <c:v>42215.079287301596</c:v>
                </c:pt>
                <c:pt idx="26435">
                  <c:v>42215.079287306602</c:v>
                </c:pt>
                <c:pt idx="26436">
                  <c:v>42215.079287329303</c:v>
                </c:pt>
                <c:pt idx="26437">
                  <c:v>42215.079287332002</c:v>
                </c:pt>
                <c:pt idx="26438">
                  <c:v>42215.079287401102</c:v>
                </c:pt>
                <c:pt idx="26439">
                  <c:v>42215.079287409098</c:v>
                </c:pt>
                <c:pt idx="26440">
                  <c:v>42215.079287439497</c:v>
                </c:pt>
                <c:pt idx="26441">
                  <c:v>42215.079287495697</c:v>
                </c:pt>
                <c:pt idx="26442">
                  <c:v>42215.079287517576</c:v>
                </c:pt>
                <c:pt idx="26443">
                  <c:v>42215.079287528402</c:v>
                </c:pt>
                <c:pt idx="26444">
                  <c:v>42215.079287538676</c:v>
                </c:pt>
                <c:pt idx="26445">
                  <c:v>42215.079287560773</c:v>
                </c:pt>
                <c:pt idx="26446">
                  <c:v>42215.079287588902</c:v>
                </c:pt>
                <c:pt idx="26447">
                  <c:v>42215.079287633074</c:v>
                </c:pt>
                <c:pt idx="26448">
                  <c:v>42215.079287635184</c:v>
                </c:pt>
                <c:pt idx="26449">
                  <c:v>42215.079287640903</c:v>
                </c:pt>
                <c:pt idx="26450">
                  <c:v>42215.079287726199</c:v>
                </c:pt>
                <c:pt idx="26451">
                  <c:v>42215.079287727276</c:v>
                </c:pt>
                <c:pt idx="26452">
                  <c:v>42215.079287770684</c:v>
                </c:pt>
                <c:pt idx="26453">
                  <c:v>42215.079287777597</c:v>
                </c:pt>
                <c:pt idx="26454">
                  <c:v>42215.079287788998</c:v>
                </c:pt>
                <c:pt idx="26455">
                  <c:v>42215.079287805675</c:v>
                </c:pt>
                <c:pt idx="26456">
                  <c:v>42215.079287810884</c:v>
                </c:pt>
                <c:pt idx="26457">
                  <c:v>42215.079287869885</c:v>
                </c:pt>
                <c:pt idx="26458">
                  <c:v>42215.079287872999</c:v>
                </c:pt>
                <c:pt idx="26459">
                  <c:v>42215.079287884</c:v>
                </c:pt>
                <c:pt idx="26460">
                  <c:v>42215.079287905595</c:v>
                </c:pt>
                <c:pt idx="26461">
                  <c:v>42215.079287958601</c:v>
                </c:pt>
                <c:pt idx="26462">
                  <c:v>42215.079288002802</c:v>
                </c:pt>
                <c:pt idx="26463">
                  <c:v>42215.079288023902</c:v>
                </c:pt>
                <c:pt idx="26464">
                  <c:v>42215.079288029199</c:v>
                </c:pt>
                <c:pt idx="26465">
                  <c:v>42215.079288094697</c:v>
                </c:pt>
                <c:pt idx="26466">
                  <c:v>42215.079288105197</c:v>
                </c:pt>
                <c:pt idx="26467">
                  <c:v>42215.079288105502</c:v>
                </c:pt>
                <c:pt idx="26468">
                  <c:v>42215.079288108303</c:v>
                </c:pt>
                <c:pt idx="26469">
                  <c:v>42215.079288173503</c:v>
                </c:pt>
                <c:pt idx="26470">
                  <c:v>42215.079288190202</c:v>
                </c:pt>
                <c:pt idx="26471">
                  <c:v>42215.079288213776</c:v>
                </c:pt>
                <c:pt idx="26472">
                  <c:v>42215.0792882346</c:v>
                </c:pt>
                <c:pt idx="26473">
                  <c:v>42215.079288251902</c:v>
                </c:pt>
                <c:pt idx="26474">
                  <c:v>42215.079288314198</c:v>
                </c:pt>
                <c:pt idx="26475">
                  <c:v>42215.079288337198</c:v>
                </c:pt>
                <c:pt idx="26476">
                  <c:v>42215.079288342538</c:v>
                </c:pt>
                <c:pt idx="26477">
                  <c:v>42215.079288352099</c:v>
                </c:pt>
                <c:pt idx="26478">
                  <c:v>42215.079288383597</c:v>
                </c:pt>
                <c:pt idx="26479">
                  <c:v>42215.079288389097</c:v>
                </c:pt>
                <c:pt idx="26480">
                  <c:v>42215.079288421803</c:v>
                </c:pt>
                <c:pt idx="26481">
                  <c:v>42215.079288458699</c:v>
                </c:pt>
                <c:pt idx="26482">
                  <c:v>42215.079288466601</c:v>
                </c:pt>
                <c:pt idx="26483">
                  <c:v>42215.079288483284</c:v>
                </c:pt>
                <c:pt idx="26484">
                  <c:v>42215.079288485998</c:v>
                </c:pt>
                <c:pt idx="26485">
                  <c:v>42215.079288558998</c:v>
                </c:pt>
                <c:pt idx="26486">
                  <c:v>42215.079288568995</c:v>
                </c:pt>
                <c:pt idx="26487">
                  <c:v>42215.079288598899</c:v>
                </c:pt>
                <c:pt idx="26488">
                  <c:v>42215.079288653484</c:v>
                </c:pt>
                <c:pt idx="26489">
                  <c:v>42215.079288674897</c:v>
                </c:pt>
                <c:pt idx="26490">
                  <c:v>42215.079288687884</c:v>
                </c:pt>
                <c:pt idx="26491">
                  <c:v>42215.079288698798</c:v>
                </c:pt>
                <c:pt idx="26492">
                  <c:v>42215.0792887184</c:v>
                </c:pt>
                <c:pt idx="26493">
                  <c:v>42215.079288745801</c:v>
                </c:pt>
                <c:pt idx="26494">
                  <c:v>42215.079288790301</c:v>
                </c:pt>
                <c:pt idx="26495">
                  <c:v>42215.079288792411</c:v>
                </c:pt>
                <c:pt idx="26496">
                  <c:v>42215.0792888008</c:v>
                </c:pt>
                <c:pt idx="26497">
                  <c:v>42215.079288883775</c:v>
                </c:pt>
                <c:pt idx="26498">
                  <c:v>42215.079288884597</c:v>
                </c:pt>
                <c:pt idx="26499">
                  <c:v>42215.079288930596</c:v>
                </c:pt>
                <c:pt idx="26500">
                  <c:v>42215.079288934903</c:v>
                </c:pt>
                <c:pt idx="26501">
                  <c:v>42215.0792889492</c:v>
                </c:pt>
                <c:pt idx="26502">
                  <c:v>42215.079288962996</c:v>
                </c:pt>
                <c:pt idx="26503">
                  <c:v>42215.079288968198</c:v>
                </c:pt>
                <c:pt idx="26504">
                  <c:v>42215.0792890253</c:v>
                </c:pt>
                <c:pt idx="26505">
                  <c:v>42215.079289032903</c:v>
                </c:pt>
                <c:pt idx="26506">
                  <c:v>42215.079289039684</c:v>
                </c:pt>
                <c:pt idx="26507">
                  <c:v>42215.079289062996</c:v>
                </c:pt>
                <c:pt idx="26508">
                  <c:v>42215.079289116002</c:v>
                </c:pt>
                <c:pt idx="26509">
                  <c:v>42215.079289162502</c:v>
                </c:pt>
                <c:pt idx="26510">
                  <c:v>42215.079289177702</c:v>
                </c:pt>
                <c:pt idx="26511">
                  <c:v>42215.079289182802</c:v>
                </c:pt>
                <c:pt idx="26512">
                  <c:v>42215.07928925693</c:v>
                </c:pt>
                <c:pt idx="26513">
                  <c:v>42215.079289262103</c:v>
                </c:pt>
                <c:pt idx="26514">
                  <c:v>42215.079289264802</c:v>
                </c:pt>
                <c:pt idx="26515">
                  <c:v>42215.079289264897</c:v>
                </c:pt>
                <c:pt idx="26516">
                  <c:v>42215.079289331676</c:v>
                </c:pt>
                <c:pt idx="26517">
                  <c:v>42215.079289348228</c:v>
                </c:pt>
                <c:pt idx="26518">
                  <c:v>42215.079289369802</c:v>
                </c:pt>
                <c:pt idx="26519">
                  <c:v>42215.079289394438</c:v>
                </c:pt>
                <c:pt idx="26520">
                  <c:v>42215.079289412599</c:v>
                </c:pt>
                <c:pt idx="26521">
                  <c:v>42215.079289470697</c:v>
                </c:pt>
                <c:pt idx="26522">
                  <c:v>42215.07928949393</c:v>
                </c:pt>
                <c:pt idx="26523">
                  <c:v>42215.079289496629</c:v>
                </c:pt>
                <c:pt idx="26524">
                  <c:v>42215.079289510773</c:v>
                </c:pt>
                <c:pt idx="26525">
                  <c:v>42215.079289541376</c:v>
                </c:pt>
                <c:pt idx="26526">
                  <c:v>42215.079289546702</c:v>
                </c:pt>
                <c:pt idx="26527">
                  <c:v>42215.079289579102</c:v>
                </c:pt>
                <c:pt idx="26528">
                  <c:v>42215.079289616384</c:v>
                </c:pt>
                <c:pt idx="26529">
                  <c:v>42215.079289626497</c:v>
                </c:pt>
                <c:pt idx="26530">
                  <c:v>42215.079289647903</c:v>
                </c:pt>
                <c:pt idx="26531">
                  <c:v>42215.079289650595</c:v>
                </c:pt>
                <c:pt idx="26532">
                  <c:v>42215.079289716101</c:v>
                </c:pt>
                <c:pt idx="26533">
                  <c:v>42215.079289728703</c:v>
                </c:pt>
                <c:pt idx="26534">
                  <c:v>42215.079289756803</c:v>
                </c:pt>
                <c:pt idx="26535">
                  <c:v>42215.079289810485</c:v>
                </c:pt>
                <c:pt idx="26536">
                  <c:v>42215.079289834684</c:v>
                </c:pt>
                <c:pt idx="26537">
                  <c:v>42215.079289845002</c:v>
                </c:pt>
                <c:pt idx="26538">
                  <c:v>42215.079289858397</c:v>
                </c:pt>
                <c:pt idx="26539">
                  <c:v>42215.079289875102</c:v>
                </c:pt>
                <c:pt idx="26540">
                  <c:v>42215.079289903784</c:v>
                </c:pt>
                <c:pt idx="26541">
                  <c:v>42215.079289947098</c:v>
                </c:pt>
                <c:pt idx="26542">
                  <c:v>42215.079289949303</c:v>
                </c:pt>
                <c:pt idx="26543">
                  <c:v>42215.079289960595</c:v>
                </c:pt>
                <c:pt idx="26544">
                  <c:v>42215.0792900417</c:v>
                </c:pt>
                <c:pt idx="26545">
                  <c:v>42215.079290042129</c:v>
                </c:pt>
                <c:pt idx="26546">
                  <c:v>42215.079290090398</c:v>
                </c:pt>
                <c:pt idx="26547">
                  <c:v>42215.079290093097</c:v>
                </c:pt>
                <c:pt idx="26548">
                  <c:v>42215.079290103502</c:v>
                </c:pt>
                <c:pt idx="26549">
                  <c:v>42215.079290120499</c:v>
                </c:pt>
                <c:pt idx="26550">
                  <c:v>42215.079290125803</c:v>
                </c:pt>
                <c:pt idx="26551">
                  <c:v>42215.079290182897</c:v>
                </c:pt>
                <c:pt idx="26552">
                  <c:v>42215.079290192698</c:v>
                </c:pt>
                <c:pt idx="26553">
                  <c:v>42215.07929019694</c:v>
                </c:pt>
                <c:pt idx="26554">
                  <c:v>42215.079290220499</c:v>
                </c:pt>
                <c:pt idx="26555">
                  <c:v>42215.079290273403</c:v>
                </c:pt>
                <c:pt idx="26556">
                  <c:v>42215.079290322399</c:v>
                </c:pt>
                <c:pt idx="26557">
                  <c:v>42215.07929033853</c:v>
                </c:pt>
                <c:pt idx="26558">
                  <c:v>42215.079290343099</c:v>
                </c:pt>
                <c:pt idx="26559">
                  <c:v>42215.079290409099</c:v>
                </c:pt>
                <c:pt idx="26560">
                  <c:v>42215.079290422203</c:v>
                </c:pt>
                <c:pt idx="26561">
                  <c:v>42215.079290424939</c:v>
                </c:pt>
                <c:pt idx="26562">
                  <c:v>42215.079290425012</c:v>
                </c:pt>
                <c:pt idx="26563">
                  <c:v>42215.079290490612</c:v>
                </c:pt>
                <c:pt idx="26564">
                  <c:v>42215.079290505084</c:v>
                </c:pt>
                <c:pt idx="26565">
                  <c:v>42215.079290529102</c:v>
                </c:pt>
                <c:pt idx="26566">
                  <c:v>42215.079290554284</c:v>
                </c:pt>
                <c:pt idx="26567">
                  <c:v>42215.07929057</c:v>
                </c:pt>
                <c:pt idx="26568">
                  <c:v>42215.079290628601</c:v>
                </c:pt>
                <c:pt idx="26569">
                  <c:v>42215.079290656802</c:v>
                </c:pt>
                <c:pt idx="26570">
                  <c:v>42215.079290656897</c:v>
                </c:pt>
                <c:pt idx="26571">
                  <c:v>42215.079290671194</c:v>
                </c:pt>
                <c:pt idx="26572">
                  <c:v>42215.079290698399</c:v>
                </c:pt>
                <c:pt idx="26573">
                  <c:v>42215.079290703594</c:v>
                </c:pt>
                <c:pt idx="26574">
                  <c:v>42215.079290736503</c:v>
                </c:pt>
                <c:pt idx="26575">
                  <c:v>42215.079290773101</c:v>
                </c:pt>
                <c:pt idx="26576">
                  <c:v>42215.0792907863</c:v>
                </c:pt>
                <c:pt idx="26577">
                  <c:v>42215.079290801485</c:v>
                </c:pt>
                <c:pt idx="26578">
                  <c:v>42215.0792908043</c:v>
                </c:pt>
                <c:pt idx="26579">
                  <c:v>42215.079290874397</c:v>
                </c:pt>
                <c:pt idx="26580">
                  <c:v>42215.079290888702</c:v>
                </c:pt>
                <c:pt idx="26581">
                  <c:v>42215.079290916801</c:v>
                </c:pt>
                <c:pt idx="26582">
                  <c:v>42215.079290968097</c:v>
                </c:pt>
                <c:pt idx="26583">
                  <c:v>42215.079290990099</c:v>
                </c:pt>
                <c:pt idx="26584">
                  <c:v>42215.079291003276</c:v>
                </c:pt>
                <c:pt idx="26585">
                  <c:v>42215.079291018301</c:v>
                </c:pt>
                <c:pt idx="26586">
                  <c:v>42215.079291032511</c:v>
                </c:pt>
                <c:pt idx="26587">
                  <c:v>42215.079291061273</c:v>
                </c:pt>
                <c:pt idx="26588">
                  <c:v>42215.079291104397</c:v>
                </c:pt>
                <c:pt idx="26589">
                  <c:v>42215.079291106529</c:v>
                </c:pt>
                <c:pt idx="26590">
                  <c:v>42215.079291120601</c:v>
                </c:pt>
                <c:pt idx="26591">
                  <c:v>42215.079291199399</c:v>
                </c:pt>
                <c:pt idx="26592">
                  <c:v>42215.079291207803</c:v>
                </c:pt>
                <c:pt idx="26593">
                  <c:v>42215.079291250397</c:v>
                </c:pt>
                <c:pt idx="26594">
                  <c:v>42215.079291251801</c:v>
                </c:pt>
                <c:pt idx="26595">
                  <c:v>42215.079291264301</c:v>
                </c:pt>
                <c:pt idx="26596">
                  <c:v>42215.079291277798</c:v>
                </c:pt>
                <c:pt idx="26597">
                  <c:v>42215.079291283</c:v>
                </c:pt>
                <c:pt idx="26598">
                  <c:v>42215.079291340429</c:v>
                </c:pt>
                <c:pt idx="26599">
                  <c:v>42215.079291352529</c:v>
                </c:pt>
                <c:pt idx="26600">
                  <c:v>42215.07929135493</c:v>
                </c:pt>
                <c:pt idx="26601">
                  <c:v>42215.079291377602</c:v>
                </c:pt>
                <c:pt idx="26602">
                  <c:v>42215.079291431</c:v>
                </c:pt>
                <c:pt idx="26603">
                  <c:v>42215.079291482303</c:v>
                </c:pt>
                <c:pt idx="26604">
                  <c:v>42215.079291492439</c:v>
                </c:pt>
                <c:pt idx="26605">
                  <c:v>42215.079291499547</c:v>
                </c:pt>
                <c:pt idx="26606">
                  <c:v>42215.079291566384</c:v>
                </c:pt>
                <c:pt idx="26607">
                  <c:v>42215.079291579597</c:v>
                </c:pt>
                <c:pt idx="26608">
                  <c:v>42215.079291582275</c:v>
                </c:pt>
                <c:pt idx="26609">
                  <c:v>42215.079291584596</c:v>
                </c:pt>
                <c:pt idx="26610">
                  <c:v>42215.079291646398</c:v>
                </c:pt>
                <c:pt idx="26611">
                  <c:v>42215.079291662376</c:v>
                </c:pt>
                <c:pt idx="26612">
                  <c:v>42215.0792916844</c:v>
                </c:pt>
                <c:pt idx="26613">
                  <c:v>42215.079291714384</c:v>
                </c:pt>
                <c:pt idx="26614">
                  <c:v>42215.079291727401</c:v>
                </c:pt>
                <c:pt idx="26615">
                  <c:v>42215.079291785776</c:v>
                </c:pt>
                <c:pt idx="26616">
                  <c:v>42215.079291814</c:v>
                </c:pt>
                <c:pt idx="26617">
                  <c:v>42215.079291816503</c:v>
                </c:pt>
                <c:pt idx="26618">
                  <c:v>42215.079291828297</c:v>
                </c:pt>
                <c:pt idx="26619">
                  <c:v>42215.079291855502</c:v>
                </c:pt>
                <c:pt idx="26620">
                  <c:v>42215.079291860784</c:v>
                </c:pt>
                <c:pt idx="26621">
                  <c:v>42215.079291893999</c:v>
                </c:pt>
                <c:pt idx="26622">
                  <c:v>42215.0792919339</c:v>
                </c:pt>
                <c:pt idx="26623">
                  <c:v>42215.079291946138</c:v>
                </c:pt>
                <c:pt idx="26624">
                  <c:v>42215.079291955997</c:v>
                </c:pt>
                <c:pt idx="26625">
                  <c:v>42215.079291958929</c:v>
                </c:pt>
                <c:pt idx="26626">
                  <c:v>42215.079292030998</c:v>
                </c:pt>
                <c:pt idx="26627">
                  <c:v>42215.079292048329</c:v>
                </c:pt>
                <c:pt idx="26628">
                  <c:v>42215.0792920698</c:v>
                </c:pt>
                <c:pt idx="26629">
                  <c:v>42215.079292125403</c:v>
                </c:pt>
                <c:pt idx="26630">
                  <c:v>42215.07929214913</c:v>
                </c:pt>
                <c:pt idx="26631">
                  <c:v>42215.079292159899</c:v>
                </c:pt>
                <c:pt idx="26632">
                  <c:v>42215.07929217803</c:v>
                </c:pt>
                <c:pt idx="26633">
                  <c:v>42215.07929219013</c:v>
                </c:pt>
                <c:pt idx="26634">
                  <c:v>42215.0792922193</c:v>
                </c:pt>
                <c:pt idx="26635">
                  <c:v>42215.079292261194</c:v>
                </c:pt>
                <c:pt idx="26636">
                  <c:v>42215.079292263275</c:v>
                </c:pt>
                <c:pt idx="26637">
                  <c:v>42215.079292280199</c:v>
                </c:pt>
                <c:pt idx="26638">
                  <c:v>42215.079292356611</c:v>
                </c:pt>
                <c:pt idx="26639">
                  <c:v>42215.079292356939</c:v>
                </c:pt>
                <c:pt idx="26640">
                  <c:v>42215.079292408031</c:v>
                </c:pt>
                <c:pt idx="26641">
                  <c:v>42215.07929240993</c:v>
                </c:pt>
                <c:pt idx="26642">
                  <c:v>42215.079292418297</c:v>
                </c:pt>
                <c:pt idx="26643">
                  <c:v>42215.079292435199</c:v>
                </c:pt>
                <c:pt idx="26644">
                  <c:v>42215.07929244043</c:v>
                </c:pt>
                <c:pt idx="26645">
                  <c:v>42215.07929249783</c:v>
                </c:pt>
                <c:pt idx="26646">
                  <c:v>42215.079292512186</c:v>
                </c:pt>
                <c:pt idx="26647">
                  <c:v>42215.079292513663</c:v>
                </c:pt>
                <c:pt idx="26648">
                  <c:v>42215.079292535076</c:v>
                </c:pt>
                <c:pt idx="26649">
                  <c:v>42215.0792925883</c:v>
                </c:pt>
                <c:pt idx="26650">
                  <c:v>42215.079292641676</c:v>
                </c:pt>
                <c:pt idx="26651">
                  <c:v>42215.079292653194</c:v>
                </c:pt>
                <c:pt idx="26652">
                  <c:v>42215.079292664996</c:v>
                </c:pt>
                <c:pt idx="26653">
                  <c:v>42215.079292724498</c:v>
                </c:pt>
                <c:pt idx="26654">
                  <c:v>42215.079292737595</c:v>
                </c:pt>
                <c:pt idx="26655">
                  <c:v>42215.079292740411</c:v>
                </c:pt>
                <c:pt idx="26656">
                  <c:v>42215.079292744311</c:v>
                </c:pt>
                <c:pt idx="26657">
                  <c:v>42215.079292804199</c:v>
                </c:pt>
                <c:pt idx="26658">
                  <c:v>42215.079292819675</c:v>
                </c:pt>
                <c:pt idx="26659">
                  <c:v>42215.079292843198</c:v>
                </c:pt>
                <c:pt idx="26660">
                  <c:v>42215.079292873903</c:v>
                </c:pt>
                <c:pt idx="26661">
                  <c:v>42215.079292881186</c:v>
                </c:pt>
                <c:pt idx="26662">
                  <c:v>42215.079292947012</c:v>
                </c:pt>
                <c:pt idx="26663">
                  <c:v>42215.079292976297</c:v>
                </c:pt>
                <c:pt idx="26664">
                  <c:v>42215.079292982897</c:v>
                </c:pt>
                <c:pt idx="26665">
                  <c:v>42215.079292989503</c:v>
                </c:pt>
                <c:pt idx="26666">
                  <c:v>42215.079293013376</c:v>
                </c:pt>
                <c:pt idx="26667">
                  <c:v>42215.0792930186</c:v>
                </c:pt>
                <c:pt idx="26668">
                  <c:v>42215.0792930514</c:v>
                </c:pt>
                <c:pt idx="26669">
                  <c:v>42215.079293088311</c:v>
                </c:pt>
                <c:pt idx="26670">
                  <c:v>42215.079293105802</c:v>
                </c:pt>
                <c:pt idx="26671">
                  <c:v>42215.079293115785</c:v>
                </c:pt>
                <c:pt idx="26672">
                  <c:v>42215.079293118601</c:v>
                </c:pt>
                <c:pt idx="26673">
                  <c:v>42215.079293188399</c:v>
                </c:pt>
                <c:pt idx="26674">
                  <c:v>42215.079293208299</c:v>
                </c:pt>
                <c:pt idx="26675">
                  <c:v>42215.079293231101</c:v>
                </c:pt>
                <c:pt idx="26676">
                  <c:v>42215.079293282797</c:v>
                </c:pt>
                <c:pt idx="26677">
                  <c:v>42215.079293304399</c:v>
                </c:pt>
                <c:pt idx="26678">
                  <c:v>42215.079293315197</c:v>
                </c:pt>
                <c:pt idx="26679">
                  <c:v>42215.079293337803</c:v>
                </c:pt>
                <c:pt idx="26680">
                  <c:v>42215.079293344228</c:v>
                </c:pt>
                <c:pt idx="26681">
                  <c:v>42215.079293369097</c:v>
                </c:pt>
                <c:pt idx="26682">
                  <c:v>42215.07929341813</c:v>
                </c:pt>
                <c:pt idx="26683">
                  <c:v>42215.079293420298</c:v>
                </c:pt>
                <c:pt idx="26684">
                  <c:v>42215.079293440212</c:v>
                </c:pt>
                <c:pt idx="26685">
                  <c:v>42215.079293514304</c:v>
                </c:pt>
                <c:pt idx="26686">
                  <c:v>42215.079293527502</c:v>
                </c:pt>
                <c:pt idx="26687">
                  <c:v>42215.079293568684</c:v>
                </c:pt>
                <c:pt idx="26688">
                  <c:v>42215.079293569674</c:v>
                </c:pt>
                <c:pt idx="26689">
                  <c:v>42215.079293578929</c:v>
                </c:pt>
                <c:pt idx="26690">
                  <c:v>42215.079293592396</c:v>
                </c:pt>
                <c:pt idx="26691">
                  <c:v>42215.079293597599</c:v>
                </c:pt>
                <c:pt idx="26692">
                  <c:v>42215.079293654802</c:v>
                </c:pt>
                <c:pt idx="26693">
                  <c:v>42215.079293670096</c:v>
                </c:pt>
                <c:pt idx="26694">
                  <c:v>42215.079293672199</c:v>
                </c:pt>
                <c:pt idx="26695">
                  <c:v>42215.079293692099</c:v>
                </c:pt>
                <c:pt idx="26696">
                  <c:v>42215.079293745803</c:v>
                </c:pt>
                <c:pt idx="26697">
                  <c:v>42215.0792938019</c:v>
                </c:pt>
                <c:pt idx="26698">
                  <c:v>42215.079293810275</c:v>
                </c:pt>
                <c:pt idx="26699">
                  <c:v>42215.079293817304</c:v>
                </c:pt>
                <c:pt idx="26700">
                  <c:v>42215.0792938835</c:v>
                </c:pt>
                <c:pt idx="26701">
                  <c:v>42215.079293893701</c:v>
                </c:pt>
                <c:pt idx="26702">
                  <c:v>42215.079293896539</c:v>
                </c:pt>
                <c:pt idx="26703">
                  <c:v>42215.079293903997</c:v>
                </c:pt>
                <c:pt idx="26704">
                  <c:v>42215.079293954499</c:v>
                </c:pt>
                <c:pt idx="26705">
                  <c:v>42215.079293977498</c:v>
                </c:pt>
                <c:pt idx="26706">
                  <c:v>42215.079294000599</c:v>
                </c:pt>
                <c:pt idx="26707">
                  <c:v>42215.079294034003</c:v>
                </c:pt>
                <c:pt idx="26708">
                  <c:v>42215.079294049698</c:v>
                </c:pt>
                <c:pt idx="26709">
                  <c:v>42215.079294101597</c:v>
                </c:pt>
                <c:pt idx="26710">
                  <c:v>42215.079294136201</c:v>
                </c:pt>
                <c:pt idx="26711">
                  <c:v>42215.079294138697</c:v>
                </c:pt>
                <c:pt idx="26712">
                  <c:v>42215.079294145296</c:v>
                </c:pt>
                <c:pt idx="26713">
                  <c:v>42215.079294170129</c:v>
                </c:pt>
                <c:pt idx="26714">
                  <c:v>42215.079294175499</c:v>
                </c:pt>
                <c:pt idx="26715">
                  <c:v>42215.07929420883</c:v>
                </c:pt>
                <c:pt idx="26716">
                  <c:v>42215.079294245697</c:v>
                </c:pt>
                <c:pt idx="26717">
                  <c:v>42215.079294265801</c:v>
                </c:pt>
                <c:pt idx="26718">
                  <c:v>42215.079294275602</c:v>
                </c:pt>
                <c:pt idx="26719">
                  <c:v>42215.07929427833</c:v>
                </c:pt>
                <c:pt idx="26720">
                  <c:v>42215.07929434604</c:v>
                </c:pt>
                <c:pt idx="26721">
                  <c:v>42215.079294367999</c:v>
                </c:pt>
                <c:pt idx="26722">
                  <c:v>42215.079294385403</c:v>
                </c:pt>
                <c:pt idx="26723">
                  <c:v>42215.07929444014</c:v>
                </c:pt>
                <c:pt idx="26724">
                  <c:v>42215.079294461102</c:v>
                </c:pt>
                <c:pt idx="26725">
                  <c:v>42215.079294471929</c:v>
                </c:pt>
                <c:pt idx="26726">
                  <c:v>42215.079294497729</c:v>
                </c:pt>
                <c:pt idx="26727">
                  <c:v>42215.079294504802</c:v>
                </c:pt>
                <c:pt idx="26728">
                  <c:v>42215.079294532996</c:v>
                </c:pt>
                <c:pt idx="26729">
                  <c:v>42215.079294575284</c:v>
                </c:pt>
                <c:pt idx="26730">
                  <c:v>42215.079294577401</c:v>
                </c:pt>
                <c:pt idx="26731">
                  <c:v>42215.0792946</c:v>
                </c:pt>
                <c:pt idx="26732">
                  <c:v>42215.079294671596</c:v>
                </c:pt>
                <c:pt idx="26733">
                  <c:v>42215.079294691503</c:v>
                </c:pt>
                <c:pt idx="26734">
                  <c:v>42215.079294722411</c:v>
                </c:pt>
                <c:pt idx="26735">
                  <c:v>42215.079294729498</c:v>
                </c:pt>
                <c:pt idx="26736">
                  <c:v>42215.079294733085</c:v>
                </c:pt>
                <c:pt idx="26737">
                  <c:v>42215.079294749099</c:v>
                </c:pt>
                <c:pt idx="26738">
                  <c:v>42215.079294754301</c:v>
                </c:pt>
                <c:pt idx="26739">
                  <c:v>42215.079294811876</c:v>
                </c:pt>
                <c:pt idx="26740">
                  <c:v>42215.079294830801</c:v>
                </c:pt>
                <c:pt idx="26741">
                  <c:v>42215.079294831885</c:v>
                </c:pt>
                <c:pt idx="26742">
                  <c:v>42215.079294849929</c:v>
                </c:pt>
                <c:pt idx="26743">
                  <c:v>42215.079294903197</c:v>
                </c:pt>
                <c:pt idx="26744">
                  <c:v>42215.079294961673</c:v>
                </c:pt>
                <c:pt idx="26745">
                  <c:v>42215.079294967902</c:v>
                </c:pt>
                <c:pt idx="26746">
                  <c:v>42215.079294981595</c:v>
                </c:pt>
                <c:pt idx="26747">
                  <c:v>42215.079295040399</c:v>
                </c:pt>
                <c:pt idx="26748">
                  <c:v>42215.079295051284</c:v>
                </c:pt>
                <c:pt idx="26749">
                  <c:v>42215.079295054129</c:v>
                </c:pt>
                <c:pt idx="26750">
                  <c:v>42215.079295063675</c:v>
                </c:pt>
                <c:pt idx="26751">
                  <c:v>42215.0792951111</c:v>
                </c:pt>
                <c:pt idx="26752">
                  <c:v>42215.079295134703</c:v>
                </c:pt>
                <c:pt idx="26753">
                  <c:v>42215.079295157797</c:v>
                </c:pt>
                <c:pt idx="26754">
                  <c:v>42215.079295193798</c:v>
                </c:pt>
                <c:pt idx="26755">
                  <c:v>42215.07929519903</c:v>
                </c:pt>
                <c:pt idx="26756">
                  <c:v>42215.079295263196</c:v>
                </c:pt>
                <c:pt idx="26757">
                  <c:v>42215.079295295611</c:v>
                </c:pt>
                <c:pt idx="26758">
                  <c:v>42215.079295296739</c:v>
                </c:pt>
                <c:pt idx="26759">
                  <c:v>42215.0792953032</c:v>
                </c:pt>
                <c:pt idx="26760">
                  <c:v>42215.079295327931</c:v>
                </c:pt>
                <c:pt idx="26761">
                  <c:v>42215.079295333198</c:v>
                </c:pt>
                <c:pt idx="26762">
                  <c:v>42215.079295366202</c:v>
                </c:pt>
                <c:pt idx="26763">
                  <c:v>42215.079295402298</c:v>
                </c:pt>
                <c:pt idx="26764">
                  <c:v>42215.079295425603</c:v>
                </c:pt>
                <c:pt idx="26765">
                  <c:v>42215.079295430798</c:v>
                </c:pt>
                <c:pt idx="26766">
                  <c:v>42215.079295433599</c:v>
                </c:pt>
                <c:pt idx="26767">
                  <c:v>42215.079295503085</c:v>
                </c:pt>
                <c:pt idx="26768">
                  <c:v>42215.079295527597</c:v>
                </c:pt>
                <c:pt idx="26769">
                  <c:v>42215.079295540301</c:v>
                </c:pt>
                <c:pt idx="26770">
                  <c:v>42215.079295597599</c:v>
                </c:pt>
                <c:pt idx="26771">
                  <c:v>42215.079295621676</c:v>
                </c:pt>
                <c:pt idx="26772">
                  <c:v>42215.079295632</c:v>
                </c:pt>
                <c:pt idx="26773">
                  <c:v>42215.079295657502</c:v>
                </c:pt>
                <c:pt idx="26774">
                  <c:v>42215.079295662195</c:v>
                </c:pt>
                <c:pt idx="26775">
                  <c:v>42215.079295692703</c:v>
                </c:pt>
                <c:pt idx="26776">
                  <c:v>42215.079295732801</c:v>
                </c:pt>
                <c:pt idx="26777">
                  <c:v>42215.079295734802</c:v>
                </c:pt>
                <c:pt idx="26778">
                  <c:v>42215.079295759599</c:v>
                </c:pt>
                <c:pt idx="26779">
                  <c:v>42215.079295829011</c:v>
                </c:pt>
                <c:pt idx="26780">
                  <c:v>42215.079295845011</c:v>
                </c:pt>
                <c:pt idx="26781">
                  <c:v>42215.079295883501</c:v>
                </c:pt>
                <c:pt idx="26782">
                  <c:v>42215.079295889511</c:v>
                </c:pt>
                <c:pt idx="26783">
                  <c:v>42215.079295893796</c:v>
                </c:pt>
                <c:pt idx="26784">
                  <c:v>42215.079295907002</c:v>
                </c:pt>
                <c:pt idx="26785">
                  <c:v>42215.079295912197</c:v>
                </c:pt>
                <c:pt idx="26786">
                  <c:v>42215.079295969685</c:v>
                </c:pt>
                <c:pt idx="26787">
                  <c:v>42215.079295989497</c:v>
                </c:pt>
                <c:pt idx="26788">
                  <c:v>42215.079295991498</c:v>
                </c:pt>
                <c:pt idx="26789">
                  <c:v>42215.079296006799</c:v>
                </c:pt>
                <c:pt idx="26790">
                  <c:v>42215.079296060503</c:v>
                </c:pt>
                <c:pt idx="26791">
                  <c:v>42215.079296121497</c:v>
                </c:pt>
                <c:pt idx="26792">
                  <c:v>42215.079296122829</c:v>
                </c:pt>
                <c:pt idx="26793">
                  <c:v>42215.079296125303</c:v>
                </c:pt>
                <c:pt idx="26794">
                  <c:v>42215.079296198339</c:v>
                </c:pt>
                <c:pt idx="26795">
                  <c:v>42215.079296208613</c:v>
                </c:pt>
                <c:pt idx="26796">
                  <c:v>42215.079296211385</c:v>
                </c:pt>
                <c:pt idx="26797">
                  <c:v>42215.079296223601</c:v>
                </c:pt>
                <c:pt idx="26798">
                  <c:v>42215.079296269098</c:v>
                </c:pt>
                <c:pt idx="26799">
                  <c:v>42215.07929629214</c:v>
                </c:pt>
                <c:pt idx="26800">
                  <c:v>42215.079296314099</c:v>
                </c:pt>
                <c:pt idx="26801">
                  <c:v>42215.0792963532</c:v>
                </c:pt>
                <c:pt idx="26802">
                  <c:v>42215.079296354939</c:v>
                </c:pt>
                <c:pt idx="26803">
                  <c:v>42215.079296418029</c:v>
                </c:pt>
                <c:pt idx="26804">
                  <c:v>42215.079296453798</c:v>
                </c:pt>
                <c:pt idx="26805">
                  <c:v>42215.079296455697</c:v>
                </c:pt>
                <c:pt idx="26806">
                  <c:v>42215.079296460302</c:v>
                </c:pt>
                <c:pt idx="26807">
                  <c:v>42215.079296485499</c:v>
                </c:pt>
                <c:pt idx="26808">
                  <c:v>42215.07929649073</c:v>
                </c:pt>
                <c:pt idx="26809">
                  <c:v>42215.0792965234</c:v>
                </c:pt>
                <c:pt idx="26810">
                  <c:v>42215.0792965605</c:v>
                </c:pt>
                <c:pt idx="26811">
                  <c:v>42215.079296584685</c:v>
                </c:pt>
                <c:pt idx="26812">
                  <c:v>42215.079296587384</c:v>
                </c:pt>
                <c:pt idx="26813">
                  <c:v>42215.079296589101</c:v>
                </c:pt>
                <c:pt idx="26814">
                  <c:v>42215.079296659802</c:v>
                </c:pt>
                <c:pt idx="26815">
                  <c:v>42215.0792966878</c:v>
                </c:pt>
                <c:pt idx="26816">
                  <c:v>42215.0792967003</c:v>
                </c:pt>
                <c:pt idx="26817">
                  <c:v>42215.079296754899</c:v>
                </c:pt>
                <c:pt idx="26818">
                  <c:v>42215.079296775701</c:v>
                </c:pt>
                <c:pt idx="26819">
                  <c:v>42215.079296786498</c:v>
                </c:pt>
                <c:pt idx="26820">
                  <c:v>42215.079296817275</c:v>
                </c:pt>
                <c:pt idx="26821">
                  <c:v>42215.079296819684</c:v>
                </c:pt>
                <c:pt idx="26822">
                  <c:v>42215.079296852702</c:v>
                </c:pt>
                <c:pt idx="26823">
                  <c:v>42215.079296890202</c:v>
                </c:pt>
                <c:pt idx="26824">
                  <c:v>42215.079296892298</c:v>
                </c:pt>
                <c:pt idx="26825">
                  <c:v>42215.079296919685</c:v>
                </c:pt>
                <c:pt idx="26826">
                  <c:v>42215.079296986398</c:v>
                </c:pt>
                <c:pt idx="26827">
                  <c:v>42215.079297008539</c:v>
                </c:pt>
                <c:pt idx="26828">
                  <c:v>42215.079297036529</c:v>
                </c:pt>
                <c:pt idx="26829">
                  <c:v>42215.079297049211</c:v>
                </c:pt>
                <c:pt idx="26830">
                  <c:v>42215.079297051103</c:v>
                </c:pt>
                <c:pt idx="26831">
                  <c:v>42215.079297063385</c:v>
                </c:pt>
                <c:pt idx="26832">
                  <c:v>42215.079297068602</c:v>
                </c:pt>
                <c:pt idx="26833">
                  <c:v>42215.079297126438</c:v>
                </c:pt>
                <c:pt idx="26834">
                  <c:v>42215.07929714593</c:v>
                </c:pt>
                <c:pt idx="26835">
                  <c:v>42215.079297151598</c:v>
                </c:pt>
                <c:pt idx="26836">
                  <c:v>42215.079297163997</c:v>
                </c:pt>
                <c:pt idx="26837">
                  <c:v>42215.079297217897</c:v>
                </c:pt>
                <c:pt idx="26838">
                  <c:v>42215.079297281001</c:v>
                </c:pt>
                <c:pt idx="26839">
                  <c:v>42215.079297282129</c:v>
                </c:pt>
                <c:pt idx="26840">
                  <c:v>42215.079297283002</c:v>
                </c:pt>
                <c:pt idx="26841">
                  <c:v>42215.079297355929</c:v>
                </c:pt>
                <c:pt idx="26842">
                  <c:v>42215.079297363911</c:v>
                </c:pt>
                <c:pt idx="26843">
                  <c:v>42215.079297366698</c:v>
                </c:pt>
                <c:pt idx="26844">
                  <c:v>42215.079297383498</c:v>
                </c:pt>
                <c:pt idx="26845">
                  <c:v>42215.079297425611</c:v>
                </c:pt>
                <c:pt idx="26846">
                  <c:v>42215.079297449629</c:v>
                </c:pt>
                <c:pt idx="26847">
                  <c:v>42215.079297472228</c:v>
                </c:pt>
                <c:pt idx="26848">
                  <c:v>42215.079297513184</c:v>
                </c:pt>
                <c:pt idx="26849">
                  <c:v>42215.079297515185</c:v>
                </c:pt>
                <c:pt idx="26850">
                  <c:v>42215.079297577897</c:v>
                </c:pt>
                <c:pt idx="26851">
                  <c:v>42215.079297611184</c:v>
                </c:pt>
                <c:pt idx="26852">
                  <c:v>42215.079297615674</c:v>
                </c:pt>
                <c:pt idx="26853">
                  <c:v>42215.079297617704</c:v>
                </c:pt>
                <c:pt idx="26854">
                  <c:v>42215.079297642696</c:v>
                </c:pt>
                <c:pt idx="26855">
                  <c:v>42215.07929764803</c:v>
                </c:pt>
                <c:pt idx="26856">
                  <c:v>42215.079297680997</c:v>
                </c:pt>
                <c:pt idx="26857">
                  <c:v>42215.079297714903</c:v>
                </c:pt>
                <c:pt idx="26858">
                  <c:v>42215.079297742202</c:v>
                </c:pt>
                <c:pt idx="26859">
                  <c:v>42215.079297744938</c:v>
                </c:pt>
                <c:pt idx="26860">
                  <c:v>42215.079297746612</c:v>
                </c:pt>
                <c:pt idx="26861">
                  <c:v>42215.079297817902</c:v>
                </c:pt>
                <c:pt idx="26862">
                  <c:v>42215.079297847398</c:v>
                </c:pt>
                <c:pt idx="26863">
                  <c:v>42215.079297867684</c:v>
                </c:pt>
                <c:pt idx="26864">
                  <c:v>42215.079297912402</c:v>
                </c:pt>
                <c:pt idx="26865">
                  <c:v>42215.079297932702</c:v>
                </c:pt>
                <c:pt idx="26866">
                  <c:v>42215.07929794654</c:v>
                </c:pt>
                <c:pt idx="26867">
                  <c:v>42215.079297976939</c:v>
                </c:pt>
                <c:pt idx="26868">
                  <c:v>42215.079297978613</c:v>
                </c:pt>
                <c:pt idx="26869">
                  <c:v>42215.079298015196</c:v>
                </c:pt>
                <c:pt idx="26870">
                  <c:v>42215.079298047429</c:v>
                </c:pt>
                <c:pt idx="26871">
                  <c:v>42215.079298049539</c:v>
                </c:pt>
                <c:pt idx="26872">
                  <c:v>42215.07929807953</c:v>
                </c:pt>
                <c:pt idx="26873">
                  <c:v>42215.07929814393</c:v>
                </c:pt>
                <c:pt idx="26874">
                  <c:v>42215.079298167897</c:v>
                </c:pt>
                <c:pt idx="26875">
                  <c:v>42215.079298193203</c:v>
                </c:pt>
                <c:pt idx="26876">
                  <c:v>42215.079298205201</c:v>
                </c:pt>
                <c:pt idx="26877">
                  <c:v>42215.079298208941</c:v>
                </c:pt>
                <c:pt idx="26878">
                  <c:v>42215.079298221099</c:v>
                </c:pt>
                <c:pt idx="26879">
                  <c:v>42215.07929822633</c:v>
                </c:pt>
                <c:pt idx="26880">
                  <c:v>42215.079298283898</c:v>
                </c:pt>
                <c:pt idx="26881">
                  <c:v>42215.079298298158</c:v>
                </c:pt>
                <c:pt idx="26882">
                  <c:v>42215.079298311502</c:v>
                </c:pt>
                <c:pt idx="26883">
                  <c:v>42215.079298321703</c:v>
                </c:pt>
                <c:pt idx="26884">
                  <c:v>42215.079298375298</c:v>
                </c:pt>
                <c:pt idx="26885">
                  <c:v>42215.079298439203</c:v>
                </c:pt>
                <c:pt idx="26886">
                  <c:v>42215.079298439603</c:v>
                </c:pt>
                <c:pt idx="26887">
                  <c:v>42215.079298441298</c:v>
                </c:pt>
                <c:pt idx="26888">
                  <c:v>42215.079298512785</c:v>
                </c:pt>
                <c:pt idx="26889">
                  <c:v>42215.079298523</c:v>
                </c:pt>
                <c:pt idx="26890">
                  <c:v>42215.079298525801</c:v>
                </c:pt>
                <c:pt idx="26891">
                  <c:v>42215.0792985437</c:v>
                </c:pt>
                <c:pt idx="26892">
                  <c:v>42215.079298584496</c:v>
                </c:pt>
                <c:pt idx="26893">
                  <c:v>42215.079298607103</c:v>
                </c:pt>
                <c:pt idx="26894">
                  <c:v>42215.079298628531</c:v>
                </c:pt>
                <c:pt idx="26895">
                  <c:v>42215.079298672899</c:v>
                </c:pt>
                <c:pt idx="26896">
                  <c:v>42215.079298677199</c:v>
                </c:pt>
                <c:pt idx="26897">
                  <c:v>42215.079298728939</c:v>
                </c:pt>
                <c:pt idx="26898">
                  <c:v>42215.079298764802</c:v>
                </c:pt>
                <c:pt idx="26899">
                  <c:v>42215.079298771285</c:v>
                </c:pt>
                <c:pt idx="26900">
                  <c:v>42215.079298775803</c:v>
                </c:pt>
                <c:pt idx="26901">
                  <c:v>42215.079298800498</c:v>
                </c:pt>
                <c:pt idx="26902">
                  <c:v>42215.0792988057</c:v>
                </c:pt>
                <c:pt idx="26903">
                  <c:v>42215.079298838202</c:v>
                </c:pt>
                <c:pt idx="26904">
                  <c:v>42215.079298878329</c:v>
                </c:pt>
                <c:pt idx="26905">
                  <c:v>42215.079298902929</c:v>
                </c:pt>
                <c:pt idx="26906">
                  <c:v>42215.079298905701</c:v>
                </c:pt>
                <c:pt idx="26907">
                  <c:v>42215.079298907403</c:v>
                </c:pt>
                <c:pt idx="26908">
                  <c:v>42215.079298974699</c:v>
                </c:pt>
                <c:pt idx="26909">
                  <c:v>42215.079299007601</c:v>
                </c:pt>
                <c:pt idx="26910">
                  <c:v>42215.079299023098</c:v>
                </c:pt>
                <c:pt idx="26911">
                  <c:v>42215.079299069803</c:v>
                </c:pt>
                <c:pt idx="26912">
                  <c:v>42215.079299090612</c:v>
                </c:pt>
                <c:pt idx="26913">
                  <c:v>42215.0792991013</c:v>
                </c:pt>
                <c:pt idx="26914">
                  <c:v>42215.079299134202</c:v>
                </c:pt>
                <c:pt idx="26915">
                  <c:v>42215.0792991372</c:v>
                </c:pt>
                <c:pt idx="26916">
                  <c:v>42215.079299172539</c:v>
                </c:pt>
                <c:pt idx="26917">
                  <c:v>42215.079299205012</c:v>
                </c:pt>
                <c:pt idx="26918">
                  <c:v>42215.079299207129</c:v>
                </c:pt>
                <c:pt idx="26919">
                  <c:v>42215.079299239398</c:v>
                </c:pt>
                <c:pt idx="26920">
                  <c:v>42215.079299301098</c:v>
                </c:pt>
                <c:pt idx="26921">
                  <c:v>42215.07929931493</c:v>
                </c:pt>
                <c:pt idx="26922">
                  <c:v>42215.079299351499</c:v>
                </c:pt>
                <c:pt idx="26923">
                  <c:v>42215.079299362398</c:v>
                </c:pt>
                <c:pt idx="26924">
                  <c:v>42215.079299369099</c:v>
                </c:pt>
                <c:pt idx="26925">
                  <c:v>42215.07929937834</c:v>
                </c:pt>
                <c:pt idx="26926">
                  <c:v>42215.0792993836</c:v>
                </c:pt>
                <c:pt idx="26927">
                  <c:v>42215.079299441211</c:v>
                </c:pt>
                <c:pt idx="26928">
                  <c:v>42215.079299455399</c:v>
                </c:pt>
                <c:pt idx="26929">
                  <c:v>42215.079299471603</c:v>
                </c:pt>
                <c:pt idx="26930">
                  <c:v>42215.07929947885</c:v>
                </c:pt>
                <c:pt idx="26931">
                  <c:v>42215.079299532903</c:v>
                </c:pt>
                <c:pt idx="26932">
                  <c:v>42215.079299593803</c:v>
                </c:pt>
                <c:pt idx="26933">
                  <c:v>42215.079299599303</c:v>
                </c:pt>
                <c:pt idx="26934">
                  <c:v>42215.079299601195</c:v>
                </c:pt>
                <c:pt idx="26935">
                  <c:v>42215.079299670797</c:v>
                </c:pt>
                <c:pt idx="26936">
                  <c:v>42215.07929967883</c:v>
                </c:pt>
                <c:pt idx="26937">
                  <c:v>42215.079299681594</c:v>
                </c:pt>
                <c:pt idx="26938">
                  <c:v>42215.079299703684</c:v>
                </c:pt>
                <c:pt idx="26939">
                  <c:v>42215.079299741403</c:v>
                </c:pt>
                <c:pt idx="26940">
                  <c:v>42215.079299764198</c:v>
                </c:pt>
                <c:pt idx="26941">
                  <c:v>42215.079299786899</c:v>
                </c:pt>
                <c:pt idx="26942">
                  <c:v>42215.079299825302</c:v>
                </c:pt>
                <c:pt idx="26943">
                  <c:v>42215.079299833284</c:v>
                </c:pt>
                <c:pt idx="26944">
                  <c:v>42215.079299887402</c:v>
                </c:pt>
                <c:pt idx="26945">
                  <c:v>42215.079299923411</c:v>
                </c:pt>
                <c:pt idx="26946">
                  <c:v>42215.07929992993</c:v>
                </c:pt>
                <c:pt idx="26947">
                  <c:v>42215.079299935896</c:v>
                </c:pt>
                <c:pt idx="26948">
                  <c:v>42215.079299958612</c:v>
                </c:pt>
                <c:pt idx="26949">
                  <c:v>42215.0792999638</c:v>
                </c:pt>
                <c:pt idx="26950">
                  <c:v>42215.079299995698</c:v>
                </c:pt>
                <c:pt idx="26951">
                  <c:v>42215.079300036596</c:v>
                </c:pt>
                <c:pt idx="26952">
                  <c:v>42215.079300059995</c:v>
                </c:pt>
                <c:pt idx="26953">
                  <c:v>42215.079300062673</c:v>
                </c:pt>
                <c:pt idx="26954">
                  <c:v>42215.079300065176</c:v>
                </c:pt>
                <c:pt idx="26955">
                  <c:v>42215.079300132194</c:v>
                </c:pt>
                <c:pt idx="26956">
                  <c:v>42215.079300167774</c:v>
                </c:pt>
                <c:pt idx="26957">
                  <c:v>42215.079300184385</c:v>
                </c:pt>
                <c:pt idx="26958">
                  <c:v>42215.079300227102</c:v>
                </c:pt>
                <c:pt idx="26959">
                  <c:v>42215.079300247497</c:v>
                </c:pt>
                <c:pt idx="26960">
                  <c:v>42215.079300263373</c:v>
                </c:pt>
                <c:pt idx="26961">
                  <c:v>42215.079300291676</c:v>
                </c:pt>
                <c:pt idx="26962">
                  <c:v>42215.079300297002</c:v>
                </c:pt>
                <c:pt idx="26963">
                  <c:v>42215.079300332</c:v>
                </c:pt>
                <c:pt idx="26964">
                  <c:v>42215.079300362995</c:v>
                </c:pt>
                <c:pt idx="26965">
                  <c:v>42215.079300365076</c:v>
                </c:pt>
                <c:pt idx="26966">
                  <c:v>42215.079300399899</c:v>
                </c:pt>
                <c:pt idx="26967">
                  <c:v>42215.079300458601</c:v>
                </c:pt>
                <c:pt idx="26968">
                  <c:v>42215.079300473903</c:v>
                </c:pt>
                <c:pt idx="26969">
                  <c:v>42215.079300512363</c:v>
                </c:pt>
                <c:pt idx="26970">
                  <c:v>42215.079300522884</c:v>
                </c:pt>
                <c:pt idx="26971">
                  <c:v>42215.0793005288</c:v>
                </c:pt>
                <c:pt idx="26972">
                  <c:v>42215.079300538484</c:v>
                </c:pt>
                <c:pt idx="26973">
                  <c:v>42215.0793005464</c:v>
                </c:pt>
                <c:pt idx="26974">
                  <c:v>42215.079300598911</c:v>
                </c:pt>
                <c:pt idx="26975">
                  <c:v>42215.079300613063</c:v>
                </c:pt>
                <c:pt idx="26976">
                  <c:v>42215.079300631653</c:v>
                </c:pt>
                <c:pt idx="26977">
                  <c:v>42215.079300636004</c:v>
                </c:pt>
                <c:pt idx="26978">
                  <c:v>42215.079300690195</c:v>
                </c:pt>
                <c:pt idx="26979">
                  <c:v>42215.079300754274</c:v>
                </c:pt>
                <c:pt idx="26980">
                  <c:v>42215.079300754594</c:v>
                </c:pt>
                <c:pt idx="26981">
                  <c:v>42215.079300760575</c:v>
                </c:pt>
                <c:pt idx="26982">
                  <c:v>42215.079300827594</c:v>
                </c:pt>
                <c:pt idx="26983">
                  <c:v>42215.079300837773</c:v>
                </c:pt>
                <c:pt idx="26984">
                  <c:v>42215.079300840604</c:v>
                </c:pt>
                <c:pt idx="26985">
                  <c:v>42215.079300863574</c:v>
                </c:pt>
                <c:pt idx="26986">
                  <c:v>42215.079300895595</c:v>
                </c:pt>
                <c:pt idx="26987">
                  <c:v>42215.079300921774</c:v>
                </c:pt>
                <c:pt idx="26988">
                  <c:v>42215.079300943275</c:v>
                </c:pt>
                <c:pt idx="26989">
                  <c:v>42215.079300982594</c:v>
                </c:pt>
                <c:pt idx="26990">
                  <c:v>42215.079300992496</c:v>
                </c:pt>
                <c:pt idx="26991">
                  <c:v>42215.079301054597</c:v>
                </c:pt>
                <c:pt idx="26992">
                  <c:v>42215.079301076003</c:v>
                </c:pt>
                <c:pt idx="26993">
                  <c:v>42215.079301090198</c:v>
                </c:pt>
                <c:pt idx="26994">
                  <c:v>42215.0793010958</c:v>
                </c:pt>
                <c:pt idx="26995">
                  <c:v>42215.0793011145</c:v>
                </c:pt>
                <c:pt idx="26996">
                  <c:v>42215.079301119673</c:v>
                </c:pt>
                <c:pt idx="26997">
                  <c:v>42215.079301153084</c:v>
                </c:pt>
                <c:pt idx="26998">
                  <c:v>42215.079301197402</c:v>
                </c:pt>
                <c:pt idx="26999">
                  <c:v>42215.079301217404</c:v>
                </c:pt>
                <c:pt idx="27000">
                  <c:v>42215.079301220198</c:v>
                </c:pt>
                <c:pt idx="27001">
                  <c:v>42215.079301224599</c:v>
                </c:pt>
                <c:pt idx="27002">
                  <c:v>42215.079301289101</c:v>
                </c:pt>
                <c:pt idx="27003">
                  <c:v>42215.0793013277</c:v>
                </c:pt>
                <c:pt idx="27004">
                  <c:v>42215.079301343001</c:v>
                </c:pt>
                <c:pt idx="27005">
                  <c:v>42215.079301384598</c:v>
                </c:pt>
                <c:pt idx="27006">
                  <c:v>42215.079301404701</c:v>
                </c:pt>
                <c:pt idx="27007">
                  <c:v>42215.079301417776</c:v>
                </c:pt>
                <c:pt idx="27008">
                  <c:v>42215.079301445701</c:v>
                </c:pt>
                <c:pt idx="27009">
                  <c:v>42215.079301456302</c:v>
                </c:pt>
                <c:pt idx="27010">
                  <c:v>42215.079301478203</c:v>
                </c:pt>
                <c:pt idx="27011">
                  <c:v>42215.079301519763</c:v>
                </c:pt>
                <c:pt idx="27012">
                  <c:v>42215.079301521873</c:v>
                </c:pt>
                <c:pt idx="27013">
                  <c:v>42215.079301559585</c:v>
                </c:pt>
                <c:pt idx="27014">
                  <c:v>42215.079301616075</c:v>
                </c:pt>
                <c:pt idx="27015">
                  <c:v>42215.079301631638</c:v>
                </c:pt>
                <c:pt idx="27016">
                  <c:v>42215.079301670085</c:v>
                </c:pt>
                <c:pt idx="27017">
                  <c:v>42215.079301676997</c:v>
                </c:pt>
                <c:pt idx="27018">
                  <c:v>42215.079301688194</c:v>
                </c:pt>
                <c:pt idx="27019">
                  <c:v>42215.079301694001</c:v>
                </c:pt>
                <c:pt idx="27020">
                  <c:v>42215.079301699196</c:v>
                </c:pt>
                <c:pt idx="27021">
                  <c:v>42215.079301755584</c:v>
                </c:pt>
                <c:pt idx="27022">
                  <c:v>42215.079301769663</c:v>
                </c:pt>
                <c:pt idx="27023">
                  <c:v>42215.079301791375</c:v>
                </c:pt>
                <c:pt idx="27024">
                  <c:v>42215.079301794103</c:v>
                </c:pt>
                <c:pt idx="27025">
                  <c:v>42215.079301847596</c:v>
                </c:pt>
                <c:pt idx="27026">
                  <c:v>42215.079301908801</c:v>
                </c:pt>
                <c:pt idx="27027">
                  <c:v>42215.079301911974</c:v>
                </c:pt>
                <c:pt idx="27028">
                  <c:v>42215.079301920101</c:v>
                </c:pt>
                <c:pt idx="27029">
                  <c:v>42215.079301985184</c:v>
                </c:pt>
                <c:pt idx="27030">
                  <c:v>42215.0793019954</c:v>
                </c:pt>
                <c:pt idx="27031">
                  <c:v>42215.079301998201</c:v>
                </c:pt>
                <c:pt idx="27032">
                  <c:v>42215.079302023376</c:v>
                </c:pt>
                <c:pt idx="27033">
                  <c:v>42215.079302063474</c:v>
                </c:pt>
                <c:pt idx="27034">
                  <c:v>42215.079302079102</c:v>
                </c:pt>
                <c:pt idx="27035">
                  <c:v>42215.079302101374</c:v>
                </c:pt>
                <c:pt idx="27036">
                  <c:v>42215.079302143196</c:v>
                </c:pt>
                <c:pt idx="27037">
                  <c:v>42215.079302152102</c:v>
                </c:pt>
                <c:pt idx="27038">
                  <c:v>42215.079302216902</c:v>
                </c:pt>
                <c:pt idx="27039">
                  <c:v>42215.079302219674</c:v>
                </c:pt>
                <c:pt idx="27040">
                  <c:v>42215.07930224693</c:v>
                </c:pt>
                <c:pt idx="27041">
                  <c:v>42215.079302255675</c:v>
                </c:pt>
                <c:pt idx="27042">
                  <c:v>42215.079302271195</c:v>
                </c:pt>
                <c:pt idx="27043">
                  <c:v>42215.079302276397</c:v>
                </c:pt>
                <c:pt idx="27044">
                  <c:v>42215.0793023105</c:v>
                </c:pt>
                <c:pt idx="27045">
                  <c:v>42215.079302357502</c:v>
                </c:pt>
                <c:pt idx="27046">
                  <c:v>42215.079302374797</c:v>
                </c:pt>
                <c:pt idx="27047">
                  <c:v>42215.079302377599</c:v>
                </c:pt>
                <c:pt idx="27048">
                  <c:v>42215.0793023839</c:v>
                </c:pt>
                <c:pt idx="27049">
                  <c:v>42215.079302447099</c:v>
                </c:pt>
                <c:pt idx="27050">
                  <c:v>42215.0793024874</c:v>
                </c:pt>
                <c:pt idx="27051">
                  <c:v>42215.079302491598</c:v>
                </c:pt>
                <c:pt idx="27052">
                  <c:v>42215.079302541984</c:v>
                </c:pt>
                <c:pt idx="27053">
                  <c:v>42215.079302562975</c:v>
                </c:pt>
                <c:pt idx="27054">
                  <c:v>42215.079302573875</c:v>
                </c:pt>
                <c:pt idx="27055">
                  <c:v>42215.0793026061</c:v>
                </c:pt>
                <c:pt idx="27056">
                  <c:v>42215.079302615639</c:v>
                </c:pt>
                <c:pt idx="27057">
                  <c:v>42215.079302637663</c:v>
                </c:pt>
                <c:pt idx="27058">
                  <c:v>42215.079302676801</c:v>
                </c:pt>
                <c:pt idx="27059">
                  <c:v>42215.079302678903</c:v>
                </c:pt>
                <c:pt idx="27060">
                  <c:v>42215.079302719176</c:v>
                </c:pt>
                <c:pt idx="27061">
                  <c:v>42215.079302773374</c:v>
                </c:pt>
                <c:pt idx="27062">
                  <c:v>42215.0793027865</c:v>
                </c:pt>
                <c:pt idx="27063">
                  <c:v>42215.079302829676</c:v>
                </c:pt>
                <c:pt idx="27064">
                  <c:v>42215.079302834376</c:v>
                </c:pt>
                <c:pt idx="27065">
                  <c:v>42215.079302847902</c:v>
                </c:pt>
                <c:pt idx="27066">
                  <c:v>42215.079302851373</c:v>
                </c:pt>
                <c:pt idx="27067">
                  <c:v>42215.079302856597</c:v>
                </c:pt>
                <c:pt idx="27068">
                  <c:v>42215.079302913255</c:v>
                </c:pt>
                <c:pt idx="27069">
                  <c:v>42215.079302924903</c:v>
                </c:pt>
                <c:pt idx="27070">
                  <c:v>42215.079302950995</c:v>
                </c:pt>
                <c:pt idx="27071">
                  <c:v>42215.079302952901</c:v>
                </c:pt>
                <c:pt idx="27072">
                  <c:v>42215.079303004903</c:v>
                </c:pt>
                <c:pt idx="27073">
                  <c:v>42215.079303065875</c:v>
                </c:pt>
                <c:pt idx="27074">
                  <c:v>42215.0793030762</c:v>
                </c:pt>
                <c:pt idx="27075">
                  <c:v>42215.079303079998</c:v>
                </c:pt>
                <c:pt idx="27076">
                  <c:v>42215.0793031422</c:v>
                </c:pt>
                <c:pt idx="27077">
                  <c:v>42215.079303152401</c:v>
                </c:pt>
                <c:pt idx="27078">
                  <c:v>42215.079303155195</c:v>
                </c:pt>
                <c:pt idx="27079">
                  <c:v>42215.079303183484</c:v>
                </c:pt>
                <c:pt idx="27080">
                  <c:v>42215.079303223902</c:v>
                </c:pt>
                <c:pt idx="27081">
                  <c:v>42215.079303236802</c:v>
                </c:pt>
                <c:pt idx="27082">
                  <c:v>42215.079303257997</c:v>
                </c:pt>
                <c:pt idx="27083">
                  <c:v>42215.079303304898</c:v>
                </c:pt>
                <c:pt idx="27084">
                  <c:v>42215.079303311875</c:v>
                </c:pt>
                <c:pt idx="27085">
                  <c:v>42215.079303365274</c:v>
                </c:pt>
                <c:pt idx="27086">
                  <c:v>42215.0793033882</c:v>
                </c:pt>
                <c:pt idx="27087">
                  <c:v>42215.079303397601</c:v>
                </c:pt>
                <c:pt idx="27088">
                  <c:v>42215.079303415376</c:v>
                </c:pt>
                <c:pt idx="27089">
                  <c:v>42215.079303430102</c:v>
                </c:pt>
                <c:pt idx="27090">
                  <c:v>42215.079303435276</c:v>
                </c:pt>
                <c:pt idx="27091">
                  <c:v>42215.079303482402</c:v>
                </c:pt>
                <c:pt idx="27092">
                  <c:v>42215.079303506784</c:v>
                </c:pt>
                <c:pt idx="27093">
                  <c:v>42215.079303532075</c:v>
                </c:pt>
                <c:pt idx="27094">
                  <c:v>42215.079303534774</c:v>
                </c:pt>
                <c:pt idx="27095">
                  <c:v>42215.079303544</c:v>
                </c:pt>
                <c:pt idx="27096">
                  <c:v>42215.079303603576</c:v>
                </c:pt>
                <c:pt idx="27097">
                  <c:v>42215.079303647501</c:v>
                </c:pt>
                <c:pt idx="27098">
                  <c:v>42215.079303648803</c:v>
                </c:pt>
                <c:pt idx="27099">
                  <c:v>42215.079303711063</c:v>
                </c:pt>
                <c:pt idx="27100">
                  <c:v>42215.079303720784</c:v>
                </c:pt>
                <c:pt idx="27101">
                  <c:v>42215.079303731472</c:v>
                </c:pt>
                <c:pt idx="27102">
                  <c:v>42215.079303763174</c:v>
                </c:pt>
                <c:pt idx="27103">
                  <c:v>42215.079303776001</c:v>
                </c:pt>
                <c:pt idx="27104">
                  <c:v>42215.079303789673</c:v>
                </c:pt>
                <c:pt idx="27105">
                  <c:v>42215.079303834304</c:v>
                </c:pt>
                <c:pt idx="27106">
                  <c:v>42215.079303836384</c:v>
                </c:pt>
                <c:pt idx="27107">
                  <c:v>42215.079303879596</c:v>
                </c:pt>
                <c:pt idx="27108">
                  <c:v>42215.079303942402</c:v>
                </c:pt>
                <c:pt idx="27109">
                  <c:v>42215.079303946899</c:v>
                </c:pt>
                <c:pt idx="27110">
                  <c:v>42215.079303987484</c:v>
                </c:pt>
                <c:pt idx="27111">
                  <c:v>42215.079303995102</c:v>
                </c:pt>
                <c:pt idx="27112">
                  <c:v>42215.079304007901</c:v>
                </c:pt>
                <c:pt idx="27113">
                  <c:v>42215.079304008199</c:v>
                </c:pt>
                <c:pt idx="27114">
                  <c:v>42215.079304013474</c:v>
                </c:pt>
                <c:pt idx="27115">
                  <c:v>42215.079304070001</c:v>
                </c:pt>
                <c:pt idx="27116">
                  <c:v>42215.079304089275</c:v>
                </c:pt>
                <c:pt idx="27117">
                  <c:v>42215.079304108498</c:v>
                </c:pt>
                <c:pt idx="27118">
                  <c:v>42215.079304111576</c:v>
                </c:pt>
                <c:pt idx="27119">
                  <c:v>42215.079304174302</c:v>
                </c:pt>
                <c:pt idx="27120">
                  <c:v>42215.079304223284</c:v>
                </c:pt>
                <c:pt idx="27121">
                  <c:v>42215.079304239902</c:v>
                </c:pt>
                <c:pt idx="27122">
                  <c:v>42215.079304242303</c:v>
                </c:pt>
                <c:pt idx="27123">
                  <c:v>42215.079304296829</c:v>
                </c:pt>
                <c:pt idx="27124">
                  <c:v>42215.079304309998</c:v>
                </c:pt>
                <c:pt idx="27125">
                  <c:v>42215.0793043128</c:v>
                </c:pt>
                <c:pt idx="27126">
                  <c:v>42215.079304343599</c:v>
                </c:pt>
                <c:pt idx="27127">
                  <c:v>42215.079304373103</c:v>
                </c:pt>
                <c:pt idx="27128">
                  <c:v>42215.079304405401</c:v>
                </c:pt>
                <c:pt idx="27129">
                  <c:v>42215.079304416002</c:v>
                </c:pt>
                <c:pt idx="27130">
                  <c:v>42215.079304458297</c:v>
                </c:pt>
                <c:pt idx="27131">
                  <c:v>42215.079304471998</c:v>
                </c:pt>
                <c:pt idx="27132">
                  <c:v>42215.079304523075</c:v>
                </c:pt>
                <c:pt idx="27133">
                  <c:v>42215.079304554776</c:v>
                </c:pt>
                <c:pt idx="27134">
                  <c:v>42215.079304561252</c:v>
                </c:pt>
                <c:pt idx="27135">
                  <c:v>42215.079304575404</c:v>
                </c:pt>
                <c:pt idx="27136">
                  <c:v>42215.079304587664</c:v>
                </c:pt>
                <c:pt idx="27137">
                  <c:v>42215.079304592902</c:v>
                </c:pt>
                <c:pt idx="27138">
                  <c:v>42215.0793046369</c:v>
                </c:pt>
                <c:pt idx="27139">
                  <c:v>42215.079304662184</c:v>
                </c:pt>
                <c:pt idx="27140">
                  <c:v>42215.079304689185</c:v>
                </c:pt>
                <c:pt idx="27141">
                  <c:v>42215.079304691884</c:v>
                </c:pt>
                <c:pt idx="27142">
                  <c:v>42215.079304704101</c:v>
                </c:pt>
                <c:pt idx="27143">
                  <c:v>42215.079304761464</c:v>
                </c:pt>
                <c:pt idx="27144">
                  <c:v>42215.079304801875</c:v>
                </c:pt>
                <c:pt idx="27145">
                  <c:v>42215.079304807274</c:v>
                </c:pt>
                <c:pt idx="27146">
                  <c:v>42215.079304868101</c:v>
                </c:pt>
                <c:pt idx="27147">
                  <c:v>42215.079304880186</c:v>
                </c:pt>
                <c:pt idx="27148">
                  <c:v>42215.079304888102</c:v>
                </c:pt>
                <c:pt idx="27149">
                  <c:v>42215.079304917475</c:v>
                </c:pt>
                <c:pt idx="27150">
                  <c:v>42215.079304935884</c:v>
                </c:pt>
                <c:pt idx="27151">
                  <c:v>42215.079304956998</c:v>
                </c:pt>
                <c:pt idx="27152">
                  <c:v>42215.079304990802</c:v>
                </c:pt>
                <c:pt idx="27153">
                  <c:v>42215.079304992898</c:v>
                </c:pt>
                <c:pt idx="27154">
                  <c:v>42215.0793050391</c:v>
                </c:pt>
                <c:pt idx="27155">
                  <c:v>42215.079305099898</c:v>
                </c:pt>
                <c:pt idx="27156">
                  <c:v>42215.0793051121</c:v>
                </c:pt>
                <c:pt idx="27157">
                  <c:v>42215.079305137384</c:v>
                </c:pt>
                <c:pt idx="27158">
                  <c:v>42215.0793051523</c:v>
                </c:pt>
                <c:pt idx="27159">
                  <c:v>42215.079305165404</c:v>
                </c:pt>
                <c:pt idx="27160">
                  <c:v>42215.079305167776</c:v>
                </c:pt>
                <c:pt idx="27161">
                  <c:v>42215.079305170599</c:v>
                </c:pt>
                <c:pt idx="27162">
                  <c:v>42215.079305227999</c:v>
                </c:pt>
                <c:pt idx="27163">
                  <c:v>42215.079305250998</c:v>
                </c:pt>
                <c:pt idx="27164">
                  <c:v>42215.079305265775</c:v>
                </c:pt>
                <c:pt idx="27165">
                  <c:v>42215.079305271</c:v>
                </c:pt>
                <c:pt idx="27166">
                  <c:v>42215.079305331594</c:v>
                </c:pt>
                <c:pt idx="27167">
                  <c:v>42215.079305380503</c:v>
                </c:pt>
                <c:pt idx="27168">
                  <c:v>42215.0793053862</c:v>
                </c:pt>
                <c:pt idx="27169">
                  <c:v>42215.079305399697</c:v>
                </c:pt>
                <c:pt idx="27170">
                  <c:v>42215.079305456929</c:v>
                </c:pt>
                <c:pt idx="27171">
                  <c:v>42215.079305467196</c:v>
                </c:pt>
                <c:pt idx="27172">
                  <c:v>42215.079305469997</c:v>
                </c:pt>
                <c:pt idx="27173">
                  <c:v>42215.079305502884</c:v>
                </c:pt>
                <c:pt idx="27174">
                  <c:v>42215.079305529704</c:v>
                </c:pt>
                <c:pt idx="27175">
                  <c:v>42215.079305562875</c:v>
                </c:pt>
                <c:pt idx="27176">
                  <c:v>42215.079305572785</c:v>
                </c:pt>
                <c:pt idx="27177">
                  <c:v>42215.079305615247</c:v>
                </c:pt>
                <c:pt idx="27178">
                  <c:v>42215.079305631472</c:v>
                </c:pt>
                <c:pt idx="27179">
                  <c:v>42215.079305681254</c:v>
                </c:pt>
                <c:pt idx="27180">
                  <c:v>42215.079305714586</c:v>
                </c:pt>
                <c:pt idx="27181">
                  <c:v>42215.079305723775</c:v>
                </c:pt>
                <c:pt idx="27182">
                  <c:v>42215.079305734784</c:v>
                </c:pt>
                <c:pt idx="27183">
                  <c:v>42215.079305744199</c:v>
                </c:pt>
                <c:pt idx="27184">
                  <c:v>42215.079305751184</c:v>
                </c:pt>
                <c:pt idx="27185">
                  <c:v>42215.079305794403</c:v>
                </c:pt>
                <c:pt idx="27186">
                  <c:v>42215.079305818996</c:v>
                </c:pt>
                <c:pt idx="27187">
                  <c:v>42215.079305846499</c:v>
                </c:pt>
                <c:pt idx="27188">
                  <c:v>42215.079305849198</c:v>
                </c:pt>
                <c:pt idx="27189">
                  <c:v>42215.079305863474</c:v>
                </c:pt>
                <c:pt idx="27190">
                  <c:v>42215.079305918502</c:v>
                </c:pt>
                <c:pt idx="27191">
                  <c:v>42215.079305967076</c:v>
                </c:pt>
                <c:pt idx="27192">
                  <c:v>42215.0793059688</c:v>
                </c:pt>
                <c:pt idx="27193">
                  <c:v>42215.079306025684</c:v>
                </c:pt>
                <c:pt idx="27194">
                  <c:v>42215.079306036903</c:v>
                </c:pt>
                <c:pt idx="27195">
                  <c:v>42215.079306044929</c:v>
                </c:pt>
                <c:pt idx="27196">
                  <c:v>42215.079306075</c:v>
                </c:pt>
                <c:pt idx="27197">
                  <c:v>42215.079306095497</c:v>
                </c:pt>
                <c:pt idx="27198">
                  <c:v>42215.079306118998</c:v>
                </c:pt>
                <c:pt idx="27199">
                  <c:v>42215.079306149702</c:v>
                </c:pt>
                <c:pt idx="27200">
                  <c:v>42215.079306151776</c:v>
                </c:pt>
                <c:pt idx="27201">
                  <c:v>42215.079306198939</c:v>
                </c:pt>
                <c:pt idx="27202">
                  <c:v>42215.079306258602</c:v>
                </c:pt>
                <c:pt idx="27203">
                  <c:v>42215.079306260675</c:v>
                </c:pt>
                <c:pt idx="27204">
                  <c:v>42215.079306297601</c:v>
                </c:pt>
                <c:pt idx="27205">
                  <c:v>42215.079306309701</c:v>
                </c:pt>
                <c:pt idx="27206">
                  <c:v>42215.079306323598</c:v>
                </c:pt>
                <c:pt idx="27207">
                  <c:v>42215.079306327403</c:v>
                </c:pt>
                <c:pt idx="27208">
                  <c:v>42215.079306331274</c:v>
                </c:pt>
                <c:pt idx="27209">
                  <c:v>42215.079306384898</c:v>
                </c:pt>
                <c:pt idx="27210">
                  <c:v>42215.079306404303</c:v>
                </c:pt>
                <c:pt idx="27211">
                  <c:v>42215.079306423002</c:v>
                </c:pt>
                <c:pt idx="27212">
                  <c:v>42215.079306430896</c:v>
                </c:pt>
                <c:pt idx="27213">
                  <c:v>42215.079306488529</c:v>
                </c:pt>
                <c:pt idx="27214">
                  <c:v>42215.079306541404</c:v>
                </c:pt>
                <c:pt idx="27215">
                  <c:v>42215.079306542684</c:v>
                </c:pt>
                <c:pt idx="27216">
                  <c:v>42215.079306559273</c:v>
                </c:pt>
                <c:pt idx="27217">
                  <c:v>42215.079306614185</c:v>
                </c:pt>
                <c:pt idx="27218">
                  <c:v>42215.079306622196</c:v>
                </c:pt>
                <c:pt idx="27219">
                  <c:v>42215.079306624997</c:v>
                </c:pt>
                <c:pt idx="27220">
                  <c:v>42215.079306662672</c:v>
                </c:pt>
                <c:pt idx="27221">
                  <c:v>42215.079306688</c:v>
                </c:pt>
                <c:pt idx="27222">
                  <c:v>42215.079306720385</c:v>
                </c:pt>
                <c:pt idx="27223">
                  <c:v>42215.079306729996</c:v>
                </c:pt>
                <c:pt idx="27224">
                  <c:v>42215.079306769374</c:v>
                </c:pt>
                <c:pt idx="27225">
                  <c:v>42215.079306790998</c:v>
                </c:pt>
                <c:pt idx="27226">
                  <c:v>42215.0793068364</c:v>
                </c:pt>
                <c:pt idx="27227">
                  <c:v>42215.079306869775</c:v>
                </c:pt>
                <c:pt idx="27228">
                  <c:v>42215.079306876301</c:v>
                </c:pt>
                <c:pt idx="27229">
                  <c:v>42215.079306894702</c:v>
                </c:pt>
                <c:pt idx="27230">
                  <c:v>42215.079306902284</c:v>
                </c:pt>
                <c:pt idx="27231">
                  <c:v>42215.079306907595</c:v>
                </c:pt>
                <c:pt idx="27232">
                  <c:v>42215.079306951775</c:v>
                </c:pt>
                <c:pt idx="27233">
                  <c:v>42215.079306982196</c:v>
                </c:pt>
                <c:pt idx="27234">
                  <c:v>42215.079307004002</c:v>
                </c:pt>
                <c:pt idx="27235">
                  <c:v>42215.079307006701</c:v>
                </c:pt>
                <c:pt idx="27236">
                  <c:v>42215.079307022999</c:v>
                </c:pt>
                <c:pt idx="27237">
                  <c:v>42215.079307076303</c:v>
                </c:pt>
                <c:pt idx="27238">
                  <c:v>42215.079307126798</c:v>
                </c:pt>
                <c:pt idx="27239">
                  <c:v>42215.079307130902</c:v>
                </c:pt>
                <c:pt idx="27240">
                  <c:v>42215.079307183085</c:v>
                </c:pt>
                <c:pt idx="27241">
                  <c:v>42215.079307191801</c:v>
                </c:pt>
                <c:pt idx="27242">
                  <c:v>42215.079307202701</c:v>
                </c:pt>
                <c:pt idx="27243">
                  <c:v>42215.079307235595</c:v>
                </c:pt>
                <c:pt idx="27244">
                  <c:v>42215.079307254899</c:v>
                </c:pt>
                <c:pt idx="27245">
                  <c:v>42215.079307265594</c:v>
                </c:pt>
                <c:pt idx="27246">
                  <c:v>42215.079307306201</c:v>
                </c:pt>
                <c:pt idx="27247">
                  <c:v>42215.079307308297</c:v>
                </c:pt>
                <c:pt idx="27248">
                  <c:v>42215.07930735893</c:v>
                </c:pt>
                <c:pt idx="27249">
                  <c:v>42215.079307414802</c:v>
                </c:pt>
                <c:pt idx="27250">
                  <c:v>42215.079307420499</c:v>
                </c:pt>
                <c:pt idx="27251">
                  <c:v>42215.079307451502</c:v>
                </c:pt>
                <c:pt idx="27252">
                  <c:v>42215.079307463784</c:v>
                </c:pt>
                <c:pt idx="27253">
                  <c:v>42215.079307481195</c:v>
                </c:pt>
                <c:pt idx="27254">
                  <c:v>42215.079307487002</c:v>
                </c:pt>
                <c:pt idx="27255">
                  <c:v>42215.079307489003</c:v>
                </c:pt>
                <c:pt idx="27256">
                  <c:v>42215.079307542401</c:v>
                </c:pt>
                <c:pt idx="27257">
                  <c:v>42215.079307556676</c:v>
                </c:pt>
                <c:pt idx="27258">
                  <c:v>42215.079307579996</c:v>
                </c:pt>
                <c:pt idx="27259">
                  <c:v>42215.079307590902</c:v>
                </c:pt>
                <c:pt idx="27260">
                  <c:v>42215.0793076462</c:v>
                </c:pt>
                <c:pt idx="27261">
                  <c:v>42215.079307696797</c:v>
                </c:pt>
                <c:pt idx="27262">
                  <c:v>42215.079307698601</c:v>
                </c:pt>
                <c:pt idx="27263">
                  <c:v>42215.079307719076</c:v>
                </c:pt>
                <c:pt idx="27264">
                  <c:v>42215.079307771084</c:v>
                </c:pt>
                <c:pt idx="27265">
                  <c:v>42215.079307781263</c:v>
                </c:pt>
                <c:pt idx="27266">
                  <c:v>42215.079307784101</c:v>
                </c:pt>
                <c:pt idx="27267">
                  <c:v>42215.079307822911</c:v>
                </c:pt>
                <c:pt idx="27268">
                  <c:v>42215.079307851585</c:v>
                </c:pt>
                <c:pt idx="27269">
                  <c:v>42215.079307877597</c:v>
                </c:pt>
                <c:pt idx="27270">
                  <c:v>42215.079307887376</c:v>
                </c:pt>
                <c:pt idx="27271">
                  <c:v>42215.079307932196</c:v>
                </c:pt>
                <c:pt idx="27272">
                  <c:v>42215.079307951186</c:v>
                </c:pt>
                <c:pt idx="27273">
                  <c:v>42215.0793080039</c:v>
                </c:pt>
                <c:pt idx="27274">
                  <c:v>42215.079308006701</c:v>
                </c:pt>
                <c:pt idx="27275">
                  <c:v>42215.079308034001</c:v>
                </c:pt>
                <c:pt idx="27276">
                  <c:v>42215.079308054999</c:v>
                </c:pt>
                <c:pt idx="27277">
                  <c:v>42215.079308058499</c:v>
                </c:pt>
                <c:pt idx="27278">
                  <c:v>42215.079308063774</c:v>
                </c:pt>
                <c:pt idx="27279">
                  <c:v>42215.079308109198</c:v>
                </c:pt>
                <c:pt idx="27280">
                  <c:v>42215.07930814413</c:v>
                </c:pt>
                <c:pt idx="27281">
                  <c:v>42215.079308157998</c:v>
                </c:pt>
                <c:pt idx="27282">
                  <c:v>42215.079308160784</c:v>
                </c:pt>
                <c:pt idx="27283">
                  <c:v>42215.079308183194</c:v>
                </c:pt>
                <c:pt idx="27284">
                  <c:v>42215.0793082331</c:v>
                </c:pt>
                <c:pt idx="27285">
                  <c:v>42215.0793082737</c:v>
                </c:pt>
                <c:pt idx="27286">
                  <c:v>42215.079308286899</c:v>
                </c:pt>
                <c:pt idx="27287">
                  <c:v>42215.079308340799</c:v>
                </c:pt>
                <c:pt idx="27288">
                  <c:v>42215.0793083518</c:v>
                </c:pt>
                <c:pt idx="27289">
                  <c:v>42215.079308359702</c:v>
                </c:pt>
                <c:pt idx="27290">
                  <c:v>42215.079308389599</c:v>
                </c:pt>
                <c:pt idx="27291">
                  <c:v>42215.079308415276</c:v>
                </c:pt>
                <c:pt idx="27292">
                  <c:v>42215.079308425498</c:v>
                </c:pt>
                <c:pt idx="27293">
                  <c:v>42215.079308463275</c:v>
                </c:pt>
                <c:pt idx="27294">
                  <c:v>42215.0793084654</c:v>
                </c:pt>
                <c:pt idx="27295">
                  <c:v>42215.079308518776</c:v>
                </c:pt>
                <c:pt idx="27296">
                  <c:v>42215.079308572276</c:v>
                </c:pt>
                <c:pt idx="27297">
                  <c:v>42215.079308576001</c:v>
                </c:pt>
                <c:pt idx="27298">
                  <c:v>42215.079308616194</c:v>
                </c:pt>
                <c:pt idx="27299">
                  <c:v>42215.079308624598</c:v>
                </c:pt>
                <c:pt idx="27300">
                  <c:v>42215.079308637884</c:v>
                </c:pt>
                <c:pt idx="27301">
                  <c:v>42215.079308645101</c:v>
                </c:pt>
                <c:pt idx="27302">
                  <c:v>42215.079308647197</c:v>
                </c:pt>
                <c:pt idx="27303">
                  <c:v>42215.079308699511</c:v>
                </c:pt>
                <c:pt idx="27304">
                  <c:v>42215.079308713473</c:v>
                </c:pt>
                <c:pt idx="27305">
                  <c:v>42215.079308737673</c:v>
                </c:pt>
                <c:pt idx="27306">
                  <c:v>42215.079308750595</c:v>
                </c:pt>
                <c:pt idx="27307">
                  <c:v>42215.079308803484</c:v>
                </c:pt>
                <c:pt idx="27308">
                  <c:v>42215.079308855675</c:v>
                </c:pt>
                <c:pt idx="27309">
                  <c:v>42215.079308868997</c:v>
                </c:pt>
                <c:pt idx="27310">
                  <c:v>42215.079308879103</c:v>
                </c:pt>
                <c:pt idx="27311">
                  <c:v>42215.079308934502</c:v>
                </c:pt>
                <c:pt idx="27312">
                  <c:v>42215.079308939676</c:v>
                </c:pt>
                <c:pt idx="27313">
                  <c:v>42215.079308942499</c:v>
                </c:pt>
                <c:pt idx="27314">
                  <c:v>42215.079308982597</c:v>
                </c:pt>
                <c:pt idx="27315">
                  <c:v>42215.079309011875</c:v>
                </c:pt>
                <c:pt idx="27316">
                  <c:v>42215.0793090351</c:v>
                </c:pt>
                <c:pt idx="27317">
                  <c:v>42215.079309048611</c:v>
                </c:pt>
                <c:pt idx="27318">
                  <c:v>42215.079309087385</c:v>
                </c:pt>
                <c:pt idx="27319">
                  <c:v>42215.079309110901</c:v>
                </c:pt>
                <c:pt idx="27320">
                  <c:v>42215.079309152403</c:v>
                </c:pt>
                <c:pt idx="27321">
                  <c:v>42215.079309184199</c:v>
                </c:pt>
                <c:pt idx="27322">
                  <c:v>42215.079309190703</c:v>
                </c:pt>
                <c:pt idx="27323">
                  <c:v>42215.079309214598</c:v>
                </c:pt>
                <c:pt idx="27324">
                  <c:v>42215.079309217384</c:v>
                </c:pt>
                <c:pt idx="27325">
                  <c:v>42215.079309224398</c:v>
                </c:pt>
                <c:pt idx="27326">
                  <c:v>42215.079309266999</c:v>
                </c:pt>
                <c:pt idx="27327">
                  <c:v>42215.079309292931</c:v>
                </c:pt>
                <c:pt idx="27328">
                  <c:v>42215.079309315384</c:v>
                </c:pt>
                <c:pt idx="27329">
                  <c:v>42215.079309318098</c:v>
                </c:pt>
                <c:pt idx="27330">
                  <c:v>42215.079309342829</c:v>
                </c:pt>
                <c:pt idx="27331">
                  <c:v>42215.079309390829</c:v>
                </c:pt>
                <c:pt idx="27332">
                  <c:v>42215.0793094373</c:v>
                </c:pt>
                <c:pt idx="27333">
                  <c:v>42215.07930944673</c:v>
                </c:pt>
                <c:pt idx="27334">
                  <c:v>42215.079309505076</c:v>
                </c:pt>
                <c:pt idx="27335">
                  <c:v>42215.079309511973</c:v>
                </c:pt>
                <c:pt idx="27336">
                  <c:v>42215.079309519875</c:v>
                </c:pt>
                <c:pt idx="27337">
                  <c:v>42215.079309550194</c:v>
                </c:pt>
                <c:pt idx="27338">
                  <c:v>42215.079309574903</c:v>
                </c:pt>
                <c:pt idx="27339">
                  <c:v>42215.079309577195</c:v>
                </c:pt>
                <c:pt idx="27340">
                  <c:v>42215.079309620596</c:v>
                </c:pt>
                <c:pt idx="27341">
                  <c:v>42215.079309622684</c:v>
                </c:pt>
                <c:pt idx="27342">
                  <c:v>42215.079309678797</c:v>
                </c:pt>
                <c:pt idx="27343">
                  <c:v>42215.079309729903</c:v>
                </c:pt>
                <c:pt idx="27344">
                  <c:v>42215.079309740897</c:v>
                </c:pt>
                <c:pt idx="27345">
                  <c:v>42215.079309766275</c:v>
                </c:pt>
                <c:pt idx="27346">
                  <c:v>42215.079309781664</c:v>
                </c:pt>
                <c:pt idx="27347">
                  <c:v>42215.079309794899</c:v>
                </c:pt>
                <c:pt idx="27348">
                  <c:v>42215.079309802684</c:v>
                </c:pt>
                <c:pt idx="27349">
                  <c:v>42215.079309806999</c:v>
                </c:pt>
                <c:pt idx="27350">
                  <c:v>42215.079309856999</c:v>
                </c:pt>
                <c:pt idx="27351">
                  <c:v>42215.079309881185</c:v>
                </c:pt>
                <c:pt idx="27352">
                  <c:v>42215.079309894929</c:v>
                </c:pt>
                <c:pt idx="27353">
                  <c:v>42215.0793099109</c:v>
                </c:pt>
                <c:pt idx="27354">
                  <c:v>42215.079309961184</c:v>
                </c:pt>
                <c:pt idx="27355">
                  <c:v>42215.079310012901</c:v>
                </c:pt>
                <c:pt idx="27356">
                  <c:v>42215.079310015775</c:v>
                </c:pt>
                <c:pt idx="27357">
                  <c:v>42215.079310038796</c:v>
                </c:pt>
                <c:pt idx="27358">
                  <c:v>42215.079310085901</c:v>
                </c:pt>
                <c:pt idx="27359">
                  <c:v>42215.079310096138</c:v>
                </c:pt>
                <c:pt idx="27360">
                  <c:v>42215.079310098939</c:v>
                </c:pt>
                <c:pt idx="27361">
                  <c:v>42215.079310142799</c:v>
                </c:pt>
                <c:pt idx="27362">
                  <c:v>42215.079310166198</c:v>
                </c:pt>
                <c:pt idx="27363">
                  <c:v>42215.079310192297</c:v>
                </c:pt>
                <c:pt idx="27364">
                  <c:v>42215.079310201596</c:v>
                </c:pt>
                <c:pt idx="27365">
                  <c:v>42215.07931024483</c:v>
                </c:pt>
                <c:pt idx="27366">
                  <c:v>42215.079310270798</c:v>
                </c:pt>
                <c:pt idx="27367">
                  <c:v>42215.079310310284</c:v>
                </c:pt>
                <c:pt idx="27368">
                  <c:v>42215.079310342138</c:v>
                </c:pt>
                <c:pt idx="27369">
                  <c:v>42215.07931034873</c:v>
                </c:pt>
                <c:pt idx="27370">
                  <c:v>42215.079310374829</c:v>
                </c:pt>
                <c:pt idx="27371">
                  <c:v>42215.079310374938</c:v>
                </c:pt>
                <c:pt idx="27372">
                  <c:v>42215.079310380002</c:v>
                </c:pt>
                <c:pt idx="27373">
                  <c:v>42215.079310423796</c:v>
                </c:pt>
                <c:pt idx="27374">
                  <c:v>42215.079310450601</c:v>
                </c:pt>
                <c:pt idx="27375">
                  <c:v>42215.079310472829</c:v>
                </c:pt>
                <c:pt idx="27376">
                  <c:v>42215.079310475499</c:v>
                </c:pt>
                <c:pt idx="27377">
                  <c:v>42215.079310502595</c:v>
                </c:pt>
                <c:pt idx="27378">
                  <c:v>42215.0793105474</c:v>
                </c:pt>
                <c:pt idx="27379">
                  <c:v>42215.079310595196</c:v>
                </c:pt>
                <c:pt idx="27380">
                  <c:v>42215.079310606685</c:v>
                </c:pt>
                <c:pt idx="27381">
                  <c:v>42215.079310655485</c:v>
                </c:pt>
                <c:pt idx="27382">
                  <c:v>42215.079310666275</c:v>
                </c:pt>
                <c:pt idx="27383">
                  <c:v>42215.079310674198</c:v>
                </c:pt>
                <c:pt idx="27384">
                  <c:v>42215.079310707501</c:v>
                </c:pt>
                <c:pt idx="27385">
                  <c:v>42215.079310734684</c:v>
                </c:pt>
                <c:pt idx="27386">
                  <c:v>42215.079310746703</c:v>
                </c:pt>
                <c:pt idx="27387">
                  <c:v>42215.079310777997</c:v>
                </c:pt>
                <c:pt idx="27388">
                  <c:v>42215.0793107801</c:v>
                </c:pt>
                <c:pt idx="27389">
                  <c:v>42215.079310838802</c:v>
                </c:pt>
                <c:pt idx="27390">
                  <c:v>42215.079310886897</c:v>
                </c:pt>
                <c:pt idx="27391">
                  <c:v>42215.079310901194</c:v>
                </c:pt>
                <c:pt idx="27392">
                  <c:v>42215.079310921501</c:v>
                </c:pt>
                <c:pt idx="27393">
                  <c:v>42215.079310935784</c:v>
                </c:pt>
                <c:pt idx="27394">
                  <c:v>42215.0793109519</c:v>
                </c:pt>
                <c:pt idx="27395">
                  <c:v>42215.079310957102</c:v>
                </c:pt>
                <c:pt idx="27396">
                  <c:v>42215.079310966503</c:v>
                </c:pt>
                <c:pt idx="27397">
                  <c:v>42215.079311016198</c:v>
                </c:pt>
                <c:pt idx="27398">
                  <c:v>42215.079311028931</c:v>
                </c:pt>
                <c:pt idx="27399">
                  <c:v>42215.079311052599</c:v>
                </c:pt>
                <c:pt idx="27400">
                  <c:v>42215.079311070898</c:v>
                </c:pt>
                <c:pt idx="27401">
                  <c:v>42215.079311118498</c:v>
                </c:pt>
                <c:pt idx="27402">
                  <c:v>42215.079311167276</c:v>
                </c:pt>
                <c:pt idx="27403">
                  <c:v>42215.0793111776</c:v>
                </c:pt>
                <c:pt idx="27404">
                  <c:v>42215.079311198329</c:v>
                </c:pt>
                <c:pt idx="27405">
                  <c:v>42215.079311243499</c:v>
                </c:pt>
                <c:pt idx="27406">
                  <c:v>42215.079311253801</c:v>
                </c:pt>
                <c:pt idx="27407">
                  <c:v>42215.079311256603</c:v>
                </c:pt>
                <c:pt idx="27408">
                  <c:v>42215.079311302899</c:v>
                </c:pt>
                <c:pt idx="27409">
                  <c:v>42215.079311318201</c:v>
                </c:pt>
                <c:pt idx="27410">
                  <c:v>42215.079311349939</c:v>
                </c:pt>
                <c:pt idx="27411">
                  <c:v>42215.079311359797</c:v>
                </c:pt>
                <c:pt idx="27412">
                  <c:v>42215.079311401998</c:v>
                </c:pt>
                <c:pt idx="27413">
                  <c:v>42215.079311430003</c:v>
                </c:pt>
                <c:pt idx="27414">
                  <c:v>42215.079311465997</c:v>
                </c:pt>
                <c:pt idx="27415">
                  <c:v>42215.079311499212</c:v>
                </c:pt>
                <c:pt idx="27416">
                  <c:v>42215.079311505673</c:v>
                </c:pt>
                <c:pt idx="27417">
                  <c:v>42215.079311531663</c:v>
                </c:pt>
                <c:pt idx="27418">
                  <c:v>42215.079311534901</c:v>
                </c:pt>
                <c:pt idx="27419">
                  <c:v>42215.079311536996</c:v>
                </c:pt>
                <c:pt idx="27420">
                  <c:v>42215.079311581372</c:v>
                </c:pt>
                <c:pt idx="27421">
                  <c:v>42215.079311613263</c:v>
                </c:pt>
                <c:pt idx="27422">
                  <c:v>42215.079311633373</c:v>
                </c:pt>
                <c:pt idx="27423">
                  <c:v>42215.079311636197</c:v>
                </c:pt>
                <c:pt idx="27424">
                  <c:v>42215.079311661975</c:v>
                </c:pt>
                <c:pt idx="27425">
                  <c:v>42215.0793117055</c:v>
                </c:pt>
                <c:pt idx="27426">
                  <c:v>42215.079311763075</c:v>
                </c:pt>
                <c:pt idx="27427">
                  <c:v>42215.079311766996</c:v>
                </c:pt>
                <c:pt idx="27428">
                  <c:v>42215.0793118129</c:v>
                </c:pt>
                <c:pt idx="27429">
                  <c:v>42215.079311825684</c:v>
                </c:pt>
                <c:pt idx="27430">
                  <c:v>42215.079311836598</c:v>
                </c:pt>
                <c:pt idx="27431">
                  <c:v>42215.079311861773</c:v>
                </c:pt>
                <c:pt idx="27432">
                  <c:v>42215.079311893802</c:v>
                </c:pt>
                <c:pt idx="27433">
                  <c:v>42215.079311897702</c:v>
                </c:pt>
                <c:pt idx="27434">
                  <c:v>42215.0793119355</c:v>
                </c:pt>
                <c:pt idx="27435">
                  <c:v>42215.079311937596</c:v>
                </c:pt>
                <c:pt idx="27436">
                  <c:v>42215.07931199883</c:v>
                </c:pt>
                <c:pt idx="27437">
                  <c:v>42215.079312044698</c:v>
                </c:pt>
                <c:pt idx="27438">
                  <c:v>42215.079312049929</c:v>
                </c:pt>
                <c:pt idx="27439">
                  <c:v>42215.079312088099</c:v>
                </c:pt>
                <c:pt idx="27440">
                  <c:v>42215.079312096139</c:v>
                </c:pt>
                <c:pt idx="27441">
                  <c:v>42215.079312110502</c:v>
                </c:pt>
                <c:pt idx="27442">
                  <c:v>42215.079312118403</c:v>
                </c:pt>
                <c:pt idx="27443">
                  <c:v>42215.079312125599</c:v>
                </c:pt>
                <c:pt idx="27444">
                  <c:v>42215.07931217413</c:v>
                </c:pt>
                <c:pt idx="27445">
                  <c:v>42215.079312188202</c:v>
                </c:pt>
                <c:pt idx="27446">
                  <c:v>42215.079312209898</c:v>
                </c:pt>
                <c:pt idx="27447">
                  <c:v>42215.0793122307</c:v>
                </c:pt>
                <c:pt idx="27448">
                  <c:v>42215.079312275797</c:v>
                </c:pt>
                <c:pt idx="27449">
                  <c:v>42215.079312327529</c:v>
                </c:pt>
                <c:pt idx="27450">
                  <c:v>42215.079312334201</c:v>
                </c:pt>
                <c:pt idx="27451">
                  <c:v>42215.079312357397</c:v>
                </c:pt>
                <c:pt idx="27452">
                  <c:v>42215.079312400703</c:v>
                </c:pt>
                <c:pt idx="27453">
                  <c:v>42215.079312408612</c:v>
                </c:pt>
                <c:pt idx="27454">
                  <c:v>42215.079312411384</c:v>
                </c:pt>
                <c:pt idx="27455">
                  <c:v>42215.079312462702</c:v>
                </c:pt>
                <c:pt idx="27456">
                  <c:v>42215.079312481685</c:v>
                </c:pt>
                <c:pt idx="27457">
                  <c:v>42215.079312507194</c:v>
                </c:pt>
                <c:pt idx="27458">
                  <c:v>42215.079312515976</c:v>
                </c:pt>
                <c:pt idx="27459">
                  <c:v>42215.079312559785</c:v>
                </c:pt>
                <c:pt idx="27460">
                  <c:v>42215.0793125891</c:v>
                </c:pt>
                <c:pt idx="27461">
                  <c:v>42215.079312631475</c:v>
                </c:pt>
                <c:pt idx="27462">
                  <c:v>42215.079312638198</c:v>
                </c:pt>
                <c:pt idx="27463">
                  <c:v>42215.0793126403</c:v>
                </c:pt>
                <c:pt idx="27464">
                  <c:v>42215.0793126883</c:v>
                </c:pt>
                <c:pt idx="27465">
                  <c:v>42215.079312694499</c:v>
                </c:pt>
                <c:pt idx="27466">
                  <c:v>42215.079312695285</c:v>
                </c:pt>
                <c:pt idx="27467">
                  <c:v>42215.079312738999</c:v>
                </c:pt>
                <c:pt idx="27468">
                  <c:v>42215.079312764385</c:v>
                </c:pt>
                <c:pt idx="27469">
                  <c:v>42215.079312790898</c:v>
                </c:pt>
                <c:pt idx="27470">
                  <c:v>42215.0793127937</c:v>
                </c:pt>
                <c:pt idx="27471">
                  <c:v>42215.079312821195</c:v>
                </c:pt>
                <c:pt idx="27472">
                  <c:v>42215.079312861773</c:v>
                </c:pt>
                <c:pt idx="27473">
                  <c:v>42215.0793129105</c:v>
                </c:pt>
                <c:pt idx="27474">
                  <c:v>42215.079312926398</c:v>
                </c:pt>
                <c:pt idx="27475">
                  <c:v>42215.079312970302</c:v>
                </c:pt>
                <c:pt idx="27476">
                  <c:v>42215.079312980502</c:v>
                </c:pt>
                <c:pt idx="27477">
                  <c:v>42215.079312988397</c:v>
                </c:pt>
                <c:pt idx="27478">
                  <c:v>42215.079313022397</c:v>
                </c:pt>
                <c:pt idx="27479">
                  <c:v>42215.079313053284</c:v>
                </c:pt>
                <c:pt idx="27480">
                  <c:v>42215.079313054899</c:v>
                </c:pt>
                <c:pt idx="27481">
                  <c:v>42215.079313092603</c:v>
                </c:pt>
                <c:pt idx="27482">
                  <c:v>42215.079313094699</c:v>
                </c:pt>
                <c:pt idx="27483">
                  <c:v>42215.079313158531</c:v>
                </c:pt>
                <c:pt idx="27484">
                  <c:v>42215.079313201684</c:v>
                </c:pt>
                <c:pt idx="27485">
                  <c:v>42215.079313204798</c:v>
                </c:pt>
                <c:pt idx="27486">
                  <c:v>42215.079313245202</c:v>
                </c:pt>
                <c:pt idx="27487">
                  <c:v>42215.079313250397</c:v>
                </c:pt>
                <c:pt idx="27488">
                  <c:v>42215.079313267684</c:v>
                </c:pt>
                <c:pt idx="27489">
                  <c:v>42215.079313275601</c:v>
                </c:pt>
                <c:pt idx="27490">
                  <c:v>42215.079313285198</c:v>
                </c:pt>
                <c:pt idx="27491">
                  <c:v>42215.079313330702</c:v>
                </c:pt>
                <c:pt idx="27492">
                  <c:v>42215.079313351511</c:v>
                </c:pt>
                <c:pt idx="27493">
                  <c:v>42215.079313366798</c:v>
                </c:pt>
                <c:pt idx="27494">
                  <c:v>42215.079313390539</c:v>
                </c:pt>
                <c:pt idx="27495">
                  <c:v>42215.0793134333</c:v>
                </c:pt>
                <c:pt idx="27496">
                  <c:v>42215.079313485199</c:v>
                </c:pt>
                <c:pt idx="27497">
                  <c:v>42215.079313504684</c:v>
                </c:pt>
                <c:pt idx="27498">
                  <c:v>42215.079313517264</c:v>
                </c:pt>
                <c:pt idx="27499">
                  <c:v>42215.079313558097</c:v>
                </c:pt>
                <c:pt idx="27500">
                  <c:v>42215.079313565984</c:v>
                </c:pt>
                <c:pt idx="27501">
                  <c:v>42215.0793135688</c:v>
                </c:pt>
                <c:pt idx="27502">
                  <c:v>42215.0793136223</c:v>
                </c:pt>
                <c:pt idx="27503">
                  <c:v>42215.079313634596</c:v>
                </c:pt>
                <c:pt idx="27504">
                  <c:v>42215.079313664595</c:v>
                </c:pt>
                <c:pt idx="27505">
                  <c:v>42215.079313676397</c:v>
                </c:pt>
                <c:pt idx="27506">
                  <c:v>42215.0793137168</c:v>
                </c:pt>
                <c:pt idx="27507">
                  <c:v>42215.079313749011</c:v>
                </c:pt>
                <c:pt idx="27508">
                  <c:v>42215.079313784401</c:v>
                </c:pt>
                <c:pt idx="27509">
                  <c:v>42215.079313805902</c:v>
                </c:pt>
                <c:pt idx="27510">
                  <c:v>42215.079313815375</c:v>
                </c:pt>
                <c:pt idx="27511">
                  <c:v>42215.079313846298</c:v>
                </c:pt>
                <c:pt idx="27512">
                  <c:v>42215.0793138515</c:v>
                </c:pt>
                <c:pt idx="27513">
                  <c:v>42215.079313854403</c:v>
                </c:pt>
                <c:pt idx="27514">
                  <c:v>42215.079313896211</c:v>
                </c:pt>
                <c:pt idx="27515">
                  <c:v>42215.079313923598</c:v>
                </c:pt>
                <c:pt idx="27516">
                  <c:v>42215.07931394843</c:v>
                </c:pt>
                <c:pt idx="27517">
                  <c:v>42215.079313951195</c:v>
                </c:pt>
                <c:pt idx="27518">
                  <c:v>42215.079313980998</c:v>
                </c:pt>
                <c:pt idx="27519">
                  <c:v>42215.079314019902</c:v>
                </c:pt>
                <c:pt idx="27520">
                  <c:v>42215.079314063594</c:v>
                </c:pt>
                <c:pt idx="27521">
                  <c:v>42215.079314086302</c:v>
                </c:pt>
                <c:pt idx="27522">
                  <c:v>42215.079314127797</c:v>
                </c:pt>
                <c:pt idx="27523">
                  <c:v>42215.079314138697</c:v>
                </c:pt>
                <c:pt idx="27524">
                  <c:v>42215.079314146613</c:v>
                </c:pt>
                <c:pt idx="27525">
                  <c:v>42215.079314179296</c:v>
                </c:pt>
                <c:pt idx="27526">
                  <c:v>42215.079314212802</c:v>
                </c:pt>
                <c:pt idx="27527">
                  <c:v>42215.079314218397</c:v>
                </c:pt>
                <c:pt idx="27528">
                  <c:v>42215.079314249138</c:v>
                </c:pt>
                <c:pt idx="27529">
                  <c:v>42215.079314251198</c:v>
                </c:pt>
                <c:pt idx="27530">
                  <c:v>42215.079314318202</c:v>
                </c:pt>
                <c:pt idx="27531">
                  <c:v>42215.079314359013</c:v>
                </c:pt>
                <c:pt idx="27532">
                  <c:v>42215.079314375129</c:v>
                </c:pt>
                <c:pt idx="27533">
                  <c:v>42215.079314377297</c:v>
                </c:pt>
                <c:pt idx="27534">
                  <c:v>42215.079314407929</c:v>
                </c:pt>
                <c:pt idx="27535">
                  <c:v>42215.079314427399</c:v>
                </c:pt>
                <c:pt idx="27536">
                  <c:v>42215.079314435199</c:v>
                </c:pt>
                <c:pt idx="27537">
                  <c:v>42215.079314444949</c:v>
                </c:pt>
                <c:pt idx="27538">
                  <c:v>42215.079314488699</c:v>
                </c:pt>
                <c:pt idx="27539">
                  <c:v>42215.079314501476</c:v>
                </c:pt>
                <c:pt idx="27540">
                  <c:v>42215.079314524701</c:v>
                </c:pt>
                <c:pt idx="27541">
                  <c:v>42215.079314550101</c:v>
                </c:pt>
                <c:pt idx="27542">
                  <c:v>42215.079314591101</c:v>
                </c:pt>
                <c:pt idx="27543">
                  <c:v>42215.079314639195</c:v>
                </c:pt>
                <c:pt idx="27544">
                  <c:v>42215.079314647999</c:v>
                </c:pt>
                <c:pt idx="27545">
                  <c:v>42215.079314677001</c:v>
                </c:pt>
                <c:pt idx="27546">
                  <c:v>42215.079314715404</c:v>
                </c:pt>
                <c:pt idx="27547">
                  <c:v>42215.079314725597</c:v>
                </c:pt>
                <c:pt idx="27548">
                  <c:v>42215.079314728398</c:v>
                </c:pt>
                <c:pt idx="27549">
                  <c:v>42215.079314782102</c:v>
                </c:pt>
                <c:pt idx="27550">
                  <c:v>42215.079314791001</c:v>
                </c:pt>
                <c:pt idx="27551">
                  <c:v>42215.079314822302</c:v>
                </c:pt>
                <c:pt idx="27552">
                  <c:v>42215.079314830997</c:v>
                </c:pt>
                <c:pt idx="27553">
                  <c:v>42215.079314870702</c:v>
                </c:pt>
                <c:pt idx="27554">
                  <c:v>42215.079314909097</c:v>
                </c:pt>
                <c:pt idx="27555">
                  <c:v>42215.079314938303</c:v>
                </c:pt>
                <c:pt idx="27556">
                  <c:v>42215.079314971597</c:v>
                </c:pt>
                <c:pt idx="27557">
                  <c:v>42215.079314978138</c:v>
                </c:pt>
                <c:pt idx="27558">
                  <c:v>42215.079315003801</c:v>
                </c:pt>
                <c:pt idx="27559">
                  <c:v>42215.079315009003</c:v>
                </c:pt>
                <c:pt idx="27560">
                  <c:v>42215.0793150139</c:v>
                </c:pt>
                <c:pt idx="27561">
                  <c:v>42215.079315053597</c:v>
                </c:pt>
                <c:pt idx="27562">
                  <c:v>42215.079315086798</c:v>
                </c:pt>
                <c:pt idx="27563">
                  <c:v>42215.079315105701</c:v>
                </c:pt>
                <c:pt idx="27564">
                  <c:v>42215.079315108538</c:v>
                </c:pt>
                <c:pt idx="27565">
                  <c:v>42215.0793151412</c:v>
                </c:pt>
                <c:pt idx="27566">
                  <c:v>42215.07931517683</c:v>
                </c:pt>
                <c:pt idx="27567">
                  <c:v>42215.079315234929</c:v>
                </c:pt>
                <c:pt idx="27568">
                  <c:v>42215.07931524593</c:v>
                </c:pt>
                <c:pt idx="27569">
                  <c:v>42215.079315285198</c:v>
                </c:pt>
                <c:pt idx="27570">
                  <c:v>42215.07931529513</c:v>
                </c:pt>
                <c:pt idx="27571">
                  <c:v>42215.079315303003</c:v>
                </c:pt>
                <c:pt idx="27572">
                  <c:v>42215.079315333802</c:v>
                </c:pt>
                <c:pt idx="27573">
                  <c:v>42215.079315372212</c:v>
                </c:pt>
                <c:pt idx="27574">
                  <c:v>42215.079315373303</c:v>
                </c:pt>
                <c:pt idx="27575">
                  <c:v>42215.079315407798</c:v>
                </c:pt>
                <c:pt idx="27576">
                  <c:v>42215.079315412702</c:v>
                </c:pt>
                <c:pt idx="27577">
                  <c:v>42215.07931547804</c:v>
                </c:pt>
                <c:pt idx="27578">
                  <c:v>42215.079315516596</c:v>
                </c:pt>
                <c:pt idx="27579">
                  <c:v>42215.079315522999</c:v>
                </c:pt>
                <c:pt idx="27580">
                  <c:v>42215.079315560775</c:v>
                </c:pt>
                <c:pt idx="27581">
                  <c:v>42215.079315568284</c:v>
                </c:pt>
                <c:pt idx="27582">
                  <c:v>42215.079315581774</c:v>
                </c:pt>
                <c:pt idx="27583">
                  <c:v>42215.079315589675</c:v>
                </c:pt>
                <c:pt idx="27584">
                  <c:v>42215.079315605195</c:v>
                </c:pt>
                <c:pt idx="27585">
                  <c:v>42215.0793156457</c:v>
                </c:pt>
                <c:pt idx="27586">
                  <c:v>42215.079315660994</c:v>
                </c:pt>
                <c:pt idx="27587">
                  <c:v>42215.079315681673</c:v>
                </c:pt>
                <c:pt idx="27588">
                  <c:v>42215.079315709998</c:v>
                </c:pt>
                <c:pt idx="27589">
                  <c:v>42215.079315748211</c:v>
                </c:pt>
                <c:pt idx="27590">
                  <c:v>42215.079315796611</c:v>
                </c:pt>
                <c:pt idx="27591">
                  <c:v>42215.079315800001</c:v>
                </c:pt>
                <c:pt idx="27592">
                  <c:v>42215.079315837284</c:v>
                </c:pt>
                <c:pt idx="27593">
                  <c:v>42215.079315872601</c:v>
                </c:pt>
                <c:pt idx="27594">
                  <c:v>42215.079315882896</c:v>
                </c:pt>
                <c:pt idx="27595">
                  <c:v>42215.079315885676</c:v>
                </c:pt>
                <c:pt idx="27596">
                  <c:v>42215.079315942203</c:v>
                </c:pt>
                <c:pt idx="27597">
                  <c:v>42215.0793159557</c:v>
                </c:pt>
                <c:pt idx="27598">
                  <c:v>42215.079315979601</c:v>
                </c:pt>
                <c:pt idx="27599">
                  <c:v>42215.079315991403</c:v>
                </c:pt>
                <c:pt idx="27600">
                  <c:v>42215.079316031501</c:v>
                </c:pt>
                <c:pt idx="27601">
                  <c:v>42215.079316069285</c:v>
                </c:pt>
                <c:pt idx="27602">
                  <c:v>42215.079316103198</c:v>
                </c:pt>
                <c:pt idx="27603">
                  <c:v>42215.079316109899</c:v>
                </c:pt>
                <c:pt idx="27604">
                  <c:v>42215.0793161119</c:v>
                </c:pt>
                <c:pt idx="27605">
                  <c:v>42215.079316160802</c:v>
                </c:pt>
                <c:pt idx="27606">
                  <c:v>42215.079316167801</c:v>
                </c:pt>
                <c:pt idx="27607">
                  <c:v>42215.079316174139</c:v>
                </c:pt>
                <c:pt idx="27608">
                  <c:v>42215.079316210897</c:v>
                </c:pt>
                <c:pt idx="27609">
                  <c:v>42215.079316237498</c:v>
                </c:pt>
                <c:pt idx="27610">
                  <c:v>42215.079316262898</c:v>
                </c:pt>
                <c:pt idx="27611">
                  <c:v>42215.079316265685</c:v>
                </c:pt>
                <c:pt idx="27612">
                  <c:v>42215.079316301402</c:v>
                </c:pt>
                <c:pt idx="27613">
                  <c:v>42215.079316334697</c:v>
                </c:pt>
                <c:pt idx="27614">
                  <c:v>42215.079316386298</c:v>
                </c:pt>
                <c:pt idx="27615">
                  <c:v>42215.079316406031</c:v>
                </c:pt>
                <c:pt idx="27616">
                  <c:v>42215.07931644674</c:v>
                </c:pt>
                <c:pt idx="27617">
                  <c:v>42215.079316453703</c:v>
                </c:pt>
                <c:pt idx="27618">
                  <c:v>42215.079316461502</c:v>
                </c:pt>
                <c:pt idx="27619">
                  <c:v>42215.07931649455</c:v>
                </c:pt>
                <c:pt idx="27620">
                  <c:v>42215.079316528303</c:v>
                </c:pt>
                <c:pt idx="27621">
                  <c:v>42215.079316533273</c:v>
                </c:pt>
                <c:pt idx="27622">
                  <c:v>42215.079316564501</c:v>
                </c:pt>
                <c:pt idx="27623">
                  <c:v>42215.079316566596</c:v>
                </c:pt>
                <c:pt idx="27624">
                  <c:v>42215.079316637901</c:v>
                </c:pt>
                <c:pt idx="27625">
                  <c:v>42215.079316674099</c:v>
                </c:pt>
                <c:pt idx="27626">
                  <c:v>42215.079316679497</c:v>
                </c:pt>
                <c:pt idx="27627">
                  <c:v>42215.0793167171</c:v>
                </c:pt>
                <c:pt idx="27628">
                  <c:v>42215.079316725903</c:v>
                </c:pt>
                <c:pt idx="27629">
                  <c:v>42215.079316739997</c:v>
                </c:pt>
                <c:pt idx="27630">
                  <c:v>42215.079316747702</c:v>
                </c:pt>
                <c:pt idx="27631">
                  <c:v>42215.079316765376</c:v>
                </c:pt>
                <c:pt idx="27632">
                  <c:v>42215.079316801101</c:v>
                </c:pt>
                <c:pt idx="27633">
                  <c:v>42215.079316824311</c:v>
                </c:pt>
                <c:pt idx="27634">
                  <c:v>42215.079316846539</c:v>
                </c:pt>
                <c:pt idx="27635">
                  <c:v>42215.079316869684</c:v>
                </c:pt>
                <c:pt idx="27636">
                  <c:v>42215.079316905285</c:v>
                </c:pt>
                <c:pt idx="27637">
                  <c:v>42215.079316961484</c:v>
                </c:pt>
                <c:pt idx="27638">
                  <c:v>42215.079316976298</c:v>
                </c:pt>
                <c:pt idx="27639">
                  <c:v>42215.079316997602</c:v>
                </c:pt>
                <c:pt idx="27640">
                  <c:v>42215.079317029929</c:v>
                </c:pt>
                <c:pt idx="27641">
                  <c:v>42215.079317040203</c:v>
                </c:pt>
                <c:pt idx="27642">
                  <c:v>42215.079317043012</c:v>
                </c:pt>
                <c:pt idx="27643">
                  <c:v>42215.079317101685</c:v>
                </c:pt>
                <c:pt idx="27644">
                  <c:v>42215.079317105301</c:v>
                </c:pt>
                <c:pt idx="27645">
                  <c:v>42215.07931713693</c:v>
                </c:pt>
                <c:pt idx="27646">
                  <c:v>42215.079317148047</c:v>
                </c:pt>
                <c:pt idx="27647">
                  <c:v>42215.079317188938</c:v>
                </c:pt>
                <c:pt idx="27648">
                  <c:v>42215.079317229531</c:v>
                </c:pt>
                <c:pt idx="27649">
                  <c:v>42215.079317255702</c:v>
                </c:pt>
                <c:pt idx="27650">
                  <c:v>42215.079317287396</c:v>
                </c:pt>
                <c:pt idx="27651">
                  <c:v>42215.079317293799</c:v>
                </c:pt>
                <c:pt idx="27652">
                  <c:v>42215.079317318203</c:v>
                </c:pt>
                <c:pt idx="27653">
                  <c:v>42215.079317323529</c:v>
                </c:pt>
                <c:pt idx="27654">
                  <c:v>42215.079317333599</c:v>
                </c:pt>
                <c:pt idx="27655">
                  <c:v>42215.079317368429</c:v>
                </c:pt>
                <c:pt idx="27656">
                  <c:v>42215.07931739233</c:v>
                </c:pt>
                <c:pt idx="27657">
                  <c:v>42215.07931742003</c:v>
                </c:pt>
                <c:pt idx="27658">
                  <c:v>42215.079317422729</c:v>
                </c:pt>
                <c:pt idx="27659">
                  <c:v>42215.079317461685</c:v>
                </c:pt>
                <c:pt idx="27660">
                  <c:v>42215.079317491603</c:v>
                </c:pt>
                <c:pt idx="27661">
                  <c:v>42215.079317547403</c:v>
                </c:pt>
                <c:pt idx="27662">
                  <c:v>42215.079317565775</c:v>
                </c:pt>
                <c:pt idx="27663">
                  <c:v>42215.079317600997</c:v>
                </c:pt>
                <c:pt idx="27664">
                  <c:v>42215.079317609903</c:v>
                </c:pt>
                <c:pt idx="27665">
                  <c:v>42215.079317620701</c:v>
                </c:pt>
                <c:pt idx="27666">
                  <c:v>42215.079317651704</c:v>
                </c:pt>
                <c:pt idx="27667">
                  <c:v>42215.079317693599</c:v>
                </c:pt>
                <c:pt idx="27668">
                  <c:v>42215.07931769843</c:v>
                </c:pt>
                <c:pt idx="27669">
                  <c:v>42215.079317726799</c:v>
                </c:pt>
                <c:pt idx="27670">
                  <c:v>42215.079317730801</c:v>
                </c:pt>
                <c:pt idx="27671">
                  <c:v>42215.079317797899</c:v>
                </c:pt>
                <c:pt idx="27672">
                  <c:v>42215.079317832402</c:v>
                </c:pt>
                <c:pt idx="27673">
                  <c:v>42215.079317840529</c:v>
                </c:pt>
                <c:pt idx="27674">
                  <c:v>42215.079317862903</c:v>
                </c:pt>
                <c:pt idx="27675">
                  <c:v>42215.079317879899</c:v>
                </c:pt>
                <c:pt idx="27676">
                  <c:v>42215.079317897929</c:v>
                </c:pt>
                <c:pt idx="27677">
                  <c:v>42215.079317905598</c:v>
                </c:pt>
                <c:pt idx="27678">
                  <c:v>42215.079317925803</c:v>
                </c:pt>
                <c:pt idx="27679">
                  <c:v>42215.079317960597</c:v>
                </c:pt>
                <c:pt idx="27680">
                  <c:v>42215.079317976539</c:v>
                </c:pt>
                <c:pt idx="27681">
                  <c:v>42215.07931799673</c:v>
                </c:pt>
                <c:pt idx="27682">
                  <c:v>42215.07931802993</c:v>
                </c:pt>
                <c:pt idx="27683">
                  <c:v>42215.079318063901</c:v>
                </c:pt>
                <c:pt idx="27684">
                  <c:v>42215.079318114796</c:v>
                </c:pt>
                <c:pt idx="27685">
                  <c:v>42215.079318125601</c:v>
                </c:pt>
                <c:pt idx="27686">
                  <c:v>42215.079318157499</c:v>
                </c:pt>
                <c:pt idx="27687">
                  <c:v>42215.079318187702</c:v>
                </c:pt>
                <c:pt idx="27688">
                  <c:v>42215.079318195698</c:v>
                </c:pt>
                <c:pt idx="27689">
                  <c:v>42215.07931819855</c:v>
                </c:pt>
                <c:pt idx="27690">
                  <c:v>42215.079318260403</c:v>
                </c:pt>
                <c:pt idx="27691">
                  <c:v>42215.079318262098</c:v>
                </c:pt>
                <c:pt idx="27692">
                  <c:v>42215.079318295429</c:v>
                </c:pt>
                <c:pt idx="27693">
                  <c:v>42215.079318306212</c:v>
                </c:pt>
                <c:pt idx="27694">
                  <c:v>42215.07931834615</c:v>
                </c:pt>
                <c:pt idx="27695">
                  <c:v>42215.079318389297</c:v>
                </c:pt>
                <c:pt idx="27696">
                  <c:v>42215.079318421696</c:v>
                </c:pt>
                <c:pt idx="27697">
                  <c:v>42215.079318424541</c:v>
                </c:pt>
                <c:pt idx="27698">
                  <c:v>42215.079318444739</c:v>
                </c:pt>
                <c:pt idx="27699">
                  <c:v>42215.079318474949</c:v>
                </c:pt>
                <c:pt idx="27700">
                  <c:v>42215.07931848013</c:v>
                </c:pt>
                <c:pt idx="27701">
                  <c:v>42215.079318493939</c:v>
                </c:pt>
                <c:pt idx="27702">
                  <c:v>42215.079318525597</c:v>
                </c:pt>
                <c:pt idx="27703">
                  <c:v>42215.079318565884</c:v>
                </c:pt>
                <c:pt idx="27704">
                  <c:v>42215.0793185742</c:v>
                </c:pt>
                <c:pt idx="27705">
                  <c:v>42215.079318576929</c:v>
                </c:pt>
                <c:pt idx="27706">
                  <c:v>42215.079318621501</c:v>
                </c:pt>
                <c:pt idx="27707">
                  <c:v>42215.079318649397</c:v>
                </c:pt>
                <c:pt idx="27708">
                  <c:v>42215.079318699602</c:v>
                </c:pt>
                <c:pt idx="27709">
                  <c:v>42215.079318725802</c:v>
                </c:pt>
                <c:pt idx="27710">
                  <c:v>42215.079318757198</c:v>
                </c:pt>
                <c:pt idx="27711">
                  <c:v>42215.079318768097</c:v>
                </c:pt>
                <c:pt idx="27712">
                  <c:v>42215.07931877613</c:v>
                </c:pt>
                <c:pt idx="27713">
                  <c:v>42215.079318809003</c:v>
                </c:pt>
                <c:pt idx="27714">
                  <c:v>42215.079318845303</c:v>
                </c:pt>
                <c:pt idx="27715">
                  <c:v>42215.079318853197</c:v>
                </c:pt>
                <c:pt idx="27716">
                  <c:v>42215.079318878939</c:v>
                </c:pt>
                <c:pt idx="27717">
                  <c:v>42215.079318883276</c:v>
                </c:pt>
                <c:pt idx="27718">
                  <c:v>42215.079318957702</c:v>
                </c:pt>
                <c:pt idx="27719">
                  <c:v>42215.079318988799</c:v>
                </c:pt>
                <c:pt idx="27720">
                  <c:v>42215.079318996941</c:v>
                </c:pt>
                <c:pt idx="27721">
                  <c:v>42215.0793190318</c:v>
                </c:pt>
                <c:pt idx="27722">
                  <c:v>42215.079319037097</c:v>
                </c:pt>
                <c:pt idx="27723">
                  <c:v>42215.079319054297</c:v>
                </c:pt>
                <c:pt idx="27724">
                  <c:v>42215.079319062097</c:v>
                </c:pt>
                <c:pt idx="27725">
                  <c:v>42215.079319085002</c:v>
                </c:pt>
                <c:pt idx="27726">
                  <c:v>42215.079319118129</c:v>
                </c:pt>
                <c:pt idx="27727">
                  <c:v>42215.0793191302</c:v>
                </c:pt>
                <c:pt idx="27728">
                  <c:v>42215.079319153898</c:v>
                </c:pt>
                <c:pt idx="27729">
                  <c:v>42215.079319189899</c:v>
                </c:pt>
                <c:pt idx="27730">
                  <c:v>42215.079319227931</c:v>
                </c:pt>
                <c:pt idx="27731">
                  <c:v>42215.079319268829</c:v>
                </c:pt>
                <c:pt idx="27732">
                  <c:v>42215.079319283897</c:v>
                </c:pt>
                <c:pt idx="27733">
                  <c:v>42215.079319316799</c:v>
                </c:pt>
                <c:pt idx="27734">
                  <c:v>42215.07931934973</c:v>
                </c:pt>
                <c:pt idx="27735">
                  <c:v>42215.079319355013</c:v>
                </c:pt>
                <c:pt idx="27736">
                  <c:v>42215.079319357799</c:v>
                </c:pt>
                <c:pt idx="27737">
                  <c:v>42215.079319421697</c:v>
                </c:pt>
                <c:pt idx="27738">
                  <c:v>42215.079319431403</c:v>
                </c:pt>
                <c:pt idx="27739">
                  <c:v>42215.079319451797</c:v>
                </c:pt>
                <c:pt idx="27740">
                  <c:v>42215.0793194652</c:v>
                </c:pt>
                <c:pt idx="27741">
                  <c:v>42215.0793195035</c:v>
                </c:pt>
                <c:pt idx="27742">
                  <c:v>42215.079319548939</c:v>
                </c:pt>
                <c:pt idx="27743">
                  <c:v>42215.079319574499</c:v>
                </c:pt>
                <c:pt idx="27744">
                  <c:v>42215.079319595898</c:v>
                </c:pt>
                <c:pt idx="27745">
                  <c:v>42215.0793196101</c:v>
                </c:pt>
                <c:pt idx="27746">
                  <c:v>42215.0793196335</c:v>
                </c:pt>
                <c:pt idx="27747">
                  <c:v>42215.079319640397</c:v>
                </c:pt>
                <c:pt idx="27748">
                  <c:v>42215.079319653676</c:v>
                </c:pt>
                <c:pt idx="27749">
                  <c:v>42215.079319686498</c:v>
                </c:pt>
                <c:pt idx="27750">
                  <c:v>42215.079319710676</c:v>
                </c:pt>
                <c:pt idx="27751">
                  <c:v>42215.079319731594</c:v>
                </c:pt>
                <c:pt idx="27752">
                  <c:v>42215.079319734301</c:v>
                </c:pt>
                <c:pt idx="27753">
                  <c:v>42215.0793197811</c:v>
                </c:pt>
                <c:pt idx="27754">
                  <c:v>42215.079319805896</c:v>
                </c:pt>
                <c:pt idx="27755">
                  <c:v>42215.079319851997</c:v>
                </c:pt>
                <c:pt idx="27756">
                  <c:v>42215.079319885685</c:v>
                </c:pt>
                <c:pt idx="27757">
                  <c:v>42215.079319914701</c:v>
                </c:pt>
                <c:pt idx="27758">
                  <c:v>42215.079319927099</c:v>
                </c:pt>
                <c:pt idx="27759">
                  <c:v>42215.079319935103</c:v>
                </c:pt>
                <c:pt idx="27760">
                  <c:v>42215.079319962999</c:v>
                </c:pt>
                <c:pt idx="27761">
                  <c:v>42215.079320007273</c:v>
                </c:pt>
                <c:pt idx="27762">
                  <c:v>42215.079320013247</c:v>
                </c:pt>
                <c:pt idx="27763">
                  <c:v>42215.079320037985</c:v>
                </c:pt>
                <c:pt idx="27764">
                  <c:v>42215.0793200423</c:v>
                </c:pt>
                <c:pt idx="27765">
                  <c:v>42215.079320117475</c:v>
                </c:pt>
                <c:pt idx="27766">
                  <c:v>42215.079320145996</c:v>
                </c:pt>
                <c:pt idx="27767">
                  <c:v>42215.079320162775</c:v>
                </c:pt>
                <c:pt idx="27768">
                  <c:v>42215.079320164885</c:v>
                </c:pt>
                <c:pt idx="27769">
                  <c:v>42215.079320197685</c:v>
                </c:pt>
                <c:pt idx="27770">
                  <c:v>42215.079320211575</c:v>
                </c:pt>
                <c:pt idx="27771">
                  <c:v>42215.079320218996</c:v>
                </c:pt>
                <c:pt idx="27772">
                  <c:v>42215.079320245502</c:v>
                </c:pt>
                <c:pt idx="27773">
                  <c:v>42215.079320274803</c:v>
                </c:pt>
                <c:pt idx="27774">
                  <c:v>42215.079320291276</c:v>
                </c:pt>
                <c:pt idx="27775">
                  <c:v>42215.079320310775</c:v>
                </c:pt>
                <c:pt idx="27776">
                  <c:v>42215.079320349301</c:v>
                </c:pt>
                <c:pt idx="27777">
                  <c:v>42215.079320377685</c:v>
                </c:pt>
                <c:pt idx="27778">
                  <c:v>42215.079320429097</c:v>
                </c:pt>
                <c:pt idx="27779">
                  <c:v>42215.079320439901</c:v>
                </c:pt>
                <c:pt idx="27780">
                  <c:v>42215.0793204773</c:v>
                </c:pt>
                <c:pt idx="27781">
                  <c:v>42215.079320504672</c:v>
                </c:pt>
                <c:pt idx="27782">
                  <c:v>42215.079320512574</c:v>
                </c:pt>
                <c:pt idx="27783">
                  <c:v>42215.079320515339</c:v>
                </c:pt>
                <c:pt idx="27784">
                  <c:v>42215.079320580473</c:v>
                </c:pt>
                <c:pt idx="27785">
                  <c:v>42215.079320581164</c:v>
                </c:pt>
                <c:pt idx="27786">
                  <c:v>42215.079320609075</c:v>
                </c:pt>
                <c:pt idx="27787">
                  <c:v>42215.079320620884</c:v>
                </c:pt>
                <c:pt idx="27788">
                  <c:v>42215.079320657504</c:v>
                </c:pt>
                <c:pt idx="27789">
                  <c:v>42215.079320709185</c:v>
                </c:pt>
                <c:pt idx="27790">
                  <c:v>42215.079320725985</c:v>
                </c:pt>
                <c:pt idx="27791">
                  <c:v>42215.079320757875</c:v>
                </c:pt>
                <c:pt idx="27792">
                  <c:v>42215.079320764373</c:v>
                </c:pt>
                <c:pt idx="27793">
                  <c:v>42215.079320790996</c:v>
                </c:pt>
                <c:pt idx="27794">
                  <c:v>42215.079320796198</c:v>
                </c:pt>
                <c:pt idx="27795">
                  <c:v>42215.079320813238</c:v>
                </c:pt>
                <c:pt idx="27796">
                  <c:v>42215.079320840596</c:v>
                </c:pt>
                <c:pt idx="27797">
                  <c:v>42215.079320875673</c:v>
                </c:pt>
                <c:pt idx="27798">
                  <c:v>42215.079320888901</c:v>
                </c:pt>
                <c:pt idx="27799">
                  <c:v>42215.079320891586</c:v>
                </c:pt>
                <c:pt idx="27800">
                  <c:v>42215.079320941186</c:v>
                </c:pt>
                <c:pt idx="27801">
                  <c:v>42215.079320966994</c:v>
                </c:pt>
                <c:pt idx="27802">
                  <c:v>42215.079321025674</c:v>
                </c:pt>
                <c:pt idx="27803">
                  <c:v>42215.079321045101</c:v>
                </c:pt>
                <c:pt idx="27804">
                  <c:v>42215.079321072102</c:v>
                </c:pt>
                <c:pt idx="27805">
                  <c:v>42215.0793210841</c:v>
                </c:pt>
                <c:pt idx="27806">
                  <c:v>42215.079321094898</c:v>
                </c:pt>
                <c:pt idx="27807">
                  <c:v>42215.0793211239</c:v>
                </c:pt>
                <c:pt idx="27808">
                  <c:v>42215.079321159596</c:v>
                </c:pt>
                <c:pt idx="27809">
                  <c:v>42215.079321173194</c:v>
                </c:pt>
                <c:pt idx="27810">
                  <c:v>42215.079321194396</c:v>
                </c:pt>
                <c:pt idx="27811">
                  <c:v>42215.079321198798</c:v>
                </c:pt>
                <c:pt idx="27812">
                  <c:v>42215.079321277</c:v>
                </c:pt>
                <c:pt idx="27813">
                  <c:v>42215.079321304402</c:v>
                </c:pt>
                <c:pt idx="27814">
                  <c:v>42215.079321311772</c:v>
                </c:pt>
                <c:pt idx="27815">
                  <c:v>42215.079321347097</c:v>
                </c:pt>
                <c:pt idx="27816">
                  <c:v>42215.079321355384</c:v>
                </c:pt>
                <c:pt idx="27817">
                  <c:v>42215.079321369376</c:v>
                </c:pt>
                <c:pt idx="27818">
                  <c:v>42215.079321377285</c:v>
                </c:pt>
                <c:pt idx="27819">
                  <c:v>42215.079321405196</c:v>
                </c:pt>
                <c:pt idx="27820">
                  <c:v>42215.079321430596</c:v>
                </c:pt>
                <c:pt idx="27821">
                  <c:v>42215.079321449397</c:v>
                </c:pt>
                <c:pt idx="27822">
                  <c:v>42215.079321474303</c:v>
                </c:pt>
                <c:pt idx="27823">
                  <c:v>42215.079321508776</c:v>
                </c:pt>
                <c:pt idx="27824">
                  <c:v>42215.079321535064</c:v>
                </c:pt>
                <c:pt idx="27825">
                  <c:v>42215.079321588986</c:v>
                </c:pt>
                <c:pt idx="27826">
                  <c:v>42215.0793215944</c:v>
                </c:pt>
                <c:pt idx="27827">
                  <c:v>42215.079321637073</c:v>
                </c:pt>
                <c:pt idx="27828">
                  <c:v>42215.079321661564</c:v>
                </c:pt>
                <c:pt idx="27829">
                  <c:v>42215.079321669575</c:v>
                </c:pt>
                <c:pt idx="27830">
                  <c:v>42215.079321672376</c:v>
                </c:pt>
                <c:pt idx="27831">
                  <c:v>42215.079321740785</c:v>
                </c:pt>
                <c:pt idx="27832">
                  <c:v>42215.079321749501</c:v>
                </c:pt>
                <c:pt idx="27833">
                  <c:v>42215.079321766374</c:v>
                </c:pt>
                <c:pt idx="27834">
                  <c:v>42215.079321783247</c:v>
                </c:pt>
                <c:pt idx="27835">
                  <c:v>42215.079321818273</c:v>
                </c:pt>
                <c:pt idx="27836">
                  <c:v>42215.079321869074</c:v>
                </c:pt>
                <c:pt idx="27837">
                  <c:v>42215.0793218865</c:v>
                </c:pt>
                <c:pt idx="27838">
                  <c:v>42215.079321902784</c:v>
                </c:pt>
                <c:pt idx="27839">
                  <c:v>42215.079321911973</c:v>
                </c:pt>
                <c:pt idx="27840">
                  <c:v>42215.079321948397</c:v>
                </c:pt>
                <c:pt idx="27841">
                  <c:v>42215.079321953672</c:v>
                </c:pt>
                <c:pt idx="27842">
                  <c:v>42215.079321972902</c:v>
                </c:pt>
                <c:pt idx="27843">
                  <c:v>42215.079321997902</c:v>
                </c:pt>
                <c:pt idx="27844">
                  <c:v>42215.079322028403</c:v>
                </c:pt>
                <c:pt idx="27845">
                  <c:v>42215.079322049503</c:v>
                </c:pt>
                <c:pt idx="27846">
                  <c:v>42215.079322052195</c:v>
                </c:pt>
                <c:pt idx="27847">
                  <c:v>42215.079322101075</c:v>
                </c:pt>
                <c:pt idx="27848">
                  <c:v>42215.0793221208</c:v>
                </c:pt>
                <c:pt idx="27849">
                  <c:v>42215.079322171674</c:v>
                </c:pt>
                <c:pt idx="27850">
                  <c:v>42215.0793222051</c:v>
                </c:pt>
                <c:pt idx="27851">
                  <c:v>42215.0793222293</c:v>
                </c:pt>
                <c:pt idx="27852">
                  <c:v>42215.0793222395</c:v>
                </c:pt>
                <c:pt idx="27853">
                  <c:v>42215.079322247402</c:v>
                </c:pt>
                <c:pt idx="27854">
                  <c:v>42215.079322280784</c:v>
                </c:pt>
                <c:pt idx="27855">
                  <c:v>42215.079322313264</c:v>
                </c:pt>
                <c:pt idx="27856">
                  <c:v>42215.079322332902</c:v>
                </c:pt>
                <c:pt idx="27857">
                  <c:v>42215.079322351274</c:v>
                </c:pt>
                <c:pt idx="27858">
                  <c:v>42215.079322355785</c:v>
                </c:pt>
                <c:pt idx="27859">
                  <c:v>42215.079322436897</c:v>
                </c:pt>
                <c:pt idx="27860">
                  <c:v>42215.079322460784</c:v>
                </c:pt>
                <c:pt idx="27861">
                  <c:v>42215.0793224753</c:v>
                </c:pt>
                <c:pt idx="27862">
                  <c:v>42215.079322495403</c:v>
                </c:pt>
                <c:pt idx="27863">
                  <c:v>42215.079322512363</c:v>
                </c:pt>
                <c:pt idx="27864">
                  <c:v>42215.079322526501</c:v>
                </c:pt>
                <c:pt idx="27865">
                  <c:v>42215.079322534264</c:v>
                </c:pt>
                <c:pt idx="27866">
                  <c:v>42215.079322564874</c:v>
                </c:pt>
                <c:pt idx="27867">
                  <c:v>42215.0793225905</c:v>
                </c:pt>
                <c:pt idx="27868">
                  <c:v>42215.079322617974</c:v>
                </c:pt>
                <c:pt idx="27869">
                  <c:v>42215.079322625672</c:v>
                </c:pt>
                <c:pt idx="27870">
                  <c:v>42215.079322668884</c:v>
                </c:pt>
                <c:pt idx="27871">
                  <c:v>42215.079322693186</c:v>
                </c:pt>
                <c:pt idx="27872">
                  <c:v>42215.079322740676</c:v>
                </c:pt>
                <c:pt idx="27873">
                  <c:v>42215.079322757076</c:v>
                </c:pt>
                <c:pt idx="27874">
                  <c:v>42215.079322796599</c:v>
                </c:pt>
                <c:pt idx="27875">
                  <c:v>42215.079322817663</c:v>
                </c:pt>
                <c:pt idx="27876">
                  <c:v>42215.079322825586</c:v>
                </c:pt>
                <c:pt idx="27877">
                  <c:v>42215.079322828402</c:v>
                </c:pt>
                <c:pt idx="27878">
                  <c:v>42215.079322895384</c:v>
                </c:pt>
                <c:pt idx="27879">
                  <c:v>42215.0793229009</c:v>
                </c:pt>
                <c:pt idx="27880">
                  <c:v>42215.079322924597</c:v>
                </c:pt>
                <c:pt idx="27881">
                  <c:v>42215.079322936101</c:v>
                </c:pt>
                <c:pt idx="27882">
                  <c:v>42215.079322975304</c:v>
                </c:pt>
                <c:pt idx="27883">
                  <c:v>42215.079323028498</c:v>
                </c:pt>
                <c:pt idx="27884">
                  <c:v>42215.079323041384</c:v>
                </c:pt>
                <c:pt idx="27885">
                  <c:v>42215.079323070997</c:v>
                </c:pt>
                <c:pt idx="27886">
                  <c:v>42215.079323082275</c:v>
                </c:pt>
                <c:pt idx="27887">
                  <c:v>42215.079323105274</c:v>
                </c:pt>
                <c:pt idx="27888">
                  <c:v>42215.079323112186</c:v>
                </c:pt>
                <c:pt idx="27889">
                  <c:v>42215.079323132675</c:v>
                </c:pt>
                <c:pt idx="27890">
                  <c:v>42215.079323156097</c:v>
                </c:pt>
                <c:pt idx="27891">
                  <c:v>42215.079323190403</c:v>
                </c:pt>
                <c:pt idx="27892">
                  <c:v>42215.079323206999</c:v>
                </c:pt>
                <c:pt idx="27893">
                  <c:v>42215.079323209684</c:v>
                </c:pt>
                <c:pt idx="27894">
                  <c:v>42215.079323260376</c:v>
                </c:pt>
                <c:pt idx="27895">
                  <c:v>42215.079323281672</c:v>
                </c:pt>
                <c:pt idx="27896">
                  <c:v>42215.079323340899</c:v>
                </c:pt>
                <c:pt idx="27897">
                  <c:v>42215.079323364902</c:v>
                </c:pt>
                <c:pt idx="27898">
                  <c:v>42215.079323387596</c:v>
                </c:pt>
                <c:pt idx="27899">
                  <c:v>42215.079323397702</c:v>
                </c:pt>
                <c:pt idx="27900">
                  <c:v>42215.079323408398</c:v>
                </c:pt>
                <c:pt idx="27901">
                  <c:v>42215.079323438498</c:v>
                </c:pt>
                <c:pt idx="27902">
                  <c:v>42215.079323475402</c:v>
                </c:pt>
                <c:pt idx="27903">
                  <c:v>42215.07932349253</c:v>
                </c:pt>
                <c:pt idx="27904">
                  <c:v>42215.079323509184</c:v>
                </c:pt>
                <c:pt idx="27905">
                  <c:v>42215.079323513564</c:v>
                </c:pt>
                <c:pt idx="27906">
                  <c:v>42215.079323596685</c:v>
                </c:pt>
                <c:pt idx="27907">
                  <c:v>42215.079323619073</c:v>
                </c:pt>
                <c:pt idx="27908">
                  <c:v>42215.079323627273</c:v>
                </c:pt>
                <c:pt idx="27909">
                  <c:v>42215.079323662663</c:v>
                </c:pt>
                <c:pt idx="27910">
                  <c:v>42215.079323669474</c:v>
                </c:pt>
                <c:pt idx="27911">
                  <c:v>42215.079323685262</c:v>
                </c:pt>
                <c:pt idx="27912">
                  <c:v>42215.079323693186</c:v>
                </c:pt>
                <c:pt idx="27913">
                  <c:v>42215.079323724676</c:v>
                </c:pt>
                <c:pt idx="27914">
                  <c:v>42215.079323747676</c:v>
                </c:pt>
                <c:pt idx="27915">
                  <c:v>42215.079323765574</c:v>
                </c:pt>
                <c:pt idx="27916">
                  <c:v>42215.079323783262</c:v>
                </c:pt>
                <c:pt idx="27917">
                  <c:v>42215.079323828599</c:v>
                </c:pt>
                <c:pt idx="27918">
                  <c:v>42215.079323850485</c:v>
                </c:pt>
                <c:pt idx="27919">
                  <c:v>42215.079323901104</c:v>
                </c:pt>
                <c:pt idx="27920">
                  <c:v>42215.079323912774</c:v>
                </c:pt>
                <c:pt idx="27921">
                  <c:v>42215.079323956801</c:v>
                </c:pt>
                <c:pt idx="27922">
                  <c:v>42215.079323976897</c:v>
                </c:pt>
                <c:pt idx="27923">
                  <c:v>42215.079323984901</c:v>
                </c:pt>
                <c:pt idx="27924">
                  <c:v>42215.079323987673</c:v>
                </c:pt>
                <c:pt idx="27925">
                  <c:v>42215.079324060585</c:v>
                </c:pt>
                <c:pt idx="27926">
                  <c:v>42215.079324062375</c:v>
                </c:pt>
                <c:pt idx="27927">
                  <c:v>42215.079324081984</c:v>
                </c:pt>
                <c:pt idx="27928">
                  <c:v>42215.079324096201</c:v>
                </c:pt>
                <c:pt idx="27929">
                  <c:v>42215.079324129503</c:v>
                </c:pt>
                <c:pt idx="27930">
                  <c:v>42215.079324188802</c:v>
                </c:pt>
                <c:pt idx="27931">
                  <c:v>42215.079324204598</c:v>
                </c:pt>
                <c:pt idx="27932">
                  <c:v>42215.079324218001</c:v>
                </c:pt>
                <c:pt idx="27933">
                  <c:v>42215.0793242246</c:v>
                </c:pt>
                <c:pt idx="27934">
                  <c:v>42215.079324263272</c:v>
                </c:pt>
                <c:pt idx="27935">
                  <c:v>42215.079324268598</c:v>
                </c:pt>
                <c:pt idx="27936">
                  <c:v>42215.079324292798</c:v>
                </c:pt>
                <c:pt idx="27937">
                  <c:v>42215.079324313374</c:v>
                </c:pt>
                <c:pt idx="27938">
                  <c:v>42215.079324342398</c:v>
                </c:pt>
                <c:pt idx="27939">
                  <c:v>42215.079324364284</c:v>
                </c:pt>
                <c:pt idx="27940">
                  <c:v>42215.079324366998</c:v>
                </c:pt>
                <c:pt idx="27941">
                  <c:v>42215.079324420702</c:v>
                </c:pt>
                <c:pt idx="27942">
                  <c:v>42215.079324438797</c:v>
                </c:pt>
                <c:pt idx="27943">
                  <c:v>42215.0793244878</c:v>
                </c:pt>
                <c:pt idx="27944">
                  <c:v>42215.079324524384</c:v>
                </c:pt>
                <c:pt idx="27945">
                  <c:v>42215.0793245448</c:v>
                </c:pt>
                <c:pt idx="27946">
                  <c:v>42215.079324554994</c:v>
                </c:pt>
                <c:pt idx="27947">
                  <c:v>42215.079324562874</c:v>
                </c:pt>
                <c:pt idx="27948">
                  <c:v>42215.079324592502</c:v>
                </c:pt>
                <c:pt idx="27949">
                  <c:v>42215.079324629274</c:v>
                </c:pt>
                <c:pt idx="27950">
                  <c:v>42215.079324652885</c:v>
                </c:pt>
                <c:pt idx="27951">
                  <c:v>42215.079324666374</c:v>
                </c:pt>
                <c:pt idx="27952">
                  <c:v>42215.0793246709</c:v>
                </c:pt>
                <c:pt idx="27953">
                  <c:v>42215.079324756196</c:v>
                </c:pt>
                <c:pt idx="27954">
                  <c:v>42215.079324776285</c:v>
                </c:pt>
                <c:pt idx="27955">
                  <c:v>42215.079324789884</c:v>
                </c:pt>
                <c:pt idx="27956">
                  <c:v>42215.079324809994</c:v>
                </c:pt>
                <c:pt idx="27957">
                  <c:v>42215.079324827195</c:v>
                </c:pt>
                <c:pt idx="27958">
                  <c:v>42215.079324841085</c:v>
                </c:pt>
                <c:pt idx="27959">
                  <c:v>42215.079324848797</c:v>
                </c:pt>
                <c:pt idx="27960">
                  <c:v>42215.079324884995</c:v>
                </c:pt>
                <c:pt idx="27961">
                  <c:v>42215.079324904902</c:v>
                </c:pt>
                <c:pt idx="27962">
                  <c:v>42215.079324932994</c:v>
                </c:pt>
                <c:pt idx="27963">
                  <c:v>42215.079324940503</c:v>
                </c:pt>
                <c:pt idx="27964">
                  <c:v>42215.079324988401</c:v>
                </c:pt>
                <c:pt idx="27965">
                  <c:v>42215.079325007784</c:v>
                </c:pt>
                <c:pt idx="27966">
                  <c:v>42215.079325058599</c:v>
                </c:pt>
                <c:pt idx="27967">
                  <c:v>42215.079325070401</c:v>
                </c:pt>
                <c:pt idx="27968">
                  <c:v>42215.079325116902</c:v>
                </c:pt>
                <c:pt idx="27969">
                  <c:v>42215.0793251344</c:v>
                </c:pt>
                <c:pt idx="27970">
                  <c:v>42215.079325142397</c:v>
                </c:pt>
                <c:pt idx="27971">
                  <c:v>42215.079325145198</c:v>
                </c:pt>
                <c:pt idx="27972">
                  <c:v>42215.079325211875</c:v>
                </c:pt>
                <c:pt idx="27973">
                  <c:v>42215.079325220599</c:v>
                </c:pt>
                <c:pt idx="27974">
                  <c:v>42215.079325239276</c:v>
                </c:pt>
                <c:pt idx="27975">
                  <c:v>42215.079325250801</c:v>
                </c:pt>
                <c:pt idx="27976">
                  <c:v>42215.079325290397</c:v>
                </c:pt>
                <c:pt idx="27977">
                  <c:v>42215.079325349012</c:v>
                </c:pt>
                <c:pt idx="27978">
                  <c:v>42215.079325355597</c:v>
                </c:pt>
                <c:pt idx="27979">
                  <c:v>42215.079325387276</c:v>
                </c:pt>
                <c:pt idx="27980">
                  <c:v>42215.079325393803</c:v>
                </c:pt>
                <c:pt idx="27981">
                  <c:v>42215.079325419902</c:v>
                </c:pt>
                <c:pt idx="27982">
                  <c:v>42215.079325425097</c:v>
                </c:pt>
                <c:pt idx="27983">
                  <c:v>42215.079325452702</c:v>
                </c:pt>
                <c:pt idx="27984">
                  <c:v>42215.079325470797</c:v>
                </c:pt>
                <c:pt idx="27985">
                  <c:v>42215.079325510174</c:v>
                </c:pt>
                <c:pt idx="27986">
                  <c:v>42215.079325521663</c:v>
                </c:pt>
                <c:pt idx="27987">
                  <c:v>42215.079325524384</c:v>
                </c:pt>
                <c:pt idx="27988">
                  <c:v>42215.079325581064</c:v>
                </c:pt>
                <c:pt idx="27989">
                  <c:v>42215.079325596402</c:v>
                </c:pt>
                <c:pt idx="27990">
                  <c:v>42215.079325653875</c:v>
                </c:pt>
                <c:pt idx="27991">
                  <c:v>42215.079325684594</c:v>
                </c:pt>
                <c:pt idx="27992">
                  <c:v>42215.079325702274</c:v>
                </c:pt>
                <c:pt idx="27993">
                  <c:v>42215.079325711464</c:v>
                </c:pt>
                <c:pt idx="27994">
                  <c:v>42215.079325722276</c:v>
                </c:pt>
                <c:pt idx="27995">
                  <c:v>42215.079325749903</c:v>
                </c:pt>
                <c:pt idx="27996">
                  <c:v>42215.079325789273</c:v>
                </c:pt>
                <c:pt idx="27997">
                  <c:v>42215.079325812985</c:v>
                </c:pt>
                <c:pt idx="27998">
                  <c:v>42215.079325826096</c:v>
                </c:pt>
                <c:pt idx="27999">
                  <c:v>42215.079325828199</c:v>
                </c:pt>
                <c:pt idx="28000">
                  <c:v>42215.079325916675</c:v>
                </c:pt>
                <c:pt idx="28001">
                  <c:v>42215.079325933664</c:v>
                </c:pt>
                <c:pt idx="28002">
                  <c:v>42215.0793259438</c:v>
                </c:pt>
                <c:pt idx="28003">
                  <c:v>42215.079325976403</c:v>
                </c:pt>
                <c:pt idx="28004">
                  <c:v>42215.079325991101</c:v>
                </c:pt>
                <c:pt idx="28005">
                  <c:v>42215.079325998697</c:v>
                </c:pt>
                <c:pt idx="28006">
                  <c:v>42215.079326006402</c:v>
                </c:pt>
                <c:pt idx="28007">
                  <c:v>42215.079326045197</c:v>
                </c:pt>
                <c:pt idx="28008">
                  <c:v>42215.079326062674</c:v>
                </c:pt>
                <c:pt idx="28009">
                  <c:v>42215.079326075684</c:v>
                </c:pt>
                <c:pt idx="28010">
                  <c:v>42215.079326101586</c:v>
                </c:pt>
                <c:pt idx="28011">
                  <c:v>42215.079326148603</c:v>
                </c:pt>
                <c:pt idx="28012">
                  <c:v>42215.079326165076</c:v>
                </c:pt>
                <c:pt idx="28013">
                  <c:v>42215.079326216597</c:v>
                </c:pt>
                <c:pt idx="28014">
                  <c:v>42215.079326232903</c:v>
                </c:pt>
                <c:pt idx="28015">
                  <c:v>42215.079326276929</c:v>
                </c:pt>
                <c:pt idx="28016">
                  <c:v>42215.079326291285</c:v>
                </c:pt>
                <c:pt idx="28017">
                  <c:v>42215.079326299201</c:v>
                </c:pt>
                <c:pt idx="28018">
                  <c:v>42215.079326302002</c:v>
                </c:pt>
                <c:pt idx="28019">
                  <c:v>42215.079326378829</c:v>
                </c:pt>
                <c:pt idx="28020">
                  <c:v>42215.079326380503</c:v>
                </c:pt>
                <c:pt idx="28021">
                  <c:v>42215.079326396612</c:v>
                </c:pt>
                <c:pt idx="28022">
                  <c:v>42215.079326412684</c:v>
                </c:pt>
                <c:pt idx="28023">
                  <c:v>42215.079326444138</c:v>
                </c:pt>
                <c:pt idx="28024">
                  <c:v>42215.079326508996</c:v>
                </c:pt>
                <c:pt idx="28025">
                  <c:v>42215.079326519175</c:v>
                </c:pt>
                <c:pt idx="28026">
                  <c:v>42215.079326540596</c:v>
                </c:pt>
                <c:pt idx="28027">
                  <c:v>42215.079326554784</c:v>
                </c:pt>
                <c:pt idx="28028">
                  <c:v>42215.079326577885</c:v>
                </c:pt>
                <c:pt idx="28029">
                  <c:v>42215.079326584884</c:v>
                </c:pt>
                <c:pt idx="28030">
                  <c:v>42215.079326612584</c:v>
                </c:pt>
                <c:pt idx="28031">
                  <c:v>42215.079326628103</c:v>
                </c:pt>
                <c:pt idx="28032">
                  <c:v>42215.079326659485</c:v>
                </c:pt>
                <c:pt idx="28033">
                  <c:v>42215.079326675776</c:v>
                </c:pt>
                <c:pt idx="28034">
                  <c:v>42215.079326678497</c:v>
                </c:pt>
                <c:pt idx="28035">
                  <c:v>42215.079326740997</c:v>
                </c:pt>
                <c:pt idx="28036">
                  <c:v>42215.079326752995</c:v>
                </c:pt>
                <c:pt idx="28037">
                  <c:v>42215.079326802595</c:v>
                </c:pt>
                <c:pt idx="28038">
                  <c:v>42215.0793268446</c:v>
                </c:pt>
                <c:pt idx="28039">
                  <c:v>42215.079326859595</c:v>
                </c:pt>
                <c:pt idx="28040">
                  <c:v>42215.079326867184</c:v>
                </c:pt>
                <c:pt idx="28041">
                  <c:v>42215.079326877902</c:v>
                </c:pt>
                <c:pt idx="28042">
                  <c:v>42215.079326910272</c:v>
                </c:pt>
                <c:pt idx="28043">
                  <c:v>42215.079326946397</c:v>
                </c:pt>
                <c:pt idx="28044">
                  <c:v>42215.079326972897</c:v>
                </c:pt>
                <c:pt idx="28045">
                  <c:v>42215.079326984604</c:v>
                </c:pt>
                <c:pt idx="28046">
                  <c:v>42215.079326986684</c:v>
                </c:pt>
                <c:pt idx="28047">
                  <c:v>42215.079327076601</c:v>
                </c:pt>
                <c:pt idx="28048">
                  <c:v>42215.079327091102</c:v>
                </c:pt>
                <c:pt idx="28049">
                  <c:v>42215.0793271074</c:v>
                </c:pt>
                <c:pt idx="28050">
                  <c:v>42215.079327109503</c:v>
                </c:pt>
                <c:pt idx="28051">
                  <c:v>42215.079327141684</c:v>
                </c:pt>
                <c:pt idx="28052">
                  <c:v>42215.079327155385</c:v>
                </c:pt>
                <c:pt idx="28053">
                  <c:v>42215.079327163185</c:v>
                </c:pt>
                <c:pt idx="28054">
                  <c:v>42215.079327204898</c:v>
                </c:pt>
                <c:pt idx="28055">
                  <c:v>42215.079327219675</c:v>
                </c:pt>
                <c:pt idx="28056">
                  <c:v>42215.079327237276</c:v>
                </c:pt>
                <c:pt idx="28057">
                  <c:v>42215.079327255102</c:v>
                </c:pt>
                <c:pt idx="28058">
                  <c:v>42215.079327308602</c:v>
                </c:pt>
                <c:pt idx="28059">
                  <c:v>42215.079327322499</c:v>
                </c:pt>
                <c:pt idx="28060">
                  <c:v>42215.0793273733</c:v>
                </c:pt>
                <c:pt idx="28061">
                  <c:v>42215.079327387597</c:v>
                </c:pt>
                <c:pt idx="28062">
                  <c:v>42215.079327436702</c:v>
                </c:pt>
                <c:pt idx="28063">
                  <c:v>42215.079327449203</c:v>
                </c:pt>
                <c:pt idx="28064">
                  <c:v>42215.079327457097</c:v>
                </c:pt>
                <c:pt idx="28065">
                  <c:v>42215.079327459898</c:v>
                </c:pt>
                <c:pt idx="28066">
                  <c:v>42215.079327526</c:v>
                </c:pt>
                <c:pt idx="28067">
                  <c:v>42215.079327540501</c:v>
                </c:pt>
                <c:pt idx="28068">
                  <c:v>42215.0793275541</c:v>
                </c:pt>
                <c:pt idx="28069">
                  <c:v>42215.079327565873</c:v>
                </c:pt>
                <c:pt idx="28070">
                  <c:v>42215.079327601576</c:v>
                </c:pt>
                <c:pt idx="28071">
                  <c:v>42215.079327668704</c:v>
                </c:pt>
                <c:pt idx="28072">
                  <c:v>42215.079327673484</c:v>
                </c:pt>
                <c:pt idx="28073">
                  <c:v>42215.079327700376</c:v>
                </c:pt>
                <c:pt idx="28074">
                  <c:v>42215.079327709194</c:v>
                </c:pt>
                <c:pt idx="28075">
                  <c:v>42215.079327735075</c:v>
                </c:pt>
                <c:pt idx="28076">
                  <c:v>42215.079327740284</c:v>
                </c:pt>
                <c:pt idx="28077">
                  <c:v>42215.079327772502</c:v>
                </c:pt>
                <c:pt idx="28078">
                  <c:v>42215.079327785374</c:v>
                </c:pt>
                <c:pt idx="28079">
                  <c:v>42215.079327823594</c:v>
                </c:pt>
                <c:pt idx="28080">
                  <c:v>42215.079327836502</c:v>
                </c:pt>
                <c:pt idx="28081">
                  <c:v>42215.079327839274</c:v>
                </c:pt>
                <c:pt idx="28082">
                  <c:v>42215.079327900676</c:v>
                </c:pt>
                <c:pt idx="28083">
                  <c:v>42215.079327910775</c:v>
                </c:pt>
                <c:pt idx="28084">
                  <c:v>42215.0793279715</c:v>
                </c:pt>
                <c:pt idx="28085">
                  <c:v>42215.079328004511</c:v>
                </c:pt>
                <c:pt idx="28086">
                  <c:v>42215.079328016902</c:v>
                </c:pt>
                <c:pt idx="28087">
                  <c:v>42215.079328030384</c:v>
                </c:pt>
                <c:pt idx="28088">
                  <c:v>42215.0793280383</c:v>
                </c:pt>
                <c:pt idx="28089">
                  <c:v>42215.079328067586</c:v>
                </c:pt>
                <c:pt idx="28090">
                  <c:v>42215.079328107997</c:v>
                </c:pt>
                <c:pt idx="28091">
                  <c:v>42215.079328132597</c:v>
                </c:pt>
                <c:pt idx="28092">
                  <c:v>42215.079328141001</c:v>
                </c:pt>
                <c:pt idx="28093">
                  <c:v>42215.079328143198</c:v>
                </c:pt>
                <c:pt idx="28094">
                  <c:v>42215.079328236701</c:v>
                </c:pt>
                <c:pt idx="28095">
                  <c:v>42215.079328248539</c:v>
                </c:pt>
                <c:pt idx="28096">
                  <c:v>42215.079328258798</c:v>
                </c:pt>
                <c:pt idx="28097">
                  <c:v>42215.079328291802</c:v>
                </c:pt>
                <c:pt idx="28098">
                  <c:v>42215.079328296029</c:v>
                </c:pt>
                <c:pt idx="28099">
                  <c:v>42215.0793283167</c:v>
                </c:pt>
                <c:pt idx="28100">
                  <c:v>42215.079328321801</c:v>
                </c:pt>
                <c:pt idx="28101">
                  <c:v>42215.0793283647</c:v>
                </c:pt>
                <c:pt idx="28102">
                  <c:v>42215.079328377011</c:v>
                </c:pt>
                <c:pt idx="28103">
                  <c:v>42215.079328392298</c:v>
                </c:pt>
                <c:pt idx="28104">
                  <c:v>42215.079328412801</c:v>
                </c:pt>
                <c:pt idx="28105">
                  <c:v>42215.079328468601</c:v>
                </c:pt>
                <c:pt idx="28106">
                  <c:v>42215.079328480097</c:v>
                </c:pt>
                <c:pt idx="28107">
                  <c:v>42215.079328530475</c:v>
                </c:pt>
                <c:pt idx="28108">
                  <c:v>42215.0793285455</c:v>
                </c:pt>
                <c:pt idx="28109">
                  <c:v>42215.079328596701</c:v>
                </c:pt>
                <c:pt idx="28110">
                  <c:v>42215.079328606196</c:v>
                </c:pt>
                <c:pt idx="28111">
                  <c:v>42215.079328614076</c:v>
                </c:pt>
                <c:pt idx="28112">
                  <c:v>42215.079328616885</c:v>
                </c:pt>
                <c:pt idx="28113">
                  <c:v>42215.079328695101</c:v>
                </c:pt>
                <c:pt idx="28114">
                  <c:v>42215.079328700376</c:v>
                </c:pt>
                <c:pt idx="28115">
                  <c:v>42215.079328711574</c:v>
                </c:pt>
                <c:pt idx="28116">
                  <c:v>42215.079328728898</c:v>
                </c:pt>
                <c:pt idx="28117">
                  <c:v>42215.079328758999</c:v>
                </c:pt>
                <c:pt idx="28118">
                  <c:v>42215.079328828797</c:v>
                </c:pt>
                <c:pt idx="28119">
                  <c:v>42215.079328832595</c:v>
                </c:pt>
                <c:pt idx="28120">
                  <c:v>42215.079328859501</c:v>
                </c:pt>
                <c:pt idx="28121">
                  <c:v>42215.079328868276</c:v>
                </c:pt>
                <c:pt idx="28122">
                  <c:v>42215.079328892498</c:v>
                </c:pt>
                <c:pt idx="28123">
                  <c:v>42215.0793288977</c:v>
                </c:pt>
                <c:pt idx="28124">
                  <c:v>42215.079328932385</c:v>
                </c:pt>
                <c:pt idx="28125">
                  <c:v>42215.079328943102</c:v>
                </c:pt>
                <c:pt idx="28126">
                  <c:v>42215.079328972999</c:v>
                </c:pt>
                <c:pt idx="28127">
                  <c:v>42215.079328993503</c:v>
                </c:pt>
                <c:pt idx="28128">
                  <c:v>42215.079328996202</c:v>
                </c:pt>
                <c:pt idx="28129">
                  <c:v>42215.079329060776</c:v>
                </c:pt>
                <c:pt idx="28130">
                  <c:v>42215.079329068001</c:v>
                </c:pt>
                <c:pt idx="28131">
                  <c:v>42215.079329113476</c:v>
                </c:pt>
                <c:pt idx="28132">
                  <c:v>42215.079329164284</c:v>
                </c:pt>
                <c:pt idx="28133">
                  <c:v>42215.079329174601</c:v>
                </c:pt>
                <c:pt idx="28134">
                  <c:v>42215.079329186497</c:v>
                </c:pt>
                <c:pt idx="28135">
                  <c:v>42215.079329194399</c:v>
                </c:pt>
                <c:pt idx="28136">
                  <c:v>42215.0793292218</c:v>
                </c:pt>
                <c:pt idx="28137">
                  <c:v>42215.079329272099</c:v>
                </c:pt>
                <c:pt idx="28138">
                  <c:v>42215.07932929293</c:v>
                </c:pt>
                <c:pt idx="28139">
                  <c:v>42215.079329300497</c:v>
                </c:pt>
                <c:pt idx="28140">
                  <c:v>42215.079329304601</c:v>
                </c:pt>
                <c:pt idx="28141">
                  <c:v>42215.079329396212</c:v>
                </c:pt>
                <c:pt idx="28142">
                  <c:v>42215.07932940653</c:v>
                </c:pt>
                <c:pt idx="28143">
                  <c:v>42215.079329421402</c:v>
                </c:pt>
                <c:pt idx="28144">
                  <c:v>42215.07932942413</c:v>
                </c:pt>
                <c:pt idx="28145">
                  <c:v>42215.07932945653</c:v>
                </c:pt>
                <c:pt idx="28146">
                  <c:v>42215.079329471497</c:v>
                </c:pt>
                <c:pt idx="28147">
                  <c:v>42215.079329479398</c:v>
                </c:pt>
                <c:pt idx="28148">
                  <c:v>42215.079329525084</c:v>
                </c:pt>
                <c:pt idx="28149">
                  <c:v>42215.079329534274</c:v>
                </c:pt>
                <c:pt idx="28150">
                  <c:v>42215.079329552595</c:v>
                </c:pt>
                <c:pt idx="28151">
                  <c:v>42215.079329569875</c:v>
                </c:pt>
                <c:pt idx="28152">
                  <c:v>42215.079329628097</c:v>
                </c:pt>
                <c:pt idx="28153">
                  <c:v>42215.079329639484</c:v>
                </c:pt>
                <c:pt idx="28154">
                  <c:v>42215.079329687884</c:v>
                </c:pt>
                <c:pt idx="28155">
                  <c:v>42215.079329701584</c:v>
                </c:pt>
                <c:pt idx="28156">
                  <c:v>42215.0793297571</c:v>
                </c:pt>
                <c:pt idx="28157">
                  <c:v>42215.079329762884</c:v>
                </c:pt>
                <c:pt idx="28158">
                  <c:v>42215.079329770801</c:v>
                </c:pt>
                <c:pt idx="28159">
                  <c:v>42215.079329773595</c:v>
                </c:pt>
                <c:pt idx="28160">
                  <c:v>42215.079329837885</c:v>
                </c:pt>
                <c:pt idx="28161">
                  <c:v>42215.079329860186</c:v>
                </c:pt>
                <c:pt idx="28162">
                  <c:v>42215.079329868997</c:v>
                </c:pt>
                <c:pt idx="28163">
                  <c:v>42215.079329879998</c:v>
                </c:pt>
                <c:pt idx="28164">
                  <c:v>42215.079329919485</c:v>
                </c:pt>
                <c:pt idx="28165">
                  <c:v>42215.079329988999</c:v>
                </c:pt>
                <c:pt idx="28166">
                  <c:v>42215.079329995897</c:v>
                </c:pt>
                <c:pt idx="28167">
                  <c:v>42215.079329998829</c:v>
                </c:pt>
                <c:pt idx="28168">
                  <c:v>42215.079330000801</c:v>
                </c:pt>
                <c:pt idx="28169">
                  <c:v>42215.079330048829</c:v>
                </c:pt>
                <c:pt idx="28170">
                  <c:v>42215.0793300558</c:v>
                </c:pt>
                <c:pt idx="28171">
                  <c:v>42215.079330092129</c:v>
                </c:pt>
                <c:pt idx="28172">
                  <c:v>42215.079330100903</c:v>
                </c:pt>
                <c:pt idx="28173">
                  <c:v>42215.079330140303</c:v>
                </c:pt>
                <c:pt idx="28174">
                  <c:v>42215.079330148299</c:v>
                </c:pt>
                <c:pt idx="28175">
                  <c:v>42215.0793301515</c:v>
                </c:pt>
                <c:pt idx="28176">
                  <c:v>42215.079330221</c:v>
                </c:pt>
                <c:pt idx="28177">
                  <c:v>42215.079330225897</c:v>
                </c:pt>
                <c:pt idx="28178">
                  <c:v>42215.079330278139</c:v>
                </c:pt>
                <c:pt idx="28179">
                  <c:v>42215.07933032413</c:v>
                </c:pt>
                <c:pt idx="28180">
                  <c:v>42215.079330331901</c:v>
                </c:pt>
                <c:pt idx="28181">
                  <c:v>42215.079330342203</c:v>
                </c:pt>
                <c:pt idx="28182">
                  <c:v>42215.079330353001</c:v>
                </c:pt>
                <c:pt idx="28183">
                  <c:v>42215.079330379012</c:v>
                </c:pt>
                <c:pt idx="28184">
                  <c:v>42215.0793304213</c:v>
                </c:pt>
                <c:pt idx="28185">
                  <c:v>42215.079330453002</c:v>
                </c:pt>
                <c:pt idx="28186">
                  <c:v>42215.079330455701</c:v>
                </c:pt>
                <c:pt idx="28187">
                  <c:v>42215.079330457898</c:v>
                </c:pt>
                <c:pt idx="28188">
                  <c:v>42215.079330556197</c:v>
                </c:pt>
                <c:pt idx="28189">
                  <c:v>42215.079330563764</c:v>
                </c:pt>
                <c:pt idx="28190">
                  <c:v>42215.079330568384</c:v>
                </c:pt>
                <c:pt idx="28191">
                  <c:v>42215.079330606684</c:v>
                </c:pt>
                <c:pt idx="28192">
                  <c:v>42215.079330618501</c:v>
                </c:pt>
                <c:pt idx="28193">
                  <c:v>42215.079330629</c:v>
                </c:pt>
                <c:pt idx="28194">
                  <c:v>42215.0793306368</c:v>
                </c:pt>
                <c:pt idx="28195">
                  <c:v>42215.079330684785</c:v>
                </c:pt>
                <c:pt idx="28196">
                  <c:v>42215.079330692097</c:v>
                </c:pt>
                <c:pt idx="28197">
                  <c:v>42215.079330718996</c:v>
                </c:pt>
                <c:pt idx="28198">
                  <c:v>42215.079330729102</c:v>
                </c:pt>
                <c:pt idx="28199">
                  <c:v>42215.079330788001</c:v>
                </c:pt>
                <c:pt idx="28200">
                  <c:v>42215.079330795597</c:v>
                </c:pt>
                <c:pt idx="28201">
                  <c:v>42215.079330845401</c:v>
                </c:pt>
                <c:pt idx="28202">
                  <c:v>42215.079330866</c:v>
                </c:pt>
                <c:pt idx="28203">
                  <c:v>42215.079330917084</c:v>
                </c:pt>
                <c:pt idx="28204">
                  <c:v>42215.079330920598</c:v>
                </c:pt>
                <c:pt idx="28205">
                  <c:v>42215.079330928529</c:v>
                </c:pt>
                <c:pt idx="28206">
                  <c:v>42215.079330931272</c:v>
                </c:pt>
                <c:pt idx="28207">
                  <c:v>42215.079331000285</c:v>
                </c:pt>
                <c:pt idx="28208">
                  <c:v>42215.079331020199</c:v>
                </c:pt>
                <c:pt idx="28209">
                  <c:v>42215.079331027802</c:v>
                </c:pt>
                <c:pt idx="28210">
                  <c:v>42215.079331036897</c:v>
                </c:pt>
                <c:pt idx="28211">
                  <c:v>42215.079331073503</c:v>
                </c:pt>
                <c:pt idx="28212">
                  <c:v>42215.07933114894</c:v>
                </c:pt>
                <c:pt idx="28213">
                  <c:v>42215.079331150599</c:v>
                </c:pt>
                <c:pt idx="28214">
                  <c:v>42215.079331172303</c:v>
                </c:pt>
                <c:pt idx="28215">
                  <c:v>42215.079331181194</c:v>
                </c:pt>
                <c:pt idx="28216">
                  <c:v>42215.079331207002</c:v>
                </c:pt>
                <c:pt idx="28217">
                  <c:v>42215.079331212197</c:v>
                </c:pt>
                <c:pt idx="28218">
                  <c:v>42215.079331252098</c:v>
                </c:pt>
                <c:pt idx="28219">
                  <c:v>42215.079331259803</c:v>
                </c:pt>
                <c:pt idx="28220">
                  <c:v>42215.079331283901</c:v>
                </c:pt>
                <c:pt idx="28221">
                  <c:v>42215.079331308203</c:v>
                </c:pt>
                <c:pt idx="28222">
                  <c:v>42215.079331310902</c:v>
                </c:pt>
                <c:pt idx="28223">
                  <c:v>42215.079331380803</c:v>
                </c:pt>
                <c:pt idx="28224">
                  <c:v>42215.0793313826</c:v>
                </c:pt>
                <c:pt idx="28225">
                  <c:v>42215.079331440938</c:v>
                </c:pt>
                <c:pt idx="28226">
                  <c:v>42215.079331484099</c:v>
                </c:pt>
                <c:pt idx="28227">
                  <c:v>42215.079331489702</c:v>
                </c:pt>
                <c:pt idx="28228">
                  <c:v>42215.079331499212</c:v>
                </c:pt>
                <c:pt idx="28229">
                  <c:v>42215.079331509995</c:v>
                </c:pt>
                <c:pt idx="28230">
                  <c:v>42215.079331540001</c:v>
                </c:pt>
                <c:pt idx="28231">
                  <c:v>42215.079331578301</c:v>
                </c:pt>
                <c:pt idx="28232">
                  <c:v>42215.079331612673</c:v>
                </c:pt>
                <c:pt idx="28233">
                  <c:v>42215.079331612775</c:v>
                </c:pt>
                <c:pt idx="28234">
                  <c:v>42215.079331614776</c:v>
                </c:pt>
                <c:pt idx="28235">
                  <c:v>42215.079331716195</c:v>
                </c:pt>
                <c:pt idx="28236">
                  <c:v>42215.079331720801</c:v>
                </c:pt>
                <c:pt idx="28237">
                  <c:v>42215.079331730994</c:v>
                </c:pt>
                <c:pt idx="28238">
                  <c:v>42215.079331758498</c:v>
                </c:pt>
                <c:pt idx="28239">
                  <c:v>42215.0793317711</c:v>
                </c:pt>
                <c:pt idx="28240">
                  <c:v>42215.079331787274</c:v>
                </c:pt>
                <c:pt idx="28241">
                  <c:v>42215.079331792498</c:v>
                </c:pt>
                <c:pt idx="28242">
                  <c:v>42215.079331844601</c:v>
                </c:pt>
                <c:pt idx="28243">
                  <c:v>42215.079331848603</c:v>
                </c:pt>
                <c:pt idx="28244">
                  <c:v>42215.079331867375</c:v>
                </c:pt>
                <c:pt idx="28245">
                  <c:v>42215.079331884401</c:v>
                </c:pt>
                <c:pt idx="28246">
                  <c:v>42215.079331948138</c:v>
                </c:pt>
                <c:pt idx="28247">
                  <c:v>42215.079331952598</c:v>
                </c:pt>
                <c:pt idx="28248">
                  <c:v>42215.079331999601</c:v>
                </c:pt>
                <c:pt idx="28249">
                  <c:v>42215.079332015186</c:v>
                </c:pt>
                <c:pt idx="28250">
                  <c:v>42215.079332075999</c:v>
                </c:pt>
                <c:pt idx="28251">
                  <c:v>42215.07933207653</c:v>
                </c:pt>
                <c:pt idx="28252">
                  <c:v>42215.0793320839</c:v>
                </c:pt>
                <c:pt idx="28253">
                  <c:v>42215.079332086701</c:v>
                </c:pt>
                <c:pt idx="28254">
                  <c:v>42215.079332166599</c:v>
                </c:pt>
                <c:pt idx="28255">
                  <c:v>42215.079332180198</c:v>
                </c:pt>
                <c:pt idx="28256">
                  <c:v>42215.079332184701</c:v>
                </c:pt>
                <c:pt idx="28257">
                  <c:v>42215.079332200497</c:v>
                </c:pt>
                <c:pt idx="28258">
                  <c:v>42215.079332234003</c:v>
                </c:pt>
                <c:pt idx="28259">
                  <c:v>42215.079332308029</c:v>
                </c:pt>
                <c:pt idx="28260">
                  <c:v>42215.079332308429</c:v>
                </c:pt>
                <c:pt idx="28261">
                  <c:v>42215.079332329798</c:v>
                </c:pt>
                <c:pt idx="28262">
                  <c:v>42215.07933233853</c:v>
                </c:pt>
                <c:pt idx="28263">
                  <c:v>42215.079332365101</c:v>
                </c:pt>
                <c:pt idx="28264">
                  <c:v>42215.079332370202</c:v>
                </c:pt>
                <c:pt idx="28265">
                  <c:v>42215.079332412199</c:v>
                </c:pt>
                <c:pt idx="28266">
                  <c:v>42215.079332415</c:v>
                </c:pt>
                <c:pt idx="28267">
                  <c:v>42215.079332447531</c:v>
                </c:pt>
                <c:pt idx="28268">
                  <c:v>42215.079332462403</c:v>
                </c:pt>
                <c:pt idx="28269">
                  <c:v>42215.079332465102</c:v>
                </c:pt>
                <c:pt idx="28270">
                  <c:v>42215.079332540285</c:v>
                </c:pt>
                <c:pt idx="28271">
                  <c:v>42215.079332540401</c:v>
                </c:pt>
                <c:pt idx="28272">
                  <c:v>42215.079332590998</c:v>
                </c:pt>
                <c:pt idx="28273">
                  <c:v>42215.079332644098</c:v>
                </c:pt>
                <c:pt idx="28274">
                  <c:v>42215.079332646899</c:v>
                </c:pt>
                <c:pt idx="28275">
                  <c:v>42215.079332654197</c:v>
                </c:pt>
                <c:pt idx="28276">
                  <c:v>42215.079332664995</c:v>
                </c:pt>
                <c:pt idx="28277">
                  <c:v>42215.079332696929</c:v>
                </c:pt>
                <c:pt idx="28278">
                  <c:v>42215.079332743684</c:v>
                </c:pt>
                <c:pt idx="28279">
                  <c:v>42215.0793327723</c:v>
                </c:pt>
                <c:pt idx="28280">
                  <c:v>42215.079332772402</c:v>
                </c:pt>
                <c:pt idx="28281">
                  <c:v>42215.079332776302</c:v>
                </c:pt>
                <c:pt idx="28282">
                  <c:v>42215.079332876303</c:v>
                </c:pt>
                <c:pt idx="28283">
                  <c:v>42215.079332879097</c:v>
                </c:pt>
                <c:pt idx="28284">
                  <c:v>42215.079332891</c:v>
                </c:pt>
                <c:pt idx="28285">
                  <c:v>42215.0793328953</c:v>
                </c:pt>
                <c:pt idx="28286">
                  <c:v>42215.079332928799</c:v>
                </c:pt>
                <c:pt idx="28287">
                  <c:v>42215.079332942703</c:v>
                </c:pt>
                <c:pt idx="28288">
                  <c:v>42215.079332950503</c:v>
                </c:pt>
                <c:pt idx="28289">
                  <c:v>42215.079333004302</c:v>
                </c:pt>
                <c:pt idx="28290">
                  <c:v>42215.079333004403</c:v>
                </c:pt>
                <c:pt idx="28291">
                  <c:v>42215.079333025402</c:v>
                </c:pt>
                <c:pt idx="28292">
                  <c:v>42215.079333041802</c:v>
                </c:pt>
                <c:pt idx="28293">
                  <c:v>42215.079333109199</c:v>
                </c:pt>
                <c:pt idx="28294">
                  <c:v>42215.079333111084</c:v>
                </c:pt>
                <c:pt idx="28295">
                  <c:v>42215.079333159803</c:v>
                </c:pt>
                <c:pt idx="28296">
                  <c:v>42215.079333173097</c:v>
                </c:pt>
                <c:pt idx="28297">
                  <c:v>42215.079333232898</c:v>
                </c:pt>
                <c:pt idx="28298">
                  <c:v>42215.079333236099</c:v>
                </c:pt>
                <c:pt idx="28299">
                  <c:v>42215.079333243797</c:v>
                </c:pt>
                <c:pt idx="28300">
                  <c:v>42215.079333246613</c:v>
                </c:pt>
                <c:pt idx="28301">
                  <c:v>42215.079333309797</c:v>
                </c:pt>
                <c:pt idx="28302">
                  <c:v>42215.079333340538</c:v>
                </c:pt>
                <c:pt idx="28303">
                  <c:v>42215.07933334243</c:v>
                </c:pt>
                <c:pt idx="28304">
                  <c:v>42215.079333351903</c:v>
                </c:pt>
                <c:pt idx="28305">
                  <c:v>42215.079333391397</c:v>
                </c:pt>
                <c:pt idx="28306">
                  <c:v>42215.079333468399</c:v>
                </c:pt>
                <c:pt idx="28307">
                  <c:v>42215.079333468799</c:v>
                </c:pt>
                <c:pt idx="28308">
                  <c:v>42215.0793334716</c:v>
                </c:pt>
                <c:pt idx="28309">
                  <c:v>42215.079333473703</c:v>
                </c:pt>
                <c:pt idx="28310">
                  <c:v>42215.079333518501</c:v>
                </c:pt>
                <c:pt idx="28311">
                  <c:v>42215.0793335255</c:v>
                </c:pt>
                <c:pt idx="28312">
                  <c:v>42215.079333572103</c:v>
                </c:pt>
                <c:pt idx="28313">
                  <c:v>42215.0793335739</c:v>
                </c:pt>
                <c:pt idx="28314">
                  <c:v>42215.079333613474</c:v>
                </c:pt>
                <c:pt idx="28315">
                  <c:v>42215.079333620197</c:v>
                </c:pt>
                <c:pt idx="28316">
                  <c:v>42215.0793336235</c:v>
                </c:pt>
                <c:pt idx="28317">
                  <c:v>42215.079333697802</c:v>
                </c:pt>
                <c:pt idx="28318">
                  <c:v>42215.079333700276</c:v>
                </c:pt>
                <c:pt idx="28319">
                  <c:v>42215.079333747097</c:v>
                </c:pt>
                <c:pt idx="28320">
                  <c:v>42215.079333803784</c:v>
                </c:pt>
                <c:pt idx="28321">
                  <c:v>42215.079333805596</c:v>
                </c:pt>
                <c:pt idx="28322">
                  <c:v>42215.079333810776</c:v>
                </c:pt>
                <c:pt idx="28323">
                  <c:v>42215.079333821595</c:v>
                </c:pt>
                <c:pt idx="28324">
                  <c:v>42215.079333851194</c:v>
                </c:pt>
                <c:pt idx="28325">
                  <c:v>42215.079333898029</c:v>
                </c:pt>
                <c:pt idx="28326">
                  <c:v>42215.079333928399</c:v>
                </c:pt>
                <c:pt idx="28327">
                  <c:v>42215.079333930502</c:v>
                </c:pt>
                <c:pt idx="28328">
                  <c:v>42215.079333932597</c:v>
                </c:pt>
                <c:pt idx="28329">
                  <c:v>42215.079334035101</c:v>
                </c:pt>
                <c:pt idx="28330">
                  <c:v>42215.079334037</c:v>
                </c:pt>
                <c:pt idx="28331">
                  <c:v>42215.079334040602</c:v>
                </c:pt>
                <c:pt idx="28332">
                  <c:v>42215.079334078298</c:v>
                </c:pt>
                <c:pt idx="28333">
                  <c:v>42215.079334085996</c:v>
                </c:pt>
                <c:pt idx="28334">
                  <c:v>42215.079334098613</c:v>
                </c:pt>
                <c:pt idx="28335">
                  <c:v>42215.079334106398</c:v>
                </c:pt>
                <c:pt idx="28336">
                  <c:v>42215.079334163704</c:v>
                </c:pt>
                <c:pt idx="28337">
                  <c:v>42215.079334164599</c:v>
                </c:pt>
                <c:pt idx="28338">
                  <c:v>42215.079334190297</c:v>
                </c:pt>
                <c:pt idx="28339">
                  <c:v>42215.079334199603</c:v>
                </c:pt>
                <c:pt idx="28340">
                  <c:v>42215.079334266498</c:v>
                </c:pt>
                <c:pt idx="28341">
                  <c:v>42215.079334268601</c:v>
                </c:pt>
                <c:pt idx="28342">
                  <c:v>42215.079334317197</c:v>
                </c:pt>
                <c:pt idx="28343">
                  <c:v>42215.079334338297</c:v>
                </c:pt>
                <c:pt idx="28344">
                  <c:v>42215.079334390211</c:v>
                </c:pt>
                <c:pt idx="28345">
                  <c:v>42215.079334396549</c:v>
                </c:pt>
                <c:pt idx="28346">
                  <c:v>42215.079334401002</c:v>
                </c:pt>
                <c:pt idx="28347">
                  <c:v>42215.079334403803</c:v>
                </c:pt>
                <c:pt idx="28348">
                  <c:v>42215.079334467599</c:v>
                </c:pt>
                <c:pt idx="28349">
                  <c:v>42215.079334498041</c:v>
                </c:pt>
                <c:pt idx="28350">
                  <c:v>42215.079334500595</c:v>
                </c:pt>
                <c:pt idx="28351">
                  <c:v>42215.079334509501</c:v>
                </c:pt>
                <c:pt idx="28352">
                  <c:v>42215.079334545597</c:v>
                </c:pt>
                <c:pt idx="28353">
                  <c:v>42215.079334625101</c:v>
                </c:pt>
                <c:pt idx="28354">
                  <c:v>42215.079334628601</c:v>
                </c:pt>
                <c:pt idx="28355">
                  <c:v>42215.079334641385</c:v>
                </c:pt>
                <c:pt idx="28356">
                  <c:v>42215.0793346504</c:v>
                </c:pt>
                <c:pt idx="28357">
                  <c:v>42215.079334676899</c:v>
                </c:pt>
                <c:pt idx="28358">
                  <c:v>42215.079334682101</c:v>
                </c:pt>
                <c:pt idx="28359">
                  <c:v>42215.079334729402</c:v>
                </c:pt>
                <c:pt idx="28360">
                  <c:v>42215.079334732676</c:v>
                </c:pt>
                <c:pt idx="28361">
                  <c:v>42215.0793347582</c:v>
                </c:pt>
                <c:pt idx="28362">
                  <c:v>42215.079334777001</c:v>
                </c:pt>
                <c:pt idx="28363">
                  <c:v>42215.079334779701</c:v>
                </c:pt>
                <c:pt idx="28364">
                  <c:v>42215.079334854898</c:v>
                </c:pt>
                <c:pt idx="28365">
                  <c:v>42215.079334860675</c:v>
                </c:pt>
                <c:pt idx="28366">
                  <c:v>42215.0793349128</c:v>
                </c:pt>
                <c:pt idx="28367">
                  <c:v>42215.079334960901</c:v>
                </c:pt>
                <c:pt idx="28368">
                  <c:v>42215.079334964801</c:v>
                </c:pt>
                <c:pt idx="28369">
                  <c:v>42215.079334969676</c:v>
                </c:pt>
                <c:pt idx="28370">
                  <c:v>42215.079334983384</c:v>
                </c:pt>
                <c:pt idx="28371">
                  <c:v>42215.079335011884</c:v>
                </c:pt>
                <c:pt idx="28372">
                  <c:v>42215.079335061775</c:v>
                </c:pt>
                <c:pt idx="28373">
                  <c:v>42215.079335090202</c:v>
                </c:pt>
                <c:pt idx="28374">
                  <c:v>42215.079335092531</c:v>
                </c:pt>
                <c:pt idx="28375">
                  <c:v>42215.079335094299</c:v>
                </c:pt>
                <c:pt idx="28376">
                  <c:v>42215.079335192429</c:v>
                </c:pt>
                <c:pt idx="28377">
                  <c:v>42215.07933519673</c:v>
                </c:pt>
                <c:pt idx="28378">
                  <c:v>42215.079335202798</c:v>
                </c:pt>
                <c:pt idx="28379">
                  <c:v>42215.0793352334</c:v>
                </c:pt>
                <c:pt idx="28380">
                  <c:v>42215.07933524593</c:v>
                </c:pt>
                <c:pt idx="28381">
                  <c:v>42215.079335257098</c:v>
                </c:pt>
                <c:pt idx="28382">
                  <c:v>42215.079335265102</c:v>
                </c:pt>
                <c:pt idx="28383">
                  <c:v>42215.079335318529</c:v>
                </c:pt>
                <c:pt idx="28384">
                  <c:v>42215.07933532443</c:v>
                </c:pt>
                <c:pt idx="28385">
                  <c:v>42215.079335345697</c:v>
                </c:pt>
                <c:pt idx="28386">
                  <c:v>42215.07933535683</c:v>
                </c:pt>
                <c:pt idx="28387">
                  <c:v>42215.079335423798</c:v>
                </c:pt>
                <c:pt idx="28388">
                  <c:v>42215.079335428731</c:v>
                </c:pt>
                <c:pt idx="28389">
                  <c:v>42215.079335471499</c:v>
                </c:pt>
                <c:pt idx="28390">
                  <c:v>42215.0793354876</c:v>
                </c:pt>
                <c:pt idx="28391">
                  <c:v>42215.079335549803</c:v>
                </c:pt>
                <c:pt idx="28392">
                  <c:v>42215.0793355567</c:v>
                </c:pt>
                <c:pt idx="28393">
                  <c:v>42215.079335557675</c:v>
                </c:pt>
                <c:pt idx="28394">
                  <c:v>42215.079335560586</c:v>
                </c:pt>
                <c:pt idx="28395">
                  <c:v>42215.079335640003</c:v>
                </c:pt>
                <c:pt idx="28396">
                  <c:v>42215.0793356555</c:v>
                </c:pt>
                <c:pt idx="28397">
                  <c:v>42215.079335660885</c:v>
                </c:pt>
                <c:pt idx="28398">
                  <c:v>42215.0793356738</c:v>
                </c:pt>
                <c:pt idx="28399">
                  <c:v>42215.079335706199</c:v>
                </c:pt>
                <c:pt idx="28400">
                  <c:v>42215.079335782997</c:v>
                </c:pt>
                <c:pt idx="28401">
                  <c:v>42215.079335788701</c:v>
                </c:pt>
                <c:pt idx="28402">
                  <c:v>42215.079335799302</c:v>
                </c:pt>
                <c:pt idx="28403">
                  <c:v>42215.079335808397</c:v>
                </c:pt>
                <c:pt idx="28404">
                  <c:v>42215.079335834598</c:v>
                </c:pt>
                <c:pt idx="28405">
                  <c:v>42215.079335839902</c:v>
                </c:pt>
                <c:pt idx="28406">
                  <c:v>42215.079335886898</c:v>
                </c:pt>
                <c:pt idx="28407">
                  <c:v>42215.079335893097</c:v>
                </c:pt>
                <c:pt idx="28408">
                  <c:v>42215.079335921997</c:v>
                </c:pt>
                <c:pt idx="28409">
                  <c:v>42215.079335934301</c:v>
                </c:pt>
                <c:pt idx="28410">
                  <c:v>42215.079335937</c:v>
                </c:pt>
                <c:pt idx="28411">
                  <c:v>42215.079336011484</c:v>
                </c:pt>
                <c:pt idx="28412">
                  <c:v>42215.079336020601</c:v>
                </c:pt>
                <c:pt idx="28413">
                  <c:v>42215.079336061674</c:v>
                </c:pt>
                <c:pt idx="28414">
                  <c:v>42215.079336118302</c:v>
                </c:pt>
                <c:pt idx="28415">
                  <c:v>42215.0793361252</c:v>
                </c:pt>
                <c:pt idx="28416">
                  <c:v>42215.079336125302</c:v>
                </c:pt>
                <c:pt idx="28417">
                  <c:v>42215.079336135903</c:v>
                </c:pt>
                <c:pt idx="28418">
                  <c:v>42215.079336166098</c:v>
                </c:pt>
                <c:pt idx="28419">
                  <c:v>42215.079336220297</c:v>
                </c:pt>
                <c:pt idx="28420">
                  <c:v>42215.079336248949</c:v>
                </c:pt>
                <c:pt idx="28421">
                  <c:v>42215.079336252798</c:v>
                </c:pt>
                <c:pt idx="28422">
                  <c:v>42215.079336253002</c:v>
                </c:pt>
                <c:pt idx="28423">
                  <c:v>42215.079336349729</c:v>
                </c:pt>
                <c:pt idx="28424">
                  <c:v>42215.079336357398</c:v>
                </c:pt>
                <c:pt idx="28425">
                  <c:v>42215.079336360999</c:v>
                </c:pt>
                <c:pt idx="28426">
                  <c:v>42215.079336393603</c:v>
                </c:pt>
                <c:pt idx="28427">
                  <c:v>42215.079336400202</c:v>
                </c:pt>
                <c:pt idx="28428">
                  <c:v>42215.079336413597</c:v>
                </c:pt>
                <c:pt idx="28429">
                  <c:v>42215.079336421499</c:v>
                </c:pt>
                <c:pt idx="28430">
                  <c:v>42215.079336478339</c:v>
                </c:pt>
                <c:pt idx="28431">
                  <c:v>42215.079336484603</c:v>
                </c:pt>
                <c:pt idx="28432">
                  <c:v>42215.079336502284</c:v>
                </c:pt>
                <c:pt idx="28433">
                  <c:v>42215.0793365141</c:v>
                </c:pt>
                <c:pt idx="28434">
                  <c:v>42215.079336581584</c:v>
                </c:pt>
                <c:pt idx="28435">
                  <c:v>42215.079336589595</c:v>
                </c:pt>
                <c:pt idx="28436">
                  <c:v>42215.079336632101</c:v>
                </c:pt>
                <c:pt idx="28437">
                  <c:v>42215.079336642499</c:v>
                </c:pt>
                <c:pt idx="28438">
                  <c:v>42215.079336705196</c:v>
                </c:pt>
                <c:pt idx="28439">
                  <c:v>42215.079336715884</c:v>
                </c:pt>
                <c:pt idx="28440">
                  <c:v>42215.079336716597</c:v>
                </c:pt>
                <c:pt idx="28441">
                  <c:v>42215.079336718802</c:v>
                </c:pt>
                <c:pt idx="28442">
                  <c:v>42215.079336796603</c:v>
                </c:pt>
                <c:pt idx="28443">
                  <c:v>42215.079336812676</c:v>
                </c:pt>
                <c:pt idx="28444">
                  <c:v>42215.0793368214</c:v>
                </c:pt>
                <c:pt idx="28445">
                  <c:v>42215.079336830597</c:v>
                </c:pt>
                <c:pt idx="28446">
                  <c:v>42215.079336863484</c:v>
                </c:pt>
                <c:pt idx="28447">
                  <c:v>42215.079336940129</c:v>
                </c:pt>
                <c:pt idx="28448">
                  <c:v>42215.079336948613</c:v>
                </c:pt>
                <c:pt idx="28449">
                  <c:v>42215.079336956529</c:v>
                </c:pt>
                <c:pt idx="28450">
                  <c:v>42215.079336970601</c:v>
                </c:pt>
                <c:pt idx="28451">
                  <c:v>42215.079336991803</c:v>
                </c:pt>
                <c:pt idx="28452">
                  <c:v>42215.079336998839</c:v>
                </c:pt>
                <c:pt idx="28453">
                  <c:v>42215.079337044212</c:v>
                </c:pt>
                <c:pt idx="28454">
                  <c:v>42215.079337053401</c:v>
                </c:pt>
                <c:pt idx="28455">
                  <c:v>42215.079337076939</c:v>
                </c:pt>
                <c:pt idx="28456">
                  <c:v>42215.0793370916</c:v>
                </c:pt>
                <c:pt idx="28457">
                  <c:v>42215.07933709443</c:v>
                </c:pt>
                <c:pt idx="28458">
                  <c:v>42215.0793371697</c:v>
                </c:pt>
                <c:pt idx="28459">
                  <c:v>42215.079337180403</c:v>
                </c:pt>
                <c:pt idx="28460">
                  <c:v>42215.079337221003</c:v>
                </c:pt>
                <c:pt idx="28461">
                  <c:v>42215.079337275798</c:v>
                </c:pt>
                <c:pt idx="28462">
                  <c:v>42215.079337285097</c:v>
                </c:pt>
                <c:pt idx="28463">
                  <c:v>42215.079337285497</c:v>
                </c:pt>
                <c:pt idx="28464">
                  <c:v>42215.079337295931</c:v>
                </c:pt>
                <c:pt idx="28465">
                  <c:v>42215.07933732633</c:v>
                </c:pt>
                <c:pt idx="28466">
                  <c:v>42215.07933737553</c:v>
                </c:pt>
                <c:pt idx="28467">
                  <c:v>42215.079337403899</c:v>
                </c:pt>
                <c:pt idx="28468">
                  <c:v>42215.079337407929</c:v>
                </c:pt>
                <c:pt idx="28469">
                  <c:v>42215.079337412302</c:v>
                </c:pt>
                <c:pt idx="28470">
                  <c:v>42215.079337507101</c:v>
                </c:pt>
                <c:pt idx="28471">
                  <c:v>42215.079337517374</c:v>
                </c:pt>
                <c:pt idx="28472">
                  <c:v>42215.079337517673</c:v>
                </c:pt>
                <c:pt idx="28473">
                  <c:v>42215.0793375504</c:v>
                </c:pt>
                <c:pt idx="28474">
                  <c:v>42215.079337557901</c:v>
                </c:pt>
                <c:pt idx="28475">
                  <c:v>42215.0793375707</c:v>
                </c:pt>
                <c:pt idx="28476">
                  <c:v>42215.079337578602</c:v>
                </c:pt>
                <c:pt idx="28477">
                  <c:v>42215.079337636103</c:v>
                </c:pt>
                <c:pt idx="28478">
                  <c:v>42215.079337644303</c:v>
                </c:pt>
                <c:pt idx="28479">
                  <c:v>42215.079337660274</c:v>
                </c:pt>
                <c:pt idx="28480">
                  <c:v>42215.079337671385</c:v>
                </c:pt>
                <c:pt idx="28481">
                  <c:v>42215.079337738702</c:v>
                </c:pt>
                <c:pt idx="28482">
                  <c:v>42215.079337749499</c:v>
                </c:pt>
                <c:pt idx="28483">
                  <c:v>42215.079337786097</c:v>
                </c:pt>
                <c:pt idx="28484">
                  <c:v>42215.079337797499</c:v>
                </c:pt>
                <c:pt idx="28485">
                  <c:v>42215.079337864903</c:v>
                </c:pt>
                <c:pt idx="28486">
                  <c:v>42215.079337872798</c:v>
                </c:pt>
                <c:pt idx="28487">
                  <c:v>42215.079337875701</c:v>
                </c:pt>
                <c:pt idx="28488">
                  <c:v>42215.079337876297</c:v>
                </c:pt>
                <c:pt idx="28489">
                  <c:v>42215.079337955198</c:v>
                </c:pt>
                <c:pt idx="28490">
                  <c:v>42215.079337969997</c:v>
                </c:pt>
                <c:pt idx="28491">
                  <c:v>42215.079337981675</c:v>
                </c:pt>
                <c:pt idx="28492">
                  <c:v>42215.079337989002</c:v>
                </c:pt>
                <c:pt idx="28493">
                  <c:v>42215.079338017502</c:v>
                </c:pt>
                <c:pt idx="28494">
                  <c:v>42215.079338098039</c:v>
                </c:pt>
                <c:pt idx="28495">
                  <c:v>42215.079338108299</c:v>
                </c:pt>
                <c:pt idx="28496">
                  <c:v>42215.079338114403</c:v>
                </c:pt>
                <c:pt idx="28497">
                  <c:v>42215.079338125899</c:v>
                </c:pt>
                <c:pt idx="28498">
                  <c:v>42215.079338149539</c:v>
                </c:pt>
                <c:pt idx="28499">
                  <c:v>42215.079338154697</c:v>
                </c:pt>
                <c:pt idx="28500">
                  <c:v>42215.079338201598</c:v>
                </c:pt>
                <c:pt idx="28501">
                  <c:v>42215.079338213902</c:v>
                </c:pt>
                <c:pt idx="28502">
                  <c:v>42215.0793382376</c:v>
                </c:pt>
                <c:pt idx="28503">
                  <c:v>42215.079338252297</c:v>
                </c:pt>
                <c:pt idx="28504">
                  <c:v>42215.079338255011</c:v>
                </c:pt>
                <c:pt idx="28505">
                  <c:v>42215.079338326628</c:v>
                </c:pt>
                <c:pt idx="28506">
                  <c:v>42215.079338340329</c:v>
                </c:pt>
                <c:pt idx="28507">
                  <c:v>42215.07933837673</c:v>
                </c:pt>
                <c:pt idx="28508">
                  <c:v>42215.07933843293</c:v>
                </c:pt>
                <c:pt idx="28509">
                  <c:v>42215.079338442629</c:v>
                </c:pt>
                <c:pt idx="28510">
                  <c:v>42215.07933844583</c:v>
                </c:pt>
                <c:pt idx="28511">
                  <c:v>42215.079338450603</c:v>
                </c:pt>
                <c:pt idx="28512">
                  <c:v>42215.0793384836</c:v>
                </c:pt>
                <c:pt idx="28513">
                  <c:v>42215.079338536103</c:v>
                </c:pt>
                <c:pt idx="28514">
                  <c:v>42215.079338564901</c:v>
                </c:pt>
                <c:pt idx="28515">
                  <c:v>42215.079338568903</c:v>
                </c:pt>
                <c:pt idx="28516">
                  <c:v>42215.079338572497</c:v>
                </c:pt>
                <c:pt idx="28517">
                  <c:v>42215.079338664502</c:v>
                </c:pt>
                <c:pt idx="28518">
                  <c:v>42215.079338672302</c:v>
                </c:pt>
                <c:pt idx="28519">
                  <c:v>42215.079338677802</c:v>
                </c:pt>
                <c:pt idx="28520">
                  <c:v>42215.079338705284</c:v>
                </c:pt>
                <c:pt idx="28521">
                  <c:v>42215.079338711876</c:v>
                </c:pt>
                <c:pt idx="28522">
                  <c:v>42215.079338728203</c:v>
                </c:pt>
                <c:pt idx="28523">
                  <c:v>42215.079338736003</c:v>
                </c:pt>
                <c:pt idx="28524">
                  <c:v>42215.079338792799</c:v>
                </c:pt>
                <c:pt idx="28525">
                  <c:v>42215.079338804302</c:v>
                </c:pt>
                <c:pt idx="28526">
                  <c:v>42215.079338817384</c:v>
                </c:pt>
                <c:pt idx="28527">
                  <c:v>42215.079338828938</c:v>
                </c:pt>
                <c:pt idx="28528">
                  <c:v>42215.07933889603</c:v>
                </c:pt>
                <c:pt idx="28529">
                  <c:v>42215.079338909702</c:v>
                </c:pt>
                <c:pt idx="28530">
                  <c:v>42215.079338946947</c:v>
                </c:pt>
                <c:pt idx="28531">
                  <c:v>42215.079338961776</c:v>
                </c:pt>
                <c:pt idx="28532">
                  <c:v>42215.079339019801</c:v>
                </c:pt>
                <c:pt idx="28533">
                  <c:v>42215.079339030497</c:v>
                </c:pt>
                <c:pt idx="28534">
                  <c:v>42215.0793390334</c:v>
                </c:pt>
                <c:pt idx="28535">
                  <c:v>42215.079339036201</c:v>
                </c:pt>
                <c:pt idx="28536">
                  <c:v>42215.079339112803</c:v>
                </c:pt>
                <c:pt idx="28537">
                  <c:v>42215.079339127529</c:v>
                </c:pt>
                <c:pt idx="28538">
                  <c:v>42215.079339141797</c:v>
                </c:pt>
                <c:pt idx="28539">
                  <c:v>42215.07933914684</c:v>
                </c:pt>
                <c:pt idx="28540">
                  <c:v>42215.079339174939</c:v>
                </c:pt>
                <c:pt idx="28541">
                  <c:v>42215.079339251803</c:v>
                </c:pt>
                <c:pt idx="28542">
                  <c:v>42215.079339267999</c:v>
                </c:pt>
                <c:pt idx="28543">
                  <c:v>42215.079339268203</c:v>
                </c:pt>
                <c:pt idx="28544">
                  <c:v>42215.079339277698</c:v>
                </c:pt>
                <c:pt idx="28545">
                  <c:v>42215.079339306329</c:v>
                </c:pt>
                <c:pt idx="28546">
                  <c:v>42215.079339311596</c:v>
                </c:pt>
                <c:pt idx="28547">
                  <c:v>42215.079339358941</c:v>
                </c:pt>
                <c:pt idx="28548">
                  <c:v>42215.079339374039</c:v>
                </c:pt>
                <c:pt idx="28549">
                  <c:v>42215.079339395539</c:v>
                </c:pt>
                <c:pt idx="28550">
                  <c:v>42215.079339409538</c:v>
                </c:pt>
                <c:pt idx="28551">
                  <c:v>42215.079339412303</c:v>
                </c:pt>
                <c:pt idx="28552">
                  <c:v>42215.079339484611</c:v>
                </c:pt>
                <c:pt idx="28553">
                  <c:v>42215.079339499847</c:v>
                </c:pt>
                <c:pt idx="28554">
                  <c:v>42215.0793395414</c:v>
                </c:pt>
                <c:pt idx="28555">
                  <c:v>42215.079339590397</c:v>
                </c:pt>
                <c:pt idx="28556">
                  <c:v>42215.079339600103</c:v>
                </c:pt>
                <c:pt idx="28557">
                  <c:v>42215.0793396058</c:v>
                </c:pt>
                <c:pt idx="28558">
                  <c:v>42215.0793396109</c:v>
                </c:pt>
                <c:pt idx="28559">
                  <c:v>42215.079339647702</c:v>
                </c:pt>
                <c:pt idx="28560">
                  <c:v>42215.079339692602</c:v>
                </c:pt>
                <c:pt idx="28561">
                  <c:v>42215.079339721</c:v>
                </c:pt>
                <c:pt idx="28562">
                  <c:v>42215.079339725111</c:v>
                </c:pt>
                <c:pt idx="28563">
                  <c:v>42215.079339731594</c:v>
                </c:pt>
                <c:pt idx="28564">
                  <c:v>42215.079339821998</c:v>
                </c:pt>
                <c:pt idx="28565">
                  <c:v>42215.079339835196</c:v>
                </c:pt>
                <c:pt idx="28566">
                  <c:v>42215.079339837801</c:v>
                </c:pt>
                <c:pt idx="28567">
                  <c:v>42215.079339865501</c:v>
                </c:pt>
                <c:pt idx="28568">
                  <c:v>42215.079339873497</c:v>
                </c:pt>
                <c:pt idx="28569">
                  <c:v>42215.0793398858</c:v>
                </c:pt>
                <c:pt idx="28570">
                  <c:v>42215.079339893797</c:v>
                </c:pt>
                <c:pt idx="28571">
                  <c:v>42215.079339948439</c:v>
                </c:pt>
                <c:pt idx="28572">
                  <c:v>42215.0793399635</c:v>
                </c:pt>
                <c:pt idx="28573">
                  <c:v>42215.079339971096</c:v>
                </c:pt>
                <c:pt idx="28574">
                  <c:v>42215.079339985998</c:v>
                </c:pt>
                <c:pt idx="28575">
                  <c:v>42215.079340053184</c:v>
                </c:pt>
                <c:pt idx="28576">
                  <c:v>42215.079340069875</c:v>
                </c:pt>
                <c:pt idx="28577">
                  <c:v>42215.079340100674</c:v>
                </c:pt>
                <c:pt idx="28578">
                  <c:v>42215.0793401228</c:v>
                </c:pt>
                <c:pt idx="28579">
                  <c:v>42215.0793401763</c:v>
                </c:pt>
                <c:pt idx="28580">
                  <c:v>42215.079340187076</c:v>
                </c:pt>
                <c:pt idx="28581">
                  <c:v>42215.079340189885</c:v>
                </c:pt>
                <c:pt idx="28582">
                  <c:v>42215.079340195596</c:v>
                </c:pt>
                <c:pt idx="28583">
                  <c:v>42215.079340270684</c:v>
                </c:pt>
                <c:pt idx="28584">
                  <c:v>42215.079340284676</c:v>
                </c:pt>
                <c:pt idx="28585">
                  <c:v>42215.079340302</c:v>
                </c:pt>
                <c:pt idx="28586">
                  <c:v>42215.079340304401</c:v>
                </c:pt>
                <c:pt idx="28587">
                  <c:v>42215.079340335586</c:v>
                </c:pt>
                <c:pt idx="28588">
                  <c:v>42215.079340413584</c:v>
                </c:pt>
                <c:pt idx="28589">
                  <c:v>42215.079340427503</c:v>
                </c:pt>
                <c:pt idx="28590">
                  <c:v>42215.079340429897</c:v>
                </c:pt>
                <c:pt idx="28591">
                  <c:v>42215.079340443997</c:v>
                </c:pt>
                <c:pt idx="28592">
                  <c:v>42215.0793404621</c:v>
                </c:pt>
                <c:pt idx="28593">
                  <c:v>42215.079340469085</c:v>
                </c:pt>
                <c:pt idx="28594">
                  <c:v>42215.079340516255</c:v>
                </c:pt>
                <c:pt idx="28595">
                  <c:v>42215.079340533972</c:v>
                </c:pt>
                <c:pt idx="28596">
                  <c:v>42215.079340546501</c:v>
                </c:pt>
                <c:pt idx="28597">
                  <c:v>42215.079340566976</c:v>
                </c:pt>
                <c:pt idx="28598">
                  <c:v>42215.079340569639</c:v>
                </c:pt>
                <c:pt idx="28599">
                  <c:v>42215.079340641176</c:v>
                </c:pt>
                <c:pt idx="28600">
                  <c:v>42215.079340659584</c:v>
                </c:pt>
                <c:pt idx="28601">
                  <c:v>42215.079340700875</c:v>
                </c:pt>
                <c:pt idx="28602">
                  <c:v>42215.079340748001</c:v>
                </c:pt>
                <c:pt idx="28603">
                  <c:v>42215.079340755263</c:v>
                </c:pt>
                <c:pt idx="28604">
                  <c:v>42215.079340765973</c:v>
                </c:pt>
                <c:pt idx="28605">
                  <c:v>42215.079340768876</c:v>
                </c:pt>
                <c:pt idx="28606">
                  <c:v>42215.079340795273</c:v>
                </c:pt>
                <c:pt idx="28607">
                  <c:v>42215.079340843273</c:v>
                </c:pt>
                <c:pt idx="28608">
                  <c:v>42215.079340874101</c:v>
                </c:pt>
                <c:pt idx="28609">
                  <c:v>42215.079340876197</c:v>
                </c:pt>
                <c:pt idx="28610">
                  <c:v>42215.079340891672</c:v>
                </c:pt>
                <c:pt idx="28611">
                  <c:v>42215.079340979195</c:v>
                </c:pt>
                <c:pt idx="28612">
                  <c:v>42215.079340992503</c:v>
                </c:pt>
                <c:pt idx="28613">
                  <c:v>42215.079340997901</c:v>
                </c:pt>
                <c:pt idx="28614">
                  <c:v>42215.079341022676</c:v>
                </c:pt>
                <c:pt idx="28615">
                  <c:v>42215.079341029676</c:v>
                </c:pt>
                <c:pt idx="28616">
                  <c:v>42215.079341043274</c:v>
                </c:pt>
                <c:pt idx="28617">
                  <c:v>42215.079341048498</c:v>
                </c:pt>
                <c:pt idx="28618">
                  <c:v>42215.079341106801</c:v>
                </c:pt>
                <c:pt idx="28619">
                  <c:v>42215.079341123484</c:v>
                </c:pt>
                <c:pt idx="28620">
                  <c:v>42215.079341129902</c:v>
                </c:pt>
                <c:pt idx="28621">
                  <c:v>42215.079341143384</c:v>
                </c:pt>
                <c:pt idx="28622">
                  <c:v>42215.079341210585</c:v>
                </c:pt>
                <c:pt idx="28623">
                  <c:v>42215.079341229801</c:v>
                </c:pt>
                <c:pt idx="28624">
                  <c:v>42215.079341261364</c:v>
                </c:pt>
                <c:pt idx="28625">
                  <c:v>42215.079341281184</c:v>
                </c:pt>
                <c:pt idx="28626">
                  <c:v>42215.079341332785</c:v>
                </c:pt>
                <c:pt idx="28627">
                  <c:v>42215.079341346129</c:v>
                </c:pt>
                <c:pt idx="28628">
                  <c:v>42215.07934134893</c:v>
                </c:pt>
                <c:pt idx="28629">
                  <c:v>42215.079341355195</c:v>
                </c:pt>
                <c:pt idx="28630">
                  <c:v>42215.079341418401</c:v>
                </c:pt>
                <c:pt idx="28631">
                  <c:v>42215.079341442302</c:v>
                </c:pt>
                <c:pt idx="28632">
                  <c:v>42215.079341453275</c:v>
                </c:pt>
                <c:pt idx="28633">
                  <c:v>42215.079341461875</c:v>
                </c:pt>
                <c:pt idx="28634">
                  <c:v>42215.079341493001</c:v>
                </c:pt>
                <c:pt idx="28635">
                  <c:v>42215.079341568773</c:v>
                </c:pt>
                <c:pt idx="28636">
                  <c:v>42215.079341585064</c:v>
                </c:pt>
                <c:pt idx="28637">
                  <c:v>42215.079341587072</c:v>
                </c:pt>
                <c:pt idx="28638">
                  <c:v>42215.079341596502</c:v>
                </c:pt>
                <c:pt idx="28639">
                  <c:v>42215.079341618875</c:v>
                </c:pt>
                <c:pt idx="28640">
                  <c:v>42215.079341624194</c:v>
                </c:pt>
                <c:pt idx="28641">
                  <c:v>42215.079341673772</c:v>
                </c:pt>
                <c:pt idx="28642">
                  <c:v>42215.079341694</c:v>
                </c:pt>
                <c:pt idx="28643">
                  <c:v>42215.079341704484</c:v>
                </c:pt>
                <c:pt idx="28644">
                  <c:v>42215.079341721073</c:v>
                </c:pt>
                <c:pt idx="28645">
                  <c:v>42215.079341723875</c:v>
                </c:pt>
                <c:pt idx="28646">
                  <c:v>42215.079341798897</c:v>
                </c:pt>
                <c:pt idx="28647">
                  <c:v>42215.079341818884</c:v>
                </c:pt>
                <c:pt idx="28648">
                  <c:v>42215.079341862875</c:v>
                </c:pt>
                <c:pt idx="28649">
                  <c:v>42215.079341905184</c:v>
                </c:pt>
                <c:pt idx="28650">
                  <c:v>42215.079341911864</c:v>
                </c:pt>
                <c:pt idx="28651">
                  <c:v>42215.079341925673</c:v>
                </c:pt>
                <c:pt idx="28652">
                  <c:v>42215.079341925775</c:v>
                </c:pt>
                <c:pt idx="28653">
                  <c:v>42215.079341952704</c:v>
                </c:pt>
                <c:pt idx="28654">
                  <c:v>42215.079341997902</c:v>
                </c:pt>
                <c:pt idx="28655">
                  <c:v>42215.079342028803</c:v>
                </c:pt>
                <c:pt idx="28656">
                  <c:v>42215.079342030884</c:v>
                </c:pt>
                <c:pt idx="28657">
                  <c:v>42215.079342050776</c:v>
                </c:pt>
                <c:pt idx="28658">
                  <c:v>42215.079342136596</c:v>
                </c:pt>
                <c:pt idx="28659">
                  <c:v>42215.079342149002</c:v>
                </c:pt>
                <c:pt idx="28660">
                  <c:v>42215.079342157784</c:v>
                </c:pt>
                <c:pt idx="28661">
                  <c:v>42215.079342179401</c:v>
                </c:pt>
                <c:pt idx="28662">
                  <c:v>42215.079342187484</c:v>
                </c:pt>
                <c:pt idx="28663">
                  <c:v>42215.079342197401</c:v>
                </c:pt>
                <c:pt idx="28664">
                  <c:v>42215.079342205274</c:v>
                </c:pt>
                <c:pt idx="28665">
                  <c:v>42215.079342265184</c:v>
                </c:pt>
                <c:pt idx="28666">
                  <c:v>42215.079342282901</c:v>
                </c:pt>
                <c:pt idx="28667">
                  <c:v>42215.079342289784</c:v>
                </c:pt>
                <c:pt idx="28668">
                  <c:v>42215.079342300676</c:v>
                </c:pt>
                <c:pt idx="28669">
                  <c:v>42215.079342368001</c:v>
                </c:pt>
                <c:pt idx="28670">
                  <c:v>42215.079342389901</c:v>
                </c:pt>
                <c:pt idx="28671">
                  <c:v>42215.079342418598</c:v>
                </c:pt>
                <c:pt idx="28672">
                  <c:v>42215.079342441997</c:v>
                </c:pt>
                <c:pt idx="28673">
                  <c:v>42215.0793424902</c:v>
                </c:pt>
                <c:pt idx="28674">
                  <c:v>42215.079342503646</c:v>
                </c:pt>
                <c:pt idx="28675">
                  <c:v>42215.079342506484</c:v>
                </c:pt>
                <c:pt idx="28676">
                  <c:v>42215.079342514873</c:v>
                </c:pt>
                <c:pt idx="28677">
                  <c:v>42215.0793425784</c:v>
                </c:pt>
                <c:pt idx="28678">
                  <c:v>42215.079342599784</c:v>
                </c:pt>
                <c:pt idx="28679">
                  <c:v>42215.079342612255</c:v>
                </c:pt>
                <c:pt idx="28680">
                  <c:v>42215.079342621764</c:v>
                </c:pt>
                <c:pt idx="28681">
                  <c:v>42215.079342646903</c:v>
                </c:pt>
                <c:pt idx="28682">
                  <c:v>42215.079342726902</c:v>
                </c:pt>
                <c:pt idx="28683">
                  <c:v>42215.079342743185</c:v>
                </c:pt>
                <c:pt idx="28684">
                  <c:v>42215.079342746903</c:v>
                </c:pt>
                <c:pt idx="28685">
                  <c:v>42215.079342752273</c:v>
                </c:pt>
                <c:pt idx="28686">
                  <c:v>42215.079342776597</c:v>
                </c:pt>
                <c:pt idx="28687">
                  <c:v>42215.079342781763</c:v>
                </c:pt>
                <c:pt idx="28688">
                  <c:v>42215.079342831246</c:v>
                </c:pt>
                <c:pt idx="28689">
                  <c:v>42215.079342853773</c:v>
                </c:pt>
                <c:pt idx="28690">
                  <c:v>42215.079342872785</c:v>
                </c:pt>
                <c:pt idx="28691">
                  <c:v>42215.079342878998</c:v>
                </c:pt>
                <c:pt idx="28692">
                  <c:v>42215.079342882076</c:v>
                </c:pt>
                <c:pt idx="28693">
                  <c:v>42215.079342955876</c:v>
                </c:pt>
                <c:pt idx="28694">
                  <c:v>42215.079342978999</c:v>
                </c:pt>
                <c:pt idx="28695">
                  <c:v>42215.079343020596</c:v>
                </c:pt>
                <c:pt idx="28696">
                  <c:v>42215.079343063073</c:v>
                </c:pt>
                <c:pt idx="28697">
                  <c:v>42215.079343069272</c:v>
                </c:pt>
                <c:pt idx="28698">
                  <c:v>42215.0793430829</c:v>
                </c:pt>
                <c:pt idx="28699">
                  <c:v>42215.079343085876</c:v>
                </c:pt>
                <c:pt idx="28700">
                  <c:v>42215.079343113073</c:v>
                </c:pt>
                <c:pt idx="28701">
                  <c:v>42215.079343157675</c:v>
                </c:pt>
                <c:pt idx="28702">
                  <c:v>42215.079343188285</c:v>
                </c:pt>
                <c:pt idx="28703">
                  <c:v>42215.079343190402</c:v>
                </c:pt>
                <c:pt idx="28704">
                  <c:v>42215.079343210775</c:v>
                </c:pt>
                <c:pt idx="28705">
                  <c:v>42215.079343293997</c:v>
                </c:pt>
                <c:pt idx="28706">
                  <c:v>42215.079343301375</c:v>
                </c:pt>
                <c:pt idx="28707">
                  <c:v>42215.079343318001</c:v>
                </c:pt>
                <c:pt idx="28708">
                  <c:v>42215.079343336598</c:v>
                </c:pt>
                <c:pt idx="28709">
                  <c:v>42215.079343344703</c:v>
                </c:pt>
                <c:pt idx="28710">
                  <c:v>42215.0793433578</c:v>
                </c:pt>
                <c:pt idx="28711">
                  <c:v>42215.079343362995</c:v>
                </c:pt>
                <c:pt idx="28712">
                  <c:v>42215.0793434222</c:v>
                </c:pt>
                <c:pt idx="28713">
                  <c:v>42215.079343442601</c:v>
                </c:pt>
                <c:pt idx="28714">
                  <c:v>42215.079343453785</c:v>
                </c:pt>
                <c:pt idx="28715">
                  <c:v>42215.079343457903</c:v>
                </c:pt>
                <c:pt idx="28716">
                  <c:v>42215.079343525475</c:v>
                </c:pt>
                <c:pt idx="28717">
                  <c:v>42215.079343549784</c:v>
                </c:pt>
                <c:pt idx="28718">
                  <c:v>42215.079343575984</c:v>
                </c:pt>
                <c:pt idx="28719">
                  <c:v>42215.079343594596</c:v>
                </c:pt>
                <c:pt idx="28720">
                  <c:v>42215.079343648002</c:v>
                </c:pt>
                <c:pt idx="28721">
                  <c:v>42215.079343661244</c:v>
                </c:pt>
                <c:pt idx="28722">
                  <c:v>42215.079343664074</c:v>
                </c:pt>
                <c:pt idx="28723">
                  <c:v>42215.079343674384</c:v>
                </c:pt>
                <c:pt idx="28724">
                  <c:v>42215.079343734673</c:v>
                </c:pt>
                <c:pt idx="28725">
                  <c:v>42215.079343757585</c:v>
                </c:pt>
                <c:pt idx="28726">
                  <c:v>42215.079343768673</c:v>
                </c:pt>
                <c:pt idx="28727">
                  <c:v>42215.079343781472</c:v>
                </c:pt>
                <c:pt idx="28728">
                  <c:v>42215.079343804195</c:v>
                </c:pt>
                <c:pt idx="28729">
                  <c:v>42215.079343881072</c:v>
                </c:pt>
                <c:pt idx="28730">
                  <c:v>42215.079343902784</c:v>
                </c:pt>
                <c:pt idx="28731">
                  <c:v>42215.0793439064</c:v>
                </c:pt>
                <c:pt idx="28732">
                  <c:v>42215.079343914273</c:v>
                </c:pt>
                <c:pt idx="28733">
                  <c:v>42215.079343933663</c:v>
                </c:pt>
                <c:pt idx="28734">
                  <c:v>42215.079343940684</c:v>
                </c:pt>
                <c:pt idx="28735">
                  <c:v>42215.079343988997</c:v>
                </c:pt>
                <c:pt idx="28736">
                  <c:v>42215.079344013655</c:v>
                </c:pt>
                <c:pt idx="28737">
                  <c:v>42215.079344034784</c:v>
                </c:pt>
                <c:pt idx="28738">
                  <c:v>42215.079344038997</c:v>
                </c:pt>
                <c:pt idx="28739">
                  <c:v>42215.079344041784</c:v>
                </c:pt>
                <c:pt idx="28740">
                  <c:v>42215.079344113874</c:v>
                </c:pt>
                <c:pt idx="28741">
                  <c:v>42215.079344138503</c:v>
                </c:pt>
                <c:pt idx="28742">
                  <c:v>42215.079344163663</c:v>
                </c:pt>
                <c:pt idx="28743">
                  <c:v>42215.079344220001</c:v>
                </c:pt>
                <c:pt idx="28744">
                  <c:v>42215.079344231774</c:v>
                </c:pt>
                <c:pt idx="28745">
                  <c:v>42215.079344239784</c:v>
                </c:pt>
                <c:pt idx="28746">
                  <c:v>42215.079344245503</c:v>
                </c:pt>
                <c:pt idx="28747">
                  <c:v>42215.079344275502</c:v>
                </c:pt>
                <c:pt idx="28748">
                  <c:v>42215.079344315374</c:v>
                </c:pt>
                <c:pt idx="28749">
                  <c:v>42215.079344343903</c:v>
                </c:pt>
                <c:pt idx="28750">
                  <c:v>42215.079344348029</c:v>
                </c:pt>
                <c:pt idx="28751">
                  <c:v>42215.079344370402</c:v>
                </c:pt>
                <c:pt idx="28752">
                  <c:v>42215.079344451595</c:v>
                </c:pt>
                <c:pt idx="28753">
                  <c:v>42215.079344464</c:v>
                </c:pt>
                <c:pt idx="28754">
                  <c:v>42215.0793444683</c:v>
                </c:pt>
                <c:pt idx="28755">
                  <c:v>42215.079344477497</c:v>
                </c:pt>
                <c:pt idx="28756">
                  <c:v>42215.079344498699</c:v>
                </c:pt>
                <c:pt idx="28757">
                  <c:v>42215.079344512174</c:v>
                </c:pt>
                <c:pt idx="28758">
                  <c:v>42215.079344520185</c:v>
                </c:pt>
                <c:pt idx="28759">
                  <c:v>42215.079344579673</c:v>
                </c:pt>
                <c:pt idx="28760">
                  <c:v>42215.079344602273</c:v>
                </c:pt>
                <c:pt idx="28761">
                  <c:v>42215.079344615464</c:v>
                </c:pt>
                <c:pt idx="28762">
                  <c:v>42215.079344616184</c:v>
                </c:pt>
                <c:pt idx="28763">
                  <c:v>42215.079344682985</c:v>
                </c:pt>
                <c:pt idx="28764">
                  <c:v>42215.079344709673</c:v>
                </c:pt>
                <c:pt idx="28765">
                  <c:v>42215.079344733174</c:v>
                </c:pt>
                <c:pt idx="28766">
                  <c:v>42215.0793447494</c:v>
                </c:pt>
                <c:pt idx="28767">
                  <c:v>42215.079344805672</c:v>
                </c:pt>
                <c:pt idx="28768">
                  <c:v>42215.079344816586</c:v>
                </c:pt>
                <c:pt idx="28769">
                  <c:v>42215.079344819504</c:v>
                </c:pt>
                <c:pt idx="28770">
                  <c:v>42215.079344834194</c:v>
                </c:pt>
                <c:pt idx="28771">
                  <c:v>42215.079344887985</c:v>
                </c:pt>
                <c:pt idx="28772">
                  <c:v>42215.079344914586</c:v>
                </c:pt>
                <c:pt idx="28773">
                  <c:v>42215.079344924285</c:v>
                </c:pt>
                <c:pt idx="28774">
                  <c:v>42215.079344941674</c:v>
                </c:pt>
                <c:pt idx="28775">
                  <c:v>42215.079344965074</c:v>
                </c:pt>
                <c:pt idx="28776">
                  <c:v>42215.079345037186</c:v>
                </c:pt>
                <c:pt idx="28777">
                  <c:v>42215.079345042097</c:v>
                </c:pt>
                <c:pt idx="28778">
                  <c:v>42215.079345046499</c:v>
                </c:pt>
                <c:pt idx="28779">
                  <c:v>42215.079345065984</c:v>
                </c:pt>
                <c:pt idx="28780">
                  <c:v>42215.079345090897</c:v>
                </c:pt>
                <c:pt idx="28781">
                  <c:v>42215.079345096099</c:v>
                </c:pt>
                <c:pt idx="28782">
                  <c:v>42215.079345145903</c:v>
                </c:pt>
                <c:pt idx="28783">
                  <c:v>42215.079345173675</c:v>
                </c:pt>
                <c:pt idx="28784">
                  <c:v>42215.079345182276</c:v>
                </c:pt>
                <c:pt idx="28785">
                  <c:v>42215.079345193102</c:v>
                </c:pt>
                <c:pt idx="28786">
                  <c:v>42215.079345195903</c:v>
                </c:pt>
                <c:pt idx="28787">
                  <c:v>42215.0793452707</c:v>
                </c:pt>
                <c:pt idx="28788">
                  <c:v>42215.079345297898</c:v>
                </c:pt>
                <c:pt idx="28789">
                  <c:v>42215.079345325801</c:v>
                </c:pt>
                <c:pt idx="28790">
                  <c:v>42215.0793453773</c:v>
                </c:pt>
                <c:pt idx="28791">
                  <c:v>42215.079345381484</c:v>
                </c:pt>
                <c:pt idx="28792">
                  <c:v>42215.079345395199</c:v>
                </c:pt>
                <c:pt idx="28793">
                  <c:v>42215.079345405684</c:v>
                </c:pt>
                <c:pt idx="28794">
                  <c:v>42215.079345427803</c:v>
                </c:pt>
                <c:pt idx="28795">
                  <c:v>42215.079345470702</c:v>
                </c:pt>
                <c:pt idx="28796">
                  <c:v>42215.079345501246</c:v>
                </c:pt>
                <c:pt idx="28797">
                  <c:v>42215.079345503364</c:v>
                </c:pt>
                <c:pt idx="28798">
                  <c:v>42215.079345529775</c:v>
                </c:pt>
                <c:pt idx="28799">
                  <c:v>42215.079345608676</c:v>
                </c:pt>
                <c:pt idx="28800">
                  <c:v>42215.079345619764</c:v>
                </c:pt>
                <c:pt idx="28801">
                  <c:v>42215.079345628197</c:v>
                </c:pt>
                <c:pt idx="28802">
                  <c:v>42215.079345637874</c:v>
                </c:pt>
                <c:pt idx="28803">
                  <c:v>42215.079345659484</c:v>
                </c:pt>
                <c:pt idx="28804">
                  <c:v>42215.079345669474</c:v>
                </c:pt>
                <c:pt idx="28805">
                  <c:v>42215.079345677274</c:v>
                </c:pt>
                <c:pt idx="28806">
                  <c:v>42215.079345736995</c:v>
                </c:pt>
                <c:pt idx="28807">
                  <c:v>42215.079345759594</c:v>
                </c:pt>
                <c:pt idx="28808">
                  <c:v>42215.079345761755</c:v>
                </c:pt>
                <c:pt idx="28809">
                  <c:v>42215.079345772596</c:v>
                </c:pt>
                <c:pt idx="28810">
                  <c:v>42215.079345840597</c:v>
                </c:pt>
                <c:pt idx="28811">
                  <c:v>42215.079345869664</c:v>
                </c:pt>
                <c:pt idx="28812">
                  <c:v>42215.079345890801</c:v>
                </c:pt>
                <c:pt idx="28813">
                  <c:v>42215.079345908802</c:v>
                </c:pt>
                <c:pt idx="28814">
                  <c:v>42215.079345961247</c:v>
                </c:pt>
                <c:pt idx="28815">
                  <c:v>42215.079345974598</c:v>
                </c:pt>
                <c:pt idx="28816">
                  <c:v>42215.079345977385</c:v>
                </c:pt>
                <c:pt idx="28817">
                  <c:v>42215.0793459938</c:v>
                </c:pt>
                <c:pt idx="28818">
                  <c:v>42215.079346057501</c:v>
                </c:pt>
                <c:pt idx="28819">
                  <c:v>42215.0793460719</c:v>
                </c:pt>
                <c:pt idx="28820">
                  <c:v>42215.079346091501</c:v>
                </c:pt>
                <c:pt idx="28821">
                  <c:v>42215.079346101586</c:v>
                </c:pt>
                <c:pt idx="28822">
                  <c:v>42215.079346122402</c:v>
                </c:pt>
                <c:pt idx="28823">
                  <c:v>42215.079346198829</c:v>
                </c:pt>
                <c:pt idx="28824">
                  <c:v>42215.079346201594</c:v>
                </c:pt>
                <c:pt idx="28825">
                  <c:v>42215.079346203704</c:v>
                </c:pt>
                <c:pt idx="28826">
                  <c:v>42215.079346225801</c:v>
                </c:pt>
                <c:pt idx="28827">
                  <c:v>42215.079346248829</c:v>
                </c:pt>
                <c:pt idx="28828">
                  <c:v>42215.079346254002</c:v>
                </c:pt>
                <c:pt idx="28829">
                  <c:v>42215.079346303195</c:v>
                </c:pt>
                <c:pt idx="28830">
                  <c:v>42215.079346333485</c:v>
                </c:pt>
                <c:pt idx="28831">
                  <c:v>42215.079346341401</c:v>
                </c:pt>
                <c:pt idx="28832">
                  <c:v>42215.079346350503</c:v>
                </c:pt>
                <c:pt idx="28833">
                  <c:v>42215.079346353195</c:v>
                </c:pt>
                <c:pt idx="28834">
                  <c:v>42215.079346428298</c:v>
                </c:pt>
                <c:pt idx="28835">
                  <c:v>42215.079346457598</c:v>
                </c:pt>
                <c:pt idx="28836">
                  <c:v>42215.079346480801</c:v>
                </c:pt>
                <c:pt idx="28837">
                  <c:v>42215.079346534585</c:v>
                </c:pt>
                <c:pt idx="28838">
                  <c:v>42215.079346544102</c:v>
                </c:pt>
                <c:pt idx="28839">
                  <c:v>42215.0793465549</c:v>
                </c:pt>
                <c:pt idx="28840">
                  <c:v>42215.079346565464</c:v>
                </c:pt>
                <c:pt idx="28841">
                  <c:v>42215.079346581973</c:v>
                </c:pt>
                <c:pt idx="28842">
                  <c:v>42215.079346645274</c:v>
                </c:pt>
                <c:pt idx="28843">
                  <c:v>42215.079346668375</c:v>
                </c:pt>
                <c:pt idx="28844">
                  <c:v>42215.079346672501</c:v>
                </c:pt>
                <c:pt idx="28845">
                  <c:v>42215.079346689672</c:v>
                </c:pt>
                <c:pt idx="28846">
                  <c:v>42215.079346766186</c:v>
                </c:pt>
                <c:pt idx="28847">
                  <c:v>42215.079346778803</c:v>
                </c:pt>
                <c:pt idx="28848">
                  <c:v>42215.079346797596</c:v>
                </c:pt>
                <c:pt idx="28849">
                  <c:v>42215.079346808998</c:v>
                </c:pt>
                <c:pt idx="28850">
                  <c:v>42215.079346816594</c:v>
                </c:pt>
                <c:pt idx="28851">
                  <c:v>42215.079346830084</c:v>
                </c:pt>
                <c:pt idx="28852">
                  <c:v>42215.079346838</c:v>
                </c:pt>
                <c:pt idx="28853">
                  <c:v>42215.079346894599</c:v>
                </c:pt>
                <c:pt idx="28854">
                  <c:v>42215.079346919774</c:v>
                </c:pt>
                <c:pt idx="28855">
                  <c:v>42215.079346921775</c:v>
                </c:pt>
                <c:pt idx="28856">
                  <c:v>42215.079346930375</c:v>
                </c:pt>
                <c:pt idx="28857">
                  <c:v>42215.079346998929</c:v>
                </c:pt>
                <c:pt idx="28858">
                  <c:v>42215.079347029401</c:v>
                </c:pt>
                <c:pt idx="28859">
                  <c:v>42215.079347048202</c:v>
                </c:pt>
                <c:pt idx="28860">
                  <c:v>42215.0793470684</c:v>
                </c:pt>
                <c:pt idx="28861">
                  <c:v>42215.079347119085</c:v>
                </c:pt>
                <c:pt idx="28862">
                  <c:v>42215.079347132501</c:v>
                </c:pt>
                <c:pt idx="28863">
                  <c:v>42215.079347135274</c:v>
                </c:pt>
                <c:pt idx="28864">
                  <c:v>42215.079347153784</c:v>
                </c:pt>
                <c:pt idx="28865">
                  <c:v>42215.079347222498</c:v>
                </c:pt>
                <c:pt idx="28866">
                  <c:v>42215.079347229301</c:v>
                </c:pt>
                <c:pt idx="28867">
                  <c:v>42215.079347250998</c:v>
                </c:pt>
                <c:pt idx="28868">
                  <c:v>42215.079347261264</c:v>
                </c:pt>
                <c:pt idx="28869">
                  <c:v>42215.079347276202</c:v>
                </c:pt>
                <c:pt idx="28870">
                  <c:v>42215.079347356303</c:v>
                </c:pt>
                <c:pt idx="28871">
                  <c:v>42215.079347359097</c:v>
                </c:pt>
                <c:pt idx="28872">
                  <c:v>42215.079347385501</c:v>
                </c:pt>
                <c:pt idx="28873">
                  <c:v>42215.0793473866</c:v>
                </c:pt>
                <c:pt idx="28874">
                  <c:v>42215.079347406201</c:v>
                </c:pt>
                <c:pt idx="28875">
                  <c:v>42215.079347413084</c:v>
                </c:pt>
                <c:pt idx="28876">
                  <c:v>42215.0793474608</c:v>
                </c:pt>
                <c:pt idx="28877">
                  <c:v>42215.079347493403</c:v>
                </c:pt>
                <c:pt idx="28878">
                  <c:v>42215.079347494939</c:v>
                </c:pt>
                <c:pt idx="28879">
                  <c:v>42215.079347511244</c:v>
                </c:pt>
                <c:pt idx="28880">
                  <c:v>42215.079347514104</c:v>
                </c:pt>
                <c:pt idx="28881">
                  <c:v>42215.079347584484</c:v>
                </c:pt>
                <c:pt idx="28882">
                  <c:v>42215.079347617255</c:v>
                </c:pt>
                <c:pt idx="28883">
                  <c:v>42215.079347648702</c:v>
                </c:pt>
                <c:pt idx="28884">
                  <c:v>42215.079347692103</c:v>
                </c:pt>
                <c:pt idx="28885">
                  <c:v>42215.079347697196</c:v>
                </c:pt>
                <c:pt idx="28886">
                  <c:v>42215.079347710875</c:v>
                </c:pt>
                <c:pt idx="28887">
                  <c:v>42215.079347725485</c:v>
                </c:pt>
                <c:pt idx="28888">
                  <c:v>42215.079347739273</c:v>
                </c:pt>
                <c:pt idx="28889">
                  <c:v>42215.079347786275</c:v>
                </c:pt>
                <c:pt idx="28890">
                  <c:v>42215.079347817104</c:v>
                </c:pt>
                <c:pt idx="28891">
                  <c:v>42215.079347819184</c:v>
                </c:pt>
                <c:pt idx="28892">
                  <c:v>42215.079347849198</c:v>
                </c:pt>
                <c:pt idx="28893">
                  <c:v>42215.079347924002</c:v>
                </c:pt>
                <c:pt idx="28894">
                  <c:v>42215.079347938998</c:v>
                </c:pt>
                <c:pt idx="28895">
                  <c:v>42215.0793479575</c:v>
                </c:pt>
                <c:pt idx="28896">
                  <c:v>42215.0793479641</c:v>
                </c:pt>
                <c:pt idx="28897">
                  <c:v>42215.079347973784</c:v>
                </c:pt>
                <c:pt idx="28898">
                  <c:v>42215.079347984596</c:v>
                </c:pt>
                <c:pt idx="28899">
                  <c:v>42215.0793479926</c:v>
                </c:pt>
                <c:pt idx="28900">
                  <c:v>42215.079348051084</c:v>
                </c:pt>
                <c:pt idx="28901">
                  <c:v>42215.079348074498</c:v>
                </c:pt>
                <c:pt idx="28902">
                  <c:v>42215.079348081272</c:v>
                </c:pt>
                <c:pt idx="28903">
                  <c:v>42215.079348087304</c:v>
                </c:pt>
                <c:pt idx="28904">
                  <c:v>42215.079348155901</c:v>
                </c:pt>
                <c:pt idx="28905">
                  <c:v>42215.0793481894</c:v>
                </c:pt>
                <c:pt idx="28906">
                  <c:v>42215.0793482054</c:v>
                </c:pt>
                <c:pt idx="28907">
                  <c:v>42215.079348233085</c:v>
                </c:pt>
                <c:pt idx="28908">
                  <c:v>42215.079348277999</c:v>
                </c:pt>
                <c:pt idx="28909">
                  <c:v>42215.079348288797</c:v>
                </c:pt>
                <c:pt idx="28910">
                  <c:v>42215.07934829413</c:v>
                </c:pt>
                <c:pt idx="28911">
                  <c:v>42215.079348313273</c:v>
                </c:pt>
                <c:pt idx="28912">
                  <c:v>42215.079348366802</c:v>
                </c:pt>
                <c:pt idx="28913">
                  <c:v>42215.079348386796</c:v>
                </c:pt>
                <c:pt idx="28914">
                  <c:v>42215.079348400701</c:v>
                </c:pt>
                <c:pt idx="28915">
                  <c:v>42215.079348421503</c:v>
                </c:pt>
                <c:pt idx="28916">
                  <c:v>42215.079348437001</c:v>
                </c:pt>
                <c:pt idx="28917">
                  <c:v>42215.079348511863</c:v>
                </c:pt>
                <c:pt idx="28918">
                  <c:v>42215.079348528197</c:v>
                </c:pt>
                <c:pt idx="28919">
                  <c:v>42215.079348539584</c:v>
                </c:pt>
                <c:pt idx="28920">
                  <c:v>42215.0793485455</c:v>
                </c:pt>
                <c:pt idx="28921">
                  <c:v>42215.079348564184</c:v>
                </c:pt>
                <c:pt idx="28922">
                  <c:v>42215.079348569372</c:v>
                </c:pt>
                <c:pt idx="28923">
                  <c:v>42215.079348618085</c:v>
                </c:pt>
                <c:pt idx="28924">
                  <c:v>42215.079348653584</c:v>
                </c:pt>
                <c:pt idx="28925">
                  <c:v>42215.079348660773</c:v>
                </c:pt>
                <c:pt idx="28926">
                  <c:v>42215.079348665575</c:v>
                </c:pt>
                <c:pt idx="28927">
                  <c:v>42215.079348668994</c:v>
                </c:pt>
                <c:pt idx="28928">
                  <c:v>42215.079348742598</c:v>
                </c:pt>
                <c:pt idx="28929">
                  <c:v>42215.079348777384</c:v>
                </c:pt>
                <c:pt idx="28930">
                  <c:v>42215.079348800784</c:v>
                </c:pt>
                <c:pt idx="28931">
                  <c:v>42215.079348849496</c:v>
                </c:pt>
                <c:pt idx="28932">
                  <c:v>42215.079348856285</c:v>
                </c:pt>
                <c:pt idx="28933">
                  <c:v>42215.07934887</c:v>
                </c:pt>
                <c:pt idx="28934">
                  <c:v>42215.079348885476</c:v>
                </c:pt>
                <c:pt idx="28935">
                  <c:v>42215.079348903084</c:v>
                </c:pt>
                <c:pt idx="28936">
                  <c:v>42215.079348945197</c:v>
                </c:pt>
                <c:pt idx="28937">
                  <c:v>42215.079348973595</c:v>
                </c:pt>
                <c:pt idx="28938">
                  <c:v>42215.079348977684</c:v>
                </c:pt>
                <c:pt idx="28939">
                  <c:v>42215.079349009196</c:v>
                </c:pt>
                <c:pt idx="28940">
                  <c:v>42215.079349081076</c:v>
                </c:pt>
                <c:pt idx="28941">
                  <c:v>42215.079349092601</c:v>
                </c:pt>
                <c:pt idx="28942">
                  <c:v>42215.079349117274</c:v>
                </c:pt>
                <c:pt idx="28943">
                  <c:v>42215.079349122898</c:v>
                </c:pt>
                <c:pt idx="28944">
                  <c:v>42215.079349128129</c:v>
                </c:pt>
                <c:pt idx="28945">
                  <c:v>42215.079349151085</c:v>
                </c:pt>
                <c:pt idx="28946">
                  <c:v>42215.0793491562</c:v>
                </c:pt>
                <c:pt idx="28947">
                  <c:v>42215.079349206499</c:v>
                </c:pt>
                <c:pt idx="28948">
                  <c:v>42215.079349241285</c:v>
                </c:pt>
                <c:pt idx="28949">
                  <c:v>42215.079349244603</c:v>
                </c:pt>
                <c:pt idx="28950">
                  <c:v>42215.079349245498</c:v>
                </c:pt>
                <c:pt idx="28951">
                  <c:v>42215.079349312597</c:v>
                </c:pt>
                <c:pt idx="28952">
                  <c:v>42215.079349349129</c:v>
                </c:pt>
                <c:pt idx="28953">
                  <c:v>42215.079349362997</c:v>
                </c:pt>
                <c:pt idx="28954">
                  <c:v>42215.079349379099</c:v>
                </c:pt>
                <c:pt idx="28955">
                  <c:v>42215.079349434702</c:v>
                </c:pt>
                <c:pt idx="28956">
                  <c:v>42215.07934944913</c:v>
                </c:pt>
                <c:pt idx="28957">
                  <c:v>42215.079349454303</c:v>
                </c:pt>
                <c:pt idx="28958">
                  <c:v>42215.079349473199</c:v>
                </c:pt>
                <c:pt idx="28959">
                  <c:v>42215.079349520594</c:v>
                </c:pt>
                <c:pt idx="28960">
                  <c:v>42215.079349544103</c:v>
                </c:pt>
                <c:pt idx="28961">
                  <c:v>42215.0793495545</c:v>
                </c:pt>
                <c:pt idx="28962">
                  <c:v>42215.079349581174</c:v>
                </c:pt>
                <c:pt idx="28963">
                  <c:v>42215.0793495943</c:v>
                </c:pt>
                <c:pt idx="28964">
                  <c:v>42215.079349665975</c:v>
                </c:pt>
                <c:pt idx="28965">
                  <c:v>42215.0793496681</c:v>
                </c:pt>
                <c:pt idx="28966">
                  <c:v>42215.079349675085</c:v>
                </c:pt>
                <c:pt idx="28967">
                  <c:v>42215.079349705375</c:v>
                </c:pt>
                <c:pt idx="28968">
                  <c:v>42215.079349740285</c:v>
                </c:pt>
                <c:pt idx="28969">
                  <c:v>42215.079349745502</c:v>
                </c:pt>
                <c:pt idx="28970">
                  <c:v>42215.079349775384</c:v>
                </c:pt>
                <c:pt idx="28971">
                  <c:v>42215.079349811655</c:v>
                </c:pt>
                <c:pt idx="28972">
                  <c:v>42215.079349813175</c:v>
                </c:pt>
                <c:pt idx="28973">
                  <c:v>42215.079349825901</c:v>
                </c:pt>
                <c:pt idx="28974">
                  <c:v>42215.0793498286</c:v>
                </c:pt>
                <c:pt idx="28975">
                  <c:v>42215.079349898799</c:v>
                </c:pt>
                <c:pt idx="28976">
                  <c:v>42215.079349937194</c:v>
                </c:pt>
                <c:pt idx="28977">
                  <c:v>42215.079349957385</c:v>
                </c:pt>
                <c:pt idx="28978">
                  <c:v>42215.079350006999</c:v>
                </c:pt>
                <c:pt idx="28979">
                  <c:v>42215.079350045198</c:v>
                </c:pt>
                <c:pt idx="28980">
                  <c:v>42215.079350057204</c:v>
                </c:pt>
                <c:pt idx="28981">
                  <c:v>42215.0793500742</c:v>
                </c:pt>
                <c:pt idx="28982">
                  <c:v>42215.079350079403</c:v>
                </c:pt>
                <c:pt idx="28983">
                  <c:v>42215.079350103595</c:v>
                </c:pt>
                <c:pt idx="28984">
                  <c:v>42215.079350132284</c:v>
                </c:pt>
                <c:pt idx="28985">
                  <c:v>42215.079350136402</c:v>
                </c:pt>
                <c:pt idx="28986">
                  <c:v>42215.079350169101</c:v>
                </c:pt>
                <c:pt idx="28987">
                  <c:v>42215.079350238499</c:v>
                </c:pt>
                <c:pt idx="28988">
                  <c:v>42215.079350247703</c:v>
                </c:pt>
                <c:pt idx="28989">
                  <c:v>42215.079350257598</c:v>
                </c:pt>
                <c:pt idx="28990">
                  <c:v>42215.079350277199</c:v>
                </c:pt>
                <c:pt idx="28991">
                  <c:v>42215.079350288899</c:v>
                </c:pt>
                <c:pt idx="28992">
                  <c:v>42215.079350359403</c:v>
                </c:pt>
                <c:pt idx="28993">
                  <c:v>42215.079350370201</c:v>
                </c:pt>
                <c:pt idx="28994">
                  <c:v>42215.079350373002</c:v>
                </c:pt>
                <c:pt idx="28995">
                  <c:v>42215.079350394299</c:v>
                </c:pt>
                <c:pt idx="28996">
                  <c:v>42215.079350401204</c:v>
                </c:pt>
                <c:pt idx="28997">
                  <c:v>42215.079350403903</c:v>
                </c:pt>
                <c:pt idx="28998">
                  <c:v>42215.079350470201</c:v>
                </c:pt>
                <c:pt idx="28999">
                  <c:v>42215.079350509186</c:v>
                </c:pt>
                <c:pt idx="29000">
                  <c:v>42215.079350520275</c:v>
                </c:pt>
                <c:pt idx="29001">
                  <c:v>42215.079350537184</c:v>
                </c:pt>
                <c:pt idx="29002">
                  <c:v>42215.079350592103</c:v>
                </c:pt>
                <c:pt idx="29003">
                  <c:v>42215.079350633074</c:v>
                </c:pt>
                <c:pt idx="29004">
                  <c:v>42215.0793506419</c:v>
                </c:pt>
                <c:pt idx="29005">
                  <c:v>42215.079350649801</c:v>
                </c:pt>
                <c:pt idx="29006">
                  <c:v>42215.079350699598</c:v>
                </c:pt>
                <c:pt idx="29007">
                  <c:v>42215.079350701373</c:v>
                </c:pt>
                <c:pt idx="29008">
                  <c:v>42215.079350725595</c:v>
                </c:pt>
                <c:pt idx="29009">
                  <c:v>42215.079350740998</c:v>
                </c:pt>
                <c:pt idx="29010">
                  <c:v>42215.079350751672</c:v>
                </c:pt>
                <c:pt idx="29011">
                  <c:v>42215.079350826898</c:v>
                </c:pt>
                <c:pt idx="29012">
                  <c:v>42215.079350829597</c:v>
                </c:pt>
                <c:pt idx="29013">
                  <c:v>42215.079350857195</c:v>
                </c:pt>
                <c:pt idx="29014">
                  <c:v>42215.079350864784</c:v>
                </c:pt>
                <c:pt idx="29015">
                  <c:v>42215.079350932996</c:v>
                </c:pt>
                <c:pt idx="29016">
                  <c:v>42215.079350943401</c:v>
                </c:pt>
                <c:pt idx="29017">
                  <c:v>42215.079350956999</c:v>
                </c:pt>
                <c:pt idx="29018">
                  <c:v>42215.079350971675</c:v>
                </c:pt>
                <c:pt idx="29019">
                  <c:v>42215.079350972999</c:v>
                </c:pt>
                <c:pt idx="29020">
                  <c:v>42215.079350983084</c:v>
                </c:pt>
                <c:pt idx="29021">
                  <c:v>42215.079350985776</c:v>
                </c:pt>
                <c:pt idx="29022">
                  <c:v>42215.079351057102</c:v>
                </c:pt>
                <c:pt idx="29023">
                  <c:v>42215.079351096603</c:v>
                </c:pt>
                <c:pt idx="29024">
                  <c:v>42215.079351121502</c:v>
                </c:pt>
                <c:pt idx="29025">
                  <c:v>42215.079351164401</c:v>
                </c:pt>
                <c:pt idx="29026">
                  <c:v>42215.079351204899</c:v>
                </c:pt>
                <c:pt idx="29027">
                  <c:v>42215.079351214401</c:v>
                </c:pt>
                <c:pt idx="29028">
                  <c:v>42215.079351231274</c:v>
                </c:pt>
                <c:pt idx="29029">
                  <c:v>42215.079351236498</c:v>
                </c:pt>
                <c:pt idx="29030">
                  <c:v>42215.079351260996</c:v>
                </c:pt>
                <c:pt idx="29031">
                  <c:v>42215.079351289402</c:v>
                </c:pt>
                <c:pt idx="29032">
                  <c:v>42215.079351293498</c:v>
                </c:pt>
                <c:pt idx="29033">
                  <c:v>42215.079351328612</c:v>
                </c:pt>
                <c:pt idx="29034">
                  <c:v>42215.079351395929</c:v>
                </c:pt>
                <c:pt idx="29035">
                  <c:v>42215.079351409498</c:v>
                </c:pt>
                <c:pt idx="29036">
                  <c:v>42215.0793514123</c:v>
                </c:pt>
                <c:pt idx="29037">
                  <c:v>42215.079351437002</c:v>
                </c:pt>
                <c:pt idx="29038">
                  <c:v>42215.079351442611</c:v>
                </c:pt>
                <c:pt idx="29039">
                  <c:v>42215.079351519984</c:v>
                </c:pt>
                <c:pt idx="29040">
                  <c:v>42215.079351533263</c:v>
                </c:pt>
                <c:pt idx="29041">
                  <c:v>42215.0793515361</c:v>
                </c:pt>
                <c:pt idx="29042">
                  <c:v>42215.079351550485</c:v>
                </c:pt>
                <c:pt idx="29043">
                  <c:v>42215.079351559085</c:v>
                </c:pt>
                <c:pt idx="29044">
                  <c:v>42215.079351560773</c:v>
                </c:pt>
                <c:pt idx="29045">
                  <c:v>42215.079351627384</c:v>
                </c:pt>
                <c:pt idx="29046">
                  <c:v>42215.079351668996</c:v>
                </c:pt>
                <c:pt idx="29047">
                  <c:v>42215.079351677596</c:v>
                </c:pt>
                <c:pt idx="29048">
                  <c:v>42215.079351704597</c:v>
                </c:pt>
                <c:pt idx="29049">
                  <c:v>42215.079351749599</c:v>
                </c:pt>
                <c:pt idx="29050">
                  <c:v>42215.079351792803</c:v>
                </c:pt>
                <c:pt idx="29051">
                  <c:v>42215.079351799803</c:v>
                </c:pt>
                <c:pt idx="29052">
                  <c:v>42215.079351807675</c:v>
                </c:pt>
                <c:pt idx="29053">
                  <c:v>42215.0793518391</c:v>
                </c:pt>
                <c:pt idx="29054">
                  <c:v>42215.079351858803</c:v>
                </c:pt>
                <c:pt idx="29055">
                  <c:v>42215.079351872897</c:v>
                </c:pt>
                <c:pt idx="29056">
                  <c:v>42215.079351901186</c:v>
                </c:pt>
                <c:pt idx="29057">
                  <c:v>42215.079351909197</c:v>
                </c:pt>
                <c:pt idx="29058">
                  <c:v>42215.0793519859</c:v>
                </c:pt>
                <c:pt idx="29059">
                  <c:v>42215.0793520023</c:v>
                </c:pt>
                <c:pt idx="29060">
                  <c:v>42215.079352011264</c:v>
                </c:pt>
                <c:pt idx="29061">
                  <c:v>42215.079352024703</c:v>
                </c:pt>
                <c:pt idx="29062">
                  <c:v>42215.079352057684</c:v>
                </c:pt>
                <c:pt idx="29063">
                  <c:v>42215.079352090899</c:v>
                </c:pt>
                <c:pt idx="29064">
                  <c:v>42215.079352107001</c:v>
                </c:pt>
                <c:pt idx="29065">
                  <c:v>42215.079352132903</c:v>
                </c:pt>
                <c:pt idx="29066">
                  <c:v>42215.079352134802</c:v>
                </c:pt>
                <c:pt idx="29067">
                  <c:v>42215.079352140499</c:v>
                </c:pt>
                <c:pt idx="29068">
                  <c:v>42215.079352143097</c:v>
                </c:pt>
                <c:pt idx="29069">
                  <c:v>42215.079352213776</c:v>
                </c:pt>
                <c:pt idx="29070">
                  <c:v>42215.079352256798</c:v>
                </c:pt>
                <c:pt idx="29071">
                  <c:v>42215.079352272202</c:v>
                </c:pt>
                <c:pt idx="29072">
                  <c:v>42215.079352321911</c:v>
                </c:pt>
                <c:pt idx="29073">
                  <c:v>42215.079352364803</c:v>
                </c:pt>
                <c:pt idx="29074">
                  <c:v>42215.079352371802</c:v>
                </c:pt>
                <c:pt idx="29075">
                  <c:v>42215.079352385801</c:v>
                </c:pt>
                <c:pt idx="29076">
                  <c:v>42215.079352390931</c:v>
                </c:pt>
                <c:pt idx="29077">
                  <c:v>42215.079352417997</c:v>
                </c:pt>
                <c:pt idx="29078">
                  <c:v>42215.079352446941</c:v>
                </c:pt>
                <c:pt idx="29079">
                  <c:v>42215.079352450899</c:v>
                </c:pt>
                <c:pt idx="29080">
                  <c:v>42215.079352488799</c:v>
                </c:pt>
                <c:pt idx="29081">
                  <c:v>42215.079352553184</c:v>
                </c:pt>
                <c:pt idx="29082">
                  <c:v>42215.079352567664</c:v>
                </c:pt>
                <c:pt idx="29083">
                  <c:v>42215.079352570501</c:v>
                </c:pt>
                <c:pt idx="29084">
                  <c:v>42215.0793525966</c:v>
                </c:pt>
                <c:pt idx="29085">
                  <c:v>42215.079352600304</c:v>
                </c:pt>
                <c:pt idx="29086">
                  <c:v>42215.0793526341</c:v>
                </c:pt>
                <c:pt idx="29087">
                  <c:v>42215.079352640998</c:v>
                </c:pt>
                <c:pt idx="29088">
                  <c:v>42215.079352680274</c:v>
                </c:pt>
                <c:pt idx="29089">
                  <c:v>42215.079352716595</c:v>
                </c:pt>
                <c:pt idx="29090">
                  <c:v>42215.079352718101</c:v>
                </c:pt>
                <c:pt idx="29091">
                  <c:v>42215.079352720903</c:v>
                </c:pt>
                <c:pt idx="29092">
                  <c:v>42215.079352784902</c:v>
                </c:pt>
                <c:pt idx="29093">
                  <c:v>42215.079352828703</c:v>
                </c:pt>
                <c:pt idx="29094">
                  <c:v>42215.079352832596</c:v>
                </c:pt>
                <c:pt idx="29095">
                  <c:v>42215.079352853674</c:v>
                </c:pt>
                <c:pt idx="29096">
                  <c:v>42215.079352908702</c:v>
                </c:pt>
                <c:pt idx="29097">
                  <c:v>42215.079352923276</c:v>
                </c:pt>
                <c:pt idx="29098">
                  <c:v>42215.079352931076</c:v>
                </c:pt>
                <c:pt idx="29099">
                  <c:v>42215.0793529531</c:v>
                </c:pt>
                <c:pt idx="29100">
                  <c:v>42215.079352991997</c:v>
                </c:pt>
                <c:pt idx="29101">
                  <c:v>42215.079353016285</c:v>
                </c:pt>
                <c:pt idx="29102">
                  <c:v>42215.079353025903</c:v>
                </c:pt>
                <c:pt idx="29103">
                  <c:v>42215.079353060501</c:v>
                </c:pt>
                <c:pt idx="29104">
                  <c:v>42215.079353066598</c:v>
                </c:pt>
                <c:pt idx="29105">
                  <c:v>42215.0793531378</c:v>
                </c:pt>
                <c:pt idx="29106">
                  <c:v>42215.079353139998</c:v>
                </c:pt>
                <c:pt idx="29107">
                  <c:v>42215.079353152702</c:v>
                </c:pt>
                <c:pt idx="29108">
                  <c:v>42215.079353184999</c:v>
                </c:pt>
                <c:pt idx="29109">
                  <c:v>42215.079353212597</c:v>
                </c:pt>
                <c:pt idx="29110">
                  <c:v>42215.0793532178</c:v>
                </c:pt>
                <c:pt idx="29111">
                  <c:v>42215.079353247798</c:v>
                </c:pt>
                <c:pt idx="29112">
                  <c:v>42215.079353287001</c:v>
                </c:pt>
                <c:pt idx="29113">
                  <c:v>42215.079353292698</c:v>
                </c:pt>
                <c:pt idx="29114">
                  <c:v>42215.079353304929</c:v>
                </c:pt>
                <c:pt idx="29115">
                  <c:v>42215.079353307599</c:v>
                </c:pt>
                <c:pt idx="29116">
                  <c:v>42215.079353371897</c:v>
                </c:pt>
                <c:pt idx="29117">
                  <c:v>42215.079353417197</c:v>
                </c:pt>
                <c:pt idx="29118">
                  <c:v>42215.079353426299</c:v>
                </c:pt>
                <c:pt idx="29119">
                  <c:v>42215.079353479297</c:v>
                </c:pt>
                <c:pt idx="29120">
                  <c:v>42215.079353502995</c:v>
                </c:pt>
                <c:pt idx="29121">
                  <c:v>42215.079353510984</c:v>
                </c:pt>
                <c:pt idx="29122">
                  <c:v>42215.079353524685</c:v>
                </c:pt>
                <c:pt idx="29123">
                  <c:v>42215.079353530273</c:v>
                </c:pt>
                <c:pt idx="29124">
                  <c:v>42215.079353587076</c:v>
                </c:pt>
                <c:pt idx="29125">
                  <c:v>42215.079353610185</c:v>
                </c:pt>
                <c:pt idx="29126">
                  <c:v>42215.079353614194</c:v>
                </c:pt>
                <c:pt idx="29127">
                  <c:v>42215.0793536493</c:v>
                </c:pt>
                <c:pt idx="29128">
                  <c:v>42215.079353710673</c:v>
                </c:pt>
                <c:pt idx="29129">
                  <c:v>42215.079353724002</c:v>
                </c:pt>
                <c:pt idx="29130">
                  <c:v>42215.079353726796</c:v>
                </c:pt>
                <c:pt idx="29131">
                  <c:v>42215.079353756701</c:v>
                </c:pt>
                <c:pt idx="29132">
                  <c:v>42215.079353760775</c:v>
                </c:pt>
                <c:pt idx="29133">
                  <c:v>42215.0793537918</c:v>
                </c:pt>
                <c:pt idx="29134">
                  <c:v>42215.079353798799</c:v>
                </c:pt>
                <c:pt idx="29135">
                  <c:v>42215.079353835485</c:v>
                </c:pt>
                <c:pt idx="29136">
                  <c:v>42215.079353866284</c:v>
                </c:pt>
                <c:pt idx="29137">
                  <c:v>42215.079353873676</c:v>
                </c:pt>
                <c:pt idx="29138">
                  <c:v>42215.079353881185</c:v>
                </c:pt>
                <c:pt idx="29139">
                  <c:v>42215.079353942201</c:v>
                </c:pt>
                <c:pt idx="29140">
                  <c:v>42215.079353988498</c:v>
                </c:pt>
                <c:pt idx="29141">
                  <c:v>42215.079353992398</c:v>
                </c:pt>
                <c:pt idx="29142">
                  <c:v>42215.079354016285</c:v>
                </c:pt>
                <c:pt idx="29143">
                  <c:v>42215.079354064284</c:v>
                </c:pt>
                <c:pt idx="29144">
                  <c:v>42215.079354081194</c:v>
                </c:pt>
                <c:pt idx="29145">
                  <c:v>42215.079354086403</c:v>
                </c:pt>
                <c:pt idx="29146">
                  <c:v>42215.079354113186</c:v>
                </c:pt>
                <c:pt idx="29147">
                  <c:v>42215.079354155198</c:v>
                </c:pt>
                <c:pt idx="29148">
                  <c:v>42215.079354173598</c:v>
                </c:pt>
                <c:pt idx="29149">
                  <c:v>42215.079354189002</c:v>
                </c:pt>
                <c:pt idx="29150">
                  <c:v>42215.079354220601</c:v>
                </c:pt>
                <c:pt idx="29151">
                  <c:v>42215.07935422413</c:v>
                </c:pt>
                <c:pt idx="29152">
                  <c:v>42215.079354298039</c:v>
                </c:pt>
                <c:pt idx="29153">
                  <c:v>42215.079354301684</c:v>
                </c:pt>
                <c:pt idx="29154">
                  <c:v>42215.079354304529</c:v>
                </c:pt>
                <c:pt idx="29155">
                  <c:v>42215.079354345296</c:v>
                </c:pt>
                <c:pt idx="29156">
                  <c:v>42215.079354370529</c:v>
                </c:pt>
                <c:pt idx="29157">
                  <c:v>42215.079354375797</c:v>
                </c:pt>
                <c:pt idx="29158">
                  <c:v>42215.079354405803</c:v>
                </c:pt>
                <c:pt idx="29159">
                  <c:v>42215.079354438829</c:v>
                </c:pt>
                <c:pt idx="29160">
                  <c:v>42215.079354452602</c:v>
                </c:pt>
                <c:pt idx="29161">
                  <c:v>42215.079354456939</c:v>
                </c:pt>
                <c:pt idx="29162">
                  <c:v>42215.07935445894</c:v>
                </c:pt>
                <c:pt idx="29163">
                  <c:v>42215.079354528199</c:v>
                </c:pt>
                <c:pt idx="29164">
                  <c:v>42215.079354577196</c:v>
                </c:pt>
                <c:pt idx="29165">
                  <c:v>42215.079354597801</c:v>
                </c:pt>
                <c:pt idx="29166">
                  <c:v>42215.079354636502</c:v>
                </c:pt>
                <c:pt idx="29167">
                  <c:v>42215.079354660076</c:v>
                </c:pt>
                <c:pt idx="29168">
                  <c:v>42215.079354668102</c:v>
                </c:pt>
                <c:pt idx="29169">
                  <c:v>42215.079354684676</c:v>
                </c:pt>
                <c:pt idx="29170">
                  <c:v>42215.079354686597</c:v>
                </c:pt>
                <c:pt idx="29171">
                  <c:v>42215.079354733673</c:v>
                </c:pt>
                <c:pt idx="29172">
                  <c:v>42215.0793547625</c:v>
                </c:pt>
                <c:pt idx="29173">
                  <c:v>42215.079354766604</c:v>
                </c:pt>
                <c:pt idx="29174">
                  <c:v>42215.079354809197</c:v>
                </c:pt>
                <c:pt idx="29175">
                  <c:v>42215.079354868001</c:v>
                </c:pt>
                <c:pt idx="29176">
                  <c:v>42215.079354879403</c:v>
                </c:pt>
                <c:pt idx="29177">
                  <c:v>42215.0793549093</c:v>
                </c:pt>
                <c:pt idx="29178">
                  <c:v>42215.0793549148</c:v>
                </c:pt>
                <c:pt idx="29179">
                  <c:v>42215.079354916597</c:v>
                </c:pt>
                <c:pt idx="29180">
                  <c:v>42215.079354949201</c:v>
                </c:pt>
                <c:pt idx="29181">
                  <c:v>42215.079354956899</c:v>
                </c:pt>
                <c:pt idx="29182">
                  <c:v>42215.07935499493</c:v>
                </c:pt>
                <c:pt idx="29183">
                  <c:v>42215.079355031194</c:v>
                </c:pt>
                <c:pt idx="29184">
                  <c:v>42215.0793550335</c:v>
                </c:pt>
                <c:pt idx="29185">
                  <c:v>42215.0793550413</c:v>
                </c:pt>
                <c:pt idx="29186">
                  <c:v>42215.079355099602</c:v>
                </c:pt>
                <c:pt idx="29187">
                  <c:v>42215.07935514873</c:v>
                </c:pt>
                <c:pt idx="29188">
                  <c:v>42215.079355152098</c:v>
                </c:pt>
                <c:pt idx="29189">
                  <c:v>42215.079355169502</c:v>
                </c:pt>
                <c:pt idx="29190">
                  <c:v>42215.079355220929</c:v>
                </c:pt>
                <c:pt idx="29191">
                  <c:v>42215.079355239002</c:v>
                </c:pt>
                <c:pt idx="29192">
                  <c:v>42215.079355246613</c:v>
                </c:pt>
                <c:pt idx="29193">
                  <c:v>42215.079355273301</c:v>
                </c:pt>
                <c:pt idx="29194">
                  <c:v>42215.07935530843</c:v>
                </c:pt>
                <c:pt idx="29195">
                  <c:v>42215.079355331</c:v>
                </c:pt>
                <c:pt idx="29196">
                  <c:v>42215.07935534243</c:v>
                </c:pt>
                <c:pt idx="29197">
                  <c:v>42215.079355377798</c:v>
                </c:pt>
                <c:pt idx="29198">
                  <c:v>42215.079355380498</c:v>
                </c:pt>
                <c:pt idx="29199">
                  <c:v>42215.079355451802</c:v>
                </c:pt>
                <c:pt idx="29200">
                  <c:v>42215.079355454029</c:v>
                </c:pt>
                <c:pt idx="29201">
                  <c:v>42215.079355463284</c:v>
                </c:pt>
                <c:pt idx="29202">
                  <c:v>42215.079355505186</c:v>
                </c:pt>
                <c:pt idx="29203">
                  <c:v>42215.079355528098</c:v>
                </c:pt>
                <c:pt idx="29204">
                  <c:v>42215.079355535876</c:v>
                </c:pt>
                <c:pt idx="29205">
                  <c:v>42215.079355562484</c:v>
                </c:pt>
                <c:pt idx="29206">
                  <c:v>42215.079355597103</c:v>
                </c:pt>
                <c:pt idx="29207">
                  <c:v>42215.079355612375</c:v>
                </c:pt>
                <c:pt idx="29208">
                  <c:v>42215.079355615075</c:v>
                </c:pt>
                <c:pt idx="29209">
                  <c:v>42215.079355616996</c:v>
                </c:pt>
                <c:pt idx="29210">
                  <c:v>42215.079355686401</c:v>
                </c:pt>
                <c:pt idx="29211">
                  <c:v>42215.079355737194</c:v>
                </c:pt>
                <c:pt idx="29212">
                  <c:v>42215.079355746399</c:v>
                </c:pt>
                <c:pt idx="29213">
                  <c:v>42215.079355793903</c:v>
                </c:pt>
                <c:pt idx="29214">
                  <c:v>42215.079355819384</c:v>
                </c:pt>
                <c:pt idx="29215">
                  <c:v>42215.0793558273</c:v>
                </c:pt>
                <c:pt idx="29216">
                  <c:v>42215.079355844129</c:v>
                </c:pt>
                <c:pt idx="29217">
                  <c:v>42215.079355845897</c:v>
                </c:pt>
                <c:pt idx="29218">
                  <c:v>42215.079355903785</c:v>
                </c:pt>
                <c:pt idx="29219">
                  <c:v>42215.079355927403</c:v>
                </c:pt>
                <c:pt idx="29220">
                  <c:v>42215.079355931484</c:v>
                </c:pt>
                <c:pt idx="29221">
                  <c:v>42215.079355968999</c:v>
                </c:pt>
                <c:pt idx="29222">
                  <c:v>42215.079356025497</c:v>
                </c:pt>
                <c:pt idx="29223">
                  <c:v>42215.079356038499</c:v>
                </c:pt>
                <c:pt idx="29224">
                  <c:v>42215.079356041198</c:v>
                </c:pt>
                <c:pt idx="29225">
                  <c:v>42215.079356075301</c:v>
                </c:pt>
                <c:pt idx="29226">
                  <c:v>42215.0793560772</c:v>
                </c:pt>
                <c:pt idx="29227">
                  <c:v>42215.079356107097</c:v>
                </c:pt>
                <c:pt idx="29228">
                  <c:v>42215.079356114002</c:v>
                </c:pt>
                <c:pt idx="29229">
                  <c:v>42215.079356152397</c:v>
                </c:pt>
                <c:pt idx="29230">
                  <c:v>42215.079356181195</c:v>
                </c:pt>
                <c:pt idx="29231">
                  <c:v>42215.079356188799</c:v>
                </c:pt>
                <c:pt idx="29232">
                  <c:v>42215.079356201102</c:v>
                </c:pt>
                <c:pt idx="29233">
                  <c:v>42215.079356257003</c:v>
                </c:pt>
                <c:pt idx="29234">
                  <c:v>42215.079356306698</c:v>
                </c:pt>
                <c:pt idx="29235">
                  <c:v>42215.079356308539</c:v>
                </c:pt>
                <c:pt idx="29236">
                  <c:v>42215.079356320202</c:v>
                </c:pt>
                <c:pt idx="29237">
                  <c:v>42215.079356378439</c:v>
                </c:pt>
                <c:pt idx="29238">
                  <c:v>42215.079356396149</c:v>
                </c:pt>
                <c:pt idx="29239">
                  <c:v>42215.079356403803</c:v>
                </c:pt>
                <c:pt idx="29240">
                  <c:v>42215.079356433002</c:v>
                </c:pt>
                <c:pt idx="29241">
                  <c:v>42215.079356485701</c:v>
                </c:pt>
                <c:pt idx="29242">
                  <c:v>42215.079356488539</c:v>
                </c:pt>
                <c:pt idx="29243">
                  <c:v>42215.079356511473</c:v>
                </c:pt>
                <c:pt idx="29244">
                  <c:v>42215.079356538401</c:v>
                </c:pt>
                <c:pt idx="29245">
                  <c:v>42215.079356540598</c:v>
                </c:pt>
                <c:pt idx="29246">
                  <c:v>42215.0793566098</c:v>
                </c:pt>
                <c:pt idx="29247">
                  <c:v>42215.079356614675</c:v>
                </c:pt>
                <c:pt idx="29248">
                  <c:v>42215.079356619186</c:v>
                </c:pt>
                <c:pt idx="29249">
                  <c:v>42215.079356664901</c:v>
                </c:pt>
                <c:pt idx="29250">
                  <c:v>42215.079356686001</c:v>
                </c:pt>
                <c:pt idx="29251">
                  <c:v>42215.079356691196</c:v>
                </c:pt>
                <c:pt idx="29252">
                  <c:v>42215.0793567199</c:v>
                </c:pt>
                <c:pt idx="29253">
                  <c:v>42215.0793567535</c:v>
                </c:pt>
                <c:pt idx="29254">
                  <c:v>42215.079356766502</c:v>
                </c:pt>
                <c:pt idx="29255">
                  <c:v>42215.079356769194</c:v>
                </c:pt>
                <c:pt idx="29256">
                  <c:v>42215.079356772403</c:v>
                </c:pt>
                <c:pt idx="29257">
                  <c:v>42215.079356842703</c:v>
                </c:pt>
                <c:pt idx="29258">
                  <c:v>42215.079356896698</c:v>
                </c:pt>
                <c:pt idx="29259">
                  <c:v>42215.079356911185</c:v>
                </c:pt>
                <c:pt idx="29260">
                  <c:v>42215.079356951384</c:v>
                </c:pt>
                <c:pt idx="29261">
                  <c:v>42215.0793569753</c:v>
                </c:pt>
                <c:pt idx="29262">
                  <c:v>42215.0793569827</c:v>
                </c:pt>
                <c:pt idx="29263">
                  <c:v>42215.079356998031</c:v>
                </c:pt>
                <c:pt idx="29264">
                  <c:v>42215.079357004099</c:v>
                </c:pt>
                <c:pt idx="29265">
                  <c:v>42215.07935704913</c:v>
                </c:pt>
                <c:pt idx="29266">
                  <c:v>42215.079357077797</c:v>
                </c:pt>
                <c:pt idx="29267">
                  <c:v>42215.079357081901</c:v>
                </c:pt>
                <c:pt idx="29268">
                  <c:v>42215.079357128539</c:v>
                </c:pt>
                <c:pt idx="29269">
                  <c:v>42215.079357183284</c:v>
                </c:pt>
                <c:pt idx="29270">
                  <c:v>42215.07935719673</c:v>
                </c:pt>
                <c:pt idx="29271">
                  <c:v>42215.079357199429</c:v>
                </c:pt>
                <c:pt idx="29272">
                  <c:v>42215.079357232797</c:v>
                </c:pt>
                <c:pt idx="29273">
                  <c:v>42215.079357236129</c:v>
                </c:pt>
                <c:pt idx="29274">
                  <c:v>42215.0793572646</c:v>
                </c:pt>
                <c:pt idx="29275">
                  <c:v>42215.079357272531</c:v>
                </c:pt>
                <c:pt idx="29276">
                  <c:v>42215.079357309398</c:v>
                </c:pt>
                <c:pt idx="29277">
                  <c:v>42215.079357335198</c:v>
                </c:pt>
                <c:pt idx="29278">
                  <c:v>42215.079357346331</c:v>
                </c:pt>
                <c:pt idx="29279">
                  <c:v>42215.0793573603</c:v>
                </c:pt>
                <c:pt idx="29280">
                  <c:v>42215.079357414601</c:v>
                </c:pt>
                <c:pt idx="29281">
                  <c:v>42215.079357461</c:v>
                </c:pt>
                <c:pt idx="29282">
                  <c:v>42215.079357467897</c:v>
                </c:pt>
                <c:pt idx="29283">
                  <c:v>42215.079357493203</c:v>
                </c:pt>
                <c:pt idx="29284">
                  <c:v>42215.079357538903</c:v>
                </c:pt>
                <c:pt idx="29285">
                  <c:v>42215.079357556198</c:v>
                </c:pt>
                <c:pt idx="29286">
                  <c:v>42215.0793575641</c:v>
                </c:pt>
                <c:pt idx="29287">
                  <c:v>42215.079357592302</c:v>
                </c:pt>
                <c:pt idx="29288">
                  <c:v>42215.079357626601</c:v>
                </c:pt>
                <c:pt idx="29289">
                  <c:v>42215.079357646202</c:v>
                </c:pt>
                <c:pt idx="29290">
                  <c:v>42215.079357660594</c:v>
                </c:pt>
                <c:pt idx="29291">
                  <c:v>42215.079357692499</c:v>
                </c:pt>
                <c:pt idx="29292">
                  <c:v>42215.0793577</c:v>
                </c:pt>
                <c:pt idx="29293">
                  <c:v>42215.079357770701</c:v>
                </c:pt>
                <c:pt idx="29294">
                  <c:v>42215.079357773502</c:v>
                </c:pt>
                <c:pt idx="29295">
                  <c:v>42215.079357775598</c:v>
                </c:pt>
                <c:pt idx="29296">
                  <c:v>42215.079357823997</c:v>
                </c:pt>
                <c:pt idx="29297">
                  <c:v>42215.079357843199</c:v>
                </c:pt>
                <c:pt idx="29298">
                  <c:v>42215.07935784843</c:v>
                </c:pt>
                <c:pt idx="29299">
                  <c:v>42215.079357877301</c:v>
                </c:pt>
                <c:pt idx="29300">
                  <c:v>42215.079357923198</c:v>
                </c:pt>
                <c:pt idx="29301">
                  <c:v>42215.079357932103</c:v>
                </c:pt>
                <c:pt idx="29302">
                  <c:v>42215.079357934897</c:v>
                </c:pt>
                <c:pt idx="29303">
                  <c:v>42215.079357936796</c:v>
                </c:pt>
                <c:pt idx="29304">
                  <c:v>42215.079358000701</c:v>
                </c:pt>
                <c:pt idx="29305">
                  <c:v>42215.079358055998</c:v>
                </c:pt>
                <c:pt idx="29306">
                  <c:v>42215.079358060801</c:v>
                </c:pt>
                <c:pt idx="29307">
                  <c:v>42215.079358108698</c:v>
                </c:pt>
                <c:pt idx="29308">
                  <c:v>42215.079358137998</c:v>
                </c:pt>
                <c:pt idx="29309">
                  <c:v>42215.079358145129</c:v>
                </c:pt>
                <c:pt idx="29310">
                  <c:v>42215.079358155497</c:v>
                </c:pt>
                <c:pt idx="29311">
                  <c:v>42215.079358164301</c:v>
                </c:pt>
                <c:pt idx="29312">
                  <c:v>42215.079358208139</c:v>
                </c:pt>
                <c:pt idx="29313">
                  <c:v>42215.079358237097</c:v>
                </c:pt>
                <c:pt idx="29314">
                  <c:v>42215.079358241201</c:v>
                </c:pt>
                <c:pt idx="29315">
                  <c:v>42215.079358288029</c:v>
                </c:pt>
                <c:pt idx="29316">
                  <c:v>42215.079358340539</c:v>
                </c:pt>
                <c:pt idx="29317">
                  <c:v>42215.079358354211</c:v>
                </c:pt>
                <c:pt idx="29318">
                  <c:v>42215.079358379429</c:v>
                </c:pt>
                <c:pt idx="29319">
                  <c:v>42215.07935839003</c:v>
                </c:pt>
                <c:pt idx="29320">
                  <c:v>42215.079358396441</c:v>
                </c:pt>
                <c:pt idx="29321">
                  <c:v>42215.079358421797</c:v>
                </c:pt>
                <c:pt idx="29322">
                  <c:v>42215.079358428738</c:v>
                </c:pt>
                <c:pt idx="29323">
                  <c:v>42215.079358467097</c:v>
                </c:pt>
                <c:pt idx="29324">
                  <c:v>42215.079358503186</c:v>
                </c:pt>
                <c:pt idx="29325">
                  <c:v>42215.079358503375</c:v>
                </c:pt>
                <c:pt idx="29326">
                  <c:v>42215.079358520103</c:v>
                </c:pt>
                <c:pt idx="29327">
                  <c:v>42215.079358571784</c:v>
                </c:pt>
                <c:pt idx="29328">
                  <c:v>42215.079358618197</c:v>
                </c:pt>
                <c:pt idx="29329">
                  <c:v>42215.079358628398</c:v>
                </c:pt>
                <c:pt idx="29330">
                  <c:v>42215.079358641684</c:v>
                </c:pt>
                <c:pt idx="29331">
                  <c:v>42215.079358697003</c:v>
                </c:pt>
                <c:pt idx="29332">
                  <c:v>42215.079358714276</c:v>
                </c:pt>
                <c:pt idx="29333">
                  <c:v>42215.0793587195</c:v>
                </c:pt>
                <c:pt idx="29334">
                  <c:v>42215.079358752097</c:v>
                </c:pt>
                <c:pt idx="29335">
                  <c:v>42215.079358784198</c:v>
                </c:pt>
                <c:pt idx="29336">
                  <c:v>42215.079358803196</c:v>
                </c:pt>
                <c:pt idx="29337">
                  <c:v>42215.079358815776</c:v>
                </c:pt>
                <c:pt idx="29338">
                  <c:v>42215.079358849602</c:v>
                </c:pt>
                <c:pt idx="29339">
                  <c:v>42215.079358860276</c:v>
                </c:pt>
                <c:pt idx="29340">
                  <c:v>42215.07935892883</c:v>
                </c:pt>
                <c:pt idx="29341">
                  <c:v>42215.0793589315</c:v>
                </c:pt>
                <c:pt idx="29342">
                  <c:v>42215.079358933675</c:v>
                </c:pt>
                <c:pt idx="29343">
                  <c:v>42215.079358984003</c:v>
                </c:pt>
                <c:pt idx="29344">
                  <c:v>42215.079359000898</c:v>
                </c:pt>
                <c:pt idx="29345">
                  <c:v>42215.079359006297</c:v>
                </c:pt>
                <c:pt idx="29346">
                  <c:v>42215.079359034797</c:v>
                </c:pt>
                <c:pt idx="29347">
                  <c:v>42215.079359080599</c:v>
                </c:pt>
                <c:pt idx="29348">
                  <c:v>42215.079359084397</c:v>
                </c:pt>
                <c:pt idx="29349">
                  <c:v>42215.079359087198</c:v>
                </c:pt>
                <c:pt idx="29350">
                  <c:v>42215.07935909243</c:v>
                </c:pt>
                <c:pt idx="29351">
                  <c:v>42215.0793591572</c:v>
                </c:pt>
                <c:pt idx="29352">
                  <c:v>42215.079359215997</c:v>
                </c:pt>
                <c:pt idx="29353">
                  <c:v>42215.079359230498</c:v>
                </c:pt>
                <c:pt idx="29354">
                  <c:v>42215.079359266099</c:v>
                </c:pt>
                <c:pt idx="29355">
                  <c:v>42215.07935929513</c:v>
                </c:pt>
                <c:pt idx="29356">
                  <c:v>42215.079359300202</c:v>
                </c:pt>
                <c:pt idx="29357">
                  <c:v>42215.079359316129</c:v>
                </c:pt>
                <c:pt idx="29358">
                  <c:v>42215.079359324613</c:v>
                </c:pt>
                <c:pt idx="29359">
                  <c:v>42215.079359365802</c:v>
                </c:pt>
                <c:pt idx="29360">
                  <c:v>42215.079359394629</c:v>
                </c:pt>
                <c:pt idx="29361">
                  <c:v>42215.07935939874</c:v>
                </c:pt>
                <c:pt idx="29362">
                  <c:v>42215.07935944794</c:v>
                </c:pt>
                <c:pt idx="29363">
                  <c:v>42215.079359497729</c:v>
                </c:pt>
                <c:pt idx="29364">
                  <c:v>42215.079359511772</c:v>
                </c:pt>
                <c:pt idx="29365">
                  <c:v>42215.079359513984</c:v>
                </c:pt>
                <c:pt idx="29366">
                  <c:v>42215.079359547402</c:v>
                </c:pt>
                <c:pt idx="29367">
                  <c:v>42215.079359556599</c:v>
                </c:pt>
                <c:pt idx="29368">
                  <c:v>42215.079359578303</c:v>
                </c:pt>
                <c:pt idx="29369">
                  <c:v>42215.079359585274</c:v>
                </c:pt>
                <c:pt idx="29370">
                  <c:v>42215.0793596238</c:v>
                </c:pt>
                <c:pt idx="29371">
                  <c:v>42215.079359660594</c:v>
                </c:pt>
                <c:pt idx="29372">
                  <c:v>42215.0793596609</c:v>
                </c:pt>
                <c:pt idx="29373">
                  <c:v>42215.079359679701</c:v>
                </c:pt>
                <c:pt idx="29374">
                  <c:v>42215.079359729199</c:v>
                </c:pt>
                <c:pt idx="29375">
                  <c:v>42215.079359778931</c:v>
                </c:pt>
                <c:pt idx="29376">
                  <c:v>42215.079359788702</c:v>
                </c:pt>
                <c:pt idx="29377">
                  <c:v>42215.079359808296</c:v>
                </c:pt>
                <c:pt idx="29378">
                  <c:v>42215.079359853597</c:v>
                </c:pt>
                <c:pt idx="29379">
                  <c:v>42215.079359869</c:v>
                </c:pt>
                <c:pt idx="29380">
                  <c:v>42215.079359876698</c:v>
                </c:pt>
                <c:pt idx="29381">
                  <c:v>42215.079359911673</c:v>
                </c:pt>
                <c:pt idx="29382">
                  <c:v>42215.079359938703</c:v>
                </c:pt>
                <c:pt idx="29383">
                  <c:v>42215.079359960684</c:v>
                </c:pt>
                <c:pt idx="29384">
                  <c:v>42215.079359972697</c:v>
                </c:pt>
                <c:pt idx="29385">
                  <c:v>42215.079360006996</c:v>
                </c:pt>
                <c:pt idx="29386">
                  <c:v>42215.079360020776</c:v>
                </c:pt>
                <c:pt idx="29387">
                  <c:v>42215.079360080774</c:v>
                </c:pt>
                <c:pt idx="29388">
                  <c:v>42215.079360085576</c:v>
                </c:pt>
                <c:pt idx="29389">
                  <c:v>42215.07936009</c:v>
                </c:pt>
                <c:pt idx="29390">
                  <c:v>42215.079360143784</c:v>
                </c:pt>
                <c:pt idx="29391">
                  <c:v>42215.079360154501</c:v>
                </c:pt>
                <c:pt idx="29392">
                  <c:v>42215.079360159674</c:v>
                </c:pt>
                <c:pt idx="29393">
                  <c:v>42215.079360191885</c:v>
                </c:pt>
                <c:pt idx="29394">
                  <c:v>42215.079360227101</c:v>
                </c:pt>
                <c:pt idx="29395">
                  <c:v>42215.079360241594</c:v>
                </c:pt>
                <c:pt idx="29396">
                  <c:v>42215.079360244403</c:v>
                </c:pt>
                <c:pt idx="29397">
                  <c:v>42215.079360252785</c:v>
                </c:pt>
                <c:pt idx="29398">
                  <c:v>42215.079360315263</c:v>
                </c:pt>
                <c:pt idx="29399">
                  <c:v>42215.079360375676</c:v>
                </c:pt>
                <c:pt idx="29400">
                  <c:v>42215.0793603848</c:v>
                </c:pt>
                <c:pt idx="29401">
                  <c:v>42215.079360423595</c:v>
                </c:pt>
                <c:pt idx="29402">
                  <c:v>42215.079360447402</c:v>
                </c:pt>
                <c:pt idx="29403">
                  <c:v>42215.079360455275</c:v>
                </c:pt>
                <c:pt idx="29404">
                  <c:v>42215.079360470103</c:v>
                </c:pt>
                <c:pt idx="29405">
                  <c:v>42215.079360484902</c:v>
                </c:pt>
                <c:pt idx="29406">
                  <c:v>42215.079360530566</c:v>
                </c:pt>
                <c:pt idx="29407">
                  <c:v>42215.079360553638</c:v>
                </c:pt>
                <c:pt idx="29408">
                  <c:v>42215.079360557655</c:v>
                </c:pt>
                <c:pt idx="29409">
                  <c:v>42215.079360607575</c:v>
                </c:pt>
                <c:pt idx="29410">
                  <c:v>42215.079360655174</c:v>
                </c:pt>
                <c:pt idx="29411">
                  <c:v>42215.079360666175</c:v>
                </c:pt>
                <c:pt idx="29412">
                  <c:v>42215.079360670476</c:v>
                </c:pt>
                <c:pt idx="29413">
                  <c:v>42215.079360704374</c:v>
                </c:pt>
                <c:pt idx="29414">
                  <c:v>42215.079360716772</c:v>
                </c:pt>
                <c:pt idx="29415">
                  <c:v>42215.079360731062</c:v>
                </c:pt>
                <c:pt idx="29416">
                  <c:v>42215.079360736185</c:v>
                </c:pt>
                <c:pt idx="29417">
                  <c:v>42215.079360779186</c:v>
                </c:pt>
                <c:pt idx="29418">
                  <c:v>42215.079360812175</c:v>
                </c:pt>
                <c:pt idx="29419">
                  <c:v>42215.079360817974</c:v>
                </c:pt>
                <c:pt idx="29420">
                  <c:v>42215.079360839663</c:v>
                </c:pt>
                <c:pt idx="29421">
                  <c:v>42215.079360886673</c:v>
                </c:pt>
                <c:pt idx="29422">
                  <c:v>42215.079360936274</c:v>
                </c:pt>
                <c:pt idx="29423">
                  <c:v>42215.079360948701</c:v>
                </c:pt>
                <c:pt idx="29424">
                  <c:v>42215.079360951873</c:v>
                </c:pt>
                <c:pt idx="29425">
                  <c:v>42215.079361007884</c:v>
                </c:pt>
                <c:pt idx="29426">
                  <c:v>42215.079361016084</c:v>
                </c:pt>
                <c:pt idx="29427">
                  <c:v>42215.079361021184</c:v>
                </c:pt>
                <c:pt idx="29428">
                  <c:v>42215.079361071585</c:v>
                </c:pt>
                <c:pt idx="29429">
                  <c:v>42215.079361115255</c:v>
                </c:pt>
                <c:pt idx="29430">
                  <c:v>42215.0793611181</c:v>
                </c:pt>
                <c:pt idx="29431">
                  <c:v>42215.079361141274</c:v>
                </c:pt>
                <c:pt idx="29432">
                  <c:v>42215.079361167584</c:v>
                </c:pt>
                <c:pt idx="29433">
                  <c:v>42215.079361180586</c:v>
                </c:pt>
                <c:pt idx="29434">
                  <c:v>42215.079361239375</c:v>
                </c:pt>
                <c:pt idx="29435">
                  <c:v>42215.0793612415</c:v>
                </c:pt>
                <c:pt idx="29436">
                  <c:v>42215.079361256903</c:v>
                </c:pt>
                <c:pt idx="29437">
                  <c:v>42215.079361298929</c:v>
                </c:pt>
                <c:pt idx="29438">
                  <c:v>42215.079361303673</c:v>
                </c:pt>
                <c:pt idx="29439">
                  <c:v>42215.079361304102</c:v>
                </c:pt>
                <c:pt idx="29440">
                  <c:v>42215.079361349497</c:v>
                </c:pt>
                <c:pt idx="29441">
                  <c:v>42215.079361389784</c:v>
                </c:pt>
                <c:pt idx="29442">
                  <c:v>42215.079361399301</c:v>
                </c:pt>
                <c:pt idx="29443">
                  <c:v>42215.079361402</c:v>
                </c:pt>
                <c:pt idx="29444">
                  <c:v>42215.079361412674</c:v>
                </c:pt>
                <c:pt idx="29445">
                  <c:v>42215.079361472199</c:v>
                </c:pt>
                <c:pt idx="29446">
                  <c:v>42215.079361535063</c:v>
                </c:pt>
                <c:pt idx="29447">
                  <c:v>42215.079361535747</c:v>
                </c:pt>
                <c:pt idx="29448">
                  <c:v>42215.079361580974</c:v>
                </c:pt>
                <c:pt idx="29449">
                  <c:v>42215.079361588076</c:v>
                </c:pt>
                <c:pt idx="29450">
                  <c:v>42215.079361598902</c:v>
                </c:pt>
                <c:pt idx="29451">
                  <c:v>42215.079361630655</c:v>
                </c:pt>
                <c:pt idx="29452">
                  <c:v>42215.079361644675</c:v>
                </c:pt>
                <c:pt idx="29453">
                  <c:v>42215.079361676595</c:v>
                </c:pt>
                <c:pt idx="29454">
                  <c:v>42215.079361705473</c:v>
                </c:pt>
                <c:pt idx="29455">
                  <c:v>42215.079361709584</c:v>
                </c:pt>
                <c:pt idx="29456">
                  <c:v>42215.079361767763</c:v>
                </c:pt>
                <c:pt idx="29457">
                  <c:v>42215.079361812474</c:v>
                </c:pt>
                <c:pt idx="29458">
                  <c:v>42215.079361821663</c:v>
                </c:pt>
                <c:pt idx="29459">
                  <c:v>42215.079361830474</c:v>
                </c:pt>
                <c:pt idx="29460">
                  <c:v>42215.079361861972</c:v>
                </c:pt>
                <c:pt idx="29461">
                  <c:v>42215.079361875374</c:v>
                </c:pt>
                <c:pt idx="29462">
                  <c:v>42215.079361876597</c:v>
                </c:pt>
                <c:pt idx="29463">
                  <c:v>42215.079361880584</c:v>
                </c:pt>
                <c:pt idx="29464">
                  <c:v>42215.079361938595</c:v>
                </c:pt>
                <c:pt idx="29465">
                  <c:v>42215.079361975673</c:v>
                </c:pt>
                <c:pt idx="29466">
                  <c:v>42215.079361980475</c:v>
                </c:pt>
                <c:pt idx="29467">
                  <c:v>42215.079361999684</c:v>
                </c:pt>
                <c:pt idx="29468">
                  <c:v>42215.0793620439</c:v>
                </c:pt>
                <c:pt idx="29469">
                  <c:v>42215.079362093675</c:v>
                </c:pt>
                <c:pt idx="29470">
                  <c:v>42215.079362108598</c:v>
                </c:pt>
                <c:pt idx="29471">
                  <c:v>42215.079362114273</c:v>
                </c:pt>
                <c:pt idx="29472">
                  <c:v>42215.079362165074</c:v>
                </c:pt>
                <c:pt idx="29473">
                  <c:v>42215.0793621759</c:v>
                </c:pt>
                <c:pt idx="29474">
                  <c:v>42215.079362178702</c:v>
                </c:pt>
                <c:pt idx="29475">
                  <c:v>42215.079362231663</c:v>
                </c:pt>
                <c:pt idx="29476">
                  <c:v>42215.079362258701</c:v>
                </c:pt>
                <c:pt idx="29477">
                  <c:v>42215.079362275501</c:v>
                </c:pt>
                <c:pt idx="29478">
                  <c:v>42215.079362292701</c:v>
                </c:pt>
                <c:pt idx="29479">
                  <c:v>42215.079362325196</c:v>
                </c:pt>
                <c:pt idx="29480">
                  <c:v>42215.079362340497</c:v>
                </c:pt>
                <c:pt idx="29481">
                  <c:v>42215.07936239893</c:v>
                </c:pt>
                <c:pt idx="29482">
                  <c:v>42215.079362402503</c:v>
                </c:pt>
                <c:pt idx="29483">
                  <c:v>42215.079362405195</c:v>
                </c:pt>
                <c:pt idx="29484">
                  <c:v>42215.079362455275</c:v>
                </c:pt>
                <c:pt idx="29485">
                  <c:v>42215.079362460485</c:v>
                </c:pt>
                <c:pt idx="29486">
                  <c:v>42215.079362463774</c:v>
                </c:pt>
                <c:pt idx="29487">
                  <c:v>42215.079362506884</c:v>
                </c:pt>
                <c:pt idx="29488">
                  <c:v>42215.079362554672</c:v>
                </c:pt>
                <c:pt idx="29489">
                  <c:v>42215.079362560165</c:v>
                </c:pt>
                <c:pt idx="29490">
                  <c:v>42215.079362562872</c:v>
                </c:pt>
                <c:pt idx="29491">
                  <c:v>42215.079362572484</c:v>
                </c:pt>
                <c:pt idx="29492">
                  <c:v>42215.079362629484</c:v>
                </c:pt>
                <c:pt idx="29493">
                  <c:v>42215.079362695775</c:v>
                </c:pt>
                <c:pt idx="29494">
                  <c:v>42215.079362701763</c:v>
                </c:pt>
                <c:pt idx="29495">
                  <c:v>42215.079362738375</c:v>
                </c:pt>
                <c:pt idx="29496">
                  <c:v>42215.079362746197</c:v>
                </c:pt>
                <c:pt idx="29497">
                  <c:v>42215.079362762262</c:v>
                </c:pt>
                <c:pt idx="29498">
                  <c:v>42215.079362784876</c:v>
                </c:pt>
                <c:pt idx="29499">
                  <c:v>42215.079362804376</c:v>
                </c:pt>
                <c:pt idx="29500">
                  <c:v>42215.079362836994</c:v>
                </c:pt>
                <c:pt idx="29501">
                  <c:v>42215.079362865974</c:v>
                </c:pt>
                <c:pt idx="29502">
                  <c:v>42215.079362870085</c:v>
                </c:pt>
                <c:pt idx="29503">
                  <c:v>42215.079362927776</c:v>
                </c:pt>
                <c:pt idx="29504">
                  <c:v>42215.079362969773</c:v>
                </c:pt>
                <c:pt idx="29505">
                  <c:v>42215.079362978402</c:v>
                </c:pt>
                <c:pt idx="29506">
                  <c:v>42215.079362985474</c:v>
                </c:pt>
                <c:pt idx="29507">
                  <c:v>42215.079363019373</c:v>
                </c:pt>
                <c:pt idx="29508">
                  <c:v>42215.079363033976</c:v>
                </c:pt>
                <c:pt idx="29509">
                  <c:v>42215.079363036275</c:v>
                </c:pt>
                <c:pt idx="29510">
                  <c:v>42215.079363039185</c:v>
                </c:pt>
                <c:pt idx="29511">
                  <c:v>42215.079363096098</c:v>
                </c:pt>
                <c:pt idx="29512">
                  <c:v>42215.079363122801</c:v>
                </c:pt>
                <c:pt idx="29513">
                  <c:v>42215.079363133074</c:v>
                </c:pt>
                <c:pt idx="29514">
                  <c:v>42215.079363159784</c:v>
                </c:pt>
                <c:pt idx="29515">
                  <c:v>42215.079363201185</c:v>
                </c:pt>
                <c:pt idx="29516">
                  <c:v>42215.079363250785</c:v>
                </c:pt>
                <c:pt idx="29517">
                  <c:v>42215.079363268276</c:v>
                </c:pt>
                <c:pt idx="29518">
                  <c:v>42215.079363278499</c:v>
                </c:pt>
                <c:pt idx="29519">
                  <c:v>42215.0793633227</c:v>
                </c:pt>
                <c:pt idx="29520">
                  <c:v>42215.079363333476</c:v>
                </c:pt>
                <c:pt idx="29521">
                  <c:v>42215.079363338802</c:v>
                </c:pt>
                <c:pt idx="29522">
                  <c:v>42215.079363391684</c:v>
                </c:pt>
                <c:pt idx="29523">
                  <c:v>42215.079363432596</c:v>
                </c:pt>
                <c:pt idx="29524">
                  <c:v>42215.079363432684</c:v>
                </c:pt>
                <c:pt idx="29525">
                  <c:v>42215.0793634562</c:v>
                </c:pt>
                <c:pt idx="29526">
                  <c:v>42215.079363482597</c:v>
                </c:pt>
                <c:pt idx="29527">
                  <c:v>42215.079363500474</c:v>
                </c:pt>
                <c:pt idx="29528">
                  <c:v>42215.079363552664</c:v>
                </c:pt>
                <c:pt idx="29529">
                  <c:v>42215.079363557576</c:v>
                </c:pt>
                <c:pt idx="29530">
                  <c:v>42215.079363561847</c:v>
                </c:pt>
                <c:pt idx="29531">
                  <c:v>42215.079363611643</c:v>
                </c:pt>
                <c:pt idx="29532">
                  <c:v>42215.079363616875</c:v>
                </c:pt>
                <c:pt idx="29533">
                  <c:v>42215.079363623663</c:v>
                </c:pt>
                <c:pt idx="29534">
                  <c:v>42215.079363664176</c:v>
                </c:pt>
                <c:pt idx="29535">
                  <c:v>42215.079363706194</c:v>
                </c:pt>
                <c:pt idx="29536">
                  <c:v>42215.079363713747</c:v>
                </c:pt>
                <c:pt idx="29537">
                  <c:v>42215.079363716584</c:v>
                </c:pt>
                <c:pt idx="29538">
                  <c:v>42215.079363732475</c:v>
                </c:pt>
                <c:pt idx="29539">
                  <c:v>42215.079363786776</c:v>
                </c:pt>
                <c:pt idx="29540">
                  <c:v>42215.079363849676</c:v>
                </c:pt>
                <c:pt idx="29541">
                  <c:v>42215.079363855584</c:v>
                </c:pt>
                <c:pt idx="29542">
                  <c:v>42215.079363895675</c:v>
                </c:pt>
                <c:pt idx="29543">
                  <c:v>42215.079363902194</c:v>
                </c:pt>
                <c:pt idx="29544">
                  <c:v>42215.079363912984</c:v>
                </c:pt>
                <c:pt idx="29545">
                  <c:v>42215.0793639451</c:v>
                </c:pt>
                <c:pt idx="29546">
                  <c:v>42215.079363964374</c:v>
                </c:pt>
                <c:pt idx="29547">
                  <c:v>42215.079363990801</c:v>
                </c:pt>
                <c:pt idx="29548">
                  <c:v>42215.079364019664</c:v>
                </c:pt>
                <c:pt idx="29549">
                  <c:v>42215.079364023775</c:v>
                </c:pt>
                <c:pt idx="29550">
                  <c:v>42215.079364087585</c:v>
                </c:pt>
                <c:pt idx="29551">
                  <c:v>42215.079364127385</c:v>
                </c:pt>
                <c:pt idx="29552">
                  <c:v>42215.079364135876</c:v>
                </c:pt>
                <c:pt idx="29553">
                  <c:v>42215.079364146797</c:v>
                </c:pt>
                <c:pt idx="29554">
                  <c:v>42215.079364177</c:v>
                </c:pt>
                <c:pt idx="29555">
                  <c:v>42215.079364190096</c:v>
                </c:pt>
                <c:pt idx="29556">
                  <c:v>42215.079364195284</c:v>
                </c:pt>
                <c:pt idx="29557">
                  <c:v>42215.079364196499</c:v>
                </c:pt>
                <c:pt idx="29558">
                  <c:v>42215.079364253186</c:v>
                </c:pt>
                <c:pt idx="29559">
                  <c:v>42215.079364290097</c:v>
                </c:pt>
                <c:pt idx="29560">
                  <c:v>42215.079364295001</c:v>
                </c:pt>
                <c:pt idx="29561">
                  <c:v>42215.079364319594</c:v>
                </c:pt>
                <c:pt idx="29562">
                  <c:v>42215.079364359284</c:v>
                </c:pt>
                <c:pt idx="29563">
                  <c:v>42215.079364408099</c:v>
                </c:pt>
                <c:pt idx="29564">
                  <c:v>42215.079364428399</c:v>
                </c:pt>
                <c:pt idx="29565">
                  <c:v>42215.079364430676</c:v>
                </c:pt>
                <c:pt idx="29566">
                  <c:v>42215.079364479599</c:v>
                </c:pt>
                <c:pt idx="29567">
                  <c:v>42215.079364490302</c:v>
                </c:pt>
                <c:pt idx="29568">
                  <c:v>42215.079364495599</c:v>
                </c:pt>
                <c:pt idx="29569">
                  <c:v>42215.079364551639</c:v>
                </c:pt>
                <c:pt idx="29570">
                  <c:v>42215.079364573263</c:v>
                </c:pt>
                <c:pt idx="29571">
                  <c:v>42215.079364590274</c:v>
                </c:pt>
                <c:pt idx="29572">
                  <c:v>42215.079364607176</c:v>
                </c:pt>
                <c:pt idx="29573">
                  <c:v>42215.079364639976</c:v>
                </c:pt>
                <c:pt idx="29574">
                  <c:v>42215.079364660247</c:v>
                </c:pt>
                <c:pt idx="29575">
                  <c:v>42215.079364713252</c:v>
                </c:pt>
                <c:pt idx="29576">
                  <c:v>42215.079364716985</c:v>
                </c:pt>
                <c:pt idx="29577">
                  <c:v>42215.079364719662</c:v>
                </c:pt>
                <c:pt idx="29578">
                  <c:v>42215.079364769175</c:v>
                </c:pt>
                <c:pt idx="29579">
                  <c:v>42215.079364774501</c:v>
                </c:pt>
                <c:pt idx="29580">
                  <c:v>42215.079364783574</c:v>
                </c:pt>
                <c:pt idx="29581">
                  <c:v>42215.079364821664</c:v>
                </c:pt>
                <c:pt idx="29582">
                  <c:v>42215.079364869664</c:v>
                </c:pt>
                <c:pt idx="29583">
                  <c:v>42215.079364871075</c:v>
                </c:pt>
                <c:pt idx="29584">
                  <c:v>42215.079364873884</c:v>
                </c:pt>
                <c:pt idx="29585">
                  <c:v>42215.079364892103</c:v>
                </c:pt>
                <c:pt idx="29586">
                  <c:v>42215.079364944999</c:v>
                </c:pt>
                <c:pt idx="29587">
                  <c:v>42215.079365015772</c:v>
                </c:pt>
                <c:pt idx="29588">
                  <c:v>42215.079365017584</c:v>
                </c:pt>
                <c:pt idx="29589">
                  <c:v>42215.079365053076</c:v>
                </c:pt>
                <c:pt idx="29590">
                  <c:v>42215.079365060876</c:v>
                </c:pt>
                <c:pt idx="29591">
                  <c:v>42215.0793650798</c:v>
                </c:pt>
                <c:pt idx="29592">
                  <c:v>42215.0793650993</c:v>
                </c:pt>
                <c:pt idx="29593">
                  <c:v>42215.079365124097</c:v>
                </c:pt>
                <c:pt idx="29594">
                  <c:v>42215.079365154685</c:v>
                </c:pt>
                <c:pt idx="29595">
                  <c:v>42215.079365183476</c:v>
                </c:pt>
                <c:pt idx="29596">
                  <c:v>42215.079365187594</c:v>
                </c:pt>
                <c:pt idx="29597">
                  <c:v>42215.079365247802</c:v>
                </c:pt>
                <c:pt idx="29598">
                  <c:v>42215.079365284684</c:v>
                </c:pt>
                <c:pt idx="29599">
                  <c:v>42215.079365292499</c:v>
                </c:pt>
                <c:pt idx="29600">
                  <c:v>42215.079365299702</c:v>
                </c:pt>
                <c:pt idx="29601">
                  <c:v>42215.079365330785</c:v>
                </c:pt>
                <c:pt idx="29602">
                  <c:v>42215.079365348131</c:v>
                </c:pt>
                <c:pt idx="29603">
                  <c:v>42215.079365355276</c:v>
                </c:pt>
                <c:pt idx="29604">
                  <c:v>42215.079365356301</c:v>
                </c:pt>
                <c:pt idx="29605">
                  <c:v>42215.079365408499</c:v>
                </c:pt>
                <c:pt idx="29606">
                  <c:v>42215.079365439597</c:v>
                </c:pt>
                <c:pt idx="29607">
                  <c:v>42215.0793654472</c:v>
                </c:pt>
                <c:pt idx="29608">
                  <c:v>42215.079365479898</c:v>
                </c:pt>
                <c:pt idx="29609">
                  <c:v>42215.079365516074</c:v>
                </c:pt>
                <c:pt idx="29610">
                  <c:v>42215.079365562364</c:v>
                </c:pt>
                <c:pt idx="29611">
                  <c:v>42215.079365588375</c:v>
                </c:pt>
                <c:pt idx="29612">
                  <c:v>42215.079365593374</c:v>
                </c:pt>
                <c:pt idx="29613">
                  <c:v>42215.079365639584</c:v>
                </c:pt>
                <c:pt idx="29614">
                  <c:v>42215.0793656475</c:v>
                </c:pt>
                <c:pt idx="29615">
                  <c:v>42215.079365652673</c:v>
                </c:pt>
                <c:pt idx="29616">
                  <c:v>42215.079365711972</c:v>
                </c:pt>
                <c:pt idx="29617">
                  <c:v>42215.079365747595</c:v>
                </c:pt>
                <c:pt idx="29618">
                  <c:v>42215.079365749501</c:v>
                </c:pt>
                <c:pt idx="29619">
                  <c:v>42215.079365772901</c:v>
                </c:pt>
                <c:pt idx="29620">
                  <c:v>42215.079365794001</c:v>
                </c:pt>
                <c:pt idx="29621">
                  <c:v>42215.079365820275</c:v>
                </c:pt>
                <c:pt idx="29622">
                  <c:v>42215.079365867976</c:v>
                </c:pt>
                <c:pt idx="29623">
                  <c:v>42215.0793658728</c:v>
                </c:pt>
                <c:pt idx="29624">
                  <c:v>42215.0793658771</c:v>
                </c:pt>
                <c:pt idx="29625">
                  <c:v>42215.079365926598</c:v>
                </c:pt>
                <c:pt idx="29626">
                  <c:v>42215.079365931764</c:v>
                </c:pt>
                <c:pt idx="29627">
                  <c:v>42215.079365944002</c:v>
                </c:pt>
                <c:pt idx="29628">
                  <c:v>42215.0793659794</c:v>
                </c:pt>
                <c:pt idx="29629">
                  <c:v>42215.079366019876</c:v>
                </c:pt>
                <c:pt idx="29630">
                  <c:v>42215.079366028498</c:v>
                </c:pt>
                <c:pt idx="29631">
                  <c:v>42215.079366031263</c:v>
                </c:pt>
                <c:pt idx="29632">
                  <c:v>42215.079366052196</c:v>
                </c:pt>
                <c:pt idx="29633">
                  <c:v>42215.079366100901</c:v>
                </c:pt>
                <c:pt idx="29634">
                  <c:v>42215.079366160775</c:v>
                </c:pt>
                <c:pt idx="29635">
                  <c:v>42215.079366176098</c:v>
                </c:pt>
                <c:pt idx="29636">
                  <c:v>42215.079366210673</c:v>
                </c:pt>
                <c:pt idx="29637">
                  <c:v>42215.079366216676</c:v>
                </c:pt>
                <c:pt idx="29638">
                  <c:v>42215.079366227401</c:v>
                </c:pt>
                <c:pt idx="29639">
                  <c:v>42215.079366259903</c:v>
                </c:pt>
                <c:pt idx="29640">
                  <c:v>42215.079366284197</c:v>
                </c:pt>
                <c:pt idx="29641">
                  <c:v>42215.079366323902</c:v>
                </c:pt>
                <c:pt idx="29642">
                  <c:v>42215.079366344697</c:v>
                </c:pt>
                <c:pt idx="29643">
                  <c:v>42215.079366350998</c:v>
                </c:pt>
                <c:pt idx="29644">
                  <c:v>42215.079366407903</c:v>
                </c:pt>
                <c:pt idx="29645">
                  <c:v>42215.079366442129</c:v>
                </c:pt>
                <c:pt idx="29646">
                  <c:v>42215.079366450511</c:v>
                </c:pt>
                <c:pt idx="29647">
                  <c:v>42215.079366467195</c:v>
                </c:pt>
                <c:pt idx="29648">
                  <c:v>42215.079366491598</c:v>
                </c:pt>
                <c:pt idx="29649">
                  <c:v>42215.079366504986</c:v>
                </c:pt>
                <c:pt idx="29650">
                  <c:v>42215.079366510174</c:v>
                </c:pt>
                <c:pt idx="29651">
                  <c:v>42215.079366515973</c:v>
                </c:pt>
                <c:pt idx="29652">
                  <c:v>42215.079366567574</c:v>
                </c:pt>
                <c:pt idx="29653">
                  <c:v>42215.079366601647</c:v>
                </c:pt>
                <c:pt idx="29654">
                  <c:v>42215.079366604885</c:v>
                </c:pt>
                <c:pt idx="29655">
                  <c:v>42215.079366639773</c:v>
                </c:pt>
                <c:pt idx="29656">
                  <c:v>42215.079366673475</c:v>
                </c:pt>
                <c:pt idx="29657">
                  <c:v>42215.079366722784</c:v>
                </c:pt>
                <c:pt idx="29658">
                  <c:v>42215.079366743776</c:v>
                </c:pt>
                <c:pt idx="29659">
                  <c:v>42215.079366748003</c:v>
                </c:pt>
                <c:pt idx="29660">
                  <c:v>42215.079366794198</c:v>
                </c:pt>
                <c:pt idx="29661">
                  <c:v>42215.079366807375</c:v>
                </c:pt>
                <c:pt idx="29662">
                  <c:v>42215.079366810176</c:v>
                </c:pt>
                <c:pt idx="29663">
                  <c:v>42215.079366871585</c:v>
                </c:pt>
                <c:pt idx="29664">
                  <c:v>42215.079366884995</c:v>
                </c:pt>
                <c:pt idx="29665">
                  <c:v>42215.079366905185</c:v>
                </c:pt>
                <c:pt idx="29666">
                  <c:v>42215.079366918901</c:v>
                </c:pt>
                <c:pt idx="29667">
                  <c:v>42215.079366951075</c:v>
                </c:pt>
                <c:pt idx="29668">
                  <c:v>42215.079366979902</c:v>
                </c:pt>
                <c:pt idx="29669">
                  <c:v>42215.079367024999</c:v>
                </c:pt>
                <c:pt idx="29670">
                  <c:v>42215.079367027101</c:v>
                </c:pt>
                <c:pt idx="29671">
                  <c:v>42215.0793670399</c:v>
                </c:pt>
                <c:pt idx="29672">
                  <c:v>42215.079367083672</c:v>
                </c:pt>
                <c:pt idx="29673">
                  <c:v>42215.079367088903</c:v>
                </c:pt>
                <c:pt idx="29674">
                  <c:v>42215.079367103484</c:v>
                </c:pt>
                <c:pt idx="29675">
                  <c:v>42215.079367136284</c:v>
                </c:pt>
                <c:pt idx="29676">
                  <c:v>42215.079367177284</c:v>
                </c:pt>
                <c:pt idx="29677">
                  <c:v>42215.0793671879</c:v>
                </c:pt>
                <c:pt idx="29678">
                  <c:v>42215.079367190599</c:v>
                </c:pt>
                <c:pt idx="29679">
                  <c:v>42215.079367211663</c:v>
                </c:pt>
                <c:pt idx="29680">
                  <c:v>42215.079367259001</c:v>
                </c:pt>
                <c:pt idx="29681">
                  <c:v>42215.079367325197</c:v>
                </c:pt>
                <c:pt idx="29682">
                  <c:v>42215.079367335275</c:v>
                </c:pt>
                <c:pt idx="29683">
                  <c:v>42215.079367368198</c:v>
                </c:pt>
                <c:pt idx="29684">
                  <c:v>42215.079367375103</c:v>
                </c:pt>
                <c:pt idx="29685">
                  <c:v>42215.079367385901</c:v>
                </c:pt>
                <c:pt idx="29686">
                  <c:v>42215.079367417384</c:v>
                </c:pt>
                <c:pt idx="29687">
                  <c:v>42215.079367443599</c:v>
                </c:pt>
                <c:pt idx="29688">
                  <c:v>42215.079367468999</c:v>
                </c:pt>
                <c:pt idx="29689">
                  <c:v>42215.07936749803</c:v>
                </c:pt>
                <c:pt idx="29690">
                  <c:v>42215.079367501974</c:v>
                </c:pt>
                <c:pt idx="29691">
                  <c:v>42215.079367567247</c:v>
                </c:pt>
                <c:pt idx="29692">
                  <c:v>42215.079367599596</c:v>
                </c:pt>
                <c:pt idx="29693">
                  <c:v>42215.079367607475</c:v>
                </c:pt>
                <c:pt idx="29694">
                  <c:v>42215.079367615763</c:v>
                </c:pt>
                <c:pt idx="29695">
                  <c:v>42215.079367648701</c:v>
                </c:pt>
                <c:pt idx="29696">
                  <c:v>42215.079367662584</c:v>
                </c:pt>
                <c:pt idx="29697">
                  <c:v>42215.079367667655</c:v>
                </c:pt>
                <c:pt idx="29698">
                  <c:v>42215.079367675375</c:v>
                </c:pt>
                <c:pt idx="29699">
                  <c:v>42215.079367723272</c:v>
                </c:pt>
                <c:pt idx="29700">
                  <c:v>42215.079367761973</c:v>
                </c:pt>
                <c:pt idx="29701">
                  <c:v>42215.079367772101</c:v>
                </c:pt>
                <c:pt idx="29702">
                  <c:v>42215.079367799284</c:v>
                </c:pt>
                <c:pt idx="29703">
                  <c:v>42215.079367831364</c:v>
                </c:pt>
                <c:pt idx="29704">
                  <c:v>42215.079367877101</c:v>
                </c:pt>
                <c:pt idx="29705">
                  <c:v>42215.079367901373</c:v>
                </c:pt>
                <c:pt idx="29706">
                  <c:v>42215.079367907274</c:v>
                </c:pt>
                <c:pt idx="29707">
                  <c:v>42215.079367951272</c:v>
                </c:pt>
                <c:pt idx="29708">
                  <c:v>42215.079367962084</c:v>
                </c:pt>
                <c:pt idx="29709">
                  <c:v>42215.0793679649</c:v>
                </c:pt>
                <c:pt idx="29710">
                  <c:v>42215.079368031184</c:v>
                </c:pt>
                <c:pt idx="29711">
                  <c:v>42215.079368053885</c:v>
                </c:pt>
                <c:pt idx="29712">
                  <c:v>42215.079368062274</c:v>
                </c:pt>
                <c:pt idx="29713">
                  <c:v>42215.079368082195</c:v>
                </c:pt>
                <c:pt idx="29714">
                  <c:v>42215.079368108403</c:v>
                </c:pt>
                <c:pt idx="29715">
                  <c:v>42215.079368139101</c:v>
                </c:pt>
                <c:pt idx="29716">
                  <c:v>42215.079368180785</c:v>
                </c:pt>
                <c:pt idx="29717">
                  <c:v>42215.079368185594</c:v>
                </c:pt>
                <c:pt idx="29718">
                  <c:v>42215.079368189901</c:v>
                </c:pt>
                <c:pt idx="29719">
                  <c:v>42215.079368240797</c:v>
                </c:pt>
                <c:pt idx="29720">
                  <c:v>42215.079368245897</c:v>
                </c:pt>
                <c:pt idx="29721">
                  <c:v>42215.079368263185</c:v>
                </c:pt>
                <c:pt idx="29722">
                  <c:v>42215.079368294129</c:v>
                </c:pt>
                <c:pt idx="29723">
                  <c:v>42215.079368339997</c:v>
                </c:pt>
                <c:pt idx="29724">
                  <c:v>42215.079368342202</c:v>
                </c:pt>
                <c:pt idx="29725">
                  <c:v>42215.079368342696</c:v>
                </c:pt>
                <c:pt idx="29726">
                  <c:v>42215.079368371284</c:v>
                </c:pt>
                <c:pt idx="29727">
                  <c:v>42215.0793684159</c:v>
                </c:pt>
                <c:pt idx="29728">
                  <c:v>42215.079368491301</c:v>
                </c:pt>
                <c:pt idx="29729">
                  <c:v>42215.079368495011</c:v>
                </c:pt>
                <c:pt idx="29730">
                  <c:v>42215.079368525476</c:v>
                </c:pt>
                <c:pt idx="29731">
                  <c:v>42215.079368531638</c:v>
                </c:pt>
                <c:pt idx="29732">
                  <c:v>42215.079368553372</c:v>
                </c:pt>
                <c:pt idx="29733">
                  <c:v>42215.079368574901</c:v>
                </c:pt>
                <c:pt idx="29734">
                  <c:v>42215.079368603176</c:v>
                </c:pt>
                <c:pt idx="29735">
                  <c:v>42215.079368626502</c:v>
                </c:pt>
                <c:pt idx="29736">
                  <c:v>42215.079368655475</c:v>
                </c:pt>
                <c:pt idx="29737">
                  <c:v>42215.079368659586</c:v>
                </c:pt>
                <c:pt idx="29738">
                  <c:v>42215.079368726903</c:v>
                </c:pt>
                <c:pt idx="29739">
                  <c:v>42215.079368756997</c:v>
                </c:pt>
                <c:pt idx="29740">
                  <c:v>42215.079368765364</c:v>
                </c:pt>
                <c:pt idx="29741">
                  <c:v>42215.079368772502</c:v>
                </c:pt>
                <c:pt idx="29742">
                  <c:v>42215.079368806284</c:v>
                </c:pt>
                <c:pt idx="29743">
                  <c:v>42215.079368819075</c:v>
                </c:pt>
                <c:pt idx="29744">
                  <c:v>42215.079368824285</c:v>
                </c:pt>
                <c:pt idx="29745">
                  <c:v>42215.079368835075</c:v>
                </c:pt>
                <c:pt idx="29746">
                  <c:v>42215.0793688825</c:v>
                </c:pt>
                <c:pt idx="29747">
                  <c:v>42215.079368914594</c:v>
                </c:pt>
                <c:pt idx="29748">
                  <c:v>42215.079368919476</c:v>
                </c:pt>
                <c:pt idx="29749">
                  <c:v>42215.079368958999</c:v>
                </c:pt>
                <c:pt idx="29750">
                  <c:v>42215.079368988285</c:v>
                </c:pt>
                <c:pt idx="29751">
                  <c:v>42215.079369037485</c:v>
                </c:pt>
                <c:pt idx="29752">
                  <c:v>42215.079369067076</c:v>
                </c:pt>
                <c:pt idx="29753">
                  <c:v>42215.079369071595</c:v>
                </c:pt>
                <c:pt idx="29754">
                  <c:v>42215.079369108797</c:v>
                </c:pt>
                <c:pt idx="29755">
                  <c:v>42215.079369126899</c:v>
                </c:pt>
                <c:pt idx="29756">
                  <c:v>42215.079369132196</c:v>
                </c:pt>
                <c:pt idx="29757">
                  <c:v>42215.079369190797</c:v>
                </c:pt>
                <c:pt idx="29758">
                  <c:v>42215.079369204897</c:v>
                </c:pt>
                <c:pt idx="29759">
                  <c:v>42215.079369219784</c:v>
                </c:pt>
                <c:pt idx="29760">
                  <c:v>42215.079369238898</c:v>
                </c:pt>
                <c:pt idx="29761">
                  <c:v>42215.079369269275</c:v>
                </c:pt>
                <c:pt idx="29762">
                  <c:v>42215.079369299303</c:v>
                </c:pt>
                <c:pt idx="29763">
                  <c:v>42215.079369339503</c:v>
                </c:pt>
                <c:pt idx="29764">
                  <c:v>42215.0793693417</c:v>
                </c:pt>
                <c:pt idx="29765">
                  <c:v>42215.07936934894</c:v>
                </c:pt>
                <c:pt idx="29766">
                  <c:v>42215.07936939854</c:v>
                </c:pt>
                <c:pt idx="29767">
                  <c:v>42215.079369403684</c:v>
                </c:pt>
                <c:pt idx="29768">
                  <c:v>42215.079369422929</c:v>
                </c:pt>
                <c:pt idx="29769">
                  <c:v>42215.0793694514</c:v>
                </c:pt>
                <c:pt idx="29770">
                  <c:v>42215.079369489598</c:v>
                </c:pt>
                <c:pt idx="29771">
                  <c:v>42215.079369500672</c:v>
                </c:pt>
                <c:pt idx="29772">
                  <c:v>42215.079369503372</c:v>
                </c:pt>
                <c:pt idx="29773">
                  <c:v>42215.079369531064</c:v>
                </c:pt>
                <c:pt idx="29774">
                  <c:v>42215.079369571264</c:v>
                </c:pt>
                <c:pt idx="29775">
                  <c:v>42215.079369645384</c:v>
                </c:pt>
                <c:pt idx="29776">
                  <c:v>42215.079369654901</c:v>
                </c:pt>
                <c:pt idx="29777">
                  <c:v>42215.079369682775</c:v>
                </c:pt>
                <c:pt idx="29778">
                  <c:v>42215.079369689374</c:v>
                </c:pt>
                <c:pt idx="29779">
                  <c:v>42215.079369710475</c:v>
                </c:pt>
                <c:pt idx="29780">
                  <c:v>42215.079369728701</c:v>
                </c:pt>
                <c:pt idx="29781">
                  <c:v>42215.079369763247</c:v>
                </c:pt>
                <c:pt idx="29782">
                  <c:v>42215.079369783176</c:v>
                </c:pt>
                <c:pt idx="29783">
                  <c:v>42215.079369811647</c:v>
                </c:pt>
                <c:pt idx="29784">
                  <c:v>42215.079369815663</c:v>
                </c:pt>
                <c:pt idx="29785">
                  <c:v>42215.079369887084</c:v>
                </c:pt>
                <c:pt idx="29786">
                  <c:v>42215.079369914194</c:v>
                </c:pt>
                <c:pt idx="29787">
                  <c:v>42215.079369921776</c:v>
                </c:pt>
                <c:pt idx="29788">
                  <c:v>42215.079369930376</c:v>
                </c:pt>
                <c:pt idx="29789">
                  <c:v>42215.079369960375</c:v>
                </c:pt>
                <c:pt idx="29790">
                  <c:v>42215.079369976702</c:v>
                </c:pt>
                <c:pt idx="29791">
                  <c:v>42215.079369981875</c:v>
                </c:pt>
                <c:pt idx="29792">
                  <c:v>42215.079369995103</c:v>
                </c:pt>
                <c:pt idx="29793">
                  <c:v>42215.079370037594</c:v>
                </c:pt>
                <c:pt idx="29794">
                  <c:v>42215.079370068903</c:v>
                </c:pt>
                <c:pt idx="29795">
                  <c:v>42215.079370076703</c:v>
                </c:pt>
                <c:pt idx="29796">
                  <c:v>42215.079370118801</c:v>
                </c:pt>
                <c:pt idx="29797">
                  <c:v>42215.079370145802</c:v>
                </c:pt>
                <c:pt idx="29798">
                  <c:v>42215.079370191597</c:v>
                </c:pt>
                <c:pt idx="29799">
                  <c:v>42215.079370225598</c:v>
                </c:pt>
                <c:pt idx="29800">
                  <c:v>42215.079370227002</c:v>
                </c:pt>
                <c:pt idx="29801">
                  <c:v>42215.079370265594</c:v>
                </c:pt>
                <c:pt idx="29802">
                  <c:v>42215.079370281186</c:v>
                </c:pt>
                <c:pt idx="29803">
                  <c:v>42215.079370289102</c:v>
                </c:pt>
                <c:pt idx="29804">
                  <c:v>42215.079370350802</c:v>
                </c:pt>
                <c:pt idx="29805">
                  <c:v>42215.079370361076</c:v>
                </c:pt>
                <c:pt idx="29806">
                  <c:v>42215.079370377302</c:v>
                </c:pt>
                <c:pt idx="29807">
                  <c:v>42215.079370394829</c:v>
                </c:pt>
                <c:pt idx="29808">
                  <c:v>42215.079370426603</c:v>
                </c:pt>
                <c:pt idx="29809">
                  <c:v>42215.0793704592</c:v>
                </c:pt>
                <c:pt idx="29810">
                  <c:v>42215.079370498039</c:v>
                </c:pt>
                <c:pt idx="29811">
                  <c:v>42215.079370500076</c:v>
                </c:pt>
                <c:pt idx="29812">
                  <c:v>42215.079370507185</c:v>
                </c:pt>
                <c:pt idx="29813">
                  <c:v>42215.079370555475</c:v>
                </c:pt>
                <c:pt idx="29814">
                  <c:v>42215.079370560663</c:v>
                </c:pt>
                <c:pt idx="29815">
                  <c:v>42215.079370582673</c:v>
                </c:pt>
                <c:pt idx="29816">
                  <c:v>42215.079370608684</c:v>
                </c:pt>
                <c:pt idx="29817">
                  <c:v>42215.079370647276</c:v>
                </c:pt>
                <c:pt idx="29818">
                  <c:v>42215.079370658001</c:v>
                </c:pt>
                <c:pt idx="29819">
                  <c:v>42215.079370660664</c:v>
                </c:pt>
                <c:pt idx="29820">
                  <c:v>42215.079370691084</c:v>
                </c:pt>
                <c:pt idx="29821">
                  <c:v>42215.079370730484</c:v>
                </c:pt>
                <c:pt idx="29822">
                  <c:v>42215.079370803185</c:v>
                </c:pt>
                <c:pt idx="29823">
                  <c:v>42215.079370814674</c:v>
                </c:pt>
                <c:pt idx="29824">
                  <c:v>42215.079370840198</c:v>
                </c:pt>
                <c:pt idx="29825">
                  <c:v>42215.079370846201</c:v>
                </c:pt>
                <c:pt idx="29826">
                  <c:v>42215.079370865104</c:v>
                </c:pt>
                <c:pt idx="29827">
                  <c:v>42215.0793708895</c:v>
                </c:pt>
                <c:pt idx="29828">
                  <c:v>42215.0793709231</c:v>
                </c:pt>
                <c:pt idx="29829">
                  <c:v>42215.079370958301</c:v>
                </c:pt>
                <c:pt idx="29830">
                  <c:v>42215.079370974803</c:v>
                </c:pt>
                <c:pt idx="29831">
                  <c:v>42215.079370981075</c:v>
                </c:pt>
                <c:pt idx="29832">
                  <c:v>42215.079371046602</c:v>
                </c:pt>
                <c:pt idx="29833">
                  <c:v>42215.079371072097</c:v>
                </c:pt>
                <c:pt idx="29834">
                  <c:v>42215.079371079599</c:v>
                </c:pt>
                <c:pt idx="29835">
                  <c:v>42215.079371088403</c:v>
                </c:pt>
                <c:pt idx="29836">
                  <c:v>42215.079371120803</c:v>
                </c:pt>
                <c:pt idx="29837">
                  <c:v>42215.079371134103</c:v>
                </c:pt>
                <c:pt idx="29838">
                  <c:v>42215.079371139276</c:v>
                </c:pt>
                <c:pt idx="29839">
                  <c:v>42215.079371154898</c:v>
                </c:pt>
                <c:pt idx="29840">
                  <c:v>42215.079371196938</c:v>
                </c:pt>
                <c:pt idx="29841">
                  <c:v>42215.079371230997</c:v>
                </c:pt>
                <c:pt idx="29842">
                  <c:v>42215.079371234497</c:v>
                </c:pt>
                <c:pt idx="29843">
                  <c:v>42215.079371278531</c:v>
                </c:pt>
                <c:pt idx="29844">
                  <c:v>42215.079371303284</c:v>
                </c:pt>
                <c:pt idx="29845">
                  <c:v>42215.0793713522</c:v>
                </c:pt>
                <c:pt idx="29846">
                  <c:v>42215.079371383501</c:v>
                </c:pt>
                <c:pt idx="29847">
                  <c:v>42215.079371386797</c:v>
                </c:pt>
                <c:pt idx="29848">
                  <c:v>42215.079371425498</c:v>
                </c:pt>
                <c:pt idx="29849">
                  <c:v>42215.079371438696</c:v>
                </c:pt>
                <c:pt idx="29850">
                  <c:v>42215.07937144403</c:v>
                </c:pt>
                <c:pt idx="29851">
                  <c:v>42215.079371510474</c:v>
                </c:pt>
                <c:pt idx="29852">
                  <c:v>42215.079371534674</c:v>
                </c:pt>
                <c:pt idx="29853">
                  <c:v>42215.0793715369</c:v>
                </c:pt>
                <c:pt idx="29854">
                  <c:v>42215.079371557673</c:v>
                </c:pt>
                <c:pt idx="29855">
                  <c:v>42215.079371589272</c:v>
                </c:pt>
                <c:pt idx="29856">
                  <c:v>42215.079371618704</c:v>
                </c:pt>
                <c:pt idx="29857">
                  <c:v>42215.079371654385</c:v>
                </c:pt>
                <c:pt idx="29858">
                  <c:v>42215.079371656502</c:v>
                </c:pt>
                <c:pt idx="29859">
                  <c:v>42215.079371663764</c:v>
                </c:pt>
                <c:pt idx="29860">
                  <c:v>42215.079371712585</c:v>
                </c:pt>
                <c:pt idx="29861">
                  <c:v>42215.079371717773</c:v>
                </c:pt>
                <c:pt idx="29862">
                  <c:v>42215.079371742402</c:v>
                </c:pt>
                <c:pt idx="29863">
                  <c:v>42215.079371765984</c:v>
                </c:pt>
                <c:pt idx="29864">
                  <c:v>42215.079371805376</c:v>
                </c:pt>
                <c:pt idx="29865">
                  <c:v>42215.079371815475</c:v>
                </c:pt>
                <c:pt idx="29866">
                  <c:v>42215.079371818196</c:v>
                </c:pt>
                <c:pt idx="29867">
                  <c:v>42215.079371850676</c:v>
                </c:pt>
                <c:pt idx="29868">
                  <c:v>42215.079371888598</c:v>
                </c:pt>
                <c:pt idx="29869">
                  <c:v>42215.079371960885</c:v>
                </c:pt>
                <c:pt idx="29870">
                  <c:v>42215.0793719742</c:v>
                </c:pt>
                <c:pt idx="29871">
                  <c:v>42215.079371997599</c:v>
                </c:pt>
                <c:pt idx="29872">
                  <c:v>42215.079372001885</c:v>
                </c:pt>
                <c:pt idx="29873">
                  <c:v>42215.079372023676</c:v>
                </c:pt>
                <c:pt idx="29874">
                  <c:v>42215.079372043598</c:v>
                </c:pt>
                <c:pt idx="29875">
                  <c:v>42215.0793720824</c:v>
                </c:pt>
                <c:pt idx="29876">
                  <c:v>42215.0793721144</c:v>
                </c:pt>
                <c:pt idx="29877">
                  <c:v>42215.079372130996</c:v>
                </c:pt>
                <c:pt idx="29878">
                  <c:v>42215.079372138003</c:v>
                </c:pt>
                <c:pt idx="29879">
                  <c:v>42215.079372205997</c:v>
                </c:pt>
                <c:pt idx="29880">
                  <c:v>42215.079372229098</c:v>
                </c:pt>
                <c:pt idx="29881">
                  <c:v>42215.0793722374</c:v>
                </c:pt>
                <c:pt idx="29882">
                  <c:v>42215.079372245797</c:v>
                </c:pt>
                <c:pt idx="29883">
                  <c:v>42215.079372278029</c:v>
                </c:pt>
                <c:pt idx="29884">
                  <c:v>42215.079372293098</c:v>
                </c:pt>
                <c:pt idx="29885">
                  <c:v>42215.079372298213</c:v>
                </c:pt>
                <c:pt idx="29886">
                  <c:v>42215.079372314503</c:v>
                </c:pt>
                <c:pt idx="29887">
                  <c:v>42215.079372354798</c:v>
                </c:pt>
                <c:pt idx="29888">
                  <c:v>42215.079372384098</c:v>
                </c:pt>
                <c:pt idx="29889">
                  <c:v>42215.079372391701</c:v>
                </c:pt>
                <c:pt idx="29890">
                  <c:v>42215.079372438129</c:v>
                </c:pt>
                <c:pt idx="29891">
                  <c:v>42215.079372460801</c:v>
                </c:pt>
                <c:pt idx="29892">
                  <c:v>42215.079372506276</c:v>
                </c:pt>
                <c:pt idx="29893">
                  <c:v>42215.079372545384</c:v>
                </c:pt>
                <c:pt idx="29894">
                  <c:v>42215.079372546599</c:v>
                </c:pt>
                <c:pt idx="29895">
                  <c:v>42215.079372580774</c:v>
                </c:pt>
                <c:pt idx="29896">
                  <c:v>42215.079372599102</c:v>
                </c:pt>
                <c:pt idx="29897">
                  <c:v>42215.079372604385</c:v>
                </c:pt>
                <c:pt idx="29898">
                  <c:v>42215.079372669985</c:v>
                </c:pt>
                <c:pt idx="29899">
                  <c:v>42215.079372692002</c:v>
                </c:pt>
                <c:pt idx="29900">
                  <c:v>42215.079372694199</c:v>
                </c:pt>
                <c:pt idx="29901">
                  <c:v>42215.079372717373</c:v>
                </c:pt>
                <c:pt idx="29902">
                  <c:v>42215.079372741195</c:v>
                </c:pt>
                <c:pt idx="29903">
                  <c:v>42215.0793727786</c:v>
                </c:pt>
                <c:pt idx="29904">
                  <c:v>42215.079372812776</c:v>
                </c:pt>
                <c:pt idx="29905">
                  <c:v>42215.0793728149</c:v>
                </c:pt>
                <c:pt idx="29906">
                  <c:v>42215.079372822198</c:v>
                </c:pt>
                <c:pt idx="29907">
                  <c:v>42215.079372870503</c:v>
                </c:pt>
                <c:pt idx="29908">
                  <c:v>42215.079372875676</c:v>
                </c:pt>
                <c:pt idx="29909">
                  <c:v>42215.079372901884</c:v>
                </c:pt>
                <c:pt idx="29910">
                  <c:v>42215.079372923596</c:v>
                </c:pt>
                <c:pt idx="29911">
                  <c:v>42215.079372962384</c:v>
                </c:pt>
                <c:pt idx="29912">
                  <c:v>42215.079372969776</c:v>
                </c:pt>
                <c:pt idx="29913">
                  <c:v>42215.079372973101</c:v>
                </c:pt>
                <c:pt idx="29914">
                  <c:v>42215.079373010674</c:v>
                </c:pt>
                <c:pt idx="29915">
                  <c:v>42215.079373045599</c:v>
                </c:pt>
                <c:pt idx="29916">
                  <c:v>42215.079373118897</c:v>
                </c:pt>
                <c:pt idx="29917">
                  <c:v>42215.079373134002</c:v>
                </c:pt>
                <c:pt idx="29918">
                  <c:v>42215.079373155102</c:v>
                </c:pt>
                <c:pt idx="29919">
                  <c:v>42215.079373162102</c:v>
                </c:pt>
                <c:pt idx="29920">
                  <c:v>42215.079373180903</c:v>
                </c:pt>
                <c:pt idx="29921">
                  <c:v>42215.079373200897</c:v>
                </c:pt>
                <c:pt idx="29922">
                  <c:v>42215.079373242603</c:v>
                </c:pt>
                <c:pt idx="29923">
                  <c:v>42215.079373256798</c:v>
                </c:pt>
                <c:pt idx="29924">
                  <c:v>42215.0793732858</c:v>
                </c:pt>
                <c:pt idx="29925">
                  <c:v>42215.079373289896</c:v>
                </c:pt>
                <c:pt idx="29926">
                  <c:v>42215.079373366098</c:v>
                </c:pt>
                <c:pt idx="29927">
                  <c:v>42215.079373386499</c:v>
                </c:pt>
                <c:pt idx="29928">
                  <c:v>42215.079373395012</c:v>
                </c:pt>
                <c:pt idx="29929">
                  <c:v>42215.079373403802</c:v>
                </c:pt>
                <c:pt idx="29930">
                  <c:v>42215.079373435598</c:v>
                </c:pt>
                <c:pt idx="29931">
                  <c:v>42215.07937344884</c:v>
                </c:pt>
                <c:pt idx="29932">
                  <c:v>42215.079373453998</c:v>
                </c:pt>
                <c:pt idx="29933">
                  <c:v>42215.079373474429</c:v>
                </c:pt>
                <c:pt idx="29934">
                  <c:v>42215.079373511762</c:v>
                </c:pt>
                <c:pt idx="29935">
                  <c:v>42215.079373542001</c:v>
                </c:pt>
                <c:pt idx="29936">
                  <c:v>42215.079373549197</c:v>
                </c:pt>
                <c:pt idx="29937">
                  <c:v>42215.079373598099</c:v>
                </c:pt>
                <c:pt idx="29938">
                  <c:v>42215.0793736181</c:v>
                </c:pt>
                <c:pt idx="29939">
                  <c:v>42215.079373666995</c:v>
                </c:pt>
                <c:pt idx="29940">
                  <c:v>42215.079373702501</c:v>
                </c:pt>
                <c:pt idx="29941">
                  <c:v>42215.0793737063</c:v>
                </c:pt>
                <c:pt idx="29942">
                  <c:v>42215.079373739594</c:v>
                </c:pt>
                <c:pt idx="29943">
                  <c:v>42215.079373760484</c:v>
                </c:pt>
                <c:pt idx="29944">
                  <c:v>42215.079373765773</c:v>
                </c:pt>
                <c:pt idx="29945">
                  <c:v>42215.079373829998</c:v>
                </c:pt>
                <c:pt idx="29946">
                  <c:v>42215.079373832195</c:v>
                </c:pt>
                <c:pt idx="29947">
                  <c:v>42215.079373849498</c:v>
                </c:pt>
                <c:pt idx="29948">
                  <c:v>42215.079373866196</c:v>
                </c:pt>
                <c:pt idx="29949">
                  <c:v>42215.079373895198</c:v>
                </c:pt>
                <c:pt idx="29950">
                  <c:v>42215.079373938199</c:v>
                </c:pt>
                <c:pt idx="29951">
                  <c:v>42215.0793739695</c:v>
                </c:pt>
                <c:pt idx="29952">
                  <c:v>42215.079373971595</c:v>
                </c:pt>
                <c:pt idx="29953">
                  <c:v>42215.079373979599</c:v>
                </c:pt>
                <c:pt idx="29954">
                  <c:v>42215.079374027599</c:v>
                </c:pt>
                <c:pt idx="29955">
                  <c:v>42215.079374032801</c:v>
                </c:pt>
                <c:pt idx="29956">
                  <c:v>42215.079374062101</c:v>
                </c:pt>
                <c:pt idx="29957">
                  <c:v>42215.0793740808</c:v>
                </c:pt>
                <c:pt idx="29958">
                  <c:v>42215.079374125096</c:v>
                </c:pt>
                <c:pt idx="29959">
                  <c:v>42215.079374130197</c:v>
                </c:pt>
                <c:pt idx="29960">
                  <c:v>42215.079374132998</c:v>
                </c:pt>
                <c:pt idx="29961">
                  <c:v>42215.079374170098</c:v>
                </c:pt>
                <c:pt idx="29962">
                  <c:v>42215.079374203684</c:v>
                </c:pt>
                <c:pt idx="29963">
                  <c:v>42215.079374280103</c:v>
                </c:pt>
                <c:pt idx="29964">
                  <c:v>42215.079374294139</c:v>
                </c:pt>
                <c:pt idx="29965">
                  <c:v>42215.079374312401</c:v>
                </c:pt>
                <c:pt idx="29966">
                  <c:v>42215.079374318702</c:v>
                </c:pt>
                <c:pt idx="29967">
                  <c:v>42215.079374342698</c:v>
                </c:pt>
                <c:pt idx="29968">
                  <c:v>42215.079374358203</c:v>
                </c:pt>
                <c:pt idx="29969">
                  <c:v>42215.079374402099</c:v>
                </c:pt>
                <c:pt idx="29970">
                  <c:v>42215.0793744197</c:v>
                </c:pt>
                <c:pt idx="29971">
                  <c:v>42215.07937444283</c:v>
                </c:pt>
                <c:pt idx="29972">
                  <c:v>42215.079374446839</c:v>
                </c:pt>
                <c:pt idx="29973">
                  <c:v>42215.079374526103</c:v>
                </c:pt>
                <c:pt idx="29974">
                  <c:v>42215.0793745439</c:v>
                </c:pt>
                <c:pt idx="29975">
                  <c:v>42215.079374553774</c:v>
                </c:pt>
                <c:pt idx="29976">
                  <c:v>42215.079374558103</c:v>
                </c:pt>
                <c:pt idx="29977">
                  <c:v>42215.079374589586</c:v>
                </c:pt>
                <c:pt idx="29978">
                  <c:v>42215.079374608598</c:v>
                </c:pt>
                <c:pt idx="29979">
                  <c:v>42215.079374613764</c:v>
                </c:pt>
                <c:pt idx="29980">
                  <c:v>42215.079374634101</c:v>
                </c:pt>
                <c:pt idx="29981">
                  <c:v>42215.079374669273</c:v>
                </c:pt>
                <c:pt idx="29982">
                  <c:v>42215.0793747063</c:v>
                </c:pt>
                <c:pt idx="29983">
                  <c:v>42215.079374711364</c:v>
                </c:pt>
                <c:pt idx="29984">
                  <c:v>42215.079374758097</c:v>
                </c:pt>
                <c:pt idx="29985">
                  <c:v>42215.079374775276</c:v>
                </c:pt>
                <c:pt idx="29986">
                  <c:v>42215.079374824301</c:v>
                </c:pt>
                <c:pt idx="29987">
                  <c:v>42215.079374847599</c:v>
                </c:pt>
                <c:pt idx="29988">
                  <c:v>42215.079374866204</c:v>
                </c:pt>
                <c:pt idx="29989">
                  <c:v>42215.079374895999</c:v>
                </c:pt>
                <c:pt idx="29990">
                  <c:v>42215.079374906803</c:v>
                </c:pt>
                <c:pt idx="29991">
                  <c:v>42215.079374909597</c:v>
                </c:pt>
                <c:pt idx="29992">
                  <c:v>42215.079374989997</c:v>
                </c:pt>
                <c:pt idx="29993">
                  <c:v>42215.079374999397</c:v>
                </c:pt>
                <c:pt idx="29994">
                  <c:v>42215.079375006899</c:v>
                </c:pt>
                <c:pt idx="29995">
                  <c:v>42215.079375027803</c:v>
                </c:pt>
                <c:pt idx="29996">
                  <c:v>42215.079375052403</c:v>
                </c:pt>
                <c:pt idx="29997">
                  <c:v>42215.079375098212</c:v>
                </c:pt>
                <c:pt idx="29998">
                  <c:v>42215.079375128538</c:v>
                </c:pt>
                <c:pt idx="29999">
                  <c:v>42215.079375133275</c:v>
                </c:pt>
                <c:pt idx="30000">
                  <c:v>42215.079375137684</c:v>
                </c:pt>
                <c:pt idx="30001">
                  <c:v>42215.079375186397</c:v>
                </c:pt>
                <c:pt idx="30002">
                  <c:v>42215.079375191599</c:v>
                </c:pt>
                <c:pt idx="30003">
                  <c:v>42215.079375221801</c:v>
                </c:pt>
                <c:pt idx="30004">
                  <c:v>42215.079375238398</c:v>
                </c:pt>
                <c:pt idx="30005">
                  <c:v>42215.079375287198</c:v>
                </c:pt>
                <c:pt idx="30006">
                  <c:v>42215.079375289999</c:v>
                </c:pt>
                <c:pt idx="30007">
                  <c:v>42215.079375294699</c:v>
                </c:pt>
                <c:pt idx="30008">
                  <c:v>42215.079375330002</c:v>
                </c:pt>
                <c:pt idx="30009">
                  <c:v>42215.079375359797</c:v>
                </c:pt>
                <c:pt idx="30010">
                  <c:v>42215.079375428839</c:v>
                </c:pt>
                <c:pt idx="30011">
                  <c:v>42215.079375453999</c:v>
                </c:pt>
                <c:pt idx="30012">
                  <c:v>42215.079375469897</c:v>
                </c:pt>
                <c:pt idx="30013">
                  <c:v>42215.079375476438</c:v>
                </c:pt>
                <c:pt idx="30014">
                  <c:v>42215.0793754896</c:v>
                </c:pt>
                <c:pt idx="30015">
                  <c:v>42215.079375518384</c:v>
                </c:pt>
                <c:pt idx="30016">
                  <c:v>42215.079375561872</c:v>
                </c:pt>
                <c:pt idx="30017">
                  <c:v>42215.079375568195</c:v>
                </c:pt>
                <c:pt idx="30018">
                  <c:v>42215.079375597103</c:v>
                </c:pt>
                <c:pt idx="30019">
                  <c:v>42215.079375601184</c:v>
                </c:pt>
                <c:pt idx="30020">
                  <c:v>42215.079375686197</c:v>
                </c:pt>
                <c:pt idx="30021">
                  <c:v>42215.079375701374</c:v>
                </c:pt>
                <c:pt idx="30022">
                  <c:v>42215.0793757094</c:v>
                </c:pt>
                <c:pt idx="30023">
                  <c:v>42215.079375726396</c:v>
                </c:pt>
                <c:pt idx="30024">
                  <c:v>42215.079375750196</c:v>
                </c:pt>
                <c:pt idx="30025">
                  <c:v>42215.079375763664</c:v>
                </c:pt>
                <c:pt idx="30026">
                  <c:v>42215.079375768903</c:v>
                </c:pt>
                <c:pt idx="30027">
                  <c:v>42215.079375793684</c:v>
                </c:pt>
                <c:pt idx="30028">
                  <c:v>42215.079375826099</c:v>
                </c:pt>
                <c:pt idx="30029">
                  <c:v>42215.079375863184</c:v>
                </c:pt>
                <c:pt idx="30030">
                  <c:v>42215.079375863585</c:v>
                </c:pt>
                <c:pt idx="30031">
                  <c:v>42215.079375918198</c:v>
                </c:pt>
                <c:pt idx="30032">
                  <c:v>42215.079375932801</c:v>
                </c:pt>
                <c:pt idx="30033">
                  <c:v>42215.079375981586</c:v>
                </c:pt>
                <c:pt idx="30034">
                  <c:v>42215.079376005684</c:v>
                </c:pt>
                <c:pt idx="30035">
                  <c:v>42215.079376025897</c:v>
                </c:pt>
                <c:pt idx="30036">
                  <c:v>42215.0793760542</c:v>
                </c:pt>
                <c:pt idx="30037">
                  <c:v>42215.079376064903</c:v>
                </c:pt>
                <c:pt idx="30038">
                  <c:v>42215.079376067784</c:v>
                </c:pt>
                <c:pt idx="30039">
                  <c:v>42215.079376150403</c:v>
                </c:pt>
                <c:pt idx="30040">
                  <c:v>42215.079376164402</c:v>
                </c:pt>
                <c:pt idx="30041">
                  <c:v>42215.079376165784</c:v>
                </c:pt>
                <c:pt idx="30042">
                  <c:v>42215.079376189198</c:v>
                </c:pt>
                <c:pt idx="30043">
                  <c:v>42215.079376217</c:v>
                </c:pt>
                <c:pt idx="30044">
                  <c:v>42215.079376257898</c:v>
                </c:pt>
                <c:pt idx="30045">
                  <c:v>42215.0793762838</c:v>
                </c:pt>
                <c:pt idx="30046">
                  <c:v>42215.079376285801</c:v>
                </c:pt>
                <c:pt idx="30047">
                  <c:v>42215.07937629403</c:v>
                </c:pt>
                <c:pt idx="30048">
                  <c:v>42215.079376342539</c:v>
                </c:pt>
                <c:pt idx="30049">
                  <c:v>42215.079376347698</c:v>
                </c:pt>
                <c:pt idx="30050">
                  <c:v>42215.079376382098</c:v>
                </c:pt>
                <c:pt idx="30051">
                  <c:v>42215.07937639684</c:v>
                </c:pt>
                <c:pt idx="30052">
                  <c:v>42215.079376439498</c:v>
                </c:pt>
                <c:pt idx="30053">
                  <c:v>42215.07937644203</c:v>
                </c:pt>
                <c:pt idx="30054">
                  <c:v>42215.079376445028</c:v>
                </c:pt>
                <c:pt idx="30055">
                  <c:v>42215.079376489899</c:v>
                </c:pt>
                <c:pt idx="30056">
                  <c:v>42215.079376517584</c:v>
                </c:pt>
                <c:pt idx="30057">
                  <c:v>42215.079376580084</c:v>
                </c:pt>
                <c:pt idx="30058">
                  <c:v>42215.079376613976</c:v>
                </c:pt>
                <c:pt idx="30059">
                  <c:v>42215.079376627284</c:v>
                </c:pt>
                <c:pt idx="30060">
                  <c:v>42215.079376633272</c:v>
                </c:pt>
                <c:pt idx="30061">
                  <c:v>42215.0793766442</c:v>
                </c:pt>
                <c:pt idx="30062">
                  <c:v>42215.079376676003</c:v>
                </c:pt>
                <c:pt idx="30063">
                  <c:v>42215.079376721675</c:v>
                </c:pt>
                <c:pt idx="30064">
                  <c:v>42215.079376746529</c:v>
                </c:pt>
                <c:pt idx="30065">
                  <c:v>42215.079376760375</c:v>
                </c:pt>
                <c:pt idx="30066">
                  <c:v>42215.079376767273</c:v>
                </c:pt>
                <c:pt idx="30067">
                  <c:v>42215.079376846203</c:v>
                </c:pt>
                <c:pt idx="30068">
                  <c:v>42215.079376858899</c:v>
                </c:pt>
                <c:pt idx="30069">
                  <c:v>42215.079376865884</c:v>
                </c:pt>
                <c:pt idx="30070">
                  <c:v>42215.079376874099</c:v>
                </c:pt>
                <c:pt idx="30071">
                  <c:v>42215.079376904199</c:v>
                </c:pt>
                <c:pt idx="30072">
                  <c:v>42215.079376920898</c:v>
                </c:pt>
                <c:pt idx="30073">
                  <c:v>42215.079376926129</c:v>
                </c:pt>
                <c:pt idx="30074">
                  <c:v>42215.079376953901</c:v>
                </c:pt>
                <c:pt idx="30075">
                  <c:v>42215.079376984002</c:v>
                </c:pt>
                <c:pt idx="30076">
                  <c:v>42215.0793770163</c:v>
                </c:pt>
                <c:pt idx="30077">
                  <c:v>42215.079377020797</c:v>
                </c:pt>
                <c:pt idx="30078">
                  <c:v>42215.079377078138</c:v>
                </c:pt>
                <c:pt idx="30079">
                  <c:v>42215.079377090202</c:v>
                </c:pt>
                <c:pt idx="30080">
                  <c:v>42215.079377135684</c:v>
                </c:pt>
                <c:pt idx="30081">
                  <c:v>42215.079377173897</c:v>
                </c:pt>
                <c:pt idx="30082">
                  <c:v>42215.079377185997</c:v>
                </c:pt>
                <c:pt idx="30083">
                  <c:v>42215.079377210684</c:v>
                </c:pt>
                <c:pt idx="30084">
                  <c:v>42215.079377231596</c:v>
                </c:pt>
                <c:pt idx="30085">
                  <c:v>42215.079377236929</c:v>
                </c:pt>
                <c:pt idx="30086">
                  <c:v>42215.07937730413</c:v>
                </c:pt>
                <c:pt idx="30087">
                  <c:v>42215.079377309899</c:v>
                </c:pt>
                <c:pt idx="30088">
                  <c:v>42215.079377321701</c:v>
                </c:pt>
                <c:pt idx="30089">
                  <c:v>42215.079377337897</c:v>
                </c:pt>
                <c:pt idx="30090">
                  <c:v>42215.079377367401</c:v>
                </c:pt>
                <c:pt idx="30091">
                  <c:v>42215.079377417896</c:v>
                </c:pt>
                <c:pt idx="30092">
                  <c:v>42215.079377441703</c:v>
                </c:pt>
                <c:pt idx="30093">
                  <c:v>42215.079377443697</c:v>
                </c:pt>
                <c:pt idx="30094">
                  <c:v>42215.079377450798</c:v>
                </c:pt>
                <c:pt idx="30095">
                  <c:v>42215.07937749994</c:v>
                </c:pt>
                <c:pt idx="30096">
                  <c:v>42215.079377505084</c:v>
                </c:pt>
                <c:pt idx="30097">
                  <c:v>42215.079377541901</c:v>
                </c:pt>
                <c:pt idx="30098">
                  <c:v>42215.079377553484</c:v>
                </c:pt>
                <c:pt idx="30099">
                  <c:v>42215.079377601673</c:v>
                </c:pt>
                <c:pt idx="30100">
                  <c:v>42215.079377604401</c:v>
                </c:pt>
                <c:pt idx="30101">
                  <c:v>42215.079377606598</c:v>
                </c:pt>
                <c:pt idx="30102">
                  <c:v>42215.07937765</c:v>
                </c:pt>
                <c:pt idx="30103">
                  <c:v>42215.079377674097</c:v>
                </c:pt>
                <c:pt idx="30104">
                  <c:v>42215.0793777418</c:v>
                </c:pt>
                <c:pt idx="30105">
                  <c:v>42215.079377773996</c:v>
                </c:pt>
                <c:pt idx="30106">
                  <c:v>42215.079377784903</c:v>
                </c:pt>
                <c:pt idx="30107">
                  <c:v>42215.079377790003</c:v>
                </c:pt>
                <c:pt idx="30108">
                  <c:v>42215.079377800685</c:v>
                </c:pt>
                <c:pt idx="30109">
                  <c:v>42215.079377833375</c:v>
                </c:pt>
                <c:pt idx="30110">
                  <c:v>42215.079377881775</c:v>
                </c:pt>
                <c:pt idx="30111">
                  <c:v>42215.079377893002</c:v>
                </c:pt>
                <c:pt idx="30112">
                  <c:v>42215.079377916401</c:v>
                </c:pt>
                <c:pt idx="30113">
                  <c:v>42215.079377922797</c:v>
                </c:pt>
                <c:pt idx="30114">
                  <c:v>42215.079378006099</c:v>
                </c:pt>
                <c:pt idx="30115">
                  <c:v>42215.079378016002</c:v>
                </c:pt>
                <c:pt idx="30116">
                  <c:v>42215.079378023896</c:v>
                </c:pt>
                <c:pt idx="30117">
                  <c:v>42215.079378041002</c:v>
                </c:pt>
                <c:pt idx="30118">
                  <c:v>42215.079378064998</c:v>
                </c:pt>
                <c:pt idx="30119">
                  <c:v>42215.079378078211</c:v>
                </c:pt>
                <c:pt idx="30120">
                  <c:v>42215.079378083385</c:v>
                </c:pt>
                <c:pt idx="30121">
                  <c:v>42215.0793781139</c:v>
                </c:pt>
                <c:pt idx="30122">
                  <c:v>42215.079378140297</c:v>
                </c:pt>
                <c:pt idx="30123">
                  <c:v>42215.07937817643</c:v>
                </c:pt>
                <c:pt idx="30124">
                  <c:v>42215.079378178139</c:v>
                </c:pt>
                <c:pt idx="30125">
                  <c:v>42215.079378237999</c:v>
                </c:pt>
                <c:pt idx="30126">
                  <c:v>42215.07937824753</c:v>
                </c:pt>
                <c:pt idx="30127">
                  <c:v>42215.079378296628</c:v>
                </c:pt>
                <c:pt idx="30128">
                  <c:v>42215.079378322611</c:v>
                </c:pt>
                <c:pt idx="30129">
                  <c:v>42215.07937834593</c:v>
                </c:pt>
                <c:pt idx="30130">
                  <c:v>42215.079378368297</c:v>
                </c:pt>
                <c:pt idx="30131">
                  <c:v>42215.079378379131</c:v>
                </c:pt>
                <c:pt idx="30132">
                  <c:v>42215.079378384296</c:v>
                </c:pt>
                <c:pt idx="30133">
                  <c:v>42215.079378469803</c:v>
                </c:pt>
                <c:pt idx="30134">
                  <c:v>42215.07937847203</c:v>
                </c:pt>
                <c:pt idx="30135">
                  <c:v>42215.07937847943</c:v>
                </c:pt>
                <c:pt idx="30136">
                  <c:v>42215.079378500785</c:v>
                </c:pt>
                <c:pt idx="30137">
                  <c:v>42215.079378527684</c:v>
                </c:pt>
                <c:pt idx="30138">
                  <c:v>42215.079378577997</c:v>
                </c:pt>
                <c:pt idx="30139">
                  <c:v>42215.079378598297</c:v>
                </c:pt>
                <c:pt idx="30140">
                  <c:v>42215.079378600276</c:v>
                </c:pt>
                <c:pt idx="30141">
                  <c:v>42215.079378610186</c:v>
                </c:pt>
                <c:pt idx="30142">
                  <c:v>42215.079378657276</c:v>
                </c:pt>
                <c:pt idx="30143">
                  <c:v>42215.0793786625</c:v>
                </c:pt>
                <c:pt idx="30144">
                  <c:v>42215.079378702103</c:v>
                </c:pt>
                <c:pt idx="30145">
                  <c:v>42215.079378710674</c:v>
                </c:pt>
                <c:pt idx="30146">
                  <c:v>42215.079378756098</c:v>
                </c:pt>
                <c:pt idx="30147">
                  <c:v>42215.079378756702</c:v>
                </c:pt>
                <c:pt idx="30148">
                  <c:v>42215.079378758899</c:v>
                </c:pt>
                <c:pt idx="30149">
                  <c:v>42215.0793788101</c:v>
                </c:pt>
                <c:pt idx="30150">
                  <c:v>42215.079378832401</c:v>
                </c:pt>
                <c:pt idx="30151">
                  <c:v>42215.079378899602</c:v>
                </c:pt>
                <c:pt idx="30152">
                  <c:v>42215.079378934002</c:v>
                </c:pt>
                <c:pt idx="30153">
                  <c:v>42215.079378942202</c:v>
                </c:pt>
                <c:pt idx="30154">
                  <c:v>42215.079378947012</c:v>
                </c:pt>
                <c:pt idx="30155">
                  <c:v>42215.079378960676</c:v>
                </c:pt>
                <c:pt idx="30156">
                  <c:v>42215.079378987502</c:v>
                </c:pt>
                <c:pt idx="30157">
                  <c:v>42215.07937904213</c:v>
                </c:pt>
                <c:pt idx="30158">
                  <c:v>42215.079379050097</c:v>
                </c:pt>
                <c:pt idx="30159">
                  <c:v>42215.079379073803</c:v>
                </c:pt>
                <c:pt idx="30160">
                  <c:v>42215.079379080198</c:v>
                </c:pt>
                <c:pt idx="30161">
                  <c:v>42215.079379166003</c:v>
                </c:pt>
                <c:pt idx="30162">
                  <c:v>42215.079379174131</c:v>
                </c:pt>
                <c:pt idx="30163">
                  <c:v>42215.079379180599</c:v>
                </c:pt>
                <c:pt idx="30164">
                  <c:v>42215.079379191011</c:v>
                </c:pt>
                <c:pt idx="30165">
                  <c:v>42215.079379222399</c:v>
                </c:pt>
                <c:pt idx="30166">
                  <c:v>42215.0793792357</c:v>
                </c:pt>
                <c:pt idx="30167">
                  <c:v>42215.079379240829</c:v>
                </c:pt>
                <c:pt idx="30168">
                  <c:v>42215.079379274299</c:v>
                </c:pt>
                <c:pt idx="30169">
                  <c:v>42215.07937929844</c:v>
                </c:pt>
                <c:pt idx="30170">
                  <c:v>42215.079379335803</c:v>
                </c:pt>
                <c:pt idx="30171">
                  <c:v>42215.079379336799</c:v>
                </c:pt>
                <c:pt idx="30172">
                  <c:v>42215.079379397699</c:v>
                </c:pt>
                <c:pt idx="30173">
                  <c:v>42215.079379405201</c:v>
                </c:pt>
                <c:pt idx="30174">
                  <c:v>42215.079379453702</c:v>
                </c:pt>
                <c:pt idx="30175">
                  <c:v>42215.07937947804</c:v>
                </c:pt>
                <c:pt idx="30176">
                  <c:v>42215.079379506496</c:v>
                </c:pt>
                <c:pt idx="30177">
                  <c:v>42215.0793795262</c:v>
                </c:pt>
                <c:pt idx="30178">
                  <c:v>42215.079379536997</c:v>
                </c:pt>
                <c:pt idx="30179">
                  <c:v>42215.079379539784</c:v>
                </c:pt>
                <c:pt idx="30180">
                  <c:v>42215.079379629897</c:v>
                </c:pt>
                <c:pt idx="30181">
                  <c:v>42215.079379631876</c:v>
                </c:pt>
                <c:pt idx="30182">
                  <c:v>42215.079379637195</c:v>
                </c:pt>
                <c:pt idx="30183">
                  <c:v>42215.079379660485</c:v>
                </c:pt>
                <c:pt idx="30184">
                  <c:v>42215.079379682</c:v>
                </c:pt>
                <c:pt idx="30185">
                  <c:v>42215.0793797386</c:v>
                </c:pt>
                <c:pt idx="30186">
                  <c:v>42215.079379756011</c:v>
                </c:pt>
                <c:pt idx="30187">
                  <c:v>42215.079379758201</c:v>
                </c:pt>
                <c:pt idx="30188">
                  <c:v>42215.079379773502</c:v>
                </c:pt>
                <c:pt idx="30189">
                  <c:v>42215.079379814684</c:v>
                </c:pt>
                <c:pt idx="30190">
                  <c:v>42215.079379819901</c:v>
                </c:pt>
                <c:pt idx="30191">
                  <c:v>42215.079379862</c:v>
                </c:pt>
                <c:pt idx="30192">
                  <c:v>42215.079379869276</c:v>
                </c:pt>
                <c:pt idx="30193">
                  <c:v>42215.079379912597</c:v>
                </c:pt>
                <c:pt idx="30194">
                  <c:v>42215.079379916897</c:v>
                </c:pt>
                <c:pt idx="30195">
                  <c:v>42215.079379919604</c:v>
                </c:pt>
                <c:pt idx="30196">
                  <c:v>42215.079379970601</c:v>
                </c:pt>
                <c:pt idx="30197">
                  <c:v>42215.079379989198</c:v>
                </c:pt>
                <c:pt idx="30198">
                  <c:v>42215.079380059084</c:v>
                </c:pt>
                <c:pt idx="30199">
                  <c:v>42215.079380094197</c:v>
                </c:pt>
                <c:pt idx="30200">
                  <c:v>42215.079380101364</c:v>
                </c:pt>
                <c:pt idx="30201">
                  <c:v>42215.079380106676</c:v>
                </c:pt>
                <c:pt idx="30202">
                  <c:v>42215.079380114585</c:v>
                </c:pt>
                <c:pt idx="30203">
                  <c:v>42215.0793801447</c:v>
                </c:pt>
                <c:pt idx="30204">
                  <c:v>42215.0793802025</c:v>
                </c:pt>
                <c:pt idx="30205">
                  <c:v>42215.079380216775</c:v>
                </c:pt>
                <c:pt idx="30206">
                  <c:v>42215.079380233175</c:v>
                </c:pt>
                <c:pt idx="30207">
                  <c:v>42215.079380239586</c:v>
                </c:pt>
                <c:pt idx="30208">
                  <c:v>42215.079380326402</c:v>
                </c:pt>
                <c:pt idx="30209">
                  <c:v>42215.079380331263</c:v>
                </c:pt>
                <c:pt idx="30210">
                  <c:v>42215.079380341274</c:v>
                </c:pt>
                <c:pt idx="30211">
                  <c:v>42215.079380345604</c:v>
                </c:pt>
                <c:pt idx="30212">
                  <c:v>42215.079380379902</c:v>
                </c:pt>
                <c:pt idx="30213">
                  <c:v>42215.079380392897</c:v>
                </c:pt>
                <c:pt idx="30214">
                  <c:v>42215.079380398129</c:v>
                </c:pt>
                <c:pt idx="30215">
                  <c:v>42215.079380434596</c:v>
                </c:pt>
                <c:pt idx="30216">
                  <c:v>42215.079380455776</c:v>
                </c:pt>
                <c:pt idx="30217">
                  <c:v>42215.079380488001</c:v>
                </c:pt>
                <c:pt idx="30218">
                  <c:v>42215.0793804926</c:v>
                </c:pt>
                <c:pt idx="30219">
                  <c:v>42215.079380558273</c:v>
                </c:pt>
                <c:pt idx="30220">
                  <c:v>42215.079380562864</c:v>
                </c:pt>
                <c:pt idx="30221">
                  <c:v>42215.079380607764</c:v>
                </c:pt>
                <c:pt idx="30222">
                  <c:v>42215.079380643474</c:v>
                </c:pt>
                <c:pt idx="30223">
                  <c:v>42215.079380666662</c:v>
                </c:pt>
                <c:pt idx="30224">
                  <c:v>42215.079380688185</c:v>
                </c:pt>
                <c:pt idx="30225">
                  <c:v>42215.079380701463</c:v>
                </c:pt>
                <c:pt idx="30226">
                  <c:v>42215.079380706775</c:v>
                </c:pt>
                <c:pt idx="30227">
                  <c:v>42215.0793807761</c:v>
                </c:pt>
                <c:pt idx="30228">
                  <c:v>42215.079380790274</c:v>
                </c:pt>
                <c:pt idx="30229">
                  <c:v>42215.079380794195</c:v>
                </c:pt>
                <c:pt idx="30230">
                  <c:v>42215.079380809984</c:v>
                </c:pt>
                <c:pt idx="30231">
                  <c:v>42215.0793808444</c:v>
                </c:pt>
                <c:pt idx="30232">
                  <c:v>42215.079380898511</c:v>
                </c:pt>
                <c:pt idx="30233">
                  <c:v>42215.079380912874</c:v>
                </c:pt>
                <c:pt idx="30234">
                  <c:v>42215.079380914904</c:v>
                </c:pt>
                <c:pt idx="30235">
                  <c:v>42215.079380921976</c:v>
                </c:pt>
                <c:pt idx="30236">
                  <c:v>42215.079380989773</c:v>
                </c:pt>
                <c:pt idx="30237">
                  <c:v>42215.079380994997</c:v>
                </c:pt>
                <c:pt idx="30238">
                  <c:v>42215.079381022195</c:v>
                </c:pt>
                <c:pt idx="30239">
                  <c:v>42215.079381025775</c:v>
                </c:pt>
                <c:pt idx="30240">
                  <c:v>42215.079381073876</c:v>
                </c:pt>
                <c:pt idx="30241">
                  <c:v>42215.079381076685</c:v>
                </c:pt>
                <c:pt idx="30242">
                  <c:v>42215.079381084484</c:v>
                </c:pt>
                <c:pt idx="30243">
                  <c:v>42215.079381130272</c:v>
                </c:pt>
                <c:pt idx="30244">
                  <c:v>42215.079381146803</c:v>
                </c:pt>
                <c:pt idx="30245">
                  <c:v>42215.079381215772</c:v>
                </c:pt>
                <c:pt idx="30246">
                  <c:v>42215.079381254502</c:v>
                </c:pt>
                <c:pt idx="30247">
                  <c:v>42215.079381257274</c:v>
                </c:pt>
                <c:pt idx="30248">
                  <c:v>42215.079381286101</c:v>
                </c:pt>
                <c:pt idx="30249">
                  <c:v>42215.079381305186</c:v>
                </c:pt>
                <c:pt idx="30250">
                  <c:v>42215.079381313473</c:v>
                </c:pt>
                <c:pt idx="30251">
                  <c:v>42215.079381356103</c:v>
                </c:pt>
                <c:pt idx="30252">
                  <c:v>42215.079381362084</c:v>
                </c:pt>
                <c:pt idx="30253">
                  <c:v>42215.079381384385</c:v>
                </c:pt>
                <c:pt idx="30254">
                  <c:v>42215.079381388503</c:v>
                </c:pt>
                <c:pt idx="30255">
                  <c:v>42215.079381486401</c:v>
                </c:pt>
                <c:pt idx="30256">
                  <c:v>42215.079381489195</c:v>
                </c:pt>
                <c:pt idx="30257">
                  <c:v>42215.079381495103</c:v>
                </c:pt>
                <c:pt idx="30258">
                  <c:v>42215.079381505355</c:v>
                </c:pt>
                <c:pt idx="30259">
                  <c:v>42215.079381536874</c:v>
                </c:pt>
                <c:pt idx="30260">
                  <c:v>42215.079381594194</c:v>
                </c:pt>
                <c:pt idx="30261">
                  <c:v>42215.079381612864</c:v>
                </c:pt>
                <c:pt idx="30262">
                  <c:v>42215.079381623575</c:v>
                </c:pt>
                <c:pt idx="30263">
                  <c:v>42215.0793816265</c:v>
                </c:pt>
                <c:pt idx="30264">
                  <c:v>42215.079381650175</c:v>
                </c:pt>
                <c:pt idx="30265">
                  <c:v>42215.079381650874</c:v>
                </c:pt>
                <c:pt idx="30266">
                  <c:v>42215.079381718373</c:v>
                </c:pt>
                <c:pt idx="30267">
                  <c:v>42215.079381721174</c:v>
                </c:pt>
                <c:pt idx="30268">
                  <c:v>42215.079381768184</c:v>
                </c:pt>
                <c:pt idx="30269">
                  <c:v>42215.079381800373</c:v>
                </c:pt>
                <c:pt idx="30270">
                  <c:v>42215.079381825984</c:v>
                </c:pt>
                <c:pt idx="30271">
                  <c:v>42215.079381844684</c:v>
                </c:pt>
                <c:pt idx="30272">
                  <c:v>42215.079381901072</c:v>
                </c:pt>
                <c:pt idx="30273">
                  <c:v>42215.079381906275</c:v>
                </c:pt>
                <c:pt idx="30274">
                  <c:v>42215.079381941272</c:v>
                </c:pt>
                <c:pt idx="30275">
                  <c:v>42215.079381951255</c:v>
                </c:pt>
                <c:pt idx="30276">
                  <c:v>42215.079381952994</c:v>
                </c:pt>
                <c:pt idx="30277">
                  <c:v>42215.079381967364</c:v>
                </c:pt>
                <c:pt idx="30278">
                  <c:v>42215.0793819998</c:v>
                </c:pt>
                <c:pt idx="30279">
                  <c:v>42215.079382058102</c:v>
                </c:pt>
                <c:pt idx="30280">
                  <c:v>42215.079382070595</c:v>
                </c:pt>
                <c:pt idx="30281">
                  <c:v>42215.079382072676</c:v>
                </c:pt>
                <c:pt idx="30282">
                  <c:v>42215.079382079784</c:v>
                </c:pt>
                <c:pt idx="30283">
                  <c:v>42215.079382182885</c:v>
                </c:pt>
                <c:pt idx="30284">
                  <c:v>42215.079382184595</c:v>
                </c:pt>
                <c:pt idx="30285">
                  <c:v>42215.079382191376</c:v>
                </c:pt>
                <c:pt idx="30286">
                  <c:v>42215.079382204996</c:v>
                </c:pt>
                <c:pt idx="30287">
                  <c:v>42215.079382231175</c:v>
                </c:pt>
                <c:pt idx="30288">
                  <c:v>42215.079382233875</c:v>
                </c:pt>
                <c:pt idx="30289">
                  <c:v>42215.079382238</c:v>
                </c:pt>
                <c:pt idx="30290">
                  <c:v>42215.079382290503</c:v>
                </c:pt>
                <c:pt idx="30291">
                  <c:v>42215.079382304197</c:v>
                </c:pt>
                <c:pt idx="30292">
                  <c:v>42215.079382373195</c:v>
                </c:pt>
                <c:pt idx="30293">
                  <c:v>42215.079382414195</c:v>
                </c:pt>
                <c:pt idx="30294">
                  <c:v>42215.079382415875</c:v>
                </c:pt>
                <c:pt idx="30295">
                  <c:v>42215.079382459502</c:v>
                </c:pt>
                <c:pt idx="30296">
                  <c:v>42215.079382481876</c:v>
                </c:pt>
                <c:pt idx="30297">
                  <c:v>42215.079382487194</c:v>
                </c:pt>
                <c:pt idx="30298">
                  <c:v>42215.079382522184</c:v>
                </c:pt>
                <c:pt idx="30299">
                  <c:v>42215.079382523574</c:v>
                </c:pt>
                <c:pt idx="30300">
                  <c:v>42215.079382547185</c:v>
                </c:pt>
                <c:pt idx="30301">
                  <c:v>42215.079382553464</c:v>
                </c:pt>
                <c:pt idx="30302">
                  <c:v>42215.079382645774</c:v>
                </c:pt>
                <c:pt idx="30303">
                  <c:v>42215.079382647484</c:v>
                </c:pt>
                <c:pt idx="30304">
                  <c:v>42215.079382653246</c:v>
                </c:pt>
                <c:pt idx="30305">
                  <c:v>42215.079382660464</c:v>
                </c:pt>
                <c:pt idx="30306">
                  <c:v>42215.079382694275</c:v>
                </c:pt>
                <c:pt idx="30307">
                  <c:v>42215.079382754273</c:v>
                </c:pt>
                <c:pt idx="30308">
                  <c:v>42215.079382772085</c:v>
                </c:pt>
                <c:pt idx="30309">
                  <c:v>42215.079382782475</c:v>
                </c:pt>
                <c:pt idx="30310">
                  <c:v>42215.079382785363</c:v>
                </c:pt>
                <c:pt idx="30311">
                  <c:v>42215.079382803975</c:v>
                </c:pt>
                <c:pt idx="30312">
                  <c:v>42215.079382807264</c:v>
                </c:pt>
                <c:pt idx="30313">
                  <c:v>42215.079382877186</c:v>
                </c:pt>
                <c:pt idx="30314">
                  <c:v>42215.079382879194</c:v>
                </c:pt>
                <c:pt idx="30315">
                  <c:v>42215.079382925673</c:v>
                </c:pt>
                <c:pt idx="30316">
                  <c:v>42215.079382961652</c:v>
                </c:pt>
                <c:pt idx="30317">
                  <c:v>42215.079382986274</c:v>
                </c:pt>
                <c:pt idx="30318">
                  <c:v>42215.079383006596</c:v>
                </c:pt>
                <c:pt idx="30319">
                  <c:v>42215.079383059594</c:v>
                </c:pt>
                <c:pt idx="30320">
                  <c:v>42215.079383064804</c:v>
                </c:pt>
                <c:pt idx="30321">
                  <c:v>42215.079383101373</c:v>
                </c:pt>
                <c:pt idx="30322">
                  <c:v>42215.079383108685</c:v>
                </c:pt>
                <c:pt idx="30323">
                  <c:v>42215.079383111362</c:v>
                </c:pt>
                <c:pt idx="30324">
                  <c:v>42215.079383132674</c:v>
                </c:pt>
                <c:pt idx="30325">
                  <c:v>42215.079383157594</c:v>
                </c:pt>
                <c:pt idx="30326">
                  <c:v>42215.079383218275</c:v>
                </c:pt>
                <c:pt idx="30327">
                  <c:v>42215.079383227676</c:v>
                </c:pt>
                <c:pt idx="30328">
                  <c:v>42215.0793832298</c:v>
                </c:pt>
                <c:pt idx="30329">
                  <c:v>42215.079383241784</c:v>
                </c:pt>
                <c:pt idx="30330">
                  <c:v>42215.079383340199</c:v>
                </c:pt>
                <c:pt idx="30331">
                  <c:v>42215.079383343284</c:v>
                </c:pt>
                <c:pt idx="30332">
                  <c:v>42215.079383348602</c:v>
                </c:pt>
                <c:pt idx="30333">
                  <c:v>42215.079383362274</c:v>
                </c:pt>
                <c:pt idx="30334">
                  <c:v>42215.079383382996</c:v>
                </c:pt>
                <c:pt idx="30335">
                  <c:v>42215.079383388598</c:v>
                </c:pt>
                <c:pt idx="30336">
                  <c:v>42215.079383391276</c:v>
                </c:pt>
                <c:pt idx="30337">
                  <c:v>42215.079383450102</c:v>
                </c:pt>
                <c:pt idx="30338">
                  <c:v>42215.079383459903</c:v>
                </c:pt>
                <c:pt idx="30339">
                  <c:v>42215.079383526594</c:v>
                </c:pt>
                <c:pt idx="30340">
                  <c:v>42215.079383571574</c:v>
                </c:pt>
                <c:pt idx="30341">
                  <c:v>42215.079383575263</c:v>
                </c:pt>
                <c:pt idx="30342">
                  <c:v>42215.079383620272</c:v>
                </c:pt>
                <c:pt idx="30343">
                  <c:v>42215.079383637363</c:v>
                </c:pt>
                <c:pt idx="30344">
                  <c:v>42215.0793836425</c:v>
                </c:pt>
                <c:pt idx="30345">
                  <c:v>42215.079383681972</c:v>
                </c:pt>
                <c:pt idx="30346">
                  <c:v>42215.079383693184</c:v>
                </c:pt>
                <c:pt idx="30347">
                  <c:v>42215.079383701574</c:v>
                </c:pt>
                <c:pt idx="30348">
                  <c:v>42215.079383711352</c:v>
                </c:pt>
                <c:pt idx="30349">
                  <c:v>42215.079383803175</c:v>
                </c:pt>
                <c:pt idx="30350">
                  <c:v>42215.079383807075</c:v>
                </c:pt>
                <c:pt idx="30351">
                  <c:v>42215.079383809585</c:v>
                </c:pt>
                <c:pt idx="30352">
                  <c:v>42215.079383823373</c:v>
                </c:pt>
                <c:pt idx="30353">
                  <c:v>42215.079383851364</c:v>
                </c:pt>
                <c:pt idx="30354">
                  <c:v>42215.079383914075</c:v>
                </c:pt>
                <c:pt idx="30355">
                  <c:v>42215.079383930075</c:v>
                </c:pt>
                <c:pt idx="30356">
                  <c:v>42215.079383937984</c:v>
                </c:pt>
                <c:pt idx="30357">
                  <c:v>42215.0793839408</c:v>
                </c:pt>
                <c:pt idx="30358">
                  <c:v>42215.079383964985</c:v>
                </c:pt>
                <c:pt idx="30359">
                  <c:v>42215.079383973884</c:v>
                </c:pt>
                <c:pt idx="30360">
                  <c:v>42215.079384034674</c:v>
                </c:pt>
                <c:pt idx="30361">
                  <c:v>42215.079384039273</c:v>
                </c:pt>
                <c:pt idx="30362">
                  <c:v>42215.079384083176</c:v>
                </c:pt>
                <c:pt idx="30363">
                  <c:v>42215.079384104676</c:v>
                </c:pt>
                <c:pt idx="30364">
                  <c:v>42215.079384146098</c:v>
                </c:pt>
                <c:pt idx="30365">
                  <c:v>42215.079384153185</c:v>
                </c:pt>
                <c:pt idx="30366">
                  <c:v>42215.079384213175</c:v>
                </c:pt>
                <c:pt idx="30367">
                  <c:v>42215.079384218385</c:v>
                </c:pt>
                <c:pt idx="30368">
                  <c:v>42215.079384254597</c:v>
                </c:pt>
                <c:pt idx="30369">
                  <c:v>42215.079384265984</c:v>
                </c:pt>
                <c:pt idx="30370">
                  <c:v>42215.079384271274</c:v>
                </c:pt>
                <c:pt idx="30371">
                  <c:v>42215.079384283075</c:v>
                </c:pt>
                <c:pt idx="30372">
                  <c:v>42215.079384314675</c:v>
                </c:pt>
                <c:pt idx="30373">
                  <c:v>42215.079384377997</c:v>
                </c:pt>
                <c:pt idx="30374">
                  <c:v>42215.079384385375</c:v>
                </c:pt>
                <c:pt idx="30375">
                  <c:v>42215.079384387376</c:v>
                </c:pt>
                <c:pt idx="30376">
                  <c:v>42215.079384397199</c:v>
                </c:pt>
                <c:pt idx="30377">
                  <c:v>42215.079384497702</c:v>
                </c:pt>
                <c:pt idx="30378">
                  <c:v>42215.079384503239</c:v>
                </c:pt>
                <c:pt idx="30379">
                  <c:v>42215.079384503566</c:v>
                </c:pt>
                <c:pt idx="30380">
                  <c:v>42215.079384519566</c:v>
                </c:pt>
                <c:pt idx="30381">
                  <c:v>42215.079384538476</c:v>
                </c:pt>
                <c:pt idx="30382">
                  <c:v>42215.079384546276</c:v>
                </c:pt>
                <c:pt idx="30383">
                  <c:v>42215.079384548997</c:v>
                </c:pt>
                <c:pt idx="30384">
                  <c:v>42215.079384609773</c:v>
                </c:pt>
                <c:pt idx="30385">
                  <c:v>42215.079384616773</c:v>
                </c:pt>
                <c:pt idx="30386">
                  <c:v>42215.079384699595</c:v>
                </c:pt>
                <c:pt idx="30387">
                  <c:v>42215.079384728902</c:v>
                </c:pt>
                <c:pt idx="30388">
                  <c:v>42215.079384735072</c:v>
                </c:pt>
                <c:pt idx="30389">
                  <c:v>42215.079384774195</c:v>
                </c:pt>
                <c:pt idx="30390">
                  <c:v>42215.079384795674</c:v>
                </c:pt>
                <c:pt idx="30391">
                  <c:v>42215.079384800876</c:v>
                </c:pt>
                <c:pt idx="30392">
                  <c:v>42215.079384841774</c:v>
                </c:pt>
                <c:pt idx="30393">
                  <c:v>42215.079384842102</c:v>
                </c:pt>
                <c:pt idx="30394">
                  <c:v>42215.079384865247</c:v>
                </c:pt>
                <c:pt idx="30395">
                  <c:v>42215.079384869372</c:v>
                </c:pt>
                <c:pt idx="30396">
                  <c:v>42215.079384960576</c:v>
                </c:pt>
                <c:pt idx="30397">
                  <c:v>42215.079384967175</c:v>
                </c:pt>
                <c:pt idx="30398">
                  <c:v>42215.079384967976</c:v>
                </c:pt>
                <c:pt idx="30399">
                  <c:v>42215.079384982484</c:v>
                </c:pt>
                <c:pt idx="30400">
                  <c:v>42215.079385008685</c:v>
                </c:pt>
                <c:pt idx="30401">
                  <c:v>42215.079385073674</c:v>
                </c:pt>
                <c:pt idx="30402">
                  <c:v>42215.079385086901</c:v>
                </c:pt>
                <c:pt idx="30403">
                  <c:v>42215.079385094803</c:v>
                </c:pt>
                <c:pt idx="30404">
                  <c:v>42215.079385097597</c:v>
                </c:pt>
                <c:pt idx="30405">
                  <c:v>42215.079385118384</c:v>
                </c:pt>
                <c:pt idx="30406">
                  <c:v>42215.079385122503</c:v>
                </c:pt>
                <c:pt idx="30407">
                  <c:v>42215.079385192199</c:v>
                </c:pt>
                <c:pt idx="30408">
                  <c:v>42215.079385199097</c:v>
                </c:pt>
                <c:pt idx="30409">
                  <c:v>42215.079385246303</c:v>
                </c:pt>
                <c:pt idx="30410">
                  <c:v>42215.079385263372</c:v>
                </c:pt>
                <c:pt idx="30411">
                  <c:v>42215.079385305595</c:v>
                </c:pt>
                <c:pt idx="30412">
                  <c:v>42215.079385312376</c:v>
                </c:pt>
                <c:pt idx="30413">
                  <c:v>42215.0793853293</c:v>
                </c:pt>
                <c:pt idx="30414">
                  <c:v>42215.0793853344</c:v>
                </c:pt>
                <c:pt idx="30415">
                  <c:v>42215.0793854164</c:v>
                </c:pt>
                <c:pt idx="30416">
                  <c:v>42215.0793854238</c:v>
                </c:pt>
                <c:pt idx="30417">
                  <c:v>42215.079385430996</c:v>
                </c:pt>
                <c:pt idx="30418">
                  <c:v>42215.079385445002</c:v>
                </c:pt>
                <c:pt idx="30419">
                  <c:v>42215.079385472003</c:v>
                </c:pt>
                <c:pt idx="30420">
                  <c:v>42215.079385537574</c:v>
                </c:pt>
                <c:pt idx="30421">
                  <c:v>42215.079385542274</c:v>
                </c:pt>
                <c:pt idx="30422">
                  <c:v>42215.079385544384</c:v>
                </c:pt>
                <c:pt idx="30423">
                  <c:v>42215.079385551464</c:v>
                </c:pt>
                <c:pt idx="30424">
                  <c:v>42215.079385618475</c:v>
                </c:pt>
                <c:pt idx="30425">
                  <c:v>42215.079385623772</c:v>
                </c:pt>
                <c:pt idx="30426">
                  <c:v>42215.079385655074</c:v>
                </c:pt>
                <c:pt idx="30427">
                  <c:v>42215.079385662975</c:v>
                </c:pt>
                <c:pt idx="30428">
                  <c:v>42215.079385699995</c:v>
                </c:pt>
                <c:pt idx="30429">
                  <c:v>42215.079385702775</c:v>
                </c:pt>
                <c:pt idx="30430">
                  <c:v>42215.079385717363</c:v>
                </c:pt>
                <c:pt idx="30431">
                  <c:v>42215.079385769772</c:v>
                </c:pt>
                <c:pt idx="30432">
                  <c:v>42215.079385776597</c:v>
                </c:pt>
                <c:pt idx="30433">
                  <c:v>42215.079385846402</c:v>
                </c:pt>
                <c:pt idx="30434">
                  <c:v>42215.079385886595</c:v>
                </c:pt>
                <c:pt idx="30435">
                  <c:v>42215.079385894802</c:v>
                </c:pt>
                <c:pt idx="30436">
                  <c:v>42215.079385911638</c:v>
                </c:pt>
                <c:pt idx="30437">
                  <c:v>42215.079385916884</c:v>
                </c:pt>
                <c:pt idx="30438">
                  <c:v>42215.079385934674</c:v>
                </c:pt>
                <c:pt idx="30439">
                  <c:v>42215.079386001773</c:v>
                </c:pt>
                <c:pt idx="30440">
                  <c:v>42215.079386001875</c:v>
                </c:pt>
                <c:pt idx="30441">
                  <c:v>42215.079386022284</c:v>
                </c:pt>
                <c:pt idx="30442">
                  <c:v>42215.079386026402</c:v>
                </c:pt>
                <c:pt idx="30443">
                  <c:v>42215.079386117875</c:v>
                </c:pt>
                <c:pt idx="30444">
                  <c:v>42215.079386125195</c:v>
                </c:pt>
                <c:pt idx="30445">
                  <c:v>42215.079386126803</c:v>
                </c:pt>
                <c:pt idx="30446">
                  <c:v>42215.079386132384</c:v>
                </c:pt>
                <c:pt idx="30447">
                  <c:v>42215.079386166275</c:v>
                </c:pt>
                <c:pt idx="30448">
                  <c:v>42215.079386197103</c:v>
                </c:pt>
                <c:pt idx="30449">
                  <c:v>42215.079386204103</c:v>
                </c:pt>
                <c:pt idx="30450">
                  <c:v>42215.079386234102</c:v>
                </c:pt>
                <c:pt idx="30451">
                  <c:v>42215.079386243</c:v>
                </c:pt>
                <c:pt idx="30452">
                  <c:v>42215.079386276397</c:v>
                </c:pt>
                <c:pt idx="30453">
                  <c:v>42215.079386279402</c:v>
                </c:pt>
                <c:pt idx="30454">
                  <c:v>42215.079386349302</c:v>
                </c:pt>
                <c:pt idx="30455">
                  <c:v>42215.079386358899</c:v>
                </c:pt>
                <c:pt idx="30456">
                  <c:v>42215.079386397803</c:v>
                </c:pt>
                <c:pt idx="30457">
                  <c:v>42215.079386425801</c:v>
                </c:pt>
                <c:pt idx="30458">
                  <c:v>42215.079386465884</c:v>
                </c:pt>
                <c:pt idx="30459">
                  <c:v>42215.0793864691</c:v>
                </c:pt>
                <c:pt idx="30460">
                  <c:v>42215.079386486497</c:v>
                </c:pt>
                <c:pt idx="30461">
                  <c:v>42215.0793864917</c:v>
                </c:pt>
                <c:pt idx="30462">
                  <c:v>42215.079386570484</c:v>
                </c:pt>
                <c:pt idx="30463">
                  <c:v>42215.079386583064</c:v>
                </c:pt>
                <c:pt idx="30464">
                  <c:v>42215.079386590995</c:v>
                </c:pt>
                <c:pt idx="30465">
                  <c:v>42215.079386601574</c:v>
                </c:pt>
                <c:pt idx="30466">
                  <c:v>42215.079386629594</c:v>
                </c:pt>
                <c:pt idx="30467">
                  <c:v>42215.079386697675</c:v>
                </c:pt>
                <c:pt idx="30468">
                  <c:v>42215.079386701655</c:v>
                </c:pt>
                <c:pt idx="30469">
                  <c:v>42215.079386703772</c:v>
                </c:pt>
                <c:pt idx="30470">
                  <c:v>42215.079386725585</c:v>
                </c:pt>
                <c:pt idx="30471">
                  <c:v>42215.079386775884</c:v>
                </c:pt>
                <c:pt idx="30472">
                  <c:v>42215.079386781174</c:v>
                </c:pt>
                <c:pt idx="30473">
                  <c:v>42215.079386812373</c:v>
                </c:pt>
                <c:pt idx="30474">
                  <c:v>42215.079386822996</c:v>
                </c:pt>
                <c:pt idx="30475">
                  <c:v>42215.079386857586</c:v>
                </c:pt>
                <c:pt idx="30476">
                  <c:v>42215.079386859485</c:v>
                </c:pt>
                <c:pt idx="30477">
                  <c:v>42215.079386860263</c:v>
                </c:pt>
                <c:pt idx="30478">
                  <c:v>42215.0793869298</c:v>
                </c:pt>
                <c:pt idx="30479">
                  <c:v>42215.079386933176</c:v>
                </c:pt>
                <c:pt idx="30480">
                  <c:v>42215.079387014273</c:v>
                </c:pt>
                <c:pt idx="30481">
                  <c:v>42215.079387043901</c:v>
                </c:pt>
                <c:pt idx="30482">
                  <c:v>42215.0793870548</c:v>
                </c:pt>
                <c:pt idx="30483">
                  <c:v>42215.079387069884</c:v>
                </c:pt>
                <c:pt idx="30484">
                  <c:v>42215.079387074999</c:v>
                </c:pt>
                <c:pt idx="30485">
                  <c:v>42215.079387092002</c:v>
                </c:pt>
                <c:pt idx="30486">
                  <c:v>42215.079387154103</c:v>
                </c:pt>
                <c:pt idx="30487">
                  <c:v>42215.079387161662</c:v>
                </c:pt>
                <c:pt idx="30488">
                  <c:v>42215.079387179903</c:v>
                </c:pt>
                <c:pt idx="30489">
                  <c:v>42215.079387184</c:v>
                </c:pt>
                <c:pt idx="30490">
                  <c:v>42215.079387275196</c:v>
                </c:pt>
                <c:pt idx="30491">
                  <c:v>42215.079387282502</c:v>
                </c:pt>
                <c:pt idx="30492">
                  <c:v>42215.079387286911</c:v>
                </c:pt>
                <c:pt idx="30493">
                  <c:v>42215.079387296129</c:v>
                </c:pt>
                <c:pt idx="30494">
                  <c:v>42215.079387324011</c:v>
                </c:pt>
                <c:pt idx="30495">
                  <c:v>42215.079387354301</c:v>
                </c:pt>
                <c:pt idx="30496">
                  <c:v>42215.079387361184</c:v>
                </c:pt>
                <c:pt idx="30497">
                  <c:v>42215.079387393598</c:v>
                </c:pt>
                <c:pt idx="30498">
                  <c:v>42215.079387399703</c:v>
                </c:pt>
                <c:pt idx="30499">
                  <c:v>42215.0793874355</c:v>
                </c:pt>
                <c:pt idx="30500">
                  <c:v>42215.079387437196</c:v>
                </c:pt>
                <c:pt idx="30501">
                  <c:v>42215.079387506776</c:v>
                </c:pt>
                <c:pt idx="30502">
                  <c:v>42215.079387518985</c:v>
                </c:pt>
                <c:pt idx="30503">
                  <c:v>42215.079387551763</c:v>
                </c:pt>
                <c:pt idx="30504">
                  <c:v>42215.079387578102</c:v>
                </c:pt>
                <c:pt idx="30505">
                  <c:v>42215.079387625476</c:v>
                </c:pt>
                <c:pt idx="30506">
                  <c:v>42215.079387626902</c:v>
                </c:pt>
                <c:pt idx="30507">
                  <c:v>42215.079387643273</c:v>
                </c:pt>
                <c:pt idx="30508">
                  <c:v>42215.079387651072</c:v>
                </c:pt>
                <c:pt idx="30509">
                  <c:v>42215.079387731166</c:v>
                </c:pt>
                <c:pt idx="30510">
                  <c:v>42215.0793877385</c:v>
                </c:pt>
                <c:pt idx="30511">
                  <c:v>42215.079387750986</c:v>
                </c:pt>
                <c:pt idx="30512">
                  <c:v>42215.079387759884</c:v>
                </c:pt>
                <c:pt idx="30513">
                  <c:v>42215.079387783255</c:v>
                </c:pt>
                <c:pt idx="30514">
                  <c:v>42215.079387857186</c:v>
                </c:pt>
                <c:pt idx="30515">
                  <c:v>42215.079387857586</c:v>
                </c:pt>
                <c:pt idx="30516">
                  <c:v>42215.079387859274</c:v>
                </c:pt>
                <c:pt idx="30517">
                  <c:v>42215.079387867372</c:v>
                </c:pt>
                <c:pt idx="30518">
                  <c:v>42215.079387933176</c:v>
                </c:pt>
                <c:pt idx="30519">
                  <c:v>42215.079387938284</c:v>
                </c:pt>
                <c:pt idx="30520">
                  <c:v>42215.079387969774</c:v>
                </c:pt>
                <c:pt idx="30521">
                  <c:v>42215.0793879829</c:v>
                </c:pt>
                <c:pt idx="30522">
                  <c:v>42215.079388014776</c:v>
                </c:pt>
                <c:pt idx="30523">
                  <c:v>42215.079388015773</c:v>
                </c:pt>
                <c:pt idx="30524">
                  <c:v>42215.079388017584</c:v>
                </c:pt>
                <c:pt idx="30525">
                  <c:v>42215.079388088685</c:v>
                </c:pt>
                <c:pt idx="30526">
                  <c:v>42215.079388089376</c:v>
                </c:pt>
                <c:pt idx="30527">
                  <c:v>42215.079388156897</c:v>
                </c:pt>
                <c:pt idx="30528">
                  <c:v>42215.079388201375</c:v>
                </c:pt>
                <c:pt idx="30529">
                  <c:v>42215.079388214785</c:v>
                </c:pt>
                <c:pt idx="30530">
                  <c:v>42215.079388228929</c:v>
                </c:pt>
                <c:pt idx="30531">
                  <c:v>42215.079388234102</c:v>
                </c:pt>
                <c:pt idx="30532">
                  <c:v>42215.0793882496</c:v>
                </c:pt>
                <c:pt idx="30533">
                  <c:v>42215.079388321275</c:v>
                </c:pt>
                <c:pt idx="30534">
                  <c:v>42215.079388325801</c:v>
                </c:pt>
                <c:pt idx="30535">
                  <c:v>42215.079388328602</c:v>
                </c:pt>
                <c:pt idx="30536">
                  <c:v>42215.079388340702</c:v>
                </c:pt>
                <c:pt idx="30537">
                  <c:v>42215.079388432685</c:v>
                </c:pt>
                <c:pt idx="30538">
                  <c:v>42215.079388439401</c:v>
                </c:pt>
                <c:pt idx="30539">
                  <c:v>42215.079388446698</c:v>
                </c:pt>
                <c:pt idx="30540">
                  <c:v>42215.0793884542</c:v>
                </c:pt>
                <c:pt idx="30541">
                  <c:v>42215.079388480997</c:v>
                </c:pt>
                <c:pt idx="30542">
                  <c:v>42215.079388513339</c:v>
                </c:pt>
                <c:pt idx="30543">
                  <c:v>42215.079388518585</c:v>
                </c:pt>
                <c:pt idx="30544">
                  <c:v>42215.079388553175</c:v>
                </c:pt>
                <c:pt idx="30545">
                  <c:v>42215.079388557264</c:v>
                </c:pt>
                <c:pt idx="30546">
                  <c:v>42215.079388594197</c:v>
                </c:pt>
                <c:pt idx="30547">
                  <c:v>42215.079388607264</c:v>
                </c:pt>
                <c:pt idx="30548">
                  <c:v>42215.079388664264</c:v>
                </c:pt>
                <c:pt idx="30549">
                  <c:v>42215.079388678801</c:v>
                </c:pt>
                <c:pt idx="30550">
                  <c:v>42215.079388712584</c:v>
                </c:pt>
                <c:pt idx="30551">
                  <c:v>42215.079388740676</c:v>
                </c:pt>
                <c:pt idx="30552">
                  <c:v>42215.079388784085</c:v>
                </c:pt>
                <c:pt idx="30553">
                  <c:v>42215.079388785176</c:v>
                </c:pt>
                <c:pt idx="30554">
                  <c:v>42215.079388803984</c:v>
                </c:pt>
                <c:pt idx="30555">
                  <c:v>42215.079388809376</c:v>
                </c:pt>
                <c:pt idx="30556">
                  <c:v>42215.0793888958</c:v>
                </c:pt>
                <c:pt idx="30557">
                  <c:v>42215.079388896302</c:v>
                </c:pt>
                <c:pt idx="30558">
                  <c:v>42215.079388910584</c:v>
                </c:pt>
                <c:pt idx="30559">
                  <c:v>42215.079388917075</c:v>
                </c:pt>
                <c:pt idx="30560">
                  <c:v>42215.079388944199</c:v>
                </c:pt>
                <c:pt idx="30561">
                  <c:v>42215.079389014594</c:v>
                </c:pt>
                <c:pt idx="30562">
                  <c:v>42215.079389016675</c:v>
                </c:pt>
                <c:pt idx="30563">
                  <c:v>42215.079389017272</c:v>
                </c:pt>
                <c:pt idx="30564">
                  <c:v>42215.0793890266</c:v>
                </c:pt>
                <c:pt idx="30565">
                  <c:v>42215.079389091276</c:v>
                </c:pt>
                <c:pt idx="30566">
                  <c:v>42215.079389096529</c:v>
                </c:pt>
                <c:pt idx="30567">
                  <c:v>42215.079389127284</c:v>
                </c:pt>
                <c:pt idx="30568">
                  <c:v>42215.079389142498</c:v>
                </c:pt>
                <c:pt idx="30569">
                  <c:v>42215.079389170103</c:v>
                </c:pt>
                <c:pt idx="30570">
                  <c:v>42215.079389172301</c:v>
                </c:pt>
                <c:pt idx="30571">
                  <c:v>42215.079389175102</c:v>
                </c:pt>
                <c:pt idx="30572">
                  <c:v>42215.079389247701</c:v>
                </c:pt>
                <c:pt idx="30573">
                  <c:v>42215.079389249397</c:v>
                </c:pt>
                <c:pt idx="30574">
                  <c:v>42215.079389314102</c:v>
                </c:pt>
                <c:pt idx="30575">
                  <c:v>42215.079389358601</c:v>
                </c:pt>
                <c:pt idx="30576">
                  <c:v>42215.079389374303</c:v>
                </c:pt>
                <c:pt idx="30577">
                  <c:v>42215.0793893847</c:v>
                </c:pt>
                <c:pt idx="30578">
                  <c:v>42215.079389392398</c:v>
                </c:pt>
                <c:pt idx="30579">
                  <c:v>42215.079389403596</c:v>
                </c:pt>
                <c:pt idx="30580">
                  <c:v>42215.079389465274</c:v>
                </c:pt>
                <c:pt idx="30581">
                  <c:v>42215.079389481194</c:v>
                </c:pt>
                <c:pt idx="30582">
                  <c:v>42215.079389488703</c:v>
                </c:pt>
                <c:pt idx="30583">
                  <c:v>42215.079389495011</c:v>
                </c:pt>
                <c:pt idx="30584">
                  <c:v>42215.079389590101</c:v>
                </c:pt>
                <c:pt idx="30585">
                  <c:v>42215.0793895975</c:v>
                </c:pt>
                <c:pt idx="30586">
                  <c:v>42215.079389606384</c:v>
                </c:pt>
                <c:pt idx="30587">
                  <c:v>42215.079389609986</c:v>
                </c:pt>
                <c:pt idx="30588">
                  <c:v>42215.079389638384</c:v>
                </c:pt>
                <c:pt idx="30589">
                  <c:v>42215.079389670595</c:v>
                </c:pt>
                <c:pt idx="30590">
                  <c:v>42215.079389675673</c:v>
                </c:pt>
                <c:pt idx="30591">
                  <c:v>42215.079389713166</c:v>
                </c:pt>
                <c:pt idx="30592">
                  <c:v>42215.079389713872</c:v>
                </c:pt>
                <c:pt idx="30593">
                  <c:v>42215.079389749997</c:v>
                </c:pt>
                <c:pt idx="30594">
                  <c:v>42215.079389758401</c:v>
                </c:pt>
                <c:pt idx="30595">
                  <c:v>42215.079389821476</c:v>
                </c:pt>
                <c:pt idx="30596">
                  <c:v>42215.079389838196</c:v>
                </c:pt>
                <c:pt idx="30597">
                  <c:v>42215.079389873674</c:v>
                </c:pt>
                <c:pt idx="30598">
                  <c:v>42215.079389909901</c:v>
                </c:pt>
                <c:pt idx="30599">
                  <c:v>42215.079389945102</c:v>
                </c:pt>
                <c:pt idx="30600">
                  <c:v>42215.079389950901</c:v>
                </c:pt>
                <c:pt idx="30601">
                  <c:v>42215.079389959101</c:v>
                </c:pt>
                <c:pt idx="30602">
                  <c:v>42215.079389970801</c:v>
                </c:pt>
                <c:pt idx="30603">
                  <c:v>42215.079390049003</c:v>
                </c:pt>
                <c:pt idx="30604">
                  <c:v>42215.079390053375</c:v>
                </c:pt>
                <c:pt idx="30605">
                  <c:v>42215.079390070285</c:v>
                </c:pt>
                <c:pt idx="30606">
                  <c:v>42215.079390077502</c:v>
                </c:pt>
                <c:pt idx="30607">
                  <c:v>42215.079390101273</c:v>
                </c:pt>
                <c:pt idx="30608">
                  <c:v>42215.079390171501</c:v>
                </c:pt>
                <c:pt idx="30609">
                  <c:v>42215.079390173596</c:v>
                </c:pt>
                <c:pt idx="30610">
                  <c:v>42215.079390176899</c:v>
                </c:pt>
                <c:pt idx="30611">
                  <c:v>42215.079390191</c:v>
                </c:pt>
                <c:pt idx="30612">
                  <c:v>42215.079390249397</c:v>
                </c:pt>
                <c:pt idx="30613">
                  <c:v>42215.079390254599</c:v>
                </c:pt>
                <c:pt idx="30614">
                  <c:v>42215.079390284598</c:v>
                </c:pt>
                <c:pt idx="30615">
                  <c:v>42215.079390302402</c:v>
                </c:pt>
                <c:pt idx="30616">
                  <c:v>42215.079390327999</c:v>
                </c:pt>
                <c:pt idx="30617">
                  <c:v>42215.079390329403</c:v>
                </c:pt>
                <c:pt idx="30618">
                  <c:v>42215.079390332103</c:v>
                </c:pt>
                <c:pt idx="30619">
                  <c:v>42215.079390405685</c:v>
                </c:pt>
                <c:pt idx="30620">
                  <c:v>42215.079390409002</c:v>
                </c:pt>
                <c:pt idx="30621">
                  <c:v>42215.079390472602</c:v>
                </c:pt>
                <c:pt idx="30622">
                  <c:v>42215.079390516185</c:v>
                </c:pt>
                <c:pt idx="30623">
                  <c:v>42215.079390534585</c:v>
                </c:pt>
                <c:pt idx="30624">
                  <c:v>42215.079390539984</c:v>
                </c:pt>
                <c:pt idx="30625">
                  <c:v>42215.079390545085</c:v>
                </c:pt>
                <c:pt idx="30626">
                  <c:v>42215.079390564264</c:v>
                </c:pt>
                <c:pt idx="30627">
                  <c:v>42215.079390627594</c:v>
                </c:pt>
                <c:pt idx="30628">
                  <c:v>42215.079390640902</c:v>
                </c:pt>
                <c:pt idx="30629">
                  <c:v>42215.079390651073</c:v>
                </c:pt>
                <c:pt idx="30630">
                  <c:v>42215.079390655184</c:v>
                </c:pt>
                <c:pt idx="30631">
                  <c:v>42215.079390747502</c:v>
                </c:pt>
                <c:pt idx="30632">
                  <c:v>42215.079390753584</c:v>
                </c:pt>
                <c:pt idx="30633">
                  <c:v>42215.079390766594</c:v>
                </c:pt>
                <c:pt idx="30634">
                  <c:v>42215.079390769664</c:v>
                </c:pt>
                <c:pt idx="30635">
                  <c:v>42215.079390796003</c:v>
                </c:pt>
                <c:pt idx="30636">
                  <c:v>42215.079390827384</c:v>
                </c:pt>
                <c:pt idx="30637">
                  <c:v>42215.079390832594</c:v>
                </c:pt>
                <c:pt idx="30638">
                  <c:v>42215.079390871884</c:v>
                </c:pt>
                <c:pt idx="30639">
                  <c:v>42215.079390872997</c:v>
                </c:pt>
                <c:pt idx="30640">
                  <c:v>42215.079390908701</c:v>
                </c:pt>
                <c:pt idx="30641">
                  <c:v>42215.079390919185</c:v>
                </c:pt>
                <c:pt idx="30642">
                  <c:v>42215.079390979001</c:v>
                </c:pt>
                <c:pt idx="30643">
                  <c:v>42215.079390998697</c:v>
                </c:pt>
                <c:pt idx="30644">
                  <c:v>42215.079391027401</c:v>
                </c:pt>
                <c:pt idx="30645">
                  <c:v>42215.079391057385</c:v>
                </c:pt>
                <c:pt idx="30646">
                  <c:v>42215.0793911008</c:v>
                </c:pt>
                <c:pt idx="30647">
                  <c:v>42215.079391104897</c:v>
                </c:pt>
                <c:pt idx="30648">
                  <c:v>42215.079391116204</c:v>
                </c:pt>
                <c:pt idx="30649">
                  <c:v>42215.079391123902</c:v>
                </c:pt>
                <c:pt idx="30650">
                  <c:v>42215.0793912015</c:v>
                </c:pt>
                <c:pt idx="30651">
                  <c:v>42215.0793912105</c:v>
                </c:pt>
                <c:pt idx="30652">
                  <c:v>42215.07939123</c:v>
                </c:pt>
                <c:pt idx="30653">
                  <c:v>42215.0793912308</c:v>
                </c:pt>
                <c:pt idx="30654">
                  <c:v>42215.079391258601</c:v>
                </c:pt>
                <c:pt idx="30655">
                  <c:v>42215.079391329302</c:v>
                </c:pt>
                <c:pt idx="30656">
                  <c:v>42215.079391331376</c:v>
                </c:pt>
                <c:pt idx="30657">
                  <c:v>42215.079391336702</c:v>
                </c:pt>
                <c:pt idx="30658">
                  <c:v>42215.079391346211</c:v>
                </c:pt>
                <c:pt idx="30659">
                  <c:v>42215.079391405685</c:v>
                </c:pt>
                <c:pt idx="30660">
                  <c:v>42215.079391411004</c:v>
                </c:pt>
                <c:pt idx="30661">
                  <c:v>42215.07939144213</c:v>
                </c:pt>
                <c:pt idx="30662">
                  <c:v>42215.079391462685</c:v>
                </c:pt>
                <c:pt idx="30663">
                  <c:v>42215.07939149013</c:v>
                </c:pt>
                <c:pt idx="30664">
                  <c:v>42215.079391492938</c:v>
                </c:pt>
                <c:pt idx="30665">
                  <c:v>42215.079391493702</c:v>
                </c:pt>
                <c:pt idx="30666">
                  <c:v>42215.079391562263</c:v>
                </c:pt>
                <c:pt idx="30667">
                  <c:v>42215.079391568594</c:v>
                </c:pt>
                <c:pt idx="30668">
                  <c:v>42215.079391641884</c:v>
                </c:pt>
                <c:pt idx="30669">
                  <c:v>42215.079391673484</c:v>
                </c:pt>
                <c:pt idx="30670">
                  <c:v>42215.079391694497</c:v>
                </c:pt>
                <c:pt idx="30671">
                  <c:v>42215.079391697902</c:v>
                </c:pt>
                <c:pt idx="30672">
                  <c:v>42215.079391702995</c:v>
                </c:pt>
                <c:pt idx="30673">
                  <c:v>42215.079391718195</c:v>
                </c:pt>
                <c:pt idx="30674">
                  <c:v>42215.079391782994</c:v>
                </c:pt>
                <c:pt idx="30675">
                  <c:v>42215.079391800675</c:v>
                </c:pt>
                <c:pt idx="30676">
                  <c:v>42215.079391808897</c:v>
                </c:pt>
                <c:pt idx="30677">
                  <c:v>42215.079391812986</c:v>
                </c:pt>
                <c:pt idx="30678">
                  <c:v>42215.079391904903</c:v>
                </c:pt>
                <c:pt idx="30679">
                  <c:v>42215.079391911255</c:v>
                </c:pt>
                <c:pt idx="30680">
                  <c:v>42215.0793919235</c:v>
                </c:pt>
                <c:pt idx="30681">
                  <c:v>42215.079391926498</c:v>
                </c:pt>
                <c:pt idx="30682">
                  <c:v>42215.079391952902</c:v>
                </c:pt>
                <c:pt idx="30683">
                  <c:v>42215.079391984284</c:v>
                </c:pt>
                <c:pt idx="30684">
                  <c:v>42215.0793919895</c:v>
                </c:pt>
                <c:pt idx="30685">
                  <c:v>42215.079392028798</c:v>
                </c:pt>
                <c:pt idx="30686">
                  <c:v>42215.079392032501</c:v>
                </c:pt>
                <c:pt idx="30687">
                  <c:v>42215.0793920664</c:v>
                </c:pt>
                <c:pt idx="30688">
                  <c:v>42215.079392079999</c:v>
                </c:pt>
                <c:pt idx="30689">
                  <c:v>42215.079392136198</c:v>
                </c:pt>
                <c:pt idx="30690">
                  <c:v>42215.079392158397</c:v>
                </c:pt>
                <c:pt idx="30691">
                  <c:v>42215.079392184402</c:v>
                </c:pt>
                <c:pt idx="30692">
                  <c:v>42215.079392213775</c:v>
                </c:pt>
                <c:pt idx="30693">
                  <c:v>42215.079392257001</c:v>
                </c:pt>
                <c:pt idx="30694">
                  <c:v>42215.079392264503</c:v>
                </c:pt>
                <c:pt idx="30695">
                  <c:v>42215.079392274398</c:v>
                </c:pt>
                <c:pt idx="30696">
                  <c:v>42215.079392279498</c:v>
                </c:pt>
                <c:pt idx="30697">
                  <c:v>42215.079392365675</c:v>
                </c:pt>
                <c:pt idx="30698">
                  <c:v>42215.079392368003</c:v>
                </c:pt>
                <c:pt idx="30699">
                  <c:v>42215.0793923893</c:v>
                </c:pt>
                <c:pt idx="30700">
                  <c:v>42215.079392390297</c:v>
                </c:pt>
                <c:pt idx="30701">
                  <c:v>42215.079392415675</c:v>
                </c:pt>
                <c:pt idx="30702">
                  <c:v>42215.079392486201</c:v>
                </c:pt>
                <c:pt idx="30703">
                  <c:v>42215.079392488296</c:v>
                </c:pt>
                <c:pt idx="30704">
                  <c:v>42215.079392496613</c:v>
                </c:pt>
                <c:pt idx="30705">
                  <c:v>42215.079392504784</c:v>
                </c:pt>
                <c:pt idx="30706">
                  <c:v>42215.079392563464</c:v>
                </c:pt>
                <c:pt idx="30707">
                  <c:v>42215.079392568674</c:v>
                </c:pt>
                <c:pt idx="30708">
                  <c:v>42215.0793925994</c:v>
                </c:pt>
                <c:pt idx="30709">
                  <c:v>42215.079392622196</c:v>
                </c:pt>
                <c:pt idx="30710">
                  <c:v>42215.079392644198</c:v>
                </c:pt>
                <c:pt idx="30711">
                  <c:v>42215.079392647</c:v>
                </c:pt>
                <c:pt idx="30712">
                  <c:v>42215.079392648702</c:v>
                </c:pt>
                <c:pt idx="30713">
                  <c:v>42215.079392720101</c:v>
                </c:pt>
                <c:pt idx="30714">
                  <c:v>42215.079392728701</c:v>
                </c:pt>
                <c:pt idx="30715">
                  <c:v>42215.079392801374</c:v>
                </c:pt>
                <c:pt idx="30716">
                  <c:v>42215.079392830994</c:v>
                </c:pt>
                <c:pt idx="30717">
                  <c:v>42215.079392854197</c:v>
                </c:pt>
                <c:pt idx="30718">
                  <c:v>42215.079392854801</c:v>
                </c:pt>
                <c:pt idx="30719">
                  <c:v>42215.079392862375</c:v>
                </c:pt>
                <c:pt idx="30720">
                  <c:v>42215.079392875501</c:v>
                </c:pt>
                <c:pt idx="30721">
                  <c:v>42215.079392942498</c:v>
                </c:pt>
                <c:pt idx="30722">
                  <c:v>42215.079392960484</c:v>
                </c:pt>
                <c:pt idx="30723">
                  <c:v>42215.079392965774</c:v>
                </c:pt>
                <c:pt idx="30724">
                  <c:v>42215.079392969776</c:v>
                </c:pt>
                <c:pt idx="30725">
                  <c:v>42215.079393062275</c:v>
                </c:pt>
                <c:pt idx="30726">
                  <c:v>42215.079393067885</c:v>
                </c:pt>
                <c:pt idx="30727">
                  <c:v>42215.079393080385</c:v>
                </c:pt>
                <c:pt idx="30728">
                  <c:v>42215.079393086002</c:v>
                </c:pt>
                <c:pt idx="30729">
                  <c:v>42215.079393107284</c:v>
                </c:pt>
                <c:pt idx="30730">
                  <c:v>42215.079393142398</c:v>
                </c:pt>
                <c:pt idx="30731">
                  <c:v>42215.0793931476</c:v>
                </c:pt>
                <c:pt idx="30732">
                  <c:v>42215.079393186097</c:v>
                </c:pt>
                <c:pt idx="30733">
                  <c:v>42215.079393192311</c:v>
                </c:pt>
                <c:pt idx="30734">
                  <c:v>42215.079393223401</c:v>
                </c:pt>
                <c:pt idx="30735">
                  <c:v>42215.079393241896</c:v>
                </c:pt>
                <c:pt idx="30736">
                  <c:v>42215.079393293701</c:v>
                </c:pt>
                <c:pt idx="30737">
                  <c:v>42215.079393318199</c:v>
                </c:pt>
                <c:pt idx="30738">
                  <c:v>42215.079393338601</c:v>
                </c:pt>
                <c:pt idx="30739">
                  <c:v>42215.079393373802</c:v>
                </c:pt>
                <c:pt idx="30740">
                  <c:v>42215.079393417196</c:v>
                </c:pt>
                <c:pt idx="30741">
                  <c:v>42215.079393424399</c:v>
                </c:pt>
                <c:pt idx="30742">
                  <c:v>42215.079393432599</c:v>
                </c:pt>
                <c:pt idx="30743">
                  <c:v>42215.079393439701</c:v>
                </c:pt>
                <c:pt idx="30744">
                  <c:v>42215.079393517473</c:v>
                </c:pt>
                <c:pt idx="30745">
                  <c:v>42215.079393525186</c:v>
                </c:pt>
                <c:pt idx="30746">
                  <c:v>42215.079393545901</c:v>
                </c:pt>
                <c:pt idx="30747">
                  <c:v>42215.079393550186</c:v>
                </c:pt>
                <c:pt idx="30748">
                  <c:v>42215.079393573586</c:v>
                </c:pt>
                <c:pt idx="30749">
                  <c:v>42215.079393643595</c:v>
                </c:pt>
                <c:pt idx="30750">
                  <c:v>42215.079393645785</c:v>
                </c:pt>
                <c:pt idx="30751">
                  <c:v>42215.079393656284</c:v>
                </c:pt>
                <c:pt idx="30752">
                  <c:v>42215.079393665772</c:v>
                </c:pt>
                <c:pt idx="30753">
                  <c:v>42215.079393721484</c:v>
                </c:pt>
                <c:pt idx="30754">
                  <c:v>42215.079393726701</c:v>
                </c:pt>
                <c:pt idx="30755">
                  <c:v>42215.079393756801</c:v>
                </c:pt>
                <c:pt idx="30756">
                  <c:v>42215.0793937821</c:v>
                </c:pt>
                <c:pt idx="30757">
                  <c:v>42215.079393804997</c:v>
                </c:pt>
                <c:pt idx="30758">
                  <c:v>42215.079393806198</c:v>
                </c:pt>
                <c:pt idx="30759">
                  <c:v>42215.079393807675</c:v>
                </c:pt>
                <c:pt idx="30760">
                  <c:v>42215.079393876797</c:v>
                </c:pt>
                <c:pt idx="30761">
                  <c:v>42215.079393888402</c:v>
                </c:pt>
                <c:pt idx="30762">
                  <c:v>42215.079393951673</c:v>
                </c:pt>
                <c:pt idx="30763">
                  <c:v>42215.079393988199</c:v>
                </c:pt>
                <c:pt idx="30764">
                  <c:v>42215.0793940121</c:v>
                </c:pt>
                <c:pt idx="30765">
                  <c:v>42215.079394013985</c:v>
                </c:pt>
                <c:pt idx="30766">
                  <c:v>42215.079394017273</c:v>
                </c:pt>
                <c:pt idx="30767">
                  <c:v>42215.079394036402</c:v>
                </c:pt>
                <c:pt idx="30768">
                  <c:v>42215.079394100198</c:v>
                </c:pt>
                <c:pt idx="30769">
                  <c:v>42215.079394120199</c:v>
                </c:pt>
                <c:pt idx="30770">
                  <c:v>42215.079394123401</c:v>
                </c:pt>
                <c:pt idx="30771">
                  <c:v>42215.079394127402</c:v>
                </c:pt>
                <c:pt idx="30772">
                  <c:v>42215.0793942198</c:v>
                </c:pt>
                <c:pt idx="30773">
                  <c:v>42215.079394225897</c:v>
                </c:pt>
                <c:pt idx="30774">
                  <c:v>42215.079394242399</c:v>
                </c:pt>
                <c:pt idx="30775">
                  <c:v>42215.07939424603</c:v>
                </c:pt>
                <c:pt idx="30776">
                  <c:v>42215.079394268003</c:v>
                </c:pt>
                <c:pt idx="30777">
                  <c:v>42215.079394299799</c:v>
                </c:pt>
                <c:pt idx="30778">
                  <c:v>42215.079394305001</c:v>
                </c:pt>
                <c:pt idx="30779">
                  <c:v>42215.079394342931</c:v>
                </c:pt>
                <c:pt idx="30780">
                  <c:v>42215.079394352397</c:v>
                </c:pt>
                <c:pt idx="30781">
                  <c:v>42215.079394386201</c:v>
                </c:pt>
                <c:pt idx="30782">
                  <c:v>42215.079394392938</c:v>
                </c:pt>
                <c:pt idx="30783">
                  <c:v>42215.079394451197</c:v>
                </c:pt>
                <c:pt idx="30784">
                  <c:v>42215.079394477703</c:v>
                </c:pt>
                <c:pt idx="30785">
                  <c:v>42215.079394501074</c:v>
                </c:pt>
                <c:pt idx="30786">
                  <c:v>42215.079394525186</c:v>
                </c:pt>
                <c:pt idx="30787">
                  <c:v>42215.079394571272</c:v>
                </c:pt>
                <c:pt idx="30788">
                  <c:v>42215.079394584194</c:v>
                </c:pt>
                <c:pt idx="30789">
                  <c:v>42215.079394589084</c:v>
                </c:pt>
                <c:pt idx="30790">
                  <c:v>42215.079394594301</c:v>
                </c:pt>
                <c:pt idx="30791">
                  <c:v>42215.079394677596</c:v>
                </c:pt>
                <c:pt idx="30792">
                  <c:v>42215.079394683184</c:v>
                </c:pt>
                <c:pt idx="30793">
                  <c:v>42215.079394703484</c:v>
                </c:pt>
                <c:pt idx="30794">
                  <c:v>42215.079394709785</c:v>
                </c:pt>
                <c:pt idx="30795">
                  <c:v>42215.079394730594</c:v>
                </c:pt>
                <c:pt idx="30796">
                  <c:v>42215.079394800501</c:v>
                </c:pt>
                <c:pt idx="30797">
                  <c:v>42215.079394802502</c:v>
                </c:pt>
                <c:pt idx="30798">
                  <c:v>42215.079394816101</c:v>
                </c:pt>
                <c:pt idx="30799">
                  <c:v>42215.079394825196</c:v>
                </c:pt>
                <c:pt idx="30800">
                  <c:v>42215.079394878601</c:v>
                </c:pt>
                <c:pt idx="30801">
                  <c:v>42215.079394883804</c:v>
                </c:pt>
                <c:pt idx="30802">
                  <c:v>42215.079394914275</c:v>
                </c:pt>
                <c:pt idx="30803">
                  <c:v>42215.079394941684</c:v>
                </c:pt>
                <c:pt idx="30804">
                  <c:v>42215.079394962275</c:v>
                </c:pt>
                <c:pt idx="30805">
                  <c:v>42215.079394964196</c:v>
                </c:pt>
                <c:pt idx="30806">
                  <c:v>42215.079394964996</c:v>
                </c:pt>
                <c:pt idx="30807">
                  <c:v>42215.079395031884</c:v>
                </c:pt>
                <c:pt idx="30808">
                  <c:v>42215.079395048029</c:v>
                </c:pt>
                <c:pt idx="30809">
                  <c:v>42215.079395103676</c:v>
                </c:pt>
                <c:pt idx="30810">
                  <c:v>42215.079395145702</c:v>
                </c:pt>
                <c:pt idx="30811">
                  <c:v>42215.079395168803</c:v>
                </c:pt>
                <c:pt idx="30812">
                  <c:v>42215.0793951737</c:v>
                </c:pt>
                <c:pt idx="30813">
                  <c:v>42215.079395176799</c:v>
                </c:pt>
                <c:pt idx="30814">
                  <c:v>42215.079395193803</c:v>
                </c:pt>
                <c:pt idx="30815">
                  <c:v>42215.079395268796</c:v>
                </c:pt>
                <c:pt idx="30816">
                  <c:v>42215.079395271503</c:v>
                </c:pt>
                <c:pt idx="30817">
                  <c:v>42215.0793952737</c:v>
                </c:pt>
                <c:pt idx="30818">
                  <c:v>42215.079395279798</c:v>
                </c:pt>
                <c:pt idx="30819">
                  <c:v>42215.079395377012</c:v>
                </c:pt>
                <c:pt idx="30820">
                  <c:v>42215.079395382701</c:v>
                </c:pt>
                <c:pt idx="30821">
                  <c:v>42215.079395398228</c:v>
                </c:pt>
                <c:pt idx="30822">
                  <c:v>42215.079395405803</c:v>
                </c:pt>
                <c:pt idx="30823">
                  <c:v>42215.079395421802</c:v>
                </c:pt>
                <c:pt idx="30824">
                  <c:v>42215.079395457098</c:v>
                </c:pt>
                <c:pt idx="30825">
                  <c:v>42215.0793954623</c:v>
                </c:pt>
                <c:pt idx="30826">
                  <c:v>42215.079395500776</c:v>
                </c:pt>
                <c:pt idx="30827">
                  <c:v>42215.079395511973</c:v>
                </c:pt>
                <c:pt idx="30828">
                  <c:v>42215.079395538101</c:v>
                </c:pt>
                <c:pt idx="30829">
                  <c:v>42215.0793955423</c:v>
                </c:pt>
                <c:pt idx="30830">
                  <c:v>42215.0793956087</c:v>
                </c:pt>
                <c:pt idx="30831">
                  <c:v>42215.079395637775</c:v>
                </c:pt>
                <c:pt idx="30832">
                  <c:v>42215.079395656503</c:v>
                </c:pt>
                <c:pt idx="30833">
                  <c:v>42215.0793956977</c:v>
                </c:pt>
                <c:pt idx="30834">
                  <c:v>42215.0793957442</c:v>
                </c:pt>
                <c:pt idx="30835">
                  <c:v>42215.079395746703</c:v>
                </c:pt>
                <c:pt idx="30836">
                  <c:v>42215.079395751884</c:v>
                </c:pt>
                <c:pt idx="30837">
                  <c:v>42215.0793957571</c:v>
                </c:pt>
                <c:pt idx="30838">
                  <c:v>42215.079395840003</c:v>
                </c:pt>
                <c:pt idx="30839">
                  <c:v>42215.079395840199</c:v>
                </c:pt>
                <c:pt idx="30840">
                  <c:v>42215.079395860674</c:v>
                </c:pt>
                <c:pt idx="30841">
                  <c:v>42215.079395869674</c:v>
                </c:pt>
                <c:pt idx="30842">
                  <c:v>42215.079395884684</c:v>
                </c:pt>
                <c:pt idx="30843">
                  <c:v>42215.079395958499</c:v>
                </c:pt>
                <c:pt idx="30844">
                  <c:v>42215.079395960594</c:v>
                </c:pt>
                <c:pt idx="30845">
                  <c:v>42215.079395975285</c:v>
                </c:pt>
                <c:pt idx="30846">
                  <c:v>42215.079395975998</c:v>
                </c:pt>
                <c:pt idx="30847">
                  <c:v>42215.079396035901</c:v>
                </c:pt>
                <c:pt idx="30848">
                  <c:v>42215.079396041103</c:v>
                </c:pt>
                <c:pt idx="30849">
                  <c:v>42215.079396071684</c:v>
                </c:pt>
                <c:pt idx="30850">
                  <c:v>42215.079396101595</c:v>
                </c:pt>
                <c:pt idx="30851">
                  <c:v>42215.079396119676</c:v>
                </c:pt>
                <c:pt idx="30852">
                  <c:v>42215.079396122397</c:v>
                </c:pt>
                <c:pt idx="30853">
                  <c:v>42215.079396123285</c:v>
                </c:pt>
                <c:pt idx="30854">
                  <c:v>42215.079396191402</c:v>
                </c:pt>
                <c:pt idx="30855">
                  <c:v>42215.079396208203</c:v>
                </c:pt>
                <c:pt idx="30856">
                  <c:v>42215.079396266097</c:v>
                </c:pt>
                <c:pt idx="30857">
                  <c:v>42215.079396303197</c:v>
                </c:pt>
                <c:pt idx="30858">
                  <c:v>42215.079396329202</c:v>
                </c:pt>
                <c:pt idx="30859">
                  <c:v>42215.079396333502</c:v>
                </c:pt>
                <c:pt idx="30860">
                  <c:v>42215.079396334397</c:v>
                </c:pt>
                <c:pt idx="30861">
                  <c:v>42215.079396351197</c:v>
                </c:pt>
                <c:pt idx="30862">
                  <c:v>42215.079396419103</c:v>
                </c:pt>
                <c:pt idx="30863">
                  <c:v>42215.079396438203</c:v>
                </c:pt>
                <c:pt idx="30864">
                  <c:v>42215.079396440211</c:v>
                </c:pt>
                <c:pt idx="30865">
                  <c:v>42215.079396442212</c:v>
                </c:pt>
                <c:pt idx="30866">
                  <c:v>42215.079396534595</c:v>
                </c:pt>
                <c:pt idx="30867">
                  <c:v>42215.079396540597</c:v>
                </c:pt>
                <c:pt idx="30868">
                  <c:v>42215.079396557085</c:v>
                </c:pt>
                <c:pt idx="30869">
                  <c:v>42215.079396565372</c:v>
                </c:pt>
                <c:pt idx="30870">
                  <c:v>42215.079396582085</c:v>
                </c:pt>
                <c:pt idx="30871">
                  <c:v>42215.079396614594</c:v>
                </c:pt>
                <c:pt idx="30872">
                  <c:v>42215.079396619774</c:v>
                </c:pt>
                <c:pt idx="30873">
                  <c:v>42215.079396657595</c:v>
                </c:pt>
                <c:pt idx="30874">
                  <c:v>42215.079396672103</c:v>
                </c:pt>
                <c:pt idx="30875">
                  <c:v>42215.079396695597</c:v>
                </c:pt>
                <c:pt idx="30876">
                  <c:v>42215.079396701774</c:v>
                </c:pt>
                <c:pt idx="30877">
                  <c:v>42215.079396766901</c:v>
                </c:pt>
                <c:pt idx="30878">
                  <c:v>42215.0793967973</c:v>
                </c:pt>
                <c:pt idx="30879">
                  <c:v>42215.079396813875</c:v>
                </c:pt>
                <c:pt idx="30880">
                  <c:v>42215.079396851273</c:v>
                </c:pt>
                <c:pt idx="30881">
                  <c:v>42215.079396895802</c:v>
                </c:pt>
                <c:pt idx="30882">
                  <c:v>42215.0793969039</c:v>
                </c:pt>
                <c:pt idx="30883">
                  <c:v>42215.079396904002</c:v>
                </c:pt>
                <c:pt idx="30884">
                  <c:v>42215.079396911584</c:v>
                </c:pt>
                <c:pt idx="30885">
                  <c:v>42215.079396994603</c:v>
                </c:pt>
                <c:pt idx="30886">
                  <c:v>42215.0793969976</c:v>
                </c:pt>
                <c:pt idx="30887">
                  <c:v>42215.079397020898</c:v>
                </c:pt>
                <c:pt idx="30888">
                  <c:v>42215.079397029302</c:v>
                </c:pt>
                <c:pt idx="30889">
                  <c:v>42215.0793970456</c:v>
                </c:pt>
                <c:pt idx="30890">
                  <c:v>42215.079397114998</c:v>
                </c:pt>
                <c:pt idx="30891">
                  <c:v>42215.079397117195</c:v>
                </c:pt>
                <c:pt idx="30892">
                  <c:v>42215.079397128698</c:v>
                </c:pt>
                <c:pt idx="30893">
                  <c:v>42215.079397136011</c:v>
                </c:pt>
                <c:pt idx="30894">
                  <c:v>42215.079397193702</c:v>
                </c:pt>
                <c:pt idx="30895">
                  <c:v>42215.079397198941</c:v>
                </c:pt>
                <c:pt idx="30896">
                  <c:v>42215.079397229012</c:v>
                </c:pt>
                <c:pt idx="30897">
                  <c:v>42215.079397261274</c:v>
                </c:pt>
                <c:pt idx="30898">
                  <c:v>42215.079397273999</c:v>
                </c:pt>
                <c:pt idx="30899">
                  <c:v>42215.079397277201</c:v>
                </c:pt>
                <c:pt idx="30900">
                  <c:v>42215.079397289999</c:v>
                </c:pt>
                <c:pt idx="30901">
                  <c:v>42215.079397349029</c:v>
                </c:pt>
                <c:pt idx="30902">
                  <c:v>42215.079397368099</c:v>
                </c:pt>
                <c:pt idx="30903">
                  <c:v>42215.079397420399</c:v>
                </c:pt>
                <c:pt idx="30904">
                  <c:v>42215.079397460497</c:v>
                </c:pt>
                <c:pt idx="30905">
                  <c:v>42215.079397484129</c:v>
                </c:pt>
                <c:pt idx="30906">
                  <c:v>42215.079397489302</c:v>
                </c:pt>
                <c:pt idx="30907">
                  <c:v>42215.079397493297</c:v>
                </c:pt>
                <c:pt idx="30908">
                  <c:v>42215.079397508198</c:v>
                </c:pt>
                <c:pt idx="30909">
                  <c:v>42215.079397571375</c:v>
                </c:pt>
                <c:pt idx="30910">
                  <c:v>42215.079397594702</c:v>
                </c:pt>
                <c:pt idx="30911">
                  <c:v>42215.079397598798</c:v>
                </c:pt>
                <c:pt idx="30912">
                  <c:v>42215.079397599897</c:v>
                </c:pt>
                <c:pt idx="30913">
                  <c:v>42215.079397691785</c:v>
                </c:pt>
                <c:pt idx="30914">
                  <c:v>42215.079397696798</c:v>
                </c:pt>
                <c:pt idx="30915">
                  <c:v>42215.079397720001</c:v>
                </c:pt>
                <c:pt idx="30916">
                  <c:v>42215.0793977254</c:v>
                </c:pt>
                <c:pt idx="30917">
                  <c:v>42215.079397739784</c:v>
                </c:pt>
                <c:pt idx="30918">
                  <c:v>42215.079397772199</c:v>
                </c:pt>
                <c:pt idx="30919">
                  <c:v>42215.079397777401</c:v>
                </c:pt>
                <c:pt idx="30920">
                  <c:v>42215.079397814901</c:v>
                </c:pt>
                <c:pt idx="30921">
                  <c:v>42215.079397832</c:v>
                </c:pt>
                <c:pt idx="30922">
                  <c:v>42215.0793978531</c:v>
                </c:pt>
                <c:pt idx="30923">
                  <c:v>42215.079397858499</c:v>
                </c:pt>
                <c:pt idx="30924">
                  <c:v>42215.079397923502</c:v>
                </c:pt>
                <c:pt idx="30925">
                  <c:v>42215.079397957503</c:v>
                </c:pt>
                <c:pt idx="30926">
                  <c:v>42215.079397971102</c:v>
                </c:pt>
                <c:pt idx="30927">
                  <c:v>42215.079397997899</c:v>
                </c:pt>
                <c:pt idx="30928">
                  <c:v>42215.079398042297</c:v>
                </c:pt>
                <c:pt idx="30929">
                  <c:v>42215.079398064001</c:v>
                </c:pt>
                <c:pt idx="30930">
                  <c:v>42215.079398064998</c:v>
                </c:pt>
                <c:pt idx="30931">
                  <c:v>42215.0793980702</c:v>
                </c:pt>
                <c:pt idx="30932">
                  <c:v>42215.079398154929</c:v>
                </c:pt>
                <c:pt idx="30933">
                  <c:v>42215.079398162103</c:v>
                </c:pt>
                <c:pt idx="30934">
                  <c:v>42215.079398164198</c:v>
                </c:pt>
                <c:pt idx="30935">
                  <c:v>42215.079398189599</c:v>
                </c:pt>
                <c:pt idx="30936">
                  <c:v>42215.079398202703</c:v>
                </c:pt>
                <c:pt idx="30937">
                  <c:v>42215.079398273199</c:v>
                </c:pt>
                <c:pt idx="30938">
                  <c:v>42215.079398275302</c:v>
                </c:pt>
                <c:pt idx="30939">
                  <c:v>42215.079398289803</c:v>
                </c:pt>
                <c:pt idx="30940">
                  <c:v>42215.079398296039</c:v>
                </c:pt>
                <c:pt idx="30941">
                  <c:v>42215.079398350012</c:v>
                </c:pt>
                <c:pt idx="30942">
                  <c:v>42215.079398355301</c:v>
                </c:pt>
                <c:pt idx="30943">
                  <c:v>42215.079398386297</c:v>
                </c:pt>
                <c:pt idx="30944">
                  <c:v>42215.079398421702</c:v>
                </c:pt>
                <c:pt idx="30945">
                  <c:v>42215.079398431102</c:v>
                </c:pt>
                <c:pt idx="30946">
                  <c:v>42215.079398432797</c:v>
                </c:pt>
                <c:pt idx="30947">
                  <c:v>42215.079398433903</c:v>
                </c:pt>
                <c:pt idx="30948">
                  <c:v>42215.079398504997</c:v>
                </c:pt>
                <c:pt idx="30949">
                  <c:v>42215.079398528003</c:v>
                </c:pt>
                <c:pt idx="30950">
                  <c:v>42215.079398589274</c:v>
                </c:pt>
                <c:pt idx="30951">
                  <c:v>42215.079398617876</c:v>
                </c:pt>
                <c:pt idx="30952">
                  <c:v>42215.079398644797</c:v>
                </c:pt>
                <c:pt idx="30953">
                  <c:v>42215.079398649999</c:v>
                </c:pt>
                <c:pt idx="30954">
                  <c:v>42215.079398653885</c:v>
                </c:pt>
                <c:pt idx="30955">
                  <c:v>42215.079398665584</c:v>
                </c:pt>
                <c:pt idx="30956">
                  <c:v>42215.079398728201</c:v>
                </c:pt>
                <c:pt idx="30957">
                  <c:v>42215.079398751375</c:v>
                </c:pt>
                <c:pt idx="30958">
                  <c:v>42215.079398755501</c:v>
                </c:pt>
                <c:pt idx="30959">
                  <c:v>42215.079398760194</c:v>
                </c:pt>
                <c:pt idx="30960">
                  <c:v>42215.079398849302</c:v>
                </c:pt>
                <c:pt idx="30961">
                  <c:v>42215.079398854403</c:v>
                </c:pt>
                <c:pt idx="30962">
                  <c:v>42215.0793988683</c:v>
                </c:pt>
                <c:pt idx="30963">
                  <c:v>42215.079398885784</c:v>
                </c:pt>
                <c:pt idx="30964">
                  <c:v>42215.079398903275</c:v>
                </c:pt>
                <c:pt idx="30965">
                  <c:v>42215.079398929702</c:v>
                </c:pt>
                <c:pt idx="30966">
                  <c:v>42215.079398934897</c:v>
                </c:pt>
                <c:pt idx="30967">
                  <c:v>42215.079398971502</c:v>
                </c:pt>
                <c:pt idx="30968">
                  <c:v>42215.079398992202</c:v>
                </c:pt>
                <c:pt idx="30969">
                  <c:v>42215.079399013674</c:v>
                </c:pt>
                <c:pt idx="30970">
                  <c:v>42215.079399022703</c:v>
                </c:pt>
                <c:pt idx="30971">
                  <c:v>42215.079399081304</c:v>
                </c:pt>
                <c:pt idx="30972">
                  <c:v>42215.0793991178</c:v>
                </c:pt>
                <c:pt idx="30973">
                  <c:v>42215.079399128612</c:v>
                </c:pt>
                <c:pt idx="30974">
                  <c:v>42215.079399157701</c:v>
                </c:pt>
                <c:pt idx="30975">
                  <c:v>42215.079399201197</c:v>
                </c:pt>
                <c:pt idx="30976">
                  <c:v>42215.0793992213</c:v>
                </c:pt>
                <c:pt idx="30977">
                  <c:v>42215.079399224029</c:v>
                </c:pt>
                <c:pt idx="30978">
                  <c:v>42215.079399226539</c:v>
                </c:pt>
                <c:pt idx="30979">
                  <c:v>42215.0793993111</c:v>
                </c:pt>
                <c:pt idx="30980">
                  <c:v>42215.079399312403</c:v>
                </c:pt>
                <c:pt idx="30981">
                  <c:v>42215.0793993318</c:v>
                </c:pt>
                <c:pt idx="30982">
                  <c:v>42215.079399349699</c:v>
                </c:pt>
                <c:pt idx="30983">
                  <c:v>42215.07939935683</c:v>
                </c:pt>
                <c:pt idx="30984">
                  <c:v>42215.079399428731</c:v>
                </c:pt>
                <c:pt idx="30985">
                  <c:v>42215.079399430797</c:v>
                </c:pt>
                <c:pt idx="30986">
                  <c:v>42215.079399455499</c:v>
                </c:pt>
                <c:pt idx="30987">
                  <c:v>42215.079399456139</c:v>
                </c:pt>
                <c:pt idx="30988">
                  <c:v>42215.079399508897</c:v>
                </c:pt>
                <c:pt idx="30989">
                  <c:v>42215.079399514194</c:v>
                </c:pt>
                <c:pt idx="30990">
                  <c:v>42215.0793995438</c:v>
                </c:pt>
                <c:pt idx="30991">
                  <c:v>42215.079399581584</c:v>
                </c:pt>
                <c:pt idx="30992">
                  <c:v>42215.079399591596</c:v>
                </c:pt>
                <c:pt idx="30993">
                  <c:v>42215.079399594302</c:v>
                </c:pt>
                <c:pt idx="30994">
                  <c:v>42215.079399595103</c:v>
                </c:pt>
                <c:pt idx="30995">
                  <c:v>42215.0793996625</c:v>
                </c:pt>
                <c:pt idx="30996">
                  <c:v>42215.079399688198</c:v>
                </c:pt>
                <c:pt idx="30997">
                  <c:v>42215.079399739596</c:v>
                </c:pt>
                <c:pt idx="30998">
                  <c:v>42215.079399775284</c:v>
                </c:pt>
                <c:pt idx="30999">
                  <c:v>42215.079399802598</c:v>
                </c:pt>
                <c:pt idx="31000">
                  <c:v>42215.079399807801</c:v>
                </c:pt>
                <c:pt idx="31001">
                  <c:v>42215.079399813585</c:v>
                </c:pt>
                <c:pt idx="31002">
                  <c:v>42215.079399822898</c:v>
                </c:pt>
                <c:pt idx="31003">
                  <c:v>42215.079399887676</c:v>
                </c:pt>
                <c:pt idx="31004">
                  <c:v>42215.079399908202</c:v>
                </c:pt>
                <c:pt idx="31005">
                  <c:v>42215.079399912276</c:v>
                </c:pt>
                <c:pt idx="31006">
                  <c:v>42215.079399920403</c:v>
                </c:pt>
                <c:pt idx="31007">
                  <c:v>42215.079400006594</c:v>
                </c:pt>
                <c:pt idx="31008">
                  <c:v>42215.079400010974</c:v>
                </c:pt>
                <c:pt idx="31009">
                  <c:v>42215.079400038674</c:v>
                </c:pt>
                <c:pt idx="31010">
                  <c:v>42215.079400045484</c:v>
                </c:pt>
                <c:pt idx="31011">
                  <c:v>42215.079400054376</c:v>
                </c:pt>
                <c:pt idx="31012">
                  <c:v>42215.079400088376</c:v>
                </c:pt>
                <c:pt idx="31013">
                  <c:v>42215.079400093673</c:v>
                </c:pt>
                <c:pt idx="31014">
                  <c:v>42215.079400128801</c:v>
                </c:pt>
                <c:pt idx="31015">
                  <c:v>42215.079400152274</c:v>
                </c:pt>
                <c:pt idx="31016">
                  <c:v>42215.079400167975</c:v>
                </c:pt>
                <c:pt idx="31017">
                  <c:v>42215.079400174684</c:v>
                </c:pt>
                <c:pt idx="31018">
                  <c:v>42215.079400238195</c:v>
                </c:pt>
                <c:pt idx="31019">
                  <c:v>42215.079400277384</c:v>
                </c:pt>
                <c:pt idx="31020">
                  <c:v>42215.079400285773</c:v>
                </c:pt>
                <c:pt idx="31021">
                  <c:v>42215.079400313174</c:v>
                </c:pt>
                <c:pt idx="31022">
                  <c:v>42215.079400357674</c:v>
                </c:pt>
                <c:pt idx="31023">
                  <c:v>42215.079400377384</c:v>
                </c:pt>
                <c:pt idx="31024">
                  <c:v>42215.079400382594</c:v>
                </c:pt>
                <c:pt idx="31025">
                  <c:v>42215.0794003845</c:v>
                </c:pt>
                <c:pt idx="31026">
                  <c:v>42215.079400469775</c:v>
                </c:pt>
                <c:pt idx="31027">
                  <c:v>42215.079400476403</c:v>
                </c:pt>
                <c:pt idx="31028">
                  <c:v>42215.079400491195</c:v>
                </c:pt>
                <c:pt idx="31029">
                  <c:v>42215.079400509247</c:v>
                </c:pt>
                <c:pt idx="31030">
                  <c:v>42215.079400514063</c:v>
                </c:pt>
                <c:pt idx="31031">
                  <c:v>42215.079400586372</c:v>
                </c:pt>
                <c:pt idx="31032">
                  <c:v>42215.079400588504</c:v>
                </c:pt>
                <c:pt idx="31033">
                  <c:v>42215.079400606875</c:v>
                </c:pt>
                <c:pt idx="31034">
                  <c:v>42215.079400616647</c:v>
                </c:pt>
                <c:pt idx="31035">
                  <c:v>42215.079400666174</c:v>
                </c:pt>
                <c:pt idx="31036">
                  <c:v>42215.079400671362</c:v>
                </c:pt>
                <c:pt idx="31037">
                  <c:v>42215.079400701747</c:v>
                </c:pt>
                <c:pt idx="31038">
                  <c:v>42215.079400741175</c:v>
                </c:pt>
                <c:pt idx="31039">
                  <c:v>42215.079400748597</c:v>
                </c:pt>
                <c:pt idx="31040">
                  <c:v>42215.079400751347</c:v>
                </c:pt>
                <c:pt idx="31041">
                  <c:v>42215.079400754184</c:v>
                </c:pt>
                <c:pt idx="31042">
                  <c:v>42215.079400819362</c:v>
                </c:pt>
                <c:pt idx="31043">
                  <c:v>42215.079400848685</c:v>
                </c:pt>
                <c:pt idx="31044">
                  <c:v>42215.079400892195</c:v>
                </c:pt>
                <c:pt idx="31045">
                  <c:v>42215.079400932664</c:v>
                </c:pt>
                <c:pt idx="31046">
                  <c:v>42215.079400955074</c:v>
                </c:pt>
                <c:pt idx="31047">
                  <c:v>42215.079400962262</c:v>
                </c:pt>
                <c:pt idx="31048">
                  <c:v>42215.079400973074</c:v>
                </c:pt>
                <c:pt idx="31049">
                  <c:v>42215.079400980176</c:v>
                </c:pt>
                <c:pt idx="31050">
                  <c:v>42215.079401054994</c:v>
                </c:pt>
                <c:pt idx="31051">
                  <c:v>42215.079401057774</c:v>
                </c:pt>
                <c:pt idx="31052">
                  <c:v>42215.079401065064</c:v>
                </c:pt>
                <c:pt idx="31053">
                  <c:v>42215.079401080664</c:v>
                </c:pt>
                <c:pt idx="31054">
                  <c:v>42215.079401164185</c:v>
                </c:pt>
                <c:pt idx="31055">
                  <c:v>42215.079401168594</c:v>
                </c:pt>
                <c:pt idx="31056">
                  <c:v>42215.079401187075</c:v>
                </c:pt>
                <c:pt idx="31057">
                  <c:v>42215.079401205076</c:v>
                </c:pt>
                <c:pt idx="31058">
                  <c:v>42215.079401208503</c:v>
                </c:pt>
                <c:pt idx="31059">
                  <c:v>42215.079401243274</c:v>
                </c:pt>
                <c:pt idx="31060">
                  <c:v>42215.0794012486</c:v>
                </c:pt>
                <c:pt idx="31061">
                  <c:v>42215.079401285664</c:v>
                </c:pt>
                <c:pt idx="31062">
                  <c:v>42215.079401312585</c:v>
                </c:pt>
                <c:pt idx="31063">
                  <c:v>42215.079401324903</c:v>
                </c:pt>
                <c:pt idx="31064">
                  <c:v>42215.079401331874</c:v>
                </c:pt>
                <c:pt idx="31065">
                  <c:v>42215.079401395902</c:v>
                </c:pt>
                <c:pt idx="31066">
                  <c:v>42215.079401437186</c:v>
                </c:pt>
                <c:pt idx="31067">
                  <c:v>42215.0794014434</c:v>
                </c:pt>
                <c:pt idx="31068">
                  <c:v>42215.079401471485</c:v>
                </c:pt>
                <c:pt idx="31069">
                  <c:v>42215.079401517163</c:v>
                </c:pt>
                <c:pt idx="31070">
                  <c:v>42215.079401532246</c:v>
                </c:pt>
                <c:pt idx="31071">
                  <c:v>42215.079401537463</c:v>
                </c:pt>
                <c:pt idx="31072">
                  <c:v>42215.079401544484</c:v>
                </c:pt>
                <c:pt idx="31073">
                  <c:v>42215.079401627176</c:v>
                </c:pt>
                <c:pt idx="31074">
                  <c:v>42215.079401634175</c:v>
                </c:pt>
                <c:pt idx="31075">
                  <c:v>42215.079401641764</c:v>
                </c:pt>
                <c:pt idx="31076">
                  <c:v>42215.079401669253</c:v>
                </c:pt>
                <c:pt idx="31077">
                  <c:v>42215.079401674884</c:v>
                </c:pt>
                <c:pt idx="31078">
                  <c:v>42215.079401743664</c:v>
                </c:pt>
                <c:pt idx="31079">
                  <c:v>42215.079401745774</c:v>
                </c:pt>
                <c:pt idx="31080">
                  <c:v>42215.079401773975</c:v>
                </c:pt>
                <c:pt idx="31081">
                  <c:v>42215.079401776595</c:v>
                </c:pt>
                <c:pt idx="31082">
                  <c:v>42215.079401819363</c:v>
                </c:pt>
                <c:pt idx="31083">
                  <c:v>42215.079401824594</c:v>
                </c:pt>
                <c:pt idx="31084">
                  <c:v>42215.079401858675</c:v>
                </c:pt>
                <c:pt idx="31085">
                  <c:v>42215.079401901472</c:v>
                </c:pt>
                <c:pt idx="31086">
                  <c:v>42215.079401906194</c:v>
                </c:pt>
                <c:pt idx="31087">
                  <c:v>42215.079401906776</c:v>
                </c:pt>
                <c:pt idx="31088">
                  <c:v>42215.079401908901</c:v>
                </c:pt>
                <c:pt idx="31089">
                  <c:v>42215.079401977375</c:v>
                </c:pt>
                <c:pt idx="31090">
                  <c:v>42215.079402008596</c:v>
                </c:pt>
                <c:pt idx="31091">
                  <c:v>42215.079402054675</c:v>
                </c:pt>
                <c:pt idx="31092">
                  <c:v>42215.079402089985</c:v>
                </c:pt>
                <c:pt idx="31093">
                  <c:v>42215.079402105075</c:v>
                </c:pt>
                <c:pt idx="31094">
                  <c:v>42215.079402115363</c:v>
                </c:pt>
                <c:pt idx="31095">
                  <c:v>42215.079402133255</c:v>
                </c:pt>
                <c:pt idx="31096">
                  <c:v>42215.079402137875</c:v>
                </c:pt>
                <c:pt idx="31097">
                  <c:v>42215.079402202675</c:v>
                </c:pt>
                <c:pt idx="31098">
                  <c:v>42215.079402222997</c:v>
                </c:pt>
                <c:pt idx="31099">
                  <c:v>42215.079402226998</c:v>
                </c:pt>
                <c:pt idx="31100">
                  <c:v>42215.079402240503</c:v>
                </c:pt>
                <c:pt idx="31101">
                  <c:v>42215.079402321586</c:v>
                </c:pt>
                <c:pt idx="31102">
                  <c:v>42215.0794023255</c:v>
                </c:pt>
                <c:pt idx="31103">
                  <c:v>42215.079402351272</c:v>
                </c:pt>
                <c:pt idx="31104">
                  <c:v>42215.079402365373</c:v>
                </c:pt>
                <c:pt idx="31105">
                  <c:v>42215.079402368996</c:v>
                </c:pt>
                <c:pt idx="31106">
                  <c:v>42215.079402389085</c:v>
                </c:pt>
                <c:pt idx="31107">
                  <c:v>42215.079402395997</c:v>
                </c:pt>
                <c:pt idx="31108">
                  <c:v>42215.079402443</c:v>
                </c:pt>
                <c:pt idx="31109">
                  <c:v>42215.0794024727</c:v>
                </c:pt>
                <c:pt idx="31110">
                  <c:v>42215.079402482275</c:v>
                </c:pt>
                <c:pt idx="31111">
                  <c:v>42215.079402500072</c:v>
                </c:pt>
                <c:pt idx="31112">
                  <c:v>42215.079402553063</c:v>
                </c:pt>
                <c:pt idx="31113">
                  <c:v>42215.079402597374</c:v>
                </c:pt>
                <c:pt idx="31114">
                  <c:v>42215.079402600473</c:v>
                </c:pt>
                <c:pt idx="31115">
                  <c:v>42215.079402634663</c:v>
                </c:pt>
                <c:pt idx="31116">
                  <c:v>42215.079402678275</c:v>
                </c:pt>
                <c:pt idx="31117">
                  <c:v>42215.079402688476</c:v>
                </c:pt>
                <c:pt idx="31118">
                  <c:v>42215.079402693773</c:v>
                </c:pt>
                <c:pt idx="31119">
                  <c:v>42215.079402704985</c:v>
                </c:pt>
                <c:pt idx="31120">
                  <c:v>42215.079402782372</c:v>
                </c:pt>
                <c:pt idx="31121">
                  <c:v>42215.079402784373</c:v>
                </c:pt>
                <c:pt idx="31122">
                  <c:v>42215.079402802985</c:v>
                </c:pt>
                <c:pt idx="31123">
                  <c:v>42215.079402829484</c:v>
                </c:pt>
                <c:pt idx="31124">
                  <c:v>42215.079402831972</c:v>
                </c:pt>
                <c:pt idx="31125">
                  <c:v>42215.079402900672</c:v>
                </c:pt>
                <c:pt idx="31126">
                  <c:v>42215.079402902775</c:v>
                </c:pt>
                <c:pt idx="31127">
                  <c:v>42215.079402923264</c:v>
                </c:pt>
                <c:pt idx="31128">
                  <c:v>42215.079402936775</c:v>
                </c:pt>
                <c:pt idx="31129">
                  <c:v>42215.079402964664</c:v>
                </c:pt>
                <c:pt idx="31130">
                  <c:v>42215.079402969874</c:v>
                </c:pt>
                <c:pt idx="31131">
                  <c:v>42215.079403016076</c:v>
                </c:pt>
                <c:pt idx="31132">
                  <c:v>42215.079403060772</c:v>
                </c:pt>
                <c:pt idx="31133">
                  <c:v>42215.079403062584</c:v>
                </c:pt>
                <c:pt idx="31134">
                  <c:v>42215.079403064476</c:v>
                </c:pt>
                <c:pt idx="31135">
                  <c:v>42215.079403064774</c:v>
                </c:pt>
                <c:pt idx="31136">
                  <c:v>42215.079403133874</c:v>
                </c:pt>
                <c:pt idx="31137">
                  <c:v>42215.079403168595</c:v>
                </c:pt>
                <c:pt idx="31138">
                  <c:v>42215.079403219075</c:v>
                </c:pt>
                <c:pt idx="31139">
                  <c:v>42215.0794032474</c:v>
                </c:pt>
                <c:pt idx="31140">
                  <c:v>42215.079403254</c:v>
                </c:pt>
                <c:pt idx="31141">
                  <c:v>42215.079403279684</c:v>
                </c:pt>
                <c:pt idx="31142">
                  <c:v>42215.079403293195</c:v>
                </c:pt>
                <c:pt idx="31143">
                  <c:v>42215.079403295204</c:v>
                </c:pt>
                <c:pt idx="31144">
                  <c:v>42215.079403367774</c:v>
                </c:pt>
                <c:pt idx="31145">
                  <c:v>42215.079403371485</c:v>
                </c:pt>
                <c:pt idx="31146">
                  <c:v>42215.0794033743</c:v>
                </c:pt>
                <c:pt idx="31147">
                  <c:v>42215.079403400501</c:v>
                </c:pt>
                <c:pt idx="31148">
                  <c:v>42215.079403478798</c:v>
                </c:pt>
                <c:pt idx="31149">
                  <c:v>42215.079403482901</c:v>
                </c:pt>
                <c:pt idx="31150">
                  <c:v>42215.079403511147</c:v>
                </c:pt>
                <c:pt idx="31151">
                  <c:v>42215.079403525073</c:v>
                </c:pt>
                <c:pt idx="31152">
                  <c:v>42215.079403530646</c:v>
                </c:pt>
                <c:pt idx="31153">
                  <c:v>42215.079403545264</c:v>
                </c:pt>
                <c:pt idx="31154">
                  <c:v>42215.079403552176</c:v>
                </c:pt>
                <c:pt idx="31155">
                  <c:v>42215.079403599884</c:v>
                </c:pt>
                <c:pt idx="31156">
                  <c:v>42215.079403632575</c:v>
                </c:pt>
                <c:pt idx="31157">
                  <c:v>42215.079403641175</c:v>
                </c:pt>
                <c:pt idx="31158">
                  <c:v>42215.079403648</c:v>
                </c:pt>
                <c:pt idx="31159">
                  <c:v>42215.079403711046</c:v>
                </c:pt>
                <c:pt idx="31160">
                  <c:v>42215.079403756885</c:v>
                </c:pt>
                <c:pt idx="31161">
                  <c:v>42215.079403758784</c:v>
                </c:pt>
                <c:pt idx="31162">
                  <c:v>42215.079403790274</c:v>
                </c:pt>
                <c:pt idx="31163">
                  <c:v>42215.079403833362</c:v>
                </c:pt>
                <c:pt idx="31164">
                  <c:v>42215.079403844102</c:v>
                </c:pt>
                <c:pt idx="31165">
                  <c:v>42215.079403849384</c:v>
                </c:pt>
                <c:pt idx="31166">
                  <c:v>42215.079403864664</c:v>
                </c:pt>
                <c:pt idx="31167">
                  <c:v>42215.0794039424</c:v>
                </c:pt>
                <c:pt idx="31168">
                  <c:v>42215.0794039428</c:v>
                </c:pt>
                <c:pt idx="31169">
                  <c:v>42215.079403963064</c:v>
                </c:pt>
                <c:pt idx="31170">
                  <c:v>42215.079403985976</c:v>
                </c:pt>
                <c:pt idx="31171">
                  <c:v>42215.079403988995</c:v>
                </c:pt>
                <c:pt idx="31172">
                  <c:v>42215.079404057375</c:v>
                </c:pt>
                <c:pt idx="31173">
                  <c:v>42215.079404059594</c:v>
                </c:pt>
                <c:pt idx="31174">
                  <c:v>42215.079404079501</c:v>
                </c:pt>
                <c:pt idx="31175">
                  <c:v>42215.079404096803</c:v>
                </c:pt>
                <c:pt idx="31176">
                  <c:v>42215.079404122996</c:v>
                </c:pt>
                <c:pt idx="31177">
                  <c:v>42215.079404128199</c:v>
                </c:pt>
                <c:pt idx="31178">
                  <c:v>42215.079404173484</c:v>
                </c:pt>
                <c:pt idx="31179">
                  <c:v>42215.079404220902</c:v>
                </c:pt>
                <c:pt idx="31180">
                  <c:v>42215.079404220996</c:v>
                </c:pt>
                <c:pt idx="31181">
                  <c:v>42215.079404223594</c:v>
                </c:pt>
                <c:pt idx="31182">
                  <c:v>42215.079404225384</c:v>
                </c:pt>
                <c:pt idx="31183">
                  <c:v>42215.079404291675</c:v>
                </c:pt>
                <c:pt idx="31184">
                  <c:v>42215.079404328601</c:v>
                </c:pt>
                <c:pt idx="31185">
                  <c:v>42215.079404374803</c:v>
                </c:pt>
                <c:pt idx="31186">
                  <c:v>42215.079404404903</c:v>
                </c:pt>
                <c:pt idx="31187">
                  <c:v>42215.079404411874</c:v>
                </c:pt>
                <c:pt idx="31188">
                  <c:v>42215.079404435775</c:v>
                </c:pt>
                <c:pt idx="31189">
                  <c:v>42215.079404452503</c:v>
                </c:pt>
                <c:pt idx="31190">
                  <c:v>42215.0794044543</c:v>
                </c:pt>
                <c:pt idx="31191">
                  <c:v>42215.079404525874</c:v>
                </c:pt>
                <c:pt idx="31192">
                  <c:v>42215.079404528675</c:v>
                </c:pt>
                <c:pt idx="31193">
                  <c:v>42215.079404536475</c:v>
                </c:pt>
                <c:pt idx="31194">
                  <c:v>42215.079404560565</c:v>
                </c:pt>
                <c:pt idx="31195">
                  <c:v>42215.079404636475</c:v>
                </c:pt>
                <c:pt idx="31196">
                  <c:v>42215.079404639975</c:v>
                </c:pt>
                <c:pt idx="31197">
                  <c:v>42215.079404666074</c:v>
                </c:pt>
                <c:pt idx="31198">
                  <c:v>42215.079404680364</c:v>
                </c:pt>
                <c:pt idx="31199">
                  <c:v>42215.079404684875</c:v>
                </c:pt>
                <c:pt idx="31200">
                  <c:v>42215.079404703472</c:v>
                </c:pt>
                <c:pt idx="31201">
                  <c:v>42215.079404710472</c:v>
                </c:pt>
                <c:pt idx="31202">
                  <c:v>42215.079404757875</c:v>
                </c:pt>
                <c:pt idx="31203">
                  <c:v>42215.079404792385</c:v>
                </c:pt>
                <c:pt idx="31204">
                  <c:v>42215.079404797085</c:v>
                </c:pt>
                <c:pt idx="31205">
                  <c:v>42215.079404814984</c:v>
                </c:pt>
                <c:pt idx="31206">
                  <c:v>42215.079404868004</c:v>
                </c:pt>
                <c:pt idx="31207">
                  <c:v>42215.079404912074</c:v>
                </c:pt>
                <c:pt idx="31208">
                  <c:v>42215.079404916774</c:v>
                </c:pt>
                <c:pt idx="31209">
                  <c:v>42215.079404957884</c:v>
                </c:pt>
                <c:pt idx="31210">
                  <c:v>42215.079404991186</c:v>
                </c:pt>
                <c:pt idx="31211">
                  <c:v>42215.079405012373</c:v>
                </c:pt>
                <c:pt idx="31212">
                  <c:v>42215.079405019584</c:v>
                </c:pt>
                <c:pt idx="31213">
                  <c:v>42215.079405024502</c:v>
                </c:pt>
                <c:pt idx="31214">
                  <c:v>42215.079405099284</c:v>
                </c:pt>
                <c:pt idx="31215">
                  <c:v>42215.079405103774</c:v>
                </c:pt>
                <c:pt idx="31216">
                  <c:v>42215.079405108198</c:v>
                </c:pt>
                <c:pt idx="31217">
                  <c:v>42215.079405146796</c:v>
                </c:pt>
                <c:pt idx="31218">
                  <c:v>42215.079405148797</c:v>
                </c:pt>
                <c:pt idx="31219">
                  <c:v>42215.079405215372</c:v>
                </c:pt>
                <c:pt idx="31220">
                  <c:v>42215.079405217475</c:v>
                </c:pt>
                <c:pt idx="31221">
                  <c:v>42215.079405238197</c:v>
                </c:pt>
                <c:pt idx="31222">
                  <c:v>42215.079405256503</c:v>
                </c:pt>
                <c:pt idx="31223">
                  <c:v>42215.079405281263</c:v>
                </c:pt>
                <c:pt idx="31224">
                  <c:v>42215.079405288998</c:v>
                </c:pt>
                <c:pt idx="31225">
                  <c:v>42215.0794053309</c:v>
                </c:pt>
                <c:pt idx="31226">
                  <c:v>42215.079405374803</c:v>
                </c:pt>
                <c:pt idx="31227">
                  <c:v>42215.079405377597</c:v>
                </c:pt>
                <c:pt idx="31228">
                  <c:v>42215.079405380784</c:v>
                </c:pt>
                <c:pt idx="31229">
                  <c:v>42215.079405384502</c:v>
                </c:pt>
                <c:pt idx="31230">
                  <c:v>42215.079405448698</c:v>
                </c:pt>
                <c:pt idx="31231">
                  <c:v>42215.079405488497</c:v>
                </c:pt>
                <c:pt idx="31232">
                  <c:v>42215.079405529374</c:v>
                </c:pt>
                <c:pt idx="31233">
                  <c:v>42215.079405562246</c:v>
                </c:pt>
                <c:pt idx="31234">
                  <c:v>42215.079405576595</c:v>
                </c:pt>
                <c:pt idx="31235">
                  <c:v>42215.079405591976</c:v>
                </c:pt>
                <c:pt idx="31236">
                  <c:v>42215.079405609773</c:v>
                </c:pt>
                <c:pt idx="31237">
                  <c:v>42215.079405612574</c:v>
                </c:pt>
                <c:pt idx="31238">
                  <c:v>42215.079405678</c:v>
                </c:pt>
                <c:pt idx="31239">
                  <c:v>42215.0794056944</c:v>
                </c:pt>
                <c:pt idx="31240">
                  <c:v>42215.079405698401</c:v>
                </c:pt>
                <c:pt idx="31241">
                  <c:v>42215.079405720673</c:v>
                </c:pt>
                <c:pt idx="31242">
                  <c:v>42215.079405793775</c:v>
                </c:pt>
                <c:pt idx="31243">
                  <c:v>42215.079405797675</c:v>
                </c:pt>
                <c:pt idx="31244">
                  <c:v>42215.079405817873</c:v>
                </c:pt>
                <c:pt idx="31245">
                  <c:v>42215.079405841476</c:v>
                </c:pt>
                <c:pt idx="31246">
                  <c:v>42215.079405844685</c:v>
                </c:pt>
                <c:pt idx="31247">
                  <c:v>42215.079405858196</c:v>
                </c:pt>
                <c:pt idx="31248">
                  <c:v>42215.079405865174</c:v>
                </c:pt>
                <c:pt idx="31249">
                  <c:v>42215.079405914876</c:v>
                </c:pt>
                <c:pt idx="31250">
                  <c:v>42215.079405952674</c:v>
                </c:pt>
                <c:pt idx="31251">
                  <c:v>42215.079405955374</c:v>
                </c:pt>
                <c:pt idx="31252">
                  <c:v>42215.079405962584</c:v>
                </c:pt>
                <c:pt idx="31253">
                  <c:v>42215.079406025274</c:v>
                </c:pt>
                <c:pt idx="31254">
                  <c:v>42215.079406069373</c:v>
                </c:pt>
                <c:pt idx="31255">
                  <c:v>42215.079406076802</c:v>
                </c:pt>
                <c:pt idx="31256">
                  <c:v>42215.079406107376</c:v>
                </c:pt>
                <c:pt idx="31257">
                  <c:v>42215.079406148303</c:v>
                </c:pt>
                <c:pt idx="31258">
                  <c:v>42215.079406161247</c:v>
                </c:pt>
                <c:pt idx="31259">
                  <c:v>42215.079406166595</c:v>
                </c:pt>
                <c:pt idx="31260">
                  <c:v>42215.079406184785</c:v>
                </c:pt>
                <c:pt idx="31261">
                  <c:v>42215.079406251876</c:v>
                </c:pt>
                <c:pt idx="31262">
                  <c:v>42215.0794062567</c:v>
                </c:pt>
                <c:pt idx="31263">
                  <c:v>42215.079406275596</c:v>
                </c:pt>
                <c:pt idx="31264">
                  <c:v>42215.079406304103</c:v>
                </c:pt>
                <c:pt idx="31265">
                  <c:v>42215.079406308898</c:v>
                </c:pt>
                <c:pt idx="31266">
                  <c:v>42215.079406372097</c:v>
                </c:pt>
                <c:pt idx="31267">
                  <c:v>42215.0794063742</c:v>
                </c:pt>
                <c:pt idx="31268">
                  <c:v>42215.079406399796</c:v>
                </c:pt>
                <c:pt idx="31269">
                  <c:v>42215.079406416684</c:v>
                </c:pt>
                <c:pt idx="31270">
                  <c:v>42215.079406437275</c:v>
                </c:pt>
                <c:pt idx="31271">
                  <c:v>42215.079406442601</c:v>
                </c:pt>
                <c:pt idx="31272">
                  <c:v>42215.079406488199</c:v>
                </c:pt>
                <c:pt idx="31273">
                  <c:v>42215.079406532175</c:v>
                </c:pt>
                <c:pt idx="31274">
                  <c:v>42215.079406534875</c:v>
                </c:pt>
                <c:pt idx="31275">
                  <c:v>42215.079406540674</c:v>
                </c:pt>
                <c:pt idx="31276">
                  <c:v>42215.079406551064</c:v>
                </c:pt>
                <c:pt idx="31277">
                  <c:v>42215.079406606194</c:v>
                </c:pt>
                <c:pt idx="31278">
                  <c:v>42215.079406648598</c:v>
                </c:pt>
                <c:pt idx="31279">
                  <c:v>42215.079406692101</c:v>
                </c:pt>
                <c:pt idx="31280">
                  <c:v>42215.079406719764</c:v>
                </c:pt>
                <c:pt idx="31281">
                  <c:v>42215.079406729776</c:v>
                </c:pt>
                <c:pt idx="31282">
                  <c:v>42215.079406752986</c:v>
                </c:pt>
                <c:pt idx="31283">
                  <c:v>42215.079406767072</c:v>
                </c:pt>
                <c:pt idx="31284">
                  <c:v>42215.079406772595</c:v>
                </c:pt>
                <c:pt idx="31285">
                  <c:v>42215.079406836485</c:v>
                </c:pt>
                <c:pt idx="31286">
                  <c:v>42215.079406841272</c:v>
                </c:pt>
                <c:pt idx="31287">
                  <c:v>42215.079406848003</c:v>
                </c:pt>
                <c:pt idx="31288">
                  <c:v>42215.079406880373</c:v>
                </c:pt>
                <c:pt idx="31289">
                  <c:v>42215.079406953075</c:v>
                </c:pt>
                <c:pt idx="31290">
                  <c:v>42215.079406954275</c:v>
                </c:pt>
                <c:pt idx="31291">
                  <c:v>42215.079406985773</c:v>
                </c:pt>
                <c:pt idx="31292">
                  <c:v>42215.079406995195</c:v>
                </c:pt>
                <c:pt idx="31293">
                  <c:v>42215.079407004385</c:v>
                </c:pt>
                <c:pt idx="31294">
                  <c:v>42215.079407015175</c:v>
                </c:pt>
                <c:pt idx="31295">
                  <c:v>42215.079407027195</c:v>
                </c:pt>
                <c:pt idx="31296">
                  <c:v>42215.079407072197</c:v>
                </c:pt>
                <c:pt idx="31297">
                  <c:v>42215.079407111472</c:v>
                </c:pt>
                <c:pt idx="31298">
                  <c:v>42215.079407113364</c:v>
                </c:pt>
                <c:pt idx="31299">
                  <c:v>42215.079407131263</c:v>
                </c:pt>
                <c:pt idx="31300">
                  <c:v>42215.079407183373</c:v>
                </c:pt>
                <c:pt idx="31301">
                  <c:v>42215.079407229903</c:v>
                </c:pt>
                <c:pt idx="31302">
                  <c:v>42215.079407236502</c:v>
                </c:pt>
                <c:pt idx="31303">
                  <c:v>42215.079407265373</c:v>
                </c:pt>
                <c:pt idx="31304">
                  <c:v>42215.079407304103</c:v>
                </c:pt>
                <c:pt idx="31305">
                  <c:v>42215.079407317273</c:v>
                </c:pt>
                <c:pt idx="31306">
                  <c:v>42215.079407324498</c:v>
                </c:pt>
                <c:pt idx="31307">
                  <c:v>42215.079407344398</c:v>
                </c:pt>
                <c:pt idx="31308">
                  <c:v>42215.0794074144</c:v>
                </c:pt>
                <c:pt idx="31309">
                  <c:v>42215.079407422199</c:v>
                </c:pt>
                <c:pt idx="31310">
                  <c:v>42215.079407429701</c:v>
                </c:pt>
                <c:pt idx="31311">
                  <c:v>42215.079407461475</c:v>
                </c:pt>
                <c:pt idx="31312">
                  <c:v>42215.0794074683</c:v>
                </c:pt>
                <c:pt idx="31313">
                  <c:v>42215.079407529804</c:v>
                </c:pt>
                <c:pt idx="31314">
                  <c:v>42215.079407531863</c:v>
                </c:pt>
                <c:pt idx="31315">
                  <c:v>42215.079407552985</c:v>
                </c:pt>
                <c:pt idx="31316">
                  <c:v>42215.079407576275</c:v>
                </c:pt>
                <c:pt idx="31317">
                  <c:v>42215.079407593876</c:v>
                </c:pt>
                <c:pt idx="31318">
                  <c:v>42215.0794075991</c:v>
                </c:pt>
                <c:pt idx="31319">
                  <c:v>42215.079407645673</c:v>
                </c:pt>
                <c:pt idx="31320">
                  <c:v>42215.0794076928</c:v>
                </c:pt>
                <c:pt idx="31321">
                  <c:v>42215.079407695594</c:v>
                </c:pt>
                <c:pt idx="31322">
                  <c:v>42215.079407698599</c:v>
                </c:pt>
                <c:pt idx="31323">
                  <c:v>42215.079407700476</c:v>
                </c:pt>
                <c:pt idx="31324">
                  <c:v>42215.079407763165</c:v>
                </c:pt>
                <c:pt idx="31325">
                  <c:v>42215.079407808102</c:v>
                </c:pt>
                <c:pt idx="31326">
                  <c:v>42215.079407842903</c:v>
                </c:pt>
                <c:pt idx="31327">
                  <c:v>42215.0794078771</c:v>
                </c:pt>
                <c:pt idx="31328">
                  <c:v>42215.079407883364</c:v>
                </c:pt>
                <c:pt idx="31329">
                  <c:v>42215.079407903664</c:v>
                </c:pt>
                <c:pt idx="31330">
                  <c:v>42215.079407924401</c:v>
                </c:pt>
                <c:pt idx="31331">
                  <c:v>42215.079407932375</c:v>
                </c:pt>
                <c:pt idx="31332">
                  <c:v>42215.079407997684</c:v>
                </c:pt>
                <c:pt idx="31333">
                  <c:v>42215.0794080005</c:v>
                </c:pt>
                <c:pt idx="31334">
                  <c:v>42215.079408007776</c:v>
                </c:pt>
                <c:pt idx="31335">
                  <c:v>42215.079408040001</c:v>
                </c:pt>
                <c:pt idx="31336">
                  <c:v>42215.079408108701</c:v>
                </c:pt>
                <c:pt idx="31337">
                  <c:v>42215.079408112375</c:v>
                </c:pt>
                <c:pt idx="31338">
                  <c:v>42215.079408128702</c:v>
                </c:pt>
                <c:pt idx="31339">
                  <c:v>42215.079408158199</c:v>
                </c:pt>
                <c:pt idx="31340">
                  <c:v>42215.079408164274</c:v>
                </c:pt>
                <c:pt idx="31341">
                  <c:v>42215.079408170801</c:v>
                </c:pt>
                <c:pt idx="31342">
                  <c:v>42215.079408177684</c:v>
                </c:pt>
                <c:pt idx="31343">
                  <c:v>42215.079408229503</c:v>
                </c:pt>
                <c:pt idx="31344">
                  <c:v>42215.079408269085</c:v>
                </c:pt>
                <c:pt idx="31345">
                  <c:v>42215.079408272002</c:v>
                </c:pt>
                <c:pt idx="31346">
                  <c:v>42215.079408276797</c:v>
                </c:pt>
                <c:pt idx="31347">
                  <c:v>42215.079408340003</c:v>
                </c:pt>
                <c:pt idx="31348">
                  <c:v>42215.079408387384</c:v>
                </c:pt>
                <c:pt idx="31349">
                  <c:v>42215.079408396399</c:v>
                </c:pt>
                <c:pt idx="31350">
                  <c:v>42215.079408428603</c:v>
                </c:pt>
                <c:pt idx="31351">
                  <c:v>42215.079408459402</c:v>
                </c:pt>
                <c:pt idx="31352">
                  <c:v>42215.0794084831</c:v>
                </c:pt>
                <c:pt idx="31353">
                  <c:v>42215.079408490397</c:v>
                </c:pt>
                <c:pt idx="31354">
                  <c:v>42215.079408503872</c:v>
                </c:pt>
                <c:pt idx="31355">
                  <c:v>42215.079408571473</c:v>
                </c:pt>
                <c:pt idx="31356">
                  <c:v>42215.079408580175</c:v>
                </c:pt>
                <c:pt idx="31357">
                  <c:v>42215.079408582264</c:v>
                </c:pt>
                <c:pt idx="31358">
                  <c:v>42215.079408615464</c:v>
                </c:pt>
                <c:pt idx="31359">
                  <c:v>42215.079408628284</c:v>
                </c:pt>
                <c:pt idx="31360">
                  <c:v>42215.079408685255</c:v>
                </c:pt>
                <c:pt idx="31361">
                  <c:v>42215.079408687474</c:v>
                </c:pt>
                <c:pt idx="31362">
                  <c:v>42215.079408717254</c:v>
                </c:pt>
                <c:pt idx="31363">
                  <c:v>42215.079408735663</c:v>
                </c:pt>
                <c:pt idx="31364">
                  <c:v>42215.079408750484</c:v>
                </c:pt>
                <c:pt idx="31365">
                  <c:v>42215.079408755773</c:v>
                </c:pt>
                <c:pt idx="31366">
                  <c:v>42215.0794088029</c:v>
                </c:pt>
                <c:pt idx="31367">
                  <c:v>42215.079408847501</c:v>
                </c:pt>
                <c:pt idx="31368">
                  <c:v>42215.079408850594</c:v>
                </c:pt>
                <c:pt idx="31369">
                  <c:v>42215.079408860176</c:v>
                </c:pt>
                <c:pt idx="31370">
                  <c:v>42215.079408873084</c:v>
                </c:pt>
                <c:pt idx="31371">
                  <c:v>42215.079408918995</c:v>
                </c:pt>
                <c:pt idx="31372">
                  <c:v>42215.079408967664</c:v>
                </c:pt>
                <c:pt idx="31373">
                  <c:v>42215.079409010374</c:v>
                </c:pt>
                <c:pt idx="31374">
                  <c:v>42215.079409034275</c:v>
                </c:pt>
                <c:pt idx="31375">
                  <c:v>42215.079409039674</c:v>
                </c:pt>
                <c:pt idx="31376">
                  <c:v>42215.079409071273</c:v>
                </c:pt>
                <c:pt idx="31377">
                  <c:v>42215.079409078397</c:v>
                </c:pt>
                <c:pt idx="31378">
                  <c:v>42215.079409092199</c:v>
                </c:pt>
                <c:pt idx="31379">
                  <c:v>42215.079409149803</c:v>
                </c:pt>
                <c:pt idx="31380">
                  <c:v>42215.079409154598</c:v>
                </c:pt>
                <c:pt idx="31381">
                  <c:v>42215.079409159</c:v>
                </c:pt>
                <c:pt idx="31382">
                  <c:v>42215.079409199498</c:v>
                </c:pt>
                <c:pt idx="31383">
                  <c:v>42215.079409266</c:v>
                </c:pt>
                <c:pt idx="31384">
                  <c:v>42215.079409267084</c:v>
                </c:pt>
                <c:pt idx="31385">
                  <c:v>42215.0794093031</c:v>
                </c:pt>
                <c:pt idx="31386">
                  <c:v>42215.079409313075</c:v>
                </c:pt>
                <c:pt idx="31387">
                  <c:v>42215.079409323997</c:v>
                </c:pt>
                <c:pt idx="31388">
                  <c:v>42215.079409329701</c:v>
                </c:pt>
                <c:pt idx="31389">
                  <c:v>42215.079409341684</c:v>
                </c:pt>
                <c:pt idx="31390">
                  <c:v>42215.079409386402</c:v>
                </c:pt>
                <c:pt idx="31391">
                  <c:v>42215.079409426697</c:v>
                </c:pt>
                <c:pt idx="31392">
                  <c:v>42215.079409431273</c:v>
                </c:pt>
                <c:pt idx="31393">
                  <c:v>42215.079409445803</c:v>
                </c:pt>
                <c:pt idx="31394">
                  <c:v>42215.07940949803</c:v>
                </c:pt>
                <c:pt idx="31395">
                  <c:v>42215.079409541373</c:v>
                </c:pt>
                <c:pt idx="31396">
                  <c:v>42215.079409555772</c:v>
                </c:pt>
                <c:pt idx="31397">
                  <c:v>42215.079409596197</c:v>
                </c:pt>
                <c:pt idx="31398">
                  <c:v>42215.079409619073</c:v>
                </c:pt>
                <c:pt idx="31399">
                  <c:v>42215.079409642902</c:v>
                </c:pt>
                <c:pt idx="31400">
                  <c:v>42215.079409650076</c:v>
                </c:pt>
                <c:pt idx="31401">
                  <c:v>42215.079409663253</c:v>
                </c:pt>
                <c:pt idx="31402">
                  <c:v>42215.079409728911</c:v>
                </c:pt>
                <c:pt idx="31403">
                  <c:v>42215.079409733473</c:v>
                </c:pt>
                <c:pt idx="31404">
                  <c:v>42215.079409739774</c:v>
                </c:pt>
                <c:pt idx="31405">
                  <c:v>42215.079409776103</c:v>
                </c:pt>
                <c:pt idx="31406">
                  <c:v>42215.079409787664</c:v>
                </c:pt>
                <c:pt idx="31407">
                  <c:v>42215.079409844002</c:v>
                </c:pt>
                <c:pt idx="31408">
                  <c:v>42215.079409846097</c:v>
                </c:pt>
                <c:pt idx="31409">
                  <c:v>42215.079409879596</c:v>
                </c:pt>
                <c:pt idx="31410">
                  <c:v>42215.079409895276</c:v>
                </c:pt>
                <c:pt idx="31411">
                  <c:v>42215.079409907776</c:v>
                </c:pt>
                <c:pt idx="31412">
                  <c:v>42215.079409915175</c:v>
                </c:pt>
                <c:pt idx="31413">
                  <c:v>42215.079409960374</c:v>
                </c:pt>
                <c:pt idx="31414">
                  <c:v>42215.079410007675</c:v>
                </c:pt>
                <c:pt idx="31415">
                  <c:v>42215.079410010374</c:v>
                </c:pt>
                <c:pt idx="31416">
                  <c:v>42215.079410019476</c:v>
                </c:pt>
                <c:pt idx="31417">
                  <c:v>42215.0794100231</c:v>
                </c:pt>
                <c:pt idx="31418">
                  <c:v>42215.079410075596</c:v>
                </c:pt>
                <c:pt idx="31419">
                  <c:v>42215.0794101274</c:v>
                </c:pt>
                <c:pt idx="31420">
                  <c:v>42215.079410175284</c:v>
                </c:pt>
                <c:pt idx="31421">
                  <c:v>42215.0794101918</c:v>
                </c:pt>
                <c:pt idx="31422">
                  <c:v>42215.079410196697</c:v>
                </c:pt>
                <c:pt idx="31423">
                  <c:v>42215.079410233273</c:v>
                </c:pt>
                <c:pt idx="31424">
                  <c:v>42215.0794102359</c:v>
                </c:pt>
                <c:pt idx="31425">
                  <c:v>42215.079410251594</c:v>
                </c:pt>
                <c:pt idx="31426">
                  <c:v>42215.0794103074</c:v>
                </c:pt>
                <c:pt idx="31427">
                  <c:v>42215.079410312195</c:v>
                </c:pt>
                <c:pt idx="31428">
                  <c:v>42215.079410318998</c:v>
                </c:pt>
                <c:pt idx="31429">
                  <c:v>42215.079410359402</c:v>
                </c:pt>
                <c:pt idx="31430">
                  <c:v>42215.079410423503</c:v>
                </c:pt>
                <c:pt idx="31431">
                  <c:v>42215.079410424798</c:v>
                </c:pt>
                <c:pt idx="31432">
                  <c:v>42215.079410460196</c:v>
                </c:pt>
                <c:pt idx="31433">
                  <c:v>42215.0794104706</c:v>
                </c:pt>
                <c:pt idx="31434">
                  <c:v>42215.079410483384</c:v>
                </c:pt>
                <c:pt idx="31435">
                  <c:v>42215.0794104866</c:v>
                </c:pt>
                <c:pt idx="31436">
                  <c:v>42215.07941049854</c:v>
                </c:pt>
                <c:pt idx="31437">
                  <c:v>42215.079410541875</c:v>
                </c:pt>
                <c:pt idx="31438">
                  <c:v>42215.079410583872</c:v>
                </c:pt>
                <c:pt idx="31439">
                  <c:v>42215.079410591374</c:v>
                </c:pt>
                <c:pt idx="31440">
                  <c:v>42215.079410605373</c:v>
                </c:pt>
                <c:pt idx="31441">
                  <c:v>42215.079410654995</c:v>
                </c:pt>
                <c:pt idx="31442">
                  <c:v>42215.079410701772</c:v>
                </c:pt>
                <c:pt idx="31443">
                  <c:v>42215.079410715472</c:v>
                </c:pt>
                <c:pt idx="31444">
                  <c:v>42215.079410754101</c:v>
                </c:pt>
                <c:pt idx="31445">
                  <c:v>42215.079410776903</c:v>
                </c:pt>
                <c:pt idx="31446">
                  <c:v>42215.079410800485</c:v>
                </c:pt>
                <c:pt idx="31447">
                  <c:v>42215.079410807673</c:v>
                </c:pt>
                <c:pt idx="31448">
                  <c:v>42215.079410823484</c:v>
                </c:pt>
                <c:pt idx="31449">
                  <c:v>42215.079410886196</c:v>
                </c:pt>
                <c:pt idx="31450">
                  <c:v>42215.079410886385</c:v>
                </c:pt>
                <c:pt idx="31451">
                  <c:v>42215.079410893501</c:v>
                </c:pt>
                <c:pt idx="31452">
                  <c:v>42215.079410933475</c:v>
                </c:pt>
                <c:pt idx="31453">
                  <c:v>42215.079410947597</c:v>
                </c:pt>
                <c:pt idx="31454">
                  <c:v>42215.079410999897</c:v>
                </c:pt>
                <c:pt idx="31455">
                  <c:v>42215.079411002</c:v>
                </c:pt>
                <c:pt idx="31456">
                  <c:v>42215.079411037375</c:v>
                </c:pt>
                <c:pt idx="31457">
                  <c:v>42215.079411055274</c:v>
                </c:pt>
                <c:pt idx="31458">
                  <c:v>42215.079411065664</c:v>
                </c:pt>
                <c:pt idx="31459">
                  <c:v>42215.079411073195</c:v>
                </c:pt>
                <c:pt idx="31460">
                  <c:v>42215.079411117775</c:v>
                </c:pt>
                <c:pt idx="31461">
                  <c:v>42215.079411164996</c:v>
                </c:pt>
                <c:pt idx="31462">
                  <c:v>42215.079411167775</c:v>
                </c:pt>
                <c:pt idx="31463">
                  <c:v>42215.0794111797</c:v>
                </c:pt>
                <c:pt idx="31464">
                  <c:v>42215.079411185674</c:v>
                </c:pt>
                <c:pt idx="31465">
                  <c:v>42215.079411233884</c:v>
                </c:pt>
                <c:pt idx="31466">
                  <c:v>42215.079411287275</c:v>
                </c:pt>
                <c:pt idx="31467">
                  <c:v>42215.079411324703</c:v>
                </c:pt>
                <c:pt idx="31468">
                  <c:v>42215.079411349303</c:v>
                </c:pt>
                <c:pt idx="31469">
                  <c:v>42215.0794113542</c:v>
                </c:pt>
                <c:pt idx="31470">
                  <c:v>42215.079411385595</c:v>
                </c:pt>
                <c:pt idx="31471">
                  <c:v>42215.079411396298</c:v>
                </c:pt>
                <c:pt idx="31472">
                  <c:v>42215.079411411672</c:v>
                </c:pt>
                <c:pt idx="31473">
                  <c:v>42215.0794114647</c:v>
                </c:pt>
                <c:pt idx="31474">
                  <c:v>42215.079411469596</c:v>
                </c:pt>
                <c:pt idx="31475">
                  <c:v>42215.079411476298</c:v>
                </c:pt>
                <c:pt idx="31476">
                  <c:v>42215.079411519364</c:v>
                </c:pt>
                <c:pt idx="31477">
                  <c:v>42215.079411580773</c:v>
                </c:pt>
                <c:pt idx="31478">
                  <c:v>42215.079411582185</c:v>
                </c:pt>
                <c:pt idx="31479">
                  <c:v>42215.079411612984</c:v>
                </c:pt>
                <c:pt idx="31480">
                  <c:v>42215.079411627776</c:v>
                </c:pt>
                <c:pt idx="31481">
                  <c:v>42215.079411643776</c:v>
                </c:pt>
                <c:pt idx="31482">
                  <c:v>42215.079411643885</c:v>
                </c:pt>
                <c:pt idx="31483">
                  <c:v>42215.079411656276</c:v>
                </c:pt>
                <c:pt idx="31484">
                  <c:v>42215.079411700186</c:v>
                </c:pt>
                <c:pt idx="31485">
                  <c:v>42215.079411741375</c:v>
                </c:pt>
                <c:pt idx="31486">
                  <c:v>42215.079411751372</c:v>
                </c:pt>
                <c:pt idx="31487">
                  <c:v>42215.079411756684</c:v>
                </c:pt>
                <c:pt idx="31488">
                  <c:v>42215.079411812272</c:v>
                </c:pt>
                <c:pt idx="31489">
                  <c:v>42215.079411859195</c:v>
                </c:pt>
                <c:pt idx="31490">
                  <c:v>42215.079411875675</c:v>
                </c:pt>
                <c:pt idx="31491">
                  <c:v>42215.079411891595</c:v>
                </c:pt>
                <c:pt idx="31492">
                  <c:v>42215.079411933664</c:v>
                </c:pt>
                <c:pt idx="31493">
                  <c:v>42215.079411949497</c:v>
                </c:pt>
                <c:pt idx="31494">
                  <c:v>42215.079411954801</c:v>
                </c:pt>
                <c:pt idx="31495">
                  <c:v>42215.079411983272</c:v>
                </c:pt>
                <c:pt idx="31496">
                  <c:v>42215.0794120438</c:v>
                </c:pt>
                <c:pt idx="31497">
                  <c:v>42215.079412047402</c:v>
                </c:pt>
                <c:pt idx="31498">
                  <c:v>42215.079412054998</c:v>
                </c:pt>
                <c:pt idx="31499">
                  <c:v>42215.0794120875</c:v>
                </c:pt>
                <c:pt idx="31500">
                  <c:v>42215.079412107596</c:v>
                </c:pt>
                <c:pt idx="31501">
                  <c:v>42215.0794121578</c:v>
                </c:pt>
                <c:pt idx="31502">
                  <c:v>42215.079412159903</c:v>
                </c:pt>
                <c:pt idx="31503">
                  <c:v>42215.079412184903</c:v>
                </c:pt>
                <c:pt idx="31504">
                  <c:v>42215.079412215084</c:v>
                </c:pt>
                <c:pt idx="31505">
                  <c:v>42215.079412223</c:v>
                </c:pt>
                <c:pt idx="31506">
                  <c:v>42215.079412228202</c:v>
                </c:pt>
                <c:pt idx="31507">
                  <c:v>42215.079412275198</c:v>
                </c:pt>
                <c:pt idx="31508">
                  <c:v>42215.0794123222</c:v>
                </c:pt>
                <c:pt idx="31509">
                  <c:v>42215.079412324929</c:v>
                </c:pt>
                <c:pt idx="31510">
                  <c:v>42215.079412330684</c:v>
                </c:pt>
                <c:pt idx="31511">
                  <c:v>42215.079412339684</c:v>
                </c:pt>
                <c:pt idx="31512">
                  <c:v>42215.079412390602</c:v>
                </c:pt>
                <c:pt idx="31513">
                  <c:v>42215.079412447012</c:v>
                </c:pt>
                <c:pt idx="31514">
                  <c:v>42215.07941247453</c:v>
                </c:pt>
                <c:pt idx="31515">
                  <c:v>42215.079412506901</c:v>
                </c:pt>
                <c:pt idx="31516">
                  <c:v>42215.079412511564</c:v>
                </c:pt>
                <c:pt idx="31517">
                  <c:v>42215.079412535364</c:v>
                </c:pt>
                <c:pt idx="31518">
                  <c:v>42215.079412560073</c:v>
                </c:pt>
                <c:pt idx="31519">
                  <c:v>42215.079412571584</c:v>
                </c:pt>
                <c:pt idx="31520">
                  <c:v>42215.079412621773</c:v>
                </c:pt>
                <c:pt idx="31521">
                  <c:v>42215.079412626597</c:v>
                </c:pt>
                <c:pt idx="31522">
                  <c:v>42215.079412633364</c:v>
                </c:pt>
                <c:pt idx="31523">
                  <c:v>42215.079412679101</c:v>
                </c:pt>
                <c:pt idx="31524">
                  <c:v>42215.0794127384</c:v>
                </c:pt>
                <c:pt idx="31525">
                  <c:v>42215.079412739673</c:v>
                </c:pt>
                <c:pt idx="31526">
                  <c:v>42215.079412763975</c:v>
                </c:pt>
                <c:pt idx="31527">
                  <c:v>42215.079412785773</c:v>
                </c:pt>
                <c:pt idx="31528">
                  <c:v>42215.079412800675</c:v>
                </c:pt>
                <c:pt idx="31529">
                  <c:v>42215.079412803374</c:v>
                </c:pt>
                <c:pt idx="31530">
                  <c:v>42215.079412813473</c:v>
                </c:pt>
                <c:pt idx="31531">
                  <c:v>42215.079412856685</c:v>
                </c:pt>
                <c:pt idx="31532">
                  <c:v>42215.079412898202</c:v>
                </c:pt>
                <c:pt idx="31533">
                  <c:v>42215.079412911073</c:v>
                </c:pt>
                <c:pt idx="31534">
                  <c:v>42215.079412924097</c:v>
                </c:pt>
                <c:pt idx="31535">
                  <c:v>42215.079412970197</c:v>
                </c:pt>
                <c:pt idx="31536">
                  <c:v>42215.079413016596</c:v>
                </c:pt>
                <c:pt idx="31537">
                  <c:v>42215.079413035375</c:v>
                </c:pt>
                <c:pt idx="31538">
                  <c:v>42215.0794130699</c:v>
                </c:pt>
                <c:pt idx="31539">
                  <c:v>42215.079413092702</c:v>
                </c:pt>
                <c:pt idx="31540">
                  <c:v>42215.0794131164</c:v>
                </c:pt>
                <c:pt idx="31541">
                  <c:v>42215.0794131238</c:v>
                </c:pt>
                <c:pt idx="31542">
                  <c:v>42215.079413143001</c:v>
                </c:pt>
                <c:pt idx="31543">
                  <c:v>42215.079413201376</c:v>
                </c:pt>
                <c:pt idx="31544">
                  <c:v>42215.079413205996</c:v>
                </c:pt>
                <c:pt idx="31545">
                  <c:v>42215.079413212101</c:v>
                </c:pt>
                <c:pt idx="31546">
                  <c:v>42215.07941324843</c:v>
                </c:pt>
                <c:pt idx="31547">
                  <c:v>42215.079413267194</c:v>
                </c:pt>
                <c:pt idx="31548">
                  <c:v>42215.079413314503</c:v>
                </c:pt>
                <c:pt idx="31549">
                  <c:v>42215.079413316598</c:v>
                </c:pt>
                <c:pt idx="31550">
                  <c:v>42215.079413349296</c:v>
                </c:pt>
                <c:pt idx="31551">
                  <c:v>42215.079413374799</c:v>
                </c:pt>
                <c:pt idx="31552">
                  <c:v>42215.079413380103</c:v>
                </c:pt>
                <c:pt idx="31553">
                  <c:v>42215.079413387903</c:v>
                </c:pt>
                <c:pt idx="31554">
                  <c:v>42215.079413432497</c:v>
                </c:pt>
                <c:pt idx="31555">
                  <c:v>42215.079413479303</c:v>
                </c:pt>
                <c:pt idx="31556">
                  <c:v>42215.079413482003</c:v>
                </c:pt>
                <c:pt idx="31557">
                  <c:v>42215.079413499298</c:v>
                </c:pt>
                <c:pt idx="31558">
                  <c:v>42215.079413499829</c:v>
                </c:pt>
                <c:pt idx="31559">
                  <c:v>42215.079413548701</c:v>
                </c:pt>
                <c:pt idx="31560">
                  <c:v>42215.079413606596</c:v>
                </c:pt>
                <c:pt idx="31561">
                  <c:v>42215.079413634376</c:v>
                </c:pt>
                <c:pt idx="31562">
                  <c:v>42215.079413664076</c:v>
                </c:pt>
                <c:pt idx="31563">
                  <c:v>42215.079413669475</c:v>
                </c:pt>
                <c:pt idx="31564">
                  <c:v>42215.079413695195</c:v>
                </c:pt>
                <c:pt idx="31565">
                  <c:v>42215.079413711166</c:v>
                </c:pt>
                <c:pt idx="31566">
                  <c:v>42215.079413731473</c:v>
                </c:pt>
                <c:pt idx="31567">
                  <c:v>42215.079413782776</c:v>
                </c:pt>
                <c:pt idx="31568">
                  <c:v>42215.079413793595</c:v>
                </c:pt>
                <c:pt idx="31569">
                  <c:v>42215.079413797685</c:v>
                </c:pt>
                <c:pt idx="31570">
                  <c:v>42215.079413838401</c:v>
                </c:pt>
                <c:pt idx="31571">
                  <c:v>42215.079413895801</c:v>
                </c:pt>
                <c:pt idx="31572">
                  <c:v>42215.079413895997</c:v>
                </c:pt>
                <c:pt idx="31573">
                  <c:v>42215.079413923595</c:v>
                </c:pt>
                <c:pt idx="31574">
                  <c:v>42215.079413939195</c:v>
                </c:pt>
                <c:pt idx="31575">
                  <c:v>42215.079413957676</c:v>
                </c:pt>
                <c:pt idx="31576">
                  <c:v>42215.079413963504</c:v>
                </c:pt>
                <c:pt idx="31577">
                  <c:v>42215.079413969594</c:v>
                </c:pt>
                <c:pt idx="31578">
                  <c:v>42215.079414013875</c:v>
                </c:pt>
                <c:pt idx="31579">
                  <c:v>42215.079414055785</c:v>
                </c:pt>
                <c:pt idx="31580">
                  <c:v>42215.079414067586</c:v>
                </c:pt>
                <c:pt idx="31581">
                  <c:v>42215.0794140703</c:v>
                </c:pt>
                <c:pt idx="31582">
                  <c:v>42215.079414127198</c:v>
                </c:pt>
                <c:pt idx="31583">
                  <c:v>42215.079414173902</c:v>
                </c:pt>
                <c:pt idx="31584">
                  <c:v>42215.079414195301</c:v>
                </c:pt>
                <c:pt idx="31585">
                  <c:v>42215.079414217304</c:v>
                </c:pt>
                <c:pt idx="31586">
                  <c:v>42215.079414248539</c:v>
                </c:pt>
                <c:pt idx="31587">
                  <c:v>42215.079414264401</c:v>
                </c:pt>
                <c:pt idx="31588">
                  <c:v>42215.079414274129</c:v>
                </c:pt>
                <c:pt idx="31589">
                  <c:v>42215.079414302098</c:v>
                </c:pt>
                <c:pt idx="31590">
                  <c:v>42215.079414358603</c:v>
                </c:pt>
                <c:pt idx="31591">
                  <c:v>42215.079414359701</c:v>
                </c:pt>
                <c:pt idx="31592">
                  <c:v>42215.0794143694</c:v>
                </c:pt>
                <c:pt idx="31593">
                  <c:v>42215.079414405402</c:v>
                </c:pt>
                <c:pt idx="31594">
                  <c:v>42215.079414427302</c:v>
                </c:pt>
                <c:pt idx="31595">
                  <c:v>42215.079414471802</c:v>
                </c:pt>
                <c:pt idx="31596">
                  <c:v>42215.079414473897</c:v>
                </c:pt>
                <c:pt idx="31597">
                  <c:v>42215.079414512664</c:v>
                </c:pt>
                <c:pt idx="31598">
                  <c:v>42215.079414534186</c:v>
                </c:pt>
                <c:pt idx="31599">
                  <c:v>42215.079414537875</c:v>
                </c:pt>
                <c:pt idx="31600">
                  <c:v>42215.079414545784</c:v>
                </c:pt>
                <c:pt idx="31601">
                  <c:v>42215.07941459</c:v>
                </c:pt>
                <c:pt idx="31602">
                  <c:v>42215.079414636901</c:v>
                </c:pt>
                <c:pt idx="31603">
                  <c:v>42215.079414639586</c:v>
                </c:pt>
                <c:pt idx="31604">
                  <c:v>42215.079414656284</c:v>
                </c:pt>
                <c:pt idx="31605">
                  <c:v>42215.079414659274</c:v>
                </c:pt>
                <c:pt idx="31606">
                  <c:v>42215.079414705273</c:v>
                </c:pt>
                <c:pt idx="31607">
                  <c:v>42215.079414766275</c:v>
                </c:pt>
                <c:pt idx="31608">
                  <c:v>42215.079414797001</c:v>
                </c:pt>
                <c:pt idx="31609">
                  <c:v>42215.079414821594</c:v>
                </c:pt>
                <c:pt idx="31610">
                  <c:v>42215.079414832195</c:v>
                </c:pt>
                <c:pt idx="31611">
                  <c:v>42215.079414860404</c:v>
                </c:pt>
                <c:pt idx="31612">
                  <c:v>42215.0794148684</c:v>
                </c:pt>
                <c:pt idx="31613">
                  <c:v>42215.079414891195</c:v>
                </c:pt>
                <c:pt idx="31614">
                  <c:v>42215.079414935775</c:v>
                </c:pt>
                <c:pt idx="31615">
                  <c:v>42215.079414938002</c:v>
                </c:pt>
                <c:pt idx="31616">
                  <c:v>42215.079414947497</c:v>
                </c:pt>
                <c:pt idx="31617">
                  <c:v>42215.079414998399</c:v>
                </c:pt>
                <c:pt idx="31618">
                  <c:v>42215.079415052998</c:v>
                </c:pt>
                <c:pt idx="31619">
                  <c:v>42215.079415054199</c:v>
                </c:pt>
                <c:pt idx="31620">
                  <c:v>42215.079415081076</c:v>
                </c:pt>
                <c:pt idx="31621">
                  <c:v>42215.079415100001</c:v>
                </c:pt>
                <c:pt idx="31622">
                  <c:v>42215.079415115673</c:v>
                </c:pt>
                <c:pt idx="31623">
                  <c:v>42215.0794151226</c:v>
                </c:pt>
                <c:pt idx="31624">
                  <c:v>42215.079415123</c:v>
                </c:pt>
                <c:pt idx="31625">
                  <c:v>42215.079415171</c:v>
                </c:pt>
                <c:pt idx="31626">
                  <c:v>42215.079415212902</c:v>
                </c:pt>
                <c:pt idx="31627">
                  <c:v>42215.07941522693</c:v>
                </c:pt>
                <c:pt idx="31628">
                  <c:v>42215.079415230401</c:v>
                </c:pt>
                <c:pt idx="31629">
                  <c:v>42215.079415284497</c:v>
                </c:pt>
                <c:pt idx="31630">
                  <c:v>42215.079415328029</c:v>
                </c:pt>
                <c:pt idx="31631">
                  <c:v>42215.079415354798</c:v>
                </c:pt>
                <c:pt idx="31632">
                  <c:v>42215.079415369684</c:v>
                </c:pt>
                <c:pt idx="31633">
                  <c:v>42215.079415408829</c:v>
                </c:pt>
                <c:pt idx="31634">
                  <c:v>42215.079415424298</c:v>
                </c:pt>
                <c:pt idx="31635">
                  <c:v>42215.079415431501</c:v>
                </c:pt>
                <c:pt idx="31636">
                  <c:v>42215.079415462598</c:v>
                </c:pt>
                <c:pt idx="31637">
                  <c:v>42215.079415515975</c:v>
                </c:pt>
                <c:pt idx="31638">
                  <c:v>42215.0794155201</c:v>
                </c:pt>
                <c:pt idx="31639">
                  <c:v>42215.079415526903</c:v>
                </c:pt>
                <c:pt idx="31640">
                  <c:v>42215.079415562672</c:v>
                </c:pt>
                <c:pt idx="31641">
                  <c:v>42215.079415586595</c:v>
                </c:pt>
                <c:pt idx="31642">
                  <c:v>42215.079415628701</c:v>
                </c:pt>
                <c:pt idx="31643">
                  <c:v>42215.079415630775</c:v>
                </c:pt>
                <c:pt idx="31644">
                  <c:v>42215.079415667373</c:v>
                </c:pt>
                <c:pt idx="31645">
                  <c:v>42215.079415694803</c:v>
                </c:pt>
                <c:pt idx="31646">
                  <c:v>42215.079415695902</c:v>
                </c:pt>
                <c:pt idx="31647">
                  <c:v>42215.079415703272</c:v>
                </c:pt>
                <c:pt idx="31648">
                  <c:v>42215.079415747401</c:v>
                </c:pt>
                <c:pt idx="31649">
                  <c:v>42215.079415790999</c:v>
                </c:pt>
                <c:pt idx="31650">
                  <c:v>42215.0794157938</c:v>
                </c:pt>
                <c:pt idx="31651">
                  <c:v>42215.079415818102</c:v>
                </c:pt>
                <c:pt idx="31652">
                  <c:v>42215.079415818604</c:v>
                </c:pt>
                <c:pt idx="31653">
                  <c:v>42215.079415862376</c:v>
                </c:pt>
                <c:pt idx="31654">
                  <c:v>42215.079415926797</c:v>
                </c:pt>
                <c:pt idx="31655">
                  <c:v>42215.079415964276</c:v>
                </c:pt>
                <c:pt idx="31656">
                  <c:v>42215.079415978798</c:v>
                </c:pt>
                <c:pt idx="31657">
                  <c:v>42215.0794159859</c:v>
                </c:pt>
                <c:pt idx="31658">
                  <c:v>42215.079416022403</c:v>
                </c:pt>
                <c:pt idx="31659">
                  <c:v>42215.079416025597</c:v>
                </c:pt>
                <c:pt idx="31660">
                  <c:v>42215.079416050503</c:v>
                </c:pt>
                <c:pt idx="31661">
                  <c:v>42215.079416092703</c:v>
                </c:pt>
                <c:pt idx="31662">
                  <c:v>42215.079416094799</c:v>
                </c:pt>
                <c:pt idx="31663">
                  <c:v>42215.079416104301</c:v>
                </c:pt>
                <c:pt idx="31664">
                  <c:v>42215.079416158929</c:v>
                </c:pt>
                <c:pt idx="31665">
                  <c:v>42215.079416210276</c:v>
                </c:pt>
                <c:pt idx="31666">
                  <c:v>42215.079416210901</c:v>
                </c:pt>
                <c:pt idx="31667">
                  <c:v>42215.079416240202</c:v>
                </c:pt>
                <c:pt idx="31668">
                  <c:v>42215.079416257096</c:v>
                </c:pt>
                <c:pt idx="31669">
                  <c:v>42215.079416274297</c:v>
                </c:pt>
                <c:pt idx="31670">
                  <c:v>42215.079416281194</c:v>
                </c:pt>
                <c:pt idx="31671">
                  <c:v>42215.079416282402</c:v>
                </c:pt>
                <c:pt idx="31672">
                  <c:v>42215.079416328539</c:v>
                </c:pt>
                <c:pt idx="31673">
                  <c:v>42215.079416370201</c:v>
                </c:pt>
                <c:pt idx="31674">
                  <c:v>42215.079416386099</c:v>
                </c:pt>
                <c:pt idx="31675">
                  <c:v>42215.079416391003</c:v>
                </c:pt>
                <c:pt idx="31676">
                  <c:v>42215.079416441797</c:v>
                </c:pt>
                <c:pt idx="31677">
                  <c:v>42215.079416485401</c:v>
                </c:pt>
                <c:pt idx="31678">
                  <c:v>42215.079416514185</c:v>
                </c:pt>
                <c:pt idx="31679">
                  <c:v>42215.079416526802</c:v>
                </c:pt>
                <c:pt idx="31680">
                  <c:v>42215.079416563174</c:v>
                </c:pt>
                <c:pt idx="31681">
                  <c:v>42215.079416576598</c:v>
                </c:pt>
                <c:pt idx="31682">
                  <c:v>42215.079416586101</c:v>
                </c:pt>
                <c:pt idx="31683">
                  <c:v>42215.079416622997</c:v>
                </c:pt>
                <c:pt idx="31684">
                  <c:v>42215.079416673274</c:v>
                </c:pt>
                <c:pt idx="31685">
                  <c:v>42215.0794166743</c:v>
                </c:pt>
                <c:pt idx="31686">
                  <c:v>42215.079416678702</c:v>
                </c:pt>
                <c:pt idx="31687">
                  <c:v>42215.07941672</c:v>
                </c:pt>
                <c:pt idx="31688">
                  <c:v>42215.079416746303</c:v>
                </c:pt>
                <c:pt idx="31689">
                  <c:v>42215.079416786401</c:v>
                </c:pt>
                <c:pt idx="31690">
                  <c:v>42215.079416788401</c:v>
                </c:pt>
                <c:pt idx="31691">
                  <c:v>42215.079416829198</c:v>
                </c:pt>
                <c:pt idx="31692">
                  <c:v>42215.079416851084</c:v>
                </c:pt>
                <c:pt idx="31693">
                  <c:v>42215.079416854998</c:v>
                </c:pt>
                <c:pt idx="31694">
                  <c:v>42215.079416863984</c:v>
                </c:pt>
                <c:pt idx="31695">
                  <c:v>42215.079416904897</c:v>
                </c:pt>
                <c:pt idx="31696">
                  <c:v>42215.079416948298</c:v>
                </c:pt>
                <c:pt idx="31697">
                  <c:v>42215.079416950997</c:v>
                </c:pt>
                <c:pt idx="31698">
                  <c:v>42215.079416971501</c:v>
                </c:pt>
                <c:pt idx="31699">
                  <c:v>42215.079416978297</c:v>
                </c:pt>
                <c:pt idx="31700">
                  <c:v>42215.079417019384</c:v>
                </c:pt>
                <c:pt idx="31701">
                  <c:v>42215.079417087101</c:v>
                </c:pt>
                <c:pt idx="31702">
                  <c:v>42215.079417121</c:v>
                </c:pt>
                <c:pt idx="31703">
                  <c:v>42215.079417136898</c:v>
                </c:pt>
                <c:pt idx="31704">
                  <c:v>42215.079417142399</c:v>
                </c:pt>
                <c:pt idx="31705">
                  <c:v>42215.079417179099</c:v>
                </c:pt>
                <c:pt idx="31706">
                  <c:v>42215.079417187597</c:v>
                </c:pt>
                <c:pt idx="31707">
                  <c:v>42215.079417210502</c:v>
                </c:pt>
                <c:pt idx="31708">
                  <c:v>42215.079417249799</c:v>
                </c:pt>
                <c:pt idx="31709">
                  <c:v>42215.079417251902</c:v>
                </c:pt>
                <c:pt idx="31710">
                  <c:v>42215.079417261375</c:v>
                </c:pt>
                <c:pt idx="31711">
                  <c:v>42215.079417318899</c:v>
                </c:pt>
                <c:pt idx="31712">
                  <c:v>42215.0794173678</c:v>
                </c:pt>
                <c:pt idx="31713">
                  <c:v>42215.079417368797</c:v>
                </c:pt>
                <c:pt idx="31714">
                  <c:v>42215.079417396613</c:v>
                </c:pt>
                <c:pt idx="31715">
                  <c:v>42215.079417415</c:v>
                </c:pt>
                <c:pt idx="31716">
                  <c:v>42215.079417430599</c:v>
                </c:pt>
                <c:pt idx="31717">
                  <c:v>42215.079417437599</c:v>
                </c:pt>
                <c:pt idx="31718">
                  <c:v>42215.079417442299</c:v>
                </c:pt>
                <c:pt idx="31719">
                  <c:v>42215.0794174857</c:v>
                </c:pt>
                <c:pt idx="31720">
                  <c:v>42215.079417527595</c:v>
                </c:pt>
                <c:pt idx="31721">
                  <c:v>42215.079417542598</c:v>
                </c:pt>
                <c:pt idx="31722">
                  <c:v>42215.079417550995</c:v>
                </c:pt>
                <c:pt idx="31723">
                  <c:v>42215.0794175993</c:v>
                </c:pt>
                <c:pt idx="31724">
                  <c:v>42215.079417642803</c:v>
                </c:pt>
                <c:pt idx="31725">
                  <c:v>42215.0794176743</c:v>
                </c:pt>
                <c:pt idx="31726">
                  <c:v>42215.079417685272</c:v>
                </c:pt>
                <c:pt idx="31727">
                  <c:v>42215.079417721674</c:v>
                </c:pt>
                <c:pt idx="31728">
                  <c:v>42215.079417735084</c:v>
                </c:pt>
                <c:pt idx="31729">
                  <c:v>42215.079417744499</c:v>
                </c:pt>
                <c:pt idx="31730">
                  <c:v>42215.079417782901</c:v>
                </c:pt>
                <c:pt idx="31731">
                  <c:v>42215.079417830675</c:v>
                </c:pt>
                <c:pt idx="31732">
                  <c:v>42215.079417831374</c:v>
                </c:pt>
                <c:pt idx="31733">
                  <c:v>42215.0794178508</c:v>
                </c:pt>
                <c:pt idx="31734">
                  <c:v>42215.079417874302</c:v>
                </c:pt>
                <c:pt idx="31735">
                  <c:v>42215.0794179062</c:v>
                </c:pt>
                <c:pt idx="31736">
                  <c:v>42215.079417943503</c:v>
                </c:pt>
                <c:pt idx="31737">
                  <c:v>42215.079417945599</c:v>
                </c:pt>
                <c:pt idx="31738">
                  <c:v>42215.079417983274</c:v>
                </c:pt>
                <c:pt idx="31739">
                  <c:v>42215.079418009511</c:v>
                </c:pt>
                <c:pt idx="31740">
                  <c:v>42215.079418014684</c:v>
                </c:pt>
                <c:pt idx="31741">
                  <c:v>42215.079418017376</c:v>
                </c:pt>
                <c:pt idx="31742">
                  <c:v>42215.0794180624</c:v>
                </c:pt>
                <c:pt idx="31743">
                  <c:v>42215.07941810893</c:v>
                </c:pt>
                <c:pt idx="31744">
                  <c:v>42215.079418111673</c:v>
                </c:pt>
                <c:pt idx="31745">
                  <c:v>42215.079418130284</c:v>
                </c:pt>
                <c:pt idx="31746">
                  <c:v>42215.079418138397</c:v>
                </c:pt>
                <c:pt idx="31747">
                  <c:v>42215.079418177411</c:v>
                </c:pt>
                <c:pt idx="31748">
                  <c:v>42215.079418246831</c:v>
                </c:pt>
                <c:pt idx="31749">
                  <c:v>42215.079418276029</c:v>
                </c:pt>
                <c:pt idx="31750">
                  <c:v>42215.079418293797</c:v>
                </c:pt>
                <c:pt idx="31751">
                  <c:v>42215.079418300302</c:v>
                </c:pt>
                <c:pt idx="31752">
                  <c:v>42215.0794183342</c:v>
                </c:pt>
                <c:pt idx="31753">
                  <c:v>42215.079418340298</c:v>
                </c:pt>
                <c:pt idx="31754">
                  <c:v>42215.079418370296</c:v>
                </c:pt>
                <c:pt idx="31755">
                  <c:v>42215.0794184072</c:v>
                </c:pt>
                <c:pt idx="31756">
                  <c:v>42215.0794184119</c:v>
                </c:pt>
                <c:pt idx="31757">
                  <c:v>42215.079418416302</c:v>
                </c:pt>
                <c:pt idx="31758">
                  <c:v>42215.079418478628</c:v>
                </c:pt>
                <c:pt idx="31759">
                  <c:v>42215.0794185251</c:v>
                </c:pt>
                <c:pt idx="31760">
                  <c:v>42215.0794185255</c:v>
                </c:pt>
                <c:pt idx="31761">
                  <c:v>42215.0794185544</c:v>
                </c:pt>
                <c:pt idx="31762">
                  <c:v>42215.079418571775</c:v>
                </c:pt>
                <c:pt idx="31763">
                  <c:v>42215.079418588197</c:v>
                </c:pt>
                <c:pt idx="31764">
                  <c:v>42215.079418595204</c:v>
                </c:pt>
                <c:pt idx="31765">
                  <c:v>42215.0794186024</c:v>
                </c:pt>
                <c:pt idx="31766">
                  <c:v>42215.079418642803</c:v>
                </c:pt>
                <c:pt idx="31767">
                  <c:v>42215.079418685084</c:v>
                </c:pt>
                <c:pt idx="31768">
                  <c:v>42215.079418700596</c:v>
                </c:pt>
                <c:pt idx="31769">
                  <c:v>42215.079418710586</c:v>
                </c:pt>
                <c:pt idx="31770">
                  <c:v>42215.079418756803</c:v>
                </c:pt>
                <c:pt idx="31771">
                  <c:v>42215.079418803194</c:v>
                </c:pt>
                <c:pt idx="31772">
                  <c:v>42215.079418834503</c:v>
                </c:pt>
                <c:pt idx="31773">
                  <c:v>42215.079418870599</c:v>
                </c:pt>
                <c:pt idx="31774">
                  <c:v>42215.079418884401</c:v>
                </c:pt>
                <c:pt idx="31775">
                  <c:v>42215.079418905596</c:v>
                </c:pt>
                <c:pt idx="31776">
                  <c:v>42215.079418916801</c:v>
                </c:pt>
                <c:pt idx="31777">
                  <c:v>42215.079418942398</c:v>
                </c:pt>
                <c:pt idx="31778">
                  <c:v>42215.079418988003</c:v>
                </c:pt>
                <c:pt idx="31779">
                  <c:v>42215.079418988498</c:v>
                </c:pt>
                <c:pt idx="31780">
                  <c:v>42215.079418996829</c:v>
                </c:pt>
                <c:pt idx="31781">
                  <c:v>42215.079419034897</c:v>
                </c:pt>
                <c:pt idx="31782">
                  <c:v>42215.079419066598</c:v>
                </c:pt>
                <c:pt idx="31783">
                  <c:v>42215.079419100599</c:v>
                </c:pt>
                <c:pt idx="31784">
                  <c:v>42215.079419102811</c:v>
                </c:pt>
                <c:pt idx="31785">
                  <c:v>42215.079419143498</c:v>
                </c:pt>
                <c:pt idx="31786">
                  <c:v>42215.079419168411</c:v>
                </c:pt>
                <c:pt idx="31787">
                  <c:v>42215.079419174399</c:v>
                </c:pt>
                <c:pt idx="31788">
                  <c:v>42215.079419176203</c:v>
                </c:pt>
                <c:pt idx="31789">
                  <c:v>42215.079419219684</c:v>
                </c:pt>
                <c:pt idx="31790">
                  <c:v>42215.079419266403</c:v>
                </c:pt>
                <c:pt idx="31791">
                  <c:v>42215.079419269103</c:v>
                </c:pt>
                <c:pt idx="31792">
                  <c:v>42215.079419283684</c:v>
                </c:pt>
                <c:pt idx="31793">
                  <c:v>42215.07941929873</c:v>
                </c:pt>
                <c:pt idx="31794">
                  <c:v>42215.079419334499</c:v>
                </c:pt>
                <c:pt idx="31795">
                  <c:v>42215.079419406298</c:v>
                </c:pt>
                <c:pt idx="31796">
                  <c:v>42215.079419422029</c:v>
                </c:pt>
                <c:pt idx="31797">
                  <c:v>42215.079419451402</c:v>
                </c:pt>
                <c:pt idx="31798">
                  <c:v>42215.079419459929</c:v>
                </c:pt>
                <c:pt idx="31799">
                  <c:v>42215.079419482798</c:v>
                </c:pt>
                <c:pt idx="31800">
                  <c:v>42215.07941949473</c:v>
                </c:pt>
                <c:pt idx="31801">
                  <c:v>42215.079419530673</c:v>
                </c:pt>
                <c:pt idx="31802">
                  <c:v>42215.079419569076</c:v>
                </c:pt>
                <c:pt idx="31803">
                  <c:v>42215.079419575901</c:v>
                </c:pt>
                <c:pt idx="31804">
                  <c:v>42215.079419578011</c:v>
                </c:pt>
                <c:pt idx="31805">
                  <c:v>42215.079419638401</c:v>
                </c:pt>
                <c:pt idx="31806">
                  <c:v>42215.079419682595</c:v>
                </c:pt>
                <c:pt idx="31807">
                  <c:v>42215.079419683076</c:v>
                </c:pt>
                <c:pt idx="31808">
                  <c:v>42215.079419715184</c:v>
                </c:pt>
                <c:pt idx="31809">
                  <c:v>42215.079419725902</c:v>
                </c:pt>
                <c:pt idx="31810">
                  <c:v>42215.079419747097</c:v>
                </c:pt>
                <c:pt idx="31811">
                  <c:v>42215.079419759502</c:v>
                </c:pt>
                <c:pt idx="31812">
                  <c:v>42215.079419762784</c:v>
                </c:pt>
                <c:pt idx="31813">
                  <c:v>42215.079419799702</c:v>
                </c:pt>
                <c:pt idx="31814">
                  <c:v>42215.079419842499</c:v>
                </c:pt>
                <c:pt idx="31815">
                  <c:v>42215.079419868503</c:v>
                </c:pt>
                <c:pt idx="31816">
                  <c:v>42215.079419870301</c:v>
                </c:pt>
                <c:pt idx="31817">
                  <c:v>42215.079419914102</c:v>
                </c:pt>
                <c:pt idx="31818">
                  <c:v>42215.079419957401</c:v>
                </c:pt>
                <c:pt idx="31819">
                  <c:v>42215.079419994931</c:v>
                </c:pt>
                <c:pt idx="31820">
                  <c:v>42215.079420017973</c:v>
                </c:pt>
                <c:pt idx="31821">
                  <c:v>42215.079420038484</c:v>
                </c:pt>
                <c:pt idx="31822">
                  <c:v>42215.079420062073</c:v>
                </c:pt>
                <c:pt idx="31823">
                  <c:v>42215.079420069364</c:v>
                </c:pt>
                <c:pt idx="31824">
                  <c:v>42215.079420102084</c:v>
                </c:pt>
                <c:pt idx="31825">
                  <c:v>42215.079420145274</c:v>
                </c:pt>
                <c:pt idx="31826">
                  <c:v>42215.079420145594</c:v>
                </c:pt>
                <c:pt idx="31827">
                  <c:v>42215.079420154594</c:v>
                </c:pt>
                <c:pt idx="31828">
                  <c:v>42215.0794201889</c:v>
                </c:pt>
                <c:pt idx="31829">
                  <c:v>42215.079420226997</c:v>
                </c:pt>
                <c:pt idx="31830">
                  <c:v>42215.079420257673</c:v>
                </c:pt>
                <c:pt idx="31831">
                  <c:v>42215.079420259775</c:v>
                </c:pt>
                <c:pt idx="31832">
                  <c:v>42215.0794202994</c:v>
                </c:pt>
                <c:pt idx="31833">
                  <c:v>42215.079420325885</c:v>
                </c:pt>
                <c:pt idx="31834">
                  <c:v>42215.079420333263</c:v>
                </c:pt>
                <c:pt idx="31835">
                  <c:v>42215.079420333772</c:v>
                </c:pt>
                <c:pt idx="31836">
                  <c:v>42215.079420377195</c:v>
                </c:pt>
                <c:pt idx="31837">
                  <c:v>42215.079420423594</c:v>
                </c:pt>
                <c:pt idx="31838">
                  <c:v>42215.079420426402</c:v>
                </c:pt>
                <c:pt idx="31839">
                  <c:v>42215.079420437673</c:v>
                </c:pt>
                <c:pt idx="31840">
                  <c:v>42215.0794204591</c:v>
                </c:pt>
                <c:pt idx="31841">
                  <c:v>42215.079420491194</c:v>
                </c:pt>
                <c:pt idx="31842">
                  <c:v>42215.079420565839</c:v>
                </c:pt>
                <c:pt idx="31843">
                  <c:v>42215.079420579175</c:v>
                </c:pt>
                <c:pt idx="31844">
                  <c:v>42215.079420608476</c:v>
                </c:pt>
                <c:pt idx="31845">
                  <c:v>42215.079420617243</c:v>
                </c:pt>
                <c:pt idx="31846">
                  <c:v>42215.079420640184</c:v>
                </c:pt>
                <c:pt idx="31847">
                  <c:v>42215.079420655064</c:v>
                </c:pt>
                <c:pt idx="31848">
                  <c:v>42215.079420691072</c:v>
                </c:pt>
                <c:pt idx="31849">
                  <c:v>42215.079420720875</c:v>
                </c:pt>
                <c:pt idx="31850">
                  <c:v>42215.079420723072</c:v>
                </c:pt>
                <c:pt idx="31851">
                  <c:v>42215.079420746901</c:v>
                </c:pt>
                <c:pt idx="31852">
                  <c:v>42215.079420797774</c:v>
                </c:pt>
                <c:pt idx="31853">
                  <c:v>42215.079420839873</c:v>
                </c:pt>
                <c:pt idx="31854">
                  <c:v>42215.079420839975</c:v>
                </c:pt>
                <c:pt idx="31855">
                  <c:v>42215.079420882073</c:v>
                </c:pt>
                <c:pt idx="31856">
                  <c:v>42215.079420886475</c:v>
                </c:pt>
                <c:pt idx="31857">
                  <c:v>42215.079420903472</c:v>
                </c:pt>
                <c:pt idx="31858">
                  <c:v>42215.079420915972</c:v>
                </c:pt>
                <c:pt idx="31859">
                  <c:v>42215.079420923263</c:v>
                </c:pt>
                <c:pt idx="31860">
                  <c:v>42215.079420956674</c:v>
                </c:pt>
                <c:pt idx="31861">
                  <c:v>42215.079420999675</c:v>
                </c:pt>
                <c:pt idx="31862">
                  <c:v>42215.079421026276</c:v>
                </c:pt>
                <c:pt idx="31863">
                  <c:v>42215.079421029775</c:v>
                </c:pt>
                <c:pt idx="31864">
                  <c:v>42215.079421071372</c:v>
                </c:pt>
                <c:pt idx="31865">
                  <c:v>42215.079421114773</c:v>
                </c:pt>
                <c:pt idx="31866">
                  <c:v>42215.079421155373</c:v>
                </c:pt>
                <c:pt idx="31867">
                  <c:v>42215.079421171264</c:v>
                </c:pt>
                <c:pt idx="31868">
                  <c:v>42215.079421191775</c:v>
                </c:pt>
                <c:pt idx="31869">
                  <c:v>42215.079421215363</c:v>
                </c:pt>
                <c:pt idx="31870">
                  <c:v>42215.079421222676</c:v>
                </c:pt>
                <c:pt idx="31871">
                  <c:v>42215.079421261864</c:v>
                </c:pt>
                <c:pt idx="31872">
                  <c:v>42215.079421303184</c:v>
                </c:pt>
                <c:pt idx="31873">
                  <c:v>42215.079421306997</c:v>
                </c:pt>
                <c:pt idx="31874">
                  <c:v>42215.079421309674</c:v>
                </c:pt>
                <c:pt idx="31875">
                  <c:v>42215.079421349401</c:v>
                </c:pt>
                <c:pt idx="31876">
                  <c:v>42215.079421387476</c:v>
                </c:pt>
                <c:pt idx="31877">
                  <c:v>42215.079421415372</c:v>
                </c:pt>
                <c:pt idx="31878">
                  <c:v>42215.079421417584</c:v>
                </c:pt>
                <c:pt idx="31879">
                  <c:v>42215.079421447997</c:v>
                </c:pt>
                <c:pt idx="31880">
                  <c:v>42215.079421481474</c:v>
                </c:pt>
                <c:pt idx="31881">
                  <c:v>42215.079421488801</c:v>
                </c:pt>
                <c:pt idx="31882">
                  <c:v>42215.079421493676</c:v>
                </c:pt>
                <c:pt idx="31883">
                  <c:v>42215.079421534363</c:v>
                </c:pt>
                <c:pt idx="31884">
                  <c:v>42215.079421577662</c:v>
                </c:pt>
                <c:pt idx="31885">
                  <c:v>42215.079421580347</c:v>
                </c:pt>
                <c:pt idx="31886">
                  <c:v>42215.079421597475</c:v>
                </c:pt>
                <c:pt idx="31887">
                  <c:v>42215.079421619346</c:v>
                </c:pt>
                <c:pt idx="31888">
                  <c:v>42215.079421648385</c:v>
                </c:pt>
                <c:pt idx="31889">
                  <c:v>42215.079421725473</c:v>
                </c:pt>
                <c:pt idx="31890">
                  <c:v>42215.079421753464</c:v>
                </c:pt>
                <c:pt idx="31891">
                  <c:v>42215.079421765855</c:v>
                </c:pt>
                <c:pt idx="31892">
                  <c:v>42215.079421775372</c:v>
                </c:pt>
                <c:pt idx="31893">
                  <c:v>42215.079421809372</c:v>
                </c:pt>
                <c:pt idx="31894">
                  <c:v>42215.079421815564</c:v>
                </c:pt>
                <c:pt idx="31895">
                  <c:v>42215.079421851064</c:v>
                </c:pt>
                <c:pt idx="31896">
                  <c:v>42215.079421878501</c:v>
                </c:pt>
                <c:pt idx="31897">
                  <c:v>42215.079421880575</c:v>
                </c:pt>
                <c:pt idx="31898">
                  <c:v>42215.079421896902</c:v>
                </c:pt>
                <c:pt idx="31899">
                  <c:v>42215.079421957475</c:v>
                </c:pt>
                <c:pt idx="31900">
                  <c:v>42215.079421997274</c:v>
                </c:pt>
                <c:pt idx="31901">
                  <c:v>42215.0794219979</c:v>
                </c:pt>
                <c:pt idx="31902">
                  <c:v>42215.079422036084</c:v>
                </c:pt>
                <c:pt idx="31903">
                  <c:v>42215.079422044197</c:v>
                </c:pt>
                <c:pt idx="31904">
                  <c:v>42215.079422061972</c:v>
                </c:pt>
                <c:pt idx="31905">
                  <c:v>42215.079422074385</c:v>
                </c:pt>
                <c:pt idx="31906">
                  <c:v>42215.079422083072</c:v>
                </c:pt>
                <c:pt idx="31907">
                  <c:v>42215.079422113864</c:v>
                </c:pt>
                <c:pt idx="31908">
                  <c:v>42215.079422157476</c:v>
                </c:pt>
                <c:pt idx="31909">
                  <c:v>42215.079422175084</c:v>
                </c:pt>
                <c:pt idx="31910">
                  <c:v>42215.079422189374</c:v>
                </c:pt>
                <c:pt idx="31911">
                  <c:v>42215.079422229275</c:v>
                </c:pt>
                <c:pt idx="31912">
                  <c:v>42215.079422272196</c:v>
                </c:pt>
                <c:pt idx="31913">
                  <c:v>42215.079422314884</c:v>
                </c:pt>
                <c:pt idx="31914">
                  <c:v>42215.079422315772</c:v>
                </c:pt>
                <c:pt idx="31915">
                  <c:v>42215.079422349285</c:v>
                </c:pt>
                <c:pt idx="31916">
                  <c:v>42215.079422370502</c:v>
                </c:pt>
                <c:pt idx="31917">
                  <c:v>42215.079422377785</c:v>
                </c:pt>
                <c:pt idx="31918">
                  <c:v>42215.079422421084</c:v>
                </c:pt>
                <c:pt idx="31919">
                  <c:v>42215.079422460185</c:v>
                </c:pt>
                <c:pt idx="31920">
                  <c:v>42215.079422462884</c:v>
                </c:pt>
                <c:pt idx="31921">
                  <c:v>42215.079422469586</c:v>
                </c:pt>
                <c:pt idx="31922">
                  <c:v>42215.079422507166</c:v>
                </c:pt>
                <c:pt idx="31923">
                  <c:v>42215.079422546994</c:v>
                </c:pt>
                <c:pt idx="31924">
                  <c:v>42215.079422571755</c:v>
                </c:pt>
                <c:pt idx="31925">
                  <c:v>42215.079422573872</c:v>
                </c:pt>
                <c:pt idx="31926">
                  <c:v>42215.079422615752</c:v>
                </c:pt>
                <c:pt idx="31927">
                  <c:v>42215.079422639072</c:v>
                </c:pt>
                <c:pt idx="31928">
                  <c:v>42215.079422649775</c:v>
                </c:pt>
                <c:pt idx="31929">
                  <c:v>42215.079422652976</c:v>
                </c:pt>
                <c:pt idx="31930">
                  <c:v>42215.079422691764</c:v>
                </c:pt>
                <c:pt idx="31931">
                  <c:v>42215.079422738185</c:v>
                </c:pt>
                <c:pt idx="31932">
                  <c:v>42215.079422740884</c:v>
                </c:pt>
                <c:pt idx="31933">
                  <c:v>42215.079422762174</c:v>
                </c:pt>
                <c:pt idx="31934">
                  <c:v>42215.079422778785</c:v>
                </c:pt>
                <c:pt idx="31935">
                  <c:v>42215.079422805575</c:v>
                </c:pt>
                <c:pt idx="31936">
                  <c:v>42215.079422885174</c:v>
                </c:pt>
                <c:pt idx="31937">
                  <c:v>42215.079422910647</c:v>
                </c:pt>
                <c:pt idx="31938">
                  <c:v>42215.079422923372</c:v>
                </c:pt>
                <c:pt idx="31939">
                  <c:v>42215.079422932773</c:v>
                </c:pt>
                <c:pt idx="31940">
                  <c:v>42215.079422966475</c:v>
                </c:pt>
                <c:pt idx="31941">
                  <c:v>42215.079422969473</c:v>
                </c:pt>
                <c:pt idx="31942">
                  <c:v>42215.079423010655</c:v>
                </c:pt>
                <c:pt idx="31943">
                  <c:v>42215.079423035175</c:v>
                </c:pt>
                <c:pt idx="31944">
                  <c:v>42215.079423037263</c:v>
                </c:pt>
                <c:pt idx="31945">
                  <c:v>42215.079423051255</c:v>
                </c:pt>
                <c:pt idx="31946">
                  <c:v>42215.079423117073</c:v>
                </c:pt>
                <c:pt idx="31947">
                  <c:v>42215.079423153773</c:v>
                </c:pt>
                <c:pt idx="31948">
                  <c:v>42215.079423154784</c:v>
                </c:pt>
                <c:pt idx="31949">
                  <c:v>42215.079423184885</c:v>
                </c:pt>
                <c:pt idx="31950">
                  <c:v>42215.079423201474</c:v>
                </c:pt>
                <c:pt idx="31951">
                  <c:v>42215.079423216375</c:v>
                </c:pt>
                <c:pt idx="31952">
                  <c:v>42215.079423225776</c:v>
                </c:pt>
                <c:pt idx="31953">
                  <c:v>42215.079423242802</c:v>
                </c:pt>
                <c:pt idx="31954">
                  <c:v>42215.079423271272</c:v>
                </c:pt>
                <c:pt idx="31955">
                  <c:v>42215.079423314484</c:v>
                </c:pt>
                <c:pt idx="31956">
                  <c:v>42215.079423332274</c:v>
                </c:pt>
                <c:pt idx="31957">
                  <c:v>42215.079423349198</c:v>
                </c:pt>
                <c:pt idx="31958">
                  <c:v>42215.079423386276</c:v>
                </c:pt>
                <c:pt idx="31959">
                  <c:v>42215.079423429401</c:v>
                </c:pt>
                <c:pt idx="31960">
                  <c:v>42215.079423474897</c:v>
                </c:pt>
                <c:pt idx="31961">
                  <c:v>42215.079423496099</c:v>
                </c:pt>
                <c:pt idx="31962">
                  <c:v>42215.079423512652</c:v>
                </c:pt>
                <c:pt idx="31963">
                  <c:v>42215.079423523064</c:v>
                </c:pt>
                <c:pt idx="31964">
                  <c:v>42215.079423537863</c:v>
                </c:pt>
                <c:pt idx="31965">
                  <c:v>42215.079423580974</c:v>
                </c:pt>
                <c:pt idx="31966">
                  <c:v>42215.079423616655</c:v>
                </c:pt>
                <c:pt idx="31967">
                  <c:v>42215.079423617644</c:v>
                </c:pt>
                <c:pt idx="31968">
                  <c:v>42215.079423629475</c:v>
                </c:pt>
                <c:pt idx="31969">
                  <c:v>42215.079423664174</c:v>
                </c:pt>
                <c:pt idx="31970">
                  <c:v>42215.079423707073</c:v>
                </c:pt>
                <c:pt idx="31971">
                  <c:v>42215.079423728996</c:v>
                </c:pt>
                <c:pt idx="31972">
                  <c:v>42215.079423731055</c:v>
                </c:pt>
                <c:pt idx="31973">
                  <c:v>42215.079423773474</c:v>
                </c:pt>
                <c:pt idx="31974">
                  <c:v>42215.079423795374</c:v>
                </c:pt>
                <c:pt idx="31975">
                  <c:v>42215.079423803247</c:v>
                </c:pt>
                <c:pt idx="31976">
                  <c:v>42215.079423812764</c:v>
                </c:pt>
                <c:pt idx="31977">
                  <c:v>42215.079423849384</c:v>
                </c:pt>
                <c:pt idx="31978">
                  <c:v>42215.079423892385</c:v>
                </c:pt>
                <c:pt idx="31979">
                  <c:v>42215.079423895084</c:v>
                </c:pt>
                <c:pt idx="31980">
                  <c:v>42215.079423913565</c:v>
                </c:pt>
                <c:pt idx="31981">
                  <c:v>42215.079423939074</c:v>
                </c:pt>
                <c:pt idx="31982">
                  <c:v>42215.079423962474</c:v>
                </c:pt>
                <c:pt idx="31983">
                  <c:v>42215.079424044598</c:v>
                </c:pt>
                <c:pt idx="31984">
                  <c:v>42215.079424052776</c:v>
                </c:pt>
                <c:pt idx="31985">
                  <c:v>42215.079424080774</c:v>
                </c:pt>
                <c:pt idx="31986">
                  <c:v>42215.079424090676</c:v>
                </c:pt>
                <c:pt idx="31987">
                  <c:v>42215.079424113574</c:v>
                </c:pt>
                <c:pt idx="31988">
                  <c:v>42215.079424127376</c:v>
                </c:pt>
                <c:pt idx="31989">
                  <c:v>42215.079424171185</c:v>
                </c:pt>
                <c:pt idx="31990">
                  <c:v>42215.079424193194</c:v>
                </c:pt>
                <c:pt idx="31991">
                  <c:v>42215.079424197997</c:v>
                </c:pt>
                <c:pt idx="31992">
                  <c:v>42215.0794242048</c:v>
                </c:pt>
                <c:pt idx="31993">
                  <c:v>42215.079424276599</c:v>
                </c:pt>
                <c:pt idx="31994">
                  <c:v>42215.079424311072</c:v>
                </c:pt>
                <c:pt idx="31995">
                  <c:v>42215.079424312084</c:v>
                </c:pt>
                <c:pt idx="31996">
                  <c:v>42215.079424349402</c:v>
                </c:pt>
                <c:pt idx="31997">
                  <c:v>42215.079424355194</c:v>
                </c:pt>
                <c:pt idx="31998">
                  <c:v>42215.0794243743</c:v>
                </c:pt>
                <c:pt idx="31999">
                  <c:v>42215.079424390002</c:v>
                </c:pt>
                <c:pt idx="32000">
                  <c:v>42215.079424403084</c:v>
                </c:pt>
                <c:pt idx="32001">
                  <c:v>42215.079424428099</c:v>
                </c:pt>
                <c:pt idx="32002">
                  <c:v>42215.079424471784</c:v>
                </c:pt>
                <c:pt idx="32003">
                  <c:v>42215.07942449853</c:v>
                </c:pt>
                <c:pt idx="32004">
                  <c:v>42215.079424508476</c:v>
                </c:pt>
                <c:pt idx="32005">
                  <c:v>42215.079424543772</c:v>
                </c:pt>
                <c:pt idx="32006">
                  <c:v>42215.079424589974</c:v>
                </c:pt>
                <c:pt idx="32007">
                  <c:v>42215.079424634874</c:v>
                </c:pt>
                <c:pt idx="32008">
                  <c:v>42215.079424649084</c:v>
                </c:pt>
                <c:pt idx="32009">
                  <c:v>42215.079424666976</c:v>
                </c:pt>
                <c:pt idx="32010">
                  <c:v>42215.079424690586</c:v>
                </c:pt>
                <c:pt idx="32011">
                  <c:v>42215.079424697884</c:v>
                </c:pt>
                <c:pt idx="32012">
                  <c:v>42215.079424740274</c:v>
                </c:pt>
                <c:pt idx="32013">
                  <c:v>42215.079424775075</c:v>
                </c:pt>
                <c:pt idx="32014">
                  <c:v>42215.079424775184</c:v>
                </c:pt>
                <c:pt idx="32015">
                  <c:v>42215.079424784475</c:v>
                </c:pt>
                <c:pt idx="32016">
                  <c:v>42215.079424818185</c:v>
                </c:pt>
                <c:pt idx="32017">
                  <c:v>42215.079424866875</c:v>
                </c:pt>
                <c:pt idx="32018">
                  <c:v>42215.079424886186</c:v>
                </c:pt>
                <c:pt idx="32019">
                  <c:v>42215.079424888274</c:v>
                </c:pt>
                <c:pt idx="32020">
                  <c:v>42215.079424921074</c:v>
                </c:pt>
                <c:pt idx="32021">
                  <c:v>42215.0794249549</c:v>
                </c:pt>
                <c:pt idx="32022">
                  <c:v>42215.079424960073</c:v>
                </c:pt>
                <c:pt idx="32023">
                  <c:v>42215.079424972195</c:v>
                </c:pt>
                <c:pt idx="32024">
                  <c:v>42215.079425006785</c:v>
                </c:pt>
                <c:pt idx="32025">
                  <c:v>42215.079425050273</c:v>
                </c:pt>
                <c:pt idx="32026">
                  <c:v>42215.079425052994</c:v>
                </c:pt>
                <c:pt idx="32027">
                  <c:v>42215.079425071875</c:v>
                </c:pt>
                <c:pt idx="32028">
                  <c:v>42215.079425098702</c:v>
                </c:pt>
                <c:pt idx="32029">
                  <c:v>42215.079425119984</c:v>
                </c:pt>
                <c:pt idx="32030">
                  <c:v>42215.079425204101</c:v>
                </c:pt>
                <c:pt idx="32031">
                  <c:v>42215.0794252224</c:v>
                </c:pt>
                <c:pt idx="32032">
                  <c:v>42215.079425238102</c:v>
                </c:pt>
                <c:pt idx="32033">
                  <c:v>42215.079425247401</c:v>
                </c:pt>
                <c:pt idx="32034">
                  <c:v>42215.079425278302</c:v>
                </c:pt>
                <c:pt idx="32035">
                  <c:v>42215.079425284675</c:v>
                </c:pt>
                <c:pt idx="32036">
                  <c:v>42215.079425330594</c:v>
                </c:pt>
                <c:pt idx="32037">
                  <c:v>42215.079425350275</c:v>
                </c:pt>
                <c:pt idx="32038">
                  <c:v>42215.0794253524</c:v>
                </c:pt>
                <c:pt idx="32039">
                  <c:v>42215.079425366384</c:v>
                </c:pt>
                <c:pt idx="32040">
                  <c:v>42215.079425435884</c:v>
                </c:pt>
                <c:pt idx="32041">
                  <c:v>42215.079425468</c:v>
                </c:pt>
                <c:pt idx="32042">
                  <c:v>42215.079425469485</c:v>
                </c:pt>
                <c:pt idx="32043">
                  <c:v>42215.079425510252</c:v>
                </c:pt>
                <c:pt idx="32044">
                  <c:v>42215.079425515964</c:v>
                </c:pt>
                <c:pt idx="32045">
                  <c:v>42215.079425531563</c:v>
                </c:pt>
                <c:pt idx="32046">
                  <c:v>42215.079425543976</c:v>
                </c:pt>
                <c:pt idx="32047">
                  <c:v>42215.079425562464</c:v>
                </c:pt>
                <c:pt idx="32048">
                  <c:v>42215.079425587362</c:v>
                </c:pt>
                <c:pt idx="32049">
                  <c:v>42215.079425629076</c:v>
                </c:pt>
                <c:pt idx="32050">
                  <c:v>42215.079425653872</c:v>
                </c:pt>
                <c:pt idx="32051">
                  <c:v>42215.079425667755</c:v>
                </c:pt>
                <c:pt idx="32052">
                  <c:v>42215.079425701064</c:v>
                </c:pt>
                <c:pt idx="32053">
                  <c:v>42215.079425747594</c:v>
                </c:pt>
                <c:pt idx="32054">
                  <c:v>42215.079425789263</c:v>
                </c:pt>
                <c:pt idx="32055">
                  <c:v>42215.079425794604</c:v>
                </c:pt>
                <c:pt idx="32056">
                  <c:v>42215.079425820186</c:v>
                </c:pt>
                <c:pt idx="32057">
                  <c:v>42215.079425843884</c:v>
                </c:pt>
                <c:pt idx="32058">
                  <c:v>42215.079425852884</c:v>
                </c:pt>
                <c:pt idx="32059">
                  <c:v>42215.079425899596</c:v>
                </c:pt>
                <c:pt idx="32060">
                  <c:v>42215.079425932672</c:v>
                </c:pt>
                <c:pt idx="32061">
                  <c:v>42215.079425934273</c:v>
                </c:pt>
                <c:pt idx="32062">
                  <c:v>42215.079425938675</c:v>
                </c:pt>
                <c:pt idx="32063">
                  <c:v>42215.079425978802</c:v>
                </c:pt>
                <c:pt idx="32064">
                  <c:v>42215.079426026598</c:v>
                </c:pt>
                <c:pt idx="32065">
                  <c:v>42215.079426043376</c:v>
                </c:pt>
                <c:pt idx="32066">
                  <c:v>42215.0794260455</c:v>
                </c:pt>
                <c:pt idx="32067">
                  <c:v>42215.079426083874</c:v>
                </c:pt>
                <c:pt idx="32068">
                  <c:v>42215.0794261099</c:v>
                </c:pt>
                <c:pt idx="32069">
                  <c:v>42215.079426120275</c:v>
                </c:pt>
                <c:pt idx="32070">
                  <c:v>42215.079426131662</c:v>
                </c:pt>
                <c:pt idx="32071">
                  <c:v>42215.079426165372</c:v>
                </c:pt>
                <c:pt idx="32072">
                  <c:v>42215.079426217075</c:v>
                </c:pt>
                <c:pt idx="32073">
                  <c:v>42215.079426219774</c:v>
                </c:pt>
                <c:pt idx="32074">
                  <c:v>42215.0794262325</c:v>
                </c:pt>
                <c:pt idx="32075">
                  <c:v>42215.079426258497</c:v>
                </c:pt>
                <c:pt idx="32076">
                  <c:v>42215.079426276498</c:v>
                </c:pt>
                <c:pt idx="32077">
                  <c:v>42215.079426363474</c:v>
                </c:pt>
                <c:pt idx="32078">
                  <c:v>42215.079426384102</c:v>
                </c:pt>
                <c:pt idx="32079">
                  <c:v>42215.079426395598</c:v>
                </c:pt>
                <c:pt idx="32080">
                  <c:v>42215.079426406199</c:v>
                </c:pt>
                <c:pt idx="32081">
                  <c:v>42215.079426437274</c:v>
                </c:pt>
                <c:pt idx="32082">
                  <c:v>42215.079426443001</c:v>
                </c:pt>
                <c:pt idx="32083">
                  <c:v>42215.079426490403</c:v>
                </c:pt>
                <c:pt idx="32084">
                  <c:v>42215.079426507655</c:v>
                </c:pt>
                <c:pt idx="32085">
                  <c:v>42215.079426509772</c:v>
                </c:pt>
                <c:pt idx="32086">
                  <c:v>42215.079426521872</c:v>
                </c:pt>
                <c:pt idx="32087">
                  <c:v>42215.079426595585</c:v>
                </c:pt>
                <c:pt idx="32088">
                  <c:v>42215.079426625904</c:v>
                </c:pt>
                <c:pt idx="32089">
                  <c:v>42215.079426626995</c:v>
                </c:pt>
                <c:pt idx="32090">
                  <c:v>42215.079426657976</c:v>
                </c:pt>
                <c:pt idx="32091">
                  <c:v>42215.079426669872</c:v>
                </c:pt>
                <c:pt idx="32092">
                  <c:v>42215.079426691875</c:v>
                </c:pt>
                <c:pt idx="32093">
                  <c:v>42215.079426698903</c:v>
                </c:pt>
                <c:pt idx="32094">
                  <c:v>42215.079426722485</c:v>
                </c:pt>
                <c:pt idx="32095">
                  <c:v>42215.079426739976</c:v>
                </c:pt>
                <c:pt idx="32096">
                  <c:v>42215.079426786273</c:v>
                </c:pt>
                <c:pt idx="32097">
                  <c:v>42215.079426803575</c:v>
                </c:pt>
                <c:pt idx="32098">
                  <c:v>42215.079426827586</c:v>
                </c:pt>
                <c:pt idx="32099">
                  <c:v>42215.079426858596</c:v>
                </c:pt>
                <c:pt idx="32100">
                  <c:v>42215.079426901473</c:v>
                </c:pt>
                <c:pt idx="32101">
                  <c:v>42215.079426954195</c:v>
                </c:pt>
                <c:pt idx="32102">
                  <c:v>42215.079426957076</c:v>
                </c:pt>
                <c:pt idx="32103">
                  <c:v>42215.079426980476</c:v>
                </c:pt>
                <c:pt idx="32104">
                  <c:v>42215.079426996403</c:v>
                </c:pt>
                <c:pt idx="32105">
                  <c:v>42215.079427008597</c:v>
                </c:pt>
                <c:pt idx="32106">
                  <c:v>42215.079427059674</c:v>
                </c:pt>
                <c:pt idx="32107">
                  <c:v>42215.079427089484</c:v>
                </c:pt>
                <c:pt idx="32108">
                  <c:v>42215.079427090197</c:v>
                </c:pt>
                <c:pt idx="32109">
                  <c:v>42215.079427101773</c:v>
                </c:pt>
                <c:pt idx="32110">
                  <c:v>42215.079427135875</c:v>
                </c:pt>
                <c:pt idx="32111">
                  <c:v>42215.079427186276</c:v>
                </c:pt>
                <c:pt idx="32112">
                  <c:v>42215.079427200275</c:v>
                </c:pt>
                <c:pt idx="32113">
                  <c:v>42215.079427202501</c:v>
                </c:pt>
                <c:pt idx="32114">
                  <c:v>42215.079427245197</c:v>
                </c:pt>
                <c:pt idx="32115">
                  <c:v>42215.079427271194</c:v>
                </c:pt>
                <c:pt idx="32116">
                  <c:v>42215.079427279103</c:v>
                </c:pt>
                <c:pt idx="32117">
                  <c:v>42215.079427291676</c:v>
                </c:pt>
                <c:pt idx="32118">
                  <c:v>42215.0794273219</c:v>
                </c:pt>
                <c:pt idx="32119">
                  <c:v>42215.079427364901</c:v>
                </c:pt>
                <c:pt idx="32120">
                  <c:v>42215.079427367884</c:v>
                </c:pt>
                <c:pt idx="32121">
                  <c:v>42215.079427390301</c:v>
                </c:pt>
                <c:pt idx="32122">
                  <c:v>42215.079427418401</c:v>
                </c:pt>
                <c:pt idx="32123">
                  <c:v>42215.079427434197</c:v>
                </c:pt>
                <c:pt idx="32124">
                  <c:v>42215.079427523873</c:v>
                </c:pt>
                <c:pt idx="32125">
                  <c:v>42215.0794275261</c:v>
                </c:pt>
                <c:pt idx="32126">
                  <c:v>42215.079427552984</c:v>
                </c:pt>
                <c:pt idx="32127">
                  <c:v>42215.079427561242</c:v>
                </c:pt>
                <c:pt idx="32128">
                  <c:v>42215.079427589975</c:v>
                </c:pt>
                <c:pt idx="32129">
                  <c:v>42215.079427599376</c:v>
                </c:pt>
                <c:pt idx="32130">
                  <c:v>42215.079427650373</c:v>
                </c:pt>
                <c:pt idx="32131">
                  <c:v>42215.079427664576</c:v>
                </c:pt>
                <c:pt idx="32132">
                  <c:v>42215.079427669472</c:v>
                </c:pt>
                <c:pt idx="32133">
                  <c:v>42215.079427676676</c:v>
                </c:pt>
                <c:pt idx="32134">
                  <c:v>42215.079427755663</c:v>
                </c:pt>
                <c:pt idx="32135">
                  <c:v>42215.079427782475</c:v>
                </c:pt>
                <c:pt idx="32136">
                  <c:v>42215.079427784476</c:v>
                </c:pt>
                <c:pt idx="32137">
                  <c:v>42215.079427830773</c:v>
                </c:pt>
                <c:pt idx="32138">
                  <c:v>42215.079427840385</c:v>
                </c:pt>
                <c:pt idx="32139">
                  <c:v>42215.079427854304</c:v>
                </c:pt>
                <c:pt idx="32140">
                  <c:v>42215.079427873876</c:v>
                </c:pt>
                <c:pt idx="32141">
                  <c:v>42215.079427882374</c:v>
                </c:pt>
                <c:pt idx="32142">
                  <c:v>42215.079427906276</c:v>
                </c:pt>
                <c:pt idx="32143">
                  <c:v>42215.079427944002</c:v>
                </c:pt>
                <c:pt idx="32144">
                  <c:v>42215.079427970195</c:v>
                </c:pt>
                <c:pt idx="32145">
                  <c:v>42215.079427987774</c:v>
                </c:pt>
                <c:pt idx="32146">
                  <c:v>42215.079428015873</c:v>
                </c:pt>
                <c:pt idx="32147">
                  <c:v>42215.079428058903</c:v>
                </c:pt>
                <c:pt idx="32148">
                  <c:v>42215.079428114186</c:v>
                </c:pt>
                <c:pt idx="32149">
                  <c:v>42215.079428121586</c:v>
                </c:pt>
                <c:pt idx="32150">
                  <c:v>42215.079428140802</c:v>
                </c:pt>
                <c:pt idx="32151">
                  <c:v>42215.0794281567</c:v>
                </c:pt>
                <c:pt idx="32152">
                  <c:v>42215.079428166384</c:v>
                </c:pt>
                <c:pt idx="32153">
                  <c:v>42215.07942822</c:v>
                </c:pt>
                <c:pt idx="32154">
                  <c:v>42215.079428245903</c:v>
                </c:pt>
                <c:pt idx="32155">
                  <c:v>42215.079428247402</c:v>
                </c:pt>
                <c:pt idx="32156">
                  <c:v>42215.079428261262</c:v>
                </c:pt>
                <c:pt idx="32157">
                  <c:v>42215.0794282934</c:v>
                </c:pt>
                <c:pt idx="32158">
                  <c:v>42215.079428346296</c:v>
                </c:pt>
                <c:pt idx="32159">
                  <c:v>42215.079428358003</c:v>
                </c:pt>
                <c:pt idx="32160">
                  <c:v>42215.079428360084</c:v>
                </c:pt>
                <c:pt idx="32161">
                  <c:v>42215.079428394201</c:v>
                </c:pt>
                <c:pt idx="32162">
                  <c:v>42215.079428425503</c:v>
                </c:pt>
                <c:pt idx="32163">
                  <c:v>42215.079428430676</c:v>
                </c:pt>
                <c:pt idx="32164">
                  <c:v>42215.079428452002</c:v>
                </c:pt>
                <c:pt idx="32165">
                  <c:v>42215.079428479097</c:v>
                </c:pt>
                <c:pt idx="32166">
                  <c:v>42215.079428521647</c:v>
                </c:pt>
                <c:pt idx="32167">
                  <c:v>42215.079428524485</c:v>
                </c:pt>
                <c:pt idx="32168">
                  <c:v>42215.079428538673</c:v>
                </c:pt>
                <c:pt idx="32169">
                  <c:v>42215.079428578501</c:v>
                </c:pt>
                <c:pt idx="32170">
                  <c:v>42215.079428591584</c:v>
                </c:pt>
                <c:pt idx="32171">
                  <c:v>42215.079428684185</c:v>
                </c:pt>
                <c:pt idx="32172">
                  <c:v>42215.079428701174</c:v>
                </c:pt>
                <c:pt idx="32173">
                  <c:v>42215.079428710473</c:v>
                </c:pt>
                <c:pt idx="32174">
                  <c:v>42215.079428720674</c:v>
                </c:pt>
                <c:pt idx="32175">
                  <c:v>42215.079428751473</c:v>
                </c:pt>
                <c:pt idx="32176">
                  <c:v>42215.079428756595</c:v>
                </c:pt>
                <c:pt idx="32177">
                  <c:v>42215.079428810473</c:v>
                </c:pt>
                <c:pt idx="32178">
                  <c:v>42215.079428822595</c:v>
                </c:pt>
                <c:pt idx="32179">
                  <c:v>42215.079428824676</c:v>
                </c:pt>
                <c:pt idx="32180">
                  <c:v>42215.079428840501</c:v>
                </c:pt>
                <c:pt idx="32181">
                  <c:v>42215.079428915975</c:v>
                </c:pt>
                <c:pt idx="32182">
                  <c:v>42215.0794289404</c:v>
                </c:pt>
                <c:pt idx="32183">
                  <c:v>42215.079428941885</c:v>
                </c:pt>
                <c:pt idx="32184">
                  <c:v>42215.079428980272</c:v>
                </c:pt>
                <c:pt idx="32185">
                  <c:v>42215.079428988196</c:v>
                </c:pt>
                <c:pt idx="32186">
                  <c:v>42215.079429003585</c:v>
                </c:pt>
                <c:pt idx="32187">
                  <c:v>42215.0794290185</c:v>
                </c:pt>
                <c:pt idx="32188">
                  <c:v>42215.0794290427</c:v>
                </c:pt>
                <c:pt idx="32189">
                  <c:v>42215.079429057376</c:v>
                </c:pt>
                <c:pt idx="32190">
                  <c:v>42215.079429101075</c:v>
                </c:pt>
                <c:pt idx="32191">
                  <c:v>42215.079429123274</c:v>
                </c:pt>
                <c:pt idx="32192">
                  <c:v>42215.079429147801</c:v>
                </c:pt>
                <c:pt idx="32193">
                  <c:v>42215.079429173195</c:v>
                </c:pt>
                <c:pt idx="32194">
                  <c:v>42215.079429219375</c:v>
                </c:pt>
                <c:pt idx="32195">
                  <c:v>42215.079429261976</c:v>
                </c:pt>
                <c:pt idx="32196">
                  <c:v>42215.079429274701</c:v>
                </c:pt>
                <c:pt idx="32197">
                  <c:v>42215.079429293</c:v>
                </c:pt>
                <c:pt idx="32198">
                  <c:v>42215.079429316604</c:v>
                </c:pt>
                <c:pt idx="32199">
                  <c:v>42215.079429325597</c:v>
                </c:pt>
                <c:pt idx="32200">
                  <c:v>42215.079429379897</c:v>
                </c:pt>
                <c:pt idx="32201">
                  <c:v>42215.079429403784</c:v>
                </c:pt>
                <c:pt idx="32202">
                  <c:v>42215.079429404701</c:v>
                </c:pt>
                <c:pt idx="32203">
                  <c:v>42215.079429410784</c:v>
                </c:pt>
                <c:pt idx="32204">
                  <c:v>42215.0794294476</c:v>
                </c:pt>
                <c:pt idx="32205">
                  <c:v>42215.079429506484</c:v>
                </c:pt>
                <c:pt idx="32206">
                  <c:v>42215.079429515063</c:v>
                </c:pt>
                <c:pt idx="32207">
                  <c:v>42215.079429517165</c:v>
                </c:pt>
                <c:pt idx="32208">
                  <c:v>42215.079429562174</c:v>
                </c:pt>
                <c:pt idx="32209">
                  <c:v>42215.079429583064</c:v>
                </c:pt>
                <c:pt idx="32210">
                  <c:v>42215.079429590995</c:v>
                </c:pt>
                <c:pt idx="32211">
                  <c:v>42215.079429611964</c:v>
                </c:pt>
                <c:pt idx="32212">
                  <c:v>42215.079429636375</c:v>
                </c:pt>
                <c:pt idx="32213">
                  <c:v>42215.079429678997</c:v>
                </c:pt>
                <c:pt idx="32214">
                  <c:v>42215.079429681638</c:v>
                </c:pt>
                <c:pt idx="32215">
                  <c:v>42215.0794297065</c:v>
                </c:pt>
                <c:pt idx="32216">
                  <c:v>42215.079429738675</c:v>
                </c:pt>
                <c:pt idx="32217">
                  <c:v>42215.079429748999</c:v>
                </c:pt>
                <c:pt idx="32218">
                  <c:v>42215.0794298439</c:v>
                </c:pt>
                <c:pt idx="32219">
                  <c:v>42215.079429859376</c:v>
                </c:pt>
                <c:pt idx="32220">
                  <c:v>42215.079429867663</c:v>
                </c:pt>
                <c:pt idx="32221">
                  <c:v>42215.079429878999</c:v>
                </c:pt>
                <c:pt idx="32222">
                  <c:v>42215.079429909776</c:v>
                </c:pt>
                <c:pt idx="32223">
                  <c:v>42215.079429913974</c:v>
                </c:pt>
                <c:pt idx="32224">
                  <c:v>42215.0794299708</c:v>
                </c:pt>
                <c:pt idx="32225">
                  <c:v>42215.079429979276</c:v>
                </c:pt>
                <c:pt idx="32226">
                  <c:v>42215.079429981364</c:v>
                </c:pt>
                <c:pt idx="32227">
                  <c:v>42215.079429991274</c:v>
                </c:pt>
                <c:pt idx="32228">
                  <c:v>42215.079430075901</c:v>
                </c:pt>
                <c:pt idx="32229">
                  <c:v>42215.079430097285</c:v>
                </c:pt>
                <c:pt idx="32230">
                  <c:v>42215.0794300993</c:v>
                </c:pt>
                <c:pt idx="32231">
                  <c:v>42215.079430130994</c:v>
                </c:pt>
                <c:pt idx="32232">
                  <c:v>42215.079430145597</c:v>
                </c:pt>
                <c:pt idx="32233">
                  <c:v>42215.079430162274</c:v>
                </c:pt>
                <c:pt idx="32234">
                  <c:v>42215.079430177102</c:v>
                </c:pt>
                <c:pt idx="32235">
                  <c:v>42215.079430202997</c:v>
                </c:pt>
                <c:pt idx="32236">
                  <c:v>42215.079430216101</c:v>
                </c:pt>
                <c:pt idx="32237">
                  <c:v>42215.079430258411</c:v>
                </c:pt>
                <c:pt idx="32238">
                  <c:v>42215.079430295802</c:v>
                </c:pt>
                <c:pt idx="32239">
                  <c:v>42215.0794303078</c:v>
                </c:pt>
                <c:pt idx="32240">
                  <c:v>42215.079430330785</c:v>
                </c:pt>
                <c:pt idx="32241">
                  <c:v>42215.079430376398</c:v>
                </c:pt>
                <c:pt idx="32242">
                  <c:v>42215.0794304351</c:v>
                </c:pt>
                <c:pt idx="32243">
                  <c:v>42215.079430436403</c:v>
                </c:pt>
                <c:pt idx="32244">
                  <c:v>42215.079430455284</c:v>
                </c:pt>
                <c:pt idx="32245">
                  <c:v>42215.079430474398</c:v>
                </c:pt>
                <c:pt idx="32246">
                  <c:v>42215.079430483784</c:v>
                </c:pt>
                <c:pt idx="32247">
                  <c:v>42215.079430539663</c:v>
                </c:pt>
                <c:pt idx="32248">
                  <c:v>42215.079430560363</c:v>
                </c:pt>
                <c:pt idx="32249">
                  <c:v>42215.079430562073</c:v>
                </c:pt>
                <c:pt idx="32250">
                  <c:v>42215.079430572274</c:v>
                </c:pt>
                <c:pt idx="32251">
                  <c:v>42215.079430604885</c:v>
                </c:pt>
                <c:pt idx="32252">
                  <c:v>42215.079430667072</c:v>
                </c:pt>
                <c:pt idx="32253">
                  <c:v>42215.079430672384</c:v>
                </c:pt>
                <c:pt idx="32254">
                  <c:v>42215.079430674596</c:v>
                </c:pt>
                <c:pt idx="32255">
                  <c:v>42215.079430711463</c:v>
                </c:pt>
                <c:pt idx="32256">
                  <c:v>42215.079430740196</c:v>
                </c:pt>
                <c:pt idx="32257">
                  <c:v>42215.079430747901</c:v>
                </c:pt>
                <c:pt idx="32258">
                  <c:v>42215.079430771584</c:v>
                </c:pt>
                <c:pt idx="32259">
                  <c:v>42215.079430793674</c:v>
                </c:pt>
                <c:pt idx="32260">
                  <c:v>42215.079430844497</c:v>
                </c:pt>
                <c:pt idx="32261">
                  <c:v>42215.079430847196</c:v>
                </c:pt>
                <c:pt idx="32262">
                  <c:v>42215.079430854385</c:v>
                </c:pt>
                <c:pt idx="32263">
                  <c:v>42215.079430899001</c:v>
                </c:pt>
                <c:pt idx="32264">
                  <c:v>42215.079430905673</c:v>
                </c:pt>
                <c:pt idx="32265">
                  <c:v>42215.079431003585</c:v>
                </c:pt>
                <c:pt idx="32266">
                  <c:v>42215.0794310251</c:v>
                </c:pt>
                <c:pt idx="32267">
                  <c:v>42215.079431027196</c:v>
                </c:pt>
                <c:pt idx="32268">
                  <c:v>42215.079431040998</c:v>
                </c:pt>
                <c:pt idx="32269">
                  <c:v>42215.079431063772</c:v>
                </c:pt>
                <c:pt idx="32270">
                  <c:v>42215.079431067985</c:v>
                </c:pt>
                <c:pt idx="32271">
                  <c:v>42215.079431130995</c:v>
                </c:pt>
                <c:pt idx="32272">
                  <c:v>42215.0794311379</c:v>
                </c:pt>
                <c:pt idx="32273">
                  <c:v>42215.079431140002</c:v>
                </c:pt>
                <c:pt idx="32274">
                  <c:v>42215.0794311586</c:v>
                </c:pt>
                <c:pt idx="32275">
                  <c:v>42215.079431235376</c:v>
                </c:pt>
                <c:pt idx="32276">
                  <c:v>42215.079431255275</c:v>
                </c:pt>
                <c:pt idx="32277">
                  <c:v>42215.079431256599</c:v>
                </c:pt>
                <c:pt idx="32278">
                  <c:v>42215.079431298538</c:v>
                </c:pt>
                <c:pt idx="32279">
                  <c:v>42215.079431302896</c:v>
                </c:pt>
                <c:pt idx="32280">
                  <c:v>42215.0794313195</c:v>
                </c:pt>
                <c:pt idx="32281">
                  <c:v>42215.079431334401</c:v>
                </c:pt>
                <c:pt idx="32282">
                  <c:v>42215.079431363185</c:v>
                </c:pt>
                <c:pt idx="32283">
                  <c:v>42215.079431369275</c:v>
                </c:pt>
                <c:pt idx="32284">
                  <c:v>42215.079431416103</c:v>
                </c:pt>
                <c:pt idx="32285">
                  <c:v>42215.079431439597</c:v>
                </c:pt>
                <c:pt idx="32286">
                  <c:v>42215.079431467384</c:v>
                </c:pt>
                <c:pt idx="32287">
                  <c:v>42215.0794314882</c:v>
                </c:pt>
                <c:pt idx="32288">
                  <c:v>42215.079431530663</c:v>
                </c:pt>
                <c:pt idx="32289">
                  <c:v>42215.079431585873</c:v>
                </c:pt>
                <c:pt idx="32290">
                  <c:v>42215.079431594997</c:v>
                </c:pt>
                <c:pt idx="32291">
                  <c:v>42215.079431608996</c:v>
                </c:pt>
                <c:pt idx="32292">
                  <c:v>42215.079431629994</c:v>
                </c:pt>
                <c:pt idx="32293">
                  <c:v>42215.079431637263</c:v>
                </c:pt>
                <c:pt idx="32294">
                  <c:v>42215.079431699276</c:v>
                </c:pt>
                <c:pt idx="32295">
                  <c:v>42215.079431718594</c:v>
                </c:pt>
                <c:pt idx="32296">
                  <c:v>42215.079431719474</c:v>
                </c:pt>
                <c:pt idx="32297">
                  <c:v>42215.079431728402</c:v>
                </c:pt>
                <c:pt idx="32298">
                  <c:v>42215.079431765655</c:v>
                </c:pt>
                <c:pt idx="32299">
                  <c:v>42215.079431826911</c:v>
                </c:pt>
                <c:pt idx="32300">
                  <c:v>42215.079431829785</c:v>
                </c:pt>
                <c:pt idx="32301">
                  <c:v>42215.079431831873</c:v>
                </c:pt>
                <c:pt idx="32302">
                  <c:v>42215.0794318771</c:v>
                </c:pt>
                <c:pt idx="32303">
                  <c:v>42215.079431897502</c:v>
                </c:pt>
                <c:pt idx="32304">
                  <c:v>42215.079431905375</c:v>
                </c:pt>
                <c:pt idx="32305">
                  <c:v>42215.079431931372</c:v>
                </c:pt>
                <c:pt idx="32306">
                  <c:v>42215.079431951075</c:v>
                </c:pt>
                <c:pt idx="32307">
                  <c:v>42215.079431997103</c:v>
                </c:pt>
                <c:pt idx="32308">
                  <c:v>42215.079431999897</c:v>
                </c:pt>
                <c:pt idx="32309">
                  <c:v>42215.079432023595</c:v>
                </c:pt>
                <c:pt idx="32310">
                  <c:v>42215.079432058999</c:v>
                </c:pt>
                <c:pt idx="32311">
                  <c:v>42215.079432063663</c:v>
                </c:pt>
                <c:pt idx="32312">
                  <c:v>42215.079432163373</c:v>
                </c:pt>
                <c:pt idx="32313">
                  <c:v>42215.079432171195</c:v>
                </c:pt>
                <c:pt idx="32314">
                  <c:v>42215.079432182596</c:v>
                </c:pt>
                <c:pt idx="32315">
                  <c:v>42215.079432193284</c:v>
                </c:pt>
                <c:pt idx="32316">
                  <c:v>42215.079432224498</c:v>
                </c:pt>
                <c:pt idx="32317">
                  <c:v>42215.079432228602</c:v>
                </c:pt>
                <c:pt idx="32318">
                  <c:v>42215.079432291001</c:v>
                </c:pt>
                <c:pt idx="32319">
                  <c:v>42215.079432294129</c:v>
                </c:pt>
                <c:pt idx="32320">
                  <c:v>42215.079432296203</c:v>
                </c:pt>
                <c:pt idx="32321">
                  <c:v>42215.079432305676</c:v>
                </c:pt>
                <c:pt idx="32322">
                  <c:v>42215.079432395403</c:v>
                </c:pt>
                <c:pt idx="32323">
                  <c:v>42215.079432412102</c:v>
                </c:pt>
                <c:pt idx="32324">
                  <c:v>42215.079432413884</c:v>
                </c:pt>
                <c:pt idx="32325">
                  <c:v>42215.079432454397</c:v>
                </c:pt>
                <c:pt idx="32326">
                  <c:v>42215.079432459999</c:v>
                </c:pt>
                <c:pt idx="32327">
                  <c:v>42215.079432475599</c:v>
                </c:pt>
                <c:pt idx="32328">
                  <c:v>42215.079432490529</c:v>
                </c:pt>
                <c:pt idx="32329">
                  <c:v>42215.0794325229</c:v>
                </c:pt>
                <c:pt idx="32330">
                  <c:v>42215.079432530074</c:v>
                </c:pt>
                <c:pt idx="32331">
                  <c:v>42215.079432573264</c:v>
                </c:pt>
                <c:pt idx="32332">
                  <c:v>42215.079432602673</c:v>
                </c:pt>
                <c:pt idx="32333">
                  <c:v>42215.079432627594</c:v>
                </c:pt>
                <c:pt idx="32334">
                  <c:v>42215.079432645594</c:v>
                </c:pt>
                <c:pt idx="32335">
                  <c:v>42215.079432691586</c:v>
                </c:pt>
                <c:pt idx="32336">
                  <c:v>42215.079432751263</c:v>
                </c:pt>
                <c:pt idx="32337">
                  <c:v>42215.079432754785</c:v>
                </c:pt>
                <c:pt idx="32338">
                  <c:v>42215.079432767576</c:v>
                </c:pt>
                <c:pt idx="32339">
                  <c:v>42215.079432794002</c:v>
                </c:pt>
                <c:pt idx="32340">
                  <c:v>42215.079432802995</c:v>
                </c:pt>
                <c:pt idx="32341">
                  <c:v>42215.079432859275</c:v>
                </c:pt>
                <c:pt idx="32342">
                  <c:v>42215.0794328755</c:v>
                </c:pt>
                <c:pt idx="32343">
                  <c:v>42215.079432876999</c:v>
                </c:pt>
                <c:pt idx="32344">
                  <c:v>42215.079432887185</c:v>
                </c:pt>
                <c:pt idx="32345">
                  <c:v>42215.079432922903</c:v>
                </c:pt>
                <c:pt idx="32346">
                  <c:v>42215.079432986597</c:v>
                </c:pt>
                <c:pt idx="32347">
                  <c:v>42215.079432988903</c:v>
                </c:pt>
                <c:pt idx="32348">
                  <c:v>42215.0794329911</c:v>
                </c:pt>
                <c:pt idx="32349">
                  <c:v>42215.079433025196</c:v>
                </c:pt>
                <c:pt idx="32350">
                  <c:v>42215.079433056198</c:v>
                </c:pt>
                <c:pt idx="32351">
                  <c:v>42215.079433063773</c:v>
                </c:pt>
                <c:pt idx="32352">
                  <c:v>42215.079433091276</c:v>
                </c:pt>
                <c:pt idx="32353">
                  <c:v>42215.079433108498</c:v>
                </c:pt>
                <c:pt idx="32354">
                  <c:v>42215.079433151186</c:v>
                </c:pt>
                <c:pt idx="32355">
                  <c:v>42215.0794331539</c:v>
                </c:pt>
                <c:pt idx="32356">
                  <c:v>42215.079433174498</c:v>
                </c:pt>
                <c:pt idx="32357">
                  <c:v>42215.079433218503</c:v>
                </c:pt>
                <c:pt idx="32358">
                  <c:v>42215.079433220897</c:v>
                </c:pt>
                <c:pt idx="32359">
                  <c:v>42215.079433323284</c:v>
                </c:pt>
                <c:pt idx="32360">
                  <c:v>42215.0794333308</c:v>
                </c:pt>
                <c:pt idx="32361">
                  <c:v>42215.079433339903</c:v>
                </c:pt>
                <c:pt idx="32362">
                  <c:v>42215.0794333503</c:v>
                </c:pt>
                <c:pt idx="32363">
                  <c:v>42215.079433380997</c:v>
                </c:pt>
                <c:pt idx="32364">
                  <c:v>42215.079433385901</c:v>
                </c:pt>
                <c:pt idx="32365">
                  <c:v>42215.079433450301</c:v>
                </c:pt>
                <c:pt idx="32366">
                  <c:v>42215.079433452003</c:v>
                </c:pt>
                <c:pt idx="32367">
                  <c:v>42215.079433454099</c:v>
                </c:pt>
                <c:pt idx="32368">
                  <c:v>42215.0794334694</c:v>
                </c:pt>
                <c:pt idx="32369">
                  <c:v>42215.079433555373</c:v>
                </c:pt>
                <c:pt idx="32370">
                  <c:v>42215.079433569575</c:v>
                </c:pt>
                <c:pt idx="32371">
                  <c:v>42215.079433571373</c:v>
                </c:pt>
                <c:pt idx="32372">
                  <c:v>42215.079433609884</c:v>
                </c:pt>
                <c:pt idx="32373">
                  <c:v>42215.079433617364</c:v>
                </c:pt>
                <c:pt idx="32374">
                  <c:v>42215.079433633364</c:v>
                </c:pt>
                <c:pt idx="32375">
                  <c:v>42215.079433645384</c:v>
                </c:pt>
                <c:pt idx="32376">
                  <c:v>42215.079433682084</c:v>
                </c:pt>
                <c:pt idx="32377">
                  <c:v>42215.079433683975</c:v>
                </c:pt>
                <c:pt idx="32378">
                  <c:v>42215.079433730876</c:v>
                </c:pt>
                <c:pt idx="32379">
                  <c:v>42215.079433752384</c:v>
                </c:pt>
                <c:pt idx="32380">
                  <c:v>42215.079433787476</c:v>
                </c:pt>
                <c:pt idx="32381">
                  <c:v>42215.079433802995</c:v>
                </c:pt>
                <c:pt idx="32382">
                  <c:v>42215.079433848899</c:v>
                </c:pt>
                <c:pt idx="32383">
                  <c:v>42215.079433914274</c:v>
                </c:pt>
                <c:pt idx="32384">
                  <c:v>42215.079433915176</c:v>
                </c:pt>
                <c:pt idx="32385">
                  <c:v>42215.079433922401</c:v>
                </c:pt>
                <c:pt idx="32386">
                  <c:v>42215.079433930485</c:v>
                </c:pt>
                <c:pt idx="32387">
                  <c:v>42215.079433950901</c:v>
                </c:pt>
                <c:pt idx="32388">
                  <c:v>42215.079434019586</c:v>
                </c:pt>
                <c:pt idx="32389">
                  <c:v>42215.079434032996</c:v>
                </c:pt>
                <c:pt idx="32390">
                  <c:v>42215.079434034502</c:v>
                </c:pt>
                <c:pt idx="32391">
                  <c:v>42215.0794340477</c:v>
                </c:pt>
                <c:pt idx="32392">
                  <c:v>42215.079434077103</c:v>
                </c:pt>
                <c:pt idx="32393">
                  <c:v>42215.079434144202</c:v>
                </c:pt>
                <c:pt idx="32394">
                  <c:v>42215.079434146202</c:v>
                </c:pt>
                <c:pt idx="32395">
                  <c:v>42215.079434146297</c:v>
                </c:pt>
                <c:pt idx="32396">
                  <c:v>42215.079434189196</c:v>
                </c:pt>
                <c:pt idx="32397">
                  <c:v>42215.079434211773</c:v>
                </c:pt>
                <c:pt idx="32398">
                  <c:v>42215.079434227497</c:v>
                </c:pt>
                <c:pt idx="32399">
                  <c:v>42215.079434251675</c:v>
                </c:pt>
                <c:pt idx="32400">
                  <c:v>42215.079434266001</c:v>
                </c:pt>
                <c:pt idx="32401">
                  <c:v>42215.079434308602</c:v>
                </c:pt>
                <c:pt idx="32402">
                  <c:v>42215.079434311374</c:v>
                </c:pt>
                <c:pt idx="32403">
                  <c:v>42215.079434333275</c:v>
                </c:pt>
                <c:pt idx="32404">
                  <c:v>42215.079434378138</c:v>
                </c:pt>
                <c:pt idx="32405">
                  <c:v>42215.079434378298</c:v>
                </c:pt>
                <c:pt idx="32406">
                  <c:v>42215.079434481384</c:v>
                </c:pt>
                <c:pt idx="32407">
                  <c:v>42215.0794344838</c:v>
                </c:pt>
                <c:pt idx="32408">
                  <c:v>42215.079434497602</c:v>
                </c:pt>
                <c:pt idx="32409">
                  <c:v>42215.079434508996</c:v>
                </c:pt>
                <c:pt idx="32410">
                  <c:v>42215.079434537372</c:v>
                </c:pt>
                <c:pt idx="32411">
                  <c:v>42215.079434543186</c:v>
                </c:pt>
                <c:pt idx="32412">
                  <c:v>42215.079434608502</c:v>
                </c:pt>
                <c:pt idx="32413">
                  <c:v>42215.079434610176</c:v>
                </c:pt>
                <c:pt idx="32414">
                  <c:v>42215.079434610576</c:v>
                </c:pt>
                <c:pt idx="32415">
                  <c:v>42215.079434628402</c:v>
                </c:pt>
                <c:pt idx="32416">
                  <c:v>42215.079434715874</c:v>
                </c:pt>
                <c:pt idx="32417">
                  <c:v>42215.0794347263</c:v>
                </c:pt>
                <c:pt idx="32418">
                  <c:v>42215.079434728803</c:v>
                </c:pt>
                <c:pt idx="32419">
                  <c:v>42215.079434771673</c:v>
                </c:pt>
                <c:pt idx="32420">
                  <c:v>42215.079434774801</c:v>
                </c:pt>
                <c:pt idx="32421">
                  <c:v>42215.079434790197</c:v>
                </c:pt>
                <c:pt idx="32422">
                  <c:v>42215.079434805186</c:v>
                </c:pt>
                <c:pt idx="32423">
                  <c:v>42215.079434842301</c:v>
                </c:pt>
                <c:pt idx="32424">
                  <c:v>42215.079434845</c:v>
                </c:pt>
                <c:pt idx="32425">
                  <c:v>42215.079434887673</c:v>
                </c:pt>
                <c:pt idx="32426">
                  <c:v>42215.079434917876</c:v>
                </c:pt>
                <c:pt idx="32427">
                  <c:v>42215.079434947802</c:v>
                </c:pt>
                <c:pt idx="32428">
                  <c:v>42215.079434960375</c:v>
                </c:pt>
                <c:pt idx="32429">
                  <c:v>42215.079435002801</c:v>
                </c:pt>
                <c:pt idx="32430">
                  <c:v>42215.079435057902</c:v>
                </c:pt>
                <c:pt idx="32431">
                  <c:v>42215.079435074302</c:v>
                </c:pt>
                <c:pt idx="32432">
                  <c:v>42215.079435083673</c:v>
                </c:pt>
                <c:pt idx="32433">
                  <c:v>42215.0794351023</c:v>
                </c:pt>
                <c:pt idx="32434">
                  <c:v>42215.079435109503</c:v>
                </c:pt>
                <c:pt idx="32435">
                  <c:v>42215.079435179803</c:v>
                </c:pt>
                <c:pt idx="32436">
                  <c:v>42215.079435190099</c:v>
                </c:pt>
                <c:pt idx="32437">
                  <c:v>42215.079435191903</c:v>
                </c:pt>
                <c:pt idx="32438">
                  <c:v>42215.079435200001</c:v>
                </c:pt>
                <c:pt idx="32439">
                  <c:v>42215.079435237596</c:v>
                </c:pt>
                <c:pt idx="32440">
                  <c:v>42215.079435302003</c:v>
                </c:pt>
                <c:pt idx="32441">
                  <c:v>42215.079435303996</c:v>
                </c:pt>
                <c:pt idx="32442">
                  <c:v>42215.079435306397</c:v>
                </c:pt>
                <c:pt idx="32443">
                  <c:v>42215.079435351276</c:v>
                </c:pt>
                <c:pt idx="32444">
                  <c:v>42215.079435369204</c:v>
                </c:pt>
                <c:pt idx="32445">
                  <c:v>42215.079435379499</c:v>
                </c:pt>
                <c:pt idx="32446">
                  <c:v>42215.079435411673</c:v>
                </c:pt>
                <c:pt idx="32447">
                  <c:v>42215.079435423497</c:v>
                </c:pt>
                <c:pt idx="32448">
                  <c:v>42215.079435471896</c:v>
                </c:pt>
                <c:pt idx="32449">
                  <c:v>42215.079435474603</c:v>
                </c:pt>
                <c:pt idx="32450">
                  <c:v>42215.07943549093</c:v>
                </c:pt>
                <c:pt idx="32451">
                  <c:v>42215.079435535263</c:v>
                </c:pt>
                <c:pt idx="32452">
                  <c:v>42215.079435538195</c:v>
                </c:pt>
                <c:pt idx="32453">
                  <c:v>42215.079435637876</c:v>
                </c:pt>
                <c:pt idx="32454">
                  <c:v>42215.079435643594</c:v>
                </c:pt>
                <c:pt idx="32455">
                  <c:v>42215.079435654996</c:v>
                </c:pt>
                <c:pt idx="32456">
                  <c:v>42215.079435665073</c:v>
                </c:pt>
                <c:pt idx="32457">
                  <c:v>42215.0794356923</c:v>
                </c:pt>
                <c:pt idx="32458">
                  <c:v>42215.079435697196</c:v>
                </c:pt>
                <c:pt idx="32459">
                  <c:v>42215.079435766595</c:v>
                </c:pt>
                <c:pt idx="32460">
                  <c:v>42215.079435768675</c:v>
                </c:pt>
                <c:pt idx="32461">
                  <c:v>42215.079435770196</c:v>
                </c:pt>
                <c:pt idx="32462">
                  <c:v>42215.079435778098</c:v>
                </c:pt>
                <c:pt idx="32463">
                  <c:v>42215.079435875596</c:v>
                </c:pt>
                <c:pt idx="32464">
                  <c:v>42215.079435884676</c:v>
                </c:pt>
                <c:pt idx="32465">
                  <c:v>42215.079435886597</c:v>
                </c:pt>
                <c:pt idx="32466">
                  <c:v>42215.079435928703</c:v>
                </c:pt>
                <c:pt idx="32467">
                  <c:v>42215.079435932101</c:v>
                </c:pt>
                <c:pt idx="32468">
                  <c:v>42215.079435948799</c:v>
                </c:pt>
                <c:pt idx="32469">
                  <c:v>42215.079435961874</c:v>
                </c:pt>
                <c:pt idx="32470">
                  <c:v>42215.079436001586</c:v>
                </c:pt>
                <c:pt idx="32471">
                  <c:v>42215.079436002001</c:v>
                </c:pt>
                <c:pt idx="32472">
                  <c:v>42215.079436045198</c:v>
                </c:pt>
                <c:pt idx="32473">
                  <c:v>42215.079436083484</c:v>
                </c:pt>
                <c:pt idx="32474">
                  <c:v>42215.079436107502</c:v>
                </c:pt>
                <c:pt idx="32475">
                  <c:v>42215.079436118598</c:v>
                </c:pt>
                <c:pt idx="32476">
                  <c:v>42215.0794361601</c:v>
                </c:pt>
                <c:pt idx="32477">
                  <c:v>42215.079436224099</c:v>
                </c:pt>
                <c:pt idx="32478">
                  <c:v>42215.079436234097</c:v>
                </c:pt>
                <c:pt idx="32479">
                  <c:v>42215.079436240303</c:v>
                </c:pt>
                <c:pt idx="32480">
                  <c:v>42215.0794362667</c:v>
                </c:pt>
                <c:pt idx="32481">
                  <c:v>42215.079436275701</c:v>
                </c:pt>
                <c:pt idx="32482">
                  <c:v>42215.079436339402</c:v>
                </c:pt>
                <c:pt idx="32483">
                  <c:v>42215.079436348213</c:v>
                </c:pt>
                <c:pt idx="32484">
                  <c:v>42215.079436350701</c:v>
                </c:pt>
                <c:pt idx="32485">
                  <c:v>42215.079436357599</c:v>
                </c:pt>
                <c:pt idx="32486">
                  <c:v>42215.079436391803</c:v>
                </c:pt>
                <c:pt idx="32487">
                  <c:v>42215.0794364592</c:v>
                </c:pt>
                <c:pt idx="32488">
                  <c:v>42215.079436461376</c:v>
                </c:pt>
                <c:pt idx="32489">
                  <c:v>42215.079436465901</c:v>
                </c:pt>
                <c:pt idx="32490">
                  <c:v>42215.079436518994</c:v>
                </c:pt>
                <c:pt idx="32491">
                  <c:v>42215.079436532673</c:v>
                </c:pt>
                <c:pt idx="32492">
                  <c:v>42215.079436547676</c:v>
                </c:pt>
                <c:pt idx="32493">
                  <c:v>42215.079436571585</c:v>
                </c:pt>
                <c:pt idx="32494">
                  <c:v>42215.079436581975</c:v>
                </c:pt>
                <c:pt idx="32495">
                  <c:v>42215.079436623186</c:v>
                </c:pt>
                <c:pt idx="32496">
                  <c:v>42215.0794366259</c:v>
                </c:pt>
                <c:pt idx="32497">
                  <c:v>42215.079436651875</c:v>
                </c:pt>
                <c:pt idx="32498">
                  <c:v>42215.079436692999</c:v>
                </c:pt>
                <c:pt idx="32499">
                  <c:v>42215.079436697903</c:v>
                </c:pt>
                <c:pt idx="32500">
                  <c:v>42215.079436803484</c:v>
                </c:pt>
                <c:pt idx="32501">
                  <c:v>42215.079436813772</c:v>
                </c:pt>
                <c:pt idx="32502">
                  <c:v>42215.079436814704</c:v>
                </c:pt>
                <c:pt idx="32503">
                  <c:v>42215.079436828601</c:v>
                </c:pt>
                <c:pt idx="32504">
                  <c:v>42215.079436851272</c:v>
                </c:pt>
                <c:pt idx="32505">
                  <c:v>42215.079436858003</c:v>
                </c:pt>
                <c:pt idx="32506">
                  <c:v>42215.079436923501</c:v>
                </c:pt>
                <c:pt idx="32507">
                  <c:v>42215.079436925684</c:v>
                </c:pt>
                <c:pt idx="32508">
                  <c:v>42215.079436929896</c:v>
                </c:pt>
                <c:pt idx="32509">
                  <c:v>42215.079436935594</c:v>
                </c:pt>
                <c:pt idx="32510">
                  <c:v>42215.079437035674</c:v>
                </c:pt>
                <c:pt idx="32511">
                  <c:v>42215.079437041</c:v>
                </c:pt>
                <c:pt idx="32512">
                  <c:v>42215.079437044129</c:v>
                </c:pt>
                <c:pt idx="32513">
                  <c:v>42215.079437081004</c:v>
                </c:pt>
                <c:pt idx="32514">
                  <c:v>42215.079437089596</c:v>
                </c:pt>
                <c:pt idx="32515">
                  <c:v>42215.079437106797</c:v>
                </c:pt>
                <c:pt idx="32516">
                  <c:v>42215.079437121676</c:v>
                </c:pt>
                <c:pt idx="32517">
                  <c:v>42215.079437160501</c:v>
                </c:pt>
                <c:pt idx="32518">
                  <c:v>42215.079437161876</c:v>
                </c:pt>
                <c:pt idx="32519">
                  <c:v>42215.079437202898</c:v>
                </c:pt>
                <c:pt idx="32520">
                  <c:v>42215.079437233595</c:v>
                </c:pt>
                <c:pt idx="32521">
                  <c:v>42215.079437267785</c:v>
                </c:pt>
                <c:pt idx="32522">
                  <c:v>42215.079437275497</c:v>
                </c:pt>
                <c:pt idx="32523">
                  <c:v>42215.079437320899</c:v>
                </c:pt>
                <c:pt idx="32524">
                  <c:v>42215.079437380198</c:v>
                </c:pt>
                <c:pt idx="32525">
                  <c:v>42215.07943739403</c:v>
                </c:pt>
                <c:pt idx="32526">
                  <c:v>42215.079437399399</c:v>
                </c:pt>
                <c:pt idx="32527">
                  <c:v>42215.079437415196</c:v>
                </c:pt>
                <c:pt idx="32528">
                  <c:v>42215.079437424938</c:v>
                </c:pt>
                <c:pt idx="32529">
                  <c:v>42215.079437499699</c:v>
                </c:pt>
                <c:pt idx="32530">
                  <c:v>42215.079437504784</c:v>
                </c:pt>
                <c:pt idx="32531">
                  <c:v>42215.079437507273</c:v>
                </c:pt>
                <c:pt idx="32532">
                  <c:v>42215.079437514272</c:v>
                </c:pt>
                <c:pt idx="32533">
                  <c:v>42215.079437552595</c:v>
                </c:pt>
                <c:pt idx="32534">
                  <c:v>42215.079437616376</c:v>
                </c:pt>
                <c:pt idx="32535">
                  <c:v>42215.079437618595</c:v>
                </c:pt>
                <c:pt idx="32536">
                  <c:v>42215.0794376259</c:v>
                </c:pt>
                <c:pt idx="32537">
                  <c:v>42215.079437657594</c:v>
                </c:pt>
                <c:pt idx="32538">
                  <c:v>42215.079437683664</c:v>
                </c:pt>
                <c:pt idx="32539">
                  <c:v>42215.079437694098</c:v>
                </c:pt>
                <c:pt idx="32540">
                  <c:v>42215.079437731372</c:v>
                </c:pt>
                <c:pt idx="32541">
                  <c:v>42215.079437738998</c:v>
                </c:pt>
                <c:pt idx="32542">
                  <c:v>42215.079437783585</c:v>
                </c:pt>
                <c:pt idx="32543">
                  <c:v>42215.079437786284</c:v>
                </c:pt>
                <c:pt idx="32544">
                  <c:v>42215.079437808301</c:v>
                </c:pt>
                <c:pt idx="32545">
                  <c:v>42215.079437849497</c:v>
                </c:pt>
                <c:pt idx="32546">
                  <c:v>42215.079437858003</c:v>
                </c:pt>
                <c:pt idx="32547">
                  <c:v>42215.079437962595</c:v>
                </c:pt>
                <c:pt idx="32548">
                  <c:v>42215.079437963584</c:v>
                </c:pt>
                <c:pt idx="32549">
                  <c:v>42215.079437971195</c:v>
                </c:pt>
                <c:pt idx="32550">
                  <c:v>42215.079437982</c:v>
                </c:pt>
                <c:pt idx="32551">
                  <c:v>42215.079438005196</c:v>
                </c:pt>
                <c:pt idx="32552">
                  <c:v>42215.079438015273</c:v>
                </c:pt>
                <c:pt idx="32553">
                  <c:v>42215.0794380808</c:v>
                </c:pt>
                <c:pt idx="32554">
                  <c:v>42215.079438082903</c:v>
                </c:pt>
                <c:pt idx="32555">
                  <c:v>42215.079438089902</c:v>
                </c:pt>
                <c:pt idx="32556">
                  <c:v>42215.07943809843</c:v>
                </c:pt>
                <c:pt idx="32557">
                  <c:v>42215.079438195397</c:v>
                </c:pt>
                <c:pt idx="32558">
                  <c:v>42215.079438198947</c:v>
                </c:pt>
                <c:pt idx="32559">
                  <c:v>42215.079438203102</c:v>
                </c:pt>
                <c:pt idx="32560">
                  <c:v>42215.079438237597</c:v>
                </c:pt>
                <c:pt idx="32561">
                  <c:v>42215.07943824683</c:v>
                </c:pt>
                <c:pt idx="32562">
                  <c:v>42215.079438262997</c:v>
                </c:pt>
                <c:pt idx="32563">
                  <c:v>42215.079438275498</c:v>
                </c:pt>
                <c:pt idx="32564">
                  <c:v>42215.079438315675</c:v>
                </c:pt>
                <c:pt idx="32565">
                  <c:v>42215.079438321802</c:v>
                </c:pt>
                <c:pt idx="32566">
                  <c:v>42215.079438359702</c:v>
                </c:pt>
                <c:pt idx="32567">
                  <c:v>42215.079438405599</c:v>
                </c:pt>
                <c:pt idx="32568">
                  <c:v>42215.079438427303</c:v>
                </c:pt>
                <c:pt idx="32569">
                  <c:v>42215.079438435103</c:v>
                </c:pt>
                <c:pt idx="32570">
                  <c:v>42215.079438478213</c:v>
                </c:pt>
                <c:pt idx="32571">
                  <c:v>42215.079438538101</c:v>
                </c:pt>
                <c:pt idx="32572">
                  <c:v>42215.079438553585</c:v>
                </c:pt>
                <c:pt idx="32573">
                  <c:v>42215.079438556997</c:v>
                </c:pt>
                <c:pt idx="32574">
                  <c:v>42215.079438578199</c:v>
                </c:pt>
                <c:pt idx="32575">
                  <c:v>42215.079438585373</c:v>
                </c:pt>
                <c:pt idx="32576">
                  <c:v>42215.079438659384</c:v>
                </c:pt>
                <c:pt idx="32577">
                  <c:v>42215.079438662673</c:v>
                </c:pt>
                <c:pt idx="32578">
                  <c:v>42215.079438667075</c:v>
                </c:pt>
                <c:pt idx="32579">
                  <c:v>42215.079438681176</c:v>
                </c:pt>
                <c:pt idx="32580">
                  <c:v>42215.079438706402</c:v>
                </c:pt>
                <c:pt idx="32581">
                  <c:v>42215.079438773595</c:v>
                </c:pt>
                <c:pt idx="32582">
                  <c:v>42215.079438775676</c:v>
                </c:pt>
                <c:pt idx="32583">
                  <c:v>42215.079438785673</c:v>
                </c:pt>
                <c:pt idx="32584">
                  <c:v>42215.079438813184</c:v>
                </c:pt>
                <c:pt idx="32585">
                  <c:v>42215.079438841902</c:v>
                </c:pt>
                <c:pt idx="32586">
                  <c:v>42215.0794388496</c:v>
                </c:pt>
                <c:pt idx="32587">
                  <c:v>42215.079438891284</c:v>
                </c:pt>
                <c:pt idx="32588">
                  <c:v>42215.079438896297</c:v>
                </c:pt>
                <c:pt idx="32589">
                  <c:v>42215.079438940898</c:v>
                </c:pt>
                <c:pt idx="32590">
                  <c:v>42215.079438943598</c:v>
                </c:pt>
                <c:pt idx="32591">
                  <c:v>42215.079438963374</c:v>
                </c:pt>
                <c:pt idx="32592">
                  <c:v>42215.079439007684</c:v>
                </c:pt>
                <c:pt idx="32593">
                  <c:v>42215.0794390175</c:v>
                </c:pt>
                <c:pt idx="32594">
                  <c:v>42215.079439121</c:v>
                </c:pt>
                <c:pt idx="32595">
                  <c:v>42215.079439123198</c:v>
                </c:pt>
                <c:pt idx="32596">
                  <c:v>42215.079439127599</c:v>
                </c:pt>
                <c:pt idx="32597">
                  <c:v>42215.079439140529</c:v>
                </c:pt>
                <c:pt idx="32598">
                  <c:v>42215.079439168498</c:v>
                </c:pt>
                <c:pt idx="32599">
                  <c:v>42215.079439172601</c:v>
                </c:pt>
                <c:pt idx="32600">
                  <c:v>42215.079439238529</c:v>
                </c:pt>
                <c:pt idx="32601">
                  <c:v>42215.079439240602</c:v>
                </c:pt>
                <c:pt idx="32602">
                  <c:v>42215.079439249697</c:v>
                </c:pt>
                <c:pt idx="32603">
                  <c:v>42215.079439254499</c:v>
                </c:pt>
                <c:pt idx="32604">
                  <c:v>42215.079439355002</c:v>
                </c:pt>
                <c:pt idx="32605">
                  <c:v>42215.07943935613</c:v>
                </c:pt>
                <c:pt idx="32606">
                  <c:v>42215.079439359302</c:v>
                </c:pt>
                <c:pt idx="32607">
                  <c:v>42215.079439394729</c:v>
                </c:pt>
                <c:pt idx="32608">
                  <c:v>42215.07943940413</c:v>
                </c:pt>
                <c:pt idx="32609">
                  <c:v>42215.07943942253</c:v>
                </c:pt>
                <c:pt idx="32610">
                  <c:v>42215.079439437002</c:v>
                </c:pt>
                <c:pt idx="32611">
                  <c:v>42215.079439471301</c:v>
                </c:pt>
                <c:pt idx="32612">
                  <c:v>42215.079439481502</c:v>
                </c:pt>
                <c:pt idx="32613">
                  <c:v>42215.079439517373</c:v>
                </c:pt>
                <c:pt idx="32614">
                  <c:v>42215.0794395419</c:v>
                </c:pt>
                <c:pt idx="32615">
                  <c:v>42215.079439586996</c:v>
                </c:pt>
                <c:pt idx="32616">
                  <c:v>42215.0794395915</c:v>
                </c:pt>
                <c:pt idx="32617">
                  <c:v>42215.079439635374</c:v>
                </c:pt>
                <c:pt idx="32618">
                  <c:v>42215.079439698129</c:v>
                </c:pt>
                <c:pt idx="32619">
                  <c:v>42215.079439713663</c:v>
                </c:pt>
                <c:pt idx="32620">
                  <c:v>42215.079439714784</c:v>
                </c:pt>
                <c:pt idx="32621">
                  <c:v>42215.079439736</c:v>
                </c:pt>
                <c:pt idx="32622">
                  <c:v>42215.079439747402</c:v>
                </c:pt>
                <c:pt idx="32623">
                  <c:v>42215.079439818903</c:v>
                </c:pt>
                <c:pt idx="32624">
                  <c:v>42215.079439819085</c:v>
                </c:pt>
                <c:pt idx="32625">
                  <c:v>42215.079439823385</c:v>
                </c:pt>
                <c:pt idx="32626">
                  <c:v>42215.079439836998</c:v>
                </c:pt>
                <c:pt idx="32627">
                  <c:v>42215.0794398742</c:v>
                </c:pt>
                <c:pt idx="32628">
                  <c:v>42215.079439931404</c:v>
                </c:pt>
                <c:pt idx="32629">
                  <c:v>42215.079439933594</c:v>
                </c:pt>
                <c:pt idx="32630">
                  <c:v>42215.079439945599</c:v>
                </c:pt>
                <c:pt idx="32631">
                  <c:v>42215.079439971902</c:v>
                </c:pt>
                <c:pt idx="32632">
                  <c:v>42215.079440000474</c:v>
                </c:pt>
                <c:pt idx="32633">
                  <c:v>42215.079440008085</c:v>
                </c:pt>
                <c:pt idx="32634">
                  <c:v>42215.079440050984</c:v>
                </c:pt>
                <c:pt idx="32635">
                  <c:v>42215.079440053763</c:v>
                </c:pt>
                <c:pt idx="32636">
                  <c:v>42215.0794400995</c:v>
                </c:pt>
                <c:pt idx="32637">
                  <c:v>42215.079440102272</c:v>
                </c:pt>
                <c:pt idx="32638">
                  <c:v>42215.079440117064</c:v>
                </c:pt>
                <c:pt idx="32639">
                  <c:v>42215.079440164263</c:v>
                </c:pt>
                <c:pt idx="32640">
                  <c:v>42215.079440177273</c:v>
                </c:pt>
                <c:pt idx="32641">
                  <c:v>42215.079440277674</c:v>
                </c:pt>
                <c:pt idx="32642">
                  <c:v>42215.079440283072</c:v>
                </c:pt>
                <c:pt idx="32643">
                  <c:v>42215.079440285874</c:v>
                </c:pt>
                <c:pt idx="32644">
                  <c:v>42215.079440297101</c:v>
                </c:pt>
                <c:pt idx="32645">
                  <c:v>42215.079440322676</c:v>
                </c:pt>
                <c:pt idx="32646">
                  <c:v>42215.079440326685</c:v>
                </c:pt>
                <c:pt idx="32647">
                  <c:v>42215.079440395275</c:v>
                </c:pt>
                <c:pt idx="32648">
                  <c:v>42215.0794403974</c:v>
                </c:pt>
                <c:pt idx="32649">
                  <c:v>42215.079440409194</c:v>
                </c:pt>
                <c:pt idx="32650">
                  <c:v>42215.079440416484</c:v>
                </c:pt>
                <c:pt idx="32651">
                  <c:v>42215.079440513444</c:v>
                </c:pt>
                <c:pt idx="32652">
                  <c:v>42215.079440515743</c:v>
                </c:pt>
                <c:pt idx="32653">
                  <c:v>42215.079440517642</c:v>
                </c:pt>
                <c:pt idx="32654">
                  <c:v>42215.079440559166</c:v>
                </c:pt>
                <c:pt idx="32655">
                  <c:v>42215.079440561618</c:v>
                </c:pt>
                <c:pt idx="32656">
                  <c:v>42215.079440579175</c:v>
                </c:pt>
                <c:pt idx="32657">
                  <c:v>42215.079440591464</c:v>
                </c:pt>
                <c:pt idx="32658">
                  <c:v>42215.079440630652</c:v>
                </c:pt>
                <c:pt idx="32659">
                  <c:v>42215.079440641239</c:v>
                </c:pt>
                <c:pt idx="32660">
                  <c:v>42215.079440674672</c:v>
                </c:pt>
                <c:pt idx="32661">
                  <c:v>42215.079440696085</c:v>
                </c:pt>
                <c:pt idx="32662">
                  <c:v>42215.079440747184</c:v>
                </c:pt>
                <c:pt idx="32663">
                  <c:v>42215.079440749076</c:v>
                </c:pt>
                <c:pt idx="32664">
                  <c:v>42215.079440789574</c:v>
                </c:pt>
                <c:pt idx="32665">
                  <c:v>42215.079440859074</c:v>
                </c:pt>
                <c:pt idx="32666">
                  <c:v>42215.079440865455</c:v>
                </c:pt>
                <c:pt idx="32667">
                  <c:v>42215.079440873174</c:v>
                </c:pt>
                <c:pt idx="32668">
                  <c:v>42215.079440879184</c:v>
                </c:pt>
                <c:pt idx="32669">
                  <c:v>42215.079440894275</c:v>
                </c:pt>
                <c:pt idx="32670">
                  <c:v>42215.079440977184</c:v>
                </c:pt>
                <c:pt idx="32671">
                  <c:v>42215.0794409788</c:v>
                </c:pt>
                <c:pt idx="32672">
                  <c:v>42215.079440980655</c:v>
                </c:pt>
                <c:pt idx="32673">
                  <c:v>42215.079440995272</c:v>
                </c:pt>
                <c:pt idx="32674">
                  <c:v>42215.079441020986</c:v>
                </c:pt>
                <c:pt idx="32675">
                  <c:v>42215.079441088194</c:v>
                </c:pt>
                <c:pt idx="32676">
                  <c:v>42215.079441090304</c:v>
                </c:pt>
                <c:pt idx="32677">
                  <c:v>42215.079441104994</c:v>
                </c:pt>
                <c:pt idx="32678">
                  <c:v>42215.0794411401</c:v>
                </c:pt>
                <c:pt idx="32679">
                  <c:v>42215.079441177375</c:v>
                </c:pt>
                <c:pt idx="32680">
                  <c:v>42215.079441210175</c:v>
                </c:pt>
                <c:pt idx="32681">
                  <c:v>42215.079441212074</c:v>
                </c:pt>
                <c:pt idx="32682">
                  <c:v>42215.079441214075</c:v>
                </c:pt>
                <c:pt idx="32683">
                  <c:v>42215.079441255875</c:v>
                </c:pt>
                <c:pt idx="32684">
                  <c:v>42215.079441258596</c:v>
                </c:pt>
                <c:pt idx="32685">
                  <c:v>42215.079441278998</c:v>
                </c:pt>
                <c:pt idx="32686">
                  <c:v>42215.079441322501</c:v>
                </c:pt>
                <c:pt idx="32687">
                  <c:v>42215.079441336784</c:v>
                </c:pt>
                <c:pt idx="32688">
                  <c:v>42215.0794414298</c:v>
                </c:pt>
                <c:pt idx="32689">
                  <c:v>42215.079441441776</c:v>
                </c:pt>
                <c:pt idx="32690">
                  <c:v>42215.079441443784</c:v>
                </c:pt>
                <c:pt idx="32691">
                  <c:v>42215.0794414841</c:v>
                </c:pt>
                <c:pt idx="32692">
                  <c:v>42215.079441507864</c:v>
                </c:pt>
                <c:pt idx="32693">
                  <c:v>42215.079441513044</c:v>
                </c:pt>
                <c:pt idx="32694">
                  <c:v>42215.079441552647</c:v>
                </c:pt>
                <c:pt idx="32695">
                  <c:v>42215.079441554764</c:v>
                </c:pt>
                <c:pt idx="32696">
                  <c:v>42215.079441568647</c:v>
                </c:pt>
                <c:pt idx="32697">
                  <c:v>42215.079441573973</c:v>
                </c:pt>
                <c:pt idx="32698">
                  <c:v>42215.079441670576</c:v>
                </c:pt>
                <c:pt idx="32699">
                  <c:v>42215.079441673166</c:v>
                </c:pt>
                <c:pt idx="32700">
                  <c:v>42215.079441675647</c:v>
                </c:pt>
                <c:pt idx="32701">
                  <c:v>42215.079441716363</c:v>
                </c:pt>
                <c:pt idx="32702">
                  <c:v>42215.079441718772</c:v>
                </c:pt>
                <c:pt idx="32703">
                  <c:v>42215.079441783244</c:v>
                </c:pt>
                <c:pt idx="32704">
                  <c:v>42215.079441798276</c:v>
                </c:pt>
                <c:pt idx="32705">
                  <c:v>42215.079441800663</c:v>
                </c:pt>
                <c:pt idx="32706">
                  <c:v>42215.079441805974</c:v>
                </c:pt>
                <c:pt idx="32707">
                  <c:v>42215.079441831738</c:v>
                </c:pt>
                <c:pt idx="32708">
                  <c:v>42215.079441854585</c:v>
                </c:pt>
                <c:pt idx="32709">
                  <c:v>42215.079441904672</c:v>
                </c:pt>
                <c:pt idx="32710">
                  <c:v>42215.079441907772</c:v>
                </c:pt>
                <c:pt idx="32711">
                  <c:v>42215.079441946997</c:v>
                </c:pt>
                <c:pt idx="32712">
                  <c:v>42215.079442005175</c:v>
                </c:pt>
                <c:pt idx="32713">
                  <c:v>42215.079442028502</c:v>
                </c:pt>
                <c:pt idx="32714">
                  <c:v>42215.079442032475</c:v>
                </c:pt>
                <c:pt idx="32715">
                  <c:v>42215.079442085975</c:v>
                </c:pt>
                <c:pt idx="32716">
                  <c:v>42215.079442091075</c:v>
                </c:pt>
                <c:pt idx="32717">
                  <c:v>42215.079442136186</c:v>
                </c:pt>
                <c:pt idx="32718">
                  <c:v>42215.079442136775</c:v>
                </c:pt>
                <c:pt idx="32719">
                  <c:v>42215.079442139584</c:v>
                </c:pt>
                <c:pt idx="32720">
                  <c:v>42215.079442152186</c:v>
                </c:pt>
                <c:pt idx="32721">
                  <c:v>42215.079442181763</c:v>
                </c:pt>
                <c:pt idx="32722">
                  <c:v>42215.079442246097</c:v>
                </c:pt>
                <c:pt idx="32723">
                  <c:v>42215.079442248199</c:v>
                </c:pt>
                <c:pt idx="32724">
                  <c:v>42215.079442264374</c:v>
                </c:pt>
                <c:pt idx="32725">
                  <c:v>42215.079442295784</c:v>
                </c:pt>
                <c:pt idx="32726">
                  <c:v>42215.079442367663</c:v>
                </c:pt>
                <c:pt idx="32727">
                  <c:v>42215.079442371774</c:v>
                </c:pt>
                <c:pt idx="32728">
                  <c:v>42215.0794423755</c:v>
                </c:pt>
                <c:pt idx="32729">
                  <c:v>42215.079442380586</c:v>
                </c:pt>
                <c:pt idx="32730">
                  <c:v>42215.079442410373</c:v>
                </c:pt>
                <c:pt idx="32731">
                  <c:v>42215.079442413364</c:v>
                </c:pt>
                <c:pt idx="32732">
                  <c:v>42215.079442434675</c:v>
                </c:pt>
                <c:pt idx="32733">
                  <c:v>42215.079442479902</c:v>
                </c:pt>
                <c:pt idx="32734">
                  <c:v>42215.079442496302</c:v>
                </c:pt>
                <c:pt idx="32735">
                  <c:v>42215.079442586975</c:v>
                </c:pt>
                <c:pt idx="32736">
                  <c:v>42215.079442599184</c:v>
                </c:pt>
                <c:pt idx="32737">
                  <c:v>42215.079442603863</c:v>
                </c:pt>
                <c:pt idx="32738">
                  <c:v>42215.079442644594</c:v>
                </c:pt>
                <c:pt idx="32739">
                  <c:v>42215.079442666472</c:v>
                </c:pt>
                <c:pt idx="32740">
                  <c:v>42215.079442671638</c:v>
                </c:pt>
                <c:pt idx="32741">
                  <c:v>42215.079442711547</c:v>
                </c:pt>
                <c:pt idx="32742">
                  <c:v>42215.079442716175</c:v>
                </c:pt>
                <c:pt idx="32743">
                  <c:v>42215.079442728304</c:v>
                </c:pt>
                <c:pt idx="32744">
                  <c:v>42215.079442732575</c:v>
                </c:pt>
                <c:pt idx="32745">
                  <c:v>42215.079442830654</c:v>
                </c:pt>
                <c:pt idx="32746">
                  <c:v>42215.079442831338</c:v>
                </c:pt>
                <c:pt idx="32747">
                  <c:v>42215.079442835864</c:v>
                </c:pt>
                <c:pt idx="32748">
                  <c:v>42215.079442872884</c:v>
                </c:pt>
                <c:pt idx="32749">
                  <c:v>42215.079442876675</c:v>
                </c:pt>
                <c:pt idx="32750">
                  <c:v>42215.0794429405</c:v>
                </c:pt>
                <c:pt idx="32751">
                  <c:v>42215.079442955473</c:v>
                </c:pt>
                <c:pt idx="32752">
                  <c:v>42215.079442960072</c:v>
                </c:pt>
                <c:pt idx="32753">
                  <c:v>42215.079442960574</c:v>
                </c:pt>
                <c:pt idx="32754">
                  <c:v>42215.079442989372</c:v>
                </c:pt>
                <c:pt idx="32755">
                  <c:v>42215.079443015973</c:v>
                </c:pt>
                <c:pt idx="32756">
                  <c:v>42215.079443062175</c:v>
                </c:pt>
                <c:pt idx="32757">
                  <c:v>42215.079443067974</c:v>
                </c:pt>
                <c:pt idx="32758">
                  <c:v>42215.079443107585</c:v>
                </c:pt>
                <c:pt idx="32759">
                  <c:v>42215.079443160874</c:v>
                </c:pt>
                <c:pt idx="32760">
                  <c:v>42215.079443184186</c:v>
                </c:pt>
                <c:pt idx="32761">
                  <c:v>42215.079443192</c:v>
                </c:pt>
                <c:pt idx="32762">
                  <c:v>42215.079443245595</c:v>
                </c:pt>
                <c:pt idx="32763">
                  <c:v>42215.079443250776</c:v>
                </c:pt>
                <c:pt idx="32764">
                  <c:v>42215.079443291885</c:v>
                </c:pt>
                <c:pt idx="32765">
                  <c:v>42215.079443293784</c:v>
                </c:pt>
                <c:pt idx="32766">
                  <c:v>42215.079443299903</c:v>
                </c:pt>
                <c:pt idx="32767">
                  <c:v>42215.079443310773</c:v>
                </c:pt>
                <c:pt idx="32768">
                  <c:v>42215.079443335664</c:v>
                </c:pt>
                <c:pt idx="32769">
                  <c:v>42215.079443402785</c:v>
                </c:pt>
                <c:pt idx="32770">
                  <c:v>42215.079443404902</c:v>
                </c:pt>
                <c:pt idx="32771">
                  <c:v>42215.0794434239</c:v>
                </c:pt>
                <c:pt idx="32772">
                  <c:v>42215.079443454197</c:v>
                </c:pt>
                <c:pt idx="32773">
                  <c:v>42215.079443524985</c:v>
                </c:pt>
                <c:pt idx="32774">
                  <c:v>42215.079443531744</c:v>
                </c:pt>
                <c:pt idx="32775">
                  <c:v>42215.079443531838</c:v>
                </c:pt>
                <c:pt idx="32776">
                  <c:v>42215.079443539566</c:v>
                </c:pt>
                <c:pt idx="32777">
                  <c:v>42215.079443567163</c:v>
                </c:pt>
                <c:pt idx="32778">
                  <c:v>42215.079443569863</c:v>
                </c:pt>
                <c:pt idx="32779">
                  <c:v>42215.079443594885</c:v>
                </c:pt>
                <c:pt idx="32780">
                  <c:v>42215.079443637253</c:v>
                </c:pt>
                <c:pt idx="32781">
                  <c:v>42215.079443655763</c:v>
                </c:pt>
                <c:pt idx="32782">
                  <c:v>42215.079443744275</c:v>
                </c:pt>
                <c:pt idx="32783">
                  <c:v>42215.079443756775</c:v>
                </c:pt>
                <c:pt idx="32784">
                  <c:v>42215.079443763963</c:v>
                </c:pt>
                <c:pt idx="32785">
                  <c:v>42215.079443801864</c:v>
                </c:pt>
                <c:pt idx="32786">
                  <c:v>42215.079443822775</c:v>
                </c:pt>
                <c:pt idx="32787">
                  <c:v>42215.079443827875</c:v>
                </c:pt>
                <c:pt idx="32788">
                  <c:v>42215.079443866984</c:v>
                </c:pt>
                <c:pt idx="32789">
                  <c:v>42215.079443869072</c:v>
                </c:pt>
                <c:pt idx="32790">
                  <c:v>42215.079443887655</c:v>
                </c:pt>
                <c:pt idx="32791">
                  <c:v>42215.079443889372</c:v>
                </c:pt>
                <c:pt idx="32792">
                  <c:v>42215.079443985072</c:v>
                </c:pt>
                <c:pt idx="32793">
                  <c:v>42215.079443988085</c:v>
                </c:pt>
                <c:pt idx="32794">
                  <c:v>42215.079443996103</c:v>
                </c:pt>
                <c:pt idx="32795">
                  <c:v>42215.079444033363</c:v>
                </c:pt>
                <c:pt idx="32796">
                  <c:v>42215.079444034585</c:v>
                </c:pt>
                <c:pt idx="32797">
                  <c:v>42215.079444098199</c:v>
                </c:pt>
                <c:pt idx="32798">
                  <c:v>42215.079444110976</c:v>
                </c:pt>
                <c:pt idx="32799">
                  <c:v>42215.079444116076</c:v>
                </c:pt>
                <c:pt idx="32800">
                  <c:v>42215.079444119372</c:v>
                </c:pt>
                <c:pt idx="32801">
                  <c:v>42215.079444146802</c:v>
                </c:pt>
                <c:pt idx="32802">
                  <c:v>42215.0794441701</c:v>
                </c:pt>
                <c:pt idx="32803">
                  <c:v>42215.079444219475</c:v>
                </c:pt>
                <c:pt idx="32804">
                  <c:v>42215.079444228199</c:v>
                </c:pt>
                <c:pt idx="32805">
                  <c:v>42215.079444264884</c:v>
                </c:pt>
                <c:pt idx="32806">
                  <c:v>42215.079444324401</c:v>
                </c:pt>
                <c:pt idx="32807">
                  <c:v>42215.079444343501</c:v>
                </c:pt>
                <c:pt idx="32808">
                  <c:v>42215.079444351264</c:v>
                </c:pt>
                <c:pt idx="32809">
                  <c:v>42215.079444401374</c:v>
                </c:pt>
                <c:pt idx="32810">
                  <c:v>42215.079444406598</c:v>
                </c:pt>
                <c:pt idx="32811">
                  <c:v>42215.079444448602</c:v>
                </c:pt>
                <c:pt idx="32812">
                  <c:v>42215.079444450901</c:v>
                </c:pt>
                <c:pt idx="32813">
                  <c:v>42215.079444460185</c:v>
                </c:pt>
                <c:pt idx="32814">
                  <c:v>42215.079444468596</c:v>
                </c:pt>
                <c:pt idx="32815">
                  <c:v>42215.079444501644</c:v>
                </c:pt>
                <c:pt idx="32816">
                  <c:v>42215.079444561852</c:v>
                </c:pt>
                <c:pt idx="32817">
                  <c:v>42215.079444566574</c:v>
                </c:pt>
                <c:pt idx="32818">
                  <c:v>42215.079444583243</c:v>
                </c:pt>
                <c:pt idx="32819">
                  <c:v>42215.079444608084</c:v>
                </c:pt>
                <c:pt idx="32820">
                  <c:v>42215.079444682364</c:v>
                </c:pt>
                <c:pt idx="32821">
                  <c:v>42215.079444692085</c:v>
                </c:pt>
                <c:pt idx="32822">
                  <c:v>42215.079444692085</c:v>
                </c:pt>
                <c:pt idx="32823">
                  <c:v>42215.079444697185</c:v>
                </c:pt>
                <c:pt idx="32824">
                  <c:v>42215.079444724484</c:v>
                </c:pt>
                <c:pt idx="32825">
                  <c:v>42215.079444727184</c:v>
                </c:pt>
                <c:pt idx="32826">
                  <c:v>42215.079444747076</c:v>
                </c:pt>
                <c:pt idx="32827">
                  <c:v>42215.079444794195</c:v>
                </c:pt>
                <c:pt idx="32828">
                  <c:v>42215.079444815252</c:v>
                </c:pt>
                <c:pt idx="32829">
                  <c:v>42215.079444901174</c:v>
                </c:pt>
                <c:pt idx="32830">
                  <c:v>42215.079444913972</c:v>
                </c:pt>
                <c:pt idx="32831">
                  <c:v>42215.0794449241</c:v>
                </c:pt>
                <c:pt idx="32832">
                  <c:v>42215.079444959272</c:v>
                </c:pt>
                <c:pt idx="32833">
                  <c:v>42215.079444980474</c:v>
                </c:pt>
                <c:pt idx="32834">
                  <c:v>42215.079444985575</c:v>
                </c:pt>
                <c:pt idx="32835">
                  <c:v>42215.079445024996</c:v>
                </c:pt>
                <c:pt idx="32836">
                  <c:v>42215.0794450295</c:v>
                </c:pt>
                <c:pt idx="32837">
                  <c:v>42215.079445047275</c:v>
                </c:pt>
                <c:pt idx="32838">
                  <c:v>42215.079445047384</c:v>
                </c:pt>
                <c:pt idx="32839">
                  <c:v>42215.079445145384</c:v>
                </c:pt>
                <c:pt idx="32840">
                  <c:v>42215.079445145595</c:v>
                </c:pt>
                <c:pt idx="32841">
                  <c:v>42215.079445155876</c:v>
                </c:pt>
                <c:pt idx="32842">
                  <c:v>42215.079445187373</c:v>
                </c:pt>
                <c:pt idx="32843">
                  <c:v>42215.079445203184</c:v>
                </c:pt>
                <c:pt idx="32844">
                  <c:v>42215.079445255375</c:v>
                </c:pt>
                <c:pt idx="32845">
                  <c:v>42215.0794452708</c:v>
                </c:pt>
                <c:pt idx="32846">
                  <c:v>42215.0794452759</c:v>
                </c:pt>
                <c:pt idx="32847">
                  <c:v>42215.079445279276</c:v>
                </c:pt>
                <c:pt idx="32848">
                  <c:v>42215.079445304284</c:v>
                </c:pt>
                <c:pt idx="32849">
                  <c:v>42215.079445327676</c:v>
                </c:pt>
                <c:pt idx="32850">
                  <c:v>42215.079445376803</c:v>
                </c:pt>
                <c:pt idx="32851">
                  <c:v>42215.079445388001</c:v>
                </c:pt>
                <c:pt idx="32852">
                  <c:v>42215.0794454223</c:v>
                </c:pt>
                <c:pt idx="32853">
                  <c:v>42215.0794454891</c:v>
                </c:pt>
                <c:pt idx="32854">
                  <c:v>42215.079445495401</c:v>
                </c:pt>
                <c:pt idx="32855">
                  <c:v>42215.079445511452</c:v>
                </c:pt>
                <c:pt idx="32856">
                  <c:v>42215.079445557974</c:v>
                </c:pt>
                <c:pt idx="32857">
                  <c:v>42215.079445563155</c:v>
                </c:pt>
                <c:pt idx="32858">
                  <c:v>42215.079445608375</c:v>
                </c:pt>
                <c:pt idx="32859">
                  <c:v>42215.079445609372</c:v>
                </c:pt>
                <c:pt idx="32860">
                  <c:v>42215.079445619864</c:v>
                </c:pt>
                <c:pt idx="32861">
                  <c:v>42215.079445626274</c:v>
                </c:pt>
                <c:pt idx="32862">
                  <c:v>42215.079445653639</c:v>
                </c:pt>
                <c:pt idx="32863">
                  <c:v>42215.079445717653</c:v>
                </c:pt>
                <c:pt idx="32864">
                  <c:v>42215.079445719763</c:v>
                </c:pt>
                <c:pt idx="32865">
                  <c:v>42215.079445743584</c:v>
                </c:pt>
                <c:pt idx="32866">
                  <c:v>42215.079445770585</c:v>
                </c:pt>
                <c:pt idx="32867">
                  <c:v>42215.079445839874</c:v>
                </c:pt>
                <c:pt idx="32868">
                  <c:v>42215.079445846801</c:v>
                </c:pt>
                <c:pt idx="32869">
                  <c:v>42215.079445851763</c:v>
                </c:pt>
                <c:pt idx="32870">
                  <c:v>42215.079445851872</c:v>
                </c:pt>
                <c:pt idx="32871">
                  <c:v>42215.079445885174</c:v>
                </c:pt>
                <c:pt idx="32872">
                  <c:v>42215.079445887874</c:v>
                </c:pt>
                <c:pt idx="32873">
                  <c:v>42215.079445907184</c:v>
                </c:pt>
                <c:pt idx="32874">
                  <c:v>42215.079445952084</c:v>
                </c:pt>
                <c:pt idx="32875">
                  <c:v>42215.079445975476</c:v>
                </c:pt>
                <c:pt idx="32876">
                  <c:v>42215.079446071664</c:v>
                </c:pt>
                <c:pt idx="32877">
                  <c:v>42215.0794460779</c:v>
                </c:pt>
                <c:pt idx="32878">
                  <c:v>42215.079446083764</c:v>
                </c:pt>
                <c:pt idx="32879">
                  <c:v>42215.079446116673</c:v>
                </c:pt>
                <c:pt idx="32880">
                  <c:v>42215.079446137584</c:v>
                </c:pt>
                <c:pt idx="32881">
                  <c:v>42215.079446142685</c:v>
                </c:pt>
                <c:pt idx="32882">
                  <c:v>42215.079446181975</c:v>
                </c:pt>
                <c:pt idx="32883">
                  <c:v>42215.079446186995</c:v>
                </c:pt>
                <c:pt idx="32884">
                  <c:v>42215.079446204596</c:v>
                </c:pt>
                <c:pt idx="32885">
                  <c:v>42215.079446207274</c:v>
                </c:pt>
                <c:pt idx="32886">
                  <c:v>42215.079446302196</c:v>
                </c:pt>
                <c:pt idx="32887">
                  <c:v>42215.079446302901</c:v>
                </c:pt>
                <c:pt idx="32888">
                  <c:v>42215.079446315576</c:v>
                </c:pt>
                <c:pt idx="32889">
                  <c:v>42215.079446344796</c:v>
                </c:pt>
                <c:pt idx="32890">
                  <c:v>42215.079446346899</c:v>
                </c:pt>
                <c:pt idx="32891">
                  <c:v>42215.079446412776</c:v>
                </c:pt>
                <c:pt idx="32892">
                  <c:v>42215.0794464305</c:v>
                </c:pt>
                <c:pt idx="32893">
                  <c:v>42215.079446435586</c:v>
                </c:pt>
                <c:pt idx="32894">
                  <c:v>42215.0794464391</c:v>
                </c:pt>
                <c:pt idx="32895">
                  <c:v>42215.079446461663</c:v>
                </c:pt>
                <c:pt idx="32896">
                  <c:v>42215.079446488198</c:v>
                </c:pt>
                <c:pt idx="32897">
                  <c:v>42215.079446534473</c:v>
                </c:pt>
                <c:pt idx="32898">
                  <c:v>42215.079446547374</c:v>
                </c:pt>
                <c:pt idx="32899">
                  <c:v>42215.079446579664</c:v>
                </c:pt>
                <c:pt idx="32900">
                  <c:v>42215.0794466445</c:v>
                </c:pt>
                <c:pt idx="32901">
                  <c:v>42215.079446665972</c:v>
                </c:pt>
                <c:pt idx="32902">
                  <c:v>42215.079446670985</c:v>
                </c:pt>
                <c:pt idx="32903">
                  <c:v>42215.079446716176</c:v>
                </c:pt>
                <c:pt idx="32904">
                  <c:v>42215.079446721254</c:v>
                </c:pt>
                <c:pt idx="32905">
                  <c:v>42215.079446763339</c:v>
                </c:pt>
                <c:pt idx="32906">
                  <c:v>42215.079446765747</c:v>
                </c:pt>
                <c:pt idx="32907">
                  <c:v>42215.079446779484</c:v>
                </c:pt>
                <c:pt idx="32908">
                  <c:v>42215.079446784475</c:v>
                </c:pt>
                <c:pt idx="32909">
                  <c:v>42215.079446807773</c:v>
                </c:pt>
                <c:pt idx="32910">
                  <c:v>42215.079446875076</c:v>
                </c:pt>
                <c:pt idx="32911">
                  <c:v>42215.079446877186</c:v>
                </c:pt>
                <c:pt idx="32912">
                  <c:v>42215.079446902986</c:v>
                </c:pt>
                <c:pt idx="32913">
                  <c:v>42215.079446918586</c:v>
                </c:pt>
                <c:pt idx="32914">
                  <c:v>42215.079446997384</c:v>
                </c:pt>
                <c:pt idx="32915">
                  <c:v>42215.079447004195</c:v>
                </c:pt>
                <c:pt idx="32916">
                  <c:v>42215.079447011747</c:v>
                </c:pt>
                <c:pt idx="32917">
                  <c:v>42215.079447011973</c:v>
                </c:pt>
                <c:pt idx="32918">
                  <c:v>42215.079447042284</c:v>
                </c:pt>
                <c:pt idx="32919">
                  <c:v>42215.079447044998</c:v>
                </c:pt>
                <c:pt idx="32920">
                  <c:v>42215.079447067372</c:v>
                </c:pt>
                <c:pt idx="32921">
                  <c:v>42215.079447108801</c:v>
                </c:pt>
                <c:pt idx="32922">
                  <c:v>42215.079447134784</c:v>
                </c:pt>
                <c:pt idx="32923">
                  <c:v>42215.0794472243</c:v>
                </c:pt>
                <c:pt idx="32924">
                  <c:v>42215.079447228702</c:v>
                </c:pt>
                <c:pt idx="32925">
                  <c:v>42215.079447243901</c:v>
                </c:pt>
                <c:pt idx="32926">
                  <c:v>42215.079447270684</c:v>
                </c:pt>
                <c:pt idx="32927">
                  <c:v>42215.0794472977</c:v>
                </c:pt>
                <c:pt idx="32928">
                  <c:v>42215.079447302902</c:v>
                </c:pt>
                <c:pt idx="32929">
                  <c:v>42215.079447339376</c:v>
                </c:pt>
                <c:pt idx="32930">
                  <c:v>42215.079447343902</c:v>
                </c:pt>
                <c:pt idx="32931">
                  <c:v>42215.079447358497</c:v>
                </c:pt>
                <c:pt idx="32932">
                  <c:v>42215.079447366901</c:v>
                </c:pt>
                <c:pt idx="32933">
                  <c:v>42215.079447459801</c:v>
                </c:pt>
                <c:pt idx="32934">
                  <c:v>42215.079447460375</c:v>
                </c:pt>
                <c:pt idx="32935">
                  <c:v>42215.079447475902</c:v>
                </c:pt>
                <c:pt idx="32936">
                  <c:v>42215.079447497003</c:v>
                </c:pt>
                <c:pt idx="32937">
                  <c:v>42215.079447505472</c:v>
                </c:pt>
                <c:pt idx="32938">
                  <c:v>42215.079447569864</c:v>
                </c:pt>
                <c:pt idx="32939">
                  <c:v>42215.079447585165</c:v>
                </c:pt>
                <c:pt idx="32940">
                  <c:v>42215.079447590273</c:v>
                </c:pt>
                <c:pt idx="32941">
                  <c:v>42215.0794475988</c:v>
                </c:pt>
                <c:pt idx="32942">
                  <c:v>42215.079447618664</c:v>
                </c:pt>
                <c:pt idx="32943">
                  <c:v>42215.079447646276</c:v>
                </c:pt>
                <c:pt idx="32944">
                  <c:v>42215.079447691904</c:v>
                </c:pt>
                <c:pt idx="32945">
                  <c:v>42215.079447707576</c:v>
                </c:pt>
                <c:pt idx="32946">
                  <c:v>42215.079447733566</c:v>
                </c:pt>
                <c:pt idx="32947">
                  <c:v>42215.079447802076</c:v>
                </c:pt>
                <c:pt idx="32948">
                  <c:v>42215.079447818272</c:v>
                </c:pt>
                <c:pt idx="32949">
                  <c:v>42215.079447830576</c:v>
                </c:pt>
                <c:pt idx="32950">
                  <c:v>42215.079447874996</c:v>
                </c:pt>
                <c:pt idx="32951">
                  <c:v>42215.079447880104</c:v>
                </c:pt>
                <c:pt idx="32952">
                  <c:v>42215.079447921373</c:v>
                </c:pt>
                <c:pt idx="32953">
                  <c:v>42215.079447923476</c:v>
                </c:pt>
                <c:pt idx="32954">
                  <c:v>42215.079447939672</c:v>
                </c:pt>
                <c:pt idx="32955">
                  <c:v>42215.079447951874</c:v>
                </c:pt>
                <c:pt idx="32956">
                  <c:v>42215.079447965174</c:v>
                </c:pt>
                <c:pt idx="32957">
                  <c:v>42215.079448032273</c:v>
                </c:pt>
                <c:pt idx="32958">
                  <c:v>42215.079448034376</c:v>
                </c:pt>
                <c:pt idx="32959">
                  <c:v>42215.079448062672</c:v>
                </c:pt>
                <c:pt idx="32960">
                  <c:v>42215.079448075274</c:v>
                </c:pt>
                <c:pt idx="32961">
                  <c:v>42215.079448154684</c:v>
                </c:pt>
                <c:pt idx="32962">
                  <c:v>42215.079448163764</c:v>
                </c:pt>
                <c:pt idx="32963">
                  <c:v>42215.079448171484</c:v>
                </c:pt>
                <c:pt idx="32964">
                  <c:v>42215.079448171586</c:v>
                </c:pt>
                <c:pt idx="32965">
                  <c:v>42215.079448199802</c:v>
                </c:pt>
                <c:pt idx="32966">
                  <c:v>42215.079448202501</c:v>
                </c:pt>
                <c:pt idx="32967">
                  <c:v>42215.079448241901</c:v>
                </c:pt>
                <c:pt idx="32968">
                  <c:v>42215.079448270102</c:v>
                </c:pt>
                <c:pt idx="32969">
                  <c:v>42215.0794482946</c:v>
                </c:pt>
                <c:pt idx="32970">
                  <c:v>42215.079448382901</c:v>
                </c:pt>
                <c:pt idx="32971">
                  <c:v>42215.079448386401</c:v>
                </c:pt>
                <c:pt idx="32972">
                  <c:v>42215.079448403594</c:v>
                </c:pt>
                <c:pt idx="32973">
                  <c:v>42215.079448431585</c:v>
                </c:pt>
                <c:pt idx="32974">
                  <c:v>42215.079448452503</c:v>
                </c:pt>
                <c:pt idx="32975">
                  <c:v>42215.079448457604</c:v>
                </c:pt>
                <c:pt idx="32976">
                  <c:v>42215.079448497003</c:v>
                </c:pt>
                <c:pt idx="32977">
                  <c:v>42215.079448501565</c:v>
                </c:pt>
                <c:pt idx="32978">
                  <c:v>42215.079448518904</c:v>
                </c:pt>
                <c:pt idx="32979">
                  <c:v>42215.079448526594</c:v>
                </c:pt>
                <c:pt idx="32980">
                  <c:v>42215.079448616976</c:v>
                </c:pt>
                <c:pt idx="32981">
                  <c:v>42215.079448617566</c:v>
                </c:pt>
                <c:pt idx="32982">
                  <c:v>42215.079448635464</c:v>
                </c:pt>
                <c:pt idx="32983">
                  <c:v>42215.079448655873</c:v>
                </c:pt>
                <c:pt idx="32984">
                  <c:v>42215.079448662873</c:v>
                </c:pt>
                <c:pt idx="32985">
                  <c:v>42215.079448727476</c:v>
                </c:pt>
                <c:pt idx="32986">
                  <c:v>42215.079448740304</c:v>
                </c:pt>
                <c:pt idx="32987">
                  <c:v>42215.079448748002</c:v>
                </c:pt>
                <c:pt idx="32988">
                  <c:v>42215.079448758501</c:v>
                </c:pt>
                <c:pt idx="32989">
                  <c:v>42215.079448776101</c:v>
                </c:pt>
                <c:pt idx="32990">
                  <c:v>42215.079448820674</c:v>
                </c:pt>
                <c:pt idx="32991">
                  <c:v>42215.079448849196</c:v>
                </c:pt>
                <c:pt idx="32992">
                  <c:v>42215.079448867655</c:v>
                </c:pt>
                <c:pt idx="32993">
                  <c:v>42215.079448894401</c:v>
                </c:pt>
                <c:pt idx="32994">
                  <c:v>42215.079448959594</c:v>
                </c:pt>
                <c:pt idx="32995">
                  <c:v>42215.079448967976</c:v>
                </c:pt>
                <c:pt idx="32996">
                  <c:v>42215.079448990597</c:v>
                </c:pt>
                <c:pt idx="32997">
                  <c:v>42215.079449028897</c:v>
                </c:pt>
                <c:pt idx="32998">
                  <c:v>42215.079449033976</c:v>
                </c:pt>
                <c:pt idx="32999">
                  <c:v>42215.079449080586</c:v>
                </c:pt>
                <c:pt idx="33000">
                  <c:v>42215.079449080586</c:v>
                </c:pt>
                <c:pt idx="33001">
                  <c:v>42215.079449088902</c:v>
                </c:pt>
                <c:pt idx="33002">
                  <c:v>42215.079449099801</c:v>
                </c:pt>
                <c:pt idx="33003">
                  <c:v>42215.079449129284</c:v>
                </c:pt>
                <c:pt idx="33004">
                  <c:v>42215.079449190001</c:v>
                </c:pt>
                <c:pt idx="33005">
                  <c:v>42215.079449192097</c:v>
                </c:pt>
                <c:pt idx="33006">
                  <c:v>42215.079449222401</c:v>
                </c:pt>
                <c:pt idx="33007">
                  <c:v>42215.079449236284</c:v>
                </c:pt>
                <c:pt idx="33008">
                  <c:v>42215.079449312194</c:v>
                </c:pt>
                <c:pt idx="33009">
                  <c:v>42215.079449321704</c:v>
                </c:pt>
                <c:pt idx="33010">
                  <c:v>42215.079449326899</c:v>
                </c:pt>
                <c:pt idx="33011">
                  <c:v>42215.079449331584</c:v>
                </c:pt>
                <c:pt idx="33012">
                  <c:v>42215.079449357101</c:v>
                </c:pt>
                <c:pt idx="33013">
                  <c:v>42215.0794493598</c:v>
                </c:pt>
                <c:pt idx="33014">
                  <c:v>42215.0794493879</c:v>
                </c:pt>
                <c:pt idx="33015">
                  <c:v>42215.0794494238</c:v>
                </c:pt>
                <c:pt idx="33016">
                  <c:v>42215.079449454301</c:v>
                </c:pt>
                <c:pt idx="33017">
                  <c:v>42215.079449543584</c:v>
                </c:pt>
                <c:pt idx="33018">
                  <c:v>42215.079449546596</c:v>
                </c:pt>
                <c:pt idx="33019">
                  <c:v>42215.079449563455</c:v>
                </c:pt>
                <c:pt idx="33020">
                  <c:v>42215.079449588775</c:v>
                </c:pt>
                <c:pt idx="33021">
                  <c:v>42215.079449609875</c:v>
                </c:pt>
                <c:pt idx="33022">
                  <c:v>42215.079449617762</c:v>
                </c:pt>
                <c:pt idx="33023">
                  <c:v>42215.079449654186</c:v>
                </c:pt>
                <c:pt idx="33024">
                  <c:v>42215.079449658675</c:v>
                </c:pt>
                <c:pt idx="33025">
                  <c:v>42215.079449667872</c:v>
                </c:pt>
                <c:pt idx="33026">
                  <c:v>42215.079449686375</c:v>
                </c:pt>
                <c:pt idx="33027">
                  <c:v>42215.079449774596</c:v>
                </c:pt>
                <c:pt idx="33028">
                  <c:v>42215.079449775185</c:v>
                </c:pt>
                <c:pt idx="33029">
                  <c:v>42215.079449795376</c:v>
                </c:pt>
                <c:pt idx="33030">
                  <c:v>42215.079449820194</c:v>
                </c:pt>
                <c:pt idx="33031">
                  <c:v>42215.079449834884</c:v>
                </c:pt>
                <c:pt idx="33032">
                  <c:v>42215.079449884186</c:v>
                </c:pt>
                <c:pt idx="33033">
                  <c:v>42215.079449899204</c:v>
                </c:pt>
                <c:pt idx="33034">
                  <c:v>42215.079449904275</c:v>
                </c:pt>
                <c:pt idx="33035">
                  <c:v>42215.079449918274</c:v>
                </c:pt>
                <c:pt idx="33036">
                  <c:v>42215.079449933575</c:v>
                </c:pt>
                <c:pt idx="33037">
                  <c:v>42215.079449978701</c:v>
                </c:pt>
                <c:pt idx="33038">
                  <c:v>42215.079450007186</c:v>
                </c:pt>
                <c:pt idx="33039">
                  <c:v>42215.079450027275</c:v>
                </c:pt>
                <c:pt idx="33040">
                  <c:v>42215.079450048201</c:v>
                </c:pt>
                <c:pt idx="33041">
                  <c:v>42215.079450114274</c:v>
                </c:pt>
                <c:pt idx="33042">
                  <c:v>42215.079450136102</c:v>
                </c:pt>
                <c:pt idx="33043">
                  <c:v>42215.0794501501</c:v>
                </c:pt>
                <c:pt idx="33044">
                  <c:v>42215.079450185884</c:v>
                </c:pt>
                <c:pt idx="33045">
                  <c:v>42215.0794501911</c:v>
                </c:pt>
                <c:pt idx="33046">
                  <c:v>42215.079450235775</c:v>
                </c:pt>
                <c:pt idx="33047">
                  <c:v>42215.079450238001</c:v>
                </c:pt>
                <c:pt idx="33048">
                  <c:v>42215.079450245998</c:v>
                </c:pt>
                <c:pt idx="33049">
                  <c:v>42215.079450259</c:v>
                </c:pt>
                <c:pt idx="33050">
                  <c:v>42215.079450279802</c:v>
                </c:pt>
                <c:pt idx="33051">
                  <c:v>42215.079450346697</c:v>
                </c:pt>
                <c:pt idx="33052">
                  <c:v>42215.079450348829</c:v>
                </c:pt>
                <c:pt idx="33053">
                  <c:v>42215.079450382204</c:v>
                </c:pt>
                <c:pt idx="33054">
                  <c:v>42215.079450400284</c:v>
                </c:pt>
                <c:pt idx="33055">
                  <c:v>42215.079450469784</c:v>
                </c:pt>
                <c:pt idx="33056">
                  <c:v>42215.079450475903</c:v>
                </c:pt>
                <c:pt idx="33057">
                  <c:v>42215.079450483594</c:v>
                </c:pt>
                <c:pt idx="33058">
                  <c:v>42215.079450491197</c:v>
                </c:pt>
                <c:pt idx="33059">
                  <c:v>42215.079450514473</c:v>
                </c:pt>
                <c:pt idx="33060">
                  <c:v>42215.079450517253</c:v>
                </c:pt>
                <c:pt idx="33061">
                  <c:v>42215.079450545585</c:v>
                </c:pt>
                <c:pt idx="33062">
                  <c:v>42215.079450581165</c:v>
                </c:pt>
                <c:pt idx="33063">
                  <c:v>42215.079450614074</c:v>
                </c:pt>
                <c:pt idx="33064">
                  <c:v>42215.079450687976</c:v>
                </c:pt>
                <c:pt idx="33065">
                  <c:v>42215.079450701174</c:v>
                </c:pt>
                <c:pt idx="33066">
                  <c:v>42215.079450723373</c:v>
                </c:pt>
                <c:pt idx="33067">
                  <c:v>42215.079450746103</c:v>
                </c:pt>
                <c:pt idx="33068">
                  <c:v>42215.079450767073</c:v>
                </c:pt>
                <c:pt idx="33069">
                  <c:v>42215.079450772195</c:v>
                </c:pt>
                <c:pt idx="33070">
                  <c:v>42215.079450811252</c:v>
                </c:pt>
                <c:pt idx="33071">
                  <c:v>42215.079450816185</c:v>
                </c:pt>
                <c:pt idx="33072">
                  <c:v>42215.079450829595</c:v>
                </c:pt>
                <c:pt idx="33073">
                  <c:v>42215.079450846002</c:v>
                </c:pt>
                <c:pt idx="33074">
                  <c:v>42215.079450931473</c:v>
                </c:pt>
                <c:pt idx="33075">
                  <c:v>42215.079450932586</c:v>
                </c:pt>
                <c:pt idx="33076">
                  <c:v>42215.079450955076</c:v>
                </c:pt>
                <c:pt idx="33077">
                  <c:v>42215.079450974197</c:v>
                </c:pt>
                <c:pt idx="33078">
                  <c:v>42215.079450979676</c:v>
                </c:pt>
                <c:pt idx="33079">
                  <c:v>42215.079451019585</c:v>
                </c:pt>
                <c:pt idx="33080">
                  <c:v>42215.079451042402</c:v>
                </c:pt>
                <c:pt idx="33081">
                  <c:v>42215.079451047102</c:v>
                </c:pt>
                <c:pt idx="33082">
                  <c:v>42215.0794510778</c:v>
                </c:pt>
                <c:pt idx="33083">
                  <c:v>42215.079451090802</c:v>
                </c:pt>
                <c:pt idx="33084">
                  <c:v>42215.079451134596</c:v>
                </c:pt>
                <c:pt idx="33085">
                  <c:v>42215.0794511641</c:v>
                </c:pt>
                <c:pt idx="33086">
                  <c:v>42215.079451187274</c:v>
                </c:pt>
                <c:pt idx="33087">
                  <c:v>42215.079451208803</c:v>
                </c:pt>
                <c:pt idx="33088">
                  <c:v>42215.0794512668</c:v>
                </c:pt>
                <c:pt idx="33089">
                  <c:v>42215.079451297701</c:v>
                </c:pt>
                <c:pt idx="33090">
                  <c:v>42215.079451305784</c:v>
                </c:pt>
                <c:pt idx="33091">
                  <c:v>42215.079451309903</c:v>
                </c:pt>
                <c:pt idx="33092">
                  <c:v>42215.079451315272</c:v>
                </c:pt>
                <c:pt idx="33093">
                  <c:v>42215.079451394799</c:v>
                </c:pt>
                <c:pt idx="33094">
                  <c:v>42215.079451395497</c:v>
                </c:pt>
                <c:pt idx="33095">
                  <c:v>42215.079451408499</c:v>
                </c:pt>
                <c:pt idx="33096">
                  <c:v>42215.0794514191</c:v>
                </c:pt>
                <c:pt idx="33097">
                  <c:v>42215.079451440201</c:v>
                </c:pt>
                <c:pt idx="33098">
                  <c:v>42215.079451504986</c:v>
                </c:pt>
                <c:pt idx="33099">
                  <c:v>42215.079451509664</c:v>
                </c:pt>
                <c:pt idx="33100">
                  <c:v>42215.079451541875</c:v>
                </c:pt>
                <c:pt idx="33101">
                  <c:v>42215.079451559584</c:v>
                </c:pt>
                <c:pt idx="33102">
                  <c:v>42215.079451593076</c:v>
                </c:pt>
                <c:pt idx="33103">
                  <c:v>42215.079451600475</c:v>
                </c:pt>
                <c:pt idx="33104">
                  <c:v>42215.079451626902</c:v>
                </c:pt>
                <c:pt idx="33105">
                  <c:v>42215.079451650985</c:v>
                </c:pt>
                <c:pt idx="33106">
                  <c:v>42215.079451671772</c:v>
                </c:pt>
                <c:pt idx="33107">
                  <c:v>42215.079451674595</c:v>
                </c:pt>
                <c:pt idx="33108">
                  <c:v>42215.079451704776</c:v>
                </c:pt>
                <c:pt idx="33109">
                  <c:v>42215.079451738384</c:v>
                </c:pt>
                <c:pt idx="33110">
                  <c:v>42215.079451773876</c:v>
                </c:pt>
                <c:pt idx="33111">
                  <c:v>42215.079451845384</c:v>
                </c:pt>
                <c:pt idx="33112">
                  <c:v>42215.079451858401</c:v>
                </c:pt>
                <c:pt idx="33113">
                  <c:v>42215.079451882884</c:v>
                </c:pt>
                <c:pt idx="33114">
                  <c:v>42215.0794518888</c:v>
                </c:pt>
                <c:pt idx="33115">
                  <c:v>42215.079451898302</c:v>
                </c:pt>
                <c:pt idx="33116">
                  <c:v>42215.079451899997</c:v>
                </c:pt>
                <c:pt idx="33117">
                  <c:v>42215.079451969075</c:v>
                </c:pt>
                <c:pt idx="33118">
                  <c:v>42215.079451973594</c:v>
                </c:pt>
                <c:pt idx="33119">
                  <c:v>42215.079451987185</c:v>
                </c:pt>
                <c:pt idx="33120">
                  <c:v>42215.079452005775</c:v>
                </c:pt>
                <c:pt idx="33121">
                  <c:v>42215.079452089674</c:v>
                </c:pt>
                <c:pt idx="33122">
                  <c:v>42215.0794520899</c:v>
                </c:pt>
                <c:pt idx="33123">
                  <c:v>42215.079452114704</c:v>
                </c:pt>
                <c:pt idx="33124">
                  <c:v>42215.079452134902</c:v>
                </c:pt>
                <c:pt idx="33125">
                  <c:v>42215.079452138598</c:v>
                </c:pt>
                <c:pt idx="33126">
                  <c:v>42215.079452171674</c:v>
                </c:pt>
                <c:pt idx="33127">
                  <c:v>42215.0794521793</c:v>
                </c:pt>
                <c:pt idx="33128">
                  <c:v>42215.079452199898</c:v>
                </c:pt>
                <c:pt idx="33129">
                  <c:v>42215.0794522375</c:v>
                </c:pt>
                <c:pt idx="33130">
                  <c:v>42215.079452247999</c:v>
                </c:pt>
                <c:pt idx="33131">
                  <c:v>42215.079452281585</c:v>
                </c:pt>
                <c:pt idx="33132">
                  <c:v>42215.079452321275</c:v>
                </c:pt>
                <c:pt idx="33133">
                  <c:v>42215.07945234653</c:v>
                </c:pt>
                <c:pt idx="33134">
                  <c:v>42215.079452366102</c:v>
                </c:pt>
                <c:pt idx="33135">
                  <c:v>42215.079452424397</c:v>
                </c:pt>
                <c:pt idx="33136">
                  <c:v>42215.0794524554</c:v>
                </c:pt>
                <c:pt idx="33137">
                  <c:v>42215.079452463484</c:v>
                </c:pt>
                <c:pt idx="33138">
                  <c:v>42215.079452469596</c:v>
                </c:pt>
                <c:pt idx="33139">
                  <c:v>42215.079452492697</c:v>
                </c:pt>
                <c:pt idx="33140">
                  <c:v>42215.079452552884</c:v>
                </c:pt>
                <c:pt idx="33141">
                  <c:v>42215.079452552985</c:v>
                </c:pt>
                <c:pt idx="33142">
                  <c:v>42215.079452562575</c:v>
                </c:pt>
                <c:pt idx="33143">
                  <c:v>42215.079452578684</c:v>
                </c:pt>
                <c:pt idx="33144">
                  <c:v>42215.079452594502</c:v>
                </c:pt>
                <c:pt idx="33145">
                  <c:v>42215.079452661565</c:v>
                </c:pt>
                <c:pt idx="33146">
                  <c:v>42215.079452663638</c:v>
                </c:pt>
                <c:pt idx="33147">
                  <c:v>42215.079452701575</c:v>
                </c:pt>
                <c:pt idx="33148">
                  <c:v>42215.079452709084</c:v>
                </c:pt>
                <c:pt idx="33149">
                  <c:v>42215.079452754901</c:v>
                </c:pt>
                <c:pt idx="33150">
                  <c:v>42215.079452784274</c:v>
                </c:pt>
                <c:pt idx="33151">
                  <c:v>42215.079452787984</c:v>
                </c:pt>
                <c:pt idx="33152">
                  <c:v>42215.079452810904</c:v>
                </c:pt>
                <c:pt idx="33153">
                  <c:v>42215.079452829101</c:v>
                </c:pt>
                <c:pt idx="33154">
                  <c:v>42215.079452831764</c:v>
                </c:pt>
                <c:pt idx="33155">
                  <c:v>42215.079452861566</c:v>
                </c:pt>
                <c:pt idx="33156">
                  <c:v>42215.079452898601</c:v>
                </c:pt>
                <c:pt idx="33157">
                  <c:v>42215.079452933584</c:v>
                </c:pt>
                <c:pt idx="33158">
                  <c:v>42215.079453014594</c:v>
                </c:pt>
                <c:pt idx="33159">
                  <c:v>42215.079453015875</c:v>
                </c:pt>
                <c:pt idx="33160">
                  <c:v>42215.079453042803</c:v>
                </c:pt>
                <c:pt idx="33161">
                  <c:v>42215.079453045597</c:v>
                </c:pt>
                <c:pt idx="33162">
                  <c:v>42215.079453053484</c:v>
                </c:pt>
                <c:pt idx="33163">
                  <c:v>42215.079453057275</c:v>
                </c:pt>
                <c:pt idx="33164">
                  <c:v>42215.079453125902</c:v>
                </c:pt>
                <c:pt idx="33165">
                  <c:v>42215.0794531309</c:v>
                </c:pt>
                <c:pt idx="33166">
                  <c:v>42215.0794531473</c:v>
                </c:pt>
                <c:pt idx="33167">
                  <c:v>42215.079453165585</c:v>
                </c:pt>
                <c:pt idx="33168">
                  <c:v>42215.079453246399</c:v>
                </c:pt>
                <c:pt idx="33169">
                  <c:v>42215.079453247199</c:v>
                </c:pt>
                <c:pt idx="33170">
                  <c:v>42215.079453274797</c:v>
                </c:pt>
                <c:pt idx="33171">
                  <c:v>42215.079453285784</c:v>
                </c:pt>
                <c:pt idx="33172">
                  <c:v>42215.079453289</c:v>
                </c:pt>
                <c:pt idx="33173">
                  <c:v>42215.079453331375</c:v>
                </c:pt>
                <c:pt idx="33174">
                  <c:v>42215.079453338403</c:v>
                </c:pt>
                <c:pt idx="33175">
                  <c:v>42215.079453363585</c:v>
                </c:pt>
                <c:pt idx="33176">
                  <c:v>42215.079453397397</c:v>
                </c:pt>
                <c:pt idx="33177">
                  <c:v>42215.079453405597</c:v>
                </c:pt>
                <c:pt idx="33178">
                  <c:v>42215.079453431084</c:v>
                </c:pt>
                <c:pt idx="33179">
                  <c:v>42215.079453478938</c:v>
                </c:pt>
                <c:pt idx="33180">
                  <c:v>42215.079453506594</c:v>
                </c:pt>
                <c:pt idx="33181">
                  <c:v>42215.079453530372</c:v>
                </c:pt>
                <c:pt idx="33182">
                  <c:v>42215.079453581238</c:v>
                </c:pt>
                <c:pt idx="33183">
                  <c:v>42215.079453617975</c:v>
                </c:pt>
                <c:pt idx="33184">
                  <c:v>42215.079453625476</c:v>
                </c:pt>
                <c:pt idx="33185">
                  <c:v>42215.079453629274</c:v>
                </c:pt>
                <c:pt idx="33186">
                  <c:v>42215.079453634484</c:v>
                </c:pt>
                <c:pt idx="33187">
                  <c:v>42215.079453709375</c:v>
                </c:pt>
                <c:pt idx="33188">
                  <c:v>42215.079453710176</c:v>
                </c:pt>
                <c:pt idx="33189">
                  <c:v>42215.079453723476</c:v>
                </c:pt>
                <c:pt idx="33190">
                  <c:v>42215.079453738676</c:v>
                </c:pt>
                <c:pt idx="33191">
                  <c:v>42215.079453756502</c:v>
                </c:pt>
                <c:pt idx="33192">
                  <c:v>42215.079453818995</c:v>
                </c:pt>
                <c:pt idx="33193">
                  <c:v>42215.079453821076</c:v>
                </c:pt>
                <c:pt idx="33194">
                  <c:v>42215.079453861064</c:v>
                </c:pt>
                <c:pt idx="33195">
                  <c:v>42215.079453865874</c:v>
                </c:pt>
                <c:pt idx="33196">
                  <c:v>42215.079453909995</c:v>
                </c:pt>
                <c:pt idx="33197">
                  <c:v>42215.079453941675</c:v>
                </c:pt>
                <c:pt idx="33198">
                  <c:v>42215.0794539458</c:v>
                </c:pt>
                <c:pt idx="33199">
                  <c:v>42215.079453970502</c:v>
                </c:pt>
                <c:pt idx="33200">
                  <c:v>42215.079453983184</c:v>
                </c:pt>
                <c:pt idx="33201">
                  <c:v>42215.079453986</c:v>
                </c:pt>
                <c:pt idx="33202">
                  <c:v>42215.079454018676</c:v>
                </c:pt>
                <c:pt idx="33203">
                  <c:v>42215.0794540528</c:v>
                </c:pt>
                <c:pt idx="33204">
                  <c:v>42215.079454093102</c:v>
                </c:pt>
                <c:pt idx="33205">
                  <c:v>42215.079454170998</c:v>
                </c:pt>
                <c:pt idx="33206">
                  <c:v>42215.079454173276</c:v>
                </c:pt>
                <c:pt idx="33207">
                  <c:v>42215.079454200197</c:v>
                </c:pt>
                <c:pt idx="33208">
                  <c:v>42215.079454202598</c:v>
                </c:pt>
                <c:pt idx="33209">
                  <c:v>42215.079454207997</c:v>
                </c:pt>
                <c:pt idx="33210">
                  <c:v>42215.079454218103</c:v>
                </c:pt>
                <c:pt idx="33211">
                  <c:v>42215.079454286497</c:v>
                </c:pt>
                <c:pt idx="33212">
                  <c:v>42215.0794542886</c:v>
                </c:pt>
                <c:pt idx="33213">
                  <c:v>42215.0794543187</c:v>
                </c:pt>
                <c:pt idx="33214">
                  <c:v>42215.079454325198</c:v>
                </c:pt>
                <c:pt idx="33215">
                  <c:v>42215.079454404397</c:v>
                </c:pt>
                <c:pt idx="33216">
                  <c:v>42215.079454404797</c:v>
                </c:pt>
                <c:pt idx="33217">
                  <c:v>42215.079454434403</c:v>
                </c:pt>
                <c:pt idx="33218">
                  <c:v>42215.079454446211</c:v>
                </c:pt>
                <c:pt idx="33219">
                  <c:v>42215.079454453502</c:v>
                </c:pt>
                <c:pt idx="33220">
                  <c:v>42215.0794544893</c:v>
                </c:pt>
                <c:pt idx="33221">
                  <c:v>42215.079454494429</c:v>
                </c:pt>
                <c:pt idx="33222">
                  <c:v>42215.079454514984</c:v>
                </c:pt>
                <c:pt idx="33223">
                  <c:v>42215.079454557374</c:v>
                </c:pt>
                <c:pt idx="33224">
                  <c:v>42215.079454562772</c:v>
                </c:pt>
                <c:pt idx="33225">
                  <c:v>42215.079454605373</c:v>
                </c:pt>
                <c:pt idx="33226">
                  <c:v>42215.079454636085</c:v>
                </c:pt>
                <c:pt idx="33227">
                  <c:v>42215.079454666484</c:v>
                </c:pt>
                <c:pt idx="33228">
                  <c:v>42215.079454677674</c:v>
                </c:pt>
                <c:pt idx="33229">
                  <c:v>42215.079454749102</c:v>
                </c:pt>
                <c:pt idx="33230">
                  <c:v>42215.079454751904</c:v>
                </c:pt>
                <c:pt idx="33231">
                  <c:v>42215.079454775376</c:v>
                </c:pt>
                <c:pt idx="33232">
                  <c:v>42215.079454783263</c:v>
                </c:pt>
                <c:pt idx="33233">
                  <c:v>42215.079454789484</c:v>
                </c:pt>
                <c:pt idx="33234">
                  <c:v>42215.079454865372</c:v>
                </c:pt>
                <c:pt idx="33235">
                  <c:v>42215.079454867773</c:v>
                </c:pt>
                <c:pt idx="33236">
                  <c:v>42215.079454886501</c:v>
                </c:pt>
                <c:pt idx="33237">
                  <c:v>42215.079454898529</c:v>
                </c:pt>
                <c:pt idx="33238">
                  <c:v>42215.079454912484</c:v>
                </c:pt>
                <c:pt idx="33239">
                  <c:v>42215.079454976301</c:v>
                </c:pt>
                <c:pt idx="33240">
                  <c:v>42215.079454980994</c:v>
                </c:pt>
                <c:pt idx="33241">
                  <c:v>42215.0794550215</c:v>
                </c:pt>
                <c:pt idx="33242">
                  <c:v>42215.079455030595</c:v>
                </c:pt>
                <c:pt idx="33243">
                  <c:v>42215.079455066902</c:v>
                </c:pt>
                <c:pt idx="33244">
                  <c:v>42215.079455072097</c:v>
                </c:pt>
                <c:pt idx="33245">
                  <c:v>42215.079455099098</c:v>
                </c:pt>
                <c:pt idx="33246">
                  <c:v>42215.079455130275</c:v>
                </c:pt>
                <c:pt idx="33247">
                  <c:v>42215.079455143903</c:v>
                </c:pt>
                <c:pt idx="33248">
                  <c:v>42215.079455146697</c:v>
                </c:pt>
                <c:pt idx="33249">
                  <c:v>42215.079455177402</c:v>
                </c:pt>
                <c:pt idx="33250">
                  <c:v>42215.079455210784</c:v>
                </c:pt>
                <c:pt idx="33251">
                  <c:v>42215.079455253501</c:v>
                </c:pt>
                <c:pt idx="33252">
                  <c:v>42215.079455326202</c:v>
                </c:pt>
                <c:pt idx="33253">
                  <c:v>42215.079455330684</c:v>
                </c:pt>
                <c:pt idx="33254">
                  <c:v>42215.079455353502</c:v>
                </c:pt>
                <c:pt idx="33255">
                  <c:v>42215.079455362284</c:v>
                </c:pt>
                <c:pt idx="33256">
                  <c:v>42215.0794553706</c:v>
                </c:pt>
                <c:pt idx="33257">
                  <c:v>42215.079455375497</c:v>
                </c:pt>
                <c:pt idx="33258">
                  <c:v>42215.0794554436</c:v>
                </c:pt>
                <c:pt idx="33259">
                  <c:v>42215.079455445797</c:v>
                </c:pt>
                <c:pt idx="33260">
                  <c:v>42215.079455466403</c:v>
                </c:pt>
                <c:pt idx="33261">
                  <c:v>42215.079455485502</c:v>
                </c:pt>
                <c:pt idx="33262">
                  <c:v>42215.079455561165</c:v>
                </c:pt>
                <c:pt idx="33263">
                  <c:v>42215.079455562074</c:v>
                </c:pt>
                <c:pt idx="33264">
                  <c:v>42215.079455594503</c:v>
                </c:pt>
                <c:pt idx="33265">
                  <c:v>42215.079455606901</c:v>
                </c:pt>
                <c:pt idx="33266">
                  <c:v>42215.079455608597</c:v>
                </c:pt>
                <c:pt idx="33267">
                  <c:v>42215.079455641775</c:v>
                </c:pt>
                <c:pt idx="33268">
                  <c:v>42215.079455651663</c:v>
                </c:pt>
                <c:pt idx="33269">
                  <c:v>42215.0794556767</c:v>
                </c:pt>
                <c:pt idx="33270">
                  <c:v>42215.079455717474</c:v>
                </c:pt>
                <c:pt idx="33271">
                  <c:v>42215.079455720384</c:v>
                </c:pt>
                <c:pt idx="33272">
                  <c:v>42215.079455755404</c:v>
                </c:pt>
                <c:pt idx="33273">
                  <c:v>42215.079455793784</c:v>
                </c:pt>
                <c:pt idx="33274">
                  <c:v>42215.079455826599</c:v>
                </c:pt>
                <c:pt idx="33275">
                  <c:v>42215.079455835075</c:v>
                </c:pt>
                <c:pt idx="33276">
                  <c:v>42215.079455903186</c:v>
                </c:pt>
                <c:pt idx="33277">
                  <c:v>42215.079455919375</c:v>
                </c:pt>
                <c:pt idx="33278">
                  <c:v>42215.079455930274</c:v>
                </c:pt>
                <c:pt idx="33279">
                  <c:v>42215.079455944899</c:v>
                </c:pt>
                <c:pt idx="33280">
                  <c:v>42215.079455949497</c:v>
                </c:pt>
                <c:pt idx="33281">
                  <c:v>42215.079456024403</c:v>
                </c:pt>
                <c:pt idx="33282">
                  <c:v>42215.079456025102</c:v>
                </c:pt>
                <c:pt idx="33283">
                  <c:v>42215.079456043197</c:v>
                </c:pt>
                <c:pt idx="33284">
                  <c:v>42215.079456058411</c:v>
                </c:pt>
                <c:pt idx="33285">
                  <c:v>42215.079456066604</c:v>
                </c:pt>
                <c:pt idx="33286">
                  <c:v>42215.079456135274</c:v>
                </c:pt>
                <c:pt idx="33287">
                  <c:v>42215.079456137384</c:v>
                </c:pt>
                <c:pt idx="33288">
                  <c:v>42215.079456181273</c:v>
                </c:pt>
                <c:pt idx="33289">
                  <c:v>42215.0794561851</c:v>
                </c:pt>
                <c:pt idx="33290">
                  <c:v>42215.0794562191</c:v>
                </c:pt>
                <c:pt idx="33291">
                  <c:v>42215.079456226602</c:v>
                </c:pt>
                <c:pt idx="33292">
                  <c:v>42215.079456256601</c:v>
                </c:pt>
                <c:pt idx="33293">
                  <c:v>42215.079456290398</c:v>
                </c:pt>
                <c:pt idx="33294">
                  <c:v>42215.079456300999</c:v>
                </c:pt>
                <c:pt idx="33295">
                  <c:v>42215.079456303676</c:v>
                </c:pt>
                <c:pt idx="33296">
                  <c:v>42215.079456331594</c:v>
                </c:pt>
                <c:pt idx="33297">
                  <c:v>42215.0794563702</c:v>
                </c:pt>
                <c:pt idx="33298">
                  <c:v>42215.079456413085</c:v>
                </c:pt>
                <c:pt idx="33299">
                  <c:v>42215.079456482898</c:v>
                </c:pt>
                <c:pt idx="33300">
                  <c:v>42215.079456488129</c:v>
                </c:pt>
                <c:pt idx="33301">
                  <c:v>42215.079456507272</c:v>
                </c:pt>
                <c:pt idx="33302">
                  <c:v>42215.079456522595</c:v>
                </c:pt>
                <c:pt idx="33303">
                  <c:v>42215.079456524902</c:v>
                </c:pt>
                <c:pt idx="33304">
                  <c:v>42215.079456532985</c:v>
                </c:pt>
                <c:pt idx="33305">
                  <c:v>42215.079456600586</c:v>
                </c:pt>
                <c:pt idx="33306">
                  <c:v>42215.079456602674</c:v>
                </c:pt>
                <c:pt idx="33307">
                  <c:v>42215.079456620901</c:v>
                </c:pt>
                <c:pt idx="33308">
                  <c:v>42215.079456644999</c:v>
                </c:pt>
                <c:pt idx="33309">
                  <c:v>42215.079456718595</c:v>
                </c:pt>
                <c:pt idx="33310">
                  <c:v>42215.079456719475</c:v>
                </c:pt>
                <c:pt idx="33311">
                  <c:v>42215.0794567544</c:v>
                </c:pt>
                <c:pt idx="33312">
                  <c:v>42215.079456764375</c:v>
                </c:pt>
                <c:pt idx="33313">
                  <c:v>42215.079456765074</c:v>
                </c:pt>
                <c:pt idx="33314">
                  <c:v>42215.079456793501</c:v>
                </c:pt>
                <c:pt idx="33315">
                  <c:v>42215.079456805775</c:v>
                </c:pt>
                <c:pt idx="33316">
                  <c:v>42215.079456828302</c:v>
                </c:pt>
                <c:pt idx="33317">
                  <c:v>42215.079456877284</c:v>
                </c:pt>
                <c:pt idx="33318">
                  <c:v>42215.079456879001</c:v>
                </c:pt>
                <c:pt idx="33319">
                  <c:v>42215.079456911873</c:v>
                </c:pt>
                <c:pt idx="33320">
                  <c:v>42215.079456951004</c:v>
                </c:pt>
                <c:pt idx="33321">
                  <c:v>42215.079456986401</c:v>
                </c:pt>
                <c:pt idx="33322">
                  <c:v>42215.079456995598</c:v>
                </c:pt>
                <c:pt idx="33323">
                  <c:v>42215.0794570578</c:v>
                </c:pt>
                <c:pt idx="33324">
                  <c:v>42215.079457077001</c:v>
                </c:pt>
                <c:pt idx="33325">
                  <c:v>42215.079457095599</c:v>
                </c:pt>
                <c:pt idx="33326">
                  <c:v>42215.079457106898</c:v>
                </c:pt>
                <c:pt idx="33327">
                  <c:v>42215.079457109001</c:v>
                </c:pt>
                <c:pt idx="33328">
                  <c:v>42215.079457181673</c:v>
                </c:pt>
                <c:pt idx="33329">
                  <c:v>42215.079457182503</c:v>
                </c:pt>
                <c:pt idx="33330">
                  <c:v>42215.079457199703</c:v>
                </c:pt>
                <c:pt idx="33331">
                  <c:v>42215.0794572183</c:v>
                </c:pt>
                <c:pt idx="33332">
                  <c:v>42215.079457223801</c:v>
                </c:pt>
                <c:pt idx="33333">
                  <c:v>42215.079457290703</c:v>
                </c:pt>
                <c:pt idx="33334">
                  <c:v>42215.079457292799</c:v>
                </c:pt>
                <c:pt idx="33335">
                  <c:v>42215.079457340798</c:v>
                </c:pt>
                <c:pt idx="33336">
                  <c:v>42215.079457341897</c:v>
                </c:pt>
                <c:pt idx="33337">
                  <c:v>42215.0794573639</c:v>
                </c:pt>
                <c:pt idx="33338">
                  <c:v>42215.079457371903</c:v>
                </c:pt>
                <c:pt idx="33339">
                  <c:v>42215.079457413784</c:v>
                </c:pt>
                <c:pt idx="33340">
                  <c:v>42215.0794574502</c:v>
                </c:pt>
                <c:pt idx="33341">
                  <c:v>42215.0794574553</c:v>
                </c:pt>
                <c:pt idx="33342">
                  <c:v>42215.07945745813</c:v>
                </c:pt>
                <c:pt idx="33343">
                  <c:v>42215.079457488202</c:v>
                </c:pt>
                <c:pt idx="33344">
                  <c:v>42215.079457526801</c:v>
                </c:pt>
                <c:pt idx="33345">
                  <c:v>42215.079457572596</c:v>
                </c:pt>
                <c:pt idx="33346">
                  <c:v>42215.079457640903</c:v>
                </c:pt>
                <c:pt idx="33347">
                  <c:v>42215.079457645596</c:v>
                </c:pt>
                <c:pt idx="33348">
                  <c:v>42215.079457657375</c:v>
                </c:pt>
                <c:pt idx="33349">
                  <c:v>42215.079457682376</c:v>
                </c:pt>
                <c:pt idx="33350">
                  <c:v>42215.079457685264</c:v>
                </c:pt>
                <c:pt idx="33351">
                  <c:v>42215.079457690197</c:v>
                </c:pt>
                <c:pt idx="33352">
                  <c:v>42215.079457758002</c:v>
                </c:pt>
                <c:pt idx="33353">
                  <c:v>42215.079457760075</c:v>
                </c:pt>
                <c:pt idx="33354">
                  <c:v>42215.079457779</c:v>
                </c:pt>
                <c:pt idx="33355">
                  <c:v>42215.079457804401</c:v>
                </c:pt>
                <c:pt idx="33356">
                  <c:v>42215.079457875676</c:v>
                </c:pt>
                <c:pt idx="33357">
                  <c:v>42215.079457876898</c:v>
                </c:pt>
                <c:pt idx="33358">
                  <c:v>42215.0794579145</c:v>
                </c:pt>
                <c:pt idx="33359">
                  <c:v>42215.0794579219</c:v>
                </c:pt>
                <c:pt idx="33360">
                  <c:v>42215.0794579219</c:v>
                </c:pt>
                <c:pt idx="33361">
                  <c:v>42215.079457939501</c:v>
                </c:pt>
                <c:pt idx="33362">
                  <c:v>42215.079457949803</c:v>
                </c:pt>
                <c:pt idx="33363">
                  <c:v>42215.0794579863</c:v>
                </c:pt>
                <c:pt idx="33364">
                  <c:v>42215.079458035274</c:v>
                </c:pt>
                <c:pt idx="33365">
                  <c:v>42215.0794580371</c:v>
                </c:pt>
                <c:pt idx="33366">
                  <c:v>42215.079458068998</c:v>
                </c:pt>
                <c:pt idx="33367">
                  <c:v>42215.079458108397</c:v>
                </c:pt>
                <c:pt idx="33368">
                  <c:v>42215.079458146531</c:v>
                </c:pt>
                <c:pt idx="33369">
                  <c:v>42215.079458157998</c:v>
                </c:pt>
                <c:pt idx="33370">
                  <c:v>42215.079458214801</c:v>
                </c:pt>
                <c:pt idx="33371">
                  <c:v>42215.079458234199</c:v>
                </c:pt>
                <c:pt idx="33372">
                  <c:v>42215.079458244531</c:v>
                </c:pt>
                <c:pt idx="33373">
                  <c:v>42215.079458254702</c:v>
                </c:pt>
                <c:pt idx="33374">
                  <c:v>42215.079458268097</c:v>
                </c:pt>
                <c:pt idx="33375">
                  <c:v>42215.079458339103</c:v>
                </c:pt>
                <c:pt idx="33376">
                  <c:v>42215.079458339802</c:v>
                </c:pt>
                <c:pt idx="33377">
                  <c:v>42215.079458356202</c:v>
                </c:pt>
                <c:pt idx="33378">
                  <c:v>42215.07945837843</c:v>
                </c:pt>
                <c:pt idx="33379">
                  <c:v>42215.079458384498</c:v>
                </c:pt>
                <c:pt idx="33380">
                  <c:v>42215.079458448228</c:v>
                </c:pt>
                <c:pt idx="33381">
                  <c:v>42215.079458452899</c:v>
                </c:pt>
                <c:pt idx="33382">
                  <c:v>42215.079458500186</c:v>
                </c:pt>
                <c:pt idx="33383">
                  <c:v>42215.079458500586</c:v>
                </c:pt>
                <c:pt idx="33384">
                  <c:v>42215.079458518594</c:v>
                </c:pt>
                <c:pt idx="33385">
                  <c:v>42215.079458531574</c:v>
                </c:pt>
                <c:pt idx="33386">
                  <c:v>42215.079458571272</c:v>
                </c:pt>
                <c:pt idx="33387">
                  <c:v>42215.079458610184</c:v>
                </c:pt>
                <c:pt idx="33388">
                  <c:v>42215.079458615975</c:v>
                </c:pt>
                <c:pt idx="33389">
                  <c:v>42215.079458618675</c:v>
                </c:pt>
                <c:pt idx="33390">
                  <c:v>42215.079458645196</c:v>
                </c:pt>
                <c:pt idx="33391">
                  <c:v>42215.079458681663</c:v>
                </c:pt>
                <c:pt idx="33392">
                  <c:v>42215.079458732194</c:v>
                </c:pt>
                <c:pt idx="33393">
                  <c:v>42215.079458794702</c:v>
                </c:pt>
                <c:pt idx="33394">
                  <c:v>42215.079458802997</c:v>
                </c:pt>
                <c:pt idx="33395">
                  <c:v>42215.079458811255</c:v>
                </c:pt>
                <c:pt idx="33396">
                  <c:v>42215.079458840701</c:v>
                </c:pt>
                <c:pt idx="33397">
                  <c:v>42215.079458842098</c:v>
                </c:pt>
                <c:pt idx="33398">
                  <c:v>42215.079458847198</c:v>
                </c:pt>
                <c:pt idx="33399">
                  <c:v>42215.079458915272</c:v>
                </c:pt>
                <c:pt idx="33400">
                  <c:v>42215.079458917375</c:v>
                </c:pt>
                <c:pt idx="33401">
                  <c:v>42215.0794589324</c:v>
                </c:pt>
                <c:pt idx="33402">
                  <c:v>42215.079458963985</c:v>
                </c:pt>
                <c:pt idx="33403">
                  <c:v>42215.079459032997</c:v>
                </c:pt>
                <c:pt idx="33404">
                  <c:v>42215.079459034285</c:v>
                </c:pt>
                <c:pt idx="33405">
                  <c:v>42215.079459073502</c:v>
                </c:pt>
                <c:pt idx="33406">
                  <c:v>42215.079459073902</c:v>
                </c:pt>
                <c:pt idx="33407">
                  <c:v>42215.079459079199</c:v>
                </c:pt>
                <c:pt idx="33408">
                  <c:v>42215.079459099012</c:v>
                </c:pt>
                <c:pt idx="33409">
                  <c:v>42215.079459106797</c:v>
                </c:pt>
                <c:pt idx="33410">
                  <c:v>42215.079459142929</c:v>
                </c:pt>
                <c:pt idx="33411">
                  <c:v>42215.079459192297</c:v>
                </c:pt>
                <c:pt idx="33412">
                  <c:v>42215.079459196138</c:v>
                </c:pt>
                <c:pt idx="33413">
                  <c:v>42215.079459218898</c:v>
                </c:pt>
                <c:pt idx="33414">
                  <c:v>42215.079459266002</c:v>
                </c:pt>
                <c:pt idx="33415">
                  <c:v>42215.079459305802</c:v>
                </c:pt>
                <c:pt idx="33416">
                  <c:v>42215.079459310284</c:v>
                </c:pt>
                <c:pt idx="33417">
                  <c:v>42215.079459368601</c:v>
                </c:pt>
                <c:pt idx="33418">
                  <c:v>42215.079459386499</c:v>
                </c:pt>
                <c:pt idx="33419">
                  <c:v>42215.079459407898</c:v>
                </c:pt>
                <c:pt idx="33420">
                  <c:v>42215.0794594174</c:v>
                </c:pt>
                <c:pt idx="33421">
                  <c:v>42215.079459428212</c:v>
                </c:pt>
                <c:pt idx="33422">
                  <c:v>42215.07945949713</c:v>
                </c:pt>
                <c:pt idx="33423">
                  <c:v>42215.079459497429</c:v>
                </c:pt>
                <c:pt idx="33424">
                  <c:v>42215.079459506684</c:v>
                </c:pt>
                <c:pt idx="33425">
                  <c:v>42215.079459537774</c:v>
                </c:pt>
                <c:pt idx="33426">
                  <c:v>42215.079459539775</c:v>
                </c:pt>
                <c:pt idx="33427">
                  <c:v>42215.079459605484</c:v>
                </c:pt>
                <c:pt idx="33428">
                  <c:v>42215.079459607594</c:v>
                </c:pt>
                <c:pt idx="33429">
                  <c:v>42215.079459648929</c:v>
                </c:pt>
                <c:pt idx="33430">
                  <c:v>42215.079459660075</c:v>
                </c:pt>
                <c:pt idx="33431">
                  <c:v>42215.079459675901</c:v>
                </c:pt>
                <c:pt idx="33432">
                  <c:v>42215.079459683773</c:v>
                </c:pt>
                <c:pt idx="33433">
                  <c:v>42215.079459728702</c:v>
                </c:pt>
                <c:pt idx="33434">
                  <c:v>42215.079459769586</c:v>
                </c:pt>
                <c:pt idx="33435">
                  <c:v>42215.079459774199</c:v>
                </c:pt>
                <c:pt idx="33436">
                  <c:v>42215.0794597762</c:v>
                </c:pt>
                <c:pt idx="33437">
                  <c:v>42215.079459797496</c:v>
                </c:pt>
                <c:pt idx="33438">
                  <c:v>42215.079459842498</c:v>
                </c:pt>
                <c:pt idx="33439">
                  <c:v>42215.079459891902</c:v>
                </c:pt>
                <c:pt idx="33440">
                  <c:v>42215.079459943903</c:v>
                </c:pt>
                <c:pt idx="33441">
                  <c:v>42215.079459960194</c:v>
                </c:pt>
                <c:pt idx="33442">
                  <c:v>42215.079459968198</c:v>
                </c:pt>
                <c:pt idx="33443">
                  <c:v>42215.079459999703</c:v>
                </c:pt>
                <c:pt idx="33444">
                  <c:v>42215.079460001463</c:v>
                </c:pt>
                <c:pt idx="33445">
                  <c:v>42215.079460005072</c:v>
                </c:pt>
                <c:pt idx="33446">
                  <c:v>42215.079460072986</c:v>
                </c:pt>
                <c:pt idx="33447">
                  <c:v>42215.079460075074</c:v>
                </c:pt>
                <c:pt idx="33448">
                  <c:v>42215.079460085064</c:v>
                </c:pt>
                <c:pt idx="33449">
                  <c:v>42215.079460123663</c:v>
                </c:pt>
                <c:pt idx="33450">
                  <c:v>42215.079460189976</c:v>
                </c:pt>
                <c:pt idx="33451">
                  <c:v>42215.079460191664</c:v>
                </c:pt>
                <c:pt idx="33452">
                  <c:v>42215.079460228801</c:v>
                </c:pt>
                <c:pt idx="33453">
                  <c:v>42215.079460233646</c:v>
                </c:pt>
                <c:pt idx="33454">
                  <c:v>42215.079460237073</c:v>
                </c:pt>
                <c:pt idx="33455">
                  <c:v>42215.079460255263</c:v>
                </c:pt>
                <c:pt idx="33456">
                  <c:v>42215.079460263165</c:v>
                </c:pt>
                <c:pt idx="33457">
                  <c:v>42215.0794603045</c:v>
                </c:pt>
                <c:pt idx="33458">
                  <c:v>42215.079460349276</c:v>
                </c:pt>
                <c:pt idx="33459">
                  <c:v>42215.079460355664</c:v>
                </c:pt>
                <c:pt idx="33460">
                  <c:v>42215.079460376284</c:v>
                </c:pt>
                <c:pt idx="33461">
                  <c:v>42215.079460423185</c:v>
                </c:pt>
                <c:pt idx="33462">
                  <c:v>42215.079460465473</c:v>
                </c:pt>
                <c:pt idx="33463">
                  <c:v>42215.079460469184</c:v>
                </c:pt>
                <c:pt idx="33464">
                  <c:v>42215.079460522764</c:v>
                </c:pt>
                <c:pt idx="33465">
                  <c:v>42215.079460545763</c:v>
                </c:pt>
                <c:pt idx="33466">
                  <c:v>42215.079460569643</c:v>
                </c:pt>
                <c:pt idx="33467">
                  <c:v>42215.079460576875</c:v>
                </c:pt>
                <c:pt idx="33468">
                  <c:v>42215.079460587753</c:v>
                </c:pt>
                <c:pt idx="33469">
                  <c:v>42215.079460651243</c:v>
                </c:pt>
                <c:pt idx="33470">
                  <c:v>42215.079460654473</c:v>
                </c:pt>
                <c:pt idx="33471">
                  <c:v>42215.079460664863</c:v>
                </c:pt>
                <c:pt idx="33472">
                  <c:v>42215.079460695975</c:v>
                </c:pt>
                <c:pt idx="33473">
                  <c:v>42215.079460697874</c:v>
                </c:pt>
                <c:pt idx="33474">
                  <c:v>42215.079460763453</c:v>
                </c:pt>
                <c:pt idx="33475">
                  <c:v>42215.079460765643</c:v>
                </c:pt>
                <c:pt idx="33476">
                  <c:v>42215.079460808804</c:v>
                </c:pt>
                <c:pt idx="33477">
                  <c:v>42215.079460819972</c:v>
                </c:pt>
                <c:pt idx="33478">
                  <c:v>42215.079460833855</c:v>
                </c:pt>
                <c:pt idx="33479">
                  <c:v>42215.079460841655</c:v>
                </c:pt>
                <c:pt idx="33480">
                  <c:v>42215.079460886074</c:v>
                </c:pt>
                <c:pt idx="33481">
                  <c:v>42215.079460929373</c:v>
                </c:pt>
                <c:pt idx="33482">
                  <c:v>42215.079460932073</c:v>
                </c:pt>
                <c:pt idx="33483">
                  <c:v>42215.079460935565</c:v>
                </c:pt>
                <c:pt idx="33484">
                  <c:v>42215.079460955363</c:v>
                </c:pt>
                <c:pt idx="33485">
                  <c:v>42215.0794609968</c:v>
                </c:pt>
                <c:pt idx="33486">
                  <c:v>42215.079461051973</c:v>
                </c:pt>
                <c:pt idx="33487">
                  <c:v>42215.079461106674</c:v>
                </c:pt>
                <c:pt idx="33488">
                  <c:v>42215.079461117566</c:v>
                </c:pt>
                <c:pt idx="33489">
                  <c:v>42215.079461126101</c:v>
                </c:pt>
                <c:pt idx="33490">
                  <c:v>42215.079461154375</c:v>
                </c:pt>
                <c:pt idx="33491">
                  <c:v>42215.079461161564</c:v>
                </c:pt>
                <c:pt idx="33492">
                  <c:v>42215.079461163565</c:v>
                </c:pt>
                <c:pt idx="33493">
                  <c:v>42215.079461229994</c:v>
                </c:pt>
                <c:pt idx="33494">
                  <c:v>42215.079461232075</c:v>
                </c:pt>
                <c:pt idx="33495">
                  <c:v>42215.079461248803</c:v>
                </c:pt>
                <c:pt idx="33496">
                  <c:v>42215.079461283764</c:v>
                </c:pt>
                <c:pt idx="33497">
                  <c:v>42215.0794613486</c:v>
                </c:pt>
                <c:pt idx="33498">
                  <c:v>42215.079461349196</c:v>
                </c:pt>
                <c:pt idx="33499">
                  <c:v>42215.079461390284</c:v>
                </c:pt>
                <c:pt idx="33500">
                  <c:v>42215.079461392401</c:v>
                </c:pt>
                <c:pt idx="33501">
                  <c:v>42215.079461393594</c:v>
                </c:pt>
                <c:pt idx="33502">
                  <c:v>42215.079461411355</c:v>
                </c:pt>
                <c:pt idx="33503">
                  <c:v>42215.079461421672</c:v>
                </c:pt>
                <c:pt idx="33504">
                  <c:v>42215.079461457884</c:v>
                </c:pt>
                <c:pt idx="33505">
                  <c:v>42215.079461506662</c:v>
                </c:pt>
                <c:pt idx="33506">
                  <c:v>42215.079461515619</c:v>
                </c:pt>
                <c:pt idx="33507">
                  <c:v>42215.079461540074</c:v>
                </c:pt>
                <c:pt idx="33508">
                  <c:v>42215.079461580863</c:v>
                </c:pt>
                <c:pt idx="33509">
                  <c:v>42215.079461625064</c:v>
                </c:pt>
                <c:pt idx="33510">
                  <c:v>42215.079461626985</c:v>
                </c:pt>
                <c:pt idx="33511">
                  <c:v>42215.079461689864</c:v>
                </c:pt>
                <c:pt idx="33512">
                  <c:v>42215.079461706264</c:v>
                </c:pt>
                <c:pt idx="33513">
                  <c:v>42215.079461716574</c:v>
                </c:pt>
                <c:pt idx="33514">
                  <c:v>42215.079461726775</c:v>
                </c:pt>
                <c:pt idx="33515">
                  <c:v>42215.079461747584</c:v>
                </c:pt>
                <c:pt idx="33516">
                  <c:v>42215.079461808884</c:v>
                </c:pt>
                <c:pt idx="33517">
                  <c:v>42215.079461811947</c:v>
                </c:pt>
                <c:pt idx="33518">
                  <c:v>42215.079461828784</c:v>
                </c:pt>
                <c:pt idx="33519">
                  <c:v>42215.079461856374</c:v>
                </c:pt>
                <c:pt idx="33520">
                  <c:v>42215.079461858273</c:v>
                </c:pt>
                <c:pt idx="33521">
                  <c:v>42215.079461920184</c:v>
                </c:pt>
                <c:pt idx="33522">
                  <c:v>42215.079461924885</c:v>
                </c:pt>
                <c:pt idx="33523">
                  <c:v>42215.079461972884</c:v>
                </c:pt>
                <c:pt idx="33524">
                  <c:v>42215.079461979374</c:v>
                </c:pt>
                <c:pt idx="33525">
                  <c:v>42215.079461990994</c:v>
                </c:pt>
                <c:pt idx="33526">
                  <c:v>42215.079462001238</c:v>
                </c:pt>
                <c:pt idx="33527">
                  <c:v>42215.079462043584</c:v>
                </c:pt>
                <c:pt idx="33528">
                  <c:v>42215.079462087662</c:v>
                </c:pt>
                <c:pt idx="33529">
                  <c:v>42215.079462090376</c:v>
                </c:pt>
                <c:pt idx="33530">
                  <c:v>42215.079462092275</c:v>
                </c:pt>
                <c:pt idx="33531">
                  <c:v>42215.079462119073</c:v>
                </c:pt>
                <c:pt idx="33532">
                  <c:v>42215.079462156384</c:v>
                </c:pt>
                <c:pt idx="33533">
                  <c:v>42215.079462211463</c:v>
                </c:pt>
                <c:pt idx="33534">
                  <c:v>42215.079462269874</c:v>
                </c:pt>
                <c:pt idx="33535">
                  <c:v>42215.079462275004</c:v>
                </c:pt>
                <c:pt idx="33536">
                  <c:v>42215.0794622865</c:v>
                </c:pt>
                <c:pt idx="33537">
                  <c:v>42215.079462311973</c:v>
                </c:pt>
                <c:pt idx="33538">
                  <c:v>42215.079462319372</c:v>
                </c:pt>
                <c:pt idx="33539">
                  <c:v>42215.079462321584</c:v>
                </c:pt>
                <c:pt idx="33540">
                  <c:v>42215.079462387184</c:v>
                </c:pt>
                <c:pt idx="33541">
                  <c:v>42215.079462389273</c:v>
                </c:pt>
                <c:pt idx="33542">
                  <c:v>42215.079462409274</c:v>
                </c:pt>
                <c:pt idx="33543">
                  <c:v>42215.079462443384</c:v>
                </c:pt>
                <c:pt idx="33544">
                  <c:v>42215.079462504873</c:v>
                </c:pt>
                <c:pt idx="33545">
                  <c:v>42215.079462506474</c:v>
                </c:pt>
                <c:pt idx="33546">
                  <c:v>42215.079462550762</c:v>
                </c:pt>
                <c:pt idx="33547">
                  <c:v>42215.079462552647</c:v>
                </c:pt>
                <c:pt idx="33548">
                  <c:v>42215.079462553564</c:v>
                </c:pt>
                <c:pt idx="33549">
                  <c:v>42215.079462570873</c:v>
                </c:pt>
                <c:pt idx="33550">
                  <c:v>42215.079462590984</c:v>
                </c:pt>
                <c:pt idx="33551">
                  <c:v>42215.079462620262</c:v>
                </c:pt>
                <c:pt idx="33552">
                  <c:v>42215.079462670175</c:v>
                </c:pt>
                <c:pt idx="33553">
                  <c:v>42215.079462675472</c:v>
                </c:pt>
                <c:pt idx="33554">
                  <c:v>42215.079462699272</c:v>
                </c:pt>
                <c:pt idx="33555">
                  <c:v>42215.079462737973</c:v>
                </c:pt>
                <c:pt idx="33556">
                  <c:v>42215.079462785565</c:v>
                </c:pt>
                <c:pt idx="33557">
                  <c:v>42215.079462787464</c:v>
                </c:pt>
                <c:pt idx="33558">
                  <c:v>42215.079462846996</c:v>
                </c:pt>
                <c:pt idx="33559">
                  <c:v>42215.079462866073</c:v>
                </c:pt>
                <c:pt idx="33560">
                  <c:v>42215.079462873873</c:v>
                </c:pt>
                <c:pt idx="33561">
                  <c:v>42215.079462884074</c:v>
                </c:pt>
                <c:pt idx="33562">
                  <c:v>42215.079462907473</c:v>
                </c:pt>
                <c:pt idx="33563">
                  <c:v>42215.079462968184</c:v>
                </c:pt>
                <c:pt idx="33564">
                  <c:v>42215.079462969472</c:v>
                </c:pt>
                <c:pt idx="33565">
                  <c:v>42215.079462989874</c:v>
                </c:pt>
                <c:pt idx="33566">
                  <c:v>42215.079463010574</c:v>
                </c:pt>
                <c:pt idx="33567">
                  <c:v>42215.079463017639</c:v>
                </c:pt>
                <c:pt idx="33568">
                  <c:v>42215.079463077775</c:v>
                </c:pt>
                <c:pt idx="33569">
                  <c:v>42215.079463079885</c:v>
                </c:pt>
                <c:pt idx="33570">
                  <c:v>42215.079463134884</c:v>
                </c:pt>
                <c:pt idx="33571">
                  <c:v>42215.079463139475</c:v>
                </c:pt>
                <c:pt idx="33572">
                  <c:v>42215.079463150585</c:v>
                </c:pt>
                <c:pt idx="33573">
                  <c:v>42215.079463170674</c:v>
                </c:pt>
                <c:pt idx="33574">
                  <c:v>42215.079463200986</c:v>
                </c:pt>
                <c:pt idx="33575">
                  <c:v>42215.079463242</c:v>
                </c:pt>
                <c:pt idx="33576">
                  <c:v>42215.0794632447</c:v>
                </c:pt>
                <c:pt idx="33577">
                  <c:v>42215.079463249684</c:v>
                </c:pt>
                <c:pt idx="33578">
                  <c:v>42215.079463282884</c:v>
                </c:pt>
                <c:pt idx="33579">
                  <c:v>42215.079463315575</c:v>
                </c:pt>
                <c:pt idx="33580">
                  <c:v>42215.079463371476</c:v>
                </c:pt>
                <c:pt idx="33581">
                  <c:v>42215.0794634298</c:v>
                </c:pt>
                <c:pt idx="33582">
                  <c:v>42215.079463432376</c:v>
                </c:pt>
                <c:pt idx="33583">
                  <c:v>42215.079463443595</c:v>
                </c:pt>
                <c:pt idx="33584">
                  <c:v>42215.079463471484</c:v>
                </c:pt>
                <c:pt idx="33585">
                  <c:v>42215.079463473485</c:v>
                </c:pt>
                <c:pt idx="33586">
                  <c:v>42215.079463481663</c:v>
                </c:pt>
                <c:pt idx="33587">
                  <c:v>42215.079463544484</c:v>
                </c:pt>
                <c:pt idx="33588">
                  <c:v>42215.079463546674</c:v>
                </c:pt>
                <c:pt idx="33589">
                  <c:v>42215.079463572474</c:v>
                </c:pt>
                <c:pt idx="33590">
                  <c:v>42215.079463603339</c:v>
                </c:pt>
                <c:pt idx="33591">
                  <c:v>42215.079463662965</c:v>
                </c:pt>
                <c:pt idx="33592">
                  <c:v>42215.079463664362</c:v>
                </c:pt>
                <c:pt idx="33593">
                  <c:v>42215.079463704984</c:v>
                </c:pt>
                <c:pt idx="33594">
                  <c:v>42215.079463713242</c:v>
                </c:pt>
                <c:pt idx="33595">
                  <c:v>42215.079463713744</c:v>
                </c:pt>
                <c:pt idx="33596">
                  <c:v>42215.079463731243</c:v>
                </c:pt>
                <c:pt idx="33597">
                  <c:v>42215.079463748902</c:v>
                </c:pt>
                <c:pt idx="33598">
                  <c:v>42215.0794637789</c:v>
                </c:pt>
                <c:pt idx="33599">
                  <c:v>42215.079463821363</c:v>
                </c:pt>
                <c:pt idx="33600">
                  <c:v>42215.079463835253</c:v>
                </c:pt>
                <c:pt idx="33601">
                  <c:v>42215.079463860355</c:v>
                </c:pt>
                <c:pt idx="33602">
                  <c:v>42215.079463895374</c:v>
                </c:pt>
                <c:pt idx="33603">
                  <c:v>42215.079463936585</c:v>
                </c:pt>
                <c:pt idx="33604">
                  <c:v>42215.079463946</c:v>
                </c:pt>
                <c:pt idx="33605">
                  <c:v>42215.079464010363</c:v>
                </c:pt>
                <c:pt idx="33606">
                  <c:v>42215.079464023984</c:v>
                </c:pt>
                <c:pt idx="33607">
                  <c:v>42215.079464034374</c:v>
                </c:pt>
                <c:pt idx="33608">
                  <c:v>42215.079464051174</c:v>
                </c:pt>
                <c:pt idx="33609">
                  <c:v>42215.079464067247</c:v>
                </c:pt>
                <c:pt idx="33610">
                  <c:v>42215.079464123985</c:v>
                </c:pt>
                <c:pt idx="33611">
                  <c:v>42215.079464127084</c:v>
                </c:pt>
                <c:pt idx="33612">
                  <c:v>42215.079464149196</c:v>
                </c:pt>
                <c:pt idx="33613">
                  <c:v>42215.079464167873</c:v>
                </c:pt>
                <c:pt idx="33614">
                  <c:v>42215.079464177776</c:v>
                </c:pt>
                <c:pt idx="33615">
                  <c:v>42215.079464235176</c:v>
                </c:pt>
                <c:pt idx="33616">
                  <c:v>42215.079464237264</c:v>
                </c:pt>
                <c:pt idx="33617">
                  <c:v>42215.07946429</c:v>
                </c:pt>
                <c:pt idx="33618">
                  <c:v>42215.079464299401</c:v>
                </c:pt>
                <c:pt idx="33619">
                  <c:v>42215.079464305672</c:v>
                </c:pt>
                <c:pt idx="33620">
                  <c:v>42215.079464328599</c:v>
                </c:pt>
                <c:pt idx="33621">
                  <c:v>42215.079464358198</c:v>
                </c:pt>
                <c:pt idx="33622">
                  <c:v>42215.079464399401</c:v>
                </c:pt>
                <c:pt idx="33623">
                  <c:v>42215.079464402101</c:v>
                </c:pt>
                <c:pt idx="33624">
                  <c:v>42215.079464409784</c:v>
                </c:pt>
                <c:pt idx="33625">
                  <c:v>42215.079464428098</c:v>
                </c:pt>
                <c:pt idx="33626">
                  <c:v>42215.079464469185</c:v>
                </c:pt>
                <c:pt idx="33627">
                  <c:v>42215.079464531555</c:v>
                </c:pt>
                <c:pt idx="33628">
                  <c:v>42215.079464576484</c:v>
                </c:pt>
                <c:pt idx="33629">
                  <c:v>42215.079464589864</c:v>
                </c:pt>
                <c:pt idx="33630">
                  <c:v>42215.079464598784</c:v>
                </c:pt>
                <c:pt idx="33631">
                  <c:v>42215.079464629664</c:v>
                </c:pt>
                <c:pt idx="33632">
                  <c:v>42215.079464634175</c:v>
                </c:pt>
                <c:pt idx="33633">
                  <c:v>42215.079464641873</c:v>
                </c:pt>
                <c:pt idx="33634">
                  <c:v>42215.079464701972</c:v>
                </c:pt>
                <c:pt idx="33635">
                  <c:v>42215.079464703973</c:v>
                </c:pt>
                <c:pt idx="33636">
                  <c:v>42215.079464715753</c:v>
                </c:pt>
                <c:pt idx="33637">
                  <c:v>42215.079464763447</c:v>
                </c:pt>
                <c:pt idx="33638">
                  <c:v>42215.079464819362</c:v>
                </c:pt>
                <c:pt idx="33639">
                  <c:v>42215.079464821247</c:v>
                </c:pt>
                <c:pt idx="33640">
                  <c:v>42215.079464864473</c:v>
                </c:pt>
                <c:pt idx="33641">
                  <c:v>42215.079464865747</c:v>
                </c:pt>
                <c:pt idx="33642">
                  <c:v>42215.079464873874</c:v>
                </c:pt>
                <c:pt idx="33643">
                  <c:v>42215.079464883347</c:v>
                </c:pt>
                <c:pt idx="33644">
                  <c:v>42215.079464888586</c:v>
                </c:pt>
                <c:pt idx="33645">
                  <c:v>42215.079464931165</c:v>
                </c:pt>
                <c:pt idx="33646">
                  <c:v>42215.079464978902</c:v>
                </c:pt>
                <c:pt idx="33647">
                  <c:v>42215.079464995586</c:v>
                </c:pt>
                <c:pt idx="33648">
                  <c:v>42215.079465010975</c:v>
                </c:pt>
                <c:pt idx="33649">
                  <c:v>42215.079465052884</c:v>
                </c:pt>
                <c:pt idx="33650">
                  <c:v>42215.079465093775</c:v>
                </c:pt>
                <c:pt idx="33651">
                  <c:v>42215.079465105664</c:v>
                </c:pt>
                <c:pt idx="33652">
                  <c:v>42215.079465154595</c:v>
                </c:pt>
                <c:pt idx="33653">
                  <c:v>42215.079465177594</c:v>
                </c:pt>
                <c:pt idx="33654">
                  <c:v>42215.079465196097</c:v>
                </c:pt>
                <c:pt idx="33655">
                  <c:v>42215.079465203264</c:v>
                </c:pt>
                <c:pt idx="33656">
                  <c:v>42215.0794652275</c:v>
                </c:pt>
                <c:pt idx="33657">
                  <c:v>42215.079465280476</c:v>
                </c:pt>
                <c:pt idx="33658">
                  <c:v>42215.079465284194</c:v>
                </c:pt>
                <c:pt idx="33659">
                  <c:v>42215.079465295195</c:v>
                </c:pt>
                <c:pt idx="33660">
                  <c:v>42215.079465325274</c:v>
                </c:pt>
                <c:pt idx="33661">
                  <c:v>42215.079465337774</c:v>
                </c:pt>
                <c:pt idx="33662">
                  <c:v>42215.079465394898</c:v>
                </c:pt>
                <c:pt idx="33663">
                  <c:v>42215.079465397102</c:v>
                </c:pt>
                <c:pt idx="33664">
                  <c:v>42215.079465440002</c:v>
                </c:pt>
                <c:pt idx="33665">
                  <c:v>42215.079465459596</c:v>
                </c:pt>
                <c:pt idx="33666">
                  <c:v>42215.079465462586</c:v>
                </c:pt>
                <c:pt idx="33667">
                  <c:v>42215.079465472802</c:v>
                </c:pt>
                <c:pt idx="33668">
                  <c:v>42215.079465515744</c:v>
                </c:pt>
                <c:pt idx="33669">
                  <c:v>42215.079465560055</c:v>
                </c:pt>
                <c:pt idx="33670">
                  <c:v>42215.079465562747</c:v>
                </c:pt>
                <c:pt idx="33671">
                  <c:v>42215.079465569863</c:v>
                </c:pt>
                <c:pt idx="33672">
                  <c:v>42215.079465584255</c:v>
                </c:pt>
                <c:pt idx="33673">
                  <c:v>42215.0794656281</c:v>
                </c:pt>
                <c:pt idx="33674">
                  <c:v>42215.079465691575</c:v>
                </c:pt>
                <c:pt idx="33675">
                  <c:v>42215.079465735864</c:v>
                </c:pt>
                <c:pt idx="33676">
                  <c:v>42215.079465747272</c:v>
                </c:pt>
                <c:pt idx="33677">
                  <c:v>42215.079465755072</c:v>
                </c:pt>
                <c:pt idx="33678">
                  <c:v>42215.079465786184</c:v>
                </c:pt>
                <c:pt idx="33679">
                  <c:v>42215.079465791576</c:v>
                </c:pt>
                <c:pt idx="33680">
                  <c:v>42215.079465801864</c:v>
                </c:pt>
                <c:pt idx="33681">
                  <c:v>42215.079465860246</c:v>
                </c:pt>
                <c:pt idx="33682">
                  <c:v>42215.079465862364</c:v>
                </c:pt>
                <c:pt idx="33683">
                  <c:v>42215.079465878604</c:v>
                </c:pt>
                <c:pt idx="33684">
                  <c:v>42215.079465923664</c:v>
                </c:pt>
                <c:pt idx="33685">
                  <c:v>42215.079465977273</c:v>
                </c:pt>
                <c:pt idx="33686">
                  <c:v>42215.079465978684</c:v>
                </c:pt>
                <c:pt idx="33687">
                  <c:v>42215.079466018986</c:v>
                </c:pt>
                <c:pt idx="33688">
                  <c:v>42215.079466019764</c:v>
                </c:pt>
                <c:pt idx="33689">
                  <c:v>42215.079466033872</c:v>
                </c:pt>
                <c:pt idx="33690">
                  <c:v>42215.079466041672</c:v>
                </c:pt>
                <c:pt idx="33691">
                  <c:v>42215.079466049596</c:v>
                </c:pt>
                <c:pt idx="33692">
                  <c:v>42215.079466094401</c:v>
                </c:pt>
                <c:pt idx="33693">
                  <c:v>42215.079466135976</c:v>
                </c:pt>
                <c:pt idx="33694">
                  <c:v>42215.079466155672</c:v>
                </c:pt>
                <c:pt idx="33695">
                  <c:v>42215.079466164672</c:v>
                </c:pt>
                <c:pt idx="33696">
                  <c:v>42215.079466210176</c:v>
                </c:pt>
                <c:pt idx="33697">
                  <c:v>42215.079466251074</c:v>
                </c:pt>
                <c:pt idx="33698">
                  <c:v>42215.079466265663</c:v>
                </c:pt>
                <c:pt idx="33699">
                  <c:v>42215.079466314084</c:v>
                </c:pt>
                <c:pt idx="33700">
                  <c:v>42215.079466332994</c:v>
                </c:pt>
                <c:pt idx="33701">
                  <c:v>42215.079466354102</c:v>
                </c:pt>
                <c:pt idx="33702">
                  <c:v>42215.079466361247</c:v>
                </c:pt>
                <c:pt idx="33703">
                  <c:v>42215.079466387673</c:v>
                </c:pt>
                <c:pt idx="33704">
                  <c:v>42215.0794664407</c:v>
                </c:pt>
                <c:pt idx="33705">
                  <c:v>42215.079466441901</c:v>
                </c:pt>
                <c:pt idx="33706">
                  <c:v>42215.079466448398</c:v>
                </c:pt>
                <c:pt idx="33707">
                  <c:v>42215.079466482595</c:v>
                </c:pt>
                <c:pt idx="33708">
                  <c:v>42215.079466497598</c:v>
                </c:pt>
                <c:pt idx="33709">
                  <c:v>42215.079466549672</c:v>
                </c:pt>
                <c:pt idx="33710">
                  <c:v>42215.079466551739</c:v>
                </c:pt>
                <c:pt idx="33711">
                  <c:v>42215.079466593263</c:v>
                </c:pt>
                <c:pt idx="33712">
                  <c:v>42215.079466619565</c:v>
                </c:pt>
                <c:pt idx="33713">
                  <c:v>42215.079466620373</c:v>
                </c:pt>
                <c:pt idx="33714">
                  <c:v>42215.079466627772</c:v>
                </c:pt>
                <c:pt idx="33715">
                  <c:v>42215.079466673073</c:v>
                </c:pt>
                <c:pt idx="33716">
                  <c:v>42215.079466714575</c:v>
                </c:pt>
                <c:pt idx="33717">
                  <c:v>42215.079466717565</c:v>
                </c:pt>
                <c:pt idx="33718">
                  <c:v>42215.079466729476</c:v>
                </c:pt>
                <c:pt idx="33719">
                  <c:v>42215.079466740674</c:v>
                </c:pt>
                <c:pt idx="33720">
                  <c:v>42215.079466786185</c:v>
                </c:pt>
                <c:pt idx="33721">
                  <c:v>42215.079466851646</c:v>
                </c:pt>
                <c:pt idx="33722">
                  <c:v>42215.079466902273</c:v>
                </c:pt>
                <c:pt idx="33723">
                  <c:v>42215.079466906784</c:v>
                </c:pt>
                <c:pt idx="33724">
                  <c:v>42215.079466915973</c:v>
                </c:pt>
                <c:pt idx="33725">
                  <c:v>42215.079466944</c:v>
                </c:pt>
                <c:pt idx="33726">
                  <c:v>42215.079466945375</c:v>
                </c:pt>
                <c:pt idx="33727">
                  <c:v>42215.079466961339</c:v>
                </c:pt>
                <c:pt idx="33728">
                  <c:v>42215.079467017255</c:v>
                </c:pt>
                <c:pt idx="33729">
                  <c:v>42215.079467019372</c:v>
                </c:pt>
                <c:pt idx="33730">
                  <c:v>42215.079467038784</c:v>
                </c:pt>
                <c:pt idx="33731">
                  <c:v>42215.079467083764</c:v>
                </c:pt>
                <c:pt idx="33732">
                  <c:v>42215.079467134485</c:v>
                </c:pt>
                <c:pt idx="33733">
                  <c:v>42215.0794671361</c:v>
                </c:pt>
                <c:pt idx="33734">
                  <c:v>42215.0794671861</c:v>
                </c:pt>
                <c:pt idx="33735">
                  <c:v>42215.079467187585</c:v>
                </c:pt>
                <c:pt idx="33736">
                  <c:v>42215.079467193304</c:v>
                </c:pt>
                <c:pt idx="33737">
                  <c:v>42215.079467202595</c:v>
                </c:pt>
                <c:pt idx="33738">
                  <c:v>42215.079467220101</c:v>
                </c:pt>
                <c:pt idx="33739">
                  <c:v>42215.079467249598</c:v>
                </c:pt>
                <c:pt idx="33740">
                  <c:v>42215.079467297801</c:v>
                </c:pt>
                <c:pt idx="33741">
                  <c:v>42215.079467315772</c:v>
                </c:pt>
                <c:pt idx="33742">
                  <c:v>42215.0794673286</c:v>
                </c:pt>
                <c:pt idx="33743">
                  <c:v>42215.079467367672</c:v>
                </c:pt>
                <c:pt idx="33744">
                  <c:v>42215.079467413372</c:v>
                </c:pt>
                <c:pt idx="33745">
                  <c:v>42215.079467425101</c:v>
                </c:pt>
                <c:pt idx="33746">
                  <c:v>42215.0794674848</c:v>
                </c:pt>
                <c:pt idx="33747">
                  <c:v>42215.079467493</c:v>
                </c:pt>
                <c:pt idx="33748">
                  <c:v>42215.079467506075</c:v>
                </c:pt>
                <c:pt idx="33749">
                  <c:v>42215.079467522875</c:v>
                </c:pt>
                <c:pt idx="33750">
                  <c:v>42215.079467547876</c:v>
                </c:pt>
                <c:pt idx="33751">
                  <c:v>42215.079467595373</c:v>
                </c:pt>
                <c:pt idx="33752">
                  <c:v>42215.079467599484</c:v>
                </c:pt>
                <c:pt idx="33753">
                  <c:v>42215.079467621174</c:v>
                </c:pt>
                <c:pt idx="33754">
                  <c:v>42215.079467643372</c:v>
                </c:pt>
                <c:pt idx="33755">
                  <c:v>42215.079467656884</c:v>
                </c:pt>
                <c:pt idx="33756">
                  <c:v>42215.0794677089</c:v>
                </c:pt>
                <c:pt idx="33757">
                  <c:v>42215.079467710966</c:v>
                </c:pt>
                <c:pt idx="33758">
                  <c:v>42215.079467765972</c:v>
                </c:pt>
                <c:pt idx="33759">
                  <c:v>42215.079467779673</c:v>
                </c:pt>
                <c:pt idx="33760">
                  <c:v>42215.079467779884</c:v>
                </c:pt>
                <c:pt idx="33761">
                  <c:v>42215.079467794676</c:v>
                </c:pt>
                <c:pt idx="33762">
                  <c:v>42215.079467830576</c:v>
                </c:pt>
                <c:pt idx="33763">
                  <c:v>42215.079467874501</c:v>
                </c:pt>
                <c:pt idx="33764">
                  <c:v>42215.079467877185</c:v>
                </c:pt>
                <c:pt idx="33765">
                  <c:v>42215.079467888994</c:v>
                </c:pt>
                <c:pt idx="33766">
                  <c:v>42215.079467910655</c:v>
                </c:pt>
                <c:pt idx="33767">
                  <c:v>42215.079467943375</c:v>
                </c:pt>
                <c:pt idx="33768">
                  <c:v>42215.079468011747</c:v>
                </c:pt>
                <c:pt idx="33769">
                  <c:v>42215.079468061565</c:v>
                </c:pt>
                <c:pt idx="33770">
                  <c:v>42215.079468062075</c:v>
                </c:pt>
                <c:pt idx="33771">
                  <c:v>42215.079468075375</c:v>
                </c:pt>
                <c:pt idx="33772">
                  <c:v>42215.079468092998</c:v>
                </c:pt>
                <c:pt idx="33773">
                  <c:v>42215.079468106102</c:v>
                </c:pt>
                <c:pt idx="33774">
                  <c:v>42215.079468120784</c:v>
                </c:pt>
                <c:pt idx="33775">
                  <c:v>42215.079468173775</c:v>
                </c:pt>
                <c:pt idx="33776">
                  <c:v>42215.0794681759</c:v>
                </c:pt>
                <c:pt idx="33777">
                  <c:v>42215.079468189273</c:v>
                </c:pt>
                <c:pt idx="33778">
                  <c:v>42215.079468243785</c:v>
                </c:pt>
                <c:pt idx="33779">
                  <c:v>42215.079468292199</c:v>
                </c:pt>
                <c:pt idx="33780">
                  <c:v>42215.079468293596</c:v>
                </c:pt>
                <c:pt idx="33781">
                  <c:v>42215.079468333475</c:v>
                </c:pt>
                <c:pt idx="33782">
                  <c:v>42215.079468337484</c:v>
                </c:pt>
                <c:pt idx="33783">
                  <c:v>42215.079468352997</c:v>
                </c:pt>
                <c:pt idx="33784">
                  <c:v>42215.079468356002</c:v>
                </c:pt>
                <c:pt idx="33785">
                  <c:v>42215.079468366275</c:v>
                </c:pt>
                <c:pt idx="33786">
                  <c:v>42215.079468401884</c:v>
                </c:pt>
                <c:pt idx="33787">
                  <c:v>42215.0794684508</c:v>
                </c:pt>
                <c:pt idx="33788">
                  <c:v>42215.0794684758</c:v>
                </c:pt>
                <c:pt idx="33789">
                  <c:v>42215.079468483185</c:v>
                </c:pt>
                <c:pt idx="33790">
                  <c:v>42215.079468525364</c:v>
                </c:pt>
                <c:pt idx="33791">
                  <c:v>42215.079468565738</c:v>
                </c:pt>
                <c:pt idx="33792">
                  <c:v>42215.079468585252</c:v>
                </c:pt>
                <c:pt idx="33793">
                  <c:v>42215.079468631244</c:v>
                </c:pt>
                <c:pt idx="33794">
                  <c:v>42215.079468647884</c:v>
                </c:pt>
                <c:pt idx="33795">
                  <c:v>42215.079468663564</c:v>
                </c:pt>
                <c:pt idx="33796">
                  <c:v>42215.079468673364</c:v>
                </c:pt>
                <c:pt idx="33797">
                  <c:v>42215.079468707772</c:v>
                </c:pt>
                <c:pt idx="33798">
                  <c:v>42215.079468755262</c:v>
                </c:pt>
                <c:pt idx="33799">
                  <c:v>42215.079468756274</c:v>
                </c:pt>
                <c:pt idx="33800">
                  <c:v>42215.079468767362</c:v>
                </c:pt>
                <c:pt idx="33801">
                  <c:v>42215.079468797194</c:v>
                </c:pt>
                <c:pt idx="33802">
                  <c:v>42215.079468817072</c:v>
                </c:pt>
                <c:pt idx="33803">
                  <c:v>42215.079468866585</c:v>
                </c:pt>
                <c:pt idx="33804">
                  <c:v>42215.079468868673</c:v>
                </c:pt>
                <c:pt idx="33805">
                  <c:v>42215.079468912474</c:v>
                </c:pt>
                <c:pt idx="33806">
                  <c:v>42215.079468936085</c:v>
                </c:pt>
                <c:pt idx="33807">
                  <c:v>42215.079468939584</c:v>
                </c:pt>
                <c:pt idx="33808">
                  <c:v>42215.079468944001</c:v>
                </c:pt>
                <c:pt idx="33809">
                  <c:v>42215.079468988275</c:v>
                </c:pt>
                <c:pt idx="33810">
                  <c:v>42215.079469028598</c:v>
                </c:pt>
                <c:pt idx="33811">
                  <c:v>42215.079469031363</c:v>
                </c:pt>
                <c:pt idx="33812">
                  <c:v>42215.079469049102</c:v>
                </c:pt>
                <c:pt idx="33813">
                  <c:v>42215.079469058102</c:v>
                </c:pt>
                <c:pt idx="33814">
                  <c:v>42215.079469097902</c:v>
                </c:pt>
                <c:pt idx="33815">
                  <c:v>42215.079469171673</c:v>
                </c:pt>
                <c:pt idx="33816">
                  <c:v>42215.079469208496</c:v>
                </c:pt>
                <c:pt idx="33817">
                  <c:v>42215.07946922</c:v>
                </c:pt>
                <c:pt idx="33818">
                  <c:v>42215.079469227676</c:v>
                </c:pt>
                <c:pt idx="33819">
                  <c:v>42215.079469258897</c:v>
                </c:pt>
                <c:pt idx="33820">
                  <c:v>42215.079469263372</c:v>
                </c:pt>
                <c:pt idx="33821">
                  <c:v>42215.0794692809</c:v>
                </c:pt>
                <c:pt idx="33822">
                  <c:v>42215.079469331184</c:v>
                </c:pt>
                <c:pt idx="33823">
                  <c:v>42215.079469333374</c:v>
                </c:pt>
                <c:pt idx="33824">
                  <c:v>42215.079469348202</c:v>
                </c:pt>
                <c:pt idx="33825">
                  <c:v>42215.079469403594</c:v>
                </c:pt>
                <c:pt idx="33826">
                  <c:v>42215.079469449003</c:v>
                </c:pt>
                <c:pt idx="33827">
                  <c:v>42215.079469450902</c:v>
                </c:pt>
                <c:pt idx="33828">
                  <c:v>42215.079469491597</c:v>
                </c:pt>
                <c:pt idx="33829">
                  <c:v>42215.079469491597</c:v>
                </c:pt>
                <c:pt idx="33830">
                  <c:v>42215.079469512966</c:v>
                </c:pt>
                <c:pt idx="33831">
                  <c:v>42215.079469514247</c:v>
                </c:pt>
                <c:pt idx="33832">
                  <c:v>42215.079469522185</c:v>
                </c:pt>
                <c:pt idx="33833">
                  <c:v>42215.079469568176</c:v>
                </c:pt>
                <c:pt idx="33834">
                  <c:v>42215.079469608194</c:v>
                </c:pt>
                <c:pt idx="33835">
                  <c:v>42215.079469632976</c:v>
                </c:pt>
                <c:pt idx="33836">
                  <c:v>42215.079469635566</c:v>
                </c:pt>
                <c:pt idx="33837">
                  <c:v>42215.079469682372</c:v>
                </c:pt>
                <c:pt idx="33838">
                  <c:v>42215.079469726275</c:v>
                </c:pt>
                <c:pt idx="33839">
                  <c:v>42215.079469744902</c:v>
                </c:pt>
                <c:pt idx="33840">
                  <c:v>42215.079469783872</c:v>
                </c:pt>
                <c:pt idx="33841">
                  <c:v>42215.079469804376</c:v>
                </c:pt>
                <c:pt idx="33842">
                  <c:v>42215.079469825476</c:v>
                </c:pt>
                <c:pt idx="33843">
                  <c:v>42215.079469832672</c:v>
                </c:pt>
                <c:pt idx="33844">
                  <c:v>42215.079469867364</c:v>
                </c:pt>
                <c:pt idx="33845">
                  <c:v>42215.079469912773</c:v>
                </c:pt>
                <c:pt idx="33846">
                  <c:v>42215.079469913864</c:v>
                </c:pt>
                <c:pt idx="33847">
                  <c:v>42215.079469926</c:v>
                </c:pt>
                <c:pt idx="33848">
                  <c:v>42215.079469957775</c:v>
                </c:pt>
                <c:pt idx="33849">
                  <c:v>42215.079469976903</c:v>
                </c:pt>
                <c:pt idx="33850">
                  <c:v>42215.079470021985</c:v>
                </c:pt>
                <c:pt idx="33851">
                  <c:v>42215.079470024102</c:v>
                </c:pt>
                <c:pt idx="33852">
                  <c:v>42215.079470077275</c:v>
                </c:pt>
                <c:pt idx="33853">
                  <c:v>42215.0794700931</c:v>
                </c:pt>
                <c:pt idx="33854">
                  <c:v>42215.079470099503</c:v>
                </c:pt>
                <c:pt idx="33855">
                  <c:v>42215.079470113174</c:v>
                </c:pt>
                <c:pt idx="33856">
                  <c:v>42215.079470145196</c:v>
                </c:pt>
                <c:pt idx="33857">
                  <c:v>42215.079470189376</c:v>
                </c:pt>
                <c:pt idx="33858">
                  <c:v>42215.079470192199</c:v>
                </c:pt>
                <c:pt idx="33859">
                  <c:v>42215.079470209101</c:v>
                </c:pt>
                <c:pt idx="33860">
                  <c:v>42215.079470225195</c:v>
                </c:pt>
                <c:pt idx="33861">
                  <c:v>42215.079470258599</c:v>
                </c:pt>
                <c:pt idx="33862">
                  <c:v>42215.079470331584</c:v>
                </c:pt>
                <c:pt idx="33863">
                  <c:v>42215.079470373676</c:v>
                </c:pt>
                <c:pt idx="33864">
                  <c:v>42215.079470376702</c:v>
                </c:pt>
                <c:pt idx="33865">
                  <c:v>42215.0794703875</c:v>
                </c:pt>
                <c:pt idx="33866">
                  <c:v>42215.079470409401</c:v>
                </c:pt>
                <c:pt idx="33867">
                  <c:v>42215.079470420998</c:v>
                </c:pt>
                <c:pt idx="33868">
                  <c:v>42215.079470441284</c:v>
                </c:pt>
                <c:pt idx="33869">
                  <c:v>42215.079470489276</c:v>
                </c:pt>
                <c:pt idx="33870">
                  <c:v>42215.079470491401</c:v>
                </c:pt>
                <c:pt idx="33871">
                  <c:v>42215.079470516663</c:v>
                </c:pt>
                <c:pt idx="33872">
                  <c:v>42215.079470563753</c:v>
                </c:pt>
                <c:pt idx="33873">
                  <c:v>42215.079470606594</c:v>
                </c:pt>
                <c:pt idx="33874">
                  <c:v>42215.079470608376</c:v>
                </c:pt>
                <c:pt idx="33875">
                  <c:v>42215.079470648903</c:v>
                </c:pt>
                <c:pt idx="33876">
                  <c:v>42215.079470662364</c:v>
                </c:pt>
                <c:pt idx="33877">
                  <c:v>42215.079470673372</c:v>
                </c:pt>
                <c:pt idx="33878">
                  <c:v>42215.079470676101</c:v>
                </c:pt>
                <c:pt idx="33879">
                  <c:v>42215.079470696197</c:v>
                </c:pt>
                <c:pt idx="33880">
                  <c:v>42215.079470720986</c:v>
                </c:pt>
                <c:pt idx="33881">
                  <c:v>42215.079470765973</c:v>
                </c:pt>
                <c:pt idx="33882">
                  <c:v>42215.079470795594</c:v>
                </c:pt>
                <c:pt idx="33883">
                  <c:v>42215.079470807184</c:v>
                </c:pt>
                <c:pt idx="33884">
                  <c:v>42215.079470839664</c:v>
                </c:pt>
                <c:pt idx="33885">
                  <c:v>42215.079470883575</c:v>
                </c:pt>
                <c:pt idx="33886">
                  <c:v>42215.079470905264</c:v>
                </c:pt>
                <c:pt idx="33887">
                  <c:v>42215.079470954275</c:v>
                </c:pt>
                <c:pt idx="33888">
                  <c:v>42215.079470967874</c:v>
                </c:pt>
                <c:pt idx="33889">
                  <c:v>42215.079470978199</c:v>
                </c:pt>
                <c:pt idx="33890">
                  <c:v>42215.079470992503</c:v>
                </c:pt>
                <c:pt idx="33891">
                  <c:v>42215.079471027595</c:v>
                </c:pt>
                <c:pt idx="33892">
                  <c:v>42215.079471069985</c:v>
                </c:pt>
                <c:pt idx="33893">
                  <c:v>42215.079471071404</c:v>
                </c:pt>
                <c:pt idx="33894">
                  <c:v>42215.079471096098</c:v>
                </c:pt>
                <c:pt idx="33895">
                  <c:v>42215.079471115372</c:v>
                </c:pt>
                <c:pt idx="33896">
                  <c:v>42215.079471137185</c:v>
                </c:pt>
                <c:pt idx="33897">
                  <c:v>42215.079471179197</c:v>
                </c:pt>
                <c:pt idx="33898">
                  <c:v>42215.079471181263</c:v>
                </c:pt>
                <c:pt idx="33899">
                  <c:v>42215.0794712403</c:v>
                </c:pt>
                <c:pt idx="33900">
                  <c:v>42215.079471254103</c:v>
                </c:pt>
                <c:pt idx="33901">
                  <c:v>42215.079471259596</c:v>
                </c:pt>
                <c:pt idx="33902">
                  <c:v>42215.079471276498</c:v>
                </c:pt>
                <c:pt idx="33903">
                  <c:v>42215.079471302801</c:v>
                </c:pt>
                <c:pt idx="33904">
                  <c:v>42215.079471346529</c:v>
                </c:pt>
                <c:pt idx="33905">
                  <c:v>42215.0794713492</c:v>
                </c:pt>
                <c:pt idx="33906">
                  <c:v>42215.079471369085</c:v>
                </c:pt>
                <c:pt idx="33907">
                  <c:v>42215.079471384801</c:v>
                </c:pt>
                <c:pt idx="33908">
                  <c:v>42215.079471417594</c:v>
                </c:pt>
                <c:pt idx="33909">
                  <c:v>42215.079471491401</c:v>
                </c:pt>
                <c:pt idx="33910">
                  <c:v>42215.079471534264</c:v>
                </c:pt>
                <c:pt idx="33911">
                  <c:v>42215.079471534584</c:v>
                </c:pt>
                <c:pt idx="33912">
                  <c:v>42215.079471548102</c:v>
                </c:pt>
                <c:pt idx="33913">
                  <c:v>42215.079471565747</c:v>
                </c:pt>
                <c:pt idx="33914">
                  <c:v>42215.079471574776</c:v>
                </c:pt>
                <c:pt idx="33915">
                  <c:v>42215.079471601166</c:v>
                </c:pt>
                <c:pt idx="33916">
                  <c:v>42215.079471646284</c:v>
                </c:pt>
                <c:pt idx="33917">
                  <c:v>42215.079471648503</c:v>
                </c:pt>
                <c:pt idx="33918">
                  <c:v>42215.079471674901</c:v>
                </c:pt>
                <c:pt idx="33919">
                  <c:v>42215.079471723373</c:v>
                </c:pt>
                <c:pt idx="33920">
                  <c:v>42215.079471763063</c:v>
                </c:pt>
                <c:pt idx="33921">
                  <c:v>42215.079471765646</c:v>
                </c:pt>
                <c:pt idx="33922">
                  <c:v>42215.079471815574</c:v>
                </c:pt>
                <c:pt idx="33923">
                  <c:v>42215.079471818586</c:v>
                </c:pt>
                <c:pt idx="33924">
                  <c:v>42215.079471833364</c:v>
                </c:pt>
                <c:pt idx="33925">
                  <c:v>42215.079471834986</c:v>
                </c:pt>
                <c:pt idx="33926">
                  <c:v>42215.079471852376</c:v>
                </c:pt>
                <c:pt idx="33927">
                  <c:v>42215.079471882404</c:v>
                </c:pt>
                <c:pt idx="33928">
                  <c:v>42215.079471925485</c:v>
                </c:pt>
                <c:pt idx="33929">
                  <c:v>42215.0794719521</c:v>
                </c:pt>
                <c:pt idx="33930">
                  <c:v>42215.079471955476</c:v>
                </c:pt>
                <c:pt idx="33931">
                  <c:v>42215.079471997284</c:v>
                </c:pt>
                <c:pt idx="33932">
                  <c:v>42215.079472040998</c:v>
                </c:pt>
                <c:pt idx="33933">
                  <c:v>42215.079472065474</c:v>
                </c:pt>
                <c:pt idx="33934">
                  <c:v>42215.079472100275</c:v>
                </c:pt>
                <c:pt idx="33935">
                  <c:v>42215.079472119374</c:v>
                </c:pt>
                <c:pt idx="33936">
                  <c:v>42215.079472135272</c:v>
                </c:pt>
                <c:pt idx="33937">
                  <c:v>42215.079472145102</c:v>
                </c:pt>
                <c:pt idx="33938">
                  <c:v>42215.079472187375</c:v>
                </c:pt>
                <c:pt idx="33939">
                  <c:v>42215.079472224497</c:v>
                </c:pt>
                <c:pt idx="33940">
                  <c:v>42215.079472228601</c:v>
                </c:pt>
                <c:pt idx="33941">
                  <c:v>42215.079472240701</c:v>
                </c:pt>
                <c:pt idx="33942">
                  <c:v>42215.079472269274</c:v>
                </c:pt>
                <c:pt idx="33943">
                  <c:v>42215.079472297402</c:v>
                </c:pt>
                <c:pt idx="33944">
                  <c:v>42215.079472339195</c:v>
                </c:pt>
                <c:pt idx="33945">
                  <c:v>42215.079472341284</c:v>
                </c:pt>
                <c:pt idx="33946">
                  <c:v>42215.079472384197</c:v>
                </c:pt>
                <c:pt idx="33947">
                  <c:v>42215.0794724066</c:v>
                </c:pt>
                <c:pt idx="33948">
                  <c:v>42215.079472416903</c:v>
                </c:pt>
                <c:pt idx="33949">
                  <c:v>42215.079472419195</c:v>
                </c:pt>
                <c:pt idx="33950">
                  <c:v>42215.079472460384</c:v>
                </c:pt>
                <c:pt idx="33951">
                  <c:v>42215.079472503763</c:v>
                </c:pt>
                <c:pt idx="33952">
                  <c:v>42215.079472506484</c:v>
                </c:pt>
                <c:pt idx="33953">
                  <c:v>42215.079472529273</c:v>
                </c:pt>
                <c:pt idx="33954">
                  <c:v>42215.079472530255</c:v>
                </c:pt>
                <c:pt idx="33955">
                  <c:v>42215.079472572186</c:v>
                </c:pt>
                <c:pt idx="33956">
                  <c:v>42215.079472651072</c:v>
                </c:pt>
                <c:pt idx="33957">
                  <c:v>42215.079472682664</c:v>
                </c:pt>
                <c:pt idx="33958">
                  <c:v>42215.079472691672</c:v>
                </c:pt>
                <c:pt idx="33959">
                  <c:v>42215.079472702084</c:v>
                </c:pt>
                <c:pt idx="33960">
                  <c:v>42215.079472725272</c:v>
                </c:pt>
                <c:pt idx="33961">
                  <c:v>42215.079472732185</c:v>
                </c:pt>
                <c:pt idx="33962">
                  <c:v>42215.079472761252</c:v>
                </c:pt>
                <c:pt idx="33963">
                  <c:v>42215.079472803176</c:v>
                </c:pt>
                <c:pt idx="33964">
                  <c:v>42215.079472805373</c:v>
                </c:pt>
                <c:pt idx="33965">
                  <c:v>42215.079472820304</c:v>
                </c:pt>
                <c:pt idx="33966">
                  <c:v>42215.079472883073</c:v>
                </c:pt>
                <c:pt idx="33967">
                  <c:v>42215.079472921585</c:v>
                </c:pt>
                <c:pt idx="33968">
                  <c:v>42215.079472923273</c:v>
                </c:pt>
                <c:pt idx="33969">
                  <c:v>42215.079472963575</c:v>
                </c:pt>
                <c:pt idx="33970">
                  <c:v>42215.079472965372</c:v>
                </c:pt>
                <c:pt idx="33971">
                  <c:v>42215.079472985373</c:v>
                </c:pt>
                <c:pt idx="33972">
                  <c:v>42215.079472993195</c:v>
                </c:pt>
                <c:pt idx="33973">
                  <c:v>42215.079472993195</c:v>
                </c:pt>
                <c:pt idx="33974">
                  <c:v>42215.0794730384</c:v>
                </c:pt>
                <c:pt idx="33975">
                  <c:v>42215.079473080194</c:v>
                </c:pt>
                <c:pt idx="33976">
                  <c:v>42215.079473115264</c:v>
                </c:pt>
                <c:pt idx="33977">
                  <c:v>42215.079473122503</c:v>
                </c:pt>
                <c:pt idx="33978">
                  <c:v>42215.079473154598</c:v>
                </c:pt>
                <c:pt idx="33979">
                  <c:v>42215.079473198602</c:v>
                </c:pt>
                <c:pt idx="33980">
                  <c:v>42215.079473225196</c:v>
                </c:pt>
                <c:pt idx="33981">
                  <c:v>42215.079473266502</c:v>
                </c:pt>
                <c:pt idx="33982">
                  <c:v>42215.079473269194</c:v>
                </c:pt>
                <c:pt idx="33983">
                  <c:v>42215.079473282902</c:v>
                </c:pt>
                <c:pt idx="33984">
                  <c:v>42215.079473300684</c:v>
                </c:pt>
                <c:pt idx="33985">
                  <c:v>42215.079473347301</c:v>
                </c:pt>
                <c:pt idx="33986">
                  <c:v>42215.0794733855</c:v>
                </c:pt>
                <c:pt idx="33987">
                  <c:v>42215.079473386097</c:v>
                </c:pt>
                <c:pt idx="33988">
                  <c:v>42215.079473411075</c:v>
                </c:pt>
                <c:pt idx="33989">
                  <c:v>42215.079473426696</c:v>
                </c:pt>
                <c:pt idx="33990">
                  <c:v>42215.079473457285</c:v>
                </c:pt>
                <c:pt idx="33991">
                  <c:v>42215.079473493701</c:v>
                </c:pt>
                <c:pt idx="33992">
                  <c:v>42215.079473495811</c:v>
                </c:pt>
                <c:pt idx="33993">
                  <c:v>42215.079473553364</c:v>
                </c:pt>
                <c:pt idx="33994">
                  <c:v>42215.079473566984</c:v>
                </c:pt>
                <c:pt idx="33995">
                  <c:v>42215.079473579484</c:v>
                </c:pt>
                <c:pt idx="33996">
                  <c:v>42215.079473587073</c:v>
                </c:pt>
                <c:pt idx="33997">
                  <c:v>42215.079473617763</c:v>
                </c:pt>
                <c:pt idx="33998">
                  <c:v>42215.079473658101</c:v>
                </c:pt>
                <c:pt idx="33999">
                  <c:v>42215.079473660764</c:v>
                </c:pt>
                <c:pt idx="34000">
                  <c:v>42215.079473689373</c:v>
                </c:pt>
                <c:pt idx="34001">
                  <c:v>42215.079473699901</c:v>
                </c:pt>
                <c:pt idx="34002">
                  <c:v>42215.079473732774</c:v>
                </c:pt>
                <c:pt idx="34003">
                  <c:v>42215.079473811464</c:v>
                </c:pt>
                <c:pt idx="34004">
                  <c:v>42215.079473849102</c:v>
                </c:pt>
                <c:pt idx="34005">
                  <c:v>42215.079473851874</c:v>
                </c:pt>
                <c:pt idx="34006">
                  <c:v>42215.079473860176</c:v>
                </c:pt>
                <c:pt idx="34007">
                  <c:v>42215.079473880476</c:v>
                </c:pt>
                <c:pt idx="34008">
                  <c:v>42215.079473892903</c:v>
                </c:pt>
                <c:pt idx="34009">
                  <c:v>42215.079473921374</c:v>
                </c:pt>
                <c:pt idx="34010">
                  <c:v>42215.079473960875</c:v>
                </c:pt>
                <c:pt idx="34011">
                  <c:v>42215.079473962986</c:v>
                </c:pt>
                <c:pt idx="34012">
                  <c:v>42215.079473990801</c:v>
                </c:pt>
                <c:pt idx="34013">
                  <c:v>42215.079474043596</c:v>
                </c:pt>
                <c:pt idx="34014">
                  <c:v>42215.079474078098</c:v>
                </c:pt>
                <c:pt idx="34015">
                  <c:v>42215.079474080594</c:v>
                </c:pt>
                <c:pt idx="34016">
                  <c:v>42215.079474124199</c:v>
                </c:pt>
                <c:pt idx="34017">
                  <c:v>42215.079474132901</c:v>
                </c:pt>
                <c:pt idx="34018">
                  <c:v>42215.079474146602</c:v>
                </c:pt>
                <c:pt idx="34019">
                  <c:v>42215.079474153485</c:v>
                </c:pt>
                <c:pt idx="34020">
                  <c:v>42215.079474166676</c:v>
                </c:pt>
                <c:pt idx="34021">
                  <c:v>42215.079474189501</c:v>
                </c:pt>
                <c:pt idx="34022">
                  <c:v>42215.079474237675</c:v>
                </c:pt>
                <c:pt idx="34023">
                  <c:v>42215.079474275502</c:v>
                </c:pt>
                <c:pt idx="34024">
                  <c:v>42215.079474280195</c:v>
                </c:pt>
                <c:pt idx="34025">
                  <c:v>42215.079474311984</c:v>
                </c:pt>
                <c:pt idx="34026">
                  <c:v>42215.079474356011</c:v>
                </c:pt>
                <c:pt idx="34027">
                  <c:v>42215.0794743855</c:v>
                </c:pt>
                <c:pt idx="34028">
                  <c:v>42215.079474425896</c:v>
                </c:pt>
                <c:pt idx="34029">
                  <c:v>42215.079474428698</c:v>
                </c:pt>
                <c:pt idx="34030">
                  <c:v>42215.079474442398</c:v>
                </c:pt>
                <c:pt idx="34031">
                  <c:v>42215.079474461876</c:v>
                </c:pt>
                <c:pt idx="34032">
                  <c:v>42215.079474507264</c:v>
                </c:pt>
                <c:pt idx="34033">
                  <c:v>42215.079474541373</c:v>
                </c:pt>
                <c:pt idx="34034">
                  <c:v>42215.079474543476</c:v>
                </c:pt>
                <c:pt idx="34035">
                  <c:v>42215.079474568884</c:v>
                </c:pt>
                <c:pt idx="34036">
                  <c:v>42215.079474583974</c:v>
                </c:pt>
                <c:pt idx="34037">
                  <c:v>42215.079474617363</c:v>
                </c:pt>
                <c:pt idx="34038">
                  <c:v>42215.079474651255</c:v>
                </c:pt>
                <c:pt idx="34039">
                  <c:v>42215.079474653372</c:v>
                </c:pt>
                <c:pt idx="34040">
                  <c:v>42215.079474709673</c:v>
                </c:pt>
                <c:pt idx="34041">
                  <c:v>42215.079474725586</c:v>
                </c:pt>
                <c:pt idx="34042">
                  <c:v>42215.079474739374</c:v>
                </c:pt>
                <c:pt idx="34043">
                  <c:v>42215.079474747901</c:v>
                </c:pt>
                <c:pt idx="34044">
                  <c:v>42215.079474774997</c:v>
                </c:pt>
                <c:pt idx="34045">
                  <c:v>42215.079474818784</c:v>
                </c:pt>
                <c:pt idx="34046">
                  <c:v>42215.079474821476</c:v>
                </c:pt>
                <c:pt idx="34047">
                  <c:v>42215.079474849197</c:v>
                </c:pt>
                <c:pt idx="34048">
                  <c:v>42215.0794748564</c:v>
                </c:pt>
                <c:pt idx="34049">
                  <c:v>42215.079474887374</c:v>
                </c:pt>
                <c:pt idx="34050">
                  <c:v>42215.079474971186</c:v>
                </c:pt>
                <c:pt idx="34051">
                  <c:v>42215.079475005485</c:v>
                </c:pt>
                <c:pt idx="34052">
                  <c:v>42215.0794750067</c:v>
                </c:pt>
                <c:pt idx="34053">
                  <c:v>42215.079475019273</c:v>
                </c:pt>
                <c:pt idx="34054">
                  <c:v>42215.079475036997</c:v>
                </c:pt>
                <c:pt idx="34055">
                  <c:v>42215.079475050276</c:v>
                </c:pt>
                <c:pt idx="34056">
                  <c:v>42215.079475081264</c:v>
                </c:pt>
                <c:pt idx="34057">
                  <c:v>42215.079475117775</c:v>
                </c:pt>
                <c:pt idx="34058">
                  <c:v>42215.079475120001</c:v>
                </c:pt>
                <c:pt idx="34059">
                  <c:v>42215.0794751457</c:v>
                </c:pt>
                <c:pt idx="34060">
                  <c:v>42215.079475202998</c:v>
                </c:pt>
                <c:pt idx="34061">
                  <c:v>42215.079475236002</c:v>
                </c:pt>
                <c:pt idx="34062">
                  <c:v>42215.079475237901</c:v>
                </c:pt>
                <c:pt idx="34063">
                  <c:v>42215.079475281884</c:v>
                </c:pt>
                <c:pt idx="34064">
                  <c:v>42215.079475286497</c:v>
                </c:pt>
                <c:pt idx="34065">
                  <c:v>42215.079475300401</c:v>
                </c:pt>
                <c:pt idx="34066">
                  <c:v>42215.079475313272</c:v>
                </c:pt>
                <c:pt idx="34067">
                  <c:v>42215.079475320599</c:v>
                </c:pt>
                <c:pt idx="34068">
                  <c:v>42215.079475346029</c:v>
                </c:pt>
                <c:pt idx="34069">
                  <c:v>42215.079475395098</c:v>
                </c:pt>
                <c:pt idx="34070">
                  <c:v>42215.0794754257</c:v>
                </c:pt>
                <c:pt idx="34071">
                  <c:v>42215.079475434897</c:v>
                </c:pt>
                <c:pt idx="34072">
                  <c:v>42215.0794754694</c:v>
                </c:pt>
                <c:pt idx="34073">
                  <c:v>42215.079475513063</c:v>
                </c:pt>
                <c:pt idx="34074">
                  <c:v>42215.079475545375</c:v>
                </c:pt>
                <c:pt idx="34075">
                  <c:v>42215.079475570776</c:v>
                </c:pt>
                <c:pt idx="34076">
                  <c:v>42215.079475591272</c:v>
                </c:pt>
                <c:pt idx="34077">
                  <c:v>42215.079475612372</c:v>
                </c:pt>
                <c:pt idx="34078">
                  <c:v>42215.079475619576</c:v>
                </c:pt>
                <c:pt idx="34079">
                  <c:v>42215.079475666673</c:v>
                </c:pt>
                <c:pt idx="34080">
                  <c:v>42215.079475696999</c:v>
                </c:pt>
                <c:pt idx="34081">
                  <c:v>42215.079475700775</c:v>
                </c:pt>
                <c:pt idx="34082">
                  <c:v>42215.079475715174</c:v>
                </c:pt>
                <c:pt idx="34083">
                  <c:v>42215.079475741375</c:v>
                </c:pt>
                <c:pt idx="34084">
                  <c:v>42215.0794757775</c:v>
                </c:pt>
                <c:pt idx="34085">
                  <c:v>42215.079475810664</c:v>
                </c:pt>
                <c:pt idx="34086">
                  <c:v>42215.079475812774</c:v>
                </c:pt>
                <c:pt idx="34087">
                  <c:v>42215.079475860584</c:v>
                </c:pt>
                <c:pt idx="34088">
                  <c:v>42215.079475879204</c:v>
                </c:pt>
                <c:pt idx="34089">
                  <c:v>42215.079475898499</c:v>
                </c:pt>
                <c:pt idx="34090">
                  <c:v>42215.079475901584</c:v>
                </c:pt>
                <c:pt idx="34091">
                  <c:v>42215.079475932274</c:v>
                </c:pt>
                <c:pt idx="34092">
                  <c:v>42215.079475976199</c:v>
                </c:pt>
                <c:pt idx="34093">
                  <c:v>42215.079475979001</c:v>
                </c:pt>
                <c:pt idx="34094">
                  <c:v>42215.079476004401</c:v>
                </c:pt>
                <c:pt idx="34095">
                  <c:v>42215.079476009276</c:v>
                </c:pt>
                <c:pt idx="34096">
                  <c:v>42215.079476042301</c:v>
                </c:pt>
                <c:pt idx="34097">
                  <c:v>42215.079476130675</c:v>
                </c:pt>
                <c:pt idx="34098">
                  <c:v>42215.079476157902</c:v>
                </c:pt>
                <c:pt idx="34099">
                  <c:v>42215.079476163985</c:v>
                </c:pt>
                <c:pt idx="34100">
                  <c:v>42215.079476174302</c:v>
                </c:pt>
                <c:pt idx="34101">
                  <c:v>42215.079476202503</c:v>
                </c:pt>
                <c:pt idx="34102">
                  <c:v>42215.079476204199</c:v>
                </c:pt>
                <c:pt idx="34103">
                  <c:v>42215.079476241197</c:v>
                </c:pt>
                <c:pt idx="34104">
                  <c:v>42215.079476275598</c:v>
                </c:pt>
                <c:pt idx="34105">
                  <c:v>42215.079476277802</c:v>
                </c:pt>
                <c:pt idx="34106">
                  <c:v>42215.079476295199</c:v>
                </c:pt>
                <c:pt idx="34107">
                  <c:v>42215.079476362684</c:v>
                </c:pt>
                <c:pt idx="34108">
                  <c:v>42215.079476393199</c:v>
                </c:pt>
                <c:pt idx="34109">
                  <c:v>42215.0794763952</c:v>
                </c:pt>
                <c:pt idx="34110">
                  <c:v>42215.079476442697</c:v>
                </c:pt>
                <c:pt idx="34111">
                  <c:v>42215.079476445302</c:v>
                </c:pt>
                <c:pt idx="34112">
                  <c:v>42215.079476461884</c:v>
                </c:pt>
                <c:pt idx="34113">
                  <c:v>42215.079476469</c:v>
                </c:pt>
                <c:pt idx="34114">
                  <c:v>42215.079476473002</c:v>
                </c:pt>
                <c:pt idx="34115">
                  <c:v>42215.079476515974</c:v>
                </c:pt>
                <c:pt idx="34116">
                  <c:v>42215.079476553074</c:v>
                </c:pt>
                <c:pt idx="34117">
                  <c:v>42215.079476590676</c:v>
                </c:pt>
                <c:pt idx="34118">
                  <c:v>42215.079476594685</c:v>
                </c:pt>
                <c:pt idx="34119">
                  <c:v>42215.079476626801</c:v>
                </c:pt>
                <c:pt idx="34120">
                  <c:v>42215.079476667262</c:v>
                </c:pt>
                <c:pt idx="34121">
                  <c:v>42215.079476705185</c:v>
                </c:pt>
                <c:pt idx="34122">
                  <c:v>42215.079476735264</c:v>
                </c:pt>
                <c:pt idx="34123">
                  <c:v>42215.079476751664</c:v>
                </c:pt>
                <c:pt idx="34124">
                  <c:v>42215.0794767595</c:v>
                </c:pt>
                <c:pt idx="34125">
                  <c:v>42215.079476774503</c:v>
                </c:pt>
                <c:pt idx="34126">
                  <c:v>42215.079476826701</c:v>
                </c:pt>
                <c:pt idx="34127">
                  <c:v>42215.079476856503</c:v>
                </c:pt>
                <c:pt idx="34128">
                  <c:v>42215.0794768583</c:v>
                </c:pt>
                <c:pt idx="34129">
                  <c:v>42215.079476881772</c:v>
                </c:pt>
                <c:pt idx="34130">
                  <c:v>42215.079476902196</c:v>
                </c:pt>
                <c:pt idx="34131">
                  <c:v>42215.079476937186</c:v>
                </c:pt>
                <c:pt idx="34132">
                  <c:v>42215.079476966101</c:v>
                </c:pt>
                <c:pt idx="34133">
                  <c:v>42215.079476968196</c:v>
                </c:pt>
                <c:pt idx="34134">
                  <c:v>42215.079477029911</c:v>
                </c:pt>
                <c:pt idx="34135">
                  <c:v>42215.079477043684</c:v>
                </c:pt>
                <c:pt idx="34136">
                  <c:v>42215.079477058498</c:v>
                </c:pt>
                <c:pt idx="34137">
                  <c:v>42215.079477092302</c:v>
                </c:pt>
                <c:pt idx="34138">
                  <c:v>42215.079477093997</c:v>
                </c:pt>
                <c:pt idx="34139">
                  <c:v>42215.079477129999</c:v>
                </c:pt>
                <c:pt idx="34140">
                  <c:v>42215.0794771328</c:v>
                </c:pt>
                <c:pt idx="34141">
                  <c:v>42215.079477169194</c:v>
                </c:pt>
                <c:pt idx="34142">
                  <c:v>42215.079477172898</c:v>
                </c:pt>
                <c:pt idx="34143">
                  <c:v>42215.079477204003</c:v>
                </c:pt>
                <c:pt idx="34144">
                  <c:v>42215.079477290499</c:v>
                </c:pt>
                <c:pt idx="34145">
                  <c:v>42215.079477321196</c:v>
                </c:pt>
                <c:pt idx="34146">
                  <c:v>42215.079477325198</c:v>
                </c:pt>
                <c:pt idx="34147">
                  <c:v>42215.079477333384</c:v>
                </c:pt>
                <c:pt idx="34148">
                  <c:v>42215.0794773538</c:v>
                </c:pt>
                <c:pt idx="34149">
                  <c:v>42215.079477364998</c:v>
                </c:pt>
                <c:pt idx="34150">
                  <c:v>42215.079477401196</c:v>
                </c:pt>
                <c:pt idx="34151">
                  <c:v>42215.079477433384</c:v>
                </c:pt>
                <c:pt idx="34152">
                  <c:v>42215.079477435502</c:v>
                </c:pt>
                <c:pt idx="34153">
                  <c:v>42215.079477463376</c:v>
                </c:pt>
                <c:pt idx="34154">
                  <c:v>42215.079477522275</c:v>
                </c:pt>
                <c:pt idx="34155">
                  <c:v>42215.079477550986</c:v>
                </c:pt>
                <c:pt idx="34156">
                  <c:v>42215.079477552885</c:v>
                </c:pt>
                <c:pt idx="34157">
                  <c:v>42215.079477593194</c:v>
                </c:pt>
                <c:pt idx="34158">
                  <c:v>42215.079477603984</c:v>
                </c:pt>
                <c:pt idx="34159">
                  <c:v>42215.079477617874</c:v>
                </c:pt>
                <c:pt idx="34160">
                  <c:v>42215.079477632586</c:v>
                </c:pt>
                <c:pt idx="34161">
                  <c:v>42215.079477632986</c:v>
                </c:pt>
                <c:pt idx="34162">
                  <c:v>42215.079477661166</c:v>
                </c:pt>
                <c:pt idx="34163">
                  <c:v>42215.079477709674</c:v>
                </c:pt>
                <c:pt idx="34164">
                  <c:v>42215.079477748397</c:v>
                </c:pt>
                <c:pt idx="34165">
                  <c:v>42215.079477754101</c:v>
                </c:pt>
                <c:pt idx="34166">
                  <c:v>42215.079477784275</c:v>
                </c:pt>
                <c:pt idx="34167">
                  <c:v>42215.079477827676</c:v>
                </c:pt>
                <c:pt idx="34168">
                  <c:v>42215.079477864776</c:v>
                </c:pt>
                <c:pt idx="34169">
                  <c:v>42215.079477895284</c:v>
                </c:pt>
                <c:pt idx="34170">
                  <c:v>42215.079477911662</c:v>
                </c:pt>
                <c:pt idx="34171">
                  <c:v>42215.079477922103</c:v>
                </c:pt>
                <c:pt idx="34172">
                  <c:v>42215.079477936401</c:v>
                </c:pt>
                <c:pt idx="34173">
                  <c:v>42215.079477986001</c:v>
                </c:pt>
                <c:pt idx="34174">
                  <c:v>42215.079478011576</c:v>
                </c:pt>
                <c:pt idx="34175">
                  <c:v>42215.079478015672</c:v>
                </c:pt>
                <c:pt idx="34176">
                  <c:v>42215.079478025</c:v>
                </c:pt>
                <c:pt idx="34177">
                  <c:v>42215.079478055901</c:v>
                </c:pt>
                <c:pt idx="34178">
                  <c:v>42215.079478096697</c:v>
                </c:pt>
                <c:pt idx="34179">
                  <c:v>42215.079478122803</c:v>
                </c:pt>
                <c:pt idx="34180">
                  <c:v>42215.079478124899</c:v>
                </c:pt>
                <c:pt idx="34181">
                  <c:v>42215.079478175103</c:v>
                </c:pt>
                <c:pt idx="34182">
                  <c:v>42215.079478193999</c:v>
                </c:pt>
                <c:pt idx="34183">
                  <c:v>42215.079478213673</c:v>
                </c:pt>
                <c:pt idx="34184">
                  <c:v>42215.079478218002</c:v>
                </c:pt>
                <c:pt idx="34185">
                  <c:v>42215.0794782476</c:v>
                </c:pt>
                <c:pt idx="34186">
                  <c:v>42215.079478290601</c:v>
                </c:pt>
                <c:pt idx="34187">
                  <c:v>42215.079478293301</c:v>
                </c:pt>
                <c:pt idx="34188">
                  <c:v>42215.0794783202</c:v>
                </c:pt>
                <c:pt idx="34189">
                  <c:v>42215.079478328698</c:v>
                </c:pt>
                <c:pt idx="34190">
                  <c:v>42215.079478359199</c:v>
                </c:pt>
                <c:pt idx="34191">
                  <c:v>42215.07947844993</c:v>
                </c:pt>
                <c:pt idx="34192">
                  <c:v>42215.079478472398</c:v>
                </c:pt>
                <c:pt idx="34193">
                  <c:v>42215.079478478699</c:v>
                </c:pt>
                <c:pt idx="34194">
                  <c:v>42215.079478488798</c:v>
                </c:pt>
                <c:pt idx="34195">
                  <c:v>42215.079478516986</c:v>
                </c:pt>
                <c:pt idx="34196">
                  <c:v>42215.079478522384</c:v>
                </c:pt>
                <c:pt idx="34197">
                  <c:v>42215.079478560772</c:v>
                </c:pt>
                <c:pt idx="34198">
                  <c:v>42215.079478589876</c:v>
                </c:pt>
                <c:pt idx="34199">
                  <c:v>42215.079478592001</c:v>
                </c:pt>
                <c:pt idx="34200">
                  <c:v>42215.079478609594</c:v>
                </c:pt>
                <c:pt idx="34201">
                  <c:v>42215.079478681662</c:v>
                </c:pt>
                <c:pt idx="34202">
                  <c:v>42215.079478707674</c:v>
                </c:pt>
                <c:pt idx="34203">
                  <c:v>42215.079478710264</c:v>
                </c:pt>
                <c:pt idx="34204">
                  <c:v>42215.079478753672</c:v>
                </c:pt>
                <c:pt idx="34205">
                  <c:v>42215.079478760672</c:v>
                </c:pt>
                <c:pt idx="34206">
                  <c:v>42215.079478777196</c:v>
                </c:pt>
                <c:pt idx="34207">
                  <c:v>42215.079478789274</c:v>
                </c:pt>
                <c:pt idx="34208">
                  <c:v>42215.079478792803</c:v>
                </c:pt>
                <c:pt idx="34209">
                  <c:v>42215.079478826803</c:v>
                </c:pt>
                <c:pt idx="34210">
                  <c:v>42215.079478866901</c:v>
                </c:pt>
                <c:pt idx="34211">
                  <c:v>42215.079478902</c:v>
                </c:pt>
                <c:pt idx="34212">
                  <c:v>42215.079478913904</c:v>
                </c:pt>
                <c:pt idx="34213">
                  <c:v>42215.079478941501</c:v>
                </c:pt>
                <c:pt idx="34214">
                  <c:v>42215.079478981774</c:v>
                </c:pt>
                <c:pt idx="34215">
                  <c:v>42215.0794790246</c:v>
                </c:pt>
                <c:pt idx="34216">
                  <c:v>42215.079479051084</c:v>
                </c:pt>
                <c:pt idx="34217">
                  <c:v>42215.079479057502</c:v>
                </c:pt>
                <c:pt idx="34218">
                  <c:v>42215.079479071101</c:v>
                </c:pt>
                <c:pt idx="34219">
                  <c:v>42215.079479091102</c:v>
                </c:pt>
                <c:pt idx="34220">
                  <c:v>42215.079479145803</c:v>
                </c:pt>
                <c:pt idx="34221">
                  <c:v>42215.079479168598</c:v>
                </c:pt>
                <c:pt idx="34222">
                  <c:v>42215.079479173102</c:v>
                </c:pt>
                <c:pt idx="34223">
                  <c:v>42215.079479198612</c:v>
                </c:pt>
                <c:pt idx="34224">
                  <c:v>42215.079479216503</c:v>
                </c:pt>
                <c:pt idx="34225">
                  <c:v>42215.079479256601</c:v>
                </c:pt>
                <c:pt idx="34226">
                  <c:v>42215.079479284403</c:v>
                </c:pt>
                <c:pt idx="34227">
                  <c:v>42215.0794792866</c:v>
                </c:pt>
                <c:pt idx="34228">
                  <c:v>42215.079479344611</c:v>
                </c:pt>
                <c:pt idx="34229">
                  <c:v>42215.079479358203</c:v>
                </c:pt>
                <c:pt idx="34230">
                  <c:v>42215.0794793733</c:v>
                </c:pt>
                <c:pt idx="34231">
                  <c:v>42215.079479378139</c:v>
                </c:pt>
                <c:pt idx="34232">
                  <c:v>42215.079479404703</c:v>
                </c:pt>
                <c:pt idx="34233">
                  <c:v>42215.079479445398</c:v>
                </c:pt>
                <c:pt idx="34234">
                  <c:v>42215.079479448439</c:v>
                </c:pt>
                <c:pt idx="34235">
                  <c:v>42215.079479488697</c:v>
                </c:pt>
                <c:pt idx="34236">
                  <c:v>42215.079479489097</c:v>
                </c:pt>
                <c:pt idx="34237">
                  <c:v>42215.079479517473</c:v>
                </c:pt>
                <c:pt idx="34238">
                  <c:v>42215.079479609776</c:v>
                </c:pt>
                <c:pt idx="34239">
                  <c:v>42215.079479635264</c:v>
                </c:pt>
                <c:pt idx="34240">
                  <c:v>42215.079479635984</c:v>
                </c:pt>
                <c:pt idx="34241">
                  <c:v>42215.079479649103</c:v>
                </c:pt>
                <c:pt idx="34242">
                  <c:v>42215.079479669475</c:v>
                </c:pt>
                <c:pt idx="34243">
                  <c:v>42215.079479679684</c:v>
                </c:pt>
                <c:pt idx="34244">
                  <c:v>42215.0794797208</c:v>
                </c:pt>
                <c:pt idx="34245">
                  <c:v>42215.079479747801</c:v>
                </c:pt>
                <c:pt idx="34246">
                  <c:v>42215.079479749897</c:v>
                </c:pt>
                <c:pt idx="34247">
                  <c:v>42215.079479775901</c:v>
                </c:pt>
                <c:pt idx="34248">
                  <c:v>42215.079479841785</c:v>
                </c:pt>
                <c:pt idx="34249">
                  <c:v>42215.079479864995</c:v>
                </c:pt>
                <c:pt idx="34250">
                  <c:v>42215.079479867585</c:v>
                </c:pt>
                <c:pt idx="34251">
                  <c:v>42215.079479909997</c:v>
                </c:pt>
                <c:pt idx="34252">
                  <c:v>42215.079479911175</c:v>
                </c:pt>
                <c:pt idx="34253">
                  <c:v>42215.079479929511</c:v>
                </c:pt>
                <c:pt idx="34254">
                  <c:v>42215.079479939785</c:v>
                </c:pt>
                <c:pt idx="34255">
                  <c:v>42215.079479952685</c:v>
                </c:pt>
                <c:pt idx="34256">
                  <c:v>42215.079479982502</c:v>
                </c:pt>
                <c:pt idx="34257">
                  <c:v>42215.079480024273</c:v>
                </c:pt>
                <c:pt idx="34258">
                  <c:v>42215.079480060464</c:v>
                </c:pt>
                <c:pt idx="34259">
                  <c:v>42215.079480073655</c:v>
                </c:pt>
                <c:pt idx="34260">
                  <c:v>42215.079480099084</c:v>
                </c:pt>
                <c:pt idx="34261">
                  <c:v>42215.0794801425</c:v>
                </c:pt>
                <c:pt idx="34262">
                  <c:v>42215.079480184664</c:v>
                </c:pt>
                <c:pt idx="34263">
                  <c:v>42215.079480209373</c:v>
                </c:pt>
                <c:pt idx="34264">
                  <c:v>42215.079480225664</c:v>
                </c:pt>
                <c:pt idx="34265">
                  <c:v>42215.079480239074</c:v>
                </c:pt>
                <c:pt idx="34266">
                  <c:v>42215.079480248598</c:v>
                </c:pt>
                <c:pt idx="34267">
                  <c:v>42215.079480305474</c:v>
                </c:pt>
                <c:pt idx="34268">
                  <c:v>42215.079480328597</c:v>
                </c:pt>
                <c:pt idx="34269">
                  <c:v>42215.079480330474</c:v>
                </c:pt>
                <c:pt idx="34270">
                  <c:v>42215.079480346198</c:v>
                </c:pt>
                <c:pt idx="34271">
                  <c:v>42215.079480370674</c:v>
                </c:pt>
                <c:pt idx="34272">
                  <c:v>42215.079480416804</c:v>
                </c:pt>
                <c:pt idx="34273">
                  <c:v>42215.079480437074</c:v>
                </c:pt>
                <c:pt idx="34274">
                  <c:v>42215.079480439184</c:v>
                </c:pt>
                <c:pt idx="34275">
                  <c:v>42215.079480494598</c:v>
                </c:pt>
                <c:pt idx="34276">
                  <c:v>42215.079480510343</c:v>
                </c:pt>
                <c:pt idx="34277">
                  <c:v>42215.079480515538</c:v>
                </c:pt>
                <c:pt idx="34278">
                  <c:v>42215.079480537563</c:v>
                </c:pt>
                <c:pt idx="34279">
                  <c:v>42215.079480561944</c:v>
                </c:pt>
                <c:pt idx="34280">
                  <c:v>42215.079480605338</c:v>
                </c:pt>
                <c:pt idx="34281">
                  <c:v>42215.079480608074</c:v>
                </c:pt>
                <c:pt idx="34282">
                  <c:v>42215.079480640772</c:v>
                </c:pt>
                <c:pt idx="34283">
                  <c:v>42215.079480648594</c:v>
                </c:pt>
                <c:pt idx="34284">
                  <c:v>42215.079480674372</c:v>
                </c:pt>
                <c:pt idx="34285">
                  <c:v>42215.079480769455</c:v>
                </c:pt>
                <c:pt idx="34286">
                  <c:v>42215.079480793473</c:v>
                </c:pt>
                <c:pt idx="34287">
                  <c:v>42215.079480797373</c:v>
                </c:pt>
                <c:pt idx="34288">
                  <c:v>42215.079480805653</c:v>
                </c:pt>
                <c:pt idx="34289">
                  <c:v>42215.079480826076</c:v>
                </c:pt>
                <c:pt idx="34290">
                  <c:v>42215.079480833847</c:v>
                </c:pt>
                <c:pt idx="34291">
                  <c:v>42215.079480880566</c:v>
                </c:pt>
                <c:pt idx="34292">
                  <c:v>42215.079480904664</c:v>
                </c:pt>
                <c:pt idx="34293">
                  <c:v>42215.079480906774</c:v>
                </c:pt>
                <c:pt idx="34294">
                  <c:v>42215.079480935165</c:v>
                </c:pt>
                <c:pt idx="34295">
                  <c:v>42215.079481001347</c:v>
                </c:pt>
                <c:pt idx="34296">
                  <c:v>42215.079481022272</c:v>
                </c:pt>
                <c:pt idx="34297">
                  <c:v>42215.079481024884</c:v>
                </c:pt>
                <c:pt idx="34298">
                  <c:v>42215.079481070374</c:v>
                </c:pt>
                <c:pt idx="34299">
                  <c:v>42215.079481090375</c:v>
                </c:pt>
                <c:pt idx="34300">
                  <c:v>42215.079481093075</c:v>
                </c:pt>
                <c:pt idx="34301">
                  <c:v>42215.079481112873</c:v>
                </c:pt>
                <c:pt idx="34302">
                  <c:v>42215.079481143373</c:v>
                </c:pt>
                <c:pt idx="34303">
                  <c:v>42215.079481148598</c:v>
                </c:pt>
                <c:pt idx="34304">
                  <c:v>42215.079481181863</c:v>
                </c:pt>
                <c:pt idx="34305">
                  <c:v>42215.079481225184</c:v>
                </c:pt>
                <c:pt idx="34306">
                  <c:v>42215.079481233464</c:v>
                </c:pt>
                <c:pt idx="34307">
                  <c:v>42215.079481256384</c:v>
                </c:pt>
                <c:pt idx="34308">
                  <c:v>42215.079481299676</c:v>
                </c:pt>
                <c:pt idx="34309">
                  <c:v>42215.079481344685</c:v>
                </c:pt>
                <c:pt idx="34310">
                  <c:v>42215.079481369976</c:v>
                </c:pt>
                <c:pt idx="34311">
                  <c:v>42215.079481372675</c:v>
                </c:pt>
                <c:pt idx="34312">
                  <c:v>42215.0794813865</c:v>
                </c:pt>
                <c:pt idx="34313">
                  <c:v>42215.079481410576</c:v>
                </c:pt>
                <c:pt idx="34314">
                  <c:v>42215.079481465364</c:v>
                </c:pt>
                <c:pt idx="34315">
                  <c:v>42215.079481483073</c:v>
                </c:pt>
                <c:pt idx="34316">
                  <c:v>42215.079481488101</c:v>
                </c:pt>
                <c:pt idx="34317">
                  <c:v>42215.079481507055</c:v>
                </c:pt>
                <c:pt idx="34318">
                  <c:v>42215.079481528075</c:v>
                </c:pt>
                <c:pt idx="34319">
                  <c:v>42215.079481576584</c:v>
                </c:pt>
                <c:pt idx="34320">
                  <c:v>42215.079481595174</c:v>
                </c:pt>
                <c:pt idx="34321">
                  <c:v>42215.079481597255</c:v>
                </c:pt>
                <c:pt idx="34322">
                  <c:v>42215.079481648485</c:v>
                </c:pt>
                <c:pt idx="34323">
                  <c:v>42215.079481666638</c:v>
                </c:pt>
                <c:pt idx="34324">
                  <c:v>42215.079481674373</c:v>
                </c:pt>
                <c:pt idx="34325">
                  <c:v>42215.079481697576</c:v>
                </c:pt>
                <c:pt idx="34326">
                  <c:v>42215.079481719564</c:v>
                </c:pt>
                <c:pt idx="34327">
                  <c:v>42215.079481762965</c:v>
                </c:pt>
                <c:pt idx="34328">
                  <c:v>42215.079481765642</c:v>
                </c:pt>
                <c:pt idx="34329">
                  <c:v>42215.079481795772</c:v>
                </c:pt>
                <c:pt idx="34330">
                  <c:v>42215.079481808672</c:v>
                </c:pt>
                <c:pt idx="34331">
                  <c:v>42215.079481828594</c:v>
                </c:pt>
                <c:pt idx="34332">
                  <c:v>42215.079481929584</c:v>
                </c:pt>
                <c:pt idx="34333">
                  <c:v>42215.079481943976</c:v>
                </c:pt>
                <c:pt idx="34334">
                  <c:v>42215.079481950663</c:v>
                </c:pt>
                <c:pt idx="34335">
                  <c:v>42215.079481960347</c:v>
                </c:pt>
                <c:pt idx="34336">
                  <c:v>42215.079481984772</c:v>
                </c:pt>
                <c:pt idx="34337">
                  <c:v>42215.079481990986</c:v>
                </c:pt>
                <c:pt idx="34338">
                  <c:v>42215.079482040594</c:v>
                </c:pt>
                <c:pt idx="34339">
                  <c:v>42215.079482061563</c:v>
                </c:pt>
                <c:pt idx="34340">
                  <c:v>42215.079482063738</c:v>
                </c:pt>
                <c:pt idx="34341">
                  <c:v>42215.079482086374</c:v>
                </c:pt>
                <c:pt idx="34342">
                  <c:v>42215.079482161564</c:v>
                </c:pt>
                <c:pt idx="34343">
                  <c:v>42215.079482179775</c:v>
                </c:pt>
                <c:pt idx="34344">
                  <c:v>42215.079482182373</c:v>
                </c:pt>
                <c:pt idx="34345">
                  <c:v>42215.079482222376</c:v>
                </c:pt>
                <c:pt idx="34346">
                  <c:v>42215.079482232664</c:v>
                </c:pt>
                <c:pt idx="34347">
                  <c:v>42215.079482246401</c:v>
                </c:pt>
                <c:pt idx="34348">
                  <c:v>42215.079482253474</c:v>
                </c:pt>
                <c:pt idx="34349">
                  <c:v>42215.079482272384</c:v>
                </c:pt>
                <c:pt idx="34350">
                  <c:v>42215.079482289373</c:v>
                </c:pt>
                <c:pt idx="34351">
                  <c:v>42215.079482339075</c:v>
                </c:pt>
                <c:pt idx="34352">
                  <c:v>42215.079482383975</c:v>
                </c:pt>
                <c:pt idx="34353">
                  <c:v>42215.079482393376</c:v>
                </c:pt>
                <c:pt idx="34354">
                  <c:v>42215.079482413872</c:v>
                </c:pt>
                <c:pt idx="34355">
                  <c:v>42215.079482456997</c:v>
                </c:pt>
                <c:pt idx="34356">
                  <c:v>42215.079482504472</c:v>
                </c:pt>
                <c:pt idx="34357">
                  <c:v>42215.079482520763</c:v>
                </c:pt>
                <c:pt idx="34358">
                  <c:v>42215.079482532565</c:v>
                </c:pt>
                <c:pt idx="34359">
                  <c:v>42215.079482540772</c:v>
                </c:pt>
                <c:pt idx="34360">
                  <c:v>42215.079482563342</c:v>
                </c:pt>
                <c:pt idx="34361">
                  <c:v>42215.079482625362</c:v>
                </c:pt>
                <c:pt idx="34362">
                  <c:v>42215.079482643363</c:v>
                </c:pt>
                <c:pt idx="34363">
                  <c:v>42215.079482645255</c:v>
                </c:pt>
                <c:pt idx="34364">
                  <c:v>42215.079482672576</c:v>
                </c:pt>
                <c:pt idx="34365">
                  <c:v>42215.079482688576</c:v>
                </c:pt>
                <c:pt idx="34366">
                  <c:v>42215.079482736262</c:v>
                </c:pt>
                <c:pt idx="34367">
                  <c:v>42215.079482754874</c:v>
                </c:pt>
                <c:pt idx="34368">
                  <c:v>42215.079482756984</c:v>
                </c:pt>
                <c:pt idx="34369">
                  <c:v>42215.079482815963</c:v>
                </c:pt>
                <c:pt idx="34370">
                  <c:v>42215.079482829664</c:v>
                </c:pt>
                <c:pt idx="34371">
                  <c:v>42215.079482857174</c:v>
                </c:pt>
                <c:pt idx="34372">
                  <c:v>42215.079482877074</c:v>
                </c:pt>
                <c:pt idx="34373">
                  <c:v>42215.079482880072</c:v>
                </c:pt>
                <c:pt idx="34374">
                  <c:v>42215.079482917346</c:v>
                </c:pt>
                <c:pt idx="34375">
                  <c:v>42215.079482920373</c:v>
                </c:pt>
                <c:pt idx="34376">
                  <c:v>42215.079482958994</c:v>
                </c:pt>
                <c:pt idx="34377">
                  <c:v>42215.079482968104</c:v>
                </c:pt>
                <c:pt idx="34378">
                  <c:v>42215.079482989175</c:v>
                </c:pt>
                <c:pt idx="34379">
                  <c:v>42215.079483089175</c:v>
                </c:pt>
                <c:pt idx="34380">
                  <c:v>42215.079483107664</c:v>
                </c:pt>
                <c:pt idx="34381">
                  <c:v>42215.079483108275</c:v>
                </c:pt>
                <c:pt idx="34382">
                  <c:v>42215.079483121473</c:v>
                </c:pt>
                <c:pt idx="34383">
                  <c:v>42215.079483139176</c:v>
                </c:pt>
                <c:pt idx="34384">
                  <c:v>42215.079483151763</c:v>
                </c:pt>
                <c:pt idx="34385">
                  <c:v>42215.079483200185</c:v>
                </c:pt>
                <c:pt idx="34386">
                  <c:v>42215.079483219575</c:v>
                </c:pt>
                <c:pt idx="34387">
                  <c:v>42215.079483221663</c:v>
                </c:pt>
                <c:pt idx="34388">
                  <c:v>42215.079483244102</c:v>
                </c:pt>
                <c:pt idx="34389">
                  <c:v>42215.079483321373</c:v>
                </c:pt>
                <c:pt idx="34390">
                  <c:v>42215.079483336376</c:v>
                </c:pt>
                <c:pt idx="34391">
                  <c:v>42215.079483339774</c:v>
                </c:pt>
                <c:pt idx="34392">
                  <c:v>42215.079483379675</c:v>
                </c:pt>
                <c:pt idx="34393">
                  <c:v>42215.079483387985</c:v>
                </c:pt>
                <c:pt idx="34394">
                  <c:v>42215.079483404385</c:v>
                </c:pt>
                <c:pt idx="34395">
                  <c:v>42215.079483422101</c:v>
                </c:pt>
                <c:pt idx="34396">
                  <c:v>42215.079483432084</c:v>
                </c:pt>
                <c:pt idx="34397">
                  <c:v>42215.079483454676</c:v>
                </c:pt>
                <c:pt idx="34398">
                  <c:v>42215.079483496098</c:v>
                </c:pt>
                <c:pt idx="34399">
                  <c:v>42215.079483534064</c:v>
                </c:pt>
                <c:pt idx="34400">
                  <c:v>42215.079483553447</c:v>
                </c:pt>
                <c:pt idx="34401">
                  <c:v>42215.079483571164</c:v>
                </c:pt>
                <c:pt idx="34402">
                  <c:v>42215.079483611044</c:v>
                </c:pt>
                <c:pt idx="34403">
                  <c:v>42215.079483664063</c:v>
                </c:pt>
                <c:pt idx="34404">
                  <c:v>42215.079483681642</c:v>
                </c:pt>
                <c:pt idx="34405">
                  <c:v>42215.079483684574</c:v>
                </c:pt>
                <c:pt idx="34406">
                  <c:v>42215.079483698275</c:v>
                </c:pt>
                <c:pt idx="34407">
                  <c:v>42215.079483716072</c:v>
                </c:pt>
                <c:pt idx="34408">
                  <c:v>42215.079483785252</c:v>
                </c:pt>
                <c:pt idx="34409">
                  <c:v>42215.079483800175</c:v>
                </c:pt>
                <c:pt idx="34410">
                  <c:v>42215.079483803063</c:v>
                </c:pt>
                <c:pt idx="34411">
                  <c:v>42215.079483823574</c:v>
                </c:pt>
                <c:pt idx="34412">
                  <c:v>42215.079483845875</c:v>
                </c:pt>
                <c:pt idx="34413">
                  <c:v>42215.079483896196</c:v>
                </c:pt>
                <c:pt idx="34414">
                  <c:v>42215.079483909576</c:v>
                </c:pt>
                <c:pt idx="34415">
                  <c:v>42215.079483911642</c:v>
                </c:pt>
                <c:pt idx="34416">
                  <c:v>42215.079483978501</c:v>
                </c:pt>
                <c:pt idx="34417">
                  <c:v>42215.079483986774</c:v>
                </c:pt>
                <c:pt idx="34418">
                  <c:v>42215.079484007074</c:v>
                </c:pt>
                <c:pt idx="34419">
                  <c:v>42215.079484017238</c:v>
                </c:pt>
                <c:pt idx="34420">
                  <c:v>42215.079484034184</c:v>
                </c:pt>
                <c:pt idx="34421">
                  <c:v>42215.079484077272</c:v>
                </c:pt>
                <c:pt idx="34422">
                  <c:v>42215.079484080074</c:v>
                </c:pt>
                <c:pt idx="34423">
                  <c:v>42215.079484118076</c:v>
                </c:pt>
                <c:pt idx="34424">
                  <c:v>42215.079484128102</c:v>
                </c:pt>
                <c:pt idx="34425">
                  <c:v>42215.079484148897</c:v>
                </c:pt>
                <c:pt idx="34426">
                  <c:v>42215.079484249276</c:v>
                </c:pt>
                <c:pt idx="34427">
                  <c:v>42215.079484265647</c:v>
                </c:pt>
                <c:pt idx="34428">
                  <c:v>42215.079484271584</c:v>
                </c:pt>
                <c:pt idx="34429">
                  <c:v>42215.079484285176</c:v>
                </c:pt>
                <c:pt idx="34430">
                  <c:v>42215.079484300186</c:v>
                </c:pt>
                <c:pt idx="34431">
                  <c:v>42215.079484309084</c:v>
                </c:pt>
                <c:pt idx="34432">
                  <c:v>42215.079484360176</c:v>
                </c:pt>
                <c:pt idx="34433">
                  <c:v>42215.079484376198</c:v>
                </c:pt>
                <c:pt idx="34434">
                  <c:v>42215.079484378301</c:v>
                </c:pt>
                <c:pt idx="34435">
                  <c:v>42215.079484407273</c:v>
                </c:pt>
                <c:pt idx="34436">
                  <c:v>42215.079484481073</c:v>
                </c:pt>
                <c:pt idx="34437">
                  <c:v>42215.079484494803</c:v>
                </c:pt>
                <c:pt idx="34438">
                  <c:v>42215.079484497197</c:v>
                </c:pt>
                <c:pt idx="34439">
                  <c:v>42215.079484540474</c:v>
                </c:pt>
                <c:pt idx="34440">
                  <c:v>42215.079484551046</c:v>
                </c:pt>
                <c:pt idx="34441">
                  <c:v>42215.079484564747</c:v>
                </c:pt>
                <c:pt idx="34442">
                  <c:v>42215.079484579474</c:v>
                </c:pt>
                <c:pt idx="34443">
                  <c:v>42215.079484592374</c:v>
                </c:pt>
                <c:pt idx="34444">
                  <c:v>42215.079484612252</c:v>
                </c:pt>
                <c:pt idx="34445">
                  <c:v>42215.079484653652</c:v>
                </c:pt>
                <c:pt idx="34446">
                  <c:v>42215.079484694194</c:v>
                </c:pt>
                <c:pt idx="34447">
                  <c:v>42215.079484712754</c:v>
                </c:pt>
                <c:pt idx="34448">
                  <c:v>42215.079484728594</c:v>
                </c:pt>
                <c:pt idx="34449">
                  <c:v>42215.079484768576</c:v>
                </c:pt>
                <c:pt idx="34450">
                  <c:v>42215.079484824186</c:v>
                </c:pt>
                <c:pt idx="34451">
                  <c:v>42215.079484839247</c:v>
                </c:pt>
                <c:pt idx="34452">
                  <c:v>42215.079484855472</c:v>
                </c:pt>
                <c:pt idx="34453">
                  <c:v>42215.079484868664</c:v>
                </c:pt>
                <c:pt idx="34454">
                  <c:v>42215.079484882575</c:v>
                </c:pt>
                <c:pt idx="34455">
                  <c:v>42215.079484944785</c:v>
                </c:pt>
                <c:pt idx="34456">
                  <c:v>42215.079484958194</c:v>
                </c:pt>
                <c:pt idx="34457">
                  <c:v>42215.079484960064</c:v>
                </c:pt>
                <c:pt idx="34458">
                  <c:v>42215.079484977075</c:v>
                </c:pt>
                <c:pt idx="34459">
                  <c:v>42215.079485003364</c:v>
                </c:pt>
                <c:pt idx="34460">
                  <c:v>42215.0794850561</c:v>
                </c:pt>
                <c:pt idx="34461">
                  <c:v>42215.079485066773</c:v>
                </c:pt>
                <c:pt idx="34462">
                  <c:v>42215.079485068884</c:v>
                </c:pt>
                <c:pt idx="34463">
                  <c:v>42215.079485121874</c:v>
                </c:pt>
                <c:pt idx="34464">
                  <c:v>42215.079485137874</c:v>
                </c:pt>
                <c:pt idx="34465">
                  <c:v>42215.079485153372</c:v>
                </c:pt>
                <c:pt idx="34466">
                  <c:v>42215.079485176684</c:v>
                </c:pt>
                <c:pt idx="34467">
                  <c:v>42215.079485191673</c:v>
                </c:pt>
                <c:pt idx="34468">
                  <c:v>42215.079485234375</c:v>
                </c:pt>
                <c:pt idx="34469">
                  <c:v>42215.079485237184</c:v>
                </c:pt>
                <c:pt idx="34470">
                  <c:v>42215.0794852709</c:v>
                </c:pt>
                <c:pt idx="34471">
                  <c:v>42215.079485287984</c:v>
                </c:pt>
                <c:pt idx="34472">
                  <c:v>42215.079485301074</c:v>
                </c:pt>
                <c:pt idx="34473">
                  <c:v>42215.0794854087</c:v>
                </c:pt>
                <c:pt idx="34474">
                  <c:v>42215.079485416776</c:v>
                </c:pt>
                <c:pt idx="34475">
                  <c:v>42215.079485423084</c:v>
                </c:pt>
                <c:pt idx="34476">
                  <c:v>42215.079485433373</c:v>
                </c:pt>
                <c:pt idx="34477">
                  <c:v>42215.079485456685</c:v>
                </c:pt>
                <c:pt idx="34478">
                  <c:v>42215.079485472197</c:v>
                </c:pt>
                <c:pt idx="34479">
                  <c:v>42215.079485519738</c:v>
                </c:pt>
                <c:pt idx="34480">
                  <c:v>42215.079485533643</c:v>
                </c:pt>
                <c:pt idx="34481">
                  <c:v>42215.079485535753</c:v>
                </c:pt>
                <c:pt idx="34482">
                  <c:v>42215.079485567752</c:v>
                </c:pt>
                <c:pt idx="34483">
                  <c:v>42215.079485640876</c:v>
                </c:pt>
                <c:pt idx="34484">
                  <c:v>42215.079485651564</c:v>
                </c:pt>
                <c:pt idx="34485">
                  <c:v>42215.079485654584</c:v>
                </c:pt>
                <c:pt idx="34486">
                  <c:v>42215.079485697584</c:v>
                </c:pt>
                <c:pt idx="34487">
                  <c:v>42215.079485718874</c:v>
                </c:pt>
                <c:pt idx="34488">
                  <c:v>42215.079485721566</c:v>
                </c:pt>
                <c:pt idx="34489">
                  <c:v>42215.079485751747</c:v>
                </c:pt>
                <c:pt idx="34490">
                  <c:v>42215.079485768976</c:v>
                </c:pt>
                <c:pt idx="34491">
                  <c:v>42215.079485776994</c:v>
                </c:pt>
                <c:pt idx="34492">
                  <c:v>42215.079485811155</c:v>
                </c:pt>
                <c:pt idx="34493">
                  <c:v>42215.079485869064</c:v>
                </c:pt>
                <c:pt idx="34494">
                  <c:v>42215.079485872673</c:v>
                </c:pt>
                <c:pt idx="34495">
                  <c:v>42215.079485886075</c:v>
                </c:pt>
                <c:pt idx="34496">
                  <c:v>42215.079485929484</c:v>
                </c:pt>
                <c:pt idx="34497">
                  <c:v>42215.079485983566</c:v>
                </c:pt>
                <c:pt idx="34498">
                  <c:v>42215.079485995084</c:v>
                </c:pt>
                <c:pt idx="34499">
                  <c:v>42215.079486001363</c:v>
                </c:pt>
                <c:pt idx="34500">
                  <c:v>42215.079486014984</c:v>
                </c:pt>
                <c:pt idx="34501">
                  <c:v>42215.079486029885</c:v>
                </c:pt>
                <c:pt idx="34502">
                  <c:v>42215.0794861045</c:v>
                </c:pt>
                <c:pt idx="34503">
                  <c:v>42215.079486114664</c:v>
                </c:pt>
                <c:pt idx="34504">
                  <c:v>42215.079486117575</c:v>
                </c:pt>
                <c:pt idx="34505">
                  <c:v>42215.0794861424</c:v>
                </c:pt>
                <c:pt idx="34506">
                  <c:v>42215.079486160663</c:v>
                </c:pt>
                <c:pt idx="34507">
                  <c:v>42215.079486215574</c:v>
                </c:pt>
                <c:pt idx="34508">
                  <c:v>42215.079486226998</c:v>
                </c:pt>
                <c:pt idx="34509">
                  <c:v>42215.079486229195</c:v>
                </c:pt>
                <c:pt idx="34510">
                  <c:v>42215.079486280374</c:v>
                </c:pt>
                <c:pt idx="34511">
                  <c:v>42215.079486296301</c:v>
                </c:pt>
                <c:pt idx="34512">
                  <c:v>42215.079486316376</c:v>
                </c:pt>
                <c:pt idx="34513">
                  <c:v>42215.079486336595</c:v>
                </c:pt>
                <c:pt idx="34514">
                  <c:v>42215.079486349001</c:v>
                </c:pt>
                <c:pt idx="34515">
                  <c:v>42215.079486392002</c:v>
                </c:pt>
                <c:pt idx="34516">
                  <c:v>42215.079486394701</c:v>
                </c:pt>
                <c:pt idx="34517">
                  <c:v>42215.079486426002</c:v>
                </c:pt>
                <c:pt idx="34518">
                  <c:v>42215.079486447801</c:v>
                </c:pt>
                <c:pt idx="34519">
                  <c:v>42215.0794864579</c:v>
                </c:pt>
                <c:pt idx="34520">
                  <c:v>42215.079486568575</c:v>
                </c:pt>
                <c:pt idx="34521">
                  <c:v>42215.079486575873</c:v>
                </c:pt>
                <c:pt idx="34522">
                  <c:v>42215.079486580566</c:v>
                </c:pt>
                <c:pt idx="34523">
                  <c:v>42215.079486592404</c:v>
                </c:pt>
                <c:pt idx="34524">
                  <c:v>42215.079486610062</c:v>
                </c:pt>
                <c:pt idx="34525">
                  <c:v>42215.079486623763</c:v>
                </c:pt>
                <c:pt idx="34526">
                  <c:v>42215.079486679664</c:v>
                </c:pt>
                <c:pt idx="34527">
                  <c:v>42215.079486690986</c:v>
                </c:pt>
                <c:pt idx="34528">
                  <c:v>42215.079486693074</c:v>
                </c:pt>
                <c:pt idx="34529">
                  <c:v>42215.079486719063</c:v>
                </c:pt>
                <c:pt idx="34530">
                  <c:v>42215.079486800576</c:v>
                </c:pt>
                <c:pt idx="34531">
                  <c:v>42215.0794868089</c:v>
                </c:pt>
                <c:pt idx="34532">
                  <c:v>42215.079486811963</c:v>
                </c:pt>
                <c:pt idx="34533">
                  <c:v>42215.079486851639</c:v>
                </c:pt>
                <c:pt idx="34534">
                  <c:v>42215.079486862764</c:v>
                </c:pt>
                <c:pt idx="34535">
                  <c:v>42215.079486878596</c:v>
                </c:pt>
                <c:pt idx="34536">
                  <c:v>42215.079486886272</c:v>
                </c:pt>
                <c:pt idx="34537">
                  <c:v>42215.079486911753</c:v>
                </c:pt>
                <c:pt idx="34538">
                  <c:v>42215.079486924384</c:v>
                </c:pt>
                <c:pt idx="34539">
                  <c:v>42215.079486968076</c:v>
                </c:pt>
                <c:pt idx="34540">
                  <c:v>42215.079487012074</c:v>
                </c:pt>
                <c:pt idx="34541">
                  <c:v>42215.079487032672</c:v>
                </c:pt>
                <c:pt idx="34542">
                  <c:v>42215.079487043375</c:v>
                </c:pt>
                <c:pt idx="34543">
                  <c:v>42215.079487086594</c:v>
                </c:pt>
                <c:pt idx="34544">
                  <c:v>42215.079487143594</c:v>
                </c:pt>
                <c:pt idx="34545">
                  <c:v>42215.079487149902</c:v>
                </c:pt>
                <c:pt idx="34546">
                  <c:v>42215.079487163646</c:v>
                </c:pt>
                <c:pt idx="34547">
                  <c:v>42215.079487171875</c:v>
                </c:pt>
                <c:pt idx="34548">
                  <c:v>42215.079487192284</c:v>
                </c:pt>
                <c:pt idx="34549">
                  <c:v>42215.079487264775</c:v>
                </c:pt>
                <c:pt idx="34550">
                  <c:v>42215.079487272684</c:v>
                </c:pt>
                <c:pt idx="34551">
                  <c:v>42215.079487275274</c:v>
                </c:pt>
                <c:pt idx="34552">
                  <c:v>42215.079487301475</c:v>
                </c:pt>
                <c:pt idx="34553">
                  <c:v>42215.079487314775</c:v>
                </c:pt>
                <c:pt idx="34554">
                  <c:v>42215.079487375784</c:v>
                </c:pt>
                <c:pt idx="34555">
                  <c:v>42215.079487381263</c:v>
                </c:pt>
                <c:pt idx="34556">
                  <c:v>42215.079487383373</c:v>
                </c:pt>
                <c:pt idx="34557">
                  <c:v>42215.079487444702</c:v>
                </c:pt>
                <c:pt idx="34558">
                  <c:v>42215.079487458301</c:v>
                </c:pt>
                <c:pt idx="34559">
                  <c:v>42215.079487496601</c:v>
                </c:pt>
                <c:pt idx="34560">
                  <c:v>42215.079487506475</c:v>
                </c:pt>
                <c:pt idx="34561">
                  <c:v>42215.079487508476</c:v>
                </c:pt>
                <c:pt idx="34562">
                  <c:v>42215.079487549476</c:v>
                </c:pt>
                <c:pt idx="34563">
                  <c:v>42215.079487552262</c:v>
                </c:pt>
                <c:pt idx="34564">
                  <c:v>42215.079487587464</c:v>
                </c:pt>
                <c:pt idx="34565">
                  <c:v>42215.079487607763</c:v>
                </c:pt>
                <c:pt idx="34566">
                  <c:v>42215.079487620373</c:v>
                </c:pt>
                <c:pt idx="34567">
                  <c:v>42215.079487728501</c:v>
                </c:pt>
                <c:pt idx="34568">
                  <c:v>42215.079487737872</c:v>
                </c:pt>
                <c:pt idx="34569">
                  <c:v>42215.079487738672</c:v>
                </c:pt>
                <c:pt idx="34570">
                  <c:v>42215.079487755174</c:v>
                </c:pt>
                <c:pt idx="34571">
                  <c:v>42215.079487770185</c:v>
                </c:pt>
                <c:pt idx="34572">
                  <c:v>42215.079487781055</c:v>
                </c:pt>
                <c:pt idx="34573">
                  <c:v>42215.079487839663</c:v>
                </c:pt>
                <c:pt idx="34574">
                  <c:v>42215.079487848598</c:v>
                </c:pt>
                <c:pt idx="34575">
                  <c:v>42215.079487850664</c:v>
                </c:pt>
                <c:pt idx="34576">
                  <c:v>42215.079487874304</c:v>
                </c:pt>
                <c:pt idx="34577">
                  <c:v>42215.079487960575</c:v>
                </c:pt>
                <c:pt idx="34578">
                  <c:v>42215.079487966075</c:v>
                </c:pt>
                <c:pt idx="34579">
                  <c:v>42215.079487969575</c:v>
                </c:pt>
                <c:pt idx="34580">
                  <c:v>42215.079488012663</c:v>
                </c:pt>
                <c:pt idx="34581">
                  <c:v>42215.079488017174</c:v>
                </c:pt>
                <c:pt idx="34582">
                  <c:v>42215.079488033363</c:v>
                </c:pt>
                <c:pt idx="34583">
                  <c:v>42215.079488050986</c:v>
                </c:pt>
                <c:pt idx="34584">
                  <c:v>42215.079488071875</c:v>
                </c:pt>
                <c:pt idx="34585">
                  <c:v>42215.079488083473</c:v>
                </c:pt>
                <c:pt idx="34586">
                  <c:v>42215.079488125484</c:v>
                </c:pt>
                <c:pt idx="34587">
                  <c:v>42215.079488162264</c:v>
                </c:pt>
                <c:pt idx="34588">
                  <c:v>42215.079488192598</c:v>
                </c:pt>
                <c:pt idx="34589">
                  <c:v>42215.0794882009</c:v>
                </c:pt>
                <c:pt idx="34590">
                  <c:v>42215.079488240684</c:v>
                </c:pt>
                <c:pt idx="34591">
                  <c:v>42215.079488304</c:v>
                </c:pt>
                <c:pt idx="34592">
                  <c:v>42215.079488313575</c:v>
                </c:pt>
                <c:pt idx="34593">
                  <c:v>42215.079488316274</c:v>
                </c:pt>
                <c:pt idx="34594">
                  <c:v>42215.079488329902</c:v>
                </c:pt>
                <c:pt idx="34595">
                  <c:v>42215.079488351585</c:v>
                </c:pt>
                <c:pt idx="34596">
                  <c:v>42215.079488424402</c:v>
                </c:pt>
                <c:pt idx="34597">
                  <c:v>42215.079488427</c:v>
                </c:pt>
                <c:pt idx="34598">
                  <c:v>42215.079488432595</c:v>
                </c:pt>
                <c:pt idx="34599">
                  <c:v>42215.079488454285</c:v>
                </c:pt>
                <c:pt idx="34600">
                  <c:v>42215.0794884754</c:v>
                </c:pt>
                <c:pt idx="34601">
                  <c:v>42215.079488536176</c:v>
                </c:pt>
                <c:pt idx="34602">
                  <c:v>42215.079488538875</c:v>
                </c:pt>
                <c:pt idx="34603">
                  <c:v>42215.079488540985</c:v>
                </c:pt>
                <c:pt idx="34604">
                  <c:v>42215.079488607873</c:v>
                </c:pt>
                <c:pt idx="34605">
                  <c:v>42215.079488616073</c:v>
                </c:pt>
                <c:pt idx="34606">
                  <c:v>42215.079488656404</c:v>
                </c:pt>
                <c:pt idx="34607">
                  <c:v>42215.079488664574</c:v>
                </c:pt>
                <c:pt idx="34608">
                  <c:v>42215.079488671872</c:v>
                </c:pt>
                <c:pt idx="34609">
                  <c:v>42215.079488706884</c:v>
                </c:pt>
                <c:pt idx="34610">
                  <c:v>42215.079488709584</c:v>
                </c:pt>
                <c:pt idx="34611">
                  <c:v>42215.079488750584</c:v>
                </c:pt>
                <c:pt idx="34612">
                  <c:v>42215.079488768184</c:v>
                </c:pt>
                <c:pt idx="34613">
                  <c:v>42215.079488781346</c:v>
                </c:pt>
                <c:pt idx="34614">
                  <c:v>42215.079488888274</c:v>
                </c:pt>
                <c:pt idx="34615">
                  <c:v>42215.079488895586</c:v>
                </c:pt>
                <c:pt idx="34616">
                  <c:v>42215.079488901247</c:v>
                </c:pt>
                <c:pt idx="34617">
                  <c:v>42215.079488904084</c:v>
                </c:pt>
                <c:pt idx="34618">
                  <c:v>42215.079488927186</c:v>
                </c:pt>
                <c:pt idx="34619">
                  <c:v>42215.079488938376</c:v>
                </c:pt>
                <c:pt idx="34620">
                  <c:v>42215.079489000273</c:v>
                </c:pt>
                <c:pt idx="34621">
                  <c:v>42215.079489006675</c:v>
                </c:pt>
                <c:pt idx="34622">
                  <c:v>42215.0794890088</c:v>
                </c:pt>
                <c:pt idx="34623">
                  <c:v>42215.079489048301</c:v>
                </c:pt>
                <c:pt idx="34624">
                  <c:v>42215.079489120275</c:v>
                </c:pt>
                <c:pt idx="34625">
                  <c:v>42215.079489123775</c:v>
                </c:pt>
                <c:pt idx="34626">
                  <c:v>42215.079489127595</c:v>
                </c:pt>
                <c:pt idx="34627">
                  <c:v>42215.079489169773</c:v>
                </c:pt>
                <c:pt idx="34628">
                  <c:v>42215.079489180775</c:v>
                </c:pt>
                <c:pt idx="34629">
                  <c:v>42215.079489194497</c:v>
                </c:pt>
                <c:pt idx="34630">
                  <c:v>42215.079489211974</c:v>
                </c:pt>
                <c:pt idx="34631">
                  <c:v>42215.079489232274</c:v>
                </c:pt>
                <c:pt idx="34632">
                  <c:v>42215.079489242111</c:v>
                </c:pt>
                <c:pt idx="34633">
                  <c:v>42215.079489283184</c:v>
                </c:pt>
                <c:pt idx="34634">
                  <c:v>42215.079489340998</c:v>
                </c:pt>
                <c:pt idx="34635">
                  <c:v>42215.0794893524</c:v>
                </c:pt>
                <c:pt idx="34636">
                  <c:v>42215.079489359676</c:v>
                </c:pt>
                <c:pt idx="34637">
                  <c:v>42215.079489397998</c:v>
                </c:pt>
                <c:pt idx="34638">
                  <c:v>42215.079489463264</c:v>
                </c:pt>
                <c:pt idx="34639">
                  <c:v>42215.079489464275</c:v>
                </c:pt>
                <c:pt idx="34640">
                  <c:v>42215.079489482385</c:v>
                </c:pt>
                <c:pt idx="34641">
                  <c:v>42215.0794894957</c:v>
                </c:pt>
                <c:pt idx="34642">
                  <c:v>42215.079489505362</c:v>
                </c:pt>
                <c:pt idx="34643">
                  <c:v>42215.079489584263</c:v>
                </c:pt>
                <c:pt idx="34644">
                  <c:v>42215.079489586875</c:v>
                </c:pt>
                <c:pt idx="34645">
                  <c:v>42215.079489591575</c:v>
                </c:pt>
                <c:pt idx="34646">
                  <c:v>42215.079489607873</c:v>
                </c:pt>
                <c:pt idx="34647">
                  <c:v>42215.079489632764</c:v>
                </c:pt>
                <c:pt idx="34648">
                  <c:v>42215.079489696276</c:v>
                </c:pt>
                <c:pt idx="34649">
                  <c:v>42215.079489698284</c:v>
                </c:pt>
                <c:pt idx="34650">
                  <c:v>42215.079489700373</c:v>
                </c:pt>
                <c:pt idx="34651">
                  <c:v>42215.079489753174</c:v>
                </c:pt>
                <c:pt idx="34652">
                  <c:v>42215.079489769472</c:v>
                </c:pt>
                <c:pt idx="34653">
                  <c:v>42215.079489789263</c:v>
                </c:pt>
                <c:pt idx="34654">
                  <c:v>42215.079489816475</c:v>
                </c:pt>
                <c:pt idx="34655">
                  <c:v>42215.079489821474</c:v>
                </c:pt>
                <c:pt idx="34656">
                  <c:v>42215.079489860764</c:v>
                </c:pt>
                <c:pt idx="34657">
                  <c:v>42215.079489863565</c:v>
                </c:pt>
                <c:pt idx="34658">
                  <c:v>42215.079489897595</c:v>
                </c:pt>
                <c:pt idx="34659">
                  <c:v>42215.079489928103</c:v>
                </c:pt>
                <c:pt idx="34660">
                  <c:v>42215.079489930184</c:v>
                </c:pt>
                <c:pt idx="34661">
                  <c:v>42215.079490048498</c:v>
                </c:pt>
                <c:pt idx="34662">
                  <c:v>42215.079490053075</c:v>
                </c:pt>
                <c:pt idx="34663">
                  <c:v>42215.079490053475</c:v>
                </c:pt>
                <c:pt idx="34664">
                  <c:v>42215.079490069984</c:v>
                </c:pt>
                <c:pt idx="34665">
                  <c:v>42215.079490087672</c:v>
                </c:pt>
                <c:pt idx="34666">
                  <c:v>42215.079490099997</c:v>
                </c:pt>
                <c:pt idx="34667">
                  <c:v>42215.079490159995</c:v>
                </c:pt>
                <c:pt idx="34668">
                  <c:v>42215.079490162985</c:v>
                </c:pt>
                <c:pt idx="34669">
                  <c:v>42215.079490165073</c:v>
                </c:pt>
                <c:pt idx="34670">
                  <c:v>42215.079490190503</c:v>
                </c:pt>
                <c:pt idx="34671">
                  <c:v>42215.079490280375</c:v>
                </c:pt>
                <c:pt idx="34672">
                  <c:v>42215.079490280674</c:v>
                </c:pt>
                <c:pt idx="34673">
                  <c:v>42215.079490284785</c:v>
                </c:pt>
                <c:pt idx="34674">
                  <c:v>42215.079490324002</c:v>
                </c:pt>
                <c:pt idx="34675">
                  <c:v>42215.079490348297</c:v>
                </c:pt>
                <c:pt idx="34676">
                  <c:v>42215.079490351076</c:v>
                </c:pt>
                <c:pt idx="34677">
                  <c:v>42215.079490392098</c:v>
                </c:pt>
                <c:pt idx="34678">
                  <c:v>42215.079490403885</c:v>
                </c:pt>
                <c:pt idx="34679">
                  <c:v>42215.079490409102</c:v>
                </c:pt>
                <c:pt idx="34680">
                  <c:v>42215.079490440599</c:v>
                </c:pt>
                <c:pt idx="34681">
                  <c:v>42215.079490487595</c:v>
                </c:pt>
                <c:pt idx="34682">
                  <c:v>42215.079490512238</c:v>
                </c:pt>
                <c:pt idx="34683">
                  <c:v>42215.079490516255</c:v>
                </c:pt>
                <c:pt idx="34684">
                  <c:v>42215.079490555247</c:v>
                </c:pt>
                <c:pt idx="34685">
                  <c:v>42215.079490621647</c:v>
                </c:pt>
                <c:pt idx="34686">
                  <c:v>42215.079490624274</c:v>
                </c:pt>
                <c:pt idx="34687">
                  <c:v>42215.079490638185</c:v>
                </c:pt>
                <c:pt idx="34688">
                  <c:v>42215.079490640994</c:v>
                </c:pt>
                <c:pt idx="34689">
                  <c:v>42215.079490664175</c:v>
                </c:pt>
                <c:pt idx="34690">
                  <c:v>42215.079490743985</c:v>
                </c:pt>
                <c:pt idx="34691">
                  <c:v>42215.079490744276</c:v>
                </c:pt>
                <c:pt idx="34692">
                  <c:v>42215.079490747194</c:v>
                </c:pt>
                <c:pt idx="34693">
                  <c:v>42215.079490775475</c:v>
                </c:pt>
                <c:pt idx="34694">
                  <c:v>42215.0794907901</c:v>
                </c:pt>
                <c:pt idx="34695">
                  <c:v>42215.079490855263</c:v>
                </c:pt>
                <c:pt idx="34696">
                  <c:v>42215.079490856195</c:v>
                </c:pt>
                <c:pt idx="34697">
                  <c:v>42215.079490857373</c:v>
                </c:pt>
                <c:pt idx="34698">
                  <c:v>42215.079490922595</c:v>
                </c:pt>
                <c:pt idx="34699">
                  <c:v>42215.079490930773</c:v>
                </c:pt>
                <c:pt idx="34700">
                  <c:v>42215.079490950884</c:v>
                </c:pt>
                <c:pt idx="34701">
                  <c:v>42215.079490976401</c:v>
                </c:pt>
                <c:pt idx="34702">
                  <c:v>42215.079490979275</c:v>
                </c:pt>
                <c:pt idx="34703">
                  <c:v>42215.079491018194</c:v>
                </c:pt>
                <c:pt idx="34704">
                  <c:v>42215.079491020901</c:v>
                </c:pt>
                <c:pt idx="34705">
                  <c:v>42215.079491060773</c:v>
                </c:pt>
                <c:pt idx="34706">
                  <c:v>42215.079491088276</c:v>
                </c:pt>
                <c:pt idx="34707">
                  <c:v>42215.079491091776</c:v>
                </c:pt>
                <c:pt idx="34708">
                  <c:v>42215.0794912083</c:v>
                </c:pt>
                <c:pt idx="34709">
                  <c:v>42215.079491211174</c:v>
                </c:pt>
                <c:pt idx="34710">
                  <c:v>42215.079491213175</c:v>
                </c:pt>
                <c:pt idx="34711">
                  <c:v>42215.079491221586</c:v>
                </c:pt>
                <c:pt idx="34712">
                  <c:v>42215.079491244702</c:v>
                </c:pt>
                <c:pt idx="34713">
                  <c:v>42215.0794912497</c:v>
                </c:pt>
                <c:pt idx="34714">
                  <c:v>42215.079491320103</c:v>
                </c:pt>
                <c:pt idx="34715">
                  <c:v>42215.079491320503</c:v>
                </c:pt>
                <c:pt idx="34716">
                  <c:v>42215.079491322598</c:v>
                </c:pt>
                <c:pt idx="34717">
                  <c:v>42215.079491345597</c:v>
                </c:pt>
                <c:pt idx="34718">
                  <c:v>42215.079491438701</c:v>
                </c:pt>
                <c:pt idx="34719">
                  <c:v>42215.079491441596</c:v>
                </c:pt>
                <c:pt idx="34720">
                  <c:v>42215.079491443284</c:v>
                </c:pt>
                <c:pt idx="34721">
                  <c:v>42215.079491481185</c:v>
                </c:pt>
                <c:pt idx="34722">
                  <c:v>42215.079491491502</c:v>
                </c:pt>
                <c:pt idx="34723">
                  <c:v>42215.079491507873</c:v>
                </c:pt>
                <c:pt idx="34724">
                  <c:v>42215.079491522672</c:v>
                </c:pt>
                <c:pt idx="34725">
                  <c:v>42215.0794915484</c:v>
                </c:pt>
                <c:pt idx="34726">
                  <c:v>42215.079491551973</c:v>
                </c:pt>
                <c:pt idx="34727">
                  <c:v>42215.079491597673</c:v>
                </c:pt>
                <c:pt idx="34728">
                  <c:v>42215.079491634773</c:v>
                </c:pt>
                <c:pt idx="34729">
                  <c:v>42215.079491672994</c:v>
                </c:pt>
                <c:pt idx="34730">
                  <c:v>42215.079491674704</c:v>
                </c:pt>
                <c:pt idx="34731">
                  <c:v>42215.079491715653</c:v>
                </c:pt>
                <c:pt idx="34732">
                  <c:v>42215.079491784076</c:v>
                </c:pt>
                <c:pt idx="34733">
                  <c:v>42215.079491785873</c:v>
                </c:pt>
                <c:pt idx="34734">
                  <c:v>42215.079491799785</c:v>
                </c:pt>
                <c:pt idx="34735">
                  <c:v>42215.079491810175</c:v>
                </c:pt>
                <c:pt idx="34736">
                  <c:v>42215.079491826902</c:v>
                </c:pt>
                <c:pt idx="34737">
                  <c:v>42215.079491901772</c:v>
                </c:pt>
                <c:pt idx="34738">
                  <c:v>42215.0794919045</c:v>
                </c:pt>
                <c:pt idx="34739">
                  <c:v>42215.079491906276</c:v>
                </c:pt>
                <c:pt idx="34740">
                  <c:v>42215.079491925375</c:v>
                </c:pt>
                <c:pt idx="34741">
                  <c:v>42215.079491947501</c:v>
                </c:pt>
                <c:pt idx="34742">
                  <c:v>42215.079492010875</c:v>
                </c:pt>
                <c:pt idx="34743">
                  <c:v>42215.079492012985</c:v>
                </c:pt>
                <c:pt idx="34744">
                  <c:v>42215.079492016186</c:v>
                </c:pt>
                <c:pt idx="34745">
                  <c:v>42215.079492068595</c:v>
                </c:pt>
                <c:pt idx="34746">
                  <c:v>42215.079492082376</c:v>
                </c:pt>
                <c:pt idx="34747">
                  <c:v>42215.079492099801</c:v>
                </c:pt>
                <c:pt idx="34748">
                  <c:v>42215.079492136101</c:v>
                </c:pt>
                <c:pt idx="34749">
                  <c:v>42215.079492137884</c:v>
                </c:pt>
                <c:pt idx="34750">
                  <c:v>42215.079492175595</c:v>
                </c:pt>
                <c:pt idx="34751">
                  <c:v>42215.079492178302</c:v>
                </c:pt>
                <c:pt idx="34752">
                  <c:v>42215.079492212484</c:v>
                </c:pt>
                <c:pt idx="34753">
                  <c:v>42215.079492245197</c:v>
                </c:pt>
                <c:pt idx="34754">
                  <c:v>42215.079492248129</c:v>
                </c:pt>
                <c:pt idx="34755">
                  <c:v>42215.079492367586</c:v>
                </c:pt>
                <c:pt idx="34756">
                  <c:v>42215.079492369085</c:v>
                </c:pt>
                <c:pt idx="34757">
                  <c:v>42215.079492369376</c:v>
                </c:pt>
                <c:pt idx="34758">
                  <c:v>42215.079492377401</c:v>
                </c:pt>
                <c:pt idx="34759">
                  <c:v>42215.079492395103</c:v>
                </c:pt>
                <c:pt idx="34760">
                  <c:v>42215.079492410376</c:v>
                </c:pt>
                <c:pt idx="34761">
                  <c:v>42215.079492477998</c:v>
                </c:pt>
                <c:pt idx="34762">
                  <c:v>42215.079492480101</c:v>
                </c:pt>
                <c:pt idx="34763">
                  <c:v>42215.079492480101</c:v>
                </c:pt>
                <c:pt idx="34764">
                  <c:v>42215.079492507262</c:v>
                </c:pt>
                <c:pt idx="34765">
                  <c:v>42215.079492595185</c:v>
                </c:pt>
                <c:pt idx="34766">
                  <c:v>42215.079492599085</c:v>
                </c:pt>
                <c:pt idx="34767">
                  <c:v>42215.079492600773</c:v>
                </c:pt>
                <c:pt idx="34768">
                  <c:v>42215.079492638484</c:v>
                </c:pt>
                <c:pt idx="34769">
                  <c:v>42215.079492647375</c:v>
                </c:pt>
                <c:pt idx="34770">
                  <c:v>42215.079492663863</c:v>
                </c:pt>
                <c:pt idx="34771">
                  <c:v>42215.079492678597</c:v>
                </c:pt>
                <c:pt idx="34772">
                  <c:v>42215.079492712073</c:v>
                </c:pt>
                <c:pt idx="34773">
                  <c:v>42215.079492713565</c:v>
                </c:pt>
                <c:pt idx="34774">
                  <c:v>42215.079492755372</c:v>
                </c:pt>
                <c:pt idx="34775">
                  <c:v>42215.079492791272</c:v>
                </c:pt>
                <c:pt idx="34776">
                  <c:v>42215.079492830373</c:v>
                </c:pt>
                <c:pt idx="34777">
                  <c:v>42215.079492832774</c:v>
                </c:pt>
                <c:pt idx="34778">
                  <c:v>42215.079492873185</c:v>
                </c:pt>
                <c:pt idx="34779">
                  <c:v>42215.079492935904</c:v>
                </c:pt>
                <c:pt idx="34780">
                  <c:v>42215.079492944198</c:v>
                </c:pt>
                <c:pt idx="34781">
                  <c:v>42215.079492952384</c:v>
                </c:pt>
                <c:pt idx="34782">
                  <c:v>42215.079492955076</c:v>
                </c:pt>
                <c:pt idx="34783">
                  <c:v>42215.079492975674</c:v>
                </c:pt>
                <c:pt idx="34784">
                  <c:v>42215.079493056102</c:v>
                </c:pt>
                <c:pt idx="34785">
                  <c:v>42215.079493062076</c:v>
                </c:pt>
                <c:pt idx="34786">
                  <c:v>42215.079493064884</c:v>
                </c:pt>
                <c:pt idx="34787">
                  <c:v>42215.079493090801</c:v>
                </c:pt>
                <c:pt idx="34788">
                  <c:v>42215.0794931048</c:v>
                </c:pt>
                <c:pt idx="34789">
                  <c:v>42215.079493170801</c:v>
                </c:pt>
                <c:pt idx="34790">
                  <c:v>42215.079493172998</c:v>
                </c:pt>
                <c:pt idx="34791">
                  <c:v>42215.079493176199</c:v>
                </c:pt>
                <c:pt idx="34792">
                  <c:v>42215.0794932422</c:v>
                </c:pt>
                <c:pt idx="34793">
                  <c:v>42215.079493244899</c:v>
                </c:pt>
                <c:pt idx="34794">
                  <c:v>42215.079493293597</c:v>
                </c:pt>
                <c:pt idx="34795">
                  <c:v>42215.079493296929</c:v>
                </c:pt>
                <c:pt idx="34796">
                  <c:v>42215.0794933008</c:v>
                </c:pt>
                <c:pt idx="34797">
                  <c:v>42215.079493332902</c:v>
                </c:pt>
                <c:pt idx="34798">
                  <c:v>42215.079493335674</c:v>
                </c:pt>
                <c:pt idx="34799">
                  <c:v>42215.079493381185</c:v>
                </c:pt>
                <c:pt idx="34800">
                  <c:v>42215.079493407997</c:v>
                </c:pt>
                <c:pt idx="34801">
                  <c:v>42215.079493411984</c:v>
                </c:pt>
                <c:pt idx="34802">
                  <c:v>42215.079493525176</c:v>
                </c:pt>
                <c:pt idx="34803">
                  <c:v>42215.079493528901</c:v>
                </c:pt>
                <c:pt idx="34804">
                  <c:v>42215.079493532976</c:v>
                </c:pt>
                <c:pt idx="34805">
                  <c:v>42215.079493539975</c:v>
                </c:pt>
                <c:pt idx="34806">
                  <c:v>42215.079493557576</c:v>
                </c:pt>
                <c:pt idx="34807">
                  <c:v>42215.079493567762</c:v>
                </c:pt>
                <c:pt idx="34808">
                  <c:v>42215.079493634774</c:v>
                </c:pt>
                <c:pt idx="34809">
                  <c:v>42215.079493636884</c:v>
                </c:pt>
                <c:pt idx="34810">
                  <c:v>42215.079493639976</c:v>
                </c:pt>
                <c:pt idx="34811">
                  <c:v>42215.079493671576</c:v>
                </c:pt>
                <c:pt idx="34812">
                  <c:v>42215.079493753074</c:v>
                </c:pt>
                <c:pt idx="34813">
                  <c:v>42215.079493756501</c:v>
                </c:pt>
                <c:pt idx="34814">
                  <c:v>42215.079493760975</c:v>
                </c:pt>
                <c:pt idx="34815">
                  <c:v>42215.079493799276</c:v>
                </c:pt>
                <c:pt idx="34816">
                  <c:v>42215.079493820595</c:v>
                </c:pt>
                <c:pt idx="34817">
                  <c:v>42215.079493823272</c:v>
                </c:pt>
                <c:pt idx="34818">
                  <c:v>42215.079493871875</c:v>
                </c:pt>
                <c:pt idx="34819">
                  <c:v>42215.079493873585</c:v>
                </c:pt>
                <c:pt idx="34820">
                  <c:v>42215.079493881574</c:v>
                </c:pt>
                <c:pt idx="34821">
                  <c:v>42215.079493912475</c:v>
                </c:pt>
                <c:pt idx="34822">
                  <c:v>42215.079493970195</c:v>
                </c:pt>
                <c:pt idx="34823">
                  <c:v>42215.079493987876</c:v>
                </c:pt>
                <c:pt idx="34824">
                  <c:v>42215.079493992896</c:v>
                </c:pt>
                <c:pt idx="34825">
                  <c:v>42215.079494030586</c:v>
                </c:pt>
                <c:pt idx="34826">
                  <c:v>42215.079494094003</c:v>
                </c:pt>
                <c:pt idx="34827">
                  <c:v>42215.079494103884</c:v>
                </c:pt>
                <c:pt idx="34828">
                  <c:v>42215.079494105674</c:v>
                </c:pt>
                <c:pt idx="34829">
                  <c:v>42215.079494113976</c:v>
                </c:pt>
                <c:pt idx="34830">
                  <c:v>42215.0794941391</c:v>
                </c:pt>
                <c:pt idx="34831">
                  <c:v>42215.079494216596</c:v>
                </c:pt>
                <c:pt idx="34832">
                  <c:v>42215.079494219484</c:v>
                </c:pt>
                <c:pt idx="34833">
                  <c:v>42215.079494225101</c:v>
                </c:pt>
                <c:pt idx="34834">
                  <c:v>42215.0794942457</c:v>
                </c:pt>
                <c:pt idx="34835">
                  <c:v>42215.079494262194</c:v>
                </c:pt>
                <c:pt idx="34836">
                  <c:v>42215.079494325284</c:v>
                </c:pt>
                <c:pt idx="34837">
                  <c:v>42215.079494327503</c:v>
                </c:pt>
                <c:pt idx="34838">
                  <c:v>42215.079494336103</c:v>
                </c:pt>
                <c:pt idx="34839">
                  <c:v>42215.079494388898</c:v>
                </c:pt>
                <c:pt idx="34840">
                  <c:v>42215.0794944027</c:v>
                </c:pt>
                <c:pt idx="34841">
                  <c:v>42215.079494448211</c:v>
                </c:pt>
                <c:pt idx="34842">
                  <c:v>42215.079494450903</c:v>
                </c:pt>
                <c:pt idx="34843">
                  <c:v>42215.079494456899</c:v>
                </c:pt>
                <c:pt idx="34844">
                  <c:v>42215.079494490303</c:v>
                </c:pt>
                <c:pt idx="34845">
                  <c:v>42215.079494493002</c:v>
                </c:pt>
                <c:pt idx="34846">
                  <c:v>42215.079494534475</c:v>
                </c:pt>
                <c:pt idx="34847">
                  <c:v>42215.079494565565</c:v>
                </c:pt>
                <c:pt idx="34848">
                  <c:v>42215.079494567974</c:v>
                </c:pt>
                <c:pt idx="34849">
                  <c:v>42215.079494682373</c:v>
                </c:pt>
                <c:pt idx="34850">
                  <c:v>42215.079494685873</c:v>
                </c:pt>
                <c:pt idx="34851">
                  <c:v>42215.079494688784</c:v>
                </c:pt>
                <c:pt idx="34852">
                  <c:v>42215.079494699596</c:v>
                </c:pt>
                <c:pt idx="34853">
                  <c:v>42215.079494714584</c:v>
                </c:pt>
                <c:pt idx="34854">
                  <c:v>42215.079494727375</c:v>
                </c:pt>
                <c:pt idx="34855">
                  <c:v>42215.079494793084</c:v>
                </c:pt>
                <c:pt idx="34856">
                  <c:v>42215.079494795194</c:v>
                </c:pt>
                <c:pt idx="34857">
                  <c:v>42215.079494799902</c:v>
                </c:pt>
                <c:pt idx="34858">
                  <c:v>42215.079494825884</c:v>
                </c:pt>
                <c:pt idx="34859">
                  <c:v>42215.079494909674</c:v>
                </c:pt>
                <c:pt idx="34860">
                  <c:v>42215.079494913763</c:v>
                </c:pt>
                <c:pt idx="34861">
                  <c:v>42215.079494920901</c:v>
                </c:pt>
                <c:pt idx="34862">
                  <c:v>42215.079494956597</c:v>
                </c:pt>
                <c:pt idx="34863">
                  <c:v>42215.079494971404</c:v>
                </c:pt>
                <c:pt idx="34864">
                  <c:v>42215.079494987476</c:v>
                </c:pt>
                <c:pt idx="34865">
                  <c:v>42215.079495027101</c:v>
                </c:pt>
                <c:pt idx="34866">
                  <c:v>42215.079495031874</c:v>
                </c:pt>
                <c:pt idx="34867">
                  <c:v>42215.079495035076</c:v>
                </c:pt>
                <c:pt idx="34868">
                  <c:v>42215.07949507</c:v>
                </c:pt>
                <c:pt idx="34869">
                  <c:v>42215.079495113576</c:v>
                </c:pt>
                <c:pt idx="34870">
                  <c:v>42215.079495145197</c:v>
                </c:pt>
                <c:pt idx="34871">
                  <c:v>42215.079495152902</c:v>
                </c:pt>
                <c:pt idx="34872">
                  <c:v>42215.0794951879</c:v>
                </c:pt>
                <c:pt idx="34873">
                  <c:v>42215.079495258098</c:v>
                </c:pt>
                <c:pt idx="34874">
                  <c:v>42215.079495260885</c:v>
                </c:pt>
                <c:pt idx="34875">
                  <c:v>42215.079495263664</c:v>
                </c:pt>
                <c:pt idx="34876">
                  <c:v>42215.0794952746</c:v>
                </c:pt>
                <c:pt idx="34877">
                  <c:v>42215.079495298829</c:v>
                </c:pt>
                <c:pt idx="34878">
                  <c:v>42215.079495371196</c:v>
                </c:pt>
                <c:pt idx="34879">
                  <c:v>42215.079495376711</c:v>
                </c:pt>
                <c:pt idx="34880">
                  <c:v>42215.079495384911</c:v>
                </c:pt>
                <c:pt idx="34881">
                  <c:v>42215.079495396931</c:v>
                </c:pt>
                <c:pt idx="34882">
                  <c:v>42215.079495416197</c:v>
                </c:pt>
                <c:pt idx="34883">
                  <c:v>42215.0794954831</c:v>
                </c:pt>
                <c:pt idx="34884">
                  <c:v>42215.079495485195</c:v>
                </c:pt>
                <c:pt idx="34885">
                  <c:v>42215.079495495702</c:v>
                </c:pt>
                <c:pt idx="34886">
                  <c:v>42215.079495539874</c:v>
                </c:pt>
                <c:pt idx="34887">
                  <c:v>42215.079495555663</c:v>
                </c:pt>
                <c:pt idx="34888">
                  <c:v>42215.079495578102</c:v>
                </c:pt>
                <c:pt idx="34889">
                  <c:v>42215.079495608195</c:v>
                </c:pt>
                <c:pt idx="34890">
                  <c:v>42215.079495616876</c:v>
                </c:pt>
                <c:pt idx="34891">
                  <c:v>42215.079495650876</c:v>
                </c:pt>
                <c:pt idx="34892">
                  <c:v>42215.079495653576</c:v>
                </c:pt>
                <c:pt idx="34893">
                  <c:v>42215.079495684775</c:v>
                </c:pt>
                <c:pt idx="34894">
                  <c:v>42215.079495719176</c:v>
                </c:pt>
                <c:pt idx="34895">
                  <c:v>42215.079495727885</c:v>
                </c:pt>
                <c:pt idx="34896">
                  <c:v>42215.079495834674</c:v>
                </c:pt>
                <c:pt idx="34897">
                  <c:v>42215.079495839775</c:v>
                </c:pt>
                <c:pt idx="34898">
                  <c:v>42215.079495849102</c:v>
                </c:pt>
                <c:pt idx="34899">
                  <c:v>42215.079495853875</c:v>
                </c:pt>
                <c:pt idx="34900">
                  <c:v>42215.079495868995</c:v>
                </c:pt>
                <c:pt idx="34901">
                  <c:v>42215.079495882484</c:v>
                </c:pt>
                <c:pt idx="34902">
                  <c:v>42215.079495949401</c:v>
                </c:pt>
                <c:pt idx="34903">
                  <c:v>42215.079495951475</c:v>
                </c:pt>
                <c:pt idx="34904">
                  <c:v>42215.079495959675</c:v>
                </c:pt>
                <c:pt idx="34905">
                  <c:v>42215.079495973776</c:v>
                </c:pt>
                <c:pt idx="34906">
                  <c:v>42215.079496067774</c:v>
                </c:pt>
                <c:pt idx="34907">
                  <c:v>42215.079496071274</c:v>
                </c:pt>
                <c:pt idx="34908">
                  <c:v>42215.0794960809</c:v>
                </c:pt>
                <c:pt idx="34909">
                  <c:v>42215.079496113663</c:v>
                </c:pt>
                <c:pt idx="34910">
                  <c:v>42215.079496116385</c:v>
                </c:pt>
                <c:pt idx="34911">
                  <c:v>42215.079496132676</c:v>
                </c:pt>
                <c:pt idx="34912">
                  <c:v>42215.079496145401</c:v>
                </c:pt>
                <c:pt idx="34913">
                  <c:v>42215.079496177503</c:v>
                </c:pt>
                <c:pt idx="34914">
                  <c:v>42215.079496191684</c:v>
                </c:pt>
                <c:pt idx="34915">
                  <c:v>42215.079496227401</c:v>
                </c:pt>
                <c:pt idx="34916">
                  <c:v>42215.079496260085</c:v>
                </c:pt>
                <c:pt idx="34917">
                  <c:v>42215.079496304097</c:v>
                </c:pt>
                <c:pt idx="34918">
                  <c:v>42215.079496312901</c:v>
                </c:pt>
                <c:pt idx="34919">
                  <c:v>42215.079496345199</c:v>
                </c:pt>
                <c:pt idx="34920">
                  <c:v>42215.0794964124</c:v>
                </c:pt>
                <c:pt idx="34921">
                  <c:v>42215.079496415274</c:v>
                </c:pt>
                <c:pt idx="34922">
                  <c:v>42215.079496423685</c:v>
                </c:pt>
                <c:pt idx="34923">
                  <c:v>42215.079496429003</c:v>
                </c:pt>
                <c:pt idx="34924">
                  <c:v>42215.079496451384</c:v>
                </c:pt>
                <c:pt idx="34925">
                  <c:v>42215.079496528684</c:v>
                </c:pt>
                <c:pt idx="34926">
                  <c:v>42215.079496534185</c:v>
                </c:pt>
                <c:pt idx="34927">
                  <c:v>42215.079496544997</c:v>
                </c:pt>
                <c:pt idx="34928">
                  <c:v>42215.079496548999</c:v>
                </c:pt>
                <c:pt idx="34929">
                  <c:v>42215.079496576996</c:v>
                </c:pt>
                <c:pt idx="34930">
                  <c:v>42215.079496642284</c:v>
                </c:pt>
                <c:pt idx="34931">
                  <c:v>42215.079496644285</c:v>
                </c:pt>
                <c:pt idx="34932">
                  <c:v>42215.079496655773</c:v>
                </c:pt>
                <c:pt idx="34933">
                  <c:v>42215.079496694903</c:v>
                </c:pt>
                <c:pt idx="34934">
                  <c:v>42215.079496713064</c:v>
                </c:pt>
                <c:pt idx="34935">
                  <c:v>42215.079496723272</c:v>
                </c:pt>
                <c:pt idx="34936">
                  <c:v>42215.079496765655</c:v>
                </c:pt>
                <c:pt idx="34937">
                  <c:v>42215.079496776802</c:v>
                </c:pt>
                <c:pt idx="34938">
                  <c:v>42215.079496807884</c:v>
                </c:pt>
                <c:pt idx="34939">
                  <c:v>42215.079496810584</c:v>
                </c:pt>
                <c:pt idx="34940">
                  <c:v>42215.079496840102</c:v>
                </c:pt>
                <c:pt idx="34941">
                  <c:v>42215.079496874001</c:v>
                </c:pt>
                <c:pt idx="34942">
                  <c:v>42215.079496887585</c:v>
                </c:pt>
                <c:pt idx="34943">
                  <c:v>42215.079496989674</c:v>
                </c:pt>
                <c:pt idx="34944">
                  <c:v>42215.079496997503</c:v>
                </c:pt>
                <c:pt idx="34945">
                  <c:v>42215.079497006402</c:v>
                </c:pt>
                <c:pt idx="34946">
                  <c:v>42215.079497008803</c:v>
                </c:pt>
                <c:pt idx="34947">
                  <c:v>42215.0794970344</c:v>
                </c:pt>
                <c:pt idx="34948">
                  <c:v>42215.079497040002</c:v>
                </c:pt>
                <c:pt idx="34949">
                  <c:v>42215.079497106897</c:v>
                </c:pt>
                <c:pt idx="34950">
                  <c:v>42215.079497109</c:v>
                </c:pt>
                <c:pt idx="34951">
                  <c:v>42215.079497119674</c:v>
                </c:pt>
                <c:pt idx="34952">
                  <c:v>42215.079497130195</c:v>
                </c:pt>
                <c:pt idx="34953">
                  <c:v>42215.0794972246</c:v>
                </c:pt>
                <c:pt idx="34954">
                  <c:v>42215.079497228697</c:v>
                </c:pt>
                <c:pt idx="34955">
                  <c:v>42215.079497240898</c:v>
                </c:pt>
                <c:pt idx="34956">
                  <c:v>42215.0794972679</c:v>
                </c:pt>
                <c:pt idx="34957">
                  <c:v>42215.079497273902</c:v>
                </c:pt>
                <c:pt idx="34958">
                  <c:v>42215.079497290499</c:v>
                </c:pt>
                <c:pt idx="34959">
                  <c:v>42215.079497307903</c:v>
                </c:pt>
                <c:pt idx="34960">
                  <c:v>42215.079497342798</c:v>
                </c:pt>
                <c:pt idx="34961">
                  <c:v>42215.079497351784</c:v>
                </c:pt>
                <c:pt idx="34962">
                  <c:v>42215.079497384497</c:v>
                </c:pt>
                <c:pt idx="34963">
                  <c:v>42215.079497419101</c:v>
                </c:pt>
                <c:pt idx="34964">
                  <c:v>42215.079497460196</c:v>
                </c:pt>
                <c:pt idx="34965">
                  <c:v>42215.079497472703</c:v>
                </c:pt>
                <c:pt idx="34966">
                  <c:v>42215.079497502484</c:v>
                </c:pt>
                <c:pt idx="34967">
                  <c:v>42215.079497569575</c:v>
                </c:pt>
                <c:pt idx="34968">
                  <c:v>42215.079497572384</c:v>
                </c:pt>
                <c:pt idx="34969">
                  <c:v>42215.079497583873</c:v>
                </c:pt>
                <c:pt idx="34970">
                  <c:v>42215.079497586084</c:v>
                </c:pt>
                <c:pt idx="34971">
                  <c:v>42215.079497601073</c:v>
                </c:pt>
                <c:pt idx="34972">
                  <c:v>42215.079497687584</c:v>
                </c:pt>
                <c:pt idx="34973">
                  <c:v>42215.079497691586</c:v>
                </c:pt>
                <c:pt idx="34974">
                  <c:v>42215.079497704595</c:v>
                </c:pt>
                <c:pt idx="34975">
                  <c:v>42215.079497709674</c:v>
                </c:pt>
                <c:pt idx="34976">
                  <c:v>42215.079497730876</c:v>
                </c:pt>
                <c:pt idx="34977">
                  <c:v>42215.079497797684</c:v>
                </c:pt>
                <c:pt idx="34978">
                  <c:v>42215.079497799801</c:v>
                </c:pt>
                <c:pt idx="34979">
                  <c:v>42215.079497815772</c:v>
                </c:pt>
                <c:pt idx="34980">
                  <c:v>42215.079497853476</c:v>
                </c:pt>
                <c:pt idx="34981">
                  <c:v>42215.079497869272</c:v>
                </c:pt>
                <c:pt idx="34982">
                  <c:v>42215.079497889485</c:v>
                </c:pt>
                <c:pt idx="34983">
                  <c:v>42215.0794979231</c:v>
                </c:pt>
                <c:pt idx="34984">
                  <c:v>42215.079497936502</c:v>
                </c:pt>
                <c:pt idx="34985">
                  <c:v>42215.079497965584</c:v>
                </c:pt>
                <c:pt idx="34986">
                  <c:v>42215.079497968276</c:v>
                </c:pt>
                <c:pt idx="34987">
                  <c:v>42215.079497997598</c:v>
                </c:pt>
                <c:pt idx="34988">
                  <c:v>42215.079498033774</c:v>
                </c:pt>
                <c:pt idx="34989">
                  <c:v>42215.079498047802</c:v>
                </c:pt>
                <c:pt idx="34990">
                  <c:v>42215.079498152198</c:v>
                </c:pt>
                <c:pt idx="34991">
                  <c:v>42215.079498154497</c:v>
                </c:pt>
                <c:pt idx="34992">
                  <c:v>42215.079498168598</c:v>
                </c:pt>
                <c:pt idx="34993">
                  <c:v>42215.0794981687</c:v>
                </c:pt>
                <c:pt idx="34994">
                  <c:v>42215.079498186598</c:v>
                </c:pt>
                <c:pt idx="34995">
                  <c:v>42215.079498197098</c:v>
                </c:pt>
                <c:pt idx="34996">
                  <c:v>42215.079498264997</c:v>
                </c:pt>
                <c:pt idx="34997">
                  <c:v>42215.079498266998</c:v>
                </c:pt>
                <c:pt idx="34998">
                  <c:v>42215.079498279898</c:v>
                </c:pt>
                <c:pt idx="34999">
                  <c:v>42215.079498292529</c:v>
                </c:pt>
                <c:pt idx="35000">
                  <c:v>42215.079498382598</c:v>
                </c:pt>
                <c:pt idx="35001">
                  <c:v>42215.079498386003</c:v>
                </c:pt>
                <c:pt idx="35002">
                  <c:v>42215.079498400402</c:v>
                </c:pt>
                <c:pt idx="35003">
                  <c:v>42215.079498425301</c:v>
                </c:pt>
                <c:pt idx="35004">
                  <c:v>42215.079498438899</c:v>
                </c:pt>
                <c:pt idx="35005">
                  <c:v>42215.0794984526</c:v>
                </c:pt>
                <c:pt idx="35006">
                  <c:v>42215.079498469997</c:v>
                </c:pt>
                <c:pt idx="35007">
                  <c:v>42215.079498500076</c:v>
                </c:pt>
                <c:pt idx="35008">
                  <c:v>42215.079498511746</c:v>
                </c:pt>
                <c:pt idx="35009">
                  <c:v>42215.079498541476</c:v>
                </c:pt>
                <c:pt idx="35010">
                  <c:v>42215.079498585175</c:v>
                </c:pt>
                <c:pt idx="35011">
                  <c:v>42215.079498617473</c:v>
                </c:pt>
                <c:pt idx="35012">
                  <c:v>42215.079498632484</c:v>
                </c:pt>
                <c:pt idx="35013">
                  <c:v>42215.079498660176</c:v>
                </c:pt>
                <c:pt idx="35014">
                  <c:v>42215.079498728999</c:v>
                </c:pt>
                <c:pt idx="35015">
                  <c:v>42215.079498736101</c:v>
                </c:pt>
                <c:pt idx="35016">
                  <c:v>42215.079498743784</c:v>
                </c:pt>
                <c:pt idx="35017">
                  <c:v>42215.079498744301</c:v>
                </c:pt>
                <c:pt idx="35018">
                  <c:v>42215.079498771272</c:v>
                </c:pt>
                <c:pt idx="35019">
                  <c:v>42215.079498846098</c:v>
                </c:pt>
                <c:pt idx="35020">
                  <c:v>42215.079498849002</c:v>
                </c:pt>
                <c:pt idx="35021">
                  <c:v>42215.079498864376</c:v>
                </c:pt>
                <c:pt idx="35022">
                  <c:v>42215.079498875501</c:v>
                </c:pt>
                <c:pt idx="35023">
                  <c:v>42215.079498888197</c:v>
                </c:pt>
                <c:pt idx="35024">
                  <c:v>42215.079498954503</c:v>
                </c:pt>
                <c:pt idx="35025">
                  <c:v>42215.079498956598</c:v>
                </c:pt>
                <c:pt idx="35026">
                  <c:v>42215.079498975596</c:v>
                </c:pt>
                <c:pt idx="35027">
                  <c:v>42215.079499019776</c:v>
                </c:pt>
                <c:pt idx="35028">
                  <c:v>42215.079499035775</c:v>
                </c:pt>
                <c:pt idx="35029">
                  <c:v>42215.079499080595</c:v>
                </c:pt>
                <c:pt idx="35030">
                  <c:v>42215.079499086503</c:v>
                </c:pt>
                <c:pt idx="35031">
                  <c:v>42215.079499096202</c:v>
                </c:pt>
                <c:pt idx="35032">
                  <c:v>42215.079499129199</c:v>
                </c:pt>
                <c:pt idx="35033">
                  <c:v>42215.079499131876</c:v>
                </c:pt>
                <c:pt idx="35034">
                  <c:v>42215.079499165884</c:v>
                </c:pt>
                <c:pt idx="35035">
                  <c:v>42215.079499196603</c:v>
                </c:pt>
                <c:pt idx="35036">
                  <c:v>42215.079499207401</c:v>
                </c:pt>
                <c:pt idx="35037">
                  <c:v>42215.079499311876</c:v>
                </c:pt>
                <c:pt idx="35038">
                  <c:v>42215.079499314903</c:v>
                </c:pt>
                <c:pt idx="35039">
                  <c:v>42215.079499328131</c:v>
                </c:pt>
                <c:pt idx="35040">
                  <c:v>42215.079499328611</c:v>
                </c:pt>
                <c:pt idx="35041">
                  <c:v>42215.079499348612</c:v>
                </c:pt>
                <c:pt idx="35042">
                  <c:v>42215.079499355103</c:v>
                </c:pt>
                <c:pt idx="35043">
                  <c:v>42215.079499421598</c:v>
                </c:pt>
                <c:pt idx="35044">
                  <c:v>42215.079499423802</c:v>
                </c:pt>
                <c:pt idx="35045">
                  <c:v>42215.079499439402</c:v>
                </c:pt>
                <c:pt idx="35046">
                  <c:v>42215.079499455598</c:v>
                </c:pt>
                <c:pt idx="35047">
                  <c:v>42215.079499539184</c:v>
                </c:pt>
                <c:pt idx="35048">
                  <c:v>42215.079499543273</c:v>
                </c:pt>
                <c:pt idx="35049">
                  <c:v>42215.079499559884</c:v>
                </c:pt>
                <c:pt idx="35050">
                  <c:v>42215.079499582484</c:v>
                </c:pt>
                <c:pt idx="35051">
                  <c:v>42215.079499605476</c:v>
                </c:pt>
                <c:pt idx="35052">
                  <c:v>42215.079499616186</c:v>
                </c:pt>
                <c:pt idx="35053">
                  <c:v>42215.079499661064</c:v>
                </c:pt>
                <c:pt idx="35054">
                  <c:v>42215.079499666375</c:v>
                </c:pt>
                <c:pt idx="35055">
                  <c:v>42215.079499671374</c:v>
                </c:pt>
                <c:pt idx="35056">
                  <c:v>42215.079499699103</c:v>
                </c:pt>
                <c:pt idx="35057">
                  <c:v>42215.079499745676</c:v>
                </c:pt>
                <c:pt idx="35058">
                  <c:v>42215.0794997751</c:v>
                </c:pt>
                <c:pt idx="35059">
                  <c:v>42215.079499791784</c:v>
                </c:pt>
                <c:pt idx="35060">
                  <c:v>42215.079499817373</c:v>
                </c:pt>
                <c:pt idx="35061">
                  <c:v>42215.079499880274</c:v>
                </c:pt>
                <c:pt idx="35062">
                  <c:v>42215.079499896703</c:v>
                </c:pt>
                <c:pt idx="35063">
                  <c:v>42215.079499899497</c:v>
                </c:pt>
                <c:pt idx="35064">
                  <c:v>42215.079499903186</c:v>
                </c:pt>
                <c:pt idx="35065">
                  <c:v>42215.079499920001</c:v>
                </c:pt>
                <c:pt idx="35066">
                  <c:v>42215.0795000004</c:v>
                </c:pt>
                <c:pt idx="35067">
                  <c:v>42215.079500006403</c:v>
                </c:pt>
                <c:pt idx="35068">
                  <c:v>42215.079500023596</c:v>
                </c:pt>
                <c:pt idx="35069">
                  <c:v>42215.079500037675</c:v>
                </c:pt>
                <c:pt idx="35070">
                  <c:v>42215.079500045496</c:v>
                </c:pt>
                <c:pt idx="35071">
                  <c:v>42215.0795001148</c:v>
                </c:pt>
                <c:pt idx="35072">
                  <c:v>42215.079500116903</c:v>
                </c:pt>
                <c:pt idx="35073">
                  <c:v>42215.079500135384</c:v>
                </c:pt>
                <c:pt idx="35074">
                  <c:v>42215.079500187596</c:v>
                </c:pt>
                <c:pt idx="35075">
                  <c:v>42215.079500195498</c:v>
                </c:pt>
                <c:pt idx="35076">
                  <c:v>42215.0795002378</c:v>
                </c:pt>
                <c:pt idx="35077">
                  <c:v>42215.079500246429</c:v>
                </c:pt>
                <c:pt idx="35078">
                  <c:v>42215.079500255597</c:v>
                </c:pt>
                <c:pt idx="35079">
                  <c:v>42215.079500280102</c:v>
                </c:pt>
                <c:pt idx="35080">
                  <c:v>42215.079500282802</c:v>
                </c:pt>
                <c:pt idx="35081">
                  <c:v>42215.0795003319</c:v>
                </c:pt>
                <c:pt idx="35082">
                  <c:v>42215.079500355001</c:v>
                </c:pt>
                <c:pt idx="35083">
                  <c:v>42215.079500367196</c:v>
                </c:pt>
                <c:pt idx="35084">
                  <c:v>42215.079500469503</c:v>
                </c:pt>
                <c:pt idx="35085">
                  <c:v>42215.079500477099</c:v>
                </c:pt>
                <c:pt idx="35086">
                  <c:v>42215.079500485401</c:v>
                </c:pt>
                <c:pt idx="35087">
                  <c:v>42215.079500487511</c:v>
                </c:pt>
                <c:pt idx="35088">
                  <c:v>42215.079500503074</c:v>
                </c:pt>
                <c:pt idx="35089">
                  <c:v>42215.079500511565</c:v>
                </c:pt>
                <c:pt idx="35090">
                  <c:v>42215.079500580076</c:v>
                </c:pt>
                <c:pt idx="35091">
                  <c:v>42215.079500582273</c:v>
                </c:pt>
                <c:pt idx="35092">
                  <c:v>42215.079500599197</c:v>
                </c:pt>
                <c:pt idx="35093">
                  <c:v>42215.0795006181</c:v>
                </c:pt>
                <c:pt idx="35094">
                  <c:v>42215.0795006974</c:v>
                </c:pt>
                <c:pt idx="35095">
                  <c:v>42215.0795007009</c:v>
                </c:pt>
                <c:pt idx="35096">
                  <c:v>42215.079500719476</c:v>
                </c:pt>
                <c:pt idx="35097">
                  <c:v>42215.079500739885</c:v>
                </c:pt>
                <c:pt idx="35098">
                  <c:v>42215.079500765576</c:v>
                </c:pt>
                <c:pt idx="35099">
                  <c:v>42215.079500773594</c:v>
                </c:pt>
                <c:pt idx="35100">
                  <c:v>42215.079500821274</c:v>
                </c:pt>
                <c:pt idx="35101">
                  <c:v>42215.0795008266</c:v>
                </c:pt>
                <c:pt idx="35102">
                  <c:v>42215.079500831373</c:v>
                </c:pt>
                <c:pt idx="35103">
                  <c:v>42215.079500856198</c:v>
                </c:pt>
                <c:pt idx="35104">
                  <c:v>42215.079500911976</c:v>
                </c:pt>
                <c:pt idx="35105">
                  <c:v>42215.079500932276</c:v>
                </c:pt>
                <c:pt idx="35106">
                  <c:v>42215.079500951484</c:v>
                </c:pt>
                <c:pt idx="35107">
                  <c:v>42215.079500971384</c:v>
                </c:pt>
                <c:pt idx="35108">
                  <c:v>42215.079501042201</c:v>
                </c:pt>
                <c:pt idx="35109">
                  <c:v>42215.079501045002</c:v>
                </c:pt>
                <c:pt idx="35110">
                  <c:v>42215.079501058703</c:v>
                </c:pt>
                <c:pt idx="35111">
                  <c:v>42215.079501063585</c:v>
                </c:pt>
                <c:pt idx="35112">
                  <c:v>42215.079501070897</c:v>
                </c:pt>
                <c:pt idx="35113">
                  <c:v>42215.079501160675</c:v>
                </c:pt>
                <c:pt idx="35114">
                  <c:v>42215.079501163775</c:v>
                </c:pt>
                <c:pt idx="35115">
                  <c:v>42215.079501183194</c:v>
                </c:pt>
                <c:pt idx="35116">
                  <c:v>42215.079501183376</c:v>
                </c:pt>
                <c:pt idx="35117">
                  <c:v>42215.079501206303</c:v>
                </c:pt>
                <c:pt idx="35118">
                  <c:v>42215.079501269101</c:v>
                </c:pt>
                <c:pt idx="35119">
                  <c:v>42215.079501271284</c:v>
                </c:pt>
                <c:pt idx="35120">
                  <c:v>42215.079501295499</c:v>
                </c:pt>
                <c:pt idx="35121">
                  <c:v>42215.079501326931</c:v>
                </c:pt>
                <c:pt idx="35122">
                  <c:v>42215.0795013432</c:v>
                </c:pt>
                <c:pt idx="35123">
                  <c:v>42215.07950135813</c:v>
                </c:pt>
                <c:pt idx="35124">
                  <c:v>42215.079501395499</c:v>
                </c:pt>
                <c:pt idx="35125">
                  <c:v>42215.079501415195</c:v>
                </c:pt>
                <c:pt idx="35126">
                  <c:v>42215.0795014377</c:v>
                </c:pt>
                <c:pt idx="35127">
                  <c:v>42215.079501440399</c:v>
                </c:pt>
                <c:pt idx="35128">
                  <c:v>42215.079501477398</c:v>
                </c:pt>
                <c:pt idx="35129">
                  <c:v>42215.079501508284</c:v>
                </c:pt>
                <c:pt idx="35130">
                  <c:v>42215.079501527376</c:v>
                </c:pt>
                <c:pt idx="35131">
                  <c:v>42215.079501627784</c:v>
                </c:pt>
                <c:pt idx="35132">
                  <c:v>42215.079501630004</c:v>
                </c:pt>
                <c:pt idx="35133">
                  <c:v>42215.079501641085</c:v>
                </c:pt>
                <c:pt idx="35134">
                  <c:v>42215.0795016474</c:v>
                </c:pt>
                <c:pt idx="35135">
                  <c:v>42215.079501669075</c:v>
                </c:pt>
                <c:pt idx="35136">
                  <c:v>42215.079501669185</c:v>
                </c:pt>
                <c:pt idx="35137">
                  <c:v>42215.079501736684</c:v>
                </c:pt>
                <c:pt idx="35138">
                  <c:v>42215.079501738801</c:v>
                </c:pt>
                <c:pt idx="35139">
                  <c:v>42215.079501759275</c:v>
                </c:pt>
                <c:pt idx="35140">
                  <c:v>42215.079501763263</c:v>
                </c:pt>
                <c:pt idx="35141">
                  <c:v>42215.079501854103</c:v>
                </c:pt>
                <c:pt idx="35142">
                  <c:v>42215.079501858199</c:v>
                </c:pt>
                <c:pt idx="35143">
                  <c:v>42215.0795018793</c:v>
                </c:pt>
                <c:pt idx="35144">
                  <c:v>42215.0795018973</c:v>
                </c:pt>
                <c:pt idx="35145">
                  <c:v>42215.0795019086</c:v>
                </c:pt>
                <c:pt idx="35146">
                  <c:v>42215.079501927503</c:v>
                </c:pt>
                <c:pt idx="35147">
                  <c:v>42215.079501942397</c:v>
                </c:pt>
                <c:pt idx="35148">
                  <c:v>42215.079501972599</c:v>
                </c:pt>
                <c:pt idx="35149">
                  <c:v>42215.0795019914</c:v>
                </c:pt>
                <c:pt idx="35150">
                  <c:v>42215.079502013672</c:v>
                </c:pt>
                <c:pt idx="35151">
                  <c:v>42215.079502054003</c:v>
                </c:pt>
                <c:pt idx="35152">
                  <c:v>42215.079502089684</c:v>
                </c:pt>
                <c:pt idx="35153">
                  <c:v>42215.079502110995</c:v>
                </c:pt>
                <c:pt idx="35154">
                  <c:v>42215.079502131885</c:v>
                </c:pt>
                <c:pt idx="35155">
                  <c:v>42215.079502201501</c:v>
                </c:pt>
                <c:pt idx="35156">
                  <c:v>42215.079502215194</c:v>
                </c:pt>
                <c:pt idx="35157">
                  <c:v>42215.079502223503</c:v>
                </c:pt>
                <c:pt idx="35158">
                  <c:v>42215.079502225599</c:v>
                </c:pt>
                <c:pt idx="35159">
                  <c:v>42215.079502242297</c:v>
                </c:pt>
                <c:pt idx="35160">
                  <c:v>42215.079502316999</c:v>
                </c:pt>
                <c:pt idx="35161">
                  <c:v>42215.079502322129</c:v>
                </c:pt>
                <c:pt idx="35162">
                  <c:v>42215.079502341403</c:v>
                </c:pt>
                <c:pt idx="35163">
                  <c:v>42215.079502343302</c:v>
                </c:pt>
                <c:pt idx="35164">
                  <c:v>42215.079502363675</c:v>
                </c:pt>
                <c:pt idx="35165">
                  <c:v>42215.079502428212</c:v>
                </c:pt>
                <c:pt idx="35166">
                  <c:v>42215.079502430301</c:v>
                </c:pt>
                <c:pt idx="35167">
                  <c:v>42215.079502455599</c:v>
                </c:pt>
                <c:pt idx="35168">
                  <c:v>42215.079502486398</c:v>
                </c:pt>
                <c:pt idx="35169">
                  <c:v>42215.0795025021</c:v>
                </c:pt>
                <c:pt idx="35170">
                  <c:v>42215.079502517176</c:v>
                </c:pt>
                <c:pt idx="35171">
                  <c:v>42215.079502553584</c:v>
                </c:pt>
                <c:pt idx="35172">
                  <c:v>42215.079502575376</c:v>
                </c:pt>
                <c:pt idx="35173">
                  <c:v>42215.079502594999</c:v>
                </c:pt>
                <c:pt idx="35174">
                  <c:v>42215.079502597684</c:v>
                </c:pt>
                <c:pt idx="35175">
                  <c:v>42215.079502631575</c:v>
                </c:pt>
                <c:pt idx="35176">
                  <c:v>42215.079502664375</c:v>
                </c:pt>
                <c:pt idx="35177">
                  <c:v>42215.079502687673</c:v>
                </c:pt>
                <c:pt idx="35178">
                  <c:v>42215.079502778601</c:v>
                </c:pt>
                <c:pt idx="35179">
                  <c:v>42215.079502785004</c:v>
                </c:pt>
                <c:pt idx="35180">
                  <c:v>42215.079502797802</c:v>
                </c:pt>
                <c:pt idx="35181">
                  <c:v>42215.079502807501</c:v>
                </c:pt>
                <c:pt idx="35182">
                  <c:v>42215.079502812776</c:v>
                </c:pt>
                <c:pt idx="35183">
                  <c:v>42215.079502826396</c:v>
                </c:pt>
                <c:pt idx="35184">
                  <c:v>42215.079502893503</c:v>
                </c:pt>
                <c:pt idx="35185">
                  <c:v>42215.079502895598</c:v>
                </c:pt>
                <c:pt idx="35186">
                  <c:v>42215.079502916</c:v>
                </c:pt>
                <c:pt idx="35187">
                  <c:v>42215.0795029195</c:v>
                </c:pt>
                <c:pt idx="35188">
                  <c:v>42215.079503011475</c:v>
                </c:pt>
                <c:pt idx="35189">
                  <c:v>42215.079503015673</c:v>
                </c:pt>
                <c:pt idx="35190">
                  <c:v>42215.079503039597</c:v>
                </c:pt>
                <c:pt idx="35191">
                  <c:v>42215.079503057801</c:v>
                </c:pt>
                <c:pt idx="35192">
                  <c:v>42215.079503063585</c:v>
                </c:pt>
                <c:pt idx="35193">
                  <c:v>42215.079503079302</c:v>
                </c:pt>
                <c:pt idx="35194">
                  <c:v>42215.079503092129</c:v>
                </c:pt>
                <c:pt idx="35195">
                  <c:v>42215.079503122899</c:v>
                </c:pt>
                <c:pt idx="35196">
                  <c:v>42215.079503151384</c:v>
                </c:pt>
                <c:pt idx="35197">
                  <c:v>42215.079503171284</c:v>
                </c:pt>
                <c:pt idx="35198">
                  <c:v>42215.079503214802</c:v>
                </c:pt>
                <c:pt idx="35199">
                  <c:v>42215.079503247129</c:v>
                </c:pt>
                <c:pt idx="35200">
                  <c:v>42215.0795032717</c:v>
                </c:pt>
                <c:pt idx="35201">
                  <c:v>42215.079503289198</c:v>
                </c:pt>
                <c:pt idx="35202">
                  <c:v>42215.079503352601</c:v>
                </c:pt>
                <c:pt idx="35203">
                  <c:v>42215.079503366411</c:v>
                </c:pt>
                <c:pt idx="35204">
                  <c:v>42215.079503374611</c:v>
                </c:pt>
                <c:pt idx="35205">
                  <c:v>42215.079503383284</c:v>
                </c:pt>
                <c:pt idx="35206">
                  <c:v>42215.079503392299</c:v>
                </c:pt>
                <c:pt idx="35207">
                  <c:v>42215.079503475012</c:v>
                </c:pt>
                <c:pt idx="35208">
                  <c:v>42215.079503478613</c:v>
                </c:pt>
                <c:pt idx="35209">
                  <c:v>42215.079503503475</c:v>
                </c:pt>
                <c:pt idx="35210">
                  <c:v>42215.079503505272</c:v>
                </c:pt>
                <c:pt idx="35211">
                  <c:v>42215.079503517474</c:v>
                </c:pt>
                <c:pt idx="35212">
                  <c:v>42215.079503586385</c:v>
                </c:pt>
                <c:pt idx="35213">
                  <c:v>42215.079503588502</c:v>
                </c:pt>
                <c:pt idx="35214">
                  <c:v>42215.079503615372</c:v>
                </c:pt>
                <c:pt idx="35215">
                  <c:v>42215.079503652276</c:v>
                </c:pt>
                <c:pt idx="35216">
                  <c:v>42215.079503668385</c:v>
                </c:pt>
                <c:pt idx="35217">
                  <c:v>42215.079503710076</c:v>
                </c:pt>
                <c:pt idx="35218">
                  <c:v>42215.079503716275</c:v>
                </c:pt>
                <c:pt idx="35219">
                  <c:v>42215.079503735273</c:v>
                </c:pt>
                <c:pt idx="35220">
                  <c:v>42215.079503756599</c:v>
                </c:pt>
                <c:pt idx="35221">
                  <c:v>42215.079503759276</c:v>
                </c:pt>
                <c:pt idx="35222">
                  <c:v>42215.079503797497</c:v>
                </c:pt>
                <c:pt idx="35223">
                  <c:v>42215.079503828099</c:v>
                </c:pt>
                <c:pt idx="35224">
                  <c:v>42215.079503847403</c:v>
                </c:pt>
                <c:pt idx="35225">
                  <c:v>42215.079503942499</c:v>
                </c:pt>
                <c:pt idx="35226">
                  <c:v>42215.079503951776</c:v>
                </c:pt>
                <c:pt idx="35227">
                  <c:v>42215.079503959998</c:v>
                </c:pt>
                <c:pt idx="35228">
                  <c:v>42215.079503967376</c:v>
                </c:pt>
                <c:pt idx="35229">
                  <c:v>42215.0795039777</c:v>
                </c:pt>
                <c:pt idx="35230">
                  <c:v>42215.079503980502</c:v>
                </c:pt>
                <c:pt idx="35231">
                  <c:v>42215.079504051195</c:v>
                </c:pt>
                <c:pt idx="35232">
                  <c:v>42215.079504053196</c:v>
                </c:pt>
                <c:pt idx="35233">
                  <c:v>42215.079504079302</c:v>
                </c:pt>
                <c:pt idx="35234">
                  <c:v>42215.079504088397</c:v>
                </c:pt>
                <c:pt idx="35235">
                  <c:v>42215.079504168403</c:v>
                </c:pt>
                <c:pt idx="35236">
                  <c:v>42215.079504173802</c:v>
                </c:pt>
                <c:pt idx="35237">
                  <c:v>42215.07950419953</c:v>
                </c:pt>
                <c:pt idx="35238">
                  <c:v>42215.079504214802</c:v>
                </c:pt>
                <c:pt idx="35239">
                  <c:v>42215.07950424093</c:v>
                </c:pt>
                <c:pt idx="35240">
                  <c:v>42215.07950424913</c:v>
                </c:pt>
                <c:pt idx="35241">
                  <c:v>42215.079504294699</c:v>
                </c:pt>
                <c:pt idx="35242">
                  <c:v>42215.079504301902</c:v>
                </c:pt>
                <c:pt idx="35243">
                  <c:v>42215.079504311376</c:v>
                </c:pt>
                <c:pt idx="35244">
                  <c:v>42215.07950432854</c:v>
                </c:pt>
                <c:pt idx="35245">
                  <c:v>42215.079504383684</c:v>
                </c:pt>
                <c:pt idx="35246">
                  <c:v>42215.079504405403</c:v>
                </c:pt>
                <c:pt idx="35247">
                  <c:v>42215.079504431284</c:v>
                </c:pt>
                <c:pt idx="35248">
                  <c:v>42215.07950444673</c:v>
                </c:pt>
                <c:pt idx="35249">
                  <c:v>42215.0795045095</c:v>
                </c:pt>
                <c:pt idx="35250">
                  <c:v>42215.079504526002</c:v>
                </c:pt>
                <c:pt idx="35251">
                  <c:v>42215.079504534275</c:v>
                </c:pt>
                <c:pt idx="35252">
                  <c:v>42215.079504543384</c:v>
                </c:pt>
                <c:pt idx="35253">
                  <c:v>42215.079504559384</c:v>
                </c:pt>
                <c:pt idx="35254">
                  <c:v>42215.0795046325</c:v>
                </c:pt>
                <c:pt idx="35255">
                  <c:v>42215.0795046368</c:v>
                </c:pt>
                <c:pt idx="35256">
                  <c:v>42215.079504656598</c:v>
                </c:pt>
                <c:pt idx="35257">
                  <c:v>42215.079504663176</c:v>
                </c:pt>
                <c:pt idx="35258">
                  <c:v>42215.079504678302</c:v>
                </c:pt>
                <c:pt idx="35259">
                  <c:v>42215.079504741596</c:v>
                </c:pt>
                <c:pt idx="35260">
                  <c:v>42215.079504743684</c:v>
                </c:pt>
                <c:pt idx="35261">
                  <c:v>42215.079504775284</c:v>
                </c:pt>
                <c:pt idx="35262">
                  <c:v>42215.079504801186</c:v>
                </c:pt>
                <c:pt idx="35263">
                  <c:v>42215.079504819376</c:v>
                </c:pt>
                <c:pt idx="35264">
                  <c:v>42215.079504829002</c:v>
                </c:pt>
                <c:pt idx="35265">
                  <c:v>42215.079504868285</c:v>
                </c:pt>
                <c:pt idx="35266">
                  <c:v>42215.079504894929</c:v>
                </c:pt>
                <c:pt idx="35267">
                  <c:v>42215.079504906411</c:v>
                </c:pt>
                <c:pt idx="35268">
                  <c:v>42215.079504909103</c:v>
                </c:pt>
                <c:pt idx="35269">
                  <c:v>42215.0795049472</c:v>
                </c:pt>
                <c:pt idx="35270">
                  <c:v>42215.079504977897</c:v>
                </c:pt>
                <c:pt idx="35271">
                  <c:v>42215.079505007285</c:v>
                </c:pt>
                <c:pt idx="35272">
                  <c:v>42215.079505099799</c:v>
                </c:pt>
                <c:pt idx="35273">
                  <c:v>42215.079505103</c:v>
                </c:pt>
                <c:pt idx="35274">
                  <c:v>42215.079505114103</c:v>
                </c:pt>
                <c:pt idx="35275">
                  <c:v>42215.079505127003</c:v>
                </c:pt>
                <c:pt idx="35276">
                  <c:v>42215.079505129099</c:v>
                </c:pt>
                <c:pt idx="35277">
                  <c:v>42215.079505141199</c:v>
                </c:pt>
                <c:pt idx="35278">
                  <c:v>42215.079505208698</c:v>
                </c:pt>
                <c:pt idx="35279">
                  <c:v>42215.079505210801</c:v>
                </c:pt>
                <c:pt idx="35280">
                  <c:v>42215.079505237198</c:v>
                </c:pt>
                <c:pt idx="35281">
                  <c:v>42215.079505239497</c:v>
                </c:pt>
                <c:pt idx="35282">
                  <c:v>42215.079505326299</c:v>
                </c:pt>
                <c:pt idx="35283">
                  <c:v>42215.079505331196</c:v>
                </c:pt>
                <c:pt idx="35284">
                  <c:v>42215.079505358699</c:v>
                </c:pt>
                <c:pt idx="35285">
                  <c:v>42215.079505372698</c:v>
                </c:pt>
                <c:pt idx="35286">
                  <c:v>42215.079505380898</c:v>
                </c:pt>
                <c:pt idx="35287">
                  <c:v>42215.079505394729</c:v>
                </c:pt>
                <c:pt idx="35288">
                  <c:v>42215.079505412097</c:v>
                </c:pt>
                <c:pt idx="35289">
                  <c:v>42215.079505440299</c:v>
                </c:pt>
                <c:pt idx="35290">
                  <c:v>42215.079505471411</c:v>
                </c:pt>
                <c:pt idx="35291">
                  <c:v>42215.07950548613</c:v>
                </c:pt>
                <c:pt idx="35292">
                  <c:v>42215.079505526701</c:v>
                </c:pt>
                <c:pt idx="35293">
                  <c:v>42215.079505562673</c:v>
                </c:pt>
                <c:pt idx="35294">
                  <c:v>42215.079505590496</c:v>
                </c:pt>
                <c:pt idx="35295">
                  <c:v>42215.079505603884</c:v>
                </c:pt>
                <c:pt idx="35296">
                  <c:v>42215.079505673901</c:v>
                </c:pt>
                <c:pt idx="35297">
                  <c:v>42215.079505676702</c:v>
                </c:pt>
                <c:pt idx="35298">
                  <c:v>42215.079505690403</c:v>
                </c:pt>
                <c:pt idx="35299">
                  <c:v>42215.079505703274</c:v>
                </c:pt>
                <c:pt idx="35300">
                  <c:v>42215.079505712085</c:v>
                </c:pt>
                <c:pt idx="35301">
                  <c:v>42215.079505789676</c:v>
                </c:pt>
                <c:pt idx="35302">
                  <c:v>42215.079505794201</c:v>
                </c:pt>
                <c:pt idx="35303">
                  <c:v>42215.079505813985</c:v>
                </c:pt>
                <c:pt idx="35304">
                  <c:v>42215.079505822498</c:v>
                </c:pt>
                <c:pt idx="35305">
                  <c:v>42215.079505835674</c:v>
                </c:pt>
                <c:pt idx="35306">
                  <c:v>42215.079505898611</c:v>
                </c:pt>
                <c:pt idx="35307">
                  <c:v>42215.079505900801</c:v>
                </c:pt>
                <c:pt idx="35308">
                  <c:v>42215.079505935275</c:v>
                </c:pt>
                <c:pt idx="35309">
                  <c:v>42215.079505959598</c:v>
                </c:pt>
                <c:pt idx="35310">
                  <c:v>42215.079505973401</c:v>
                </c:pt>
                <c:pt idx="35311">
                  <c:v>42215.079505990703</c:v>
                </c:pt>
                <c:pt idx="35312">
                  <c:v>42215.079506025497</c:v>
                </c:pt>
                <c:pt idx="35313">
                  <c:v>42215.079506054499</c:v>
                </c:pt>
                <c:pt idx="35314">
                  <c:v>42215.079506066999</c:v>
                </c:pt>
                <c:pt idx="35315">
                  <c:v>42215.079506069684</c:v>
                </c:pt>
                <c:pt idx="35316">
                  <c:v>42215.079506104303</c:v>
                </c:pt>
                <c:pt idx="35317">
                  <c:v>42215.079506136899</c:v>
                </c:pt>
                <c:pt idx="35318">
                  <c:v>42215.079506167101</c:v>
                </c:pt>
                <c:pt idx="35319">
                  <c:v>42215.079506256203</c:v>
                </c:pt>
                <c:pt idx="35320">
                  <c:v>42215.079506257003</c:v>
                </c:pt>
                <c:pt idx="35321">
                  <c:v>42215.079506272697</c:v>
                </c:pt>
                <c:pt idx="35322">
                  <c:v>42215.079506286311</c:v>
                </c:pt>
                <c:pt idx="35323">
                  <c:v>42215.079506287599</c:v>
                </c:pt>
                <c:pt idx="35324">
                  <c:v>42215.079506298229</c:v>
                </c:pt>
                <c:pt idx="35325">
                  <c:v>42215.079506365997</c:v>
                </c:pt>
                <c:pt idx="35326">
                  <c:v>42215.079506368129</c:v>
                </c:pt>
                <c:pt idx="35327">
                  <c:v>42215.079506390699</c:v>
                </c:pt>
                <c:pt idx="35328">
                  <c:v>42215.07950639903</c:v>
                </c:pt>
                <c:pt idx="35329">
                  <c:v>42215.079506483111</c:v>
                </c:pt>
                <c:pt idx="35330">
                  <c:v>42215.079506488539</c:v>
                </c:pt>
                <c:pt idx="35331">
                  <c:v>42215.079506517985</c:v>
                </c:pt>
                <c:pt idx="35332">
                  <c:v>42215.079506529801</c:v>
                </c:pt>
                <c:pt idx="35333">
                  <c:v>42215.079506533984</c:v>
                </c:pt>
                <c:pt idx="35334">
                  <c:v>42215.079506552276</c:v>
                </c:pt>
                <c:pt idx="35335">
                  <c:v>42215.079506565075</c:v>
                </c:pt>
                <c:pt idx="35336">
                  <c:v>42215.079506595401</c:v>
                </c:pt>
                <c:pt idx="35337">
                  <c:v>42215.079506630784</c:v>
                </c:pt>
                <c:pt idx="35338">
                  <c:v>42215.079506643102</c:v>
                </c:pt>
                <c:pt idx="35339">
                  <c:v>42215.079506684684</c:v>
                </c:pt>
                <c:pt idx="35340">
                  <c:v>42215.079506720002</c:v>
                </c:pt>
                <c:pt idx="35341">
                  <c:v>42215.07950675</c:v>
                </c:pt>
                <c:pt idx="35342">
                  <c:v>42215.079506761504</c:v>
                </c:pt>
                <c:pt idx="35343">
                  <c:v>42215.0795068238</c:v>
                </c:pt>
                <c:pt idx="35344">
                  <c:v>42215.079506839902</c:v>
                </c:pt>
                <c:pt idx="35345">
                  <c:v>42215.079506848211</c:v>
                </c:pt>
                <c:pt idx="35346">
                  <c:v>42215.079506862785</c:v>
                </c:pt>
                <c:pt idx="35347">
                  <c:v>42215.079506868598</c:v>
                </c:pt>
                <c:pt idx="35348">
                  <c:v>42215.07950694413</c:v>
                </c:pt>
                <c:pt idx="35349">
                  <c:v>42215.079506951501</c:v>
                </c:pt>
                <c:pt idx="35350">
                  <c:v>42215.079506978938</c:v>
                </c:pt>
                <c:pt idx="35351">
                  <c:v>42215.079506981776</c:v>
                </c:pt>
                <c:pt idx="35352">
                  <c:v>42215.079506992799</c:v>
                </c:pt>
                <c:pt idx="35353">
                  <c:v>42215.07950705853</c:v>
                </c:pt>
                <c:pt idx="35354">
                  <c:v>42215.079507060596</c:v>
                </c:pt>
                <c:pt idx="35355">
                  <c:v>42215.079507094611</c:v>
                </c:pt>
                <c:pt idx="35356">
                  <c:v>42215.079507124399</c:v>
                </c:pt>
                <c:pt idx="35357">
                  <c:v>42215.079507140399</c:v>
                </c:pt>
                <c:pt idx="35358">
                  <c:v>42215.079507183</c:v>
                </c:pt>
                <c:pt idx="35359">
                  <c:v>42215.079507188697</c:v>
                </c:pt>
                <c:pt idx="35360">
                  <c:v>42215.079507213784</c:v>
                </c:pt>
                <c:pt idx="35361">
                  <c:v>42215.079507221199</c:v>
                </c:pt>
                <c:pt idx="35362">
                  <c:v>42215.079507223898</c:v>
                </c:pt>
                <c:pt idx="35363">
                  <c:v>42215.079507269496</c:v>
                </c:pt>
                <c:pt idx="35364">
                  <c:v>42215.079507298047</c:v>
                </c:pt>
                <c:pt idx="35365">
                  <c:v>42215.079507326729</c:v>
                </c:pt>
                <c:pt idx="35366">
                  <c:v>42215.079507414397</c:v>
                </c:pt>
                <c:pt idx="35367">
                  <c:v>42215.079507423397</c:v>
                </c:pt>
                <c:pt idx="35368">
                  <c:v>42215.079507431685</c:v>
                </c:pt>
                <c:pt idx="35369">
                  <c:v>42215.079507445829</c:v>
                </c:pt>
                <c:pt idx="35370">
                  <c:v>42215.079507449438</c:v>
                </c:pt>
                <c:pt idx="35371">
                  <c:v>42215.079507455601</c:v>
                </c:pt>
                <c:pt idx="35372">
                  <c:v>42215.0795075231</c:v>
                </c:pt>
                <c:pt idx="35373">
                  <c:v>42215.079507525195</c:v>
                </c:pt>
                <c:pt idx="35374">
                  <c:v>42215.079507558701</c:v>
                </c:pt>
                <c:pt idx="35375">
                  <c:v>42215.079507563772</c:v>
                </c:pt>
                <c:pt idx="35376">
                  <c:v>42215.079507641101</c:v>
                </c:pt>
                <c:pt idx="35377">
                  <c:v>42215.079507645802</c:v>
                </c:pt>
                <c:pt idx="35378">
                  <c:v>42215.079507677903</c:v>
                </c:pt>
                <c:pt idx="35379">
                  <c:v>42215.079507687384</c:v>
                </c:pt>
                <c:pt idx="35380">
                  <c:v>42215.079507711984</c:v>
                </c:pt>
                <c:pt idx="35381">
                  <c:v>42215.0795077203</c:v>
                </c:pt>
                <c:pt idx="35382">
                  <c:v>42215.079507766102</c:v>
                </c:pt>
                <c:pt idx="35383">
                  <c:v>42215.079507773284</c:v>
                </c:pt>
                <c:pt idx="35384">
                  <c:v>42215.079507790499</c:v>
                </c:pt>
                <c:pt idx="35385">
                  <c:v>42215.079507800503</c:v>
                </c:pt>
                <c:pt idx="35386">
                  <c:v>42215.079507860384</c:v>
                </c:pt>
                <c:pt idx="35387">
                  <c:v>42215.079507877301</c:v>
                </c:pt>
                <c:pt idx="35388">
                  <c:v>42215.079507909802</c:v>
                </c:pt>
                <c:pt idx="35389">
                  <c:v>42215.0795079155</c:v>
                </c:pt>
                <c:pt idx="35390">
                  <c:v>42215.079507982096</c:v>
                </c:pt>
                <c:pt idx="35391">
                  <c:v>42215.079508001196</c:v>
                </c:pt>
                <c:pt idx="35392">
                  <c:v>42215.079508003902</c:v>
                </c:pt>
                <c:pt idx="35393">
                  <c:v>42215.079508022602</c:v>
                </c:pt>
                <c:pt idx="35394">
                  <c:v>42215.0795080272</c:v>
                </c:pt>
                <c:pt idx="35395">
                  <c:v>42215.079508104711</c:v>
                </c:pt>
                <c:pt idx="35396">
                  <c:v>42215.079508108829</c:v>
                </c:pt>
                <c:pt idx="35397">
                  <c:v>42215.079508140603</c:v>
                </c:pt>
                <c:pt idx="35398">
                  <c:v>42215.079508141796</c:v>
                </c:pt>
                <c:pt idx="35399">
                  <c:v>42215.079508150702</c:v>
                </c:pt>
                <c:pt idx="35400">
                  <c:v>42215.079508213195</c:v>
                </c:pt>
                <c:pt idx="35401">
                  <c:v>42215.0795082154</c:v>
                </c:pt>
                <c:pt idx="35402">
                  <c:v>42215.079508254697</c:v>
                </c:pt>
                <c:pt idx="35403">
                  <c:v>42215.079508291012</c:v>
                </c:pt>
                <c:pt idx="35404">
                  <c:v>42215.079508299299</c:v>
                </c:pt>
                <c:pt idx="35405">
                  <c:v>42215.079508340212</c:v>
                </c:pt>
                <c:pt idx="35406">
                  <c:v>42215.079508349729</c:v>
                </c:pt>
                <c:pt idx="35407">
                  <c:v>42215.079508373798</c:v>
                </c:pt>
                <c:pt idx="35408">
                  <c:v>42215.079508383802</c:v>
                </c:pt>
                <c:pt idx="35409">
                  <c:v>42215.079508386603</c:v>
                </c:pt>
                <c:pt idx="35410">
                  <c:v>42215.0795084192</c:v>
                </c:pt>
                <c:pt idx="35411">
                  <c:v>42215.079508452029</c:v>
                </c:pt>
                <c:pt idx="35412">
                  <c:v>42215.079508486539</c:v>
                </c:pt>
                <c:pt idx="35413">
                  <c:v>42215.079508570801</c:v>
                </c:pt>
                <c:pt idx="35414">
                  <c:v>42215.079508571704</c:v>
                </c:pt>
                <c:pt idx="35415">
                  <c:v>42215.079508587274</c:v>
                </c:pt>
                <c:pt idx="35416">
                  <c:v>42215.079508604998</c:v>
                </c:pt>
                <c:pt idx="35417">
                  <c:v>42215.079508605901</c:v>
                </c:pt>
                <c:pt idx="35418">
                  <c:v>42215.079508609902</c:v>
                </c:pt>
                <c:pt idx="35419">
                  <c:v>42215.079508680195</c:v>
                </c:pt>
                <c:pt idx="35420">
                  <c:v>42215.079508682284</c:v>
                </c:pt>
                <c:pt idx="35421">
                  <c:v>42215.079508714101</c:v>
                </c:pt>
                <c:pt idx="35422">
                  <c:v>42215.079508718401</c:v>
                </c:pt>
                <c:pt idx="35423">
                  <c:v>42215.0795087976</c:v>
                </c:pt>
                <c:pt idx="35424">
                  <c:v>42215.079508803101</c:v>
                </c:pt>
                <c:pt idx="35425">
                  <c:v>42215.079508837684</c:v>
                </c:pt>
                <c:pt idx="35426">
                  <c:v>42215.079508841402</c:v>
                </c:pt>
                <c:pt idx="35427">
                  <c:v>42215.079508864903</c:v>
                </c:pt>
                <c:pt idx="35428">
                  <c:v>42215.079508878298</c:v>
                </c:pt>
                <c:pt idx="35429">
                  <c:v>42215.079508920498</c:v>
                </c:pt>
                <c:pt idx="35430">
                  <c:v>42215.079508925803</c:v>
                </c:pt>
                <c:pt idx="35431">
                  <c:v>42215.079508950301</c:v>
                </c:pt>
                <c:pt idx="35432">
                  <c:v>42215.079508957897</c:v>
                </c:pt>
                <c:pt idx="35433">
                  <c:v>42215.079508999603</c:v>
                </c:pt>
                <c:pt idx="35434">
                  <c:v>42215.0795090346</c:v>
                </c:pt>
                <c:pt idx="35435">
                  <c:v>42215.079509069801</c:v>
                </c:pt>
                <c:pt idx="35436">
                  <c:v>42215.079509076211</c:v>
                </c:pt>
                <c:pt idx="35437">
                  <c:v>42215.079509143899</c:v>
                </c:pt>
                <c:pt idx="35438">
                  <c:v>42215.079509150302</c:v>
                </c:pt>
                <c:pt idx="35439">
                  <c:v>42215.079509164003</c:v>
                </c:pt>
                <c:pt idx="35440">
                  <c:v>42215.079509182498</c:v>
                </c:pt>
                <c:pt idx="35441">
                  <c:v>42215.079509183503</c:v>
                </c:pt>
                <c:pt idx="35442">
                  <c:v>42215.079509258729</c:v>
                </c:pt>
                <c:pt idx="35443">
                  <c:v>42215.079509266099</c:v>
                </c:pt>
                <c:pt idx="35444">
                  <c:v>42215.079509288138</c:v>
                </c:pt>
                <c:pt idx="35445">
                  <c:v>42215.079509301999</c:v>
                </c:pt>
                <c:pt idx="35446">
                  <c:v>42215.079509304429</c:v>
                </c:pt>
                <c:pt idx="35447">
                  <c:v>42215.079509370938</c:v>
                </c:pt>
                <c:pt idx="35448">
                  <c:v>42215.079509373099</c:v>
                </c:pt>
                <c:pt idx="35449">
                  <c:v>42215.079509414601</c:v>
                </c:pt>
                <c:pt idx="35450">
                  <c:v>42215.079509434298</c:v>
                </c:pt>
                <c:pt idx="35451">
                  <c:v>42215.079509450399</c:v>
                </c:pt>
                <c:pt idx="35452">
                  <c:v>42215.079509468131</c:v>
                </c:pt>
                <c:pt idx="35453">
                  <c:v>42215.079509497613</c:v>
                </c:pt>
                <c:pt idx="35454">
                  <c:v>42215.079509534102</c:v>
                </c:pt>
                <c:pt idx="35455">
                  <c:v>42215.079509536903</c:v>
                </c:pt>
                <c:pt idx="35456">
                  <c:v>42215.079509538802</c:v>
                </c:pt>
                <c:pt idx="35457">
                  <c:v>42215.079509577401</c:v>
                </c:pt>
                <c:pt idx="35458">
                  <c:v>42215.0795096082</c:v>
                </c:pt>
                <c:pt idx="35459">
                  <c:v>42215.07950964653</c:v>
                </c:pt>
                <c:pt idx="35460">
                  <c:v>42215.079509729003</c:v>
                </c:pt>
                <c:pt idx="35461">
                  <c:v>42215.07950973</c:v>
                </c:pt>
                <c:pt idx="35462">
                  <c:v>42215.079509746531</c:v>
                </c:pt>
                <c:pt idx="35463">
                  <c:v>42215.079509761475</c:v>
                </c:pt>
                <c:pt idx="35464">
                  <c:v>42215.079509766198</c:v>
                </c:pt>
                <c:pt idx="35465">
                  <c:v>42215.079509768198</c:v>
                </c:pt>
                <c:pt idx="35466">
                  <c:v>42215.079509837902</c:v>
                </c:pt>
                <c:pt idx="35467">
                  <c:v>42215.079509840099</c:v>
                </c:pt>
                <c:pt idx="35468">
                  <c:v>42215.079509868301</c:v>
                </c:pt>
                <c:pt idx="35469">
                  <c:v>42215.079509878538</c:v>
                </c:pt>
                <c:pt idx="35470">
                  <c:v>42215.079509955402</c:v>
                </c:pt>
                <c:pt idx="35471">
                  <c:v>42215.0795099604</c:v>
                </c:pt>
                <c:pt idx="35472">
                  <c:v>42215.079509998141</c:v>
                </c:pt>
                <c:pt idx="35473">
                  <c:v>42215.0795100018</c:v>
                </c:pt>
                <c:pt idx="35474">
                  <c:v>42215.0795100135</c:v>
                </c:pt>
                <c:pt idx="35475">
                  <c:v>42215.079510029696</c:v>
                </c:pt>
                <c:pt idx="35476">
                  <c:v>42215.079510044699</c:v>
                </c:pt>
                <c:pt idx="35477">
                  <c:v>42215.079510070202</c:v>
                </c:pt>
                <c:pt idx="35478">
                  <c:v>42215.079510110598</c:v>
                </c:pt>
                <c:pt idx="35479">
                  <c:v>42215.079510115102</c:v>
                </c:pt>
                <c:pt idx="35480">
                  <c:v>42215.079510152202</c:v>
                </c:pt>
                <c:pt idx="35481">
                  <c:v>42215.07951019203</c:v>
                </c:pt>
                <c:pt idx="35482">
                  <c:v>42215.079510230302</c:v>
                </c:pt>
                <c:pt idx="35483">
                  <c:v>42215.079510233503</c:v>
                </c:pt>
                <c:pt idx="35484">
                  <c:v>42215.079510298849</c:v>
                </c:pt>
                <c:pt idx="35485">
                  <c:v>42215.079510305099</c:v>
                </c:pt>
                <c:pt idx="35486">
                  <c:v>42215.079510321397</c:v>
                </c:pt>
                <c:pt idx="35487">
                  <c:v>42215.079510333802</c:v>
                </c:pt>
                <c:pt idx="35488">
                  <c:v>42215.079510342541</c:v>
                </c:pt>
                <c:pt idx="35489">
                  <c:v>42215.079510418829</c:v>
                </c:pt>
                <c:pt idx="35490">
                  <c:v>42215.079510423297</c:v>
                </c:pt>
                <c:pt idx="35491">
                  <c:v>42215.079510449541</c:v>
                </c:pt>
                <c:pt idx="35492">
                  <c:v>42215.079510462201</c:v>
                </c:pt>
                <c:pt idx="35493">
                  <c:v>42215.079510465002</c:v>
                </c:pt>
                <c:pt idx="35494">
                  <c:v>42215.079510530595</c:v>
                </c:pt>
                <c:pt idx="35495">
                  <c:v>42215.079510532676</c:v>
                </c:pt>
                <c:pt idx="35496">
                  <c:v>42215.079510574302</c:v>
                </c:pt>
                <c:pt idx="35497">
                  <c:v>42215.079510597498</c:v>
                </c:pt>
                <c:pt idx="35498">
                  <c:v>42215.079510613585</c:v>
                </c:pt>
                <c:pt idx="35499">
                  <c:v>42215.079510654803</c:v>
                </c:pt>
                <c:pt idx="35500">
                  <c:v>42215.079510661475</c:v>
                </c:pt>
                <c:pt idx="35501">
                  <c:v>42215.079510694297</c:v>
                </c:pt>
                <c:pt idx="35502">
                  <c:v>42215.079510696203</c:v>
                </c:pt>
                <c:pt idx="35503">
                  <c:v>42215.079510699012</c:v>
                </c:pt>
                <c:pt idx="35504">
                  <c:v>42215.079510741401</c:v>
                </c:pt>
                <c:pt idx="35505">
                  <c:v>42215.079510772201</c:v>
                </c:pt>
                <c:pt idx="35506">
                  <c:v>42215.079510806303</c:v>
                </c:pt>
                <c:pt idx="35507">
                  <c:v>42215.079510886302</c:v>
                </c:pt>
                <c:pt idx="35508">
                  <c:v>42215.0795108932</c:v>
                </c:pt>
                <c:pt idx="35509">
                  <c:v>42215.079510906929</c:v>
                </c:pt>
                <c:pt idx="35510">
                  <c:v>42215.079510926429</c:v>
                </c:pt>
                <c:pt idx="35511">
                  <c:v>42215.079510927397</c:v>
                </c:pt>
                <c:pt idx="35512">
                  <c:v>42215.07951092843</c:v>
                </c:pt>
                <c:pt idx="35513">
                  <c:v>42215.079510995129</c:v>
                </c:pt>
                <c:pt idx="35514">
                  <c:v>42215.079510997297</c:v>
                </c:pt>
                <c:pt idx="35515">
                  <c:v>42215.079511033902</c:v>
                </c:pt>
                <c:pt idx="35516">
                  <c:v>42215.079511038399</c:v>
                </c:pt>
                <c:pt idx="35517">
                  <c:v>42215.079511112701</c:v>
                </c:pt>
                <c:pt idx="35518">
                  <c:v>42215.079511117801</c:v>
                </c:pt>
                <c:pt idx="35519">
                  <c:v>42215.079511155898</c:v>
                </c:pt>
                <c:pt idx="35520">
                  <c:v>42215.079511158299</c:v>
                </c:pt>
                <c:pt idx="35521">
                  <c:v>42215.079511188298</c:v>
                </c:pt>
                <c:pt idx="35522">
                  <c:v>42215.079511196629</c:v>
                </c:pt>
                <c:pt idx="35523">
                  <c:v>42215.079511242213</c:v>
                </c:pt>
                <c:pt idx="35524">
                  <c:v>42215.079511249431</c:v>
                </c:pt>
                <c:pt idx="35525">
                  <c:v>42215.079511270429</c:v>
                </c:pt>
                <c:pt idx="35526">
                  <c:v>42215.079511273201</c:v>
                </c:pt>
                <c:pt idx="35527">
                  <c:v>42215.079511330012</c:v>
                </c:pt>
                <c:pt idx="35528">
                  <c:v>42215.07951134933</c:v>
                </c:pt>
                <c:pt idx="35529">
                  <c:v>42215.079511390439</c:v>
                </c:pt>
                <c:pt idx="35530">
                  <c:v>42215.07951139244</c:v>
                </c:pt>
                <c:pt idx="35531">
                  <c:v>42215.079511453303</c:v>
                </c:pt>
                <c:pt idx="35532">
                  <c:v>42215.07951147233</c:v>
                </c:pt>
                <c:pt idx="35533">
                  <c:v>42215.07951148053</c:v>
                </c:pt>
                <c:pt idx="35534">
                  <c:v>42215.079511498341</c:v>
                </c:pt>
                <c:pt idx="35535">
                  <c:v>42215.079511502598</c:v>
                </c:pt>
                <c:pt idx="35536">
                  <c:v>42215.079511576303</c:v>
                </c:pt>
                <c:pt idx="35537">
                  <c:v>42215.0795115808</c:v>
                </c:pt>
                <c:pt idx="35538">
                  <c:v>42215.079511612385</c:v>
                </c:pt>
                <c:pt idx="35539">
                  <c:v>42215.079511622411</c:v>
                </c:pt>
                <c:pt idx="35540">
                  <c:v>42215.079511624201</c:v>
                </c:pt>
                <c:pt idx="35541">
                  <c:v>42215.079511685195</c:v>
                </c:pt>
                <c:pt idx="35542">
                  <c:v>42215.079511687276</c:v>
                </c:pt>
                <c:pt idx="35543">
                  <c:v>42215.079511734897</c:v>
                </c:pt>
                <c:pt idx="35544">
                  <c:v>42215.079511761585</c:v>
                </c:pt>
                <c:pt idx="35545">
                  <c:v>42215.079511775002</c:v>
                </c:pt>
                <c:pt idx="35546">
                  <c:v>42215.079511812401</c:v>
                </c:pt>
                <c:pt idx="35547">
                  <c:v>42215.079511823002</c:v>
                </c:pt>
                <c:pt idx="35548">
                  <c:v>42215.079511850403</c:v>
                </c:pt>
                <c:pt idx="35549">
                  <c:v>42215.079511853197</c:v>
                </c:pt>
                <c:pt idx="35550">
                  <c:v>42215.079511854899</c:v>
                </c:pt>
                <c:pt idx="35551">
                  <c:v>42215.079511908931</c:v>
                </c:pt>
                <c:pt idx="35552">
                  <c:v>42215.079511934498</c:v>
                </c:pt>
                <c:pt idx="35553">
                  <c:v>42215.0795119666</c:v>
                </c:pt>
                <c:pt idx="35554">
                  <c:v>42215.07951204243</c:v>
                </c:pt>
                <c:pt idx="35555">
                  <c:v>42215.079512043798</c:v>
                </c:pt>
                <c:pt idx="35556">
                  <c:v>42215.0795120615</c:v>
                </c:pt>
                <c:pt idx="35557">
                  <c:v>42215.079512084303</c:v>
                </c:pt>
                <c:pt idx="35558">
                  <c:v>42215.079512085402</c:v>
                </c:pt>
                <c:pt idx="35559">
                  <c:v>42215.079512087097</c:v>
                </c:pt>
                <c:pt idx="35560">
                  <c:v>42215.079512153301</c:v>
                </c:pt>
                <c:pt idx="35561">
                  <c:v>42215.079512155397</c:v>
                </c:pt>
                <c:pt idx="35562">
                  <c:v>42215.079512182099</c:v>
                </c:pt>
                <c:pt idx="35563">
                  <c:v>42215.079512198739</c:v>
                </c:pt>
                <c:pt idx="35564">
                  <c:v>42215.079512270539</c:v>
                </c:pt>
                <c:pt idx="35565">
                  <c:v>42215.079512275202</c:v>
                </c:pt>
                <c:pt idx="35566">
                  <c:v>42215.079512316603</c:v>
                </c:pt>
                <c:pt idx="35567">
                  <c:v>42215.079512318429</c:v>
                </c:pt>
                <c:pt idx="35568">
                  <c:v>42215.07951232903</c:v>
                </c:pt>
                <c:pt idx="35569">
                  <c:v>42215.079512345212</c:v>
                </c:pt>
                <c:pt idx="35570">
                  <c:v>42215.079512352298</c:v>
                </c:pt>
                <c:pt idx="35571">
                  <c:v>42215.079512390541</c:v>
                </c:pt>
                <c:pt idx="35572">
                  <c:v>42215.07951242994</c:v>
                </c:pt>
                <c:pt idx="35573">
                  <c:v>42215.079512431803</c:v>
                </c:pt>
                <c:pt idx="35574">
                  <c:v>42215.079512476739</c:v>
                </c:pt>
                <c:pt idx="35575">
                  <c:v>42215.0795125066</c:v>
                </c:pt>
                <c:pt idx="35576">
                  <c:v>42215.079512544929</c:v>
                </c:pt>
                <c:pt idx="35577">
                  <c:v>42215.079512550503</c:v>
                </c:pt>
                <c:pt idx="35578">
                  <c:v>42215.079512613775</c:v>
                </c:pt>
                <c:pt idx="35579">
                  <c:v>42215.079512624703</c:v>
                </c:pt>
                <c:pt idx="35580">
                  <c:v>42215.079512638498</c:v>
                </c:pt>
                <c:pt idx="35581">
                  <c:v>42215.079512662684</c:v>
                </c:pt>
                <c:pt idx="35582">
                  <c:v>42215.0795126628</c:v>
                </c:pt>
                <c:pt idx="35583">
                  <c:v>42215.079512733595</c:v>
                </c:pt>
                <c:pt idx="35584">
                  <c:v>42215.079512738099</c:v>
                </c:pt>
                <c:pt idx="35585">
                  <c:v>42215.079512761273</c:v>
                </c:pt>
                <c:pt idx="35586">
                  <c:v>42215.0795127823</c:v>
                </c:pt>
                <c:pt idx="35587">
                  <c:v>42215.079512786397</c:v>
                </c:pt>
                <c:pt idx="35588">
                  <c:v>42215.079512842531</c:v>
                </c:pt>
                <c:pt idx="35589">
                  <c:v>42215.079512844612</c:v>
                </c:pt>
                <c:pt idx="35590">
                  <c:v>42215.07951289443</c:v>
                </c:pt>
                <c:pt idx="35591">
                  <c:v>42215.079512906203</c:v>
                </c:pt>
                <c:pt idx="35592">
                  <c:v>42215.079512922399</c:v>
                </c:pt>
                <c:pt idx="35593">
                  <c:v>42215.079512937402</c:v>
                </c:pt>
                <c:pt idx="35594">
                  <c:v>42215.079512969598</c:v>
                </c:pt>
                <c:pt idx="35595">
                  <c:v>42215.0795130115</c:v>
                </c:pt>
                <c:pt idx="35596">
                  <c:v>42215.079513014301</c:v>
                </c:pt>
                <c:pt idx="35597">
                  <c:v>42215.079513015997</c:v>
                </c:pt>
                <c:pt idx="35598">
                  <c:v>42215.079513049939</c:v>
                </c:pt>
                <c:pt idx="35599">
                  <c:v>42215.0795130806</c:v>
                </c:pt>
                <c:pt idx="35600">
                  <c:v>42215.07951312673</c:v>
                </c:pt>
                <c:pt idx="35601">
                  <c:v>42215.079513201003</c:v>
                </c:pt>
                <c:pt idx="35602">
                  <c:v>42215.079513202429</c:v>
                </c:pt>
                <c:pt idx="35603">
                  <c:v>42215.079513218931</c:v>
                </c:pt>
                <c:pt idx="35604">
                  <c:v>42215.079513233897</c:v>
                </c:pt>
                <c:pt idx="35605">
                  <c:v>42215.079513242628</c:v>
                </c:pt>
                <c:pt idx="35606">
                  <c:v>42215.079513246441</c:v>
                </c:pt>
                <c:pt idx="35607">
                  <c:v>42215.079513309531</c:v>
                </c:pt>
                <c:pt idx="35608">
                  <c:v>42215.079513311597</c:v>
                </c:pt>
                <c:pt idx="35609">
                  <c:v>42215.07951334113</c:v>
                </c:pt>
                <c:pt idx="35610">
                  <c:v>42215.079513358629</c:v>
                </c:pt>
                <c:pt idx="35611">
                  <c:v>42215.07951342703</c:v>
                </c:pt>
                <c:pt idx="35612">
                  <c:v>42215.079513432538</c:v>
                </c:pt>
                <c:pt idx="35613">
                  <c:v>42215.07951347073</c:v>
                </c:pt>
                <c:pt idx="35614">
                  <c:v>42215.079513478449</c:v>
                </c:pt>
                <c:pt idx="35615">
                  <c:v>42215.079513490738</c:v>
                </c:pt>
                <c:pt idx="35616">
                  <c:v>42215.079513506898</c:v>
                </c:pt>
                <c:pt idx="35617">
                  <c:v>42215.079513546429</c:v>
                </c:pt>
                <c:pt idx="35618">
                  <c:v>42215.079513554403</c:v>
                </c:pt>
                <c:pt idx="35619">
                  <c:v>42215.0795135874</c:v>
                </c:pt>
                <c:pt idx="35620">
                  <c:v>42215.079513590303</c:v>
                </c:pt>
                <c:pt idx="35621">
                  <c:v>42215.0795136304</c:v>
                </c:pt>
                <c:pt idx="35622">
                  <c:v>42215.079513663884</c:v>
                </c:pt>
                <c:pt idx="35623">
                  <c:v>42215.0795137022</c:v>
                </c:pt>
                <c:pt idx="35624">
                  <c:v>42215.0795137104</c:v>
                </c:pt>
                <c:pt idx="35625">
                  <c:v>42215.079513768302</c:v>
                </c:pt>
                <c:pt idx="35626">
                  <c:v>42215.079513779303</c:v>
                </c:pt>
                <c:pt idx="35627">
                  <c:v>42215.079513795499</c:v>
                </c:pt>
                <c:pt idx="35628">
                  <c:v>42215.079513807999</c:v>
                </c:pt>
                <c:pt idx="35629">
                  <c:v>42215.079513822129</c:v>
                </c:pt>
                <c:pt idx="35630">
                  <c:v>42215.079513890531</c:v>
                </c:pt>
                <c:pt idx="35631">
                  <c:v>42215.079513895398</c:v>
                </c:pt>
                <c:pt idx="35632">
                  <c:v>42215.079513918899</c:v>
                </c:pt>
                <c:pt idx="35633">
                  <c:v>42215.079513937002</c:v>
                </c:pt>
                <c:pt idx="35634">
                  <c:v>42215.07951394243</c:v>
                </c:pt>
                <c:pt idx="35635">
                  <c:v>42215.079514004297</c:v>
                </c:pt>
                <c:pt idx="35636">
                  <c:v>42215.079514006429</c:v>
                </c:pt>
                <c:pt idx="35637">
                  <c:v>42215.079514053898</c:v>
                </c:pt>
                <c:pt idx="35638">
                  <c:v>42215.079514066303</c:v>
                </c:pt>
                <c:pt idx="35639">
                  <c:v>42215.079514082499</c:v>
                </c:pt>
                <c:pt idx="35640">
                  <c:v>42215.079514095029</c:v>
                </c:pt>
                <c:pt idx="35641">
                  <c:v>42215.079514126839</c:v>
                </c:pt>
                <c:pt idx="35642">
                  <c:v>42215.079514168297</c:v>
                </c:pt>
                <c:pt idx="35643">
                  <c:v>42215.079514171011</c:v>
                </c:pt>
                <c:pt idx="35644">
                  <c:v>42215.079514174329</c:v>
                </c:pt>
                <c:pt idx="35645">
                  <c:v>42215.079514208439</c:v>
                </c:pt>
                <c:pt idx="35646">
                  <c:v>42215.079514239129</c:v>
                </c:pt>
                <c:pt idx="35647">
                  <c:v>42215.07951428603</c:v>
                </c:pt>
                <c:pt idx="35648">
                  <c:v>42215.079514358338</c:v>
                </c:pt>
                <c:pt idx="35649">
                  <c:v>42215.07951435943</c:v>
                </c:pt>
                <c:pt idx="35650">
                  <c:v>42215.07951437583</c:v>
                </c:pt>
                <c:pt idx="35651">
                  <c:v>42215.07951439864</c:v>
                </c:pt>
                <c:pt idx="35652">
                  <c:v>42215.079514400029</c:v>
                </c:pt>
                <c:pt idx="35653">
                  <c:v>42215.079514406229</c:v>
                </c:pt>
                <c:pt idx="35654">
                  <c:v>42215.079514467499</c:v>
                </c:pt>
                <c:pt idx="35655">
                  <c:v>42215.079514469602</c:v>
                </c:pt>
                <c:pt idx="35656">
                  <c:v>42215.079514495039</c:v>
                </c:pt>
                <c:pt idx="35657">
                  <c:v>42215.079514518002</c:v>
                </c:pt>
                <c:pt idx="35658">
                  <c:v>42215.079514584599</c:v>
                </c:pt>
                <c:pt idx="35659">
                  <c:v>42215.079514589685</c:v>
                </c:pt>
                <c:pt idx="35660">
                  <c:v>42215.079514631085</c:v>
                </c:pt>
                <c:pt idx="35661">
                  <c:v>42215.079514638099</c:v>
                </c:pt>
                <c:pt idx="35662">
                  <c:v>42215.079514638703</c:v>
                </c:pt>
                <c:pt idx="35663">
                  <c:v>42215.079514660101</c:v>
                </c:pt>
                <c:pt idx="35664">
                  <c:v>42215.079514668003</c:v>
                </c:pt>
                <c:pt idx="35665">
                  <c:v>42215.079514699013</c:v>
                </c:pt>
                <c:pt idx="35666">
                  <c:v>42215.07951474483</c:v>
                </c:pt>
                <c:pt idx="35667">
                  <c:v>42215.079514750199</c:v>
                </c:pt>
                <c:pt idx="35668">
                  <c:v>42215.079514784702</c:v>
                </c:pt>
                <c:pt idx="35669">
                  <c:v>42215.0795148213</c:v>
                </c:pt>
                <c:pt idx="35670">
                  <c:v>42215.079514862497</c:v>
                </c:pt>
                <c:pt idx="35671">
                  <c:v>42215.079514870129</c:v>
                </c:pt>
                <c:pt idx="35672">
                  <c:v>42215.079514925499</c:v>
                </c:pt>
                <c:pt idx="35673">
                  <c:v>42215.079514936398</c:v>
                </c:pt>
                <c:pt idx="35674">
                  <c:v>42215.079514952529</c:v>
                </c:pt>
                <c:pt idx="35675">
                  <c:v>42215.079514967503</c:v>
                </c:pt>
                <c:pt idx="35676">
                  <c:v>42215.079514982201</c:v>
                </c:pt>
                <c:pt idx="35677">
                  <c:v>42215.07951504823</c:v>
                </c:pt>
                <c:pt idx="35678">
                  <c:v>42215.079515052697</c:v>
                </c:pt>
                <c:pt idx="35679">
                  <c:v>42215.079515078549</c:v>
                </c:pt>
                <c:pt idx="35680">
                  <c:v>42215.07951509094</c:v>
                </c:pt>
                <c:pt idx="35681">
                  <c:v>42215.07951510213</c:v>
                </c:pt>
                <c:pt idx="35682">
                  <c:v>42215.079515157013</c:v>
                </c:pt>
                <c:pt idx="35683">
                  <c:v>42215.079515159203</c:v>
                </c:pt>
                <c:pt idx="35684">
                  <c:v>42215.079515213998</c:v>
                </c:pt>
                <c:pt idx="35685">
                  <c:v>42215.079515225829</c:v>
                </c:pt>
                <c:pt idx="35686">
                  <c:v>42215.079515239529</c:v>
                </c:pt>
                <c:pt idx="35687">
                  <c:v>42215.079515251797</c:v>
                </c:pt>
                <c:pt idx="35688">
                  <c:v>42215.079515284211</c:v>
                </c:pt>
                <c:pt idx="35689">
                  <c:v>42215.079515325539</c:v>
                </c:pt>
                <c:pt idx="35690">
                  <c:v>42215.07951532834</c:v>
                </c:pt>
                <c:pt idx="35691">
                  <c:v>42215.079515334139</c:v>
                </c:pt>
                <c:pt idx="35692">
                  <c:v>42215.079515379439</c:v>
                </c:pt>
                <c:pt idx="35693">
                  <c:v>42215.079515404941</c:v>
                </c:pt>
                <c:pt idx="35694">
                  <c:v>42215.07951544605</c:v>
                </c:pt>
                <c:pt idx="35695">
                  <c:v>42215.079515515594</c:v>
                </c:pt>
                <c:pt idx="35696">
                  <c:v>42215.079515522397</c:v>
                </c:pt>
                <c:pt idx="35697">
                  <c:v>42215.079515536097</c:v>
                </c:pt>
                <c:pt idx="35698">
                  <c:v>42215.079515556601</c:v>
                </c:pt>
                <c:pt idx="35699">
                  <c:v>42215.079515557401</c:v>
                </c:pt>
                <c:pt idx="35700">
                  <c:v>42215.0795155663</c:v>
                </c:pt>
                <c:pt idx="35701">
                  <c:v>42215.079515624697</c:v>
                </c:pt>
                <c:pt idx="35702">
                  <c:v>42215.079515626931</c:v>
                </c:pt>
                <c:pt idx="35703">
                  <c:v>42215.079515663776</c:v>
                </c:pt>
                <c:pt idx="35704">
                  <c:v>42215.079515678139</c:v>
                </c:pt>
                <c:pt idx="35705">
                  <c:v>42215.079515741898</c:v>
                </c:pt>
                <c:pt idx="35706">
                  <c:v>42215.079515747129</c:v>
                </c:pt>
                <c:pt idx="35707">
                  <c:v>42215.079515788399</c:v>
                </c:pt>
                <c:pt idx="35708">
                  <c:v>42215.079515798439</c:v>
                </c:pt>
                <c:pt idx="35709">
                  <c:v>42215.079515813901</c:v>
                </c:pt>
                <c:pt idx="35710">
                  <c:v>42215.079515822203</c:v>
                </c:pt>
                <c:pt idx="35711">
                  <c:v>42215.079515862701</c:v>
                </c:pt>
                <c:pt idx="35712">
                  <c:v>42215.079515872698</c:v>
                </c:pt>
                <c:pt idx="35713">
                  <c:v>42215.079515901802</c:v>
                </c:pt>
                <c:pt idx="35714">
                  <c:v>42215.079515910002</c:v>
                </c:pt>
                <c:pt idx="35715">
                  <c:v>42215.079515959129</c:v>
                </c:pt>
                <c:pt idx="35716">
                  <c:v>42215.07951597873</c:v>
                </c:pt>
                <c:pt idx="35717">
                  <c:v>42215.079516019898</c:v>
                </c:pt>
                <c:pt idx="35718">
                  <c:v>42215.079516030397</c:v>
                </c:pt>
                <c:pt idx="35719">
                  <c:v>42215.079516085301</c:v>
                </c:pt>
                <c:pt idx="35720">
                  <c:v>42215.07951609914</c:v>
                </c:pt>
                <c:pt idx="35721">
                  <c:v>42215.079516107398</c:v>
                </c:pt>
                <c:pt idx="35722">
                  <c:v>42215.079516134298</c:v>
                </c:pt>
                <c:pt idx="35723">
                  <c:v>42215.079516142141</c:v>
                </c:pt>
                <c:pt idx="35724">
                  <c:v>42215.079516203012</c:v>
                </c:pt>
                <c:pt idx="35725">
                  <c:v>42215.079516210011</c:v>
                </c:pt>
                <c:pt idx="35726">
                  <c:v>42215.07951624503</c:v>
                </c:pt>
                <c:pt idx="35727">
                  <c:v>42215.079516248341</c:v>
                </c:pt>
                <c:pt idx="35728">
                  <c:v>42215.079516262398</c:v>
                </c:pt>
                <c:pt idx="35729">
                  <c:v>42215.079516314603</c:v>
                </c:pt>
                <c:pt idx="35730">
                  <c:v>42215.079516316699</c:v>
                </c:pt>
                <c:pt idx="35731">
                  <c:v>42215.079516374339</c:v>
                </c:pt>
                <c:pt idx="35732">
                  <c:v>42215.079516396159</c:v>
                </c:pt>
                <c:pt idx="35733">
                  <c:v>42215.079516398961</c:v>
                </c:pt>
                <c:pt idx="35734">
                  <c:v>42215.079516441729</c:v>
                </c:pt>
                <c:pt idx="35735">
                  <c:v>42215.079516455298</c:v>
                </c:pt>
                <c:pt idx="35736">
                  <c:v>42215.079516479738</c:v>
                </c:pt>
                <c:pt idx="35737">
                  <c:v>42215.079516482539</c:v>
                </c:pt>
                <c:pt idx="35738">
                  <c:v>42215.079516494341</c:v>
                </c:pt>
                <c:pt idx="35739">
                  <c:v>42215.079516540703</c:v>
                </c:pt>
                <c:pt idx="35740">
                  <c:v>42215.079516561076</c:v>
                </c:pt>
                <c:pt idx="35741">
                  <c:v>42215.079516606129</c:v>
                </c:pt>
                <c:pt idx="35742">
                  <c:v>42215.079516675702</c:v>
                </c:pt>
                <c:pt idx="35743">
                  <c:v>42215.079516684702</c:v>
                </c:pt>
                <c:pt idx="35744">
                  <c:v>42215.079516687401</c:v>
                </c:pt>
                <c:pt idx="35745">
                  <c:v>42215.079516713275</c:v>
                </c:pt>
                <c:pt idx="35746">
                  <c:v>42215.079516714497</c:v>
                </c:pt>
                <c:pt idx="35747">
                  <c:v>42215.07951672643</c:v>
                </c:pt>
                <c:pt idx="35748">
                  <c:v>42215.079516781901</c:v>
                </c:pt>
                <c:pt idx="35749">
                  <c:v>42215.079516783997</c:v>
                </c:pt>
                <c:pt idx="35750">
                  <c:v>42215.079516826612</c:v>
                </c:pt>
                <c:pt idx="35751">
                  <c:v>42215.079516837897</c:v>
                </c:pt>
                <c:pt idx="35752">
                  <c:v>42215.079516899539</c:v>
                </c:pt>
                <c:pt idx="35753">
                  <c:v>42215.079516904603</c:v>
                </c:pt>
                <c:pt idx="35754">
                  <c:v>42215.079516945698</c:v>
                </c:pt>
                <c:pt idx="35755">
                  <c:v>42215.079516958212</c:v>
                </c:pt>
                <c:pt idx="35756">
                  <c:v>42215.079516974612</c:v>
                </c:pt>
                <c:pt idx="35757">
                  <c:v>42215.079516977297</c:v>
                </c:pt>
                <c:pt idx="35758">
                  <c:v>42215.079517023201</c:v>
                </c:pt>
                <c:pt idx="35759">
                  <c:v>42215.079517033097</c:v>
                </c:pt>
                <c:pt idx="35760">
                  <c:v>42215.079517059698</c:v>
                </c:pt>
                <c:pt idx="35761">
                  <c:v>42215.079517069898</c:v>
                </c:pt>
                <c:pt idx="35762">
                  <c:v>42215.079517122613</c:v>
                </c:pt>
                <c:pt idx="35763">
                  <c:v>42215.07951713603</c:v>
                </c:pt>
                <c:pt idx="35764">
                  <c:v>42215.079517174228</c:v>
                </c:pt>
                <c:pt idx="35765">
                  <c:v>42215.079517190228</c:v>
                </c:pt>
                <c:pt idx="35766">
                  <c:v>42215.079517240629</c:v>
                </c:pt>
                <c:pt idx="35767">
                  <c:v>42215.079517261402</c:v>
                </c:pt>
                <c:pt idx="35768">
                  <c:v>42215.07951726413</c:v>
                </c:pt>
                <c:pt idx="35769">
                  <c:v>42215.079517284612</c:v>
                </c:pt>
                <c:pt idx="35770">
                  <c:v>42215.079517302031</c:v>
                </c:pt>
                <c:pt idx="35771">
                  <c:v>42215.079517360798</c:v>
                </c:pt>
                <c:pt idx="35772">
                  <c:v>42215.079517367602</c:v>
                </c:pt>
                <c:pt idx="35773">
                  <c:v>42215.079517404549</c:v>
                </c:pt>
                <c:pt idx="35774">
                  <c:v>42215.079517414211</c:v>
                </c:pt>
                <c:pt idx="35775">
                  <c:v>42215.079517422149</c:v>
                </c:pt>
                <c:pt idx="35776">
                  <c:v>42215.079517474638</c:v>
                </c:pt>
                <c:pt idx="35777">
                  <c:v>42215.079517476741</c:v>
                </c:pt>
                <c:pt idx="35778">
                  <c:v>42215.079517533784</c:v>
                </c:pt>
                <c:pt idx="35779">
                  <c:v>42215.079517535196</c:v>
                </c:pt>
                <c:pt idx="35780">
                  <c:v>42215.079517551276</c:v>
                </c:pt>
                <c:pt idx="35781">
                  <c:v>42215.079517560996</c:v>
                </c:pt>
                <c:pt idx="35782">
                  <c:v>42215.079517599013</c:v>
                </c:pt>
                <c:pt idx="35783">
                  <c:v>42215.079517640603</c:v>
                </c:pt>
                <c:pt idx="35784">
                  <c:v>42215.079517643397</c:v>
                </c:pt>
                <c:pt idx="35785">
                  <c:v>42215.079517654201</c:v>
                </c:pt>
                <c:pt idx="35786">
                  <c:v>42215.079517680701</c:v>
                </c:pt>
                <c:pt idx="35787">
                  <c:v>42215.079517709011</c:v>
                </c:pt>
                <c:pt idx="35788">
                  <c:v>42215.079517765596</c:v>
                </c:pt>
                <c:pt idx="35789">
                  <c:v>42215.079517830498</c:v>
                </c:pt>
                <c:pt idx="35790">
                  <c:v>42215.079517832099</c:v>
                </c:pt>
                <c:pt idx="35791">
                  <c:v>42215.07951784863</c:v>
                </c:pt>
                <c:pt idx="35792">
                  <c:v>42215.079517868697</c:v>
                </c:pt>
                <c:pt idx="35793">
                  <c:v>42215.079517873797</c:v>
                </c:pt>
                <c:pt idx="35794">
                  <c:v>42215.079517886203</c:v>
                </c:pt>
                <c:pt idx="35795">
                  <c:v>42215.079517939201</c:v>
                </c:pt>
                <c:pt idx="35796">
                  <c:v>42215.079517941303</c:v>
                </c:pt>
                <c:pt idx="35797">
                  <c:v>42215.079517974031</c:v>
                </c:pt>
                <c:pt idx="35798">
                  <c:v>42215.07951799743</c:v>
                </c:pt>
                <c:pt idx="35799">
                  <c:v>42215.079518056213</c:v>
                </c:pt>
                <c:pt idx="35800">
                  <c:v>42215.079518061902</c:v>
                </c:pt>
                <c:pt idx="35801">
                  <c:v>42215.079518103303</c:v>
                </c:pt>
                <c:pt idx="35802">
                  <c:v>42215.079518118211</c:v>
                </c:pt>
                <c:pt idx="35803">
                  <c:v>42215.079518127699</c:v>
                </c:pt>
                <c:pt idx="35804">
                  <c:v>42215.07951813603</c:v>
                </c:pt>
                <c:pt idx="35805">
                  <c:v>42215.079518145831</c:v>
                </c:pt>
                <c:pt idx="35806">
                  <c:v>42215.079518186431</c:v>
                </c:pt>
                <c:pt idx="35807">
                  <c:v>42215.079518216829</c:v>
                </c:pt>
                <c:pt idx="35808">
                  <c:v>42215.079518229439</c:v>
                </c:pt>
                <c:pt idx="35809">
                  <c:v>42215.07951827113</c:v>
                </c:pt>
                <c:pt idx="35810">
                  <c:v>42215.07951829354</c:v>
                </c:pt>
                <c:pt idx="35811">
                  <c:v>42215.079518331499</c:v>
                </c:pt>
                <c:pt idx="35812">
                  <c:v>42215.079518350329</c:v>
                </c:pt>
                <c:pt idx="35813">
                  <c:v>42215.07951839763</c:v>
                </c:pt>
                <c:pt idx="35814">
                  <c:v>42215.07951840874</c:v>
                </c:pt>
                <c:pt idx="35815">
                  <c:v>42215.079518422441</c:v>
                </c:pt>
                <c:pt idx="35816">
                  <c:v>42215.079518437429</c:v>
                </c:pt>
                <c:pt idx="35817">
                  <c:v>42215.079518461498</c:v>
                </c:pt>
                <c:pt idx="35818">
                  <c:v>42215.079518520201</c:v>
                </c:pt>
                <c:pt idx="35819">
                  <c:v>42215.07951852493</c:v>
                </c:pt>
                <c:pt idx="35820">
                  <c:v>42215.079518549603</c:v>
                </c:pt>
                <c:pt idx="35821">
                  <c:v>42215.079518566301</c:v>
                </c:pt>
                <c:pt idx="35822">
                  <c:v>42215.079518582199</c:v>
                </c:pt>
                <c:pt idx="35823">
                  <c:v>42215.079518629529</c:v>
                </c:pt>
                <c:pt idx="35824">
                  <c:v>42215.079518631595</c:v>
                </c:pt>
                <c:pt idx="35825">
                  <c:v>42215.079518693703</c:v>
                </c:pt>
                <c:pt idx="35826">
                  <c:v>42215.07951869673</c:v>
                </c:pt>
                <c:pt idx="35827">
                  <c:v>42215.079518712701</c:v>
                </c:pt>
                <c:pt idx="35828">
                  <c:v>42215.079518756298</c:v>
                </c:pt>
                <c:pt idx="35829">
                  <c:v>42215.0795187611</c:v>
                </c:pt>
                <c:pt idx="35830">
                  <c:v>42215.07951879513</c:v>
                </c:pt>
                <c:pt idx="35831">
                  <c:v>42215.079518798149</c:v>
                </c:pt>
                <c:pt idx="35832">
                  <c:v>42215.079518814302</c:v>
                </c:pt>
                <c:pt idx="35833">
                  <c:v>42215.0795188392</c:v>
                </c:pt>
                <c:pt idx="35834">
                  <c:v>42215.079518869999</c:v>
                </c:pt>
                <c:pt idx="35835">
                  <c:v>42215.079518925697</c:v>
                </c:pt>
                <c:pt idx="35836">
                  <c:v>42215.079518987899</c:v>
                </c:pt>
                <c:pt idx="35837">
                  <c:v>42215.079518992039</c:v>
                </c:pt>
                <c:pt idx="35838">
                  <c:v>42215.079519005798</c:v>
                </c:pt>
                <c:pt idx="35839">
                  <c:v>42215.079519028739</c:v>
                </c:pt>
                <c:pt idx="35840">
                  <c:v>42215.07951902943</c:v>
                </c:pt>
                <c:pt idx="35841">
                  <c:v>42215.07951904615</c:v>
                </c:pt>
                <c:pt idx="35842">
                  <c:v>42215.079519097038</c:v>
                </c:pt>
                <c:pt idx="35843">
                  <c:v>42215.079519099141</c:v>
                </c:pt>
                <c:pt idx="35844">
                  <c:v>42215.079519129613</c:v>
                </c:pt>
                <c:pt idx="35845">
                  <c:v>42215.079519157698</c:v>
                </c:pt>
                <c:pt idx="35846">
                  <c:v>42215.079519214531</c:v>
                </c:pt>
                <c:pt idx="35847">
                  <c:v>42215.079519219529</c:v>
                </c:pt>
                <c:pt idx="35848">
                  <c:v>42215.079519257211</c:v>
                </c:pt>
                <c:pt idx="35849">
                  <c:v>42215.07951927455</c:v>
                </c:pt>
                <c:pt idx="35850">
                  <c:v>42215.079519278159</c:v>
                </c:pt>
                <c:pt idx="35851">
                  <c:v>42215.079519290739</c:v>
                </c:pt>
                <c:pt idx="35852">
                  <c:v>42215.079519328639</c:v>
                </c:pt>
                <c:pt idx="35853">
                  <c:v>42215.079519338549</c:v>
                </c:pt>
                <c:pt idx="35854">
                  <c:v>42215.07951937434</c:v>
                </c:pt>
                <c:pt idx="35855">
                  <c:v>42215.07951938983</c:v>
                </c:pt>
                <c:pt idx="35856">
                  <c:v>42215.079519419203</c:v>
                </c:pt>
                <c:pt idx="35857">
                  <c:v>42215.079519450839</c:v>
                </c:pt>
                <c:pt idx="35858">
                  <c:v>42215.079519492159</c:v>
                </c:pt>
                <c:pt idx="35859">
                  <c:v>42215.07951951</c:v>
                </c:pt>
                <c:pt idx="35860">
                  <c:v>42215.079519557701</c:v>
                </c:pt>
                <c:pt idx="35861">
                  <c:v>42215.079519569401</c:v>
                </c:pt>
                <c:pt idx="35862">
                  <c:v>42215.079519577703</c:v>
                </c:pt>
                <c:pt idx="35863">
                  <c:v>42215.079519604798</c:v>
                </c:pt>
                <c:pt idx="35864">
                  <c:v>42215.079519621999</c:v>
                </c:pt>
                <c:pt idx="35865">
                  <c:v>42215.079519675499</c:v>
                </c:pt>
                <c:pt idx="35866">
                  <c:v>42215.079519682396</c:v>
                </c:pt>
                <c:pt idx="35867">
                  <c:v>42215.079519703198</c:v>
                </c:pt>
                <c:pt idx="35868">
                  <c:v>42215.079519723797</c:v>
                </c:pt>
                <c:pt idx="35869">
                  <c:v>42215.079519742139</c:v>
                </c:pt>
                <c:pt idx="35870">
                  <c:v>42215.07951978653</c:v>
                </c:pt>
                <c:pt idx="35871">
                  <c:v>42215.079519788611</c:v>
                </c:pt>
                <c:pt idx="35872">
                  <c:v>42215.079519847939</c:v>
                </c:pt>
                <c:pt idx="35873">
                  <c:v>42215.079519853898</c:v>
                </c:pt>
                <c:pt idx="35874">
                  <c:v>42215.079519864099</c:v>
                </c:pt>
                <c:pt idx="35875">
                  <c:v>42215.079519879138</c:v>
                </c:pt>
                <c:pt idx="35876">
                  <c:v>42215.079519913685</c:v>
                </c:pt>
                <c:pt idx="35877">
                  <c:v>42215.079519952538</c:v>
                </c:pt>
                <c:pt idx="35878">
                  <c:v>42215.079519955099</c:v>
                </c:pt>
                <c:pt idx="35879">
                  <c:v>42215.07951997433</c:v>
                </c:pt>
                <c:pt idx="35880">
                  <c:v>42215.07951999455</c:v>
                </c:pt>
                <c:pt idx="35881">
                  <c:v>42215.079520025276</c:v>
                </c:pt>
                <c:pt idx="35882">
                  <c:v>42215.079520086001</c:v>
                </c:pt>
                <c:pt idx="35883">
                  <c:v>42215.079520145497</c:v>
                </c:pt>
                <c:pt idx="35884">
                  <c:v>42215.079520151594</c:v>
                </c:pt>
                <c:pt idx="35885">
                  <c:v>42215.079520165375</c:v>
                </c:pt>
                <c:pt idx="35886">
                  <c:v>42215.079520183084</c:v>
                </c:pt>
                <c:pt idx="35887">
                  <c:v>42215.079520183186</c:v>
                </c:pt>
                <c:pt idx="35888">
                  <c:v>42215.079520206396</c:v>
                </c:pt>
                <c:pt idx="35889">
                  <c:v>42215.079520253785</c:v>
                </c:pt>
                <c:pt idx="35890">
                  <c:v>42215.079520255902</c:v>
                </c:pt>
                <c:pt idx="35891">
                  <c:v>42215.079520295003</c:v>
                </c:pt>
                <c:pt idx="35892">
                  <c:v>42215.079520318097</c:v>
                </c:pt>
                <c:pt idx="35893">
                  <c:v>42215.079520371102</c:v>
                </c:pt>
                <c:pt idx="35894">
                  <c:v>42215.07952037693</c:v>
                </c:pt>
                <c:pt idx="35895">
                  <c:v>42215.079520417901</c:v>
                </c:pt>
                <c:pt idx="35896">
                  <c:v>42215.079520438303</c:v>
                </c:pt>
                <c:pt idx="35897">
                  <c:v>42215.07952044683</c:v>
                </c:pt>
                <c:pt idx="35898">
                  <c:v>42215.079520449603</c:v>
                </c:pt>
                <c:pt idx="35899">
                  <c:v>42215.079520495397</c:v>
                </c:pt>
                <c:pt idx="35900">
                  <c:v>42215.079520502586</c:v>
                </c:pt>
                <c:pt idx="35901">
                  <c:v>42215.079520530984</c:v>
                </c:pt>
                <c:pt idx="35902">
                  <c:v>42215.079520550084</c:v>
                </c:pt>
                <c:pt idx="35903">
                  <c:v>42215.079520588675</c:v>
                </c:pt>
                <c:pt idx="35904">
                  <c:v>42215.079520608284</c:v>
                </c:pt>
                <c:pt idx="35905">
                  <c:v>42215.079520649502</c:v>
                </c:pt>
                <c:pt idx="35906">
                  <c:v>42215.079520670384</c:v>
                </c:pt>
                <c:pt idx="35907">
                  <c:v>42215.079520711872</c:v>
                </c:pt>
                <c:pt idx="35908">
                  <c:v>42215.079520733372</c:v>
                </c:pt>
                <c:pt idx="35909">
                  <c:v>42215.079520736195</c:v>
                </c:pt>
                <c:pt idx="35910">
                  <c:v>42215.079520756684</c:v>
                </c:pt>
                <c:pt idx="35911">
                  <c:v>42215.079520781874</c:v>
                </c:pt>
                <c:pt idx="35912">
                  <c:v>42215.079520831874</c:v>
                </c:pt>
                <c:pt idx="35913">
                  <c:v>42215.079520839674</c:v>
                </c:pt>
                <c:pt idx="35914">
                  <c:v>42215.079520875384</c:v>
                </c:pt>
                <c:pt idx="35915">
                  <c:v>42215.079520877902</c:v>
                </c:pt>
                <c:pt idx="35916">
                  <c:v>42215.0795209024</c:v>
                </c:pt>
                <c:pt idx="35917">
                  <c:v>42215.079520946398</c:v>
                </c:pt>
                <c:pt idx="35918">
                  <c:v>42215.079520948602</c:v>
                </c:pt>
                <c:pt idx="35919">
                  <c:v>42215.079521013875</c:v>
                </c:pt>
                <c:pt idx="35920">
                  <c:v>42215.079521025204</c:v>
                </c:pt>
                <c:pt idx="35921">
                  <c:v>42215.079521027903</c:v>
                </c:pt>
                <c:pt idx="35922">
                  <c:v>42215.0795210711</c:v>
                </c:pt>
                <c:pt idx="35923">
                  <c:v>42215.079521081672</c:v>
                </c:pt>
                <c:pt idx="35924">
                  <c:v>42215.0795211121</c:v>
                </c:pt>
                <c:pt idx="35925">
                  <c:v>42215.079521114902</c:v>
                </c:pt>
                <c:pt idx="35926">
                  <c:v>42215.079521134197</c:v>
                </c:pt>
                <c:pt idx="35927">
                  <c:v>42215.079521169901</c:v>
                </c:pt>
                <c:pt idx="35928">
                  <c:v>42215.079521190397</c:v>
                </c:pt>
                <c:pt idx="35929">
                  <c:v>42215.079521245898</c:v>
                </c:pt>
                <c:pt idx="35930">
                  <c:v>42215.079521302498</c:v>
                </c:pt>
                <c:pt idx="35931">
                  <c:v>42215.079521315194</c:v>
                </c:pt>
                <c:pt idx="35932">
                  <c:v>42215.079521318003</c:v>
                </c:pt>
                <c:pt idx="35933">
                  <c:v>42215.079521343898</c:v>
                </c:pt>
                <c:pt idx="35934">
                  <c:v>42215.079521346299</c:v>
                </c:pt>
                <c:pt idx="35935">
                  <c:v>42215.079521366402</c:v>
                </c:pt>
                <c:pt idx="35936">
                  <c:v>42215.079521411186</c:v>
                </c:pt>
                <c:pt idx="35937">
                  <c:v>42215.079521413274</c:v>
                </c:pt>
                <c:pt idx="35938">
                  <c:v>42215.079521455598</c:v>
                </c:pt>
                <c:pt idx="35939">
                  <c:v>42215.07952147803</c:v>
                </c:pt>
                <c:pt idx="35940">
                  <c:v>42215.079521528598</c:v>
                </c:pt>
                <c:pt idx="35941">
                  <c:v>42215.079521533873</c:v>
                </c:pt>
                <c:pt idx="35942">
                  <c:v>42215.079521575484</c:v>
                </c:pt>
                <c:pt idx="35943">
                  <c:v>42215.0795215986</c:v>
                </c:pt>
                <c:pt idx="35944">
                  <c:v>42215.079521601976</c:v>
                </c:pt>
                <c:pt idx="35945">
                  <c:v>42215.079521608801</c:v>
                </c:pt>
                <c:pt idx="35946">
                  <c:v>42215.079521611566</c:v>
                </c:pt>
                <c:pt idx="35947">
                  <c:v>42215.079521657775</c:v>
                </c:pt>
                <c:pt idx="35948">
                  <c:v>42215.079521688684</c:v>
                </c:pt>
                <c:pt idx="35949">
                  <c:v>42215.079521710184</c:v>
                </c:pt>
                <c:pt idx="35950">
                  <c:v>42215.0795217341</c:v>
                </c:pt>
                <c:pt idx="35951">
                  <c:v>42215.079521765474</c:v>
                </c:pt>
                <c:pt idx="35952">
                  <c:v>42215.079521806903</c:v>
                </c:pt>
                <c:pt idx="35953">
                  <c:v>42215.079521830485</c:v>
                </c:pt>
                <c:pt idx="35954">
                  <c:v>42215.079521869775</c:v>
                </c:pt>
                <c:pt idx="35955">
                  <c:v>42215.079521880776</c:v>
                </c:pt>
                <c:pt idx="35956">
                  <c:v>42215.079521894499</c:v>
                </c:pt>
                <c:pt idx="35957">
                  <c:v>42215.0795219145</c:v>
                </c:pt>
                <c:pt idx="35958">
                  <c:v>42215.079521942098</c:v>
                </c:pt>
                <c:pt idx="35959">
                  <c:v>42215.0795219922</c:v>
                </c:pt>
                <c:pt idx="35960">
                  <c:v>42215.079521997097</c:v>
                </c:pt>
                <c:pt idx="35961">
                  <c:v>42215.079522024898</c:v>
                </c:pt>
                <c:pt idx="35962">
                  <c:v>42215.079522041597</c:v>
                </c:pt>
                <c:pt idx="35963">
                  <c:v>42215.0795220625</c:v>
                </c:pt>
                <c:pt idx="35964">
                  <c:v>42215.079522101194</c:v>
                </c:pt>
                <c:pt idx="35965">
                  <c:v>42215.079522103275</c:v>
                </c:pt>
                <c:pt idx="35966">
                  <c:v>42215.079522167594</c:v>
                </c:pt>
                <c:pt idx="35967">
                  <c:v>42215.079522173997</c:v>
                </c:pt>
                <c:pt idx="35968">
                  <c:v>42215.079522183776</c:v>
                </c:pt>
                <c:pt idx="35969">
                  <c:v>42215.079522228429</c:v>
                </c:pt>
                <c:pt idx="35970">
                  <c:v>42215.079522231885</c:v>
                </c:pt>
                <c:pt idx="35971">
                  <c:v>42215.079522269596</c:v>
                </c:pt>
                <c:pt idx="35972">
                  <c:v>42215.079522272303</c:v>
                </c:pt>
                <c:pt idx="35973">
                  <c:v>42215.079522294531</c:v>
                </c:pt>
                <c:pt idx="35974">
                  <c:v>42215.079522312</c:v>
                </c:pt>
                <c:pt idx="35975">
                  <c:v>42215.079522342698</c:v>
                </c:pt>
                <c:pt idx="35976">
                  <c:v>42215.079522405802</c:v>
                </c:pt>
                <c:pt idx="35977">
                  <c:v>42215.079522460001</c:v>
                </c:pt>
                <c:pt idx="35978">
                  <c:v>42215.079522464403</c:v>
                </c:pt>
                <c:pt idx="35979">
                  <c:v>42215.07952247814</c:v>
                </c:pt>
                <c:pt idx="35980">
                  <c:v>42215.079522498629</c:v>
                </c:pt>
                <c:pt idx="35981">
                  <c:v>42215.079522501474</c:v>
                </c:pt>
                <c:pt idx="35982">
                  <c:v>42215.079522526503</c:v>
                </c:pt>
                <c:pt idx="35983">
                  <c:v>42215.079522568376</c:v>
                </c:pt>
                <c:pt idx="35984">
                  <c:v>42215.079522570501</c:v>
                </c:pt>
                <c:pt idx="35985">
                  <c:v>42215.079522601984</c:v>
                </c:pt>
                <c:pt idx="35986">
                  <c:v>42215.079522637672</c:v>
                </c:pt>
                <c:pt idx="35987">
                  <c:v>42215.079522685774</c:v>
                </c:pt>
                <c:pt idx="35988">
                  <c:v>42215.079522691376</c:v>
                </c:pt>
                <c:pt idx="35989">
                  <c:v>42215.079522732594</c:v>
                </c:pt>
                <c:pt idx="35990">
                  <c:v>42215.079522753673</c:v>
                </c:pt>
                <c:pt idx="35991">
                  <c:v>42215.079522758599</c:v>
                </c:pt>
                <c:pt idx="35992">
                  <c:v>42215.079522767475</c:v>
                </c:pt>
                <c:pt idx="35993">
                  <c:v>42215.0795228098</c:v>
                </c:pt>
                <c:pt idx="35994">
                  <c:v>42215.079522814995</c:v>
                </c:pt>
                <c:pt idx="35995">
                  <c:v>42215.079522845997</c:v>
                </c:pt>
                <c:pt idx="35996">
                  <c:v>42215.079522869586</c:v>
                </c:pt>
                <c:pt idx="35997">
                  <c:v>42215.079522891901</c:v>
                </c:pt>
                <c:pt idx="35998">
                  <c:v>42215.079522923101</c:v>
                </c:pt>
                <c:pt idx="35999">
                  <c:v>42215.079522960994</c:v>
                </c:pt>
                <c:pt idx="36000">
                  <c:v>42215.0795229906</c:v>
                </c:pt>
                <c:pt idx="36001">
                  <c:v>42215.079523033775</c:v>
                </c:pt>
                <c:pt idx="36002">
                  <c:v>42215.079523036497</c:v>
                </c:pt>
                <c:pt idx="36003">
                  <c:v>42215.079523050197</c:v>
                </c:pt>
                <c:pt idx="36004">
                  <c:v>42215.079523072003</c:v>
                </c:pt>
                <c:pt idx="36005">
                  <c:v>42215.0795231015</c:v>
                </c:pt>
                <c:pt idx="36006">
                  <c:v>42215.079523147011</c:v>
                </c:pt>
                <c:pt idx="36007">
                  <c:v>42215.0795231546</c:v>
                </c:pt>
                <c:pt idx="36008">
                  <c:v>42215.0795231753</c:v>
                </c:pt>
                <c:pt idx="36009">
                  <c:v>42215.079523192398</c:v>
                </c:pt>
                <c:pt idx="36010">
                  <c:v>42215.079523222703</c:v>
                </c:pt>
                <c:pt idx="36011">
                  <c:v>42215.079523258799</c:v>
                </c:pt>
                <c:pt idx="36012">
                  <c:v>42215.079523260902</c:v>
                </c:pt>
                <c:pt idx="36013">
                  <c:v>42215.079523333501</c:v>
                </c:pt>
                <c:pt idx="36014">
                  <c:v>42215.079523334702</c:v>
                </c:pt>
                <c:pt idx="36015">
                  <c:v>42215.079523343011</c:v>
                </c:pt>
                <c:pt idx="36016">
                  <c:v>42215.079523385801</c:v>
                </c:pt>
                <c:pt idx="36017">
                  <c:v>42215.079523396329</c:v>
                </c:pt>
                <c:pt idx="36018">
                  <c:v>42215.079523424429</c:v>
                </c:pt>
                <c:pt idx="36019">
                  <c:v>42215.079523427303</c:v>
                </c:pt>
                <c:pt idx="36020">
                  <c:v>42215.079523454697</c:v>
                </c:pt>
                <c:pt idx="36021">
                  <c:v>42215.079523480999</c:v>
                </c:pt>
                <c:pt idx="36022">
                  <c:v>42215.079523504101</c:v>
                </c:pt>
                <c:pt idx="36023">
                  <c:v>42215.079523565364</c:v>
                </c:pt>
                <c:pt idx="36024">
                  <c:v>42215.079523617504</c:v>
                </c:pt>
                <c:pt idx="36025">
                  <c:v>42215.079523627195</c:v>
                </c:pt>
                <c:pt idx="36026">
                  <c:v>42215.079523635475</c:v>
                </c:pt>
                <c:pt idx="36027">
                  <c:v>42215.079523658511</c:v>
                </c:pt>
                <c:pt idx="36028">
                  <c:v>42215.079523660876</c:v>
                </c:pt>
                <c:pt idx="36029">
                  <c:v>42215.079523686676</c:v>
                </c:pt>
                <c:pt idx="36030">
                  <c:v>42215.079523728011</c:v>
                </c:pt>
                <c:pt idx="36031">
                  <c:v>42215.079523730084</c:v>
                </c:pt>
                <c:pt idx="36032">
                  <c:v>42215.079523771885</c:v>
                </c:pt>
                <c:pt idx="36033">
                  <c:v>42215.0795237973</c:v>
                </c:pt>
                <c:pt idx="36034">
                  <c:v>42215.079523843597</c:v>
                </c:pt>
                <c:pt idx="36035">
                  <c:v>42215.079523848799</c:v>
                </c:pt>
                <c:pt idx="36036">
                  <c:v>42215.079523886801</c:v>
                </c:pt>
                <c:pt idx="36037">
                  <c:v>42215.079523918503</c:v>
                </c:pt>
                <c:pt idx="36038">
                  <c:v>42215.079523920198</c:v>
                </c:pt>
                <c:pt idx="36039">
                  <c:v>42215.079523922897</c:v>
                </c:pt>
                <c:pt idx="36040">
                  <c:v>42215.079523968903</c:v>
                </c:pt>
                <c:pt idx="36041">
                  <c:v>42215.079523976099</c:v>
                </c:pt>
                <c:pt idx="36042">
                  <c:v>42215.079524003384</c:v>
                </c:pt>
                <c:pt idx="36043">
                  <c:v>42215.079524029403</c:v>
                </c:pt>
                <c:pt idx="36044">
                  <c:v>42215.079524068999</c:v>
                </c:pt>
                <c:pt idx="36045">
                  <c:v>42215.079524080502</c:v>
                </c:pt>
                <c:pt idx="36046">
                  <c:v>42215.0795241214</c:v>
                </c:pt>
                <c:pt idx="36047">
                  <c:v>42215.0795241507</c:v>
                </c:pt>
                <c:pt idx="36048">
                  <c:v>42215.079524184403</c:v>
                </c:pt>
                <c:pt idx="36049">
                  <c:v>42215.079524207402</c:v>
                </c:pt>
                <c:pt idx="36050">
                  <c:v>42215.079524210196</c:v>
                </c:pt>
                <c:pt idx="36051">
                  <c:v>42215.079524238099</c:v>
                </c:pt>
                <c:pt idx="36052">
                  <c:v>42215.079524261375</c:v>
                </c:pt>
                <c:pt idx="36053">
                  <c:v>42215.079524305103</c:v>
                </c:pt>
                <c:pt idx="36054">
                  <c:v>42215.079524311885</c:v>
                </c:pt>
                <c:pt idx="36055">
                  <c:v>42215.079524337903</c:v>
                </c:pt>
                <c:pt idx="36056">
                  <c:v>42215.079524353103</c:v>
                </c:pt>
                <c:pt idx="36057">
                  <c:v>42215.0795243826</c:v>
                </c:pt>
                <c:pt idx="36058">
                  <c:v>42215.079524418703</c:v>
                </c:pt>
                <c:pt idx="36059">
                  <c:v>42215.079524420798</c:v>
                </c:pt>
                <c:pt idx="36060">
                  <c:v>42215.079524485802</c:v>
                </c:pt>
                <c:pt idx="36061">
                  <c:v>42215.079524493529</c:v>
                </c:pt>
                <c:pt idx="36062">
                  <c:v>42215.079524501773</c:v>
                </c:pt>
                <c:pt idx="36063">
                  <c:v>42215.079524543384</c:v>
                </c:pt>
                <c:pt idx="36064">
                  <c:v>42215.079524549801</c:v>
                </c:pt>
                <c:pt idx="36065">
                  <c:v>42215.079524584275</c:v>
                </c:pt>
                <c:pt idx="36066">
                  <c:v>42215.079524587076</c:v>
                </c:pt>
                <c:pt idx="36067">
                  <c:v>42215.079524614594</c:v>
                </c:pt>
                <c:pt idx="36068">
                  <c:v>42215.079524627385</c:v>
                </c:pt>
                <c:pt idx="36069">
                  <c:v>42215.0795246583</c:v>
                </c:pt>
                <c:pt idx="36070">
                  <c:v>42215.079524725596</c:v>
                </c:pt>
                <c:pt idx="36071">
                  <c:v>42215.079524774897</c:v>
                </c:pt>
                <c:pt idx="36072">
                  <c:v>42215.079524776898</c:v>
                </c:pt>
                <c:pt idx="36073">
                  <c:v>42215.0795247934</c:v>
                </c:pt>
                <c:pt idx="36074">
                  <c:v>42215.079524811175</c:v>
                </c:pt>
                <c:pt idx="36075">
                  <c:v>42215.079524816196</c:v>
                </c:pt>
                <c:pt idx="36076">
                  <c:v>42215.079524846529</c:v>
                </c:pt>
                <c:pt idx="36077">
                  <c:v>42215.079524883186</c:v>
                </c:pt>
                <c:pt idx="36078">
                  <c:v>42215.079524885274</c:v>
                </c:pt>
                <c:pt idx="36079">
                  <c:v>42215.079524917594</c:v>
                </c:pt>
                <c:pt idx="36080">
                  <c:v>42215.0795249574</c:v>
                </c:pt>
                <c:pt idx="36081">
                  <c:v>42215.0795250007</c:v>
                </c:pt>
                <c:pt idx="36082">
                  <c:v>42215.079525006302</c:v>
                </c:pt>
                <c:pt idx="36083">
                  <c:v>42215.0795250476</c:v>
                </c:pt>
                <c:pt idx="36084">
                  <c:v>42215.079525069195</c:v>
                </c:pt>
                <c:pt idx="36085">
                  <c:v>42215.079525078603</c:v>
                </c:pt>
                <c:pt idx="36086">
                  <c:v>42215.079525082998</c:v>
                </c:pt>
                <c:pt idx="36087">
                  <c:v>42215.079525127898</c:v>
                </c:pt>
                <c:pt idx="36088">
                  <c:v>42215.0795251331</c:v>
                </c:pt>
                <c:pt idx="36089">
                  <c:v>42215.079525160902</c:v>
                </c:pt>
                <c:pt idx="36090">
                  <c:v>42215.0795251893</c:v>
                </c:pt>
                <c:pt idx="36091">
                  <c:v>42215.07952520853</c:v>
                </c:pt>
                <c:pt idx="36092">
                  <c:v>42215.079525237685</c:v>
                </c:pt>
                <c:pt idx="36093">
                  <c:v>42215.079525278699</c:v>
                </c:pt>
                <c:pt idx="36094">
                  <c:v>42215.079525310401</c:v>
                </c:pt>
                <c:pt idx="36095">
                  <c:v>42215.07952534494</c:v>
                </c:pt>
                <c:pt idx="36096">
                  <c:v>42215.079525351197</c:v>
                </c:pt>
                <c:pt idx="36097">
                  <c:v>42215.079525367502</c:v>
                </c:pt>
                <c:pt idx="36098">
                  <c:v>42215.079525387497</c:v>
                </c:pt>
                <c:pt idx="36099">
                  <c:v>42215.079525421403</c:v>
                </c:pt>
                <c:pt idx="36100">
                  <c:v>42215.079525465102</c:v>
                </c:pt>
                <c:pt idx="36101">
                  <c:v>42215.079525469198</c:v>
                </c:pt>
                <c:pt idx="36102">
                  <c:v>42215.079525504276</c:v>
                </c:pt>
                <c:pt idx="36103">
                  <c:v>42215.079525510584</c:v>
                </c:pt>
                <c:pt idx="36104">
                  <c:v>42215.0795255423</c:v>
                </c:pt>
                <c:pt idx="36105">
                  <c:v>42215.079525576897</c:v>
                </c:pt>
                <c:pt idx="36106">
                  <c:v>42215.079525579</c:v>
                </c:pt>
                <c:pt idx="36107">
                  <c:v>42215.079525651672</c:v>
                </c:pt>
                <c:pt idx="36108">
                  <c:v>42215.079525653375</c:v>
                </c:pt>
                <c:pt idx="36109">
                  <c:v>42215.079525659996</c:v>
                </c:pt>
                <c:pt idx="36110">
                  <c:v>42215.079525700596</c:v>
                </c:pt>
                <c:pt idx="36111">
                  <c:v>42215.079525710775</c:v>
                </c:pt>
                <c:pt idx="36112">
                  <c:v>42215.079525741676</c:v>
                </c:pt>
                <c:pt idx="36113">
                  <c:v>42215.079525744499</c:v>
                </c:pt>
                <c:pt idx="36114">
                  <c:v>42215.079525774301</c:v>
                </c:pt>
                <c:pt idx="36115">
                  <c:v>42215.079525800284</c:v>
                </c:pt>
                <c:pt idx="36116">
                  <c:v>42215.079525823385</c:v>
                </c:pt>
                <c:pt idx="36117">
                  <c:v>42215.079525885376</c:v>
                </c:pt>
                <c:pt idx="36118">
                  <c:v>42215.079525932284</c:v>
                </c:pt>
                <c:pt idx="36119">
                  <c:v>42215.079525945403</c:v>
                </c:pt>
                <c:pt idx="36120">
                  <c:v>42215.079525948138</c:v>
                </c:pt>
                <c:pt idx="36121">
                  <c:v>42215.079525973197</c:v>
                </c:pt>
                <c:pt idx="36122">
                  <c:v>42215.079525976529</c:v>
                </c:pt>
                <c:pt idx="36123">
                  <c:v>42215.079526006302</c:v>
                </c:pt>
                <c:pt idx="36124">
                  <c:v>42215.079526039903</c:v>
                </c:pt>
                <c:pt idx="36125">
                  <c:v>42215.079526042129</c:v>
                </c:pt>
                <c:pt idx="36126">
                  <c:v>42215.079526073998</c:v>
                </c:pt>
                <c:pt idx="36127">
                  <c:v>42215.079526117595</c:v>
                </c:pt>
                <c:pt idx="36128">
                  <c:v>42215.079526159003</c:v>
                </c:pt>
                <c:pt idx="36129">
                  <c:v>42215.079526164001</c:v>
                </c:pt>
                <c:pt idx="36130">
                  <c:v>42215.079526204499</c:v>
                </c:pt>
                <c:pt idx="36131">
                  <c:v>42215.079526230897</c:v>
                </c:pt>
                <c:pt idx="36132">
                  <c:v>42215.079526238529</c:v>
                </c:pt>
                <c:pt idx="36133">
                  <c:v>42215.079526239198</c:v>
                </c:pt>
                <c:pt idx="36134">
                  <c:v>42215.079526282498</c:v>
                </c:pt>
                <c:pt idx="36135">
                  <c:v>42215.079526289701</c:v>
                </c:pt>
                <c:pt idx="36136">
                  <c:v>42215.079526317902</c:v>
                </c:pt>
                <c:pt idx="36137">
                  <c:v>42215.079526349611</c:v>
                </c:pt>
                <c:pt idx="36138">
                  <c:v>42215.079526365284</c:v>
                </c:pt>
                <c:pt idx="36139">
                  <c:v>42215.079526395399</c:v>
                </c:pt>
                <c:pt idx="36140">
                  <c:v>42215.079526442431</c:v>
                </c:pt>
                <c:pt idx="36141">
                  <c:v>42215.079526470297</c:v>
                </c:pt>
                <c:pt idx="36142">
                  <c:v>42215.079526503076</c:v>
                </c:pt>
                <c:pt idx="36143">
                  <c:v>42215.079526513873</c:v>
                </c:pt>
                <c:pt idx="36144">
                  <c:v>42215.079526527676</c:v>
                </c:pt>
                <c:pt idx="36145">
                  <c:v>42215.0795265454</c:v>
                </c:pt>
                <c:pt idx="36146">
                  <c:v>42215.079526581576</c:v>
                </c:pt>
                <c:pt idx="36147">
                  <c:v>42215.079526621674</c:v>
                </c:pt>
                <c:pt idx="36148">
                  <c:v>42215.079526627</c:v>
                </c:pt>
                <c:pt idx="36149">
                  <c:v>42215.079526648697</c:v>
                </c:pt>
                <c:pt idx="36150">
                  <c:v>42215.079526668902</c:v>
                </c:pt>
                <c:pt idx="36151">
                  <c:v>42215.079526702284</c:v>
                </c:pt>
                <c:pt idx="36152">
                  <c:v>42215.079526734</c:v>
                </c:pt>
                <c:pt idx="36153">
                  <c:v>42215.079526736197</c:v>
                </c:pt>
                <c:pt idx="36154">
                  <c:v>42215.0795268086</c:v>
                </c:pt>
                <c:pt idx="36155">
                  <c:v>42215.079526813584</c:v>
                </c:pt>
                <c:pt idx="36156">
                  <c:v>42215.079526816902</c:v>
                </c:pt>
                <c:pt idx="36157">
                  <c:v>42215.079526859998</c:v>
                </c:pt>
                <c:pt idx="36158">
                  <c:v>42215.079526871785</c:v>
                </c:pt>
                <c:pt idx="36159">
                  <c:v>42215.079526899201</c:v>
                </c:pt>
                <c:pt idx="36160">
                  <c:v>42215.0795269019</c:v>
                </c:pt>
                <c:pt idx="36161">
                  <c:v>42215.079526934103</c:v>
                </c:pt>
                <c:pt idx="36162">
                  <c:v>42215.079526957001</c:v>
                </c:pt>
                <c:pt idx="36163">
                  <c:v>42215.079526980102</c:v>
                </c:pt>
                <c:pt idx="36164">
                  <c:v>42215.0795270456</c:v>
                </c:pt>
                <c:pt idx="36165">
                  <c:v>42215.079527089598</c:v>
                </c:pt>
                <c:pt idx="36166">
                  <c:v>42215.079527102411</c:v>
                </c:pt>
                <c:pt idx="36167">
                  <c:v>42215.079527105285</c:v>
                </c:pt>
                <c:pt idx="36168">
                  <c:v>42215.079527130998</c:v>
                </c:pt>
                <c:pt idx="36169">
                  <c:v>42215.079527131304</c:v>
                </c:pt>
                <c:pt idx="36170">
                  <c:v>42215.079527166003</c:v>
                </c:pt>
                <c:pt idx="36171">
                  <c:v>42215.079527197013</c:v>
                </c:pt>
                <c:pt idx="36172">
                  <c:v>42215.079527199203</c:v>
                </c:pt>
                <c:pt idx="36173">
                  <c:v>42215.079527233902</c:v>
                </c:pt>
                <c:pt idx="36174">
                  <c:v>42215.079527277601</c:v>
                </c:pt>
                <c:pt idx="36175">
                  <c:v>42215.079527315902</c:v>
                </c:pt>
                <c:pt idx="36176">
                  <c:v>42215.079527321002</c:v>
                </c:pt>
                <c:pt idx="36177">
                  <c:v>42215.079527358939</c:v>
                </c:pt>
                <c:pt idx="36178">
                  <c:v>42215.079527384099</c:v>
                </c:pt>
                <c:pt idx="36179">
                  <c:v>42215.079527397829</c:v>
                </c:pt>
                <c:pt idx="36180">
                  <c:v>42215.07952739804</c:v>
                </c:pt>
                <c:pt idx="36181">
                  <c:v>42215.079527440212</c:v>
                </c:pt>
                <c:pt idx="36182">
                  <c:v>42215.079527445399</c:v>
                </c:pt>
                <c:pt idx="36183">
                  <c:v>42215.079527475129</c:v>
                </c:pt>
                <c:pt idx="36184">
                  <c:v>42215.079527509501</c:v>
                </c:pt>
                <c:pt idx="36185">
                  <c:v>42215.079527523085</c:v>
                </c:pt>
                <c:pt idx="36186">
                  <c:v>42215.079527552502</c:v>
                </c:pt>
                <c:pt idx="36187">
                  <c:v>42215.079527590096</c:v>
                </c:pt>
                <c:pt idx="36188">
                  <c:v>42215.079527629801</c:v>
                </c:pt>
                <c:pt idx="36189">
                  <c:v>42215.079527662594</c:v>
                </c:pt>
                <c:pt idx="36190">
                  <c:v>42215.079527668997</c:v>
                </c:pt>
                <c:pt idx="36191">
                  <c:v>42215.079527682676</c:v>
                </c:pt>
                <c:pt idx="36192">
                  <c:v>42215.079527702801</c:v>
                </c:pt>
                <c:pt idx="36193">
                  <c:v>42215.079527741502</c:v>
                </c:pt>
                <c:pt idx="36194">
                  <c:v>42215.079527779097</c:v>
                </c:pt>
                <c:pt idx="36195">
                  <c:v>42215.079527784103</c:v>
                </c:pt>
                <c:pt idx="36196">
                  <c:v>42215.079527815884</c:v>
                </c:pt>
                <c:pt idx="36197">
                  <c:v>42215.079527825284</c:v>
                </c:pt>
                <c:pt idx="36198">
                  <c:v>42215.079527861875</c:v>
                </c:pt>
                <c:pt idx="36199">
                  <c:v>42215.079527891197</c:v>
                </c:pt>
                <c:pt idx="36200">
                  <c:v>42215.0795278933</c:v>
                </c:pt>
                <c:pt idx="36201">
                  <c:v>42215.079527969501</c:v>
                </c:pt>
                <c:pt idx="36202">
                  <c:v>42215.079527972201</c:v>
                </c:pt>
                <c:pt idx="36203">
                  <c:v>42215.079527973285</c:v>
                </c:pt>
                <c:pt idx="36204">
                  <c:v>42215.079528015594</c:v>
                </c:pt>
                <c:pt idx="36205">
                  <c:v>42215.079528025803</c:v>
                </c:pt>
                <c:pt idx="36206">
                  <c:v>42215.079528053197</c:v>
                </c:pt>
                <c:pt idx="36207">
                  <c:v>42215.079528055998</c:v>
                </c:pt>
                <c:pt idx="36208">
                  <c:v>42215.079528093702</c:v>
                </c:pt>
                <c:pt idx="36209">
                  <c:v>42215.079528116097</c:v>
                </c:pt>
                <c:pt idx="36210">
                  <c:v>42215.079528136601</c:v>
                </c:pt>
                <c:pt idx="36211">
                  <c:v>42215.079528205402</c:v>
                </c:pt>
                <c:pt idx="36212">
                  <c:v>42215.079528247028</c:v>
                </c:pt>
                <c:pt idx="36213">
                  <c:v>42215.079528250601</c:v>
                </c:pt>
                <c:pt idx="36214">
                  <c:v>42215.079528259012</c:v>
                </c:pt>
                <c:pt idx="36215">
                  <c:v>42215.079528284703</c:v>
                </c:pt>
                <c:pt idx="36216">
                  <c:v>42215.079528286929</c:v>
                </c:pt>
                <c:pt idx="36217">
                  <c:v>42215.079528325499</c:v>
                </c:pt>
                <c:pt idx="36218">
                  <c:v>42215.079528354603</c:v>
                </c:pt>
                <c:pt idx="36219">
                  <c:v>42215.079528356699</c:v>
                </c:pt>
                <c:pt idx="36220">
                  <c:v>42215.079528390299</c:v>
                </c:pt>
                <c:pt idx="36221">
                  <c:v>42215.0795284372</c:v>
                </c:pt>
                <c:pt idx="36222">
                  <c:v>42215.079528473201</c:v>
                </c:pt>
                <c:pt idx="36223">
                  <c:v>42215.079528478447</c:v>
                </c:pt>
                <c:pt idx="36224">
                  <c:v>42215.079528518996</c:v>
                </c:pt>
                <c:pt idx="36225">
                  <c:v>42215.079528540999</c:v>
                </c:pt>
                <c:pt idx="36226">
                  <c:v>42215.079528549199</c:v>
                </c:pt>
                <c:pt idx="36227">
                  <c:v>42215.079528557275</c:v>
                </c:pt>
                <c:pt idx="36228">
                  <c:v>42215.079528591596</c:v>
                </c:pt>
                <c:pt idx="36229">
                  <c:v>42215.0795286024</c:v>
                </c:pt>
                <c:pt idx="36230">
                  <c:v>42215.079528632501</c:v>
                </c:pt>
                <c:pt idx="36231">
                  <c:v>42215.079528669085</c:v>
                </c:pt>
                <c:pt idx="36232">
                  <c:v>42215.0795286758</c:v>
                </c:pt>
                <c:pt idx="36233">
                  <c:v>42215.079528709903</c:v>
                </c:pt>
                <c:pt idx="36234">
                  <c:v>42215.079528750903</c:v>
                </c:pt>
                <c:pt idx="36235">
                  <c:v>42215.0795287894</c:v>
                </c:pt>
                <c:pt idx="36236">
                  <c:v>42215.079528816401</c:v>
                </c:pt>
                <c:pt idx="36237">
                  <c:v>42215.079528832903</c:v>
                </c:pt>
                <c:pt idx="36238">
                  <c:v>42215.079528835675</c:v>
                </c:pt>
                <c:pt idx="36239">
                  <c:v>42215.079528858929</c:v>
                </c:pt>
                <c:pt idx="36240">
                  <c:v>42215.0795289011</c:v>
                </c:pt>
                <c:pt idx="36241">
                  <c:v>42215.079528936199</c:v>
                </c:pt>
                <c:pt idx="36242">
                  <c:v>42215.079528941496</c:v>
                </c:pt>
                <c:pt idx="36243">
                  <c:v>42215.079528977898</c:v>
                </c:pt>
                <c:pt idx="36244">
                  <c:v>42215.079528979011</c:v>
                </c:pt>
                <c:pt idx="36245">
                  <c:v>42215.079529021503</c:v>
                </c:pt>
                <c:pt idx="36246">
                  <c:v>42215.079529047929</c:v>
                </c:pt>
                <c:pt idx="36247">
                  <c:v>42215.079529050003</c:v>
                </c:pt>
                <c:pt idx="36248">
                  <c:v>42215.079529111485</c:v>
                </c:pt>
                <c:pt idx="36249">
                  <c:v>42215.079529127703</c:v>
                </c:pt>
                <c:pt idx="36250">
                  <c:v>42215.079529133196</c:v>
                </c:pt>
                <c:pt idx="36251">
                  <c:v>42215.0795291373</c:v>
                </c:pt>
                <c:pt idx="36252">
                  <c:v>42215.079529173003</c:v>
                </c:pt>
                <c:pt idx="36253">
                  <c:v>42215.079529213785</c:v>
                </c:pt>
                <c:pt idx="36254">
                  <c:v>42215.0795292166</c:v>
                </c:pt>
                <c:pt idx="36255">
                  <c:v>42215.079529253497</c:v>
                </c:pt>
                <c:pt idx="36256">
                  <c:v>42215.079529268929</c:v>
                </c:pt>
                <c:pt idx="36257">
                  <c:v>42215.079529297029</c:v>
                </c:pt>
                <c:pt idx="36258">
                  <c:v>42215.079529365401</c:v>
                </c:pt>
                <c:pt idx="36259">
                  <c:v>42215.079529404429</c:v>
                </c:pt>
                <c:pt idx="36260">
                  <c:v>42215.079529409202</c:v>
                </c:pt>
                <c:pt idx="36261">
                  <c:v>42215.079529417599</c:v>
                </c:pt>
                <c:pt idx="36262">
                  <c:v>42215.07952944214</c:v>
                </c:pt>
                <c:pt idx="36263">
                  <c:v>42215.079529445611</c:v>
                </c:pt>
                <c:pt idx="36264">
                  <c:v>42215.079529485301</c:v>
                </c:pt>
                <c:pt idx="36265">
                  <c:v>42215.079529511255</c:v>
                </c:pt>
                <c:pt idx="36266">
                  <c:v>42215.079529513372</c:v>
                </c:pt>
                <c:pt idx="36267">
                  <c:v>42215.079529548297</c:v>
                </c:pt>
                <c:pt idx="36268">
                  <c:v>42215.079529597198</c:v>
                </c:pt>
                <c:pt idx="36269">
                  <c:v>42215.079529629897</c:v>
                </c:pt>
                <c:pt idx="36270">
                  <c:v>42215.079529635885</c:v>
                </c:pt>
                <c:pt idx="36271">
                  <c:v>42215.079529676601</c:v>
                </c:pt>
                <c:pt idx="36272">
                  <c:v>42215.079529697898</c:v>
                </c:pt>
                <c:pt idx="36273">
                  <c:v>42215.079529706098</c:v>
                </c:pt>
                <c:pt idx="36274">
                  <c:v>42215.079529717194</c:v>
                </c:pt>
                <c:pt idx="36275">
                  <c:v>42215.079529748429</c:v>
                </c:pt>
                <c:pt idx="36276">
                  <c:v>42215.079529756396</c:v>
                </c:pt>
                <c:pt idx="36277">
                  <c:v>42215.0795297902</c:v>
                </c:pt>
                <c:pt idx="36278">
                  <c:v>42215.079529829098</c:v>
                </c:pt>
                <c:pt idx="36279">
                  <c:v>42215.079529849703</c:v>
                </c:pt>
                <c:pt idx="36280">
                  <c:v>42215.079529867384</c:v>
                </c:pt>
                <c:pt idx="36281">
                  <c:v>42215.079529904899</c:v>
                </c:pt>
                <c:pt idx="36282">
                  <c:v>42215.079529949297</c:v>
                </c:pt>
                <c:pt idx="36283">
                  <c:v>42215.079529974202</c:v>
                </c:pt>
                <c:pt idx="36284">
                  <c:v>42215.079529989001</c:v>
                </c:pt>
                <c:pt idx="36285">
                  <c:v>42215.079529995703</c:v>
                </c:pt>
                <c:pt idx="36286">
                  <c:v>42215.079530015784</c:v>
                </c:pt>
                <c:pt idx="36287">
                  <c:v>42215.079530061084</c:v>
                </c:pt>
                <c:pt idx="36288">
                  <c:v>42215.079530091898</c:v>
                </c:pt>
                <c:pt idx="36289">
                  <c:v>42215.079530098941</c:v>
                </c:pt>
                <c:pt idx="36290">
                  <c:v>42215.079530124131</c:v>
                </c:pt>
                <c:pt idx="36291">
                  <c:v>42215.079530139803</c:v>
                </c:pt>
                <c:pt idx="36292">
                  <c:v>42215.079530181501</c:v>
                </c:pt>
                <c:pt idx="36293">
                  <c:v>42215.079530205097</c:v>
                </c:pt>
                <c:pt idx="36294">
                  <c:v>42215.079530207302</c:v>
                </c:pt>
                <c:pt idx="36295">
                  <c:v>42215.079530277297</c:v>
                </c:pt>
                <c:pt idx="36296">
                  <c:v>42215.079530285599</c:v>
                </c:pt>
                <c:pt idx="36297">
                  <c:v>42215.07953029294</c:v>
                </c:pt>
                <c:pt idx="36298">
                  <c:v>42215.079530330499</c:v>
                </c:pt>
                <c:pt idx="36299">
                  <c:v>42215.07953034094</c:v>
                </c:pt>
                <c:pt idx="36300">
                  <c:v>42215.079530371302</c:v>
                </c:pt>
                <c:pt idx="36301">
                  <c:v>42215.079530374031</c:v>
                </c:pt>
                <c:pt idx="36302">
                  <c:v>42215.079530413597</c:v>
                </c:pt>
                <c:pt idx="36303">
                  <c:v>42215.079530414798</c:v>
                </c:pt>
                <c:pt idx="36304">
                  <c:v>42215.079530445611</c:v>
                </c:pt>
                <c:pt idx="36305">
                  <c:v>42215.079530524898</c:v>
                </c:pt>
                <c:pt idx="36306">
                  <c:v>42215.079530561874</c:v>
                </c:pt>
                <c:pt idx="36307">
                  <c:v>42215.079530563773</c:v>
                </c:pt>
                <c:pt idx="36308">
                  <c:v>42215.079530577503</c:v>
                </c:pt>
                <c:pt idx="36309">
                  <c:v>42215.07953059813</c:v>
                </c:pt>
                <c:pt idx="36310">
                  <c:v>42215.079530602503</c:v>
                </c:pt>
                <c:pt idx="36311">
                  <c:v>42215.079530645802</c:v>
                </c:pt>
                <c:pt idx="36312">
                  <c:v>42215.0795306687</c:v>
                </c:pt>
                <c:pt idx="36313">
                  <c:v>42215.079530670802</c:v>
                </c:pt>
                <c:pt idx="36314">
                  <c:v>42215.079530711875</c:v>
                </c:pt>
                <c:pt idx="36315">
                  <c:v>42215.079530756797</c:v>
                </c:pt>
                <c:pt idx="36316">
                  <c:v>42215.0795307874</c:v>
                </c:pt>
                <c:pt idx="36317">
                  <c:v>42215.079530793402</c:v>
                </c:pt>
                <c:pt idx="36318">
                  <c:v>42215.079530834097</c:v>
                </c:pt>
                <c:pt idx="36319">
                  <c:v>42215.07953085893</c:v>
                </c:pt>
                <c:pt idx="36320">
                  <c:v>42215.079530865674</c:v>
                </c:pt>
                <c:pt idx="36321">
                  <c:v>42215.079530868497</c:v>
                </c:pt>
                <c:pt idx="36322">
                  <c:v>42215.079530877803</c:v>
                </c:pt>
                <c:pt idx="36323">
                  <c:v>42215.079530912102</c:v>
                </c:pt>
                <c:pt idx="36324">
                  <c:v>42215.079530947529</c:v>
                </c:pt>
                <c:pt idx="36325">
                  <c:v>42215.079530988703</c:v>
                </c:pt>
                <c:pt idx="36326">
                  <c:v>42215.079531001204</c:v>
                </c:pt>
                <c:pt idx="36327">
                  <c:v>42215.079531024698</c:v>
                </c:pt>
                <c:pt idx="36328">
                  <c:v>42215.079531069998</c:v>
                </c:pt>
                <c:pt idx="36329">
                  <c:v>42215.079531110001</c:v>
                </c:pt>
                <c:pt idx="36330">
                  <c:v>42215.079531131501</c:v>
                </c:pt>
                <c:pt idx="36331">
                  <c:v>42215.079531143303</c:v>
                </c:pt>
                <c:pt idx="36332">
                  <c:v>42215.079531151598</c:v>
                </c:pt>
                <c:pt idx="36333">
                  <c:v>42215.079531169402</c:v>
                </c:pt>
                <c:pt idx="36334">
                  <c:v>42215.07953122053</c:v>
                </c:pt>
                <c:pt idx="36335">
                  <c:v>42215.079531250129</c:v>
                </c:pt>
                <c:pt idx="36336">
                  <c:v>42215.079531256211</c:v>
                </c:pt>
                <c:pt idx="36337">
                  <c:v>42215.079531283911</c:v>
                </c:pt>
                <c:pt idx="36338">
                  <c:v>42215.07953129743</c:v>
                </c:pt>
                <c:pt idx="36339">
                  <c:v>42215.07953134214</c:v>
                </c:pt>
                <c:pt idx="36340">
                  <c:v>42215.079531362797</c:v>
                </c:pt>
                <c:pt idx="36341">
                  <c:v>42215.079531364929</c:v>
                </c:pt>
                <c:pt idx="36342">
                  <c:v>42215.079531423129</c:v>
                </c:pt>
                <c:pt idx="36343">
                  <c:v>42215.079531439202</c:v>
                </c:pt>
                <c:pt idx="36344">
                  <c:v>42215.079531452298</c:v>
                </c:pt>
                <c:pt idx="36345">
                  <c:v>42215.079531454299</c:v>
                </c:pt>
                <c:pt idx="36346">
                  <c:v>42215.079531487703</c:v>
                </c:pt>
                <c:pt idx="36347">
                  <c:v>42215.079531525284</c:v>
                </c:pt>
                <c:pt idx="36348">
                  <c:v>42215.079531527997</c:v>
                </c:pt>
                <c:pt idx="36349">
                  <c:v>42215.079531573901</c:v>
                </c:pt>
                <c:pt idx="36350">
                  <c:v>42215.079531585485</c:v>
                </c:pt>
                <c:pt idx="36351">
                  <c:v>42215.079531608499</c:v>
                </c:pt>
                <c:pt idx="36352">
                  <c:v>42215.079531684198</c:v>
                </c:pt>
                <c:pt idx="36353">
                  <c:v>42215.079531719384</c:v>
                </c:pt>
                <c:pt idx="36354">
                  <c:v>42215.079531729003</c:v>
                </c:pt>
                <c:pt idx="36355">
                  <c:v>42215.079531735675</c:v>
                </c:pt>
                <c:pt idx="36356">
                  <c:v>42215.079531738498</c:v>
                </c:pt>
                <c:pt idx="36357">
                  <c:v>42215.079531756601</c:v>
                </c:pt>
                <c:pt idx="36358">
                  <c:v>42215.079531805903</c:v>
                </c:pt>
                <c:pt idx="36359">
                  <c:v>42215.079531825497</c:v>
                </c:pt>
                <c:pt idx="36360">
                  <c:v>42215.0795318276</c:v>
                </c:pt>
                <c:pt idx="36361">
                  <c:v>42215.079531864903</c:v>
                </c:pt>
                <c:pt idx="36362">
                  <c:v>42215.079531916097</c:v>
                </c:pt>
                <c:pt idx="36363">
                  <c:v>42215.079531944029</c:v>
                </c:pt>
                <c:pt idx="36364">
                  <c:v>42215.0795319506</c:v>
                </c:pt>
                <c:pt idx="36365">
                  <c:v>42215.079531991498</c:v>
                </c:pt>
                <c:pt idx="36366">
                  <c:v>42215.079532017997</c:v>
                </c:pt>
                <c:pt idx="36367">
                  <c:v>42215.079532020798</c:v>
                </c:pt>
                <c:pt idx="36368">
                  <c:v>42215.079532037802</c:v>
                </c:pt>
                <c:pt idx="36369">
                  <c:v>42215.0795320693</c:v>
                </c:pt>
                <c:pt idx="36370">
                  <c:v>42215.079532076539</c:v>
                </c:pt>
                <c:pt idx="36371">
                  <c:v>42215.079532104799</c:v>
                </c:pt>
                <c:pt idx="36372">
                  <c:v>42215.07953214804</c:v>
                </c:pt>
                <c:pt idx="36373">
                  <c:v>42215.079532160897</c:v>
                </c:pt>
                <c:pt idx="36374">
                  <c:v>42215.079532182201</c:v>
                </c:pt>
                <c:pt idx="36375">
                  <c:v>42215.079532219599</c:v>
                </c:pt>
                <c:pt idx="36376">
                  <c:v>42215.079532269898</c:v>
                </c:pt>
                <c:pt idx="36377">
                  <c:v>42215.079532287702</c:v>
                </c:pt>
                <c:pt idx="36378">
                  <c:v>42215.079532299547</c:v>
                </c:pt>
                <c:pt idx="36379">
                  <c:v>42215.079532307711</c:v>
                </c:pt>
                <c:pt idx="36380">
                  <c:v>42215.07953232553</c:v>
                </c:pt>
                <c:pt idx="36381">
                  <c:v>42215.079532379939</c:v>
                </c:pt>
                <c:pt idx="36382">
                  <c:v>42215.079532407013</c:v>
                </c:pt>
                <c:pt idx="36383">
                  <c:v>42215.079532414129</c:v>
                </c:pt>
                <c:pt idx="36384">
                  <c:v>42215.07953244714</c:v>
                </c:pt>
                <c:pt idx="36385">
                  <c:v>42215.079532454831</c:v>
                </c:pt>
                <c:pt idx="36386">
                  <c:v>42215.079532501586</c:v>
                </c:pt>
                <c:pt idx="36387">
                  <c:v>42215.079532519085</c:v>
                </c:pt>
                <c:pt idx="36388">
                  <c:v>42215.079532521195</c:v>
                </c:pt>
                <c:pt idx="36389">
                  <c:v>42215.079532595199</c:v>
                </c:pt>
                <c:pt idx="36390">
                  <c:v>42215.0795326019</c:v>
                </c:pt>
                <c:pt idx="36391">
                  <c:v>42215.079532604599</c:v>
                </c:pt>
                <c:pt idx="36392">
                  <c:v>42215.079532611773</c:v>
                </c:pt>
                <c:pt idx="36393">
                  <c:v>42215.079532645199</c:v>
                </c:pt>
                <c:pt idx="36394">
                  <c:v>42215.079532682503</c:v>
                </c:pt>
                <c:pt idx="36395">
                  <c:v>42215.079532685195</c:v>
                </c:pt>
                <c:pt idx="36396">
                  <c:v>42215.079532733675</c:v>
                </c:pt>
                <c:pt idx="36397">
                  <c:v>42215.079532744698</c:v>
                </c:pt>
                <c:pt idx="36398">
                  <c:v>42215.079532767675</c:v>
                </c:pt>
                <c:pt idx="36399">
                  <c:v>42215.079532843898</c:v>
                </c:pt>
                <c:pt idx="36400">
                  <c:v>42215.079532876603</c:v>
                </c:pt>
                <c:pt idx="36401">
                  <c:v>42215.079532877397</c:v>
                </c:pt>
                <c:pt idx="36402">
                  <c:v>42215.079532891097</c:v>
                </c:pt>
                <c:pt idx="36403">
                  <c:v>42215.079532911594</c:v>
                </c:pt>
                <c:pt idx="36404">
                  <c:v>42215.079532917276</c:v>
                </c:pt>
                <c:pt idx="36405">
                  <c:v>42215.079532965785</c:v>
                </c:pt>
                <c:pt idx="36406">
                  <c:v>42215.079532983596</c:v>
                </c:pt>
                <c:pt idx="36407">
                  <c:v>42215.079532985685</c:v>
                </c:pt>
                <c:pt idx="36408">
                  <c:v>42215.079533024698</c:v>
                </c:pt>
                <c:pt idx="36409">
                  <c:v>42215.079533075797</c:v>
                </c:pt>
                <c:pt idx="36410">
                  <c:v>42215.0795331013</c:v>
                </c:pt>
                <c:pt idx="36411">
                  <c:v>42215.07953310803</c:v>
                </c:pt>
                <c:pt idx="36412">
                  <c:v>42215.079533148739</c:v>
                </c:pt>
                <c:pt idx="36413">
                  <c:v>42215.079533162098</c:v>
                </c:pt>
                <c:pt idx="36414">
                  <c:v>42215.079533178228</c:v>
                </c:pt>
                <c:pt idx="36415">
                  <c:v>42215.079533193202</c:v>
                </c:pt>
                <c:pt idx="36416">
                  <c:v>42215.079533197939</c:v>
                </c:pt>
                <c:pt idx="36417">
                  <c:v>42215.079533223499</c:v>
                </c:pt>
                <c:pt idx="36418">
                  <c:v>42215.079533262098</c:v>
                </c:pt>
                <c:pt idx="36419">
                  <c:v>42215.079533307799</c:v>
                </c:pt>
                <c:pt idx="36420">
                  <c:v>42215.07953332083</c:v>
                </c:pt>
                <c:pt idx="36421">
                  <c:v>42215.079533339602</c:v>
                </c:pt>
                <c:pt idx="36422">
                  <c:v>42215.079533380303</c:v>
                </c:pt>
                <c:pt idx="36423">
                  <c:v>42215.079533429729</c:v>
                </c:pt>
                <c:pt idx="36424">
                  <c:v>42215.07953344514</c:v>
                </c:pt>
                <c:pt idx="36425">
                  <c:v>42215.079533460397</c:v>
                </c:pt>
                <c:pt idx="36426">
                  <c:v>42215.079533467098</c:v>
                </c:pt>
                <c:pt idx="36427">
                  <c:v>42215.079533492149</c:v>
                </c:pt>
                <c:pt idx="36428">
                  <c:v>42215.0795335398</c:v>
                </c:pt>
                <c:pt idx="36429">
                  <c:v>42215.079533564902</c:v>
                </c:pt>
                <c:pt idx="36430">
                  <c:v>42215.079533570897</c:v>
                </c:pt>
                <c:pt idx="36431">
                  <c:v>42215.079533608703</c:v>
                </c:pt>
                <c:pt idx="36432">
                  <c:v>42215.0795336093</c:v>
                </c:pt>
                <c:pt idx="36433">
                  <c:v>42215.079533661774</c:v>
                </c:pt>
                <c:pt idx="36434">
                  <c:v>42215.079533675802</c:v>
                </c:pt>
                <c:pt idx="36435">
                  <c:v>42215.079533677897</c:v>
                </c:pt>
                <c:pt idx="36436">
                  <c:v>42215.079533739998</c:v>
                </c:pt>
                <c:pt idx="36437">
                  <c:v>42215.079533755998</c:v>
                </c:pt>
                <c:pt idx="36438">
                  <c:v>42215.079533771001</c:v>
                </c:pt>
                <c:pt idx="36439">
                  <c:v>42215.079533771801</c:v>
                </c:pt>
                <c:pt idx="36440">
                  <c:v>42215.079533802498</c:v>
                </c:pt>
                <c:pt idx="36441">
                  <c:v>42215.079533839897</c:v>
                </c:pt>
                <c:pt idx="36442">
                  <c:v>42215.079533842698</c:v>
                </c:pt>
                <c:pt idx="36443">
                  <c:v>42215.079533887903</c:v>
                </c:pt>
                <c:pt idx="36444">
                  <c:v>42215.079533893797</c:v>
                </c:pt>
                <c:pt idx="36445">
                  <c:v>42215.079533918601</c:v>
                </c:pt>
                <c:pt idx="36446">
                  <c:v>42215.0795340037</c:v>
                </c:pt>
                <c:pt idx="36447">
                  <c:v>42215.079534034099</c:v>
                </c:pt>
                <c:pt idx="36448">
                  <c:v>42215.079534034703</c:v>
                </c:pt>
                <c:pt idx="36449">
                  <c:v>42215.07953404844</c:v>
                </c:pt>
                <c:pt idx="36450">
                  <c:v>42215.079534071403</c:v>
                </c:pt>
                <c:pt idx="36451">
                  <c:v>42215.079534073702</c:v>
                </c:pt>
                <c:pt idx="36452">
                  <c:v>42215.079534125711</c:v>
                </c:pt>
                <c:pt idx="36453">
                  <c:v>42215.079534140539</c:v>
                </c:pt>
                <c:pt idx="36454">
                  <c:v>42215.079534142613</c:v>
                </c:pt>
                <c:pt idx="36455">
                  <c:v>42215.079534182303</c:v>
                </c:pt>
                <c:pt idx="36456">
                  <c:v>42215.0795342356</c:v>
                </c:pt>
                <c:pt idx="36457">
                  <c:v>42215.07953425814</c:v>
                </c:pt>
                <c:pt idx="36458">
                  <c:v>42215.079534265402</c:v>
                </c:pt>
                <c:pt idx="36459">
                  <c:v>42215.079534306213</c:v>
                </c:pt>
                <c:pt idx="36460">
                  <c:v>42215.079534333599</c:v>
                </c:pt>
                <c:pt idx="36461">
                  <c:v>42215.07953433643</c:v>
                </c:pt>
                <c:pt idx="36462">
                  <c:v>42215.079534357399</c:v>
                </c:pt>
                <c:pt idx="36463">
                  <c:v>42215.079534384298</c:v>
                </c:pt>
                <c:pt idx="36464">
                  <c:v>42215.079534389602</c:v>
                </c:pt>
                <c:pt idx="36465">
                  <c:v>42215.079534419703</c:v>
                </c:pt>
                <c:pt idx="36466">
                  <c:v>42215.079534467601</c:v>
                </c:pt>
                <c:pt idx="36467">
                  <c:v>42215.07953448403</c:v>
                </c:pt>
                <c:pt idx="36468">
                  <c:v>42215.079534497039</c:v>
                </c:pt>
                <c:pt idx="36469">
                  <c:v>42215.079534537785</c:v>
                </c:pt>
                <c:pt idx="36470">
                  <c:v>42215.079534589502</c:v>
                </c:pt>
                <c:pt idx="36471">
                  <c:v>42215.079534602599</c:v>
                </c:pt>
                <c:pt idx="36472">
                  <c:v>42215.079534614284</c:v>
                </c:pt>
                <c:pt idx="36473">
                  <c:v>42215.079534622499</c:v>
                </c:pt>
                <c:pt idx="36474">
                  <c:v>42215.079534640303</c:v>
                </c:pt>
                <c:pt idx="36475">
                  <c:v>42215.079534699798</c:v>
                </c:pt>
                <c:pt idx="36476">
                  <c:v>42215.079534721597</c:v>
                </c:pt>
                <c:pt idx="36477">
                  <c:v>42215.079534728538</c:v>
                </c:pt>
                <c:pt idx="36478">
                  <c:v>42215.079534757999</c:v>
                </c:pt>
                <c:pt idx="36479">
                  <c:v>42215.079534769</c:v>
                </c:pt>
                <c:pt idx="36480">
                  <c:v>42215.079534821598</c:v>
                </c:pt>
                <c:pt idx="36481">
                  <c:v>42215.079534834302</c:v>
                </c:pt>
                <c:pt idx="36482">
                  <c:v>42215.079534836397</c:v>
                </c:pt>
                <c:pt idx="36483">
                  <c:v>42215.079534901684</c:v>
                </c:pt>
                <c:pt idx="36484">
                  <c:v>42215.079534915101</c:v>
                </c:pt>
                <c:pt idx="36485">
                  <c:v>42215.079534931596</c:v>
                </c:pt>
                <c:pt idx="36486">
                  <c:v>42215.079534959899</c:v>
                </c:pt>
                <c:pt idx="36487">
                  <c:v>42215.079534963195</c:v>
                </c:pt>
                <c:pt idx="36488">
                  <c:v>42215.079535000499</c:v>
                </c:pt>
                <c:pt idx="36489">
                  <c:v>42215.0795350033</c:v>
                </c:pt>
                <c:pt idx="36490">
                  <c:v>42215.079535053701</c:v>
                </c:pt>
                <c:pt idx="36491">
                  <c:v>42215.079535056138</c:v>
                </c:pt>
                <c:pt idx="36492">
                  <c:v>42215.079535079298</c:v>
                </c:pt>
                <c:pt idx="36493">
                  <c:v>42215.079535163684</c:v>
                </c:pt>
                <c:pt idx="36494">
                  <c:v>42215.079535191398</c:v>
                </c:pt>
                <c:pt idx="36495">
                  <c:v>42215.07953519583</c:v>
                </c:pt>
                <c:pt idx="36496">
                  <c:v>42215.079535205201</c:v>
                </c:pt>
                <c:pt idx="36497">
                  <c:v>42215.079535208039</c:v>
                </c:pt>
                <c:pt idx="36498">
                  <c:v>42215.079535232129</c:v>
                </c:pt>
                <c:pt idx="36499">
                  <c:v>42215.079535285702</c:v>
                </c:pt>
                <c:pt idx="36500">
                  <c:v>42215.079535300203</c:v>
                </c:pt>
                <c:pt idx="36501">
                  <c:v>42215.07953530243</c:v>
                </c:pt>
                <c:pt idx="36502">
                  <c:v>42215.079535345831</c:v>
                </c:pt>
                <c:pt idx="36503">
                  <c:v>42215.079535395838</c:v>
                </c:pt>
                <c:pt idx="36504">
                  <c:v>42215.079535417397</c:v>
                </c:pt>
                <c:pt idx="36505">
                  <c:v>42215.079535422941</c:v>
                </c:pt>
                <c:pt idx="36506">
                  <c:v>42215.079535463599</c:v>
                </c:pt>
                <c:pt idx="36507">
                  <c:v>42215.07953548833</c:v>
                </c:pt>
                <c:pt idx="36508">
                  <c:v>42215.079535495039</c:v>
                </c:pt>
                <c:pt idx="36509">
                  <c:v>42215.079535497847</c:v>
                </c:pt>
                <c:pt idx="36510">
                  <c:v>42215.0795355175</c:v>
                </c:pt>
                <c:pt idx="36511">
                  <c:v>42215.07953554413</c:v>
                </c:pt>
                <c:pt idx="36512">
                  <c:v>42215.079535582903</c:v>
                </c:pt>
                <c:pt idx="36513">
                  <c:v>42215.079535627803</c:v>
                </c:pt>
                <c:pt idx="36514">
                  <c:v>42215.079535633595</c:v>
                </c:pt>
                <c:pt idx="36515">
                  <c:v>42215.079535654499</c:v>
                </c:pt>
                <c:pt idx="36516">
                  <c:v>42215.079535697929</c:v>
                </c:pt>
                <c:pt idx="36517">
                  <c:v>42215.079535749697</c:v>
                </c:pt>
                <c:pt idx="36518">
                  <c:v>42215.079535760502</c:v>
                </c:pt>
                <c:pt idx="36519">
                  <c:v>42215.079535772296</c:v>
                </c:pt>
                <c:pt idx="36520">
                  <c:v>42215.079535780496</c:v>
                </c:pt>
                <c:pt idx="36521">
                  <c:v>42215.079535801</c:v>
                </c:pt>
                <c:pt idx="36522">
                  <c:v>42215.079535859702</c:v>
                </c:pt>
                <c:pt idx="36523">
                  <c:v>42215.079535880897</c:v>
                </c:pt>
                <c:pt idx="36524">
                  <c:v>42215.079535885801</c:v>
                </c:pt>
                <c:pt idx="36525">
                  <c:v>42215.079535920398</c:v>
                </c:pt>
                <c:pt idx="36526">
                  <c:v>42215.079535926612</c:v>
                </c:pt>
                <c:pt idx="36527">
                  <c:v>42215.079535981597</c:v>
                </c:pt>
                <c:pt idx="36528">
                  <c:v>42215.079535991601</c:v>
                </c:pt>
                <c:pt idx="36529">
                  <c:v>42215.079535993696</c:v>
                </c:pt>
                <c:pt idx="36530">
                  <c:v>42215.079536064099</c:v>
                </c:pt>
                <c:pt idx="36531">
                  <c:v>42215.079536073499</c:v>
                </c:pt>
                <c:pt idx="36532">
                  <c:v>42215.079536076213</c:v>
                </c:pt>
                <c:pt idx="36533">
                  <c:v>42215.079536091602</c:v>
                </c:pt>
                <c:pt idx="36534">
                  <c:v>42215.0795361173</c:v>
                </c:pt>
                <c:pt idx="36535">
                  <c:v>42215.079536157697</c:v>
                </c:pt>
                <c:pt idx="36536">
                  <c:v>42215.079536160498</c:v>
                </c:pt>
                <c:pt idx="36537">
                  <c:v>42215.079536212303</c:v>
                </c:pt>
                <c:pt idx="36538">
                  <c:v>42215.0795362137</c:v>
                </c:pt>
                <c:pt idx="36539">
                  <c:v>42215.079536235302</c:v>
                </c:pt>
                <c:pt idx="36540">
                  <c:v>42215.079536323399</c:v>
                </c:pt>
                <c:pt idx="36541">
                  <c:v>42215.07953634896</c:v>
                </c:pt>
                <c:pt idx="36542">
                  <c:v>42215.079536354613</c:v>
                </c:pt>
                <c:pt idx="36543">
                  <c:v>42215.07953636293</c:v>
                </c:pt>
                <c:pt idx="36544">
                  <c:v>42215.07953638614</c:v>
                </c:pt>
                <c:pt idx="36545">
                  <c:v>42215.079536386213</c:v>
                </c:pt>
                <c:pt idx="36546">
                  <c:v>42215.079536445839</c:v>
                </c:pt>
                <c:pt idx="36547">
                  <c:v>42215.079536455938</c:v>
                </c:pt>
                <c:pt idx="36548">
                  <c:v>42215.079536458041</c:v>
                </c:pt>
                <c:pt idx="36549">
                  <c:v>42215.079536497149</c:v>
                </c:pt>
                <c:pt idx="36550">
                  <c:v>42215.079536555502</c:v>
                </c:pt>
                <c:pt idx="36551">
                  <c:v>42215.079536573598</c:v>
                </c:pt>
                <c:pt idx="36552">
                  <c:v>42215.079536580502</c:v>
                </c:pt>
                <c:pt idx="36553">
                  <c:v>42215.079536620797</c:v>
                </c:pt>
                <c:pt idx="36554">
                  <c:v>42215.079536639401</c:v>
                </c:pt>
                <c:pt idx="36555">
                  <c:v>42215.079536653197</c:v>
                </c:pt>
                <c:pt idx="36556">
                  <c:v>42215.079536668301</c:v>
                </c:pt>
                <c:pt idx="36557">
                  <c:v>42215.079536677702</c:v>
                </c:pt>
                <c:pt idx="36558">
                  <c:v>42215.079536698438</c:v>
                </c:pt>
                <c:pt idx="36559">
                  <c:v>42215.0795367342</c:v>
                </c:pt>
                <c:pt idx="36560">
                  <c:v>42215.079536787598</c:v>
                </c:pt>
                <c:pt idx="36561">
                  <c:v>42215.079536796839</c:v>
                </c:pt>
                <c:pt idx="36562">
                  <c:v>42215.079536812002</c:v>
                </c:pt>
                <c:pt idx="36563">
                  <c:v>42215.079536851903</c:v>
                </c:pt>
                <c:pt idx="36564">
                  <c:v>42215.079536909499</c:v>
                </c:pt>
                <c:pt idx="36565">
                  <c:v>42215.079536917503</c:v>
                </c:pt>
                <c:pt idx="36566">
                  <c:v>42215.079536929697</c:v>
                </c:pt>
                <c:pt idx="36567">
                  <c:v>42215.079536940939</c:v>
                </c:pt>
                <c:pt idx="36568">
                  <c:v>42215.079536943696</c:v>
                </c:pt>
                <c:pt idx="36569">
                  <c:v>42215.079537019497</c:v>
                </c:pt>
                <c:pt idx="36570">
                  <c:v>42215.079537037702</c:v>
                </c:pt>
                <c:pt idx="36571">
                  <c:v>42215.079537045298</c:v>
                </c:pt>
                <c:pt idx="36572">
                  <c:v>42215.079537066529</c:v>
                </c:pt>
                <c:pt idx="36573">
                  <c:v>42215.0795370837</c:v>
                </c:pt>
                <c:pt idx="36574">
                  <c:v>42215.079537141602</c:v>
                </c:pt>
                <c:pt idx="36575">
                  <c:v>42215.079537150799</c:v>
                </c:pt>
                <c:pt idx="36576">
                  <c:v>42215.079537152938</c:v>
                </c:pt>
                <c:pt idx="36577">
                  <c:v>42215.079537223013</c:v>
                </c:pt>
                <c:pt idx="36578">
                  <c:v>42215.079537225829</c:v>
                </c:pt>
                <c:pt idx="36579">
                  <c:v>42215.079537251397</c:v>
                </c:pt>
                <c:pt idx="36580">
                  <c:v>42215.07953727484</c:v>
                </c:pt>
                <c:pt idx="36581">
                  <c:v>42215.079537284299</c:v>
                </c:pt>
                <c:pt idx="36582">
                  <c:v>42215.079537315098</c:v>
                </c:pt>
                <c:pt idx="36583">
                  <c:v>42215.079537317899</c:v>
                </c:pt>
                <c:pt idx="36584">
                  <c:v>42215.079537357429</c:v>
                </c:pt>
                <c:pt idx="36585">
                  <c:v>42215.079537373698</c:v>
                </c:pt>
                <c:pt idx="36586">
                  <c:v>42215.079537388039</c:v>
                </c:pt>
                <c:pt idx="36587">
                  <c:v>42215.079537483529</c:v>
                </c:pt>
                <c:pt idx="36588">
                  <c:v>42215.079537506099</c:v>
                </c:pt>
                <c:pt idx="36589">
                  <c:v>42215.0795375163</c:v>
                </c:pt>
                <c:pt idx="36590">
                  <c:v>42215.079537518999</c:v>
                </c:pt>
                <c:pt idx="36591">
                  <c:v>42215.079537545098</c:v>
                </c:pt>
                <c:pt idx="36592">
                  <c:v>42215.079537546699</c:v>
                </c:pt>
                <c:pt idx="36593">
                  <c:v>42215.079537605801</c:v>
                </c:pt>
                <c:pt idx="36594">
                  <c:v>42215.079537613674</c:v>
                </c:pt>
                <c:pt idx="36595">
                  <c:v>42215.079537615784</c:v>
                </c:pt>
                <c:pt idx="36596">
                  <c:v>42215.079537662197</c:v>
                </c:pt>
                <c:pt idx="36597">
                  <c:v>42215.079537715501</c:v>
                </c:pt>
                <c:pt idx="36598">
                  <c:v>42215.079537731501</c:v>
                </c:pt>
                <c:pt idx="36599">
                  <c:v>42215.079537738129</c:v>
                </c:pt>
                <c:pt idx="36600">
                  <c:v>42215.079537775011</c:v>
                </c:pt>
                <c:pt idx="36601">
                  <c:v>42215.079537801685</c:v>
                </c:pt>
                <c:pt idx="36602">
                  <c:v>42215.079537810001</c:v>
                </c:pt>
                <c:pt idx="36603">
                  <c:v>42215.079537837999</c:v>
                </c:pt>
                <c:pt idx="36604">
                  <c:v>42215.079537855199</c:v>
                </c:pt>
                <c:pt idx="36605">
                  <c:v>42215.079537860503</c:v>
                </c:pt>
                <c:pt idx="36606">
                  <c:v>42215.079537891601</c:v>
                </c:pt>
                <c:pt idx="36607">
                  <c:v>42215.079537947611</c:v>
                </c:pt>
                <c:pt idx="36608">
                  <c:v>42215.07953794943</c:v>
                </c:pt>
                <c:pt idx="36609">
                  <c:v>42215.079537969199</c:v>
                </c:pt>
                <c:pt idx="36610">
                  <c:v>42215.079538009399</c:v>
                </c:pt>
                <c:pt idx="36611">
                  <c:v>42215.079538070138</c:v>
                </c:pt>
                <c:pt idx="36612">
                  <c:v>42215.079538075697</c:v>
                </c:pt>
                <c:pt idx="36613">
                  <c:v>42215.079538092141</c:v>
                </c:pt>
                <c:pt idx="36614">
                  <c:v>42215.079538094949</c:v>
                </c:pt>
                <c:pt idx="36615">
                  <c:v>42215.079538123013</c:v>
                </c:pt>
                <c:pt idx="36616">
                  <c:v>42215.079538179831</c:v>
                </c:pt>
                <c:pt idx="36617">
                  <c:v>42215.07953819594</c:v>
                </c:pt>
                <c:pt idx="36618">
                  <c:v>42215.079538200698</c:v>
                </c:pt>
                <c:pt idx="36619">
                  <c:v>42215.079538230399</c:v>
                </c:pt>
                <c:pt idx="36620">
                  <c:v>42215.079538241298</c:v>
                </c:pt>
                <c:pt idx="36621">
                  <c:v>42215.07953830203</c:v>
                </c:pt>
                <c:pt idx="36622">
                  <c:v>42215.079538306731</c:v>
                </c:pt>
                <c:pt idx="36623">
                  <c:v>42215.07953830903</c:v>
                </c:pt>
                <c:pt idx="36624">
                  <c:v>42215.079538378559</c:v>
                </c:pt>
                <c:pt idx="36625">
                  <c:v>42215.07953838804</c:v>
                </c:pt>
                <c:pt idx="36626">
                  <c:v>42215.079538390841</c:v>
                </c:pt>
                <c:pt idx="36627">
                  <c:v>42215.079538411803</c:v>
                </c:pt>
                <c:pt idx="36628">
                  <c:v>42215.079538432139</c:v>
                </c:pt>
                <c:pt idx="36629">
                  <c:v>42215.07953847263</c:v>
                </c:pt>
                <c:pt idx="36630">
                  <c:v>42215.079538475329</c:v>
                </c:pt>
                <c:pt idx="36631">
                  <c:v>42215.079538519902</c:v>
                </c:pt>
                <c:pt idx="36632">
                  <c:v>42215.079538534002</c:v>
                </c:pt>
                <c:pt idx="36633">
                  <c:v>42215.079538548212</c:v>
                </c:pt>
                <c:pt idx="36634">
                  <c:v>42215.079538643797</c:v>
                </c:pt>
                <c:pt idx="36635">
                  <c:v>42215.079538663595</c:v>
                </c:pt>
                <c:pt idx="36636">
                  <c:v>42215.07953867453</c:v>
                </c:pt>
                <c:pt idx="36637">
                  <c:v>42215.079538677302</c:v>
                </c:pt>
                <c:pt idx="36638">
                  <c:v>42215.079538703401</c:v>
                </c:pt>
                <c:pt idx="36639">
                  <c:v>42215.079538704202</c:v>
                </c:pt>
                <c:pt idx="36640">
                  <c:v>42215.079538766098</c:v>
                </c:pt>
                <c:pt idx="36641">
                  <c:v>42215.07953877093</c:v>
                </c:pt>
                <c:pt idx="36642">
                  <c:v>42215.079538773003</c:v>
                </c:pt>
                <c:pt idx="36643">
                  <c:v>42215.079538811384</c:v>
                </c:pt>
                <c:pt idx="36644">
                  <c:v>42215.079538875798</c:v>
                </c:pt>
                <c:pt idx="36645">
                  <c:v>42215.079538888611</c:v>
                </c:pt>
                <c:pt idx="36646">
                  <c:v>42215.07953889513</c:v>
                </c:pt>
                <c:pt idx="36647">
                  <c:v>42215.079538932303</c:v>
                </c:pt>
                <c:pt idx="36648">
                  <c:v>42215.079538960599</c:v>
                </c:pt>
                <c:pt idx="36649">
                  <c:v>42215.07953896893</c:v>
                </c:pt>
                <c:pt idx="36650">
                  <c:v>42215.07953899834</c:v>
                </c:pt>
                <c:pt idx="36651">
                  <c:v>42215.079539014601</c:v>
                </c:pt>
                <c:pt idx="36652">
                  <c:v>42215.079539021797</c:v>
                </c:pt>
                <c:pt idx="36653">
                  <c:v>42215.079539048849</c:v>
                </c:pt>
                <c:pt idx="36654">
                  <c:v>42215.079539107697</c:v>
                </c:pt>
                <c:pt idx="36655">
                  <c:v>42215.079539114602</c:v>
                </c:pt>
                <c:pt idx="36656">
                  <c:v>42215.079539126738</c:v>
                </c:pt>
                <c:pt idx="36657">
                  <c:v>42215.079539163497</c:v>
                </c:pt>
                <c:pt idx="36658">
                  <c:v>42215.079539230202</c:v>
                </c:pt>
                <c:pt idx="36659">
                  <c:v>42215.079539232429</c:v>
                </c:pt>
                <c:pt idx="36660">
                  <c:v>42215.079539248858</c:v>
                </c:pt>
                <c:pt idx="36661">
                  <c:v>42215.079539251601</c:v>
                </c:pt>
                <c:pt idx="36662">
                  <c:v>42215.079539262297</c:v>
                </c:pt>
                <c:pt idx="36663">
                  <c:v>42215.079539339829</c:v>
                </c:pt>
                <c:pt idx="36664">
                  <c:v>42215.079539352213</c:v>
                </c:pt>
                <c:pt idx="36665">
                  <c:v>42215.07953935815</c:v>
                </c:pt>
                <c:pt idx="36666">
                  <c:v>42215.079539390441</c:v>
                </c:pt>
                <c:pt idx="36667">
                  <c:v>42215.07953939875</c:v>
                </c:pt>
                <c:pt idx="36668">
                  <c:v>42215.079539462029</c:v>
                </c:pt>
                <c:pt idx="36669">
                  <c:v>42215.079539464212</c:v>
                </c:pt>
                <c:pt idx="36670">
                  <c:v>42215.079539466438</c:v>
                </c:pt>
                <c:pt idx="36671">
                  <c:v>42215.079539539911</c:v>
                </c:pt>
                <c:pt idx="36672">
                  <c:v>42215.079539542603</c:v>
                </c:pt>
                <c:pt idx="36673">
                  <c:v>42215.079539571598</c:v>
                </c:pt>
                <c:pt idx="36674">
                  <c:v>42215.079539589802</c:v>
                </c:pt>
                <c:pt idx="36675">
                  <c:v>42215.079539596431</c:v>
                </c:pt>
                <c:pt idx="36676">
                  <c:v>42215.079539629929</c:v>
                </c:pt>
                <c:pt idx="36677">
                  <c:v>42215.079539632701</c:v>
                </c:pt>
                <c:pt idx="36678">
                  <c:v>42215.079539686529</c:v>
                </c:pt>
                <c:pt idx="36679">
                  <c:v>42215.079539694212</c:v>
                </c:pt>
                <c:pt idx="36680">
                  <c:v>42215.079539712198</c:v>
                </c:pt>
                <c:pt idx="36681">
                  <c:v>42215.079539803497</c:v>
                </c:pt>
                <c:pt idx="36682">
                  <c:v>42215.079539821498</c:v>
                </c:pt>
                <c:pt idx="36683">
                  <c:v>42215.079539826031</c:v>
                </c:pt>
                <c:pt idx="36684">
                  <c:v>42215.079539833903</c:v>
                </c:pt>
                <c:pt idx="36685">
                  <c:v>42215.079539838203</c:v>
                </c:pt>
                <c:pt idx="36686">
                  <c:v>42215.079539858329</c:v>
                </c:pt>
                <c:pt idx="36687">
                  <c:v>42215.079539926141</c:v>
                </c:pt>
                <c:pt idx="36688">
                  <c:v>42215.079539928949</c:v>
                </c:pt>
                <c:pt idx="36689">
                  <c:v>42215.079539931103</c:v>
                </c:pt>
                <c:pt idx="36690">
                  <c:v>42215.079539968203</c:v>
                </c:pt>
                <c:pt idx="36691">
                  <c:v>42215.079540035586</c:v>
                </c:pt>
                <c:pt idx="36692">
                  <c:v>42215.079540046601</c:v>
                </c:pt>
                <c:pt idx="36693">
                  <c:v>42215.079540052502</c:v>
                </c:pt>
                <c:pt idx="36694">
                  <c:v>42215.079540099803</c:v>
                </c:pt>
                <c:pt idx="36695">
                  <c:v>42215.079540118502</c:v>
                </c:pt>
                <c:pt idx="36696">
                  <c:v>42215.079540121304</c:v>
                </c:pt>
                <c:pt idx="36697">
                  <c:v>42215.079540158302</c:v>
                </c:pt>
                <c:pt idx="36698">
                  <c:v>42215.079540169274</c:v>
                </c:pt>
                <c:pt idx="36699">
                  <c:v>42215.079540177285</c:v>
                </c:pt>
                <c:pt idx="36700">
                  <c:v>42215.079540210194</c:v>
                </c:pt>
                <c:pt idx="36701">
                  <c:v>42215.079540256003</c:v>
                </c:pt>
                <c:pt idx="36702">
                  <c:v>42215.079540267674</c:v>
                </c:pt>
                <c:pt idx="36703">
                  <c:v>42215.079540284401</c:v>
                </c:pt>
                <c:pt idx="36704">
                  <c:v>42215.079540325198</c:v>
                </c:pt>
                <c:pt idx="36705">
                  <c:v>42215.079540390099</c:v>
                </c:pt>
                <c:pt idx="36706">
                  <c:v>42215.079540390303</c:v>
                </c:pt>
                <c:pt idx="36707">
                  <c:v>42215.079540405102</c:v>
                </c:pt>
                <c:pt idx="36708">
                  <c:v>42215.079540411774</c:v>
                </c:pt>
                <c:pt idx="36709">
                  <c:v>42215.079540439285</c:v>
                </c:pt>
                <c:pt idx="36710">
                  <c:v>42215.07954049993</c:v>
                </c:pt>
                <c:pt idx="36711">
                  <c:v>42215.079540510364</c:v>
                </c:pt>
                <c:pt idx="36712">
                  <c:v>42215.079540515864</c:v>
                </c:pt>
                <c:pt idx="36713">
                  <c:v>42215.079540547194</c:v>
                </c:pt>
                <c:pt idx="36714">
                  <c:v>42215.079540555664</c:v>
                </c:pt>
                <c:pt idx="36715">
                  <c:v>42215.079540621373</c:v>
                </c:pt>
                <c:pt idx="36716">
                  <c:v>42215.0795406221</c:v>
                </c:pt>
                <c:pt idx="36717">
                  <c:v>42215.079540623476</c:v>
                </c:pt>
                <c:pt idx="36718">
                  <c:v>42215.079540697101</c:v>
                </c:pt>
                <c:pt idx="36719">
                  <c:v>42215.0795406998</c:v>
                </c:pt>
                <c:pt idx="36720">
                  <c:v>42215.079540731655</c:v>
                </c:pt>
                <c:pt idx="36721">
                  <c:v>42215.079540746898</c:v>
                </c:pt>
                <c:pt idx="36722">
                  <c:v>42215.079540758001</c:v>
                </c:pt>
                <c:pt idx="36723">
                  <c:v>42215.079540787272</c:v>
                </c:pt>
                <c:pt idx="36724">
                  <c:v>42215.079540790102</c:v>
                </c:pt>
                <c:pt idx="36725">
                  <c:v>42215.079540833663</c:v>
                </c:pt>
                <c:pt idx="36726">
                  <c:v>42215.079540854284</c:v>
                </c:pt>
                <c:pt idx="36727">
                  <c:v>42215.079540862076</c:v>
                </c:pt>
                <c:pt idx="36728">
                  <c:v>42215.079540963772</c:v>
                </c:pt>
                <c:pt idx="36729">
                  <c:v>42215.079540978397</c:v>
                </c:pt>
                <c:pt idx="36730">
                  <c:v>42215.079540985404</c:v>
                </c:pt>
                <c:pt idx="36731">
                  <c:v>42215.079540992097</c:v>
                </c:pt>
                <c:pt idx="36732">
                  <c:v>42215.079540994899</c:v>
                </c:pt>
                <c:pt idx="36733">
                  <c:v>42215.079541018684</c:v>
                </c:pt>
                <c:pt idx="36734">
                  <c:v>42215.079541086197</c:v>
                </c:pt>
                <c:pt idx="36735">
                  <c:v>42215.079541086401</c:v>
                </c:pt>
                <c:pt idx="36736">
                  <c:v>42215.0795410883</c:v>
                </c:pt>
                <c:pt idx="36737">
                  <c:v>42215.079541125684</c:v>
                </c:pt>
                <c:pt idx="36738">
                  <c:v>42215.079541195701</c:v>
                </c:pt>
                <c:pt idx="36739">
                  <c:v>42215.079541202897</c:v>
                </c:pt>
                <c:pt idx="36740">
                  <c:v>42215.079541209903</c:v>
                </c:pt>
                <c:pt idx="36741">
                  <c:v>42215.079541250198</c:v>
                </c:pt>
                <c:pt idx="36742">
                  <c:v>42215.079541275503</c:v>
                </c:pt>
                <c:pt idx="36743">
                  <c:v>42215.079541278297</c:v>
                </c:pt>
                <c:pt idx="36744">
                  <c:v>42215.079541318199</c:v>
                </c:pt>
                <c:pt idx="36745">
                  <c:v>42215.079541323503</c:v>
                </c:pt>
                <c:pt idx="36746">
                  <c:v>42215.079541331375</c:v>
                </c:pt>
                <c:pt idx="36747">
                  <c:v>42215.079541363273</c:v>
                </c:pt>
                <c:pt idx="36748">
                  <c:v>42215.079541413084</c:v>
                </c:pt>
                <c:pt idx="36749">
                  <c:v>42215.0795414276</c:v>
                </c:pt>
                <c:pt idx="36750">
                  <c:v>42215.079541441402</c:v>
                </c:pt>
                <c:pt idx="36751">
                  <c:v>42215.079541481675</c:v>
                </c:pt>
                <c:pt idx="36752">
                  <c:v>42215.079541546802</c:v>
                </c:pt>
                <c:pt idx="36753">
                  <c:v>42215.079541550076</c:v>
                </c:pt>
                <c:pt idx="36754">
                  <c:v>42215.079541559673</c:v>
                </c:pt>
                <c:pt idx="36755">
                  <c:v>42215.079541569074</c:v>
                </c:pt>
                <c:pt idx="36756">
                  <c:v>42215.079541571773</c:v>
                </c:pt>
                <c:pt idx="36757">
                  <c:v>42215.079541659485</c:v>
                </c:pt>
                <c:pt idx="36758">
                  <c:v>42215.079541666884</c:v>
                </c:pt>
                <c:pt idx="36759">
                  <c:v>42215.079541673273</c:v>
                </c:pt>
                <c:pt idx="36760">
                  <c:v>42215.079541702384</c:v>
                </c:pt>
                <c:pt idx="36761">
                  <c:v>42215.079541713574</c:v>
                </c:pt>
                <c:pt idx="36762">
                  <c:v>42215.079541778898</c:v>
                </c:pt>
                <c:pt idx="36763">
                  <c:v>42215.079541781175</c:v>
                </c:pt>
                <c:pt idx="36764">
                  <c:v>42215.079541782274</c:v>
                </c:pt>
                <c:pt idx="36765">
                  <c:v>42215.079541853775</c:v>
                </c:pt>
                <c:pt idx="36766">
                  <c:v>42215.079541856503</c:v>
                </c:pt>
                <c:pt idx="36767">
                  <c:v>42215.079541891675</c:v>
                </c:pt>
                <c:pt idx="36768">
                  <c:v>42215.079541904401</c:v>
                </c:pt>
                <c:pt idx="36769">
                  <c:v>42215.079541910374</c:v>
                </c:pt>
                <c:pt idx="36770">
                  <c:v>42215.079541941384</c:v>
                </c:pt>
                <c:pt idx="36771">
                  <c:v>42215.079541944098</c:v>
                </c:pt>
                <c:pt idx="36772">
                  <c:v>42215.0795419891</c:v>
                </c:pt>
                <c:pt idx="36773">
                  <c:v>42215.079542014275</c:v>
                </c:pt>
                <c:pt idx="36774">
                  <c:v>42215.079542017484</c:v>
                </c:pt>
                <c:pt idx="36775">
                  <c:v>42215.0795421238</c:v>
                </c:pt>
                <c:pt idx="36776">
                  <c:v>42215.079542135776</c:v>
                </c:pt>
                <c:pt idx="36777">
                  <c:v>42215.079542139676</c:v>
                </c:pt>
                <c:pt idx="36778">
                  <c:v>42215.079542149098</c:v>
                </c:pt>
                <c:pt idx="36779">
                  <c:v>42215.079542151776</c:v>
                </c:pt>
                <c:pt idx="36780">
                  <c:v>42215.079542172803</c:v>
                </c:pt>
                <c:pt idx="36781">
                  <c:v>42215.079542243402</c:v>
                </c:pt>
                <c:pt idx="36782">
                  <c:v>42215.079542245498</c:v>
                </c:pt>
                <c:pt idx="36783">
                  <c:v>42215.079542246203</c:v>
                </c:pt>
                <c:pt idx="36784">
                  <c:v>42215.079542293999</c:v>
                </c:pt>
                <c:pt idx="36785">
                  <c:v>42215.079542355801</c:v>
                </c:pt>
                <c:pt idx="36786">
                  <c:v>42215.079542361076</c:v>
                </c:pt>
                <c:pt idx="36787">
                  <c:v>42215.079542367195</c:v>
                </c:pt>
                <c:pt idx="36788">
                  <c:v>42215.079542407497</c:v>
                </c:pt>
                <c:pt idx="36789">
                  <c:v>42215.0795424311</c:v>
                </c:pt>
                <c:pt idx="36790">
                  <c:v>42215.079542437685</c:v>
                </c:pt>
                <c:pt idx="36791">
                  <c:v>42215.079542478212</c:v>
                </c:pt>
                <c:pt idx="36792">
                  <c:v>42215.0795424842</c:v>
                </c:pt>
                <c:pt idx="36793">
                  <c:v>42215.079542491498</c:v>
                </c:pt>
                <c:pt idx="36794">
                  <c:v>42215.079542521184</c:v>
                </c:pt>
                <c:pt idx="36795">
                  <c:v>42215.079542570595</c:v>
                </c:pt>
                <c:pt idx="36796">
                  <c:v>42215.079542587664</c:v>
                </c:pt>
                <c:pt idx="36797">
                  <c:v>42215.079542598811</c:v>
                </c:pt>
                <c:pt idx="36798">
                  <c:v>42215.079542638785</c:v>
                </c:pt>
                <c:pt idx="36799">
                  <c:v>42215.079542704276</c:v>
                </c:pt>
                <c:pt idx="36800">
                  <c:v>42215.079542710184</c:v>
                </c:pt>
                <c:pt idx="36801">
                  <c:v>42215.079542721476</c:v>
                </c:pt>
                <c:pt idx="36802">
                  <c:v>42215.079542728097</c:v>
                </c:pt>
                <c:pt idx="36803">
                  <c:v>42215.079542730884</c:v>
                </c:pt>
                <c:pt idx="36804">
                  <c:v>42215.079542819774</c:v>
                </c:pt>
                <c:pt idx="36805">
                  <c:v>42215.0795428251</c:v>
                </c:pt>
                <c:pt idx="36806">
                  <c:v>42215.079542831372</c:v>
                </c:pt>
                <c:pt idx="36807">
                  <c:v>42215.079542861073</c:v>
                </c:pt>
                <c:pt idx="36808">
                  <c:v>42215.079542867185</c:v>
                </c:pt>
                <c:pt idx="36809">
                  <c:v>42215.079542935273</c:v>
                </c:pt>
                <c:pt idx="36810">
                  <c:v>42215.079542937376</c:v>
                </c:pt>
                <c:pt idx="36811">
                  <c:v>42215.079542942098</c:v>
                </c:pt>
                <c:pt idx="36812">
                  <c:v>42215.079543010885</c:v>
                </c:pt>
                <c:pt idx="36813">
                  <c:v>42215.079543013664</c:v>
                </c:pt>
                <c:pt idx="36814">
                  <c:v>42215.079543051885</c:v>
                </c:pt>
                <c:pt idx="36815">
                  <c:v>42215.079543062675</c:v>
                </c:pt>
                <c:pt idx="36816">
                  <c:v>42215.079543067273</c:v>
                </c:pt>
                <c:pt idx="36817">
                  <c:v>42215.079543102001</c:v>
                </c:pt>
                <c:pt idx="36818">
                  <c:v>42215.079543104803</c:v>
                </c:pt>
                <c:pt idx="36819">
                  <c:v>42215.079543148939</c:v>
                </c:pt>
                <c:pt idx="36820">
                  <c:v>42215.079543174099</c:v>
                </c:pt>
                <c:pt idx="36821">
                  <c:v>42215.079543179701</c:v>
                </c:pt>
                <c:pt idx="36822">
                  <c:v>42215.079543284097</c:v>
                </c:pt>
                <c:pt idx="36823">
                  <c:v>42215.079543294531</c:v>
                </c:pt>
                <c:pt idx="36824">
                  <c:v>42215.079543302199</c:v>
                </c:pt>
                <c:pt idx="36825">
                  <c:v>42215.079543309002</c:v>
                </c:pt>
                <c:pt idx="36826">
                  <c:v>42215.079543311585</c:v>
                </c:pt>
                <c:pt idx="36827">
                  <c:v>42215.079543333275</c:v>
                </c:pt>
                <c:pt idx="36828">
                  <c:v>42215.0795434006</c:v>
                </c:pt>
                <c:pt idx="36829">
                  <c:v>42215.079543402702</c:v>
                </c:pt>
                <c:pt idx="36830">
                  <c:v>42215.079543405802</c:v>
                </c:pt>
                <c:pt idx="36831">
                  <c:v>42215.079543440203</c:v>
                </c:pt>
                <c:pt idx="36832">
                  <c:v>42215.079543516084</c:v>
                </c:pt>
                <c:pt idx="36833">
                  <c:v>42215.079543517575</c:v>
                </c:pt>
                <c:pt idx="36834">
                  <c:v>42215.079543526503</c:v>
                </c:pt>
                <c:pt idx="36835">
                  <c:v>42215.079543564876</c:v>
                </c:pt>
                <c:pt idx="36836">
                  <c:v>42215.079543588996</c:v>
                </c:pt>
                <c:pt idx="36837">
                  <c:v>42215.079543595675</c:v>
                </c:pt>
                <c:pt idx="36838">
                  <c:v>42215.079543637876</c:v>
                </c:pt>
                <c:pt idx="36839">
                  <c:v>42215.079543641274</c:v>
                </c:pt>
                <c:pt idx="36840">
                  <c:v>42215.0795436466</c:v>
                </c:pt>
                <c:pt idx="36841">
                  <c:v>42215.079543678301</c:v>
                </c:pt>
                <c:pt idx="36842">
                  <c:v>42215.079543733984</c:v>
                </c:pt>
                <c:pt idx="36843">
                  <c:v>42215.079543748099</c:v>
                </c:pt>
                <c:pt idx="36844">
                  <c:v>42215.079543756503</c:v>
                </c:pt>
                <c:pt idx="36845">
                  <c:v>42215.079543796302</c:v>
                </c:pt>
                <c:pt idx="36846">
                  <c:v>42215.079543861255</c:v>
                </c:pt>
                <c:pt idx="36847">
                  <c:v>42215.079543869673</c:v>
                </c:pt>
                <c:pt idx="36848">
                  <c:v>42215.079543877902</c:v>
                </c:pt>
                <c:pt idx="36849">
                  <c:v>42215.079543884596</c:v>
                </c:pt>
                <c:pt idx="36850">
                  <c:v>42215.079543887376</c:v>
                </c:pt>
                <c:pt idx="36851">
                  <c:v>42215.079543979999</c:v>
                </c:pt>
                <c:pt idx="36852">
                  <c:v>42215.079543981585</c:v>
                </c:pt>
                <c:pt idx="36853">
                  <c:v>42215.0795439879</c:v>
                </c:pt>
                <c:pt idx="36854">
                  <c:v>42215.079544019194</c:v>
                </c:pt>
                <c:pt idx="36855">
                  <c:v>42215.079544024498</c:v>
                </c:pt>
                <c:pt idx="36856">
                  <c:v>42215.079544093103</c:v>
                </c:pt>
                <c:pt idx="36857">
                  <c:v>42215.079544095199</c:v>
                </c:pt>
                <c:pt idx="36858">
                  <c:v>42215.079544101594</c:v>
                </c:pt>
                <c:pt idx="36859">
                  <c:v>42215.079544167595</c:v>
                </c:pt>
                <c:pt idx="36860">
                  <c:v>42215.079544170403</c:v>
                </c:pt>
                <c:pt idx="36861">
                  <c:v>42215.079544212102</c:v>
                </c:pt>
                <c:pt idx="36862">
                  <c:v>42215.079544219676</c:v>
                </c:pt>
                <c:pt idx="36863">
                  <c:v>42215.079544229011</c:v>
                </c:pt>
                <c:pt idx="36864">
                  <c:v>42215.079544259301</c:v>
                </c:pt>
                <c:pt idx="36865">
                  <c:v>42215.079544262</c:v>
                </c:pt>
                <c:pt idx="36866">
                  <c:v>42215.079544306711</c:v>
                </c:pt>
                <c:pt idx="36867">
                  <c:v>42215.079544333501</c:v>
                </c:pt>
                <c:pt idx="36868">
                  <c:v>42215.079544335204</c:v>
                </c:pt>
                <c:pt idx="36869">
                  <c:v>42215.079544444299</c:v>
                </c:pt>
                <c:pt idx="36870">
                  <c:v>42215.079544451997</c:v>
                </c:pt>
                <c:pt idx="36871">
                  <c:v>42215.079544453998</c:v>
                </c:pt>
                <c:pt idx="36872">
                  <c:v>42215.0795444592</c:v>
                </c:pt>
                <c:pt idx="36873">
                  <c:v>42215.079544470129</c:v>
                </c:pt>
                <c:pt idx="36874">
                  <c:v>42215.079544487598</c:v>
                </c:pt>
                <c:pt idx="36875">
                  <c:v>42215.079544557775</c:v>
                </c:pt>
                <c:pt idx="36876">
                  <c:v>42215.0795445599</c:v>
                </c:pt>
                <c:pt idx="36877">
                  <c:v>42215.079544565655</c:v>
                </c:pt>
                <c:pt idx="36878">
                  <c:v>42215.079544595676</c:v>
                </c:pt>
                <c:pt idx="36879">
                  <c:v>42215.0795446755</c:v>
                </c:pt>
                <c:pt idx="36880">
                  <c:v>42215.079544676002</c:v>
                </c:pt>
                <c:pt idx="36881">
                  <c:v>42215.079544683664</c:v>
                </c:pt>
                <c:pt idx="36882">
                  <c:v>42215.079544726999</c:v>
                </c:pt>
                <c:pt idx="36883">
                  <c:v>42215.079544745196</c:v>
                </c:pt>
                <c:pt idx="36884">
                  <c:v>42215.079544751774</c:v>
                </c:pt>
                <c:pt idx="36885">
                  <c:v>42215.0795447946</c:v>
                </c:pt>
                <c:pt idx="36886">
                  <c:v>42215.079544797598</c:v>
                </c:pt>
                <c:pt idx="36887">
                  <c:v>42215.079544802597</c:v>
                </c:pt>
                <c:pt idx="36888">
                  <c:v>42215.079544838103</c:v>
                </c:pt>
                <c:pt idx="36889">
                  <c:v>42215.0795449008</c:v>
                </c:pt>
                <c:pt idx="36890">
                  <c:v>42215.0795449078</c:v>
                </c:pt>
                <c:pt idx="36891">
                  <c:v>42215.079544915476</c:v>
                </c:pt>
                <c:pt idx="36892">
                  <c:v>42215.079544953784</c:v>
                </c:pt>
                <c:pt idx="36893">
                  <c:v>42215.079545019194</c:v>
                </c:pt>
                <c:pt idx="36894">
                  <c:v>42215.079545029599</c:v>
                </c:pt>
                <c:pt idx="36895">
                  <c:v>42215.079545032284</c:v>
                </c:pt>
                <c:pt idx="36896">
                  <c:v>42215.0795450402</c:v>
                </c:pt>
                <c:pt idx="36897">
                  <c:v>42215.079545044602</c:v>
                </c:pt>
                <c:pt idx="36898">
                  <c:v>42215.079545139502</c:v>
                </c:pt>
                <c:pt idx="36899">
                  <c:v>42215.079545139684</c:v>
                </c:pt>
                <c:pt idx="36900">
                  <c:v>42215.079545147397</c:v>
                </c:pt>
                <c:pt idx="36901">
                  <c:v>42215.079545177497</c:v>
                </c:pt>
                <c:pt idx="36902">
                  <c:v>42215.079545185195</c:v>
                </c:pt>
                <c:pt idx="36903">
                  <c:v>42215.079545250403</c:v>
                </c:pt>
                <c:pt idx="36904">
                  <c:v>42215.079545252498</c:v>
                </c:pt>
                <c:pt idx="36905">
                  <c:v>42215.079545261586</c:v>
                </c:pt>
                <c:pt idx="36906">
                  <c:v>42215.079545321998</c:v>
                </c:pt>
                <c:pt idx="36907">
                  <c:v>42215.0795453303</c:v>
                </c:pt>
                <c:pt idx="36908">
                  <c:v>42215.079545371511</c:v>
                </c:pt>
                <c:pt idx="36909">
                  <c:v>42215.079545379202</c:v>
                </c:pt>
                <c:pt idx="36910">
                  <c:v>42215.079545380999</c:v>
                </c:pt>
                <c:pt idx="36911">
                  <c:v>42215.0795454166</c:v>
                </c:pt>
                <c:pt idx="36912">
                  <c:v>42215.079545419401</c:v>
                </c:pt>
                <c:pt idx="36913">
                  <c:v>42215.07954547483</c:v>
                </c:pt>
                <c:pt idx="36914">
                  <c:v>42215.079545493529</c:v>
                </c:pt>
                <c:pt idx="36915">
                  <c:v>42215.079545497698</c:v>
                </c:pt>
                <c:pt idx="36916">
                  <c:v>42215.079545603374</c:v>
                </c:pt>
                <c:pt idx="36917">
                  <c:v>42215.079545608911</c:v>
                </c:pt>
                <c:pt idx="36918">
                  <c:v>42215.079545615874</c:v>
                </c:pt>
                <c:pt idx="36919">
                  <c:v>42215.079545618675</c:v>
                </c:pt>
                <c:pt idx="36920">
                  <c:v>42215.0795456419</c:v>
                </c:pt>
                <c:pt idx="36921">
                  <c:v>42215.079545648201</c:v>
                </c:pt>
                <c:pt idx="36922">
                  <c:v>42215.079545714776</c:v>
                </c:pt>
                <c:pt idx="36923">
                  <c:v>42215.079545716901</c:v>
                </c:pt>
                <c:pt idx="36924">
                  <c:v>42215.079545725384</c:v>
                </c:pt>
                <c:pt idx="36925">
                  <c:v>42215.079545755674</c:v>
                </c:pt>
                <c:pt idx="36926">
                  <c:v>42215.079545832275</c:v>
                </c:pt>
                <c:pt idx="36927">
                  <c:v>42215.079545835186</c:v>
                </c:pt>
                <c:pt idx="36928">
                  <c:v>42215.079545840403</c:v>
                </c:pt>
                <c:pt idx="36929">
                  <c:v>42215.079545879598</c:v>
                </c:pt>
                <c:pt idx="36930">
                  <c:v>42215.079545903704</c:v>
                </c:pt>
                <c:pt idx="36931">
                  <c:v>42215.079545906498</c:v>
                </c:pt>
                <c:pt idx="36932">
                  <c:v>42215.0795459523</c:v>
                </c:pt>
                <c:pt idx="36933">
                  <c:v>42215.079545957284</c:v>
                </c:pt>
                <c:pt idx="36934">
                  <c:v>42215.079545962275</c:v>
                </c:pt>
                <c:pt idx="36935">
                  <c:v>42215.079545993001</c:v>
                </c:pt>
                <c:pt idx="36936">
                  <c:v>42215.079546061585</c:v>
                </c:pt>
                <c:pt idx="36937">
                  <c:v>42215.0795460671</c:v>
                </c:pt>
                <c:pt idx="36938">
                  <c:v>42215.079546071604</c:v>
                </c:pt>
                <c:pt idx="36939">
                  <c:v>42215.079546107903</c:v>
                </c:pt>
                <c:pt idx="36940">
                  <c:v>42215.079546176203</c:v>
                </c:pt>
                <c:pt idx="36941">
                  <c:v>42215.079546189198</c:v>
                </c:pt>
                <c:pt idx="36942">
                  <c:v>42215.079546193403</c:v>
                </c:pt>
                <c:pt idx="36943">
                  <c:v>42215.079546196212</c:v>
                </c:pt>
                <c:pt idx="36944">
                  <c:v>42215.079546216803</c:v>
                </c:pt>
                <c:pt idx="36945">
                  <c:v>42215.079546295899</c:v>
                </c:pt>
                <c:pt idx="36946">
                  <c:v>42215.079546299203</c:v>
                </c:pt>
                <c:pt idx="36947">
                  <c:v>42215.079546303597</c:v>
                </c:pt>
                <c:pt idx="36948">
                  <c:v>42215.079546331384</c:v>
                </c:pt>
                <c:pt idx="36949">
                  <c:v>42215.079546342698</c:v>
                </c:pt>
                <c:pt idx="36950">
                  <c:v>42215.079546407898</c:v>
                </c:pt>
                <c:pt idx="36951">
                  <c:v>42215.079546410001</c:v>
                </c:pt>
                <c:pt idx="36952">
                  <c:v>42215.079546421097</c:v>
                </c:pt>
                <c:pt idx="36953">
                  <c:v>42215.079546478839</c:v>
                </c:pt>
                <c:pt idx="36954">
                  <c:v>42215.079546488203</c:v>
                </c:pt>
                <c:pt idx="36955">
                  <c:v>42215.079546491012</c:v>
                </c:pt>
                <c:pt idx="36956">
                  <c:v>42215.079546531255</c:v>
                </c:pt>
                <c:pt idx="36957">
                  <c:v>42215.079546534304</c:v>
                </c:pt>
                <c:pt idx="36958">
                  <c:v>42215.079546570676</c:v>
                </c:pt>
                <c:pt idx="36959">
                  <c:v>42215.079546573375</c:v>
                </c:pt>
                <c:pt idx="36960">
                  <c:v>42215.079546627501</c:v>
                </c:pt>
                <c:pt idx="36961">
                  <c:v>42215.079546650501</c:v>
                </c:pt>
                <c:pt idx="36962">
                  <c:v>42215.079546652902</c:v>
                </c:pt>
                <c:pt idx="36963">
                  <c:v>42215.079546763474</c:v>
                </c:pt>
                <c:pt idx="36964">
                  <c:v>42215.079546766276</c:v>
                </c:pt>
                <c:pt idx="36965">
                  <c:v>42215.079546772999</c:v>
                </c:pt>
                <c:pt idx="36966">
                  <c:v>42215.0795467758</c:v>
                </c:pt>
                <c:pt idx="36967">
                  <c:v>42215.0795468055</c:v>
                </c:pt>
                <c:pt idx="36968">
                  <c:v>42215.079546806497</c:v>
                </c:pt>
                <c:pt idx="36969">
                  <c:v>42215.079546873196</c:v>
                </c:pt>
                <c:pt idx="36970">
                  <c:v>42215.079546877285</c:v>
                </c:pt>
                <c:pt idx="36971">
                  <c:v>42215.079546884997</c:v>
                </c:pt>
                <c:pt idx="36972">
                  <c:v>42215.0795469109</c:v>
                </c:pt>
                <c:pt idx="36973">
                  <c:v>42215.079546993402</c:v>
                </c:pt>
                <c:pt idx="36974">
                  <c:v>42215.079546995403</c:v>
                </c:pt>
                <c:pt idx="36975">
                  <c:v>42215.079546998211</c:v>
                </c:pt>
                <c:pt idx="36976">
                  <c:v>42215.079547036803</c:v>
                </c:pt>
                <c:pt idx="36977">
                  <c:v>42215.0795470577</c:v>
                </c:pt>
                <c:pt idx="36978">
                  <c:v>42215.079547062902</c:v>
                </c:pt>
                <c:pt idx="36979">
                  <c:v>42215.079547071196</c:v>
                </c:pt>
                <c:pt idx="36980">
                  <c:v>42215.079547116999</c:v>
                </c:pt>
                <c:pt idx="36981">
                  <c:v>42215.079547119676</c:v>
                </c:pt>
                <c:pt idx="36982">
                  <c:v>42215.079547150301</c:v>
                </c:pt>
                <c:pt idx="36983">
                  <c:v>42215.079547209803</c:v>
                </c:pt>
                <c:pt idx="36984">
                  <c:v>42215.079547227302</c:v>
                </c:pt>
                <c:pt idx="36985">
                  <c:v>42215.079547230001</c:v>
                </c:pt>
                <c:pt idx="36986">
                  <c:v>42215.079547268302</c:v>
                </c:pt>
                <c:pt idx="36987">
                  <c:v>42215.079547333997</c:v>
                </c:pt>
                <c:pt idx="36988">
                  <c:v>42215.07954734844</c:v>
                </c:pt>
                <c:pt idx="36989">
                  <c:v>42215.07954734884</c:v>
                </c:pt>
                <c:pt idx="36990">
                  <c:v>42215.079547351103</c:v>
                </c:pt>
                <c:pt idx="36991">
                  <c:v>42215.079547380898</c:v>
                </c:pt>
                <c:pt idx="36992">
                  <c:v>42215.079547453897</c:v>
                </c:pt>
                <c:pt idx="36993">
                  <c:v>42215.079547459929</c:v>
                </c:pt>
                <c:pt idx="36994">
                  <c:v>42215.079547461784</c:v>
                </c:pt>
                <c:pt idx="36995">
                  <c:v>42215.07954749644</c:v>
                </c:pt>
                <c:pt idx="36996">
                  <c:v>42215.079547497611</c:v>
                </c:pt>
                <c:pt idx="36997">
                  <c:v>42215.079547564885</c:v>
                </c:pt>
                <c:pt idx="36998">
                  <c:v>42215.079547567075</c:v>
                </c:pt>
                <c:pt idx="36999">
                  <c:v>42215.079547580775</c:v>
                </c:pt>
                <c:pt idx="37000">
                  <c:v>42215.079547638197</c:v>
                </c:pt>
                <c:pt idx="37001">
                  <c:v>42215.079547644898</c:v>
                </c:pt>
                <c:pt idx="37002">
                  <c:v>42215.079547691275</c:v>
                </c:pt>
                <c:pt idx="37003">
                  <c:v>42215.079547693196</c:v>
                </c:pt>
                <c:pt idx="37004">
                  <c:v>42215.079547700385</c:v>
                </c:pt>
                <c:pt idx="37005">
                  <c:v>42215.079547731184</c:v>
                </c:pt>
                <c:pt idx="37006">
                  <c:v>42215.079547734</c:v>
                </c:pt>
                <c:pt idx="37007">
                  <c:v>42215.079547786903</c:v>
                </c:pt>
                <c:pt idx="37008">
                  <c:v>42215.079547809801</c:v>
                </c:pt>
                <c:pt idx="37009">
                  <c:v>42215.079547812595</c:v>
                </c:pt>
                <c:pt idx="37010">
                  <c:v>42215.079547923</c:v>
                </c:pt>
                <c:pt idx="37011">
                  <c:v>42215.079547924797</c:v>
                </c:pt>
                <c:pt idx="37012">
                  <c:v>42215.079547931484</c:v>
                </c:pt>
                <c:pt idx="37013">
                  <c:v>42215.0795479343</c:v>
                </c:pt>
                <c:pt idx="37014">
                  <c:v>42215.079547962996</c:v>
                </c:pt>
                <c:pt idx="37015">
                  <c:v>42215.079547965186</c:v>
                </c:pt>
                <c:pt idx="37016">
                  <c:v>42215.079548029302</c:v>
                </c:pt>
                <c:pt idx="37017">
                  <c:v>42215.079548031375</c:v>
                </c:pt>
                <c:pt idx="37018">
                  <c:v>42215.07954804453</c:v>
                </c:pt>
                <c:pt idx="37019">
                  <c:v>42215.079548081674</c:v>
                </c:pt>
                <c:pt idx="37020">
                  <c:v>42215.079548146939</c:v>
                </c:pt>
                <c:pt idx="37021">
                  <c:v>42215.079548154303</c:v>
                </c:pt>
                <c:pt idx="37022">
                  <c:v>42215.079548156129</c:v>
                </c:pt>
                <c:pt idx="37023">
                  <c:v>42215.079548194139</c:v>
                </c:pt>
                <c:pt idx="37024">
                  <c:v>42215.079548220099</c:v>
                </c:pt>
                <c:pt idx="37025">
                  <c:v>42215.079548222799</c:v>
                </c:pt>
                <c:pt idx="37026">
                  <c:v>42215.079548267902</c:v>
                </c:pt>
                <c:pt idx="37027">
                  <c:v>42215.079548275899</c:v>
                </c:pt>
                <c:pt idx="37028">
                  <c:v>42215.07954827643</c:v>
                </c:pt>
                <c:pt idx="37029">
                  <c:v>42215.079548307702</c:v>
                </c:pt>
                <c:pt idx="37030">
                  <c:v>42215.0795483572</c:v>
                </c:pt>
                <c:pt idx="37031">
                  <c:v>42215.079548385896</c:v>
                </c:pt>
                <c:pt idx="37032">
                  <c:v>42215.079548387803</c:v>
                </c:pt>
                <c:pt idx="37033">
                  <c:v>42215.079548425601</c:v>
                </c:pt>
                <c:pt idx="37034">
                  <c:v>42215.079548490699</c:v>
                </c:pt>
                <c:pt idx="37035">
                  <c:v>42215.079548505186</c:v>
                </c:pt>
                <c:pt idx="37036">
                  <c:v>42215.0795485083</c:v>
                </c:pt>
                <c:pt idx="37037">
                  <c:v>42215.079548510272</c:v>
                </c:pt>
                <c:pt idx="37038">
                  <c:v>42215.079548519876</c:v>
                </c:pt>
                <c:pt idx="37039">
                  <c:v>42215.079548610804</c:v>
                </c:pt>
                <c:pt idx="37040">
                  <c:v>42215.079548617374</c:v>
                </c:pt>
                <c:pt idx="37041">
                  <c:v>42215.079548619484</c:v>
                </c:pt>
                <c:pt idx="37042">
                  <c:v>42215.079548648398</c:v>
                </c:pt>
                <c:pt idx="37043">
                  <c:v>42215.079548657384</c:v>
                </c:pt>
                <c:pt idx="37044">
                  <c:v>42215.079548723785</c:v>
                </c:pt>
                <c:pt idx="37045">
                  <c:v>42215.079548725902</c:v>
                </c:pt>
                <c:pt idx="37046">
                  <c:v>42215.079548740097</c:v>
                </c:pt>
                <c:pt idx="37047">
                  <c:v>42215.079548796202</c:v>
                </c:pt>
                <c:pt idx="37048">
                  <c:v>42215.079548799011</c:v>
                </c:pt>
                <c:pt idx="37049">
                  <c:v>42215.0795488195</c:v>
                </c:pt>
                <c:pt idx="37050">
                  <c:v>42215.079548848698</c:v>
                </c:pt>
                <c:pt idx="37051">
                  <c:v>42215.079548851274</c:v>
                </c:pt>
                <c:pt idx="37052">
                  <c:v>42215.079548888702</c:v>
                </c:pt>
                <c:pt idx="37053">
                  <c:v>42215.079548891401</c:v>
                </c:pt>
                <c:pt idx="37054">
                  <c:v>42215.07954894883</c:v>
                </c:pt>
                <c:pt idx="37055">
                  <c:v>42215.079548969195</c:v>
                </c:pt>
                <c:pt idx="37056">
                  <c:v>42215.0795489722</c:v>
                </c:pt>
                <c:pt idx="37057">
                  <c:v>42215.079549080503</c:v>
                </c:pt>
                <c:pt idx="37058">
                  <c:v>42215.079549083195</c:v>
                </c:pt>
                <c:pt idx="37059">
                  <c:v>42215.079549085101</c:v>
                </c:pt>
                <c:pt idx="37060">
                  <c:v>42215.079549093403</c:v>
                </c:pt>
                <c:pt idx="37061">
                  <c:v>42215.0795491139</c:v>
                </c:pt>
                <c:pt idx="37062">
                  <c:v>42215.079549120201</c:v>
                </c:pt>
                <c:pt idx="37063">
                  <c:v>42215.079549187198</c:v>
                </c:pt>
                <c:pt idx="37064">
                  <c:v>42215.0795491893</c:v>
                </c:pt>
                <c:pt idx="37065">
                  <c:v>42215.079549204202</c:v>
                </c:pt>
                <c:pt idx="37066">
                  <c:v>42215.079549230097</c:v>
                </c:pt>
                <c:pt idx="37067">
                  <c:v>42215.079549305003</c:v>
                </c:pt>
                <c:pt idx="37068">
                  <c:v>42215.079549311784</c:v>
                </c:pt>
                <c:pt idx="37069">
                  <c:v>42215.079549315284</c:v>
                </c:pt>
                <c:pt idx="37070">
                  <c:v>42215.07954935453</c:v>
                </c:pt>
                <c:pt idx="37071">
                  <c:v>42215.079549372131</c:v>
                </c:pt>
                <c:pt idx="37072">
                  <c:v>42215.079549380003</c:v>
                </c:pt>
                <c:pt idx="37073">
                  <c:v>42215.079549384303</c:v>
                </c:pt>
                <c:pt idx="37074">
                  <c:v>42215.079549432499</c:v>
                </c:pt>
                <c:pt idx="37075">
                  <c:v>42215.079549436297</c:v>
                </c:pt>
                <c:pt idx="37076">
                  <c:v>42215.079549465401</c:v>
                </c:pt>
                <c:pt idx="37077">
                  <c:v>42215.079549523594</c:v>
                </c:pt>
                <c:pt idx="37078">
                  <c:v>42215.079549543276</c:v>
                </c:pt>
                <c:pt idx="37079">
                  <c:v>42215.079549547503</c:v>
                </c:pt>
                <c:pt idx="37080">
                  <c:v>42215.079549582901</c:v>
                </c:pt>
                <c:pt idx="37081">
                  <c:v>42215.079549648297</c:v>
                </c:pt>
                <c:pt idx="37082">
                  <c:v>42215.079549665672</c:v>
                </c:pt>
                <c:pt idx="37083">
                  <c:v>42215.0795496684</c:v>
                </c:pt>
                <c:pt idx="37084">
                  <c:v>42215.079549668502</c:v>
                </c:pt>
                <c:pt idx="37085">
                  <c:v>42215.079549696602</c:v>
                </c:pt>
                <c:pt idx="37086">
                  <c:v>42215.0795497703</c:v>
                </c:pt>
                <c:pt idx="37087">
                  <c:v>42215.079549774702</c:v>
                </c:pt>
                <c:pt idx="37088">
                  <c:v>42215.079549779402</c:v>
                </c:pt>
                <c:pt idx="37089">
                  <c:v>42215.079549803595</c:v>
                </c:pt>
                <c:pt idx="37090">
                  <c:v>42215.0795498148</c:v>
                </c:pt>
                <c:pt idx="37091">
                  <c:v>42215.079549879803</c:v>
                </c:pt>
                <c:pt idx="37092">
                  <c:v>42215.079549882001</c:v>
                </c:pt>
                <c:pt idx="37093">
                  <c:v>42215.079549900198</c:v>
                </c:pt>
                <c:pt idx="37094">
                  <c:v>42215.079549950802</c:v>
                </c:pt>
                <c:pt idx="37095">
                  <c:v>42215.079549955997</c:v>
                </c:pt>
                <c:pt idx="37096">
                  <c:v>42215.079549963084</c:v>
                </c:pt>
                <c:pt idx="37097">
                  <c:v>42215.079550006201</c:v>
                </c:pt>
                <c:pt idx="37098">
                  <c:v>42215.079550011484</c:v>
                </c:pt>
                <c:pt idx="37099">
                  <c:v>42215.079550045899</c:v>
                </c:pt>
                <c:pt idx="37100">
                  <c:v>42215.079550048729</c:v>
                </c:pt>
                <c:pt idx="37101">
                  <c:v>42215.079550103401</c:v>
                </c:pt>
                <c:pt idx="37102">
                  <c:v>42215.079550129012</c:v>
                </c:pt>
                <c:pt idx="37103">
                  <c:v>42215.079550132301</c:v>
                </c:pt>
                <c:pt idx="37104">
                  <c:v>42215.079550237599</c:v>
                </c:pt>
                <c:pt idx="37105">
                  <c:v>42215.079550243398</c:v>
                </c:pt>
                <c:pt idx="37106">
                  <c:v>42215.079550245297</c:v>
                </c:pt>
                <c:pt idx="37107">
                  <c:v>42215.079550248149</c:v>
                </c:pt>
                <c:pt idx="37108">
                  <c:v>42215.079550274429</c:v>
                </c:pt>
                <c:pt idx="37109">
                  <c:v>42215.079550277529</c:v>
                </c:pt>
                <c:pt idx="37110">
                  <c:v>42215.079550343798</c:v>
                </c:pt>
                <c:pt idx="37111">
                  <c:v>42215.079550346039</c:v>
                </c:pt>
                <c:pt idx="37112">
                  <c:v>42215.079550364302</c:v>
                </c:pt>
                <c:pt idx="37113">
                  <c:v>42215.079550397211</c:v>
                </c:pt>
                <c:pt idx="37114">
                  <c:v>42215.079550464303</c:v>
                </c:pt>
                <c:pt idx="37115">
                  <c:v>42215.079550469403</c:v>
                </c:pt>
                <c:pt idx="37116">
                  <c:v>42215.079550475399</c:v>
                </c:pt>
                <c:pt idx="37117">
                  <c:v>42215.079550505674</c:v>
                </c:pt>
                <c:pt idx="37118">
                  <c:v>42215.079550532995</c:v>
                </c:pt>
                <c:pt idx="37119">
                  <c:v>42215.079550539594</c:v>
                </c:pt>
                <c:pt idx="37120">
                  <c:v>42215.079550582384</c:v>
                </c:pt>
                <c:pt idx="37121">
                  <c:v>42215.079550590403</c:v>
                </c:pt>
                <c:pt idx="37122">
                  <c:v>42215.079550596201</c:v>
                </c:pt>
                <c:pt idx="37123">
                  <c:v>42215.079550622497</c:v>
                </c:pt>
                <c:pt idx="37124">
                  <c:v>42215.079550671595</c:v>
                </c:pt>
                <c:pt idx="37125">
                  <c:v>42215.079550700801</c:v>
                </c:pt>
                <c:pt idx="37126">
                  <c:v>42215.079550707502</c:v>
                </c:pt>
                <c:pt idx="37127">
                  <c:v>42215.079550740498</c:v>
                </c:pt>
                <c:pt idx="37128">
                  <c:v>42215.079550805</c:v>
                </c:pt>
                <c:pt idx="37129">
                  <c:v>42215.079550819784</c:v>
                </c:pt>
                <c:pt idx="37130">
                  <c:v>42215.079550825001</c:v>
                </c:pt>
                <c:pt idx="37131">
                  <c:v>42215.079550828297</c:v>
                </c:pt>
                <c:pt idx="37132">
                  <c:v>42215.079550832197</c:v>
                </c:pt>
                <c:pt idx="37133">
                  <c:v>42215.079550925097</c:v>
                </c:pt>
                <c:pt idx="37134">
                  <c:v>42215.079550932103</c:v>
                </c:pt>
                <c:pt idx="37135">
                  <c:v>42215.079550939285</c:v>
                </c:pt>
                <c:pt idx="37136">
                  <c:v>42215.079550961775</c:v>
                </c:pt>
                <c:pt idx="37137">
                  <c:v>42215.079550968498</c:v>
                </c:pt>
                <c:pt idx="37138">
                  <c:v>42215.079551037503</c:v>
                </c:pt>
                <c:pt idx="37139">
                  <c:v>42215.079551039598</c:v>
                </c:pt>
                <c:pt idx="37140">
                  <c:v>42215.079551060197</c:v>
                </c:pt>
                <c:pt idx="37141">
                  <c:v>42215.079551110801</c:v>
                </c:pt>
                <c:pt idx="37142">
                  <c:v>42215.0795511135</c:v>
                </c:pt>
                <c:pt idx="37143">
                  <c:v>42215.079551163501</c:v>
                </c:pt>
                <c:pt idx="37144">
                  <c:v>42215.0795511713</c:v>
                </c:pt>
                <c:pt idx="37145">
                  <c:v>42215.079551171999</c:v>
                </c:pt>
                <c:pt idx="37146">
                  <c:v>42215.079551200011</c:v>
                </c:pt>
                <c:pt idx="37147">
                  <c:v>42215.079551202703</c:v>
                </c:pt>
                <c:pt idx="37148">
                  <c:v>42215.079551265801</c:v>
                </c:pt>
                <c:pt idx="37149">
                  <c:v>42215.079551283998</c:v>
                </c:pt>
                <c:pt idx="37150">
                  <c:v>42215.079551292212</c:v>
                </c:pt>
                <c:pt idx="37151">
                  <c:v>42215.079551395029</c:v>
                </c:pt>
                <c:pt idx="37152">
                  <c:v>42215.079551403098</c:v>
                </c:pt>
                <c:pt idx="37153">
                  <c:v>42215.079551403498</c:v>
                </c:pt>
                <c:pt idx="37154">
                  <c:v>42215.07955140603</c:v>
                </c:pt>
                <c:pt idx="37155">
                  <c:v>42215.07955142943</c:v>
                </c:pt>
                <c:pt idx="37156">
                  <c:v>42215.079551431598</c:v>
                </c:pt>
                <c:pt idx="37157">
                  <c:v>42215.079551502102</c:v>
                </c:pt>
                <c:pt idx="37158">
                  <c:v>42215.079551506999</c:v>
                </c:pt>
                <c:pt idx="37159">
                  <c:v>42215.079551524301</c:v>
                </c:pt>
                <c:pt idx="37160">
                  <c:v>42215.079551540002</c:v>
                </c:pt>
                <c:pt idx="37161">
                  <c:v>42215.079551621784</c:v>
                </c:pt>
                <c:pt idx="37162">
                  <c:v>42215.079551626397</c:v>
                </c:pt>
                <c:pt idx="37163">
                  <c:v>42215.079551635485</c:v>
                </c:pt>
                <c:pt idx="37164">
                  <c:v>42215.079551666102</c:v>
                </c:pt>
                <c:pt idx="37165">
                  <c:v>42215.079551686998</c:v>
                </c:pt>
                <c:pt idx="37166">
                  <c:v>42215.079551692397</c:v>
                </c:pt>
                <c:pt idx="37167">
                  <c:v>42215.079551699499</c:v>
                </c:pt>
                <c:pt idx="37168">
                  <c:v>42215.079551748029</c:v>
                </c:pt>
                <c:pt idx="37169">
                  <c:v>42215.079551756302</c:v>
                </c:pt>
                <c:pt idx="37170">
                  <c:v>42215.0795517796</c:v>
                </c:pt>
                <c:pt idx="37171">
                  <c:v>42215.079551835901</c:v>
                </c:pt>
                <c:pt idx="37172">
                  <c:v>42215.079551858202</c:v>
                </c:pt>
                <c:pt idx="37173">
                  <c:v>42215.0795518675</c:v>
                </c:pt>
                <c:pt idx="37174">
                  <c:v>42215.079551894429</c:v>
                </c:pt>
                <c:pt idx="37175">
                  <c:v>42215.079551963194</c:v>
                </c:pt>
                <c:pt idx="37176">
                  <c:v>42215.079551979601</c:v>
                </c:pt>
                <c:pt idx="37177">
                  <c:v>42215.079551982402</c:v>
                </c:pt>
                <c:pt idx="37178">
                  <c:v>42215.079551988303</c:v>
                </c:pt>
                <c:pt idx="37179">
                  <c:v>42215.079552002899</c:v>
                </c:pt>
                <c:pt idx="37180">
                  <c:v>42215.079552083196</c:v>
                </c:pt>
                <c:pt idx="37181">
                  <c:v>42215.079552089403</c:v>
                </c:pt>
                <c:pt idx="37182">
                  <c:v>42215.079552099698</c:v>
                </c:pt>
                <c:pt idx="37183">
                  <c:v>42215.079552129529</c:v>
                </c:pt>
                <c:pt idx="37184">
                  <c:v>42215.079552130701</c:v>
                </c:pt>
                <c:pt idx="37185">
                  <c:v>42215.079552194213</c:v>
                </c:pt>
                <c:pt idx="37186">
                  <c:v>42215.079552196439</c:v>
                </c:pt>
                <c:pt idx="37187">
                  <c:v>42215.079552220399</c:v>
                </c:pt>
                <c:pt idx="37188">
                  <c:v>42215.079552269497</c:v>
                </c:pt>
                <c:pt idx="37189">
                  <c:v>42215.079552272211</c:v>
                </c:pt>
                <c:pt idx="37190">
                  <c:v>42215.079552320938</c:v>
                </c:pt>
                <c:pt idx="37191">
                  <c:v>42215.079552325697</c:v>
                </c:pt>
                <c:pt idx="37192">
                  <c:v>42215.079552331597</c:v>
                </c:pt>
                <c:pt idx="37193">
                  <c:v>42215.079552357929</c:v>
                </c:pt>
                <c:pt idx="37194">
                  <c:v>42215.079552361101</c:v>
                </c:pt>
                <c:pt idx="37195">
                  <c:v>42215.079552407529</c:v>
                </c:pt>
                <c:pt idx="37196">
                  <c:v>42215.079552435811</c:v>
                </c:pt>
                <c:pt idx="37197">
                  <c:v>42215.079552452538</c:v>
                </c:pt>
                <c:pt idx="37198">
                  <c:v>42215.079552552503</c:v>
                </c:pt>
                <c:pt idx="37199">
                  <c:v>42215.079552555675</c:v>
                </c:pt>
                <c:pt idx="37200">
                  <c:v>42215.079552563475</c:v>
                </c:pt>
                <c:pt idx="37201">
                  <c:v>42215.079552563584</c:v>
                </c:pt>
                <c:pt idx="37202">
                  <c:v>42215.0795525699</c:v>
                </c:pt>
                <c:pt idx="37203">
                  <c:v>42215.079552592098</c:v>
                </c:pt>
                <c:pt idx="37204">
                  <c:v>42215.079552658703</c:v>
                </c:pt>
                <c:pt idx="37205">
                  <c:v>42215.079552662784</c:v>
                </c:pt>
                <c:pt idx="37206">
                  <c:v>42215.079552684598</c:v>
                </c:pt>
                <c:pt idx="37207">
                  <c:v>42215.079552699302</c:v>
                </c:pt>
                <c:pt idx="37208">
                  <c:v>42215.079552779003</c:v>
                </c:pt>
                <c:pt idx="37209">
                  <c:v>42215.0795527843</c:v>
                </c:pt>
                <c:pt idx="37210">
                  <c:v>42215.079552795301</c:v>
                </c:pt>
                <c:pt idx="37211">
                  <c:v>42215.079552823598</c:v>
                </c:pt>
                <c:pt idx="37212">
                  <c:v>42215.079552849202</c:v>
                </c:pt>
                <c:pt idx="37213">
                  <c:v>42215.079552852003</c:v>
                </c:pt>
                <c:pt idx="37214">
                  <c:v>42215.079552897929</c:v>
                </c:pt>
                <c:pt idx="37215">
                  <c:v>42215.079552907802</c:v>
                </c:pt>
                <c:pt idx="37216">
                  <c:v>42215.079552916497</c:v>
                </c:pt>
                <c:pt idx="37217">
                  <c:v>42215.079552936702</c:v>
                </c:pt>
                <c:pt idx="37218">
                  <c:v>42215.079553005002</c:v>
                </c:pt>
                <c:pt idx="37219">
                  <c:v>42215.079553015501</c:v>
                </c:pt>
                <c:pt idx="37220">
                  <c:v>42215.079553027201</c:v>
                </c:pt>
                <c:pt idx="37221">
                  <c:v>42215.079553054929</c:v>
                </c:pt>
                <c:pt idx="37222">
                  <c:v>42215.079553119896</c:v>
                </c:pt>
                <c:pt idx="37223">
                  <c:v>42215.079553137599</c:v>
                </c:pt>
                <c:pt idx="37224">
                  <c:v>42215.079553140429</c:v>
                </c:pt>
                <c:pt idx="37225">
                  <c:v>42215.079553148738</c:v>
                </c:pt>
                <c:pt idx="37226">
                  <c:v>42215.079553168398</c:v>
                </c:pt>
                <c:pt idx="37227">
                  <c:v>42215.079553239899</c:v>
                </c:pt>
                <c:pt idx="37228">
                  <c:v>42215.079553247029</c:v>
                </c:pt>
                <c:pt idx="37229">
                  <c:v>42215.079553258947</c:v>
                </c:pt>
                <c:pt idx="37230">
                  <c:v>42215.079553275013</c:v>
                </c:pt>
                <c:pt idx="37231">
                  <c:v>42215.079553286829</c:v>
                </c:pt>
                <c:pt idx="37232">
                  <c:v>42215.079553351701</c:v>
                </c:pt>
                <c:pt idx="37233">
                  <c:v>42215.079553353899</c:v>
                </c:pt>
                <c:pt idx="37234">
                  <c:v>42215.079553380798</c:v>
                </c:pt>
                <c:pt idx="37235">
                  <c:v>42215.079553423013</c:v>
                </c:pt>
                <c:pt idx="37236">
                  <c:v>42215.07955342823</c:v>
                </c:pt>
                <c:pt idx="37237">
                  <c:v>42215.079553435302</c:v>
                </c:pt>
                <c:pt idx="37238">
                  <c:v>42215.079553478441</c:v>
                </c:pt>
                <c:pt idx="37239">
                  <c:v>42215.079553491028</c:v>
                </c:pt>
                <c:pt idx="37240">
                  <c:v>42215.079553518</c:v>
                </c:pt>
                <c:pt idx="37241">
                  <c:v>42215.0795535207</c:v>
                </c:pt>
                <c:pt idx="37242">
                  <c:v>42215.079553572097</c:v>
                </c:pt>
                <c:pt idx="37243">
                  <c:v>42215.079553597803</c:v>
                </c:pt>
                <c:pt idx="37244">
                  <c:v>42215.079553612784</c:v>
                </c:pt>
                <c:pt idx="37245">
                  <c:v>42215.079553709802</c:v>
                </c:pt>
                <c:pt idx="37246">
                  <c:v>42215.079553716998</c:v>
                </c:pt>
                <c:pt idx="37247">
                  <c:v>42215.079553719785</c:v>
                </c:pt>
                <c:pt idx="37248">
                  <c:v>42215.079553723197</c:v>
                </c:pt>
                <c:pt idx="37249">
                  <c:v>42215.0795537507</c:v>
                </c:pt>
                <c:pt idx="37250">
                  <c:v>42215.079553756797</c:v>
                </c:pt>
                <c:pt idx="37251">
                  <c:v>42215.079553816497</c:v>
                </c:pt>
                <c:pt idx="37252">
                  <c:v>42215.079553818599</c:v>
                </c:pt>
                <c:pt idx="37253">
                  <c:v>42215.079553844938</c:v>
                </c:pt>
                <c:pt idx="37254">
                  <c:v>42215.079553870899</c:v>
                </c:pt>
                <c:pt idx="37255">
                  <c:v>42215.079553936703</c:v>
                </c:pt>
                <c:pt idx="37256">
                  <c:v>42215.079553941097</c:v>
                </c:pt>
                <c:pt idx="37257">
                  <c:v>42215.079553955111</c:v>
                </c:pt>
                <c:pt idx="37258">
                  <c:v>42215.079553982301</c:v>
                </c:pt>
                <c:pt idx="37259">
                  <c:v>42215.079554001597</c:v>
                </c:pt>
                <c:pt idx="37260">
                  <c:v>42215.079554010998</c:v>
                </c:pt>
                <c:pt idx="37261">
                  <c:v>42215.079554013784</c:v>
                </c:pt>
                <c:pt idx="37262">
                  <c:v>42215.079554057411</c:v>
                </c:pt>
                <c:pt idx="37263">
                  <c:v>42215.079554077012</c:v>
                </c:pt>
                <c:pt idx="37264">
                  <c:v>42215.079554094438</c:v>
                </c:pt>
                <c:pt idx="37265">
                  <c:v>42215.079554150798</c:v>
                </c:pt>
                <c:pt idx="37266">
                  <c:v>42215.079554173099</c:v>
                </c:pt>
                <c:pt idx="37267">
                  <c:v>42215.079554187098</c:v>
                </c:pt>
                <c:pt idx="37268">
                  <c:v>42215.079554212498</c:v>
                </c:pt>
                <c:pt idx="37269">
                  <c:v>42215.079554277829</c:v>
                </c:pt>
                <c:pt idx="37270">
                  <c:v>42215.079554291799</c:v>
                </c:pt>
                <c:pt idx="37271">
                  <c:v>42215.07955429703</c:v>
                </c:pt>
                <c:pt idx="37272">
                  <c:v>42215.079554304029</c:v>
                </c:pt>
                <c:pt idx="37273">
                  <c:v>42215.07955430913</c:v>
                </c:pt>
                <c:pt idx="37274">
                  <c:v>42215.079554398239</c:v>
                </c:pt>
                <c:pt idx="37275">
                  <c:v>42215.079554404212</c:v>
                </c:pt>
                <c:pt idx="37276">
                  <c:v>42215.079554419099</c:v>
                </c:pt>
                <c:pt idx="37277">
                  <c:v>42215.07955443993</c:v>
                </c:pt>
                <c:pt idx="37278">
                  <c:v>42215.079554440541</c:v>
                </c:pt>
                <c:pt idx="37279">
                  <c:v>42215.079554508797</c:v>
                </c:pt>
                <c:pt idx="37280">
                  <c:v>42215.079554510885</c:v>
                </c:pt>
                <c:pt idx="37281">
                  <c:v>42215.079554541197</c:v>
                </c:pt>
                <c:pt idx="37282">
                  <c:v>42215.079554583885</c:v>
                </c:pt>
                <c:pt idx="37283">
                  <c:v>42215.079554586599</c:v>
                </c:pt>
                <c:pt idx="37284">
                  <c:v>42215.079554635675</c:v>
                </c:pt>
                <c:pt idx="37285">
                  <c:v>42215.079554644697</c:v>
                </c:pt>
                <c:pt idx="37286">
                  <c:v>42215.079554650998</c:v>
                </c:pt>
                <c:pt idx="37287">
                  <c:v>42215.079554675402</c:v>
                </c:pt>
                <c:pt idx="37288">
                  <c:v>42215.079554678203</c:v>
                </c:pt>
                <c:pt idx="37289">
                  <c:v>42215.079554747899</c:v>
                </c:pt>
                <c:pt idx="37290">
                  <c:v>42215.079554756398</c:v>
                </c:pt>
                <c:pt idx="37291">
                  <c:v>42215.079554773103</c:v>
                </c:pt>
                <c:pt idx="37292">
                  <c:v>42215.079554867276</c:v>
                </c:pt>
                <c:pt idx="37293">
                  <c:v>42215.079554873599</c:v>
                </c:pt>
                <c:pt idx="37294">
                  <c:v>42215.079554880402</c:v>
                </c:pt>
                <c:pt idx="37295">
                  <c:v>42215.079554882803</c:v>
                </c:pt>
                <c:pt idx="37296">
                  <c:v>42215.079554906799</c:v>
                </c:pt>
                <c:pt idx="37297">
                  <c:v>42215.079554909003</c:v>
                </c:pt>
                <c:pt idx="37298">
                  <c:v>42215.079554973097</c:v>
                </c:pt>
                <c:pt idx="37299">
                  <c:v>42215.0795549752</c:v>
                </c:pt>
                <c:pt idx="37300">
                  <c:v>42215.079555005301</c:v>
                </c:pt>
                <c:pt idx="37301">
                  <c:v>42215.079555014701</c:v>
                </c:pt>
                <c:pt idx="37302">
                  <c:v>42215.079555093696</c:v>
                </c:pt>
                <c:pt idx="37303">
                  <c:v>42215.079555098739</c:v>
                </c:pt>
                <c:pt idx="37304">
                  <c:v>42215.079555114702</c:v>
                </c:pt>
                <c:pt idx="37305">
                  <c:v>42215.079555138203</c:v>
                </c:pt>
                <c:pt idx="37306">
                  <c:v>42215.079555163204</c:v>
                </c:pt>
                <c:pt idx="37307">
                  <c:v>42215.079555169898</c:v>
                </c:pt>
                <c:pt idx="37308">
                  <c:v>42215.079555172699</c:v>
                </c:pt>
                <c:pt idx="37309">
                  <c:v>42215.079555223099</c:v>
                </c:pt>
                <c:pt idx="37310">
                  <c:v>42215.079555237302</c:v>
                </c:pt>
                <c:pt idx="37311">
                  <c:v>42215.079555251803</c:v>
                </c:pt>
                <c:pt idx="37312">
                  <c:v>42215.079555311284</c:v>
                </c:pt>
                <c:pt idx="37313">
                  <c:v>42215.079555330201</c:v>
                </c:pt>
                <c:pt idx="37314">
                  <c:v>42215.07955534655</c:v>
                </c:pt>
                <c:pt idx="37315">
                  <c:v>42215.079555369797</c:v>
                </c:pt>
                <c:pt idx="37316">
                  <c:v>42215.079555435012</c:v>
                </c:pt>
                <c:pt idx="37317">
                  <c:v>42215.079555448341</c:v>
                </c:pt>
                <c:pt idx="37318">
                  <c:v>42215.079555453529</c:v>
                </c:pt>
                <c:pt idx="37319">
                  <c:v>42215.079555460703</c:v>
                </c:pt>
                <c:pt idx="37320">
                  <c:v>42215.079555469398</c:v>
                </c:pt>
                <c:pt idx="37321">
                  <c:v>42215.079555554999</c:v>
                </c:pt>
                <c:pt idx="37322">
                  <c:v>42215.079555561664</c:v>
                </c:pt>
                <c:pt idx="37323">
                  <c:v>42215.079555578399</c:v>
                </c:pt>
                <c:pt idx="37324">
                  <c:v>42215.079555590499</c:v>
                </c:pt>
                <c:pt idx="37325">
                  <c:v>42215.0795556015</c:v>
                </c:pt>
                <c:pt idx="37326">
                  <c:v>42215.079555666598</c:v>
                </c:pt>
                <c:pt idx="37327">
                  <c:v>42215.079555670498</c:v>
                </c:pt>
                <c:pt idx="37328">
                  <c:v>42215.079555701501</c:v>
                </c:pt>
                <c:pt idx="37329">
                  <c:v>42215.079555741999</c:v>
                </c:pt>
                <c:pt idx="37330">
                  <c:v>42215.079555744829</c:v>
                </c:pt>
                <c:pt idx="37331">
                  <c:v>42215.079555793302</c:v>
                </c:pt>
                <c:pt idx="37332">
                  <c:v>42215.079555800803</c:v>
                </c:pt>
                <c:pt idx="37333">
                  <c:v>42215.079555810597</c:v>
                </c:pt>
                <c:pt idx="37334">
                  <c:v>42215.079555832599</c:v>
                </c:pt>
                <c:pt idx="37335">
                  <c:v>42215.079555835284</c:v>
                </c:pt>
                <c:pt idx="37336">
                  <c:v>42215.079555898941</c:v>
                </c:pt>
                <c:pt idx="37337">
                  <c:v>42215.0795559131</c:v>
                </c:pt>
                <c:pt idx="37338">
                  <c:v>42215.079555933284</c:v>
                </c:pt>
                <c:pt idx="37339">
                  <c:v>42215.079556024612</c:v>
                </c:pt>
                <c:pt idx="37340">
                  <c:v>42215.079556031902</c:v>
                </c:pt>
                <c:pt idx="37341">
                  <c:v>42215.079556038603</c:v>
                </c:pt>
                <c:pt idx="37342">
                  <c:v>42215.07955604243</c:v>
                </c:pt>
                <c:pt idx="37343">
                  <c:v>42215.0795560642</c:v>
                </c:pt>
                <c:pt idx="37344">
                  <c:v>42215.079556067198</c:v>
                </c:pt>
                <c:pt idx="37345">
                  <c:v>42215.079556130899</c:v>
                </c:pt>
                <c:pt idx="37346">
                  <c:v>42215.079556135002</c:v>
                </c:pt>
                <c:pt idx="37347">
                  <c:v>42215.079556165285</c:v>
                </c:pt>
                <c:pt idx="37348">
                  <c:v>42215.0795561712</c:v>
                </c:pt>
                <c:pt idx="37349">
                  <c:v>42215.079556251403</c:v>
                </c:pt>
                <c:pt idx="37350">
                  <c:v>42215.07955625614</c:v>
                </c:pt>
                <c:pt idx="37351">
                  <c:v>42215.07955627433</c:v>
                </c:pt>
                <c:pt idx="37352">
                  <c:v>42215.079556295539</c:v>
                </c:pt>
                <c:pt idx="37353">
                  <c:v>42215.079556316698</c:v>
                </c:pt>
                <c:pt idx="37354">
                  <c:v>42215.079556321929</c:v>
                </c:pt>
                <c:pt idx="37355">
                  <c:v>42215.079556330929</c:v>
                </c:pt>
                <c:pt idx="37356">
                  <c:v>42215.07955637914</c:v>
                </c:pt>
                <c:pt idx="37357">
                  <c:v>42215.079556397141</c:v>
                </c:pt>
                <c:pt idx="37358">
                  <c:v>42215.079556408738</c:v>
                </c:pt>
                <c:pt idx="37359">
                  <c:v>42215.07955647054</c:v>
                </c:pt>
                <c:pt idx="37360">
                  <c:v>42215.079556487697</c:v>
                </c:pt>
                <c:pt idx="37361">
                  <c:v>42215.0795565062</c:v>
                </c:pt>
                <c:pt idx="37362">
                  <c:v>42215.0795565238</c:v>
                </c:pt>
                <c:pt idx="37363">
                  <c:v>42215.079556592202</c:v>
                </c:pt>
                <c:pt idx="37364">
                  <c:v>42215.079556609198</c:v>
                </c:pt>
                <c:pt idx="37365">
                  <c:v>42215.079556615885</c:v>
                </c:pt>
                <c:pt idx="37366">
                  <c:v>42215.0795566292</c:v>
                </c:pt>
                <c:pt idx="37367">
                  <c:v>42215.0795566417</c:v>
                </c:pt>
                <c:pt idx="37368">
                  <c:v>42215.079556714198</c:v>
                </c:pt>
                <c:pt idx="37369">
                  <c:v>42215.079556719</c:v>
                </c:pt>
                <c:pt idx="37370">
                  <c:v>42215.079556738201</c:v>
                </c:pt>
                <c:pt idx="37371">
                  <c:v>42215.079556754499</c:v>
                </c:pt>
                <c:pt idx="37372">
                  <c:v>42215.079556755401</c:v>
                </c:pt>
                <c:pt idx="37373">
                  <c:v>42215.079556823199</c:v>
                </c:pt>
                <c:pt idx="37374">
                  <c:v>42215.079556825302</c:v>
                </c:pt>
                <c:pt idx="37375">
                  <c:v>42215.079556860997</c:v>
                </c:pt>
                <c:pt idx="37376">
                  <c:v>42215.079556899203</c:v>
                </c:pt>
                <c:pt idx="37377">
                  <c:v>42215.079556901903</c:v>
                </c:pt>
                <c:pt idx="37378">
                  <c:v>42215.079556950397</c:v>
                </c:pt>
                <c:pt idx="37379">
                  <c:v>42215.079556955599</c:v>
                </c:pt>
                <c:pt idx="37380">
                  <c:v>42215.079556970202</c:v>
                </c:pt>
                <c:pt idx="37381">
                  <c:v>42215.079556986697</c:v>
                </c:pt>
                <c:pt idx="37382">
                  <c:v>42215.079556989498</c:v>
                </c:pt>
                <c:pt idx="37383">
                  <c:v>42215.079557050303</c:v>
                </c:pt>
                <c:pt idx="37384">
                  <c:v>42215.079557070829</c:v>
                </c:pt>
                <c:pt idx="37385">
                  <c:v>42215.079557092839</c:v>
                </c:pt>
                <c:pt idx="37386">
                  <c:v>42215.079557182129</c:v>
                </c:pt>
                <c:pt idx="37387">
                  <c:v>42215.0795571852</c:v>
                </c:pt>
                <c:pt idx="37388">
                  <c:v>42215.079557194738</c:v>
                </c:pt>
                <c:pt idx="37389">
                  <c:v>42215.07955719743</c:v>
                </c:pt>
                <c:pt idx="37390">
                  <c:v>42215.079557202298</c:v>
                </c:pt>
                <c:pt idx="37391">
                  <c:v>42215.079557221703</c:v>
                </c:pt>
                <c:pt idx="37392">
                  <c:v>42215.07955728814</c:v>
                </c:pt>
                <c:pt idx="37393">
                  <c:v>42215.079557292229</c:v>
                </c:pt>
                <c:pt idx="37394">
                  <c:v>42215.079557324949</c:v>
                </c:pt>
                <c:pt idx="37395">
                  <c:v>42215.079557327939</c:v>
                </c:pt>
                <c:pt idx="37396">
                  <c:v>42215.07955740943</c:v>
                </c:pt>
                <c:pt idx="37397">
                  <c:v>42215.079557413497</c:v>
                </c:pt>
                <c:pt idx="37398">
                  <c:v>42215.079557434212</c:v>
                </c:pt>
                <c:pt idx="37399">
                  <c:v>42215.07955744963</c:v>
                </c:pt>
                <c:pt idx="37400">
                  <c:v>42215.079557473538</c:v>
                </c:pt>
                <c:pt idx="37401">
                  <c:v>42215.079557483397</c:v>
                </c:pt>
                <c:pt idx="37402">
                  <c:v>42215.079557489611</c:v>
                </c:pt>
                <c:pt idx="37403">
                  <c:v>42215.079557536199</c:v>
                </c:pt>
                <c:pt idx="37404">
                  <c:v>42215.079557557001</c:v>
                </c:pt>
                <c:pt idx="37405">
                  <c:v>42215.079557566503</c:v>
                </c:pt>
                <c:pt idx="37406">
                  <c:v>42215.0795576319</c:v>
                </c:pt>
                <c:pt idx="37407">
                  <c:v>42215.079557644938</c:v>
                </c:pt>
                <c:pt idx="37408">
                  <c:v>42215.079557666002</c:v>
                </c:pt>
                <c:pt idx="37409">
                  <c:v>42215.079557680998</c:v>
                </c:pt>
                <c:pt idx="37410">
                  <c:v>42215.07955774953</c:v>
                </c:pt>
                <c:pt idx="37411">
                  <c:v>42215.079557763594</c:v>
                </c:pt>
                <c:pt idx="37412">
                  <c:v>42215.079557768797</c:v>
                </c:pt>
                <c:pt idx="37413">
                  <c:v>42215.079557775811</c:v>
                </c:pt>
                <c:pt idx="37414">
                  <c:v>42215.079557789199</c:v>
                </c:pt>
                <c:pt idx="37415">
                  <c:v>42215.079557869802</c:v>
                </c:pt>
                <c:pt idx="37416">
                  <c:v>42215.07955787643</c:v>
                </c:pt>
                <c:pt idx="37417">
                  <c:v>42215.079557898149</c:v>
                </c:pt>
                <c:pt idx="37418">
                  <c:v>42215.079557905497</c:v>
                </c:pt>
                <c:pt idx="37419">
                  <c:v>42215.079557916099</c:v>
                </c:pt>
                <c:pt idx="37420">
                  <c:v>42215.0795579818</c:v>
                </c:pt>
                <c:pt idx="37421">
                  <c:v>42215.079557983801</c:v>
                </c:pt>
                <c:pt idx="37422">
                  <c:v>42215.0795580212</c:v>
                </c:pt>
                <c:pt idx="37423">
                  <c:v>42215.079558056699</c:v>
                </c:pt>
                <c:pt idx="37424">
                  <c:v>42215.07955805953</c:v>
                </c:pt>
                <c:pt idx="37425">
                  <c:v>42215.079558107929</c:v>
                </c:pt>
                <c:pt idx="37426">
                  <c:v>42215.079558117497</c:v>
                </c:pt>
                <c:pt idx="37427">
                  <c:v>42215.079558130201</c:v>
                </c:pt>
                <c:pt idx="37428">
                  <c:v>42215.079558147299</c:v>
                </c:pt>
                <c:pt idx="37429">
                  <c:v>42215.07955815013</c:v>
                </c:pt>
                <c:pt idx="37430">
                  <c:v>42215.079558219302</c:v>
                </c:pt>
                <c:pt idx="37431">
                  <c:v>42215.079558222213</c:v>
                </c:pt>
                <c:pt idx="37432">
                  <c:v>42215.079558253012</c:v>
                </c:pt>
                <c:pt idx="37433">
                  <c:v>42215.079558339297</c:v>
                </c:pt>
                <c:pt idx="37434">
                  <c:v>42215.07955834474</c:v>
                </c:pt>
                <c:pt idx="37435">
                  <c:v>42215.079558351303</c:v>
                </c:pt>
                <c:pt idx="37436">
                  <c:v>42215.079558362129</c:v>
                </c:pt>
                <c:pt idx="37437">
                  <c:v>42215.079558372541</c:v>
                </c:pt>
                <c:pt idx="37438">
                  <c:v>42215.079558384699</c:v>
                </c:pt>
                <c:pt idx="37439">
                  <c:v>42215.079558449041</c:v>
                </c:pt>
                <c:pt idx="37440">
                  <c:v>42215.079558451129</c:v>
                </c:pt>
                <c:pt idx="37441">
                  <c:v>42215.079558485129</c:v>
                </c:pt>
                <c:pt idx="37442">
                  <c:v>42215.079558495949</c:v>
                </c:pt>
                <c:pt idx="37443">
                  <c:v>42215.079558566998</c:v>
                </c:pt>
                <c:pt idx="37444">
                  <c:v>42215.079558570898</c:v>
                </c:pt>
                <c:pt idx="37445">
                  <c:v>42215.079558593898</c:v>
                </c:pt>
                <c:pt idx="37446">
                  <c:v>42215.079558610276</c:v>
                </c:pt>
                <c:pt idx="37447">
                  <c:v>42215.079558635996</c:v>
                </c:pt>
                <c:pt idx="37448">
                  <c:v>42215.079558638703</c:v>
                </c:pt>
                <c:pt idx="37449">
                  <c:v>42215.079558684003</c:v>
                </c:pt>
                <c:pt idx="37450">
                  <c:v>42215.079558691999</c:v>
                </c:pt>
                <c:pt idx="37451">
                  <c:v>42215.079558717</c:v>
                </c:pt>
                <c:pt idx="37452">
                  <c:v>42215.079558723301</c:v>
                </c:pt>
                <c:pt idx="37453">
                  <c:v>42215.079558780701</c:v>
                </c:pt>
                <c:pt idx="37454">
                  <c:v>42215.079558802398</c:v>
                </c:pt>
                <c:pt idx="37455">
                  <c:v>42215.079558825899</c:v>
                </c:pt>
                <c:pt idx="37456">
                  <c:v>42215.079558841899</c:v>
                </c:pt>
                <c:pt idx="37457">
                  <c:v>42215.079558906611</c:v>
                </c:pt>
                <c:pt idx="37458">
                  <c:v>42215.079558920399</c:v>
                </c:pt>
                <c:pt idx="37459">
                  <c:v>42215.079558925601</c:v>
                </c:pt>
                <c:pt idx="37460">
                  <c:v>42215.079558936399</c:v>
                </c:pt>
                <c:pt idx="37461">
                  <c:v>42215.07955894903</c:v>
                </c:pt>
                <c:pt idx="37462">
                  <c:v>42215.07955902713</c:v>
                </c:pt>
                <c:pt idx="37463">
                  <c:v>42215.079559033802</c:v>
                </c:pt>
                <c:pt idx="37464">
                  <c:v>42215.079559057929</c:v>
                </c:pt>
                <c:pt idx="37465">
                  <c:v>42215.079559069811</c:v>
                </c:pt>
                <c:pt idx="37466">
                  <c:v>42215.079559069898</c:v>
                </c:pt>
                <c:pt idx="37467">
                  <c:v>42215.079559137601</c:v>
                </c:pt>
                <c:pt idx="37468">
                  <c:v>42215.079559139711</c:v>
                </c:pt>
                <c:pt idx="37469">
                  <c:v>42215.079559181198</c:v>
                </c:pt>
                <c:pt idx="37470">
                  <c:v>42215.0795592102</c:v>
                </c:pt>
                <c:pt idx="37471">
                  <c:v>42215.079559215403</c:v>
                </c:pt>
                <c:pt idx="37472">
                  <c:v>42215.07955922254</c:v>
                </c:pt>
                <c:pt idx="37473">
                  <c:v>42215.079559265301</c:v>
                </c:pt>
                <c:pt idx="37474">
                  <c:v>42215.07955928993</c:v>
                </c:pt>
                <c:pt idx="37475">
                  <c:v>42215.079559301397</c:v>
                </c:pt>
                <c:pt idx="37476">
                  <c:v>42215.079559304213</c:v>
                </c:pt>
                <c:pt idx="37477">
                  <c:v>42215.07955935823</c:v>
                </c:pt>
                <c:pt idx="37478">
                  <c:v>42215.0795593812</c:v>
                </c:pt>
                <c:pt idx="37479">
                  <c:v>42215.0795594132</c:v>
                </c:pt>
                <c:pt idx="37480">
                  <c:v>42215.07955949696</c:v>
                </c:pt>
                <c:pt idx="37481">
                  <c:v>42215.079559504011</c:v>
                </c:pt>
                <c:pt idx="37482">
                  <c:v>42215.079559506703</c:v>
                </c:pt>
                <c:pt idx="37483">
                  <c:v>42215.079559522099</c:v>
                </c:pt>
                <c:pt idx="37484">
                  <c:v>42215.079559532896</c:v>
                </c:pt>
                <c:pt idx="37485">
                  <c:v>42215.0795595362</c:v>
                </c:pt>
                <c:pt idx="37486">
                  <c:v>42215.079559602411</c:v>
                </c:pt>
                <c:pt idx="37487">
                  <c:v>42215.079559607402</c:v>
                </c:pt>
                <c:pt idx="37488">
                  <c:v>42215.079559645303</c:v>
                </c:pt>
                <c:pt idx="37489">
                  <c:v>42215.079559647929</c:v>
                </c:pt>
                <c:pt idx="37490">
                  <c:v>42215.079559723003</c:v>
                </c:pt>
                <c:pt idx="37491">
                  <c:v>42215.07955972854</c:v>
                </c:pt>
                <c:pt idx="37492">
                  <c:v>42215.079559754202</c:v>
                </c:pt>
                <c:pt idx="37493">
                  <c:v>42215.079559767684</c:v>
                </c:pt>
                <c:pt idx="37494">
                  <c:v>42215.07955979243</c:v>
                </c:pt>
                <c:pt idx="37495">
                  <c:v>42215.079559795202</c:v>
                </c:pt>
                <c:pt idx="37496">
                  <c:v>42215.079559841099</c:v>
                </c:pt>
                <c:pt idx="37497">
                  <c:v>42215.079559852798</c:v>
                </c:pt>
                <c:pt idx="37498">
                  <c:v>42215.079559877129</c:v>
                </c:pt>
                <c:pt idx="37499">
                  <c:v>42215.079559881196</c:v>
                </c:pt>
                <c:pt idx="37500">
                  <c:v>42215.079559956612</c:v>
                </c:pt>
                <c:pt idx="37501">
                  <c:v>42215.07955995993</c:v>
                </c:pt>
                <c:pt idx="37502">
                  <c:v>42215.079559986429</c:v>
                </c:pt>
                <c:pt idx="37503">
                  <c:v>42215.079559998951</c:v>
                </c:pt>
                <c:pt idx="37504">
                  <c:v>42215.079560063976</c:v>
                </c:pt>
                <c:pt idx="37505">
                  <c:v>42215.079560081504</c:v>
                </c:pt>
                <c:pt idx="37506">
                  <c:v>42215.079560088197</c:v>
                </c:pt>
                <c:pt idx="37507">
                  <c:v>42215.079560109101</c:v>
                </c:pt>
                <c:pt idx="37508">
                  <c:v>42215.079560113976</c:v>
                </c:pt>
                <c:pt idx="37509">
                  <c:v>42215.079560185673</c:v>
                </c:pt>
                <c:pt idx="37510">
                  <c:v>42215.0795601914</c:v>
                </c:pt>
                <c:pt idx="37511">
                  <c:v>42215.079560218684</c:v>
                </c:pt>
                <c:pt idx="37512">
                  <c:v>42215.079560228398</c:v>
                </c:pt>
                <c:pt idx="37513">
                  <c:v>42215.079560230784</c:v>
                </c:pt>
                <c:pt idx="37514">
                  <c:v>42215.079560297403</c:v>
                </c:pt>
                <c:pt idx="37515">
                  <c:v>42215.079560299702</c:v>
                </c:pt>
                <c:pt idx="37516">
                  <c:v>42215.079560341284</c:v>
                </c:pt>
                <c:pt idx="37517">
                  <c:v>42215.0795603714</c:v>
                </c:pt>
                <c:pt idx="37518">
                  <c:v>42215.079560374201</c:v>
                </c:pt>
                <c:pt idx="37519">
                  <c:v>42215.079560422702</c:v>
                </c:pt>
                <c:pt idx="37520">
                  <c:v>42215.0795604304</c:v>
                </c:pt>
                <c:pt idx="37521">
                  <c:v>42215.079560450402</c:v>
                </c:pt>
                <c:pt idx="37522">
                  <c:v>42215.079560458798</c:v>
                </c:pt>
                <c:pt idx="37523">
                  <c:v>42215.079560461585</c:v>
                </c:pt>
                <c:pt idx="37524">
                  <c:v>42215.079560516075</c:v>
                </c:pt>
                <c:pt idx="37525">
                  <c:v>42215.079560539176</c:v>
                </c:pt>
                <c:pt idx="37526">
                  <c:v>42215.079560573184</c:v>
                </c:pt>
                <c:pt idx="37527">
                  <c:v>42215.079560654194</c:v>
                </c:pt>
                <c:pt idx="37528">
                  <c:v>42215.079560662984</c:v>
                </c:pt>
                <c:pt idx="37529">
                  <c:v>42215.079560665763</c:v>
                </c:pt>
                <c:pt idx="37530">
                  <c:v>42215.079560682374</c:v>
                </c:pt>
                <c:pt idx="37531">
                  <c:v>42215.079560689184</c:v>
                </c:pt>
                <c:pt idx="37532">
                  <c:v>42215.079560690196</c:v>
                </c:pt>
                <c:pt idx="37533">
                  <c:v>42215.079560762373</c:v>
                </c:pt>
                <c:pt idx="37534">
                  <c:v>42215.079560764476</c:v>
                </c:pt>
                <c:pt idx="37535">
                  <c:v>42215.079560801976</c:v>
                </c:pt>
                <c:pt idx="37536">
                  <c:v>42215.079560805374</c:v>
                </c:pt>
                <c:pt idx="37537">
                  <c:v>42215.079560880884</c:v>
                </c:pt>
                <c:pt idx="37538">
                  <c:v>42215.079560885664</c:v>
                </c:pt>
                <c:pt idx="37539">
                  <c:v>42215.079560914484</c:v>
                </c:pt>
                <c:pt idx="37540">
                  <c:v>42215.079560924903</c:v>
                </c:pt>
                <c:pt idx="37541">
                  <c:v>42215.079560945996</c:v>
                </c:pt>
                <c:pt idx="37542">
                  <c:v>42215.079560951184</c:v>
                </c:pt>
                <c:pt idx="37543">
                  <c:v>42215.0795609665</c:v>
                </c:pt>
                <c:pt idx="37544">
                  <c:v>42215.079561010272</c:v>
                </c:pt>
                <c:pt idx="37545">
                  <c:v>42215.079561037375</c:v>
                </c:pt>
                <c:pt idx="37546">
                  <c:v>42215.079561040096</c:v>
                </c:pt>
                <c:pt idx="37547">
                  <c:v>42215.079561102801</c:v>
                </c:pt>
                <c:pt idx="37548">
                  <c:v>42215.079561117273</c:v>
                </c:pt>
                <c:pt idx="37549">
                  <c:v>42215.079561146602</c:v>
                </c:pt>
                <c:pt idx="37550">
                  <c:v>42215.079561156199</c:v>
                </c:pt>
                <c:pt idx="37551">
                  <c:v>42215.079561221501</c:v>
                </c:pt>
                <c:pt idx="37552">
                  <c:v>42215.0795612355</c:v>
                </c:pt>
                <c:pt idx="37553">
                  <c:v>42215.079561240702</c:v>
                </c:pt>
                <c:pt idx="37554">
                  <c:v>42215.079561247803</c:v>
                </c:pt>
                <c:pt idx="37555">
                  <c:v>42215.079561269195</c:v>
                </c:pt>
                <c:pt idx="37556">
                  <c:v>42215.079561341685</c:v>
                </c:pt>
                <c:pt idx="37557">
                  <c:v>42215.079561348612</c:v>
                </c:pt>
                <c:pt idx="37558">
                  <c:v>42215.079561378603</c:v>
                </c:pt>
                <c:pt idx="37559">
                  <c:v>42215.079561383594</c:v>
                </c:pt>
                <c:pt idx="37560">
                  <c:v>42215.0795613882</c:v>
                </c:pt>
                <c:pt idx="37561">
                  <c:v>42215.079561452498</c:v>
                </c:pt>
                <c:pt idx="37562">
                  <c:v>42215.0795614546</c:v>
                </c:pt>
                <c:pt idx="37563">
                  <c:v>42215.079561501247</c:v>
                </c:pt>
                <c:pt idx="37564">
                  <c:v>42215.079561528684</c:v>
                </c:pt>
                <c:pt idx="37565">
                  <c:v>42215.079561536884</c:v>
                </c:pt>
                <c:pt idx="37566">
                  <c:v>42215.079561580184</c:v>
                </c:pt>
                <c:pt idx="37567">
                  <c:v>42215.079561592196</c:v>
                </c:pt>
                <c:pt idx="37568">
                  <c:v>42215.079561610575</c:v>
                </c:pt>
                <c:pt idx="37569">
                  <c:v>42215.079561619175</c:v>
                </c:pt>
                <c:pt idx="37570">
                  <c:v>42215.079561621984</c:v>
                </c:pt>
                <c:pt idx="37571">
                  <c:v>42215.079561675586</c:v>
                </c:pt>
                <c:pt idx="37572">
                  <c:v>42215.0795616986</c:v>
                </c:pt>
                <c:pt idx="37573">
                  <c:v>42215.079561733262</c:v>
                </c:pt>
                <c:pt idx="37574">
                  <c:v>42215.079561811763</c:v>
                </c:pt>
                <c:pt idx="37575">
                  <c:v>42215.079561814775</c:v>
                </c:pt>
                <c:pt idx="37576">
                  <c:v>42215.079561836501</c:v>
                </c:pt>
                <c:pt idx="37577">
                  <c:v>42215.079561842598</c:v>
                </c:pt>
                <c:pt idx="37578">
                  <c:v>42215.0795618474</c:v>
                </c:pt>
                <c:pt idx="37579">
                  <c:v>42215.079561849197</c:v>
                </c:pt>
                <c:pt idx="37580">
                  <c:v>42215.079561916784</c:v>
                </c:pt>
                <c:pt idx="37581">
                  <c:v>42215.079561920902</c:v>
                </c:pt>
                <c:pt idx="37582">
                  <c:v>42215.079561963663</c:v>
                </c:pt>
                <c:pt idx="37583">
                  <c:v>42215.079561965264</c:v>
                </c:pt>
                <c:pt idx="37584">
                  <c:v>42215.079562037194</c:v>
                </c:pt>
                <c:pt idx="37585">
                  <c:v>42215.079562043204</c:v>
                </c:pt>
                <c:pt idx="37586">
                  <c:v>42215.079562074403</c:v>
                </c:pt>
                <c:pt idx="37587">
                  <c:v>42215.079562082501</c:v>
                </c:pt>
                <c:pt idx="37588">
                  <c:v>42215.079562109</c:v>
                </c:pt>
                <c:pt idx="37589">
                  <c:v>42215.079562127903</c:v>
                </c:pt>
                <c:pt idx="37590">
                  <c:v>42215.079562163075</c:v>
                </c:pt>
                <c:pt idx="37591">
                  <c:v>42215.0795621703</c:v>
                </c:pt>
                <c:pt idx="37592">
                  <c:v>42215.0795621953</c:v>
                </c:pt>
                <c:pt idx="37593">
                  <c:v>42215.079562197199</c:v>
                </c:pt>
                <c:pt idx="37594">
                  <c:v>42215.079562266503</c:v>
                </c:pt>
                <c:pt idx="37595">
                  <c:v>42215.079562274703</c:v>
                </c:pt>
                <c:pt idx="37596">
                  <c:v>42215.079562306302</c:v>
                </c:pt>
                <c:pt idx="37597">
                  <c:v>42215.079562313673</c:v>
                </c:pt>
                <c:pt idx="37598">
                  <c:v>42215.079562378298</c:v>
                </c:pt>
                <c:pt idx="37599">
                  <c:v>42215.079562392602</c:v>
                </c:pt>
                <c:pt idx="37600">
                  <c:v>42215.079562429099</c:v>
                </c:pt>
                <c:pt idx="37601">
                  <c:v>42215.079562454499</c:v>
                </c:pt>
                <c:pt idx="37602">
                  <c:v>42215.079562459701</c:v>
                </c:pt>
                <c:pt idx="37603">
                  <c:v>42215.079562498213</c:v>
                </c:pt>
                <c:pt idx="37604">
                  <c:v>42215.079562506195</c:v>
                </c:pt>
                <c:pt idx="37605">
                  <c:v>42215.079562538274</c:v>
                </c:pt>
                <c:pt idx="37606">
                  <c:v>42215.079562545485</c:v>
                </c:pt>
                <c:pt idx="37607">
                  <c:v>42215.0795625561</c:v>
                </c:pt>
                <c:pt idx="37608">
                  <c:v>42215.079562610263</c:v>
                </c:pt>
                <c:pt idx="37609">
                  <c:v>42215.079562614184</c:v>
                </c:pt>
                <c:pt idx="37610">
                  <c:v>42215.079562660976</c:v>
                </c:pt>
                <c:pt idx="37611">
                  <c:v>42215.079562687475</c:v>
                </c:pt>
                <c:pt idx="37612">
                  <c:v>42215.079562737774</c:v>
                </c:pt>
                <c:pt idx="37613">
                  <c:v>42215.079562749401</c:v>
                </c:pt>
                <c:pt idx="37614">
                  <c:v>42215.079562754596</c:v>
                </c:pt>
                <c:pt idx="37615">
                  <c:v>42215.079562770276</c:v>
                </c:pt>
                <c:pt idx="37616">
                  <c:v>42215.079562776897</c:v>
                </c:pt>
                <c:pt idx="37617">
                  <c:v>42215.079562779596</c:v>
                </c:pt>
                <c:pt idx="37618">
                  <c:v>42215.079562845684</c:v>
                </c:pt>
                <c:pt idx="37619">
                  <c:v>42215.079562854102</c:v>
                </c:pt>
                <c:pt idx="37620">
                  <c:v>42215.079562892999</c:v>
                </c:pt>
                <c:pt idx="37621">
                  <c:v>42215.079562969186</c:v>
                </c:pt>
                <c:pt idx="37622">
                  <c:v>42215.079562976898</c:v>
                </c:pt>
                <c:pt idx="37623">
                  <c:v>42215.079563002284</c:v>
                </c:pt>
                <c:pt idx="37624">
                  <c:v>42215.079563011976</c:v>
                </c:pt>
                <c:pt idx="37625">
                  <c:v>42215.079563035273</c:v>
                </c:pt>
                <c:pt idx="37626">
                  <c:v>42215.079563040497</c:v>
                </c:pt>
                <c:pt idx="37627">
                  <c:v>42215.079563074702</c:v>
                </c:pt>
                <c:pt idx="37628">
                  <c:v>42215.079563079402</c:v>
                </c:pt>
                <c:pt idx="37629">
                  <c:v>42215.079563125197</c:v>
                </c:pt>
                <c:pt idx="37630">
                  <c:v>42215.079563130101</c:v>
                </c:pt>
                <c:pt idx="37631">
                  <c:v>42215.079563194529</c:v>
                </c:pt>
                <c:pt idx="37632">
                  <c:v>42215.079563200998</c:v>
                </c:pt>
                <c:pt idx="37633">
                  <c:v>42215.079563234402</c:v>
                </c:pt>
                <c:pt idx="37634">
                  <c:v>42215.079563236402</c:v>
                </c:pt>
                <c:pt idx="37635">
                  <c:v>42215.079563268802</c:v>
                </c:pt>
                <c:pt idx="37636">
                  <c:v>42215.079563320098</c:v>
                </c:pt>
                <c:pt idx="37637">
                  <c:v>42215.079563328203</c:v>
                </c:pt>
                <c:pt idx="37638">
                  <c:v>42215.079563337596</c:v>
                </c:pt>
                <c:pt idx="37639">
                  <c:v>42215.079563353102</c:v>
                </c:pt>
                <c:pt idx="37640">
                  <c:v>42215.079563357103</c:v>
                </c:pt>
                <c:pt idx="37641">
                  <c:v>42215.079563417785</c:v>
                </c:pt>
                <c:pt idx="37642">
                  <c:v>42215.079563432198</c:v>
                </c:pt>
                <c:pt idx="37643">
                  <c:v>42215.079563466497</c:v>
                </c:pt>
                <c:pt idx="37644">
                  <c:v>42215.079563468396</c:v>
                </c:pt>
                <c:pt idx="37645">
                  <c:v>42215.079563536194</c:v>
                </c:pt>
                <c:pt idx="37646">
                  <c:v>42215.079563553663</c:v>
                </c:pt>
                <c:pt idx="37647">
                  <c:v>42215.079563589075</c:v>
                </c:pt>
                <c:pt idx="37648">
                  <c:v>42215.079563611864</c:v>
                </c:pt>
                <c:pt idx="37649">
                  <c:v>42215.079563617175</c:v>
                </c:pt>
                <c:pt idx="37650">
                  <c:v>42215.079563658401</c:v>
                </c:pt>
                <c:pt idx="37651">
                  <c:v>42215.079563663574</c:v>
                </c:pt>
                <c:pt idx="37652">
                  <c:v>42215.0795636966</c:v>
                </c:pt>
                <c:pt idx="37653">
                  <c:v>42215.079563698702</c:v>
                </c:pt>
                <c:pt idx="37654">
                  <c:v>42215.079563702995</c:v>
                </c:pt>
                <c:pt idx="37655">
                  <c:v>42215.079563767875</c:v>
                </c:pt>
                <c:pt idx="37656">
                  <c:v>42215.079563770101</c:v>
                </c:pt>
                <c:pt idx="37657">
                  <c:v>42215.079563820902</c:v>
                </c:pt>
                <c:pt idx="37658">
                  <c:v>42215.079563841195</c:v>
                </c:pt>
                <c:pt idx="37659">
                  <c:v>42215.079563895</c:v>
                </c:pt>
                <c:pt idx="37660">
                  <c:v>42215.079563902902</c:v>
                </c:pt>
                <c:pt idx="37661">
                  <c:v>42215.079563908002</c:v>
                </c:pt>
                <c:pt idx="37662">
                  <c:v>42215.0795639305</c:v>
                </c:pt>
                <c:pt idx="37663">
                  <c:v>42215.079563933272</c:v>
                </c:pt>
                <c:pt idx="37664">
                  <c:v>42215.079563936684</c:v>
                </c:pt>
                <c:pt idx="37665">
                  <c:v>42215.079563990199</c:v>
                </c:pt>
                <c:pt idx="37666">
                  <c:v>42215.079564015672</c:v>
                </c:pt>
                <c:pt idx="37667">
                  <c:v>42215.079564052801</c:v>
                </c:pt>
                <c:pt idx="37668">
                  <c:v>42215.079564126398</c:v>
                </c:pt>
                <c:pt idx="37669">
                  <c:v>42215.079564129599</c:v>
                </c:pt>
                <c:pt idx="37670">
                  <c:v>42215.079564162676</c:v>
                </c:pt>
                <c:pt idx="37671">
                  <c:v>42215.079564166284</c:v>
                </c:pt>
                <c:pt idx="37672">
                  <c:v>42215.079564190499</c:v>
                </c:pt>
                <c:pt idx="37673">
                  <c:v>42215.079564195599</c:v>
                </c:pt>
                <c:pt idx="37674">
                  <c:v>42215.079564233776</c:v>
                </c:pt>
                <c:pt idx="37675">
                  <c:v>42215.079564235901</c:v>
                </c:pt>
                <c:pt idx="37676">
                  <c:v>42215.079564274398</c:v>
                </c:pt>
                <c:pt idx="37677">
                  <c:v>42215.079564284701</c:v>
                </c:pt>
                <c:pt idx="37678">
                  <c:v>42215.079564352898</c:v>
                </c:pt>
                <c:pt idx="37679">
                  <c:v>42215.079564358297</c:v>
                </c:pt>
                <c:pt idx="37680">
                  <c:v>42215.079564394538</c:v>
                </c:pt>
                <c:pt idx="37681">
                  <c:v>42215.079564396612</c:v>
                </c:pt>
                <c:pt idx="37682">
                  <c:v>42215.079564423402</c:v>
                </c:pt>
                <c:pt idx="37683">
                  <c:v>42215.079564467</c:v>
                </c:pt>
                <c:pt idx="37684">
                  <c:v>42215.079564482301</c:v>
                </c:pt>
                <c:pt idx="37685">
                  <c:v>42215.079564487503</c:v>
                </c:pt>
                <c:pt idx="37686">
                  <c:v>42215.079564510474</c:v>
                </c:pt>
                <c:pt idx="37687">
                  <c:v>42215.079564516775</c:v>
                </c:pt>
                <c:pt idx="37688">
                  <c:v>42215.079564569372</c:v>
                </c:pt>
                <c:pt idx="37689">
                  <c:v>42215.079564589374</c:v>
                </c:pt>
                <c:pt idx="37690">
                  <c:v>42215.079564626598</c:v>
                </c:pt>
                <c:pt idx="37691">
                  <c:v>42215.079564630076</c:v>
                </c:pt>
                <c:pt idx="37692">
                  <c:v>42215.079564692598</c:v>
                </c:pt>
                <c:pt idx="37693">
                  <c:v>42215.079564707674</c:v>
                </c:pt>
                <c:pt idx="37694">
                  <c:v>42215.079564748601</c:v>
                </c:pt>
                <c:pt idx="37695">
                  <c:v>42215.079564769476</c:v>
                </c:pt>
                <c:pt idx="37696">
                  <c:v>42215.079564774802</c:v>
                </c:pt>
                <c:pt idx="37697">
                  <c:v>42215.079564812586</c:v>
                </c:pt>
                <c:pt idx="37698">
                  <c:v>42215.079564820997</c:v>
                </c:pt>
                <c:pt idx="37699">
                  <c:v>42215.079564852596</c:v>
                </c:pt>
                <c:pt idx="37700">
                  <c:v>42215.0795648567</c:v>
                </c:pt>
                <c:pt idx="37701">
                  <c:v>42215.079564858701</c:v>
                </c:pt>
                <c:pt idx="37702">
                  <c:v>42215.079564924701</c:v>
                </c:pt>
                <c:pt idx="37703">
                  <c:v>42215.079564926898</c:v>
                </c:pt>
                <c:pt idx="37704">
                  <c:v>42215.079564980595</c:v>
                </c:pt>
                <c:pt idx="37705">
                  <c:v>42215.079564998799</c:v>
                </c:pt>
                <c:pt idx="37706">
                  <c:v>42215.079565052503</c:v>
                </c:pt>
                <c:pt idx="37707">
                  <c:v>42215.079565055785</c:v>
                </c:pt>
                <c:pt idx="37708">
                  <c:v>42215.079565065185</c:v>
                </c:pt>
                <c:pt idx="37709">
                  <c:v>42215.079565088003</c:v>
                </c:pt>
                <c:pt idx="37710">
                  <c:v>42215.079565090797</c:v>
                </c:pt>
                <c:pt idx="37711">
                  <c:v>42215.079565092601</c:v>
                </c:pt>
                <c:pt idx="37712">
                  <c:v>42215.079565147302</c:v>
                </c:pt>
                <c:pt idx="37713">
                  <c:v>42215.079565170403</c:v>
                </c:pt>
                <c:pt idx="37714">
                  <c:v>42215.0795652124</c:v>
                </c:pt>
                <c:pt idx="37715">
                  <c:v>42215.079565283784</c:v>
                </c:pt>
                <c:pt idx="37716">
                  <c:v>42215.079565287197</c:v>
                </c:pt>
                <c:pt idx="37717">
                  <c:v>42215.079565322601</c:v>
                </c:pt>
                <c:pt idx="37718">
                  <c:v>42215.079565324602</c:v>
                </c:pt>
                <c:pt idx="37719">
                  <c:v>42215.079565347201</c:v>
                </c:pt>
                <c:pt idx="37720">
                  <c:v>42215.079565355103</c:v>
                </c:pt>
                <c:pt idx="37721">
                  <c:v>42215.07956539093</c:v>
                </c:pt>
                <c:pt idx="37722">
                  <c:v>42215.079565393011</c:v>
                </c:pt>
                <c:pt idx="37723">
                  <c:v>42215.079565432003</c:v>
                </c:pt>
                <c:pt idx="37724">
                  <c:v>42215.07956544443</c:v>
                </c:pt>
                <c:pt idx="37725">
                  <c:v>42215.079565509674</c:v>
                </c:pt>
                <c:pt idx="37726">
                  <c:v>42215.079565515247</c:v>
                </c:pt>
                <c:pt idx="37727">
                  <c:v>42215.079565554384</c:v>
                </c:pt>
                <c:pt idx="37728">
                  <c:v>42215.079565556276</c:v>
                </c:pt>
                <c:pt idx="37729">
                  <c:v>42215.079565578402</c:v>
                </c:pt>
                <c:pt idx="37730">
                  <c:v>42215.079565599401</c:v>
                </c:pt>
                <c:pt idx="37731">
                  <c:v>42215.079565634704</c:v>
                </c:pt>
                <c:pt idx="37732">
                  <c:v>42215.079565640001</c:v>
                </c:pt>
                <c:pt idx="37733">
                  <c:v>42215.0795656681</c:v>
                </c:pt>
                <c:pt idx="37734">
                  <c:v>42215.0795656763</c:v>
                </c:pt>
                <c:pt idx="37735">
                  <c:v>42215.079565726497</c:v>
                </c:pt>
                <c:pt idx="37736">
                  <c:v>42215.079565746899</c:v>
                </c:pt>
                <c:pt idx="37737">
                  <c:v>42215.0795657825</c:v>
                </c:pt>
                <c:pt idx="37738">
                  <c:v>42215.079565786684</c:v>
                </c:pt>
                <c:pt idx="37739">
                  <c:v>42215.079565850676</c:v>
                </c:pt>
                <c:pt idx="37740">
                  <c:v>42215.079565867884</c:v>
                </c:pt>
                <c:pt idx="37741">
                  <c:v>42215.079565884196</c:v>
                </c:pt>
                <c:pt idx="37742">
                  <c:v>42215.0795659043</c:v>
                </c:pt>
                <c:pt idx="37743">
                  <c:v>42215.079565908098</c:v>
                </c:pt>
                <c:pt idx="37744">
                  <c:v>42215.079565970598</c:v>
                </c:pt>
                <c:pt idx="37745">
                  <c:v>42215.079565978529</c:v>
                </c:pt>
                <c:pt idx="37746">
                  <c:v>42215.079566015585</c:v>
                </c:pt>
                <c:pt idx="37747">
                  <c:v>42215.079566017375</c:v>
                </c:pt>
                <c:pt idx="37748">
                  <c:v>42215.079566019274</c:v>
                </c:pt>
                <c:pt idx="37749">
                  <c:v>42215.079566081484</c:v>
                </c:pt>
                <c:pt idx="37750">
                  <c:v>42215.079566085384</c:v>
                </c:pt>
                <c:pt idx="37751">
                  <c:v>42215.079566139997</c:v>
                </c:pt>
                <c:pt idx="37752">
                  <c:v>42215.079566160195</c:v>
                </c:pt>
                <c:pt idx="37753">
                  <c:v>42215.079566173998</c:v>
                </c:pt>
                <c:pt idx="37754">
                  <c:v>42215.079566209897</c:v>
                </c:pt>
                <c:pt idx="37755">
                  <c:v>42215.079566222201</c:v>
                </c:pt>
                <c:pt idx="37756">
                  <c:v>42215.079566248947</c:v>
                </c:pt>
                <c:pt idx="37757">
                  <c:v>42215.079566251676</c:v>
                </c:pt>
                <c:pt idx="37758">
                  <c:v>42215.079566253502</c:v>
                </c:pt>
                <c:pt idx="37759">
                  <c:v>42215.079566320499</c:v>
                </c:pt>
                <c:pt idx="37760">
                  <c:v>42215.079566323402</c:v>
                </c:pt>
                <c:pt idx="37761">
                  <c:v>42215.079566371911</c:v>
                </c:pt>
                <c:pt idx="37762">
                  <c:v>42215.079566442138</c:v>
                </c:pt>
                <c:pt idx="37763">
                  <c:v>42215.079566449829</c:v>
                </c:pt>
                <c:pt idx="37764">
                  <c:v>42215.079566468899</c:v>
                </c:pt>
                <c:pt idx="37765">
                  <c:v>42215.079566480003</c:v>
                </c:pt>
                <c:pt idx="37766">
                  <c:v>42215.079566481501</c:v>
                </c:pt>
                <c:pt idx="37767">
                  <c:v>42215.0795664826</c:v>
                </c:pt>
                <c:pt idx="37768">
                  <c:v>42215.079566548302</c:v>
                </c:pt>
                <c:pt idx="37769">
                  <c:v>42215.079566550376</c:v>
                </c:pt>
                <c:pt idx="37770">
                  <c:v>42215.079566603876</c:v>
                </c:pt>
                <c:pt idx="37771">
                  <c:v>42215.079566605273</c:v>
                </c:pt>
                <c:pt idx="37772">
                  <c:v>42215.079566666784</c:v>
                </c:pt>
                <c:pt idx="37773">
                  <c:v>42215.079566672903</c:v>
                </c:pt>
                <c:pt idx="37774">
                  <c:v>42215.079566711764</c:v>
                </c:pt>
                <c:pt idx="37775">
                  <c:v>42215.079566714674</c:v>
                </c:pt>
                <c:pt idx="37776">
                  <c:v>42215.079566740002</c:v>
                </c:pt>
                <c:pt idx="37777">
                  <c:v>42215.079566753775</c:v>
                </c:pt>
                <c:pt idx="37778">
                  <c:v>42215.079566797001</c:v>
                </c:pt>
                <c:pt idx="37779">
                  <c:v>42215.079566804285</c:v>
                </c:pt>
                <c:pt idx="37780">
                  <c:v>42215.079566824897</c:v>
                </c:pt>
                <c:pt idx="37781">
                  <c:v>42215.079566835884</c:v>
                </c:pt>
                <c:pt idx="37782">
                  <c:v>42215.079566900684</c:v>
                </c:pt>
                <c:pt idx="37783">
                  <c:v>42215.0795669043</c:v>
                </c:pt>
                <c:pt idx="37784">
                  <c:v>42215.079566943103</c:v>
                </c:pt>
                <c:pt idx="37785">
                  <c:v>42215.079566946697</c:v>
                </c:pt>
                <c:pt idx="37786">
                  <c:v>42215.079567008099</c:v>
                </c:pt>
                <c:pt idx="37787">
                  <c:v>42215.079567027897</c:v>
                </c:pt>
                <c:pt idx="37788">
                  <c:v>42215.079567041801</c:v>
                </c:pt>
                <c:pt idx="37789">
                  <c:v>42215.079567056899</c:v>
                </c:pt>
                <c:pt idx="37790">
                  <c:v>42215.0795670679</c:v>
                </c:pt>
                <c:pt idx="37791">
                  <c:v>42215.079567129796</c:v>
                </c:pt>
                <c:pt idx="37792">
                  <c:v>42215.079567135785</c:v>
                </c:pt>
                <c:pt idx="37793">
                  <c:v>42215.079567174929</c:v>
                </c:pt>
                <c:pt idx="37794">
                  <c:v>42215.079567178829</c:v>
                </c:pt>
                <c:pt idx="37795">
                  <c:v>42215.0795671878</c:v>
                </c:pt>
                <c:pt idx="37796">
                  <c:v>42215.079567239503</c:v>
                </c:pt>
                <c:pt idx="37797">
                  <c:v>42215.079567241701</c:v>
                </c:pt>
                <c:pt idx="37798">
                  <c:v>42215.079567300003</c:v>
                </c:pt>
                <c:pt idx="37799">
                  <c:v>42215.079567313594</c:v>
                </c:pt>
                <c:pt idx="37800">
                  <c:v>42215.079567329929</c:v>
                </c:pt>
                <c:pt idx="37801">
                  <c:v>42215.079567367196</c:v>
                </c:pt>
                <c:pt idx="37802">
                  <c:v>42215.079567375797</c:v>
                </c:pt>
                <c:pt idx="37803">
                  <c:v>42215.079567402929</c:v>
                </c:pt>
                <c:pt idx="37804">
                  <c:v>42215.079567405701</c:v>
                </c:pt>
                <c:pt idx="37805">
                  <c:v>42215.079567410801</c:v>
                </c:pt>
                <c:pt idx="37806">
                  <c:v>42215.079567467685</c:v>
                </c:pt>
                <c:pt idx="37807">
                  <c:v>42215.079567488399</c:v>
                </c:pt>
                <c:pt idx="37808">
                  <c:v>42215.079567531975</c:v>
                </c:pt>
                <c:pt idx="37809">
                  <c:v>42215.079567599103</c:v>
                </c:pt>
                <c:pt idx="37810">
                  <c:v>42215.079567602996</c:v>
                </c:pt>
                <c:pt idx="37811">
                  <c:v>42215.079567622197</c:v>
                </c:pt>
                <c:pt idx="37812">
                  <c:v>42215.079567634784</c:v>
                </c:pt>
                <c:pt idx="37813">
                  <c:v>42215.079567639776</c:v>
                </c:pt>
                <c:pt idx="37814">
                  <c:v>42215.079567642897</c:v>
                </c:pt>
                <c:pt idx="37815">
                  <c:v>42215.079567705594</c:v>
                </c:pt>
                <c:pt idx="37816">
                  <c:v>42215.079567707675</c:v>
                </c:pt>
                <c:pt idx="37817">
                  <c:v>42215.079567751673</c:v>
                </c:pt>
                <c:pt idx="37818">
                  <c:v>42215.079567764195</c:v>
                </c:pt>
                <c:pt idx="37819">
                  <c:v>42215.079567824097</c:v>
                </c:pt>
                <c:pt idx="37820">
                  <c:v>42215.079567830195</c:v>
                </c:pt>
                <c:pt idx="37821">
                  <c:v>42215.079567869194</c:v>
                </c:pt>
                <c:pt idx="37822">
                  <c:v>42215.079567875</c:v>
                </c:pt>
                <c:pt idx="37823">
                  <c:v>42215.079567892302</c:v>
                </c:pt>
                <c:pt idx="37824">
                  <c:v>42215.079567908702</c:v>
                </c:pt>
                <c:pt idx="37825">
                  <c:v>42215.079567943998</c:v>
                </c:pt>
                <c:pt idx="37826">
                  <c:v>42215.079567954002</c:v>
                </c:pt>
                <c:pt idx="37827">
                  <c:v>42215.079567982284</c:v>
                </c:pt>
                <c:pt idx="37828">
                  <c:v>42215.07956799613</c:v>
                </c:pt>
                <c:pt idx="37829">
                  <c:v>42215.079568043897</c:v>
                </c:pt>
                <c:pt idx="37830">
                  <c:v>42215.079568061876</c:v>
                </c:pt>
                <c:pt idx="37831">
                  <c:v>42215.079568100402</c:v>
                </c:pt>
                <c:pt idx="37832">
                  <c:v>42215.079568106798</c:v>
                </c:pt>
                <c:pt idx="37833">
                  <c:v>42215.079568164998</c:v>
                </c:pt>
                <c:pt idx="37834">
                  <c:v>42215.079568180401</c:v>
                </c:pt>
                <c:pt idx="37835">
                  <c:v>42215.079568198838</c:v>
                </c:pt>
                <c:pt idx="37836">
                  <c:v>42215.079568206529</c:v>
                </c:pt>
                <c:pt idx="37837">
                  <c:v>42215.079568228139</c:v>
                </c:pt>
                <c:pt idx="37838">
                  <c:v>42215.079568285197</c:v>
                </c:pt>
                <c:pt idx="37839">
                  <c:v>42215.079568293098</c:v>
                </c:pt>
                <c:pt idx="37840">
                  <c:v>42215.079568324829</c:v>
                </c:pt>
                <c:pt idx="37841">
                  <c:v>42215.079568332498</c:v>
                </c:pt>
                <c:pt idx="37842">
                  <c:v>42215.079568338697</c:v>
                </c:pt>
                <c:pt idx="37843">
                  <c:v>42215.07956839633</c:v>
                </c:pt>
                <c:pt idx="37844">
                  <c:v>42215.07956839844</c:v>
                </c:pt>
                <c:pt idx="37845">
                  <c:v>42215.0795684603</c:v>
                </c:pt>
                <c:pt idx="37846">
                  <c:v>42215.079568475499</c:v>
                </c:pt>
                <c:pt idx="37847">
                  <c:v>42215.079568489396</c:v>
                </c:pt>
                <c:pt idx="37848">
                  <c:v>42215.079568524801</c:v>
                </c:pt>
                <c:pt idx="37849">
                  <c:v>42215.079568539775</c:v>
                </c:pt>
                <c:pt idx="37850">
                  <c:v>42215.079568563255</c:v>
                </c:pt>
                <c:pt idx="37851">
                  <c:v>42215.079568565976</c:v>
                </c:pt>
                <c:pt idx="37852">
                  <c:v>42215.079568570596</c:v>
                </c:pt>
                <c:pt idx="37853">
                  <c:v>42215.079568625384</c:v>
                </c:pt>
                <c:pt idx="37854">
                  <c:v>42215.079568643385</c:v>
                </c:pt>
                <c:pt idx="37855">
                  <c:v>42215.079568692199</c:v>
                </c:pt>
                <c:pt idx="37856">
                  <c:v>42215.079568756199</c:v>
                </c:pt>
                <c:pt idx="37857">
                  <c:v>42215.079568778499</c:v>
                </c:pt>
                <c:pt idx="37858">
                  <c:v>42215.079568786801</c:v>
                </c:pt>
                <c:pt idx="37859">
                  <c:v>42215.079568791676</c:v>
                </c:pt>
                <c:pt idx="37860">
                  <c:v>42215.079568802401</c:v>
                </c:pt>
                <c:pt idx="37861">
                  <c:v>42215.079568819085</c:v>
                </c:pt>
                <c:pt idx="37862">
                  <c:v>42215.079568862384</c:v>
                </c:pt>
                <c:pt idx="37863">
                  <c:v>42215.079568864501</c:v>
                </c:pt>
                <c:pt idx="37864">
                  <c:v>42215.079568909598</c:v>
                </c:pt>
                <c:pt idx="37865">
                  <c:v>42215.079568923997</c:v>
                </c:pt>
                <c:pt idx="37866">
                  <c:v>42215.079568981273</c:v>
                </c:pt>
                <c:pt idx="37867">
                  <c:v>42215.079568987596</c:v>
                </c:pt>
                <c:pt idx="37868">
                  <c:v>42215.079569023001</c:v>
                </c:pt>
                <c:pt idx="37869">
                  <c:v>42215.079569034198</c:v>
                </c:pt>
                <c:pt idx="37870">
                  <c:v>42215.079569068097</c:v>
                </c:pt>
                <c:pt idx="37871">
                  <c:v>42215.079569080102</c:v>
                </c:pt>
                <c:pt idx="37872">
                  <c:v>42215.079569118301</c:v>
                </c:pt>
                <c:pt idx="37873">
                  <c:v>42215.079569125497</c:v>
                </c:pt>
                <c:pt idx="37874">
                  <c:v>42215.079569139598</c:v>
                </c:pt>
                <c:pt idx="37875">
                  <c:v>42215.079569156202</c:v>
                </c:pt>
                <c:pt idx="37876">
                  <c:v>42215.07956919913</c:v>
                </c:pt>
                <c:pt idx="37877">
                  <c:v>42215.079569219102</c:v>
                </c:pt>
                <c:pt idx="37878">
                  <c:v>42215.079569254398</c:v>
                </c:pt>
                <c:pt idx="37879">
                  <c:v>42215.079569266098</c:v>
                </c:pt>
                <c:pt idx="37880">
                  <c:v>42215.079569321999</c:v>
                </c:pt>
                <c:pt idx="37881">
                  <c:v>42215.079569341498</c:v>
                </c:pt>
                <c:pt idx="37882">
                  <c:v>42215.0795693572</c:v>
                </c:pt>
                <c:pt idx="37883">
                  <c:v>42215.079569367503</c:v>
                </c:pt>
                <c:pt idx="37884">
                  <c:v>42215.079569387897</c:v>
                </c:pt>
                <c:pt idx="37885">
                  <c:v>42215.079569442139</c:v>
                </c:pt>
                <c:pt idx="37886">
                  <c:v>42215.079569450398</c:v>
                </c:pt>
                <c:pt idx="37887">
                  <c:v>42215.0795694833</c:v>
                </c:pt>
                <c:pt idx="37888">
                  <c:v>42215.079569485999</c:v>
                </c:pt>
                <c:pt idx="37889">
                  <c:v>42215.079569497939</c:v>
                </c:pt>
                <c:pt idx="37890">
                  <c:v>42215.079569554</c:v>
                </c:pt>
                <c:pt idx="37891">
                  <c:v>42215.079569557784</c:v>
                </c:pt>
                <c:pt idx="37892">
                  <c:v>42215.079569620102</c:v>
                </c:pt>
                <c:pt idx="37893">
                  <c:v>42215.0795696321</c:v>
                </c:pt>
                <c:pt idx="37894">
                  <c:v>42215.079569648398</c:v>
                </c:pt>
                <c:pt idx="37895">
                  <c:v>42215.079569681875</c:v>
                </c:pt>
                <c:pt idx="37896">
                  <c:v>42215.079569694099</c:v>
                </c:pt>
                <c:pt idx="37897">
                  <c:v>42215.079569717484</c:v>
                </c:pt>
                <c:pt idx="37898">
                  <c:v>42215.079569720197</c:v>
                </c:pt>
                <c:pt idx="37899">
                  <c:v>42215.079569729998</c:v>
                </c:pt>
                <c:pt idx="37900">
                  <c:v>42215.079569777685</c:v>
                </c:pt>
                <c:pt idx="37901">
                  <c:v>42215.079569800801</c:v>
                </c:pt>
                <c:pt idx="37902">
                  <c:v>42215.079569851776</c:v>
                </c:pt>
                <c:pt idx="37903">
                  <c:v>42215.079569913476</c:v>
                </c:pt>
                <c:pt idx="37904">
                  <c:v>42215.079569919384</c:v>
                </c:pt>
                <c:pt idx="37905">
                  <c:v>42215.079569938498</c:v>
                </c:pt>
                <c:pt idx="37906">
                  <c:v>42215.079569952497</c:v>
                </c:pt>
                <c:pt idx="37907">
                  <c:v>42215.079569960901</c:v>
                </c:pt>
                <c:pt idx="37908">
                  <c:v>42215.079569961985</c:v>
                </c:pt>
                <c:pt idx="37909">
                  <c:v>42215.079570022601</c:v>
                </c:pt>
                <c:pt idx="37910">
                  <c:v>42215.079570024711</c:v>
                </c:pt>
                <c:pt idx="37911">
                  <c:v>42215.079570063273</c:v>
                </c:pt>
                <c:pt idx="37912">
                  <c:v>42215.079570083595</c:v>
                </c:pt>
                <c:pt idx="37913">
                  <c:v>42215.079570139802</c:v>
                </c:pt>
                <c:pt idx="37914">
                  <c:v>42215.079570145012</c:v>
                </c:pt>
                <c:pt idx="37915">
                  <c:v>42215.0795701838</c:v>
                </c:pt>
                <c:pt idx="37916">
                  <c:v>42215.07957019403</c:v>
                </c:pt>
                <c:pt idx="37917">
                  <c:v>42215.079570207199</c:v>
                </c:pt>
                <c:pt idx="37918">
                  <c:v>42215.079570225498</c:v>
                </c:pt>
                <c:pt idx="37919">
                  <c:v>42215.0795702662</c:v>
                </c:pt>
                <c:pt idx="37920">
                  <c:v>42215.079570271402</c:v>
                </c:pt>
                <c:pt idx="37921">
                  <c:v>42215.079570296839</c:v>
                </c:pt>
                <c:pt idx="37922">
                  <c:v>42215.079570315604</c:v>
                </c:pt>
                <c:pt idx="37923">
                  <c:v>42215.079570361675</c:v>
                </c:pt>
                <c:pt idx="37924">
                  <c:v>42215.079570376613</c:v>
                </c:pt>
                <c:pt idx="37925">
                  <c:v>42215.079570411901</c:v>
                </c:pt>
                <c:pt idx="37926">
                  <c:v>42215.079570426147</c:v>
                </c:pt>
                <c:pt idx="37927">
                  <c:v>42215.079570480011</c:v>
                </c:pt>
                <c:pt idx="37928">
                  <c:v>42215.0795705009</c:v>
                </c:pt>
                <c:pt idx="37929">
                  <c:v>42215.079570514674</c:v>
                </c:pt>
                <c:pt idx="37930">
                  <c:v>42215.079570539485</c:v>
                </c:pt>
                <c:pt idx="37931">
                  <c:v>42215.079570547801</c:v>
                </c:pt>
                <c:pt idx="37932">
                  <c:v>42215.079570601672</c:v>
                </c:pt>
                <c:pt idx="37933">
                  <c:v>42215.079570608097</c:v>
                </c:pt>
                <c:pt idx="37934">
                  <c:v>42215.079570646303</c:v>
                </c:pt>
                <c:pt idx="37935">
                  <c:v>42215.0795706559</c:v>
                </c:pt>
                <c:pt idx="37936">
                  <c:v>42215.079570658199</c:v>
                </c:pt>
                <c:pt idx="37937">
                  <c:v>42215.079570711074</c:v>
                </c:pt>
                <c:pt idx="37938">
                  <c:v>42215.079570713264</c:v>
                </c:pt>
                <c:pt idx="37939">
                  <c:v>42215.079570779701</c:v>
                </c:pt>
                <c:pt idx="37940">
                  <c:v>42215.079570790498</c:v>
                </c:pt>
                <c:pt idx="37941">
                  <c:v>42215.079570806811</c:v>
                </c:pt>
                <c:pt idx="37942">
                  <c:v>42215.079570839276</c:v>
                </c:pt>
                <c:pt idx="37943">
                  <c:v>42215.0795708523</c:v>
                </c:pt>
                <c:pt idx="37944">
                  <c:v>42215.07957087813</c:v>
                </c:pt>
                <c:pt idx="37945">
                  <c:v>42215.079570880902</c:v>
                </c:pt>
                <c:pt idx="37946">
                  <c:v>42215.079570890302</c:v>
                </c:pt>
                <c:pt idx="37947">
                  <c:v>42215.079570949798</c:v>
                </c:pt>
                <c:pt idx="37948">
                  <c:v>42215.079570952599</c:v>
                </c:pt>
                <c:pt idx="37949">
                  <c:v>42215.079571011673</c:v>
                </c:pt>
                <c:pt idx="37950">
                  <c:v>42215.079571070899</c:v>
                </c:pt>
                <c:pt idx="37951">
                  <c:v>42215.0795710803</c:v>
                </c:pt>
                <c:pt idx="37952">
                  <c:v>42215.07957109694</c:v>
                </c:pt>
                <c:pt idx="37953">
                  <c:v>42215.079571109898</c:v>
                </c:pt>
                <c:pt idx="37954">
                  <c:v>42215.079571112001</c:v>
                </c:pt>
                <c:pt idx="37955">
                  <c:v>42215.079571122398</c:v>
                </c:pt>
                <c:pt idx="37956">
                  <c:v>42215.079571177201</c:v>
                </c:pt>
                <c:pt idx="37957">
                  <c:v>42215.079571179398</c:v>
                </c:pt>
                <c:pt idx="37958">
                  <c:v>42215.079571237198</c:v>
                </c:pt>
                <c:pt idx="37959">
                  <c:v>42215.079571243703</c:v>
                </c:pt>
                <c:pt idx="37960">
                  <c:v>42215.079571296141</c:v>
                </c:pt>
                <c:pt idx="37961">
                  <c:v>42215.079571302529</c:v>
                </c:pt>
                <c:pt idx="37962">
                  <c:v>42215.079571341099</c:v>
                </c:pt>
                <c:pt idx="37963">
                  <c:v>42215.079571354203</c:v>
                </c:pt>
                <c:pt idx="37964">
                  <c:v>42215.079571370698</c:v>
                </c:pt>
                <c:pt idx="37965">
                  <c:v>42215.079571384529</c:v>
                </c:pt>
                <c:pt idx="37966">
                  <c:v>42215.079571424831</c:v>
                </c:pt>
                <c:pt idx="37967">
                  <c:v>42215.079571431997</c:v>
                </c:pt>
                <c:pt idx="37968">
                  <c:v>42215.079571454429</c:v>
                </c:pt>
                <c:pt idx="37969">
                  <c:v>42215.079571475799</c:v>
                </c:pt>
                <c:pt idx="37970">
                  <c:v>42215.079571532995</c:v>
                </c:pt>
                <c:pt idx="37971">
                  <c:v>42215.079571533875</c:v>
                </c:pt>
                <c:pt idx="37972">
                  <c:v>42215.079571572503</c:v>
                </c:pt>
                <c:pt idx="37973">
                  <c:v>42215.079571586102</c:v>
                </c:pt>
                <c:pt idx="37974">
                  <c:v>42215.079571636503</c:v>
                </c:pt>
                <c:pt idx="37975">
                  <c:v>42215.079571653485</c:v>
                </c:pt>
                <c:pt idx="37976">
                  <c:v>42215.079571669376</c:v>
                </c:pt>
                <c:pt idx="37977">
                  <c:v>42215.079571679598</c:v>
                </c:pt>
                <c:pt idx="37978">
                  <c:v>42215.0795717078</c:v>
                </c:pt>
                <c:pt idx="37979">
                  <c:v>42215.079571756803</c:v>
                </c:pt>
                <c:pt idx="37980">
                  <c:v>42215.079571765185</c:v>
                </c:pt>
                <c:pt idx="37981">
                  <c:v>42215.079571803784</c:v>
                </c:pt>
                <c:pt idx="37982">
                  <c:v>42215.079571815673</c:v>
                </c:pt>
                <c:pt idx="37983">
                  <c:v>42215.0795718179</c:v>
                </c:pt>
                <c:pt idx="37984">
                  <c:v>42215.079571870301</c:v>
                </c:pt>
                <c:pt idx="37985">
                  <c:v>42215.079571872397</c:v>
                </c:pt>
                <c:pt idx="37986">
                  <c:v>42215.079571939597</c:v>
                </c:pt>
                <c:pt idx="37987">
                  <c:v>42215.079571943701</c:v>
                </c:pt>
                <c:pt idx="37988">
                  <c:v>42215.079571961804</c:v>
                </c:pt>
                <c:pt idx="37989">
                  <c:v>42215.079571996699</c:v>
                </c:pt>
                <c:pt idx="37990">
                  <c:v>42215.079572010676</c:v>
                </c:pt>
                <c:pt idx="37991">
                  <c:v>42215.079572041097</c:v>
                </c:pt>
                <c:pt idx="37992">
                  <c:v>42215.079572043811</c:v>
                </c:pt>
                <c:pt idx="37993">
                  <c:v>42215.079572050097</c:v>
                </c:pt>
                <c:pt idx="37994">
                  <c:v>42215.079572105402</c:v>
                </c:pt>
                <c:pt idx="37995">
                  <c:v>42215.079572112103</c:v>
                </c:pt>
                <c:pt idx="37996">
                  <c:v>42215.0795721717</c:v>
                </c:pt>
                <c:pt idx="37997">
                  <c:v>42215.07957222854</c:v>
                </c:pt>
                <c:pt idx="37998">
                  <c:v>42215.079572234303</c:v>
                </c:pt>
                <c:pt idx="37999">
                  <c:v>42215.079572252929</c:v>
                </c:pt>
                <c:pt idx="38000">
                  <c:v>42215.079572266899</c:v>
                </c:pt>
                <c:pt idx="38001">
                  <c:v>42215.079572275703</c:v>
                </c:pt>
                <c:pt idx="38002">
                  <c:v>42215.079572281997</c:v>
                </c:pt>
                <c:pt idx="38003">
                  <c:v>42215.07957233613</c:v>
                </c:pt>
                <c:pt idx="38004">
                  <c:v>42215.079572338298</c:v>
                </c:pt>
                <c:pt idx="38005">
                  <c:v>42215.079572395698</c:v>
                </c:pt>
                <c:pt idx="38006">
                  <c:v>42215.079572403803</c:v>
                </c:pt>
                <c:pt idx="38007">
                  <c:v>42215.079572453498</c:v>
                </c:pt>
                <c:pt idx="38008">
                  <c:v>42215.079572459697</c:v>
                </c:pt>
                <c:pt idx="38009">
                  <c:v>42215.079572498558</c:v>
                </c:pt>
                <c:pt idx="38010">
                  <c:v>42215.079572513772</c:v>
                </c:pt>
                <c:pt idx="38011">
                  <c:v>42215.079572522998</c:v>
                </c:pt>
                <c:pt idx="38012">
                  <c:v>42215.079572538903</c:v>
                </c:pt>
                <c:pt idx="38013">
                  <c:v>42215.079572579401</c:v>
                </c:pt>
                <c:pt idx="38014">
                  <c:v>42215.079572584684</c:v>
                </c:pt>
                <c:pt idx="38015">
                  <c:v>42215.079572611474</c:v>
                </c:pt>
                <c:pt idx="38016">
                  <c:v>42215.079572635674</c:v>
                </c:pt>
                <c:pt idx="38017">
                  <c:v>42215.079572691197</c:v>
                </c:pt>
                <c:pt idx="38018">
                  <c:v>42215.079572693503</c:v>
                </c:pt>
                <c:pt idx="38019">
                  <c:v>42215.079572729803</c:v>
                </c:pt>
                <c:pt idx="38020">
                  <c:v>42215.079572745803</c:v>
                </c:pt>
                <c:pt idx="38021">
                  <c:v>42215.07957279493</c:v>
                </c:pt>
                <c:pt idx="38022">
                  <c:v>42215.079572812385</c:v>
                </c:pt>
                <c:pt idx="38023">
                  <c:v>42215.079572828297</c:v>
                </c:pt>
                <c:pt idx="38024">
                  <c:v>42215.0795728386</c:v>
                </c:pt>
                <c:pt idx="38025">
                  <c:v>42215.079572867784</c:v>
                </c:pt>
                <c:pt idx="38026">
                  <c:v>42215.0795729151</c:v>
                </c:pt>
                <c:pt idx="38027">
                  <c:v>42215.079572922601</c:v>
                </c:pt>
                <c:pt idx="38028">
                  <c:v>42215.079572961484</c:v>
                </c:pt>
                <c:pt idx="38029">
                  <c:v>42215.079572972601</c:v>
                </c:pt>
                <c:pt idx="38030">
                  <c:v>42215.079572977796</c:v>
                </c:pt>
                <c:pt idx="38031">
                  <c:v>42215.079573025498</c:v>
                </c:pt>
                <c:pt idx="38032">
                  <c:v>42215.079573029398</c:v>
                </c:pt>
                <c:pt idx="38033">
                  <c:v>42215.079573099531</c:v>
                </c:pt>
                <c:pt idx="38034">
                  <c:v>42215.079573106297</c:v>
                </c:pt>
                <c:pt idx="38035">
                  <c:v>42215.079573119998</c:v>
                </c:pt>
                <c:pt idx="38036">
                  <c:v>42215.079573154129</c:v>
                </c:pt>
                <c:pt idx="38037">
                  <c:v>42215.079573168099</c:v>
                </c:pt>
                <c:pt idx="38038">
                  <c:v>42215.079573192939</c:v>
                </c:pt>
                <c:pt idx="38039">
                  <c:v>42215.079573195697</c:v>
                </c:pt>
                <c:pt idx="38040">
                  <c:v>42215.079573209929</c:v>
                </c:pt>
                <c:pt idx="38041">
                  <c:v>42215.0795732634</c:v>
                </c:pt>
                <c:pt idx="38042">
                  <c:v>42215.07957327013</c:v>
                </c:pt>
                <c:pt idx="38043">
                  <c:v>42215.079573331401</c:v>
                </c:pt>
                <c:pt idx="38044">
                  <c:v>42215.079573385803</c:v>
                </c:pt>
                <c:pt idx="38045">
                  <c:v>42215.07957339604</c:v>
                </c:pt>
                <c:pt idx="38046">
                  <c:v>42215.0795734126</c:v>
                </c:pt>
                <c:pt idx="38047">
                  <c:v>42215.079573424329</c:v>
                </c:pt>
                <c:pt idx="38048">
                  <c:v>42215.079573427603</c:v>
                </c:pt>
                <c:pt idx="38049">
                  <c:v>42215.079573442141</c:v>
                </c:pt>
                <c:pt idx="38050">
                  <c:v>42215.07957349233</c:v>
                </c:pt>
                <c:pt idx="38051">
                  <c:v>42215.07957349444</c:v>
                </c:pt>
                <c:pt idx="38052">
                  <c:v>42215.079573551586</c:v>
                </c:pt>
                <c:pt idx="38053">
                  <c:v>42215.079573563184</c:v>
                </c:pt>
                <c:pt idx="38054">
                  <c:v>42215.079573610194</c:v>
                </c:pt>
                <c:pt idx="38055">
                  <c:v>42215.079573617186</c:v>
                </c:pt>
                <c:pt idx="38056">
                  <c:v>42215.079573655785</c:v>
                </c:pt>
                <c:pt idx="38057">
                  <c:v>42215.079573673996</c:v>
                </c:pt>
                <c:pt idx="38058">
                  <c:v>42215.079573686002</c:v>
                </c:pt>
                <c:pt idx="38059">
                  <c:v>42215.079573699797</c:v>
                </c:pt>
                <c:pt idx="38060">
                  <c:v>42215.079573742601</c:v>
                </c:pt>
                <c:pt idx="38061">
                  <c:v>42215.079573749899</c:v>
                </c:pt>
                <c:pt idx="38062">
                  <c:v>42215.079573768897</c:v>
                </c:pt>
                <c:pt idx="38063">
                  <c:v>42215.079573795199</c:v>
                </c:pt>
                <c:pt idx="38064">
                  <c:v>42215.079573844298</c:v>
                </c:pt>
                <c:pt idx="38065">
                  <c:v>42215.07957384883</c:v>
                </c:pt>
                <c:pt idx="38066">
                  <c:v>42215.079573883901</c:v>
                </c:pt>
                <c:pt idx="38067">
                  <c:v>42215.079573905998</c:v>
                </c:pt>
                <c:pt idx="38068">
                  <c:v>42215.079573951276</c:v>
                </c:pt>
                <c:pt idx="38069">
                  <c:v>42215.079573974297</c:v>
                </c:pt>
                <c:pt idx="38070">
                  <c:v>42215.079573990603</c:v>
                </c:pt>
                <c:pt idx="38071">
                  <c:v>42215.079574012998</c:v>
                </c:pt>
                <c:pt idx="38072">
                  <c:v>42215.079574027201</c:v>
                </c:pt>
                <c:pt idx="38073">
                  <c:v>42215.079574073003</c:v>
                </c:pt>
                <c:pt idx="38074">
                  <c:v>42215.079574080497</c:v>
                </c:pt>
                <c:pt idx="38075">
                  <c:v>42215.079574118798</c:v>
                </c:pt>
                <c:pt idx="38076">
                  <c:v>42215.07957412953</c:v>
                </c:pt>
                <c:pt idx="38077">
                  <c:v>42215.079574137802</c:v>
                </c:pt>
                <c:pt idx="38078">
                  <c:v>42215.079574183284</c:v>
                </c:pt>
                <c:pt idx="38079">
                  <c:v>42215.079574185402</c:v>
                </c:pt>
                <c:pt idx="38080">
                  <c:v>42215.079574259129</c:v>
                </c:pt>
                <c:pt idx="38081">
                  <c:v>42215.079574264098</c:v>
                </c:pt>
                <c:pt idx="38082">
                  <c:v>42215.079574280302</c:v>
                </c:pt>
                <c:pt idx="38083">
                  <c:v>42215.079574311676</c:v>
                </c:pt>
                <c:pt idx="38084">
                  <c:v>42215.079574328549</c:v>
                </c:pt>
                <c:pt idx="38085">
                  <c:v>42215.079574346841</c:v>
                </c:pt>
                <c:pt idx="38086">
                  <c:v>42215.07957434954</c:v>
                </c:pt>
                <c:pt idx="38087">
                  <c:v>42215.0795743696</c:v>
                </c:pt>
                <c:pt idx="38088">
                  <c:v>42215.079574413197</c:v>
                </c:pt>
                <c:pt idx="38089">
                  <c:v>42215.07957442983</c:v>
                </c:pt>
                <c:pt idx="38090">
                  <c:v>42215.079574490941</c:v>
                </c:pt>
                <c:pt idx="38091">
                  <c:v>42215.079574543102</c:v>
                </c:pt>
                <c:pt idx="38092">
                  <c:v>42215.0795745547</c:v>
                </c:pt>
                <c:pt idx="38093">
                  <c:v>42215.079574571195</c:v>
                </c:pt>
                <c:pt idx="38094">
                  <c:v>42215.079574578303</c:v>
                </c:pt>
                <c:pt idx="38095">
                  <c:v>42215.079574591284</c:v>
                </c:pt>
                <c:pt idx="38096">
                  <c:v>42215.079574601674</c:v>
                </c:pt>
                <c:pt idx="38097">
                  <c:v>42215.079574650284</c:v>
                </c:pt>
                <c:pt idx="38098">
                  <c:v>42215.079574652402</c:v>
                </c:pt>
                <c:pt idx="38099">
                  <c:v>42215.07957469453</c:v>
                </c:pt>
                <c:pt idx="38100">
                  <c:v>42215.079574723</c:v>
                </c:pt>
                <c:pt idx="38101">
                  <c:v>42215.079574767784</c:v>
                </c:pt>
                <c:pt idx="38102">
                  <c:v>42215.079574774529</c:v>
                </c:pt>
                <c:pt idx="38103">
                  <c:v>42215.079574812997</c:v>
                </c:pt>
                <c:pt idx="38104">
                  <c:v>42215.079574833595</c:v>
                </c:pt>
                <c:pt idx="38105">
                  <c:v>42215.079574838703</c:v>
                </c:pt>
                <c:pt idx="38106">
                  <c:v>42215.079574852498</c:v>
                </c:pt>
                <c:pt idx="38107">
                  <c:v>42215.079574893003</c:v>
                </c:pt>
                <c:pt idx="38108">
                  <c:v>42215.079574902898</c:v>
                </c:pt>
                <c:pt idx="38109">
                  <c:v>42215.079574926429</c:v>
                </c:pt>
                <c:pt idx="38110">
                  <c:v>42215.079574955002</c:v>
                </c:pt>
                <c:pt idx="38111">
                  <c:v>42215.079574988129</c:v>
                </c:pt>
                <c:pt idx="38112">
                  <c:v>42215.07957500613</c:v>
                </c:pt>
                <c:pt idx="38113">
                  <c:v>42215.079575044612</c:v>
                </c:pt>
                <c:pt idx="38114">
                  <c:v>42215.079575065502</c:v>
                </c:pt>
                <c:pt idx="38115">
                  <c:v>42215.079575109012</c:v>
                </c:pt>
                <c:pt idx="38116">
                  <c:v>42215.079575129297</c:v>
                </c:pt>
                <c:pt idx="38117">
                  <c:v>42215.079575143129</c:v>
                </c:pt>
                <c:pt idx="38118">
                  <c:v>42215.079575165597</c:v>
                </c:pt>
                <c:pt idx="38119">
                  <c:v>42215.079575187003</c:v>
                </c:pt>
                <c:pt idx="38120">
                  <c:v>42215.079575229611</c:v>
                </c:pt>
                <c:pt idx="38121">
                  <c:v>42215.079575237702</c:v>
                </c:pt>
                <c:pt idx="38122">
                  <c:v>42215.079575271797</c:v>
                </c:pt>
                <c:pt idx="38123">
                  <c:v>42215.079575276141</c:v>
                </c:pt>
                <c:pt idx="38124">
                  <c:v>42215.079575297299</c:v>
                </c:pt>
                <c:pt idx="38125">
                  <c:v>42215.07957534014</c:v>
                </c:pt>
                <c:pt idx="38126">
                  <c:v>42215.079575342228</c:v>
                </c:pt>
                <c:pt idx="38127">
                  <c:v>42215.07957541653</c:v>
                </c:pt>
                <c:pt idx="38128">
                  <c:v>42215.079575418829</c:v>
                </c:pt>
                <c:pt idx="38129">
                  <c:v>42215.079575435499</c:v>
                </c:pt>
                <c:pt idx="38130">
                  <c:v>42215.079575469201</c:v>
                </c:pt>
                <c:pt idx="38131">
                  <c:v>42215.07957548093</c:v>
                </c:pt>
                <c:pt idx="38132">
                  <c:v>42215.079575504111</c:v>
                </c:pt>
                <c:pt idx="38133">
                  <c:v>42215.079575506803</c:v>
                </c:pt>
                <c:pt idx="38134">
                  <c:v>42215.0795755293</c:v>
                </c:pt>
                <c:pt idx="38135">
                  <c:v>42215.079575567084</c:v>
                </c:pt>
                <c:pt idx="38136">
                  <c:v>42215.079575587501</c:v>
                </c:pt>
                <c:pt idx="38137">
                  <c:v>42215.079575650903</c:v>
                </c:pt>
                <c:pt idx="38138">
                  <c:v>42215.079575700896</c:v>
                </c:pt>
                <c:pt idx="38139">
                  <c:v>42215.079575708129</c:v>
                </c:pt>
                <c:pt idx="38140">
                  <c:v>42215.079575724703</c:v>
                </c:pt>
                <c:pt idx="38141">
                  <c:v>42215.079575739001</c:v>
                </c:pt>
                <c:pt idx="38142">
                  <c:v>42215.079575742602</c:v>
                </c:pt>
                <c:pt idx="38143">
                  <c:v>42215.079575761272</c:v>
                </c:pt>
                <c:pt idx="38144">
                  <c:v>42215.079575807198</c:v>
                </c:pt>
                <c:pt idx="38145">
                  <c:v>42215.079575809301</c:v>
                </c:pt>
                <c:pt idx="38146">
                  <c:v>42215.079575851501</c:v>
                </c:pt>
                <c:pt idx="38147">
                  <c:v>42215.079575882897</c:v>
                </c:pt>
                <c:pt idx="38148">
                  <c:v>42215.079575925702</c:v>
                </c:pt>
                <c:pt idx="38149">
                  <c:v>42215.079575932003</c:v>
                </c:pt>
                <c:pt idx="38150">
                  <c:v>42215.079575970201</c:v>
                </c:pt>
                <c:pt idx="38151">
                  <c:v>42215.079575993499</c:v>
                </c:pt>
                <c:pt idx="38152">
                  <c:v>42215.079576001284</c:v>
                </c:pt>
                <c:pt idx="38153">
                  <c:v>42215.079576014999</c:v>
                </c:pt>
                <c:pt idx="38154">
                  <c:v>42215.079576055403</c:v>
                </c:pt>
                <c:pt idx="38155">
                  <c:v>42215.079576062599</c:v>
                </c:pt>
                <c:pt idx="38156">
                  <c:v>42215.079576083401</c:v>
                </c:pt>
                <c:pt idx="38157">
                  <c:v>42215.079576114702</c:v>
                </c:pt>
                <c:pt idx="38158">
                  <c:v>42215.079576146039</c:v>
                </c:pt>
                <c:pt idx="38159">
                  <c:v>42215.0795761634</c:v>
                </c:pt>
                <c:pt idx="38160">
                  <c:v>42215.079576201897</c:v>
                </c:pt>
                <c:pt idx="38161">
                  <c:v>42215.079576225398</c:v>
                </c:pt>
                <c:pt idx="38162">
                  <c:v>42215.079576266529</c:v>
                </c:pt>
                <c:pt idx="38163">
                  <c:v>42215.079576288699</c:v>
                </c:pt>
                <c:pt idx="38164">
                  <c:v>42215.079576302531</c:v>
                </c:pt>
                <c:pt idx="38165">
                  <c:v>42215.079576317599</c:v>
                </c:pt>
                <c:pt idx="38166">
                  <c:v>42215.07957634663</c:v>
                </c:pt>
                <c:pt idx="38167">
                  <c:v>42215.079576386699</c:v>
                </c:pt>
                <c:pt idx="38168">
                  <c:v>42215.07957639495</c:v>
                </c:pt>
                <c:pt idx="38169">
                  <c:v>42215.07957642994</c:v>
                </c:pt>
                <c:pt idx="38170">
                  <c:v>42215.0795764336</c:v>
                </c:pt>
                <c:pt idx="38171">
                  <c:v>42215.079576457603</c:v>
                </c:pt>
                <c:pt idx="38172">
                  <c:v>42215.079576498239</c:v>
                </c:pt>
                <c:pt idx="38173">
                  <c:v>42215.079576502103</c:v>
                </c:pt>
                <c:pt idx="38174">
                  <c:v>42215.079576578399</c:v>
                </c:pt>
                <c:pt idx="38175">
                  <c:v>42215.079576578697</c:v>
                </c:pt>
                <c:pt idx="38176">
                  <c:v>42215.079576592529</c:v>
                </c:pt>
                <c:pt idx="38177">
                  <c:v>42215.079576627199</c:v>
                </c:pt>
                <c:pt idx="38178">
                  <c:v>42215.079576640899</c:v>
                </c:pt>
                <c:pt idx="38179">
                  <c:v>42215.079576668599</c:v>
                </c:pt>
                <c:pt idx="38180">
                  <c:v>42215.079576671284</c:v>
                </c:pt>
                <c:pt idx="38181">
                  <c:v>42215.079576689503</c:v>
                </c:pt>
                <c:pt idx="38182">
                  <c:v>42215.079576723998</c:v>
                </c:pt>
                <c:pt idx="38183">
                  <c:v>42215.079576744429</c:v>
                </c:pt>
                <c:pt idx="38184">
                  <c:v>42215.079576810276</c:v>
                </c:pt>
                <c:pt idx="38185">
                  <c:v>42215.079576857803</c:v>
                </c:pt>
                <c:pt idx="38186">
                  <c:v>42215.079576868098</c:v>
                </c:pt>
                <c:pt idx="38187">
                  <c:v>42215.079576887198</c:v>
                </c:pt>
                <c:pt idx="38188">
                  <c:v>42215.079576893098</c:v>
                </c:pt>
                <c:pt idx="38189">
                  <c:v>42215.079576899698</c:v>
                </c:pt>
                <c:pt idx="38190">
                  <c:v>42215.079576921402</c:v>
                </c:pt>
                <c:pt idx="38191">
                  <c:v>42215.079576964097</c:v>
                </c:pt>
                <c:pt idx="38192">
                  <c:v>42215.079576966302</c:v>
                </c:pt>
                <c:pt idx="38193">
                  <c:v>42215.079577009899</c:v>
                </c:pt>
                <c:pt idx="38194">
                  <c:v>42215.079577042212</c:v>
                </c:pt>
                <c:pt idx="38195">
                  <c:v>42215.079577083001</c:v>
                </c:pt>
                <c:pt idx="38196">
                  <c:v>42215.079577089302</c:v>
                </c:pt>
                <c:pt idx="38197">
                  <c:v>42215.07957712793</c:v>
                </c:pt>
                <c:pt idx="38198">
                  <c:v>42215.079577153199</c:v>
                </c:pt>
                <c:pt idx="38199">
                  <c:v>42215.079577158212</c:v>
                </c:pt>
                <c:pt idx="38200">
                  <c:v>42215.07957717203</c:v>
                </c:pt>
                <c:pt idx="38201">
                  <c:v>42215.079577214899</c:v>
                </c:pt>
                <c:pt idx="38202">
                  <c:v>42215.079577222212</c:v>
                </c:pt>
                <c:pt idx="38203">
                  <c:v>42215.079577241399</c:v>
                </c:pt>
                <c:pt idx="38204">
                  <c:v>42215.079577274213</c:v>
                </c:pt>
                <c:pt idx="38205">
                  <c:v>42215.079577305201</c:v>
                </c:pt>
                <c:pt idx="38206">
                  <c:v>42215.079577320699</c:v>
                </c:pt>
                <c:pt idx="38207">
                  <c:v>42215.079577355929</c:v>
                </c:pt>
                <c:pt idx="38208">
                  <c:v>42215.079577385099</c:v>
                </c:pt>
                <c:pt idx="38209">
                  <c:v>42215.079577424549</c:v>
                </c:pt>
                <c:pt idx="38210">
                  <c:v>42215.079577447228</c:v>
                </c:pt>
                <c:pt idx="38211">
                  <c:v>42215.079577461001</c:v>
                </c:pt>
                <c:pt idx="38212">
                  <c:v>42215.079577468139</c:v>
                </c:pt>
                <c:pt idx="38213">
                  <c:v>42215.0795775062</c:v>
                </c:pt>
                <c:pt idx="38214">
                  <c:v>42215.07957754613</c:v>
                </c:pt>
                <c:pt idx="38215">
                  <c:v>42215.0795775523</c:v>
                </c:pt>
                <c:pt idx="38216">
                  <c:v>42215.079577586897</c:v>
                </c:pt>
                <c:pt idx="38217">
                  <c:v>42215.079577591103</c:v>
                </c:pt>
                <c:pt idx="38218">
                  <c:v>42215.079577617304</c:v>
                </c:pt>
                <c:pt idx="38219">
                  <c:v>42215.079577655197</c:v>
                </c:pt>
                <c:pt idx="38220">
                  <c:v>42215.079577657198</c:v>
                </c:pt>
                <c:pt idx="38221">
                  <c:v>42215.079577738201</c:v>
                </c:pt>
                <c:pt idx="38222">
                  <c:v>42215.079577749602</c:v>
                </c:pt>
                <c:pt idx="38223">
                  <c:v>42215.079577759097</c:v>
                </c:pt>
                <c:pt idx="38224">
                  <c:v>42215.079577783785</c:v>
                </c:pt>
                <c:pt idx="38225">
                  <c:v>42215.079577807403</c:v>
                </c:pt>
                <c:pt idx="38226">
                  <c:v>42215.079577822202</c:v>
                </c:pt>
                <c:pt idx="38227">
                  <c:v>42215.07957782493</c:v>
                </c:pt>
                <c:pt idx="38228">
                  <c:v>42215.07957784913</c:v>
                </c:pt>
                <c:pt idx="38229">
                  <c:v>42215.0795778846</c:v>
                </c:pt>
                <c:pt idx="38230">
                  <c:v>42215.079577902703</c:v>
                </c:pt>
                <c:pt idx="38231">
                  <c:v>42215.079577970202</c:v>
                </c:pt>
                <c:pt idx="38232">
                  <c:v>42215.079578015502</c:v>
                </c:pt>
                <c:pt idx="38233">
                  <c:v>42215.079578041201</c:v>
                </c:pt>
                <c:pt idx="38234">
                  <c:v>42215.079578043929</c:v>
                </c:pt>
                <c:pt idx="38235">
                  <c:v>42215.079578053599</c:v>
                </c:pt>
                <c:pt idx="38236">
                  <c:v>42215.07957807654</c:v>
                </c:pt>
                <c:pt idx="38237">
                  <c:v>42215.079578081</c:v>
                </c:pt>
                <c:pt idx="38238">
                  <c:v>42215.079578122029</c:v>
                </c:pt>
                <c:pt idx="38239">
                  <c:v>42215.07957812414</c:v>
                </c:pt>
                <c:pt idx="38240">
                  <c:v>42215.07957817203</c:v>
                </c:pt>
                <c:pt idx="38241">
                  <c:v>42215.079578202029</c:v>
                </c:pt>
                <c:pt idx="38242">
                  <c:v>42215.079578239529</c:v>
                </c:pt>
                <c:pt idx="38243">
                  <c:v>42215.079578246739</c:v>
                </c:pt>
                <c:pt idx="38244">
                  <c:v>42215.0795782852</c:v>
                </c:pt>
                <c:pt idx="38245">
                  <c:v>42215.079578313198</c:v>
                </c:pt>
                <c:pt idx="38246">
                  <c:v>42215.079578323297</c:v>
                </c:pt>
                <c:pt idx="38247">
                  <c:v>42215.079578338038</c:v>
                </c:pt>
                <c:pt idx="38248">
                  <c:v>42215.07957837623</c:v>
                </c:pt>
                <c:pt idx="38249">
                  <c:v>42215.079578385201</c:v>
                </c:pt>
                <c:pt idx="38250">
                  <c:v>42215.07957839856</c:v>
                </c:pt>
                <c:pt idx="38251">
                  <c:v>42215.079578434139</c:v>
                </c:pt>
                <c:pt idx="38252">
                  <c:v>42215.079578466211</c:v>
                </c:pt>
                <c:pt idx="38253">
                  <c:v>42215.07957847834</c:v>
                </c:pt>
                <c:pt idx="38254">
                  <c:v>42215.079578516685</c:v>
                </c:pt>
                <c:pt idx="38255">
                  <c:v>42215.079578545097</c:v>
                </c:pt>
                <c:pt idx="38256">
                  <c:v>42215.0795785804</c:v>
                </c:pt>
                <c:pt idx="38257">
                  <c:v>42215.0795786163</c:v>
                </c:pt>
                <c:pt idx="38258">
                  <c:v>42215.079578619101</c:v>
                </c:pt>
                <c:pt idx="38259">
                  <c:v>42215.07957864894</c:v>
                </c:pt>
                <c:pt idx="38260">
                  <c:v>42215.079578666002</c:v>
                </c:pt>
                <c:pt idx="38261">
                  <c:v>42215.079578700599</c:v>
                </c:pt>
                <c:pt idx="38262">
                  <c:v>42215.079578709803</c:v>
                </c:pt>
                <c:pt idx="38263">
                  <c:v>42215.079578744699</c:v>
                </c:pt>
                <c:pt idx="38264">
                  <c:v>42215.079578749697</c:v>
                </c:pt>
                <c:pt idx="38265">
                  <c:v>42215.079578777099</c:v>
                </c:pt>
                <c:pt idx="38266">
                  <c:v>42215.0795788127</c:v>
                </c:pt>
                <c:pt idx="38267">
                  <c:v>42215.079578814803</c:v>
                </c:pt>
                <c:pt idx="38268">
                  <c:v>42215.079578898331</c:v>
                </c:pt>
                <c:pt idx="38269">
                  <c:v>42215.07957890843</c:v>
                </c:pt>
                <c:pt idx="38270">
                  <c:v>42215.079578923702</c:v>
                </c:pt>
                <c:pt idx="38271">
                  <c:v>42215.079578941397</c:v>
                </c:pt>
                <c:pt idx="38272">
                  <c:v>42215.079578966703</c:v>
                </c:pt>
                <c:pt idx="38273">
                  <c:v>42215.07957897953</c:v>
                </c:pt>
                <c:pt idx="38274">
                  <c:v>42215.0795789822</c:v>
                </c:pt>
                <c:pt idx="38275">
                  <c:v>42215.079579009303</c:v>
                </c:pt>
                <c:pt idx="38276">
                  <c:v>42215.07957904553</c:v>
                </c:pt>
                <c:pt idx="38277">
                  <c:v>42215.079579059529</c:v>
                </c:pt>
                <c:pt idx="38278">
                  <c:v>42215.079579130303</c:v>
                </c:pt>
                <c:pt idx="38279">
                  <c:v>42215.079579172729</c:v>
                </c:pt>
                <c:pt idx="38280">
                  <c:v>42215.079579194047</c:v>
                </c:pt>
                <c:pt idx="38281">
                  <c:v>42215.079579202429</c:v>
                </c:pt>
                <c:pt idx="38282">
                  <c:v>42215.079579210702</c:v>
                </c:pt>
                <c:pt idx="38283">
                  <c:v>42215.079579234603</c:v>
                </c:pt>
                <c:pt idx="38284">
                  <c:v>42215.079579241399</c:v>
                </c:pt>
                <c:pt idx="38285">
                  <c:v>42215.079579280296</c:v>
                </c:pt>
                <c:pt idx="38286">
                  <c:v>42215.079579282399</c:v>
                </c:pt>
                <c:pt idx="38287">
                  <c:v>42215.079579328041</c:v>
                </c:pt>
                <c:pt idx="38288">
                  <c:v>42215.079579362202</c:v>
                </c:pt>
                <c:pt idx="38289">
                  <c:v>42215.07957939824</c:v>
                </c:pt>
                <c:pt idx="38290">
                  <c:v>42215.079579404213</c:v>
                </c:pt>
                <c:pt idx="38291">
                  <c:v>42215.079579439131</c:v>
                </c:pt>
                <c:pt idx="38292">
                  <c:v>42215.07957946993</c:v>
                </c:pt>
                <c:pt idx="38293">
                  <c:v>42215.079579473429</c:v>
                </c:pt>
                <c:pt idx="38294">
                  <c:v>42215.079579483601</c:v>
                </c:pt>
                <c:pt idx="38295">
                  <c:v>42215.079579524201</c:v>
                </c:pt>
                <c:pt idx="38296">
                  <c:v>42215.079579531484</c:v>
                </c:pt>
                <c:pt idx="38297">
                  <c:v>42215.079579555597</c:v>
                </c:pt>
                <c:pt idx="38298">
                  <c:v>42215.079579594203</c:v>
                </c:pt>
                <c:pt idx="38299">
                  <c:v>42215.079579620098</c:v>
                </c:pt>
                <c:pt idx="38300">
                  <c:v>42215.079579635676</c:v>
                </c:pt>
                <c:pt idx="38301">
                  <c:v>42215.079579670499</c:v>
                </c:pt>
                <c:pt idx="38302">
                  <c:v>42215.079579705503</c:v>
                </c:pt>
                <c:pt idx="38303">
                  <c:v>42215.079579738398</c:v>
                </c:pt>
                <c:pt idx="38304">
                  <c:v>42215.079579761674</c:v>
                </c:pt>
                <c:pt idx="38305">
                  <c:v>42215.079579769903</c:v>
                </c:pt>
                <c:pt idx="38306">
                  <c:v>42215.07957979053</c:v>
                </c:pt>
                <c:pt idx="38307">
                  <c:v>42215.079579826299</c:v>
                </c:pt>
                <c:pt idx="38308">
                  <c:v>42215.079579858611</c:v>
                </c:pt>
                <c:pt idx="38309">
                  <c:v>42215.079579867102</c:v>
                </c:pt>
                <c:pt idx="38310">
                  <c:v>42215.079579902202</c:v>
                </c:pt>
                <c:pt idx="38311">
                  <c:v>42215.079579907499</c:v>
                </c:pt>
                <c:pt idx="38312">
                  <c:v>42215.079579937497</c:v>
                </c:pt>
                <c:pt idx="38313">
                  <c:v>42215.079579969402</c:v>
                </c:pt>
                <c:pt idx="38314">
                  <c:v>42215.079579973302</c:v>
                </c:pt>
                <c:pt idx="38315">
                  <c:v>42215.079580049503</c:v>
                </c:pt>
                <c:pt idx="38316">
                  <c:v>42215.079580056197</c:v>
                </c:pt>
                <c:pt idx="38317">
                  <c:v>42215.0795800583</c:v>
                </c:pt>
                <c:pt idx="38318">
                  <c:v>42215.079580098703</c:v>
                </c:pt>
                <c:pt idx="38319">
                  <c:v>42215.0795801075</c:v>
                </c:pt>
                <c:pt idx="38320">
                  <c:v>42215.079580136597</c:v>
                </c:pt>
                <c:pt idx="38321">
                  <c:v>42215.079580139376</c:v>
                </c:pt>
                <c:pt idx="38322">
                  <c:v>42215.079580169375</c:v>
                </c:pt>
                <c:pt idx="38323">
                  <c:v>42215.079580208199</c:v>
                </c:pt>
                <c:pt idx="38324">
                  <c:v>42215.079580210986</c:v>
                </c:pt>
                <c:pt idx="38325">
                  <c:v>42215.079580290098</c:v>
                </c:pt>
                <c:pt idx="38326">
                  <c:v>42215.079580329999</c:v>
                </c:pt>
                <c:pt idx="38327">
                  <c:v>42215.079580335376</c:v>
                </c:pt>
                <c:pt idx="38328">
                  <c:v>42215.079580347599</c:v>
                </c:pt>
                <c:pt idx="38329">
                  <c:v>42215.079580350284</c:v>
                </c:pt>
                <c:pt idx="38330">
                  <c:v>42215.079580364996</c:v>
                </c:pt>
                <c:pt idx="38331">
                  <c:v>42215.0795804015</c:v>
                </c:pt>
                <c:pt idx="38332">
                  <c:v>42215.0795804359</c:v>
                </c:pt>
                <c:pt idx="38333">
                  <c:v>42215.079580438003</c:v>
                </c:pt>
                <c:pt idx="38334">
                  <c:v>42215.079580498612</c:v>
                </c:pt>
                <c:pt idx="38335">
                  <c:v>42215.079580522084</c:v>
                </c:pt>
                <c:pt idx="38336">
                  <c:v>42215.079580554273</c:v>
                </c:pt>
                <c:pt idx="38337">
                  <c:v>42215.079580561753</c:v>
                </c:pt>
                <c:pt idx="38338">
                  <c:v>42215.079580599675</c:v>
                </c:pt>
                <c:pt idx="38339">
                  <c:v>42215.079580624384</c:v>
                </c:pt>
                <c:pt idx="38340">
                  <c:v>42215.079580633472</c:v>
                </c:pt>
                <c:pt idx="38341">
                  <c:v>42215.079580636484</c:v>
                </c:pt>
                <c:pt idx="38342">
                  <c:v>42215.079580639263</c:v>
                </c:pt>
                <c:pt idx="38343">
                  <c:v>42215.079580682774</c:v>
                </c:pt>
                <c:pt idx="38344">
                  <c:v>42215.079580713253</c:v>
                </c:pt>
                <c:pt idx="38345">
                  <c:v>42215.079580753976</c:v>
                </c:pt>
                <c:pt idx="38346">
                  <c:v>42215.079580789876</c:v>
                </c:pt>
                <c:pt idx="38347">
                  <c:v>42215.079580793084</c:v>
                </c:pt>
                <c:pt idx="38348">
                  <c:v>42215.079580828002</c:v>
                </c:pt>
                <c:pt idx="38349">
                  <c:v>42215.079580865364</c:v>
                </c:pt>
                <c:pt idx="38350">
                  <c:v>42215.079580895384</c:v>
                </c:pt>
                <c:pt idx="38351">
                  <c:v>42215.079580912672</c:v>
                </c:pt>
                <c:pt idx="38352">
                  <c:v>42215.079580922204</c:v>
                </c:pt>
                <c:pt idx="38353">
                  <c:v>42215.079580924998</c:v>
                </c:pt>
                <c:pt idx="38354">
                  <c:v>42215.079580985876</c:v>
                </c:pt>
                <c:pt idx="38355">
                  <c:v>42215.079581016995</c:v>
                </c:pt>
                <c:pt idx="38356">
                  <c:v>42215.079581024598</c:v>
                </c:pt>
                <c:pt idx="38357">
                  <c:v>42215.079581060585</c:v>
                </c:pt>
                <c:pt idx="38358">
                  <c:v>42215.079581062986</c:v>
                </c:pt>
                <c:pt idx="38359">
                  <c:v>42215.0795810973</c:v>
                </c:pt>
                <c:pt idx="38360">
                  <c:v>42215.079581127196</c:v>
                </c:pt>
                <c:pt idx="38361">
                  <c:v>42215.079581129285</c:v>
                </c:pt>
                <c:pt idx="38362">
                  <c:v>42215.079581202102</c:v>
                </c:pt>
                <c:pt idx="38363">
                  <c:v>42215.079581211474</c:v>
                </c:pt>
                <c:pt idx="38364">
                  <c:v>42215.079581214275</c:v>
                </c:pt>
                <c:pt idx="38365">
                  <c:v>42215.079581218</c:v>
                </c:pt>
                <c:pt idx="38366">
                  <c:v>42215.079581255901</c:v>
                </c:pt>
                <c:pt idx="38367">
                  <c:v>42215.079581296697</c:v>
                </c:pt>
                <c:pt idx="38368">
                  <c:v>42215.079581299498</c:v>
                </c:pt>
                <c:pt idx="38369">
                  <c:v>42215.079581329199</c:v>
                </c:pt>
                <c:pt idx="38370">
                  <c:v>42215.079581355276</c:v>
                </c:pt>
                <c:pt idx="38371">
                  <c:v>42215.079581376129</c:v>
                </c:pt>
                <c:pt idx="38372">
                  <c:v>42215.079581450002</c:v>
                </c:pt>
                <c:pt idx="38373">
                  <c:v>42215.079581487596</c:v>
                </c:pt>
                <c:pt idx="38374">
                  <c:v>42215.079581491802</c:v>
                </c:pt>
                <c:pt idx="38375">
                  <c:v>42215.079581497099</c:v>
                </c:pt>
                <c:pt idx="38376">
                  <c:v>42215.0795815069</c:v>
                </c:pt>
                <c:pt idx="38377">
                  <c:v>42215.079581522485</c:v>
                </c:pt>
                <c:pt idx="38378">
                  <c:v>42215.079581560974</c:v>
                </c:pt>
                <c:pt idx="38379">
                  <c:v>42215.079581595084</c:v>
                </c:pt>
                <c:pt idx="38380">
                  <c:v>42215.079581597194</c:v>
                </c:pt>
                <c:pt idx="38381">
                  <c:v>42215.079581649101</c:v>
                </c:pt>
                <c:pt idx="38382">
                  <c:v>42215.079581682076</c:v>
                </c:pt>
                <c:pt idx="38383">
                  <c:v>42215.079581712504</c:v>
                </c:pt>
                <c:pt idx="38384">
                  <c:v>42215.079581718885</c:v>
                </c:pt>
                <c:pt idx="38385">
                  <c:v>42215.079581757076</c:v>
                </c:pt>
                <c:pt idx="38386">
                  <c:v>42215.079581781247</c:v>
                </c:pt>
                <c:pt idx="38387">
                  <c:v>42215.0795817865</c:v>
                </c:pt>
                <c:pt idx="38388">
                  <c:v>42215.079581793085</c:v>
                </c:pt>
                <c:pt idx="38389">
                  <c:v>42215.0795817994</c:v>
                </c:pt>
                <c:pt idx="38390">
                  <c:v>42215.079581840801</c:v>
                </c:pt>
                <c:pt idx="38391">
                  <c:v>42215.079581870501</c:v>
                </c:pt>
                <c:pt idx="38392">
                  <c:v>42215.079581913975</c:v>
                </c:pt>
                <c:pt idx="38393">
                  <c:v>42215.079581942897</c:v>
                </c:pt>
                <c:pt idx="38394">
                  <c:v>42215.0795819505</c:v>
                </c:pt>
                <c:pt idx="38395">
                  <c:v>42215.079581985272</c:v>
                </c:pt>
                <c:pt idx="38396">
                  <c:v>42215.079582025275</c:v>
                </c:pt>
                <c:pt idx="38397">
                  <c:v>42215.079582052997</c:v>
                </c:pt>
                <c:pt idx="38398">
                  <c:v>42215.079582071085</c:v>
                </c:pt>
                <c:pt idx="38399">
                  <c:v>42215.079582076301</c:v>
                </c:pt>
                <c:pt idx="38400">
                  <c:v>42215.079582085775</c:v>
                </c:pt>
                <c:pt idx="38401">
                  <c:v>42215.079582146129</c:v>
                </c:pt>
                <c:pt idx="38402">
                  <c:v>42215.079582173385</c:v>
                </c:pt>
                <c:pt idx="38403">
                  <c:v>42215.079582181876</c:v>
                </c:pt>
                <c:pt idx="38404">
                  <c:v>42215.079582219674</c:v>
                </c:pt>
                <c:pt idx="38405">
                  <c:v>42215.079582220103</c:v>
                </c:pt>
                <c:pt idx="38406">
                  <c:v>42215.079582257204</c:v>
                </c:pt>
                <c:pt idx="38407">
                  <c:v>42215.079582284503</c:v>
                </c:pt>
                <c:pt idx="38408">
                  <c:v>42215.079582286497</c:v>
                </c:pt>
                <c:pt idx="38409">
                  <c:v>42215.079582361985</c:v>
                </c:pt>
                <c:pt idx="38410">
                  <c:v>42215.0795823687</c:v>
                </c:pt>
                <c:pt idx="38411">
                  <c:v>42215.079582378203</c:v>
                </c:pt>
                <c:pt idx="38412">
                  <c:v>42215.079582413375</c:v>
                </c:pt>
                <c:pt idx="38413">
                  <c:v>42215.079582422397</c:v>
                </c:pt>
                <c:pt idx="38414">
                  <c:v>42215.079582448299</c:v>
                </c:pt>
                <c:pt idx="38415">
                  <c:v>42215.079582450999</c:v>
                </c:pt>
                <c:pt idx="38416">
                  <c:v>42215.079582489285</c:v>
                </c:pt>
                <c:pt idx="38417">
                  <c:v>42215.079582515165</c:v>
                </c:pt>
                <c:pt idx="38418">
                  <c:v>42215.079582531653</c:v>
                </c:pt>
                <c:pt idx="38419">
                  <c:v>42215.079582610255</c:v>
                </c:pt>
                <c:pt idx="38420">
                  <c:v>42215.079582644998</c:v>
                </c:pt>
                <c:pt idx="38421">
                  <c:v>42215.079582649276</c:v>
                </c:pt>
                <c:pt idx="38422">
                  <c:v>42215.079582661347</c:v>
                </c:pt>
                <c:pt idx="38423">
                  <c:v>42215.079582682374</c:v>
                </c:pt>
                <c:pt idx="38424">
                  <c:v>42215.079582682985</c:v>
                </c:pt>
                <c:pt idx="38425">
                  <c:v>42215.079582721075</c:v>
                </c:pt>
                <c:pt idx="38426">
                  <c:v>42215.079582750775</c:v>
                </c:pt>
                <c:pt idx="38427">
                  <c:v>42215.0795827529</c:v>
                </c:pt>
                <c:pt idx="38428">
                  <c:v>42215.079582808401</c:v>
                </c:pt>
                <c:pt idx="38429">
                  <c:v>42215.079582842001</c:v>
                </c:pt>
                <c:pt idx="38430">
                  <c:v>42215.079582869184</c:v>
                </c:pt>
                <c:pt idx="38431">
                  <c:v>42215.079582876599</c:v>
                </c:pt>
                <c:pt idx="38432">
                  <c:v>42215.079582914484</c:v>
                </c:pt>
                <c:pt idx="38433">
                  <c:v>42215.079582939194</c:v>
                </c:pt>
                <c:pt idx="38434">
                  <c:v>42215.079582944403</c:v>
                </c:pt>
                <c:pt idx="38435">
                  <c:v>42215.079582952996</c:v>
                </c:pt>
                <c:pt idx="38436">
                  <c:v>42215.079582956401</c:v>
                </c:pt>
                <c:pt idx="38437">
                  <c:v>42215.079582999802</c:v>
                </c:pt>
                <c:pt idx="38438">
                  <c:v>42215.079583027597</c:v>
                </c:pt>
                <c:pt idx="38439">
                  <c:v>42215.079583074003</c:v>
                </c:pt>
                <c:pt idx="38440">
                  <c:v>42215.079583107901</c:v>
                </c:pt>
                <c:pt idx="38441">
                  <c:v>42215.079583108498</c:v>
                </c:pt>
                <c:pt idx="38442">
                  <c:v>42215.079583145911</c:v>
                </c:pt>
                <c:pt idx="38443">
                  <c:v>42215.079583185085</c:v>
                </c:pt>
                <c:pt idx="38444">
                  <c:v>42215.079583210194</c:v>
                </c:pt>
                <c:pt idx="38445">
                  <c:v>42215.079583227998</c:v>
                </c:pt>
                <c:pt idx="38446">
                  <c:v>42215.079583235784</c:v>
                </c:pt>
                <c:pt idx="38447">
                  <c:v>42215.0795832402</c:v>
                </c:pt>
                <c:pt idx="38448">
                  <c:v>42215.079583305996</c:v>
                </c:pt>
                <c:pt idx="38449">
                  <c:v>42215.079583330102</c:v>
                </c:pt>
                <c:pt idx="38450">
                  <c:v>42215.0795833394</c:v>
                </c:pt>
                <c:pt idx="38451">
                  <c:v>42215.079583374099</c:v>
                </c:pt>
                <c:pt idx="38452">
                  <c:v>42215.0795833886</c:v>
                </c:pt>
                <c:pt idx="38453">
                  <c:v>42215.079583417195</c:v>
                </c:pt>
                <c:pt idx="38454">
                  <c:v>42215.07958344603</c:v>
                </c:pt>
                <c:pt idx="38455">
                  <c:v>42215.07958344814</c:v>
                </c:pt>
                <c:pt idx="38456">
                  <c:v>42215.079583516774</c:v>
                </c:pt>
                <c:pt idx="38457">
                  <c:v>42215.079583526196</c:v>
                </c:pt>
                <c:pt idx="38458">
                  <c:v>42215.079583528997</c:v>
                </c:pt>
                <c:pt idx="38459">
                  <c:v>42215.079583537874</c:v>
                </c:pt>
                <c:pt idx="38460">
                  <c:v>42215.079583570776</c:v>
                </c:pt>
                <c:pt idx="38461">
                  <c:v>42215.0795836088</c:v>
                </c:pt>
                <c:pt idx="38462">
                  <c:v>42215.079583611565</c:v>
                </c:pt>
                <c:pt idx="38463">
                  <c:v>42215.079583649276</c:v>
                </c:pt>
                <c:pt idx="38464">
                  <c:v>42215.079583669984</c:v>
                </c:pt>
                <c:pt idx="38465">
                  <c:v>42215.079583687984</c:v>
                </c:pt>
                <c:pt idx="38466">
                  <c:v>42215.079583769984</c:v>
                </c:pt>
                <c:pt idx="38467">
                  <c:v>42215.079583802195</c:v>
                </c:pt>
                <c:pt idx="38468">
                  <c:v>42215.079583806801</c:v>
                </c:pt>
                <c:pt idx="38469">
                  <c:v>42215.079583818901</c:v>
                </c:pt>
                <c:pt idx="38470">
                  <c:v>42215.079583821673</c:v>
                </c:pt>
                <c:pt idx="38471">
                  <c:v>42215.079583840503</c:v>
                </c:pt>
                <c:pt idx="38472">
                  <c:v>42215.079583881175</c:v>
                </c:pt>
                <c:pt idx="38473">
                  <c:v>42215.0795839083</c:v>
                </c:pt>
                <c:pt idx="38474">
                  <c:v>42215.079583910374</c:v>
                </c:pt>
                <c:pt idx="38475">
                  <c:v>42215.079583955674</c:v>
                </c:pt>
                <c:pt idx="38476">
                  <c:v>42215.079584002102</c:v>
                </c:pt>
                <c:pt idx="38477">
                  <c:v>42215.079584027197</c:v>
                </c:pt>
                <c:pt idx="38478">
                  <c:v>42215.079584033774</c:v>
                </c:pt>
                <c:pt idx="38479">
                  <c:v>42215.079584068597</c:v>
                </c:pt>
                <c:pt idx="38480">
                  <c:v>42215.079584095802</c:v>
                </c:pt>
                <c:pt idx="38481">
                  <c:v>42215.079584100997</c:v>
                </c:pt>
                <c:pt idx="38482">
                  <c:v>42215.079584110594</c:v>
                </c:pt>
                <c:pt idx="38483">
                  <c:v>42215.079584112995</c:v>
                </c:pt>
                <c:pt idx="38484">
                  <c:v>42215.0795841543</c:v>
                </c:pt>
                <c:pt idx="38485">
                  <c:v>42215.079584184998</c:v>
                </c:pt>
                <c:pt idx="38486">
                  <c:v>42215.0795842343</c:v>
                </c:pt>
                <c:pt idx="38487">
                  <c:v>42215.079584251704</c:v>
                </c:pt>
                <c:pt idx="38488">
                  <c:v>42215.079584265273</c:v>
                </c:pt>
                <c:pt idx="38489">
                  <c:v>42215.079584300001</c:v>
                </c:pt>
                <c:pt idx="38490">
                  <c:v>42215.079584345003</c:v>
                </c:pt>
                <c:pt idx="38491">
                  <c:v>42215.079584367675</c:v>
                </c:pt>
                <c:pt idx="38492">
                  <c:v>42215.079584385501</c:v>
                </c:pt>
                <c:pt idx="38493">
                  <c:v>42215.079584390711</c:v>
                </c:pt>
                <c:pt idx="38494">
                  <c:v>42215.079584405103</c:v>
                </c:pt>
                <c:pt idx="38495">
                  <c:v>42215.079584466199</c:v>
                </c:pt>
                <c:pt idx="38496">
                  <c:v>42215.079584489598</c:v>
                </c:pt>
                <c:pt idx="38497">
                  <c:v>42215.079584497013</c:v>
                </c:pt>
                <c:pt idx="38498">
                  <c:v>42215.079584534586</c:v>
                </c:pt>
                <c:pt idx="38499">
                  <c:v>42215.079584540996</c:v>
                </c:pt>
                <c:pt idx="38500">
                  <c:v>42215.079584577084</c:v>
                </c:pt>
                <c:pt idx="38501">
                  <c:v>42215.079584598898</c:v>
                </c:pt>
                <c:pt idx="38502">
                  <c:v>42215.079584600986</c:v>
                </c:pt>
                <c:pt idx="38503">
                  <c:v>42215.079584673775</c:v>
                </c:pt>
                <c:pt idx="38504">
                  <c:v>42215.079584679101</c:v>
                </c:pt>
                <c:pt idx="38505">
                  <c:v>42215.079584690997</c:v>
                </c:pt>
                <c:pt idx="38506">
                  <c:v>42215.079584698098</c:v>
                </c:pt>
                <c:pt idx="38507">
                  <c:v>42215.079584728301</c:v>
                </c:pt>
                <c:pt idx="38508">
                  <c:v>42215.079584766085</c:v>
                </c:pt>
                <c:pt idx="38509">
                  <c:v>42215.079584768901</c:v>
                </c:pt>
                <c:pt idx="38510">
                  <c:v>42215.079584809195</c:v>
                </c:pt>
                <c:pt idx="38511">
                  <c:v>42215.079584831772</c:v>
                </c:pt>
                <c:pt idx="38512">
                  <c:v>42215.079584845684</c:v>
                </c:pt>
                <c:pt idx="38513">
                  <c:v>42215.079584930274</c:v>
                </c:pt>
                <c:pt idx="38514">
                  <c:v>42215.0795849598</c:v>
                </c:pt>
                <c:pt idx="38515">
                  <c:v>42215.079584963074</c:v>
                </c:pt>
                <c:pt idx="38516">
                  <c:v>42215.0795849684</c:v>
                </c:pt>
                <c:pt idx="38517">
                  <c:v>42215.079584982675</c:v>
                </c:pt>
                <c:pt idx="38518">
                  <c:v>42215.079584994397</c:v>
                </c:pt>
                <c:pt idx="38519">
                  <c:v>42215.079585041</c:v>
                </c:pt>
                <c:pt idx="38520">
                  <c:v>42215.079585065185</c:v>
                </c:pt>
                <c:pt idx="38521">
                  <c:v>42215.079585067273</c:v>
                </c:pt>
                <c:pt idx="38522">
                  <c:v>42215.079585119376</c:v>
                </c:pt>
                <c:pt idx="38523">
                  <c:v>42215.079585162275</c:v>
                </c:pt>
                <c:pt idx="38524">
                  <c:v>42215.079585183594</c:v>
                </c:pt>
                <c:pt idx="38525">
                  <c:v>42215.079585191284</c:v>
                </c:pt>
                <c:pt idx="38526">
                  <c:v>42215.079585229098</c:v>
                </c:pt>
                <c:pt idx="38527">
                  <c:v>42215.079585252097</c:v>
                </c:pt>
                <c:pt idx="38528">
                  <c:v>42215.079585261585</c:v>
                </c:pt>
                <c:pt idx="38529">
                  <c:v>42215.079585264401</c:v>
                </c:pt>
                <c:pt idx="38530">
                  <c:v>42215.079585272702</c:v>
                </c:pt>
                <c:pt idx="38531">
                  <c:v>42215.079585307998</c:v>
                </c:pt>
                <c:pt idx="38532">
                  <c:v>42215.079585342297</c:v>
                </c:pt>
                <c:pt idx="38533">
                  <c:v>42215.079585394298</c:v>
                </c:pt>
                <c:pt idx="38534">
                  <c:v>42215.079585410102</c:v>
                </c:pt>
                <c:pt idx="38535">
                  <c:v>42215.079585422711</c:v>
                </c:pt>
                <c:pt idx="38536">
                  <c:v>42215.079585460284</c:v>
                </c:pt>
                <c:pt idx="38537">
                  <c:v>42215.0795855049</c:v>
                </c:pt>
                <c:pt idx="38538">
                  <c:v>42215.0795855248</c:v>
                </c:pt>
                <c:pt idx="38539">
                  <c:v>42215.079585540901</c:v>
                </c:pt>
                <c:pt idx="38540">
                  <c:v>42215.079585550273</c:v>
                </c:pt>
                <c:pt idx="38541">
                  <c:v>42215.079585552994</c:v>
                </c:pt>
                <c:pt idx="38542">
                  <c:v>42215.079585626401</c:v>
                </c:pt>
                <c:pt idx="38543">
                  <c:v>42215.079585644897</c:v>
                </c:pt>
                <c:pt idx="38544">
                  <c:v>42215.079585654101</c:v>
                </c:pt>
                <c:pt idx="38545">
                  <c:v>42215.079585697902</c:v>
                </c:pt>
                <c:pt idx="38546">
                  <c:v>42215.079585698702</c:v>
                </c:pt>
                <c:pt idx="38547">
                  <c:v>42215.079585737076</c:v>
                </c:pt>
                <c:pt idx="38548">
                  <c:v>42215.079585756685</c:v>
                </c:pt>
                <c:pt idx="38549">
                  <c:v>42215.079585758802</c:v>
                </c:pt>
                <c:pt idx="38550">
                  <c:v>42215.079585829684</c:v>
                </c:pt>
                <c:pt idx="38551">
                  <c:v>42215.079585837586</c:v>
                </c:pt>
                <c:pt idx="38552">
                  <c:v>42215.079585844498</c:v>
                </c:pt>
                <c:pt idx="38553">
                  <c:v>42215.079585858199</c:v>
                </c:pt>
                <c:pt idx="38554">
                  <c:v>42215.079585885673</c:v>
                </c:pt>
                <c:pt idx="38555">
                  <c:v>42215.079585924002</c:v>
                </c:pt>
                <c:pt idx="38556">
                  <c:v>42215.079585926702</c:v>
                </c:pt>
                <c:pt idx="38557">
                  <c:v>42215.079585968902</c:v>
                </c:pt>
                <c:pt idx="38558">
                  <c:v>42215.0795859887</c:v>
                </c:pt>
                <c:pt idx="38559">
                  <c:v>42215.079586002685</c:v>
                </c:pt>
                <c:pt idx="38560">
                  <c:v>42215.0795860902</c:v>
                </c:pt>
                <c:pt idx="38561">
                  <c:v>42215.079586117085</c:v>
                </c:pt>
                <c:pt idx="38562">
                  <c:v>42215.079586119275</c:v>
                </c:pt>
                <c:pt idx="38563">
                  <c:v>42215.079586127198</c:v>
                </c:pt>
                <c:pt idx="38564">
                  <c:v>42215.079586134198</c:v>
                </c:pt>
                <c:pt idx="38565">
                  <c:v>42215.0795861554</c:v>
                </c:pt>
                <c:pt idx="38566">
                  <c:v>42215.079586201195</c:v>
                </c:pt>
                <c:pt idx="38567">
                  <c:v>42215.079586223503</c:v>
                </c:pt>
                <c:pt idx="38568">
                  <c:v>42215.0795862257</c:v>
                </c:pt>
                <c:pt idx="38569">
                  <c:v>42215.079586290303</c:v>
                </c:pt>
                <c:pt idx="38570">
                  <c:v>42215.079586322303</c:v>
                </c:pt>
                <c:pt idx="38571">
                  <c:v>42215.079586341002</c:v>
                </c:pt>
                <c:pt idx="38572">
                  <c:v>42215.079586348729</c:v>
                </c:pt>
                <c:pt idx="38573">
                  <c:v>42215.079586383385</c:v>
                </c:pt>
                <c:pt idx="38574">
                  <c:v>42215.07958640853</c:v>
                </c:pt>
                <c:pt idx="38575">
                  <c:v>42215.079586413704</c:v>
                </c:pt>
                <c:pt idx="38576">
                  <c:v>42215.079586424297</c:v>
                </c:pt>
                <c:pt idx="38577">
                  <c:v>42215.079586433196</c:v>
                </c:pt>
                <c:pt idx="38578">
                  <c:v>42215.079586467902</c:v>
                </c:pt>
                <c:pt idx="38579">
                  <c:v>42215.079586500004</c:v>
                </c:pt>
                <c:pt idx="38580">
                  <c:v>42215.079586554501</c:v>
                </c:pt>
                <c:pt idx="38581">
                  <c:v>42215.079586580185</c:v>
                </c:pt>
                <c:pt idx="38582">
                  <c:v>42215.079586581574</c:v>
                </c:pt>
                <c:pt idx="38583">
                  <c:v>42215.079586617976</c:v>
                </c:pt>
                <c:pt idx="38584">
                  <c:v>42215.079586664884</c:v>
                </c:pt>
                <c:pt idx="38585">
                  <c:v>42215.079586682194</c:v>
                </c:pt>
                <c:pt idx="38586">
                  <c:v>42215.079586697197</c:v>
                </c:pt>
                <c:pt idx="38587">
                  <c:v>42215.079586702501</c:v>
                </c:pt>
                <c:pt idx="38588">
                  <c:v>42215.079586712185</c:v>
                </c:pt>
                <c:pt idx="38589">
                  <c:v>42215.079586786502</c:v>
                </c:pt>
                <c:pt idx="38590">
                  <c:v>42215.079586802596</c:v>
                </c:pt>
                <c:pt idx="38591">
                  <c:v>42215.079586811873</c:v>
                </c:pt>
                <c:pt idx="38592">
                  <c:v>42215.079586849402</c:v>
                </c:pt>
                <c:pt idx="38593">
                  <c:v>42215.079586861873</c:v>
                </c:pt>
                <c:pt idx="38594">
                  <c:v>42215.079586896703</c:v>
                </c:pt>
                <c:pt idx="38595">
                  <c:v>42215.079586913584</c:v>
                </c:pt>
                <c:pt idx="38596">
                  <c:v>42215.079586917484</c:v>
                </c:pt>
                <c:pt idx="38597">
                  <c:v>42215.079586987384</c:v>
                </c:pt>
                <c:pt idx="38598">
                  <c:v>42215.079586992601</c:v>
                </c:pt>
                <c:pt idx="38599">
                  <c:v>42215.079587002198</c:v>
                </c:pt>
                <c:pt idx="38600">
                  <c:v>42215.079587018598</c:v>
                </c:pt>
                <c:pt idx="38601">
                  <c:v>42215.079587043285</c:v>
                </c:pt>
                <c:pt idx="38602">
                  <c:v>42215.0795870777</c:v>
                </c:pt>
                <c:pt idx="38603">
                  <c:v>42215.0795870804</c:v>
                </c:pt>
                <c:pt idx="38604">
                  <c:v>42215.07958712853</c:v>
                </c:pt>
                <c:pt idx="38605">
                  <c:v>42215.079587143999</c:v>
                </c:pt>
                <c:pt idx="38606">
                  <c:v>42215.079587160501</c:v>
                </c:pt>
                <c:pt idx="38607">
                  <c:v>42215.079587250802</c:v>
                </c:pt>
                <c:pt idx="38608">
                  <c:v>42215.079587274697</c:v>
                </c:pt>
                <c:pt idx="38609">
                  <c:v>42215.079587277403</c:v>
                </c:pt>
                <c:pt idx="38610">
                  <c:v>42215.079587289401</c:v>
                </c:pt>
                <c:pt idx="38611">
                  <c:v>42215.079587310604</c:v>
                </c:pt>
                <c:pt idx="38612">
                  <c:v>42215.079587312684</c:v>
                </c:pt>
                <c:pt idx="38613">
                  <c:v>42215.079587360684</c:v>
                </c:pt>
                <c:pt idx="38614">
                  <c:v>42215.079587379798</c:v>
                </c:pt>
                <c:pt idx="38615">
                  <c:v>42215.079587381784</c:v>
                </c:pt>
                <c:pt idx="38616">
                  <c:v>42215.07958742854</c:v>
                </c:pt>
                <c:pt idx="38617">
                  <c:v>42215.079587482811</c:v>
                </c:pt>
                <c:pt idx="38618">
                  <c:v>42215.079587498039</c:v>
                </c:pt>
                <c:pt idx="38619">
                  <c:v>42215.079587505876</c:v>
                </c:pt>
                <c:pt idx="38620">
                  <c:v>42215.079587543776</c:v>
                </c:pt>
                <c:pt idx="38621">
                  <c:v>42215.079587567474</c:v>
                </c:pt>
                <c:pt idx="38622">
                  <c:v>42215.079587579501</c:v>
                </c:pt>
                <c:pt idx="38623">
                  <c:v>42215.079587582273</c:v>
                </c:pt>
                <c:pt idx="38624">
                  <c:v>42215.079587592802</c:v>
                </c:pt>
                <c:pt idx="38625">
                  <c:v>42215.079587625674</c:v>
                </c:pt>
                <c:pt idx="38626">
                  <c:v>42215.079587657085</c:v>
                </c:pt>
                <c:pt idx="38627">
                  <c:v>42215.079587714885</c:v>
                </c:pt>
                <c:pt idx="38628">
                  <c:v>42215.079587726999</c:v>
                </c:pt>
                <c:pt idx="38629">
                  <c:v>42215.079587737484</c:v>
                </c:pt>
                <c:pt idx="38630">
                  <c:v>42215.079587775384</c:v>
                </c:pt>
                <c:pt idx="38631">
                  <c:v>42215.079587824897</c:v>
                </c:pt>
                <c:pt idx="38632">
                  <c:v>42215.079587838998</c:v>
                </c:pt>
                <c:pt idx="38633">
                  <c:v>42215.0795878551</c:v>
                </c:pt>
                <c:pt idx="38634">
                  <c:v>42215.079587864595</c:v>
                </c:pt>
                <c:pt idx="38635">
                  <c:v>42215.079587867374</c:v>
                </c:pt>
                <c:pt idx="38636">
                  <c:v>42215.079587947097</c:v>
                </c:pt>
                <c:pt idx="38637">
                  <c:v>42215.079587961074</c:v>
                </c:pt>
                <c:pt idx="38638">
                  <c:v>42215.0795879691</c:v>
                </c:pt>
                <c:pt idx="38639">
                  <c:v>42215.079588007196</c:v>
                </c:pt>
                <c:pt idx="38640">
                  <c:v>42215.079588007196</c:v>
                </c:pt>
                <c:pt idx="38641">
                  <c:v>42215.079588056899</c:v>
                </c:pt>
                <c:pt idx="38642">
                  <c:v>42215.079588071196</c:v>
                </c:pt>
                <c:pt idx="38643">
                  <c:v>42215.079588073284</c:v>
                </c:pt>
                <c:pt idx="38644">
                  <c:v>42215.079588144697</c:v>
                </c:pt>
                <c:pt idx="38645">
                  <c:v>42215.079588150002</c:v>
                </c:pt>
                <c:pt idx="38646">
                  <c:v>42215.079588159402</c:v>
                </c:pt>
                <c:pt idx="38647">
                  <c:v>42215.079588179302</c:v>
                </c:pt>
                <c:pt idx="38648">
                  <c:v>42215.079588200599</c:v>
                </c:pt>
                <c:pt idx="38649">
                  <c:v>42215.079588238099</c:v>
                </c:pt>
                <c:pt idx="38650">
                  <c:v>42215.079588240929</c:v>
                </c:pt>
                <c:pt idx="38651">
                  <c:v>42215.079588288798</c:v>
                </c:pt>
                <c:pt idx="38652">
                  <c:v>42215.079588299297</c:v>
                </c:pt>
                <c:pt idx="38653">
                  <c:v>42215.079588320099</c:v>
                </c:pt>
                <c:pt idx="38654">
                  <c:v>42215.079588411376</c:v>
                </c:pt>
                <c:pt idx="38655">
                  <c:v>42215.079588431901</c:v>
                </c:pt>
                <c:pt idx="38656">
                  <c:v>42215.079588434601</c:v>
                </c:pt>
                <c:pt idx="38657">
                  <c:v>42215.079588439803</c:v>
                </c:pt>
                <c:pt idx="38658">
                  <c:v>42215.079588449538</c:v>
                </c:pt>
                <c:pt idx="38659">
                  <c:v>42215.0795884697</c:v>
                </c:pt>
                <c:pt idx="38660">
                  <c:v>42215.079588520995</c:v>
                </c:pt>
                <c:pt idx="38661">
                  <c:v>42215.079588538101</c:v>
                </c:pt>
                <c:pt idx="38662">
                  <c:v>42215.079588540197</c:v>
                </c:pt>
                <c:pt idx="38663">
                  <c:v>42215.079588590401</c:v>
                </c:pt>
                <c:pt idx="38664">
                  <c:v>42215.079588643595</c:v>
                </c:pt>
                <c:pt idx="38665">
                  <c:v>42215.079588656285</c:v>
                </c:pt>
                <c:pt idx="38666">
                  <c:v>42215.079588663364</c:v>
                </c:pt>
                <c:pt idx="38667">
                  <c:v>42215.079588700901</c:v>
                </c:pt>
                <c:pt idx="38668">
                  <c:v>42215.079588723194</c:v>
                </c:pt>
                <c:pt idx="38669">
                  <c:v>42215.079588728397</c:v>
                </c:pt>
                <c:pt idx="38670">
                  <c:v>42215.079588752902</c:v>
                </c:pt>
                <c:pt idx="38671">
                  <c:v>42215.079588754685</c:v>
                </c:pt>
                <c:pt idx="38672">
                  <c:v>42215.079588793</c:v>
                </c:pt>
                <c:pt idx="38673">
                  <c:v>42215.079588814784</c:v>
                </c:pt>
                <c:pt idx="38674">
                  <c:v>42215.079588875502</c:v>
                </c:pt>
                <c:pt idx="38675">
                  <c:v>42215.079588884684</c:v>
                </c:pt>
                <c:pt idx="38676">
                  <c:v>42215.079588894929</c:v>
                </c:pt>
                <c:pt idx="38677">
                  <c:v>42215.0795889293</c:v>
                </c:pt>
                <c:pt idx="38678">
                  <c:v>42215.0795889851</c:v>
                </c:pt>
                <c:pt idx="38679">
                  <c:v>42215.079588997098</c:v>
                </c:pt>
                <c:pt idx="38680">
                  <c:v>42215.079589012596</c:v>
                </c:pt>
                <c:pt idx="38681">
                  <c:v>42215.0795890179</c:v>
                </c:pt>
                <c:pt idx="38682">
                  <c:v>42215.079589038403</c:v>
                </c:pt>
                <c:pt idx="38683">
                  <c:v>42215.079589107285</c:v>
                </c:pt>
                <c:pt idx="38684">
                  <c:v>42215.079589117195</c:v>
                </c:pt>
                <c:pt idx="38685">
                  <c:v>42215.079589126297</c:v>
                </c:pt>
                <c:pt idx="38686">
                  <c:v>42215.079589164285</c:v>
                </c:pt>
                <c:pt idx="38687">
                  <c:v>42215.079589171102</c:v>
                </c:pt>
                <c:pt idx="38688">
                  <c:v>42215.079589217195</c:v>
                </c:pt>
                <c:pt idx="38689">
                  <c:v>42215.07958922843</c:v>
                </c:pt>
                <c:pt idx="38690">
                  <c:v>42215.079589230503</c:v>
                </c:pt>
                <c:pt idx="38691">
                  <c:v>42215.079589301902</c:v>
                </c:pt>
                <c:pt idx="38692">
                  <c:v>42215.079589307097</c:v>
                </c:pt>
                <c:pt idx="38693">
                  <c:v>42215.079589322399</c:v>
                </c:pt>
                <c:pt idx="38694">
                  <c:v>42215.079589339199</c:v>
                </c:pt>
                <c:pt idx="38695">
                  <c:v>42215.079589357701</c:v>
                </c:pt>
                <c:pt idx="38696">
                  <c:v>42215.079589395602</c:v>
                </c:pt>
                <c:pt idx="38697">
                  <c:v>42215.07958939833</c:v>
                </c:pt>
                <c:pt idx="38698">
                  <c:v>42215.079589449138</c:v>
                </c:pt>
                <c:pt idx="38699">
                  <c:v>42215.079589464098</c:v>
                </c:pt>
                <c:pt idx="38700">
                  <c:v>42215.079589475201</c:v>
                </c:pt>
                <c:pt idx="38701">
                  <c:v>42215.079589571076</c:v>
                </c:pt>
                <c:pt idx="38702">
                  <c:v>42215.079589589273</c:v>
                </c:pt>
                <c:pt idx="38703">
                  <c:v>42215.079589592002</c:v>
                </c:pt>
                <c:pt idx="38704">
                  <c:v>42215.079589597284</c:v>
                </c:pt>
                <c:pt idx="38705">
                  <c:v>42215.079589612375</c:v>
                </c:pt>
                <c:pt idx="38706">
                  <c:v>42215.079589626803</c:v>
                </c:pt>
                <c:pt idx="38707">
                  <c:v>42215.079589680994</c:v>
                </c:pt>
                <c:pt idx="38708">
                  <c:v>42215.079589694396</c:v>
                </c:pt>
                <c:pt idx="38709">
                  <c:v>42215.079589696499</c:v>
                </c:pt>
                <c:pt idx="38710">
                  <c:v>42215.079589750196</c:v>
                </c:pt>
                <c:pt idx="38711">
                  <c:v>42215.079589802997</c:v>
                </c:pt>
                <c:pt idx="38712">
                  <c:v>42215.079589812995</c:v>
                </c:pt>
                <c:pt idx="38713">
                  <c:v>42215.0795898207</c:v>
                </c:pt>
                <c:pt idx="38714">
                  <c:v>42215.079589858702</c:v>
                </c:pt>
                <c:pt idx="38715">
                  <c:v>42215.079589882502</c:v>
                </c:pt>
                <c:pt idx="38716">
                  <c:v>42215.079589887784</c:v>
                </c:pt>
                <c:pt idx="38717">
                  <c:v>42215.079589902998</c:v>
                </c:pt>
                <c:pt idx="38718">
                  <c:v>42215.079589913184</c:v>
                </c:pt>
                <c:pt idx="38719">
                  <c:v>42215.07958994653</c:v>
                </c:pt>
                <c:pt idx="38720">
                  <c:v>42215.079589972403</c:v>
                </c:pt>
                <c:pt idx="38721">
                  <c:v>42215.079590034999</c:v>
                </c:pt>
                <c:pt idx="38722">
                  <c:v>42215.079590047098</c:v>
                </c:pt>
                <c:pt idx="38723">
                  <c:v>42215.079590052199</c:v>
                </c:pt>
                <c:pt idx="38724">
                  <c:v>42215.079590089903</c:v>
                </c:pt>
                <c:pt idx="38725">
                  <c:v>42215.079590145302</c:v>
                </c:pt>
                <c:pt idx="38726">
                  <c:v>42215.079590153684</c:v>
                </c:pt>
                <c:pt idx="38727">
                  <c:v>42215.0795901698</c:v>
                </c:pt>
                <c:pt idx="38728">
                  <c:v>42215.079590175003</c:v>
                </c:pt>
                <c:pt idx="38729">
                  <c:v>42215.079590190602</c:v>
                </c:pt>
                <c:pt idx="38730">
                  <c:v>42215.079590267102</c:v>
                </c:pt>
                <c:pt idx="38731">
                  <c:v>42215.079590273701</c:v>
                </c:pt>
                <c:pt idx="38732">
                  <c:v>42215.0795902838</c:v>
                </c:pt>
                <c:pt idx="38733">
                  <c:v>42215.079590325702</c:v>
                </c:pt>
                <c:pt idx="38734">
                  <c:v>42215.079590327499</c:v>
                </c:pt>
                <c:pt idx="38735">
                  <c:v>42215.079590377129</c:v>
                </c:pt>
                <c:pt idx="38736">
                  <c:v>42215.079590388297</c:v>
                </c:pt>
                <c:pt idx="38737">
                  <c:v>42215.079590390429</c:v>
                </c:pt>
                <c:pt idx="38738">
                  <c:v>42215.079590460198</c:v>
                </c:pt>
                <c:pt idx="38739">
                  <c:v>42215.079590465401</c:v>
                </c:pt>
                <c:pt idx="38740">
                  <c:v>42215.079590480498</c:v>
                </c:pt>
                <c:pt idx="38741">
                  <c:v>42215.07959049895</c:v>
                </c:pt>
                <c:pt idx="38742">
                  <c:v>42215.079590515074</c:v>
                </c:pt>
                <c:pt idx="38743">
                  <c:v>42215.079590549802</c:v>
                </c:pt>
                <c:pt idx="38744">
                  <c:v>42215.079590552596</c:v>
                </c:pt>
                <c:pt idx="38745">
                  <c:v>42215.079590608897</c:v>
                </c:pt>
                <c:pt idx="38746">
                  <c:v>42215.079590620997</c:v>
                </c:pt>
                <c:pt idx="38747">
                  <c:v>42215.079590632195</c:v>
                </c:pt>
                <c:pt idx="38748">
                  <c:v>42215.079590730995</c:v>
                </c:pt>
                <c:pt idx="38749">
                  <c:v>42215.079590746711</c:v>
                </c:pt>
                <c:pt idx="38750">
                  <c:v>42215.079590748697</c:v>
                </c:pt>
                <c:pt idx="38751">
                  <c:v>42215.079590754001</c:v>
                </c:pt>
                <c:pt idx="38752">
                  <c:v>42215.079590771675</c:v>
                </c:pt>
                <c:pt idx="38753">
                  <c:v>42215.079590784284</c:v>
                </c:pt>
                <c:pt idx="38754">
                  <c:v>42215.079590841196</c:v>
                </c:pt>
                <c:pt idx="38755">
                  <c:v>42215.079590851885</c:v>
                </c:pt>
                <c:pt idx="38756">
                  <c:v>42215.079590854002</c:v>
                </c:pt>
                <c:pt idx="38757">
                  <c:v>42215.079590907684</c:v>
                </c:pt>
                <c:pt idx="38758">
                  <c:v>42215.079590962901</c:v>
                </c:pt>
                <c:pt idx="38759">
                  <c:v>42215.079590971</c:v>
                </c:pt>
                <c:pt idx="38760">
                  <c:v>42215.079590978203</c:v>
                </c:pt>
                <c:pt idx="38761">
                  <c:v>42215.079591015776</c:v>
                </c:pt>
                <c:pt idx="38762">
                  <c:v>42215.0795910382</c:v>
                </c:pt>
                <c:pt idx="38763">
                  <c:v>42215.079591043497</c:v>
                </c:pt>
                <c:pt idx="38764">
                  <c:v>42215.079591060501</c:v>
                </c:pt>
                <c:pt idx="38765">
                  <c:v>42215.079591073001</c:v>
                </c:pt>
                <c:pt idx="38766">
                  <c:v>42215.079591103997</c:v>
                </c:pt>
                <c:pt idx="38767">
                  <c:v>42215.079591129303</c:v>
                </c:pt>
                <c:pt idx="38768">
                  <c:v>42215.079591195012</c:v>
                </c:pt>
                <c:pt idx="38769">
                  <c:v>42215.079591201596</c:v>
                </c:pt>
                <c:pt idx="38770">
                  <c:v>42215.0795912096</c:v>
                </c:pt>
                <c:pt idx="38771">
                  <c:v>42215.079591247202</c:v>
                </c:pt>
                <c:pt idx="38772">
                  <c:v>42215.079591304799</c:v>
                </c:pt>
                <c:pt idx="38773">
                  <c:v>42215.0795913115</c:v>
                </c:pt>
                <c:pt idx="38774">
                  <c:v>42215.079591328438</c:v>
                </c:pt>
                <c:pt idx="38775">
                  <c:v>42215.079591333597</c:v>
                </c:pt>
                <c:pt idx="38776">
                  <c:v>42215.079591348149</c:v>
                </c:pt>
                <c:pt idx="38777">
                  <c:v>42215.079591426838</c:v>
                </c:pt>
                <c:pt idx="38778">
                  <c:v>42215.079591433285</c:v>
                </c:pt>
                <c:pt idx="38779">
                  <c:v>42215.079591441099</c:v>
                </c:pt>
                <c:pt idx="38780">
                  <c:v>42215.079591475529</c:v>
                </c:pt>
                <c:pt idx="38781">
                  <c:v>42215.079591485497</c:v>
                </c:pt>
                <c:pt idx="38782">
                  <c:v>42215.079591536902</c:v>
                </c:pt>
                <c:pt idx="38783">
                  <c:v>42215.079591542701</c:v>
                </c:pt>
                <c:pt idx="38784">
                  <c:v>42215.079591544803</c:v>
                </c:pt>
                <c:pt idx="38785">
                  <c:v>42215.079591617075</c:v>
                </c:pt>
                <c:pt idx="38786">
                  <c:v>42215.079591622401</c:v>
                </c:pt>
                <c:pt idx="38787">
                  <c:v>42215.079591637776</c:v>
                </c:pt>
                <c:pt idx="38788">
                  <c:v>42215.079591659</c:v>
                </c:pt>
                <c:pt idx="38789">
                  <c:v>42215.079591672897</c:v>
                </c:pt>
                <c:pt idx="38790">
                  <c:v>42215.079591707101</c:v>
                </c:pt>
                <c:pt idx="38791">
                  <c:v>42215.0795917098</c:v>
                </c:pt>
                <c:pt idx="38792">
                  <c:v>42215.079591768903</c:v>
                </c:pt>
                <c:pt idx="38793">
                  <c:v>42215.079591778529</c:v>
                </c:pt>
                <c:pt idx="38794">
                  <c:v>42215.079591792201</c:v>
                </c:pt>
                <c:pt idx="38795">
                  <c:v>42215.079591891001</c:v>
                </c:pt>
                <c:pt idx="38796">
                  <c:v>42215.079591904199</c:v>
                </c:pt>
                <c:pt idx="38797">
                  <c:v>42215.079591906702</c:v>
                </c:pt>
                <c:pt idx="38798">
                  <c:v>42215.079591911875</c:v>
                </c:pt>
                <c:pt idx="38799">
                  <c:v>42215.079591928203</c:v>
                </c:pt>
                <c:pt idx="38800">
                  <c:v>42215.079591938498</c:v>
                </c:pt>
                <c:pt idx="38801">
                  <c:v>42215.079592000598</c:v>
                </c:pt>
                <c:pt idx="38802">
                  <c:v>42215.079592008697</c:v>
                </c:pt>
                <c:pt idx="38803">
                  <c:v>42215.079592010785</c:v>
                </c:pt>
                <c:pt idx="38804">
                  <c:v>42215.079592064998</c:v>
                </c:pt>
                <c:pt idx="38805">
                  <c:v>42215.079592122798</c:v>
                </c:pt>
                <c:pt idx="38806">
                  <c:v>42215.079592127397</c:v>
                </c:pt>
                <c:pt idx="38807">
                  <c:v>42215.079592135684</c:v>
                </c:pt>
                <c:pt idx="38808">
                  <c:v>42215.079592173199</c:v>
                </c:pt>
                <c:pt idx="38809">
                  <c:v>42215.079592196438</c:v>
                </c:pt>
                <c:pt idx="38810">
                  <c:v>42215.079592201597</c:v>
                </c:pt>
                <c:pt idx="38811">
                  <c:v>42215.079592218397</c:v>
                </c:pt>
                <c:pt idx="38812">
                  <c:v>42215.079592232702</c:v>
                </c:pt>
                <c:pt idx="38813">
                  <c:v>42215.079592261784</c:v>
                </c:pt>
                <c:pt idx="38814">
                  <c:v>42215.079592286696</c:v>
                </c:pt>
                <c:pt idx="38815">
                  <c:v>42215.07959235493</c:v>
                </c:pt>
                <c:pt idx="38816">
                  <c:v>42215.079592358939</c:v>
                </c:pt>
                <c:pt idx="38817">
                  <c:v>42215.079592367198</c:v>
                </c:pt>
                <c:pt idx="38818">
                  <c:v>42215.079592401496</c:v>
                </c:pt>
                <c:pt idx="38819">
                  <c:v>42215.079592464601</c:v>
                </c:pt>
                <c:pt idx="38820">
                  <c:v>42215.079592467897</c:v>
                </c:pt>
                <c:pt idx="38821">
                  <c:v>42215.079592484399</c:v>
                </c:pt>
                <c:pt idx="38822">
                  <c:v>42215.079592489601</c:v>
                </c:pt>
                <c:pt idx="38823">
                  <c:v>42215.079592507274</c:v>
                </c:pt>
                <c:pt idx="38824">
                  <c:v>42215.079592586684</c:v>
                </c:pt>
                <c:pt idx="38825">
                  <c:v>42215.079592587776</c:v>
                </c:pt>
                <c:pt idx="38826">
                  <c:v>42215.079592598697</c:v>
                </c:pt>
                <c:pt idx="38827">
                  <c:v>42215.079592636197</c:v>
                </c:pt>
                <c:pt idx="38828">
                  <c:v>42215.0795926426</c:v>
                </c:pt>
                <c:pt idx="38829">
                  <c:v>42215.079592696529</c:v>
                </c:pt>
                <c:pt idx="38830">
                  <c:v>42215.079592699702</c:v>
                </c:pt>
                <c:pt idx="38831">
                  <c:v>42215.079592701884</c:v>
                </c:pt>
                <c:pt idx="38832">
                  <c:v>42215.079592773902</c:v>
                </c:pt>
                <c:pt idx="38833">
                  <c:v>42215.079592779199</c:v>
                </c:pt>
                <c:pt idx="38834">
                  <c:v>42215.079592804002</c:v>
                </c:pt>
                <c:pt idx="38835">
                  <c:v>42215.079592818503</c:v>
                </c:pt>
                <c:pt idx="38836">
                  <c:v>42215.079592830196</c:v>
                </c:pt>
                <c:pt idx="38837">
                  <c:v>42215.079592864902</c:v>
                </c:pt>
                <c:pt idx="38838">
                  <c:v>42215.079592867784</c:v>
                </c:pt>
                <c:pt idx="38839">
                  <c:v>42215.079592928429</c:v>
                </c:pt>
                <c:pt idx="38840">
                  <c:v>42215.079592931885</c:v>
                </c:pt>
                <c:pt idx="38841">
                  <c:v>42215.079592945898</c:v>
                </c:pt>
                <c:pt idx="38842">
                  <c:v>42215.079593050403</c:v>
                </c:pt>
                <c:pt idx="38843">
                  <c:v>42215.079593061673</c:v>
                </c:pt>
                <c:pt idx="38844">
                  <c:v>42215.079593063485</c:v>
                </c:pt>
                <c:pt idx="38845">
                  <c:v>42215.079593068796</c:v>
                </c:pt>
                <c:pt idx="38846">
                  <c:v>42215.079593089802</c:v>
                </c:pt>
                <c:pt idx="38847">
                  <c:v>42215.079593099203</c:v>
                </c:pt>
                <c:pt idx="38848">
                  <c:v>42215.079593160197</c:v>
                </c:pt>
                <c:pt idx="38849">
                  <c:v>42215.079593167597</c:v>
                </c:pt>
                <c:pt idx="38850">
                  <c:v>42215.079593169685</c:v>
                </c:pt>
                <c:pt idx="38851">
                  <c:v>42215.079593220798</c:v>
                </c:pt>
                <c:pt idx="38852">
                  <c:v>42215.0795932822</c:v>
                </c:pt>
                <c:pt idx="38853">
                  <c:v>42215.079593285598</c:v>
                </c:pt>
                <c:pt idx="38854">
                  <c:v>42215.079593293201</c:v>
                </c:pt>
                <c:pt idx="38855">
                  <c:v>42215.079593327297</c:v>
                </c:pt>
                <c:pt idx="38856">
                  <c:v>42215.079593353898</c:v>
                </c:pt>
                <c:pt idx="38857">
                  <c:v>42215.079593359129</c:v>
                </c:pt>
                <c:pt idx="38858">
                  <c:v>42215.07959336893</c:v>
                </c:pt>
                <c:pt idx="38859">
                  <c:v>42215.079593392329</c:v>
                </c:pt>
                <c:pt idx="38860">
                  <c:v>42215.07959339783</c:v>
                </c:pt>
                <c:pt idx="38861">
                  <c:v>42215.079593443799</c:v>
                </c:pt>
                <c:pt idx="38862">
                  <c:v>42215.079593512586</c:v>
                </c:pt>
                <c:pt idx="38863">
                  <c:v>42215.079593514274</c:v>
                </c:pt>
                <c:pt idx="38864">
                  <c:v>42215.079593524497</c:v>
                </c:pt>
                <c:pt idx="38865">
                  <c:v>42215.079593561873</c:v>
                </c:pt>
                <c:pt idx="38866">
                  <c:v>42215.079593624097</c:v>
                </c:pt>
                <c:pt idx="38867">
                  <c:v>42215.079593625604</c:v>
                </c:pt>
                <c:pt idx="38868">
                  <c:v>42215.079593642098</c:v>
                </c:pt>
                <c:pt idx="38869">
                  <c:v>42215.0795936473</c:v>
                </c:pt>
                <c:pt idx="38870">
                  <c:v>42215.079593654897</c:v>
                </c:pt>
                <c:pt idx="38871">
                  <c:v>42215.079593745701</c:v>
                </c:pt>
                <c:pt idx="38872">
                  <c:v>42215.079593746399</c:v>
                </c:pt>
                <c:pt idx="38873">
                  <c:v>42215.079593756098</c:v>
                </c:pt>
                <c:pt idx="38874">
                  <c:v>42215.079593790302</c:v>
                </c:pt>
                <c:pt idx="38875">
                  <c:v>42215.079593797498</c:v>
                </c:pt>
                <c:pt idx="38876">
                  <c:v>42215.079593855997</c:v>
                </c:pt>
                <c:pt idx="38877">
                  <c:v>42215.079593857197</c:v>
                </c:pt>
                <c:pt idx="38878">
                  <c:v>42215.079593861075</c:v>
                </c:pt>
                <c:pt idx="38879">
                  <c:v>42215.079593931674</c:v>
                </c:pt>
                <c:pt idx="38880">
                  <c:v>42215.079593937102</c:v>
                </c:pt>
                <c:pt idx="38881">
                  <c:v>42215.079593946612</c:v>
                </c:pt>
                <c:pt idx="38882">
                  <c:v>42215.079593978538</c:v>
                </c:pt>
                <c:pt idx="38883">
                  <c:v>42215.079593988099</c:v>
                </c:pt>
                <c:pt idx="38884">
                  <c:v>42215.07959402493</c:v>
                </c:pt>
                <c:pt idx="38885">
                  <c:v>42215.079594027702</c:v>
                </c:pt>
                <c:pt idx="38886">
                  <c:v>42215.079594087285</c:v>
                </c:pt>
                <c:pt idx="38887">
                  <c:v>42215.079594087802</c:v>
                </c:pt>
                <c:pt idx="38888">
                  <c:v>42215.079594103801</c:v>
                </c:pt>
                <c:pt idx="38889">
                  <c:v>42215.079594210598</c:v>
                </c:pt>
                <c:pt idx="38890">
                  <c:v>42215.079594218929</c:v>
                </c:pt>
                <c:pt idx="38891">
                  <c:v>42215.079594221897</c:v>
                </c:pt>
                <c:pt idx="38892">
                  <c:v>42215.079594234099</c:v>
                </c:pt>
                <c:pt idx="38893">
                  <c:v>42215.07959423693</c:v>
                </c:pt>
                <c:pt idx="38894">
                  <c:v>42215.079594256611</c:v>
                </c:pt>
                <c:pt idx="38895">
                  <c:v>42215.079594319897</c:v>
                </c:pt>
                <c:pt idx="38896">
                  <c:v>42215.079594323302</c:v>
                </c:pt>
                <c:pt idx="38897">
                  <c:v>42215.079594325398</c:v>
                </c:pt>
                <c:pt idx="38898">
                  <c:v>42215.079594380702</c:v>
                </c:pt>
                <c:pt idx="38899">
                  <c:v>42215.07959444193</c:v>
                </c:pt>
                <c:pt idx="38900">
                  <c:v>42215.079594442839</c:v>
                </c:pt>
                <c:pt idx="38901">
                  <c:v>42215.079594450697</c:v>
                </c:pt>
                <c:pt idx="38902">
                  <c:v>42215.07959448803</c:v>
                </c:pt>
                <c:pt idx="38903">
                  <c:v>42215.079594510673</c:v>
                </c:pt>
                <c:pt idx="38904">
                  <c:v>42215.079594515875</c:v>
                </c:pt>
                <c:pt idx="38905">
                  <c:v>42215.079594529801</c:v>
                </c:pt>
                <c:pt idx="38906">
                  <c:v>42215.079594551775</c:v>
                </c:pt>
                <c:pt idx="38907">
                  <c:v>42215.0795945711</c:v>
                </c:pt>
                <c:pt idx="38908">
                  <c:v>42215.079594600997</c:v>
                </c:pt>
                <c:pt idx="38909">
                  <c:v>42215.079594674702</c:v>
                </c:pt>
                <c:pt idx="38910">
                  <c:v>42215.0795946828</c:v>
                </c:pt>
                <c:pt idx="38911">
                  <c:v>42215.079594685194</c:v>
                </c:pt>
                <c:pt idx="38912">
                  <c:v>42215.079594716102</c:v>
                </c:pt>
                <c:pt idx="38913">
                  <c:v>42215.079594782997</c:v>
                </c:pt>
                <c:pt idx="38914">
                  <c:v>42215.079594783776</c:v>
                </c:pt>
                <c:pt idx="38915">
                  <c:v>42215.079594799099</c:v>
                </c:pt>
                <c:pt idx="38916">
                  <c:v>42215.079594804403</c:v>
                </c:pt>
                <c:pt idx="38917">
                  <c:v>42215.079594813586</c:v>
                </c:pt>
                <c:pt idx="38918">
                  <c:v>42215.079594904499</c:v>
                </c:pt>
                <c:pt idx="38919">
                  <c:v>42215.079594906703</c:v>
                </c:pt>
                <c:pt idx="38920">
                  <c:v>42215.079594914001</c:v>
                </c:pt>
                <c:pt idx="38921">
                  <c:v>42215.079594953684</c:v>
                </c:pt>
                <c:pt idx="38922">
                  <c:v>42215.079594975199</c:v>
                </c:pt>
                <c:pt idx="38923">
                  <c:v>42215.079595015675</c:v>
                </c:pt>
                <c:pt idx="38924">
                  <c:v>42215.079595015901</c:v>
                </c:pt>
                <c:pt idx="38925">
                  <c:v>42215.079595018098</c:v>
                </c:pt>
                <c:pt idx="38926">
                  <c:v>42215.079595096839</c:v>
                </c:pt>
                <c:pt idx="38927">
                  <c:v>42215.079595103402</c:v>
                </c:pt>
                <c:pt idx="38928">
                  <c:v>42215.07959513853</c:v>
                </c:pt>
                <c:pt idx="38929">
                  <c:v>42215.079595145799</c:v>
                </c:pt>
                <c:pt idx="38930">
                  <c:v>42215.079595154799</c:v>
                </c:pt>
                <c:pt idx="38931">
                  <c:v>42215.079595182302</c:v>
                </c:pt>
                <c:pt idx="38932">
                  <c:v>42215.079595185103</c:v>
                </c:pt>
                <c:pt idx="38933">
                  <c:v>42215.079595247829</c:v>
                </c:pt>
                <c:pt idx="38934">
                  <c:v>42215.07959525253</c:v>
                </c:pt>
                <c:pt idx="38935">
                  <c:v>42215.079595260897</c:v>
                </c:pt>
                <c:pt idx="38936">
                  <c:v>42215.079595370429</c:v>
                </c:pt>
                <c:pt idx="38937">
                  <c:v>42215.079595377698</c:v>
                </c:pt>
                <c:pt idx="38938">
                  <c:v>42215.07959539615</c:v>
                </c:pt>
                <c:pt idx="38939">
                  <c:v>42215.079595398958</c:v>
                </c:pt>
                <c:pt idx="38940">
                  <c:v>42215.079595413685</c:v>
                </c:pt>
                <c:pt idx="38941">
                  <c:v>42215.07959543413</c:v>
                </c:pt>
                <c:pt idx="38942">
                  <c:v>42215.079595479699</c:v>
                </c:pt>
                <c:pt idx="38943">
                  <c:v>42215.079595480711</c:v>
                </c:pt>
                <c:pt idx="38944">
                  <c:v>42215.079595482799</c:v>
                </c:pt>
                <c:pt idx="38945">
                  <c:v>42215.079595535586</c:v>
                </c:pt>
                <c:pt idx="38946">
                  <c:v>42215.079595599796</c:v>
                </c:pt>
                <c:pt idx="38947">
                  <c:v>42215.079595602198</c:v>
                </c:pt>
                <c:pt idx="38948">
                  <c:v>42215.079595609503</c:v>
                </c:pt>
                <c:pt idx="38949">
                  <c:v>42215.079595645198</c:v>
                </c:pt>
                <c:pt idx="38950">
                  <c:v>42215.079595681673</c:v>
                </c:pt>
                <c:pt idx="38951">
                  <c:v>42215.079595684285</c:v>
                </c:pt>
                <c:pt idx="38952">
                  <c:v>42215.079595711773</c:v>
                </c:pt>
                <c:pt idx="38953">
                  <c:v>42215.079595730276</c:v>
                </c:pt>
                <c:pt idx="38954">
                  <c:v>42215.079595737501</c:v>
                </c:pt>
                <c:pt idx="38955">
                  <c:v>42215.079595758529</c:v>
                </c:pt>
                <c:pt idx="38956">
                  <c:v>42215.079595827498</c:v>
                </c:pt>
                <c:pt idx="38957">
                  <c:v>42215.079595834002</c:v>
                </c:pt>
                <c:pt idx="38958">
                  <c:v>42215.079595841198</c:v>
                </c:pt>
                <c:pt idx="38959">
                  <c:v>42215.079595873503</c:v>
                </c:pt>
                <c:pt idx="38960">
                  <c:v>42215.079595940297</c:v>
                </c:pt>
                <c:pt idx="38961">
                  <c:v>42215.079595944029</c:v>
                </c:pt>
                <c:pt idx="38962">
                  <c:v>42215.0795959678</c:v>
                </c:pt>
                <c:pt idx="38963">
                  <c:v>42215.0795959772</c:v>
                </c:pt>
                <c:pt idx="38964">
                  <c:v>42215.079595979929</c:v>
                </c:pt>
                <c:pt idx="38965">
                  <c:v>42215.079596060503</c:v>
                </c:pt>
                <c:pt idx="38966">
                  <c:v>42215.079596065902</c:v>
                </c:pt>
                <c:pt idx="38967">
                  <c:v>42215.079596073097</c:v>
                </c:pt>
                <c:pt idx="38968">
                  <c:v>42215.079596108299</c:v>
                </c:pt>
                <c:pt idx="38969">
                  <c:v>42215.079596115902</c:v>
                </c:pt>
                <c:pt idx="38970">
                  <c:v>42215.079596172603</c:v>
                </c:pt>
                <c:pt idx="38971">
                  <c:v>42215.079596174699</c:v>
                </c:pt>
                <c:pt idx="38972">
                  <c:v>42215.07959617614</c:v>
                </c:pt>
                <c:pt idx="38973">
                  <c:v>42215.079596257012</c:v>
                </c:pt>
                <c:pt idx="38974">
                  <c:v>42215.079596264797</c:v>
                </c:pt>
                <c:pt idx="38975">
                  <c:v>42215.07959627713</c:v>
                </c:pt>
                <c:pt idx="38976">
                  <c:v>42215.07959629815</c:v>
                </c:pt>
                <c:pt idx="38977">
                  <c:v>42215.079596302799</c:v>
                </c:pt>
                <c:pt idx="38978">
                  <c:v>42215.079596340031</c:v>
                </c:pt>
                <c:pt idx="38979">
                  <c:v>42215.07959634273</c:v>
                </c:pt>
                <c:pt idx="38980">
                  <c:v>42215.079596404699</c:v>
                </c:pt>
                <c:pt idx="38981">
                  <c:v>42215.079596408141</c:v>
                </c:pt>
                <c:pt idx="38982">
                  <c:v>42215.079596418611</c:v>
                </c:pt>
                <c:pt idx="38983">
                  <c:v>42215.079596530195</c:v>
                </c:pt>
                <c:pt idx="38984">
                  <c:v>42215.079596534102</c:v>
                </c:pt>
                <c:pt idx="38985">
                  <c:v>42215.079596553594</c:v>
                </c:pt>
                <c:pt idx="38986">
                  <c:v>42215.079596556301</c:v>
                </c:pt>
                <c:pt idx="38987">
                  <c:v>42215.0795965711</c:v>
                </c:pt>
                <c:pt idx="38988">
                  <c:v>42215.079596582</c:v>
                </c:pt>
                <c:pt idx="38989">
                  <c:v>42215.079596638403</c:v>
                </c:pt>
                <c:pt idx="38990">
                  <c:v>42215.0795966402</c:v>
                </c:pt>
                <c:pt idx="38991">
                  <c:v>42215.079596640498</c:v>
                </c:pt>
                <c:pt idx="38992">
                  <c:v>42215.079596691685</c:v>
                </c:pt>
                <c:pt idx="38993">
                  <c:v>42215.079596757801</c:v>
                </c:pt>
                <c:pt idx="38994">
                  <c:v>42215.079596762196</c:v>
                </c:pt>
                <c:pt idx="38995">
                  <c:v>42215.079596765194</c:v>
                </c:pt>
                <c:pt idx="38996">
                  <c:v>42215.079596799529</c:v>
                </c:pt>
                <c:pt idx="38997">
                  <c:v>42215.079596840311</c:v>
                </c:pt>
                <c:pt idx="38998">
                  <c:v>42215.079596843098</c:v>
                </c:pt>
                <c:pt idx="38999">
                  <c:v>42215.079596872398</c:v>
                </c:pt>
                <c:pt idx="39000">
                  <c:v>42215.079596889002</c:v>
                </c:pt>
                <c:pt idx="39001">
                  <c:v>42215.079596898038</c:v>
                </c:pt>
                <c:pt idx="39002">
                  <c:v>42215.079596915675</c:v>
                </c:pt>
                <c:pt idx="39003">
                  <c:v>42215.079596982599</c:v>
                </c:pt>
                <c:pt idx="39004">
                  <c:v>42215.079596994299</c:v>
                </c:pt>
                <c:pt idx="39005">
                  <c:v>42215.079596998541</c:v>
                </c:pt>
                <c:pt idx="39006">
                  <c:v>42215.079597030803</c:v>
                </c:pt>
                <c:pt idx="39007">
                  <c:v>42215.079597097429</c:v>
                </c:pt>
                <c:pt idx="39008">
                  <c:v>42215.079597104203</c:v>
                </c:pt>
                <c:pt idx="39009">
                  <c:v>42215.079597131684</c:v>
                </c:pt>
                <c:pt idx="39010">
                  <c:v>42215.079597134398</c:v>
                </c:pt>
                <c:pt idx="39011">
                  <c:v>42215.079597166798</c:v>
                </c:pt>
                <c:pt idx="39012">
                  <c:v>42215.0795972173</c:v>
                </c:pt>
                <c:pt idx="39013">
                  <c:v>42215.07959722614</c:v>
                </c:pt>
                <c:pt idx="39014">
                  <c:v>42215.079597228949</c:v>
                </c:pt>
                <c:pt idx="39015">
                  <c:v>42215.079597265503</c:v>
                </c:pt>
                <c:pt idx="39016">
                  <c:v>42215.079597285898</c:v>
                </c:pt>
                <c:pt idx="39017">
                  <c:v>42215.079597329612</c:v>
                </c:pt>
                <c:pt idx="39018">
                  <c:v>42215.079597333402</c:v>
                </c:pt>
                <c:pt idx="39019">
                  <c:v>42215.079597336138</c:v>
                </c:pt>
                <c:pt idx="39020">
                  <c:v>42215.079597418939</c:v>
                </c:pt>
                <c:pt idx="39021">
                  <c:v>42215.079597421602</c:v>
                </c:pt>
                <c:pt idx="39022">
                  <c:v>42215.079597458229</c:v>
                </c:pt>
                <c:pt idx="39023">
                  <c:v>42215.079597461001</c:v>
                </c:pt>
                <c:pt idx="39024">
                  <c:v>42215.079597475429</c:v>
                </c:pt>
                <c:pt idx="39025">
                  <c:v>42215.079597497213</c:v>
                </c:pt>
                <c:pt idx="39026">
                  <c:v>42215.0795975</c:v>
                </c:pt>
                <c:pt idx="39027">
                  <c:v>42215.079597567084</c:v>
                </c:pt>
                <c:pt idx="39028">
                  <c:v>42215.079597568198</c:v>
                </c:pt>
                <c:pt idx="39029">
                  <c:v>42215.0795975699</c:v>
                </c:pt>
                <c:pt idx="39030">
                  <c:v>42215.079597689997</c:v>
                </c:pt>
                <c:pt idx="39031">
                  <c:v>42215.079597692929</c:v>
                </c:pt>
                <c:pt idx="39032">
                  <c:v>42215.079597709002</c:v>
                </c:pt>
                <c:pt idx="39033">
                  <c:v>42215.079597711774</c:v>
                </c:pt>
                <c:pt idx="39034">
                  <c:v>42215.079597728829</c:v>
                </c:pt>
                <c:pt idx="39035">
                  <c:v>42215.079597742297</c:v>
                </c:pt>
                <c:pt idx="39036">
                  <c:v>42215.079597797798</c:v>
                </c:pt>
                <c:pt idx="39037">
                  <c:v>42215.07959779993</c:v>
                </c:pt>
                <c:pt idx="39038">
                  <c:v>42215.079597800002</c:v>
                </c:pt>
                <c:pt idx="39039">
                  <c:v>42215.07959784894</c:v>
                </c:pt>
                <c:pt idx="39040">
                  <c:v>42215.079597914802</c:v>
                </c:pt>
                <c:pt idx="39041">
                  <c:v>42215.07959792253</c:v>
                </c:pt>
                <c:pt idx="39042">
                  <c:v>42215.079597924203</c:v>
                </c:pt>
                <c:pt idx="39043">
                  <c:v>42215.079597956697</c:v>
                </c:pt>
                <c:pt idx="39044">
                  <c:v>42215.079597999538</c:v>
                </c:pt>
                <c:pt idx="39045">
                  <c:v>42215.079598002201</c:v>
                </c:pt>
                <c:pt idx="39046">
                  <c:v>42215.079598032011</c:v>
                </c:pt>
                <c:pt idx="39047">
                  <c:v>42215.079598048338</c:v>
                </c:pt>
                <c:pt idx="39048">
                  <c:v>42215.079598058212</c:v>
                </c:pt>
                <c:pt idx="39049">
                  <c:v>42215.079598073396</c:v>
                </c:pt>
                <c:pt idx="39050">
                  <c:v>42215.079598147029</c:v>
                </c:pt>
                <c:pt idx="39051">
                  <c:v>42215.079598154131</c:v>
                </c:pt>
                <c:pt idx="39052">
                  <c:v>42215.079598155797</c:v>
                </c:pt>
                <c:pt idx="39053">
                  <c:v>42215.079598191202</c:v>
                </c:pt>
                <c:pt idx="39054">
                  <c:v>42215.079598254939</c:v>
                </c:pt>
                <c:pt idx="39055">
                  <c:v>42215.079598263903</c:v>
                </c:pt>
                <c:pt idx="39056">
                  <c:v>42215.079598285498</c:v>
                </c:pt>
                <c:pt idx="39057">
                  <c:v>42215.079598290729</c:v>
                </c:pt>
                <c:pt idx="39058">
                  <c:v>42215.079598297729</c:v>
                </c:pt>
                <c:pt idx="39059">
                  <c:v>42215.079598377299</c:v>
                </c:pt>
                <c:pt idx="39060">
                  <c:v>42215.079598385797</c:v>
                </c:pt>
                <c:pt idx="39061">
                  <c:v>42215.079598387529</c:v>
                </c:pt>
                <c:pt idx="39062">
                  <c:v>42215.079598423028</c:v>
                </c:pt>
                <c:pt idx="39063">
                  <c:v>42215.079598427612</c:v>
                </c:pt>
                <c:pt idx="39064">
                  <c:v>42215.079598488141</c:v>
                </c:pt>
                <c:pt idx="39065">
                  <c:v>42215.079598490229</c:v>
                </c:pt>
                <c:pt idx="39066">
                  <c:v>42215.079598495839</c:v>
                </c:pt>
                <c:pt idx="39067">
                  <c:v>42215.079598578202</c:v>
                </c:pt>
                <c:pt idx="39068">
                  <c:v>42215.079598580902</c:v>
                </c:pt>
                <c:pt idx="39069">
                  <c:v>42215.0795986171</c:v>
                </c:pt>
                <c:pt idx="39070">
                  <c:v>42215.079598618802</c:v>
                </c:pt>
                <c:pt idx="39071">
                  <c:v>42215.079598634598</c:v>
                </c:pt>
                <c:pt idx="39072">
                  <c:v>42215.0795986511</c:v>
                </c:pt>
                <c:pt idx="39073">
                  <c:v>42215.0795986538</c:v>
                </c:pt>
                <c:pt idx="39074">
                  <c:v>42215.079598722601</c:v>
                </c:pt>
                <c:pt idx="39075">
                  <c:v>42215.079598727702</c:v>
                </c:pt>
                <c:pt idx="39076">
                  <c:v>42215.079598733675</c:v>
                </c:pt>
                <c:pt idx="39077">
                  <c:v>42215.079598848541</c:v>
                </c:pt>
                <c:pt idx="39078">
                  <c:v>42215.0795988502</c:v>
                </c:pt>
                <c:pt idx="39079">
                  <c:v>42215.079598867604</c:v>
                </c:pt>
                <c:pt idx="39080">
                  <c:v>42215.079598870398</c:v>
                </c:pt>
                <c:pt idx="39081">
                  <c:v>42215.079598885903</c:v>
                </c:pt>
                <c:pt idx="39082">
                  <c:v>42215.079598902703</c:v>
                </c:pt>
                <c:pt idx="39083">
                  <c:v>42215.079598954129</c:v>
                </c:pt>
                <c:pt idx="39084">
                  <c:v>42215.079598956203</c:v>
                </c:pt>
                <c:pt idx="39085">
                  <c:v>42215.079598959601</c:v>
                </c:pt>
                <c:pt idx="39086">
                  <c:v>42215.079599018798</c:v>
                </c:pt>
                <c:pt idx="39087">
                  <c:v>42215.079599071898</c:v>
                </c:pt>
                <c:pt idx="39088">
                  <c:v>42215.0795990802</c:v>
                </c:pt>
                <c:pt idx="39089">
                  <c:v>42215.079599081902</c:v>
                </c:pt>
                <c:pt idx="39090">
                  <c:v>42215.079599117198</c:v>
                </c:pt>
                <c:pt idx="39091">
                  <c:v>42215.079599154829</c:v>
                </c:pt>
                <c:pt idx="39092">
                  <c:v>42215.079599161501</c:v>
                </c:pt>
                <c:pt idx="39093">
                  <c:v>42215.079599191529</c:v>
                </c:pt>
                <c:pt idx="39094">
                  <c:v>42215.079599204939</c:v>
                </c:pt>
                <c:pt idx="39095">
                  <c:v>42215.079599212098</c:v>
                </c:pt>
                <c:pt idx="39096">
                  <c:v>42215.079599230601</c:v>
                </c:pt>
                <c:pt idx="39097">
                  <c:v>42215.079599305129</c:v>
                </c:pt>
                <c:pt idx="39098">
                  <c:v>42215.079599311801</c:v>
                </c:pt>
                <c:pt idx="39099">
                  <c:v>42215.079599313911</c:v>
                </c:pt>
                <c:pt idx="39100">
                  <c:v>42215.079599354838</c:v>
                </c:pt>
                <c:pt idx="39101">
                  <c:v>42215.079599411598</c:v>
                </c:pt>
                <c:pt idx="39102">
                  <c:v>42215.07959942353</c:v>
                </c:pt>
                <c:pt idx="39103">
                  <c:v>42215.079599445438</c:v>
                </c:pt>
                <c:pt idx="39104">
                  <c:v>42215.07959944816</c:v>
                </c:pt>
                <c:pt idx="39105">
                  <c:v>42215.079599478559</c:v>
                </c:pt>
                <c:pt idx="39106">
                  <c:v>42215.079599531484</c:v>
                </c:pt>
                <c:pt idx="39107">
                  <c:v>42215.079599543111</c:v>
                </c:pt>
                <c:pt idx="39108">
                  <c:v>42215.079599545803</c:v>
                </c:pt>
                <c:pt idx="39109">
                  <c:v>42215.079599581273</c:v>
                </c:pt>
                <c:pt idx="39110">
                  <c:v>42215.0795995843</c:v>
                </c:pt>
                <c:pt idx="39111">
                  <c:v>42215.079599644931</c:v>
                </c:pt>
                <c:pt idx="39112">
                  <c:v>42215.079599647011</c:v>
                </c:pt>
                <c:pt idx="39113">
                  <c:v>42215.079599655401</c:v>
                </c:pt>
                <c:pt idx="39114">
                  <c:v>42215.079599730198</c:v>
                </c:pt>
                <c:pt idx="39115">
                  <c:v>42215.079599739598</c:v>
                </c:pt>
                <c:pt idx="39116">
                  <c:v>42215.079599747602</c:v>
                </c:pt>
                <c:pt idx="39117">
                  <c:v>42215.079599774603</c:v>
                </c:pt>
                <c:pt idx="39118">
                  <c:v>42215.079599777899</c:v>
                </c:pt>
                <c:pt idx="39119">
                  <c:v>42215.079599811674</c:v>
                </c:pt>
                <c:pt idx="39120">
                  <c:v>42215.079599814402</c:v>
                </c:pt>
                <c:pt idx="39121">
                  <c:v>42215.079599882003</c:v>
                </c:pt>
                <c:pt idx="39122">
                  <c:v>42215.079599884797</c:v>
                </c:pt>
                <c:pt idx="39123">
                  <c:v>42215.079599887496</c:v>
                </c:pt>
                <c:pt idx="39124">
                  <c:v>42215.079600006102</c:v>
                </c:pt>
                <c:pt idx="39125">
                  <c:v>42215.0796000099</c:v>
                </c:pt>
                <c:pt idx="39126">
                  <c:v>42215.079600021076</c:v>
                </c:pt>
                <c:pt idx="39127">
                  <c:v>42215.079600028897</c:v>
                </c:pt>
                <c:pt idx="39128">
                  <c:v>42215.079600033263</c:v>
                </c:pt>
                <c:pt idx="39129">
                  <c:v>42215.079600040001</c:v>
                </c:pt>
                <c:pt idx="39130">
                  <c:v>42215.079600112185</c:v>
                </c:pt>
                <c:pt idx="39131">
                  <c:v>42215.079600114484</c:v>
                </c:pt>
                <c:pt idx="39132">
                  <c:v>42215.079600119476</c:v>
                </c:pt>
                <c:pt idx="39133">
                  <c:v>42215.079600163263</c:v>
                </c:pt>
                <c:pt idx="39134">
                  <c:v>42215.079600230274</c:v>
                </c:pt>
                <c:pt idx="39135">
                  <c:v>42215.079600237375</c:v>
                </c:pt>
                <c:pt idx="39136">
                  <c:v>42215.079600241785</c:v>
                </c:pt>
                <c:pt idx="39137">
                  <c:v>42215.079600274497</c:v>
                </c:pt>
                <c:pt idx="39138">
                  <c:v>42215.079600313475</c:v>
                </c:pt>
                <c:pt idx="39139">
                  <c:v>42215.079600316196</c:v>
                </c:pt>
                <c:pt idx="39140">
                  <c:v>42215.079600351375</c:v>
                </c:pt>
                <c:pt idx="39141">
                  <c:v>42215.079600362194</c:v>
                </c:pt>
                <c:pt idx="39142">
                  <c:v>42215.079600369376</c:v>
                </c:pt>
                <c:pt idx="39143">
                  <c:v>42215.079600388002</c:v>
                </c:pt>
                <c:pt idx="39144">
                  <c:v>42215.079600459503</c:v>
                </c:pt>
                <c:pt idx="39145">
                  <c:v>42215.079600468998</c:v>
                </c:pt>
                <c:pt idx="39146">
                  <c:v>42215.079600473597</c:v>
                </c:pt>
                <c:pt idx="39147">
                  <c:v>42215.079600502773</c:v>
                </c:pt>
                <c:pt idx="39148">
                  <c:v>42215.079600569574</c:v>
                </c:pt>
                <c:pt idx="39149">
                  <c:v>42215.079600583165</c:v>
                </c:pt>
                <c:pt idx="39150">
                  <c:v>42215.079600600584</c:v>
                </c:pt>
                <c:pt idx="39151">
                  <c:v>42215.079600607176</c:v>
                </c:pt>
                <c:pt idx="39152">
                  <c:v>42215.079600630372</c:v>
                </c:pt>
                <c:pt idx="39153">
                  <c:v>42215.0796006901</c:v>
                </c:pt>
                <c:pt idx="39154">
                  <c:v>42215.079600700476</c:v>
                </c:pt>
                <c:pt idx="39155">
                  <c:v>42215.079600705372</c:v>
                </c:pt>
                <c:pt idx="39156">
                  <c:v>42215.079600737976</c:v>
                </c:pt>
                <c:pt idx="39157">
                  <c:v>42215.079600757184</c:v>
                </c:pt>
                <c:pt idx="39158">
                  <c:v>42215.079600801575</c:v>
                </c:pt>
                <c:pt idx="39159">
                  <c:v>42215.079600805475</c:v>
                </c:pt>
                <c:pt idx="39160">
                  <c:v>42215.079600814985</c:v>
                </c:pt>
                <c:pt idx="39161">
                  <c:v>42215.079600891775</c:v>
                </c:pt>
                <c:pt idx="39162">
                  <c:v>42215.079600894511</c:v>
                </c:pt>
                <c:pt idx="39163">
                  <c:v>42215.079600931873</c:v>
                </c:pt>
                <c:pt idx="39164">
                  <c:v>42215.079600937264</c:v>
                </c:pt>
                <c:pt idx="39165">
                  <c:v>42215.079600948098</c:v>
                </c:pt>
                <c:pt idx="39166">
                  <c:v>42215.079600969264</c:v>
                </c:pt>
                <c:pt idx="39167">
                  <c:v>42215.079600972</c:v>
                </c:pt>
                <c:pt idx="39168">
                  <c:v>42215.079601037272</c:v>
                </c:pt>
                <c:pt idx="39169">
                  <c:v>42215.079601045596</c:v>
                </c:pt>
                <c:pt idx="39170">
                  <c:v>42215.079601047</c:v>
                </c:pt>
                <c:pt idx="39171">
                  <c:v>42215.079601163263</c:v>
                </c:pt>
                <c:pt idx="39172">
                  <c:v>42215.079601169375</c:v>
                </c:pt>
                <c:pt idx="39173">
                  <c:v>42215.079601181875</c:v>
                </c:pt>
                <c:pt idx="39174">
                  <c:v>42215.079601184676</c:v>
                </c:pt>
                <c:pt idx="39175">
                  <c:v>42215.079601197402</c:v>
                </c:pt>
                <c:pt idx="39176">
                  <c:v>42215.079601217076</c:v>
                </c:pt>
                <c:pt idx="39177">
                  <c:v>42215.079601267185</c:v>
                </c:pt>
                <c:pt idx="39178">
                  <c:v>42215.079601269375</c:v>
                </c:pt>
                <c:pt idx="39179">
                  <c:v>42215.079601278929</c:v>
                </c:pt>
                <c:pt idx="39180">
                  <c:v>42215.079601325902</c:v>
                </c:pt>
                <c:pt idx="39181">
                  <c:v>42215.079601386802</c:v>
                </c:pt>
                <c:pt idx="39182">
                  <c:v>42215.079601394798</c:v>
                </c:pt>
                <c:pt idx="39183">
                  <c:v>42215.079601401376</c:v>
                </c:pt>
                <c:pt idx="39184">
                  <c:v>42215.079601432197</c:v>
                </c:pt>
                <c:pt idx="39185">
                  <c:v>42215.079601466285</c:v>
                </c:pt>
                <c:pt idx="39186">
                  <c:v>42215.079601471502</c:v>
                </c:pt>
                <c:pt idx="39187">
                  <c:v>42215.079601484897</c:v>
                </c:pt>
                <c:pt idx="39188">
                  <c:v>42215.079601510763</c:v>
                </c:pt>
                <c:pt idx="39189">
                  <c:v>42215.079601523263</c:v>
                </c:pt>
                <c:pt idx="39190">
                  <c:v>42215.079601545374</c:v>
                </c:pt>
                <c:pt idx="39191">
                  <c:v>42215.079601617472</c:v>
                </c:pt>
                <c:pt idx="39192">
                  <c:v>42215.079601626276</c:v>
                </c:pt>
                <c:pt idx="39193">
                  <c:v>42215.079601633362</c:v>
                </c:pt>
                <c:pt idx="39194">
                  <c:v>42215.079601663347</c:v>
                </c:pt>
                <c:pt idx="39195">
                  <c:v>42215.079601726284</c:v>
                </c:pt>
                <c:pt idx="39196">
                  <c:v>42215.079601742596</c:v>
                </c:pt>
                <c:pt idx="39197">
                  <c:v>42215.079601757585</c:v>
                </c:pt>
                <c:pt idx="39198">
                  <c:v>42215.079601764264</c:v>
                </c:pt>
                <c:pt idx="39199">
                  <c:v>42215.079601789672</c:v>
                </c:pt>
                <c:pt idx="39200">
                  <c:v>42215.079601848302</c:v>
                </c:pt>
                <c:pt idx="39201">
                  <c:v>42215.079601857775</c:v>
                </c:pt>
                <c:pt idx="39202">
                  <c:v>42215.079601865364</c:v>
                </c:pt>
                <c:pt idx="39203">
                  <c:v>42215.079601894897</c:v>
                </c:pt>
                <c:pt idx="39204">
                  <c:v>42215.079601899284</c:v>
                </c:pt>
                <c:pt idx="39205">
                  <c:v>42215.079601960184</c:v>
                </c:pt>
                <c:pt idx="39206">
                  <c:v>42215.079601962272</c:v>
                </c:pt>
                <c:pt idx="39207">
                  <c:v>42215.079601974401</c:v>
                </c:pt>
                <c:pt idx="39208">
                  <c:v>42215.079602049002</c:v>
                </c:pt>
                <c:pt idx="39209">
                  <c:v>42215.079602051672</c:v>
                </c:pt>
                <c:pt idx="39210">
                  <c:v>42215.079602089274</c:v>
                </c:pt>
                <c:pt idx="39211">
                  <c:v>42215.079602097401</c:v>
                </c:pt>
                <c:pt idx="39212">
                  <c:v>42215.079602105274</c:v>
                </c:pt>
                <c:pt idx="39213">
                  <c:v>42215.079602126702</c:v>
                </c:pt>
                <c:pt idx="39214">
                  <c:v>42215.079602129503</c:v>
                </c:pt>
                <c:pt idx="39215">
                  <c:v>42215.079602196398</c:v>
                </c:pt>
                <c:pt idx="39216">
                  <c:v>42215.079602204802</c:v>
                </c:pt>
                <c:pt idx="39217">
                  <c:v>42215.079602206199</c:v>
                </c:pt>
                <c:pt idx="39218">
                  <c:v>42215.079602320802</c:v>
                </c:pt>
                <c:pt idx="39219">
                  <c:v>42215.079602329402</c:v>
                </c:pt>
                <c:pt idx="39220">
                  <c:v>42215.079602337501</c:v>
                </c:pt>
                <c:pt idx="39221">
                  <c:v>42215.079602344202</c:v>
                </c:pt>
                <c:pt idx="39222">
                  <c:v>42215.079602354599</c:v>
                </c:pt>
                <c:pt idx="39223">
                  <c:v>42215.079602367485</c:v>
                </c:pt>
                <c:pt idx="39224">
                  <c:v>42215.079602426398</c:v>
                </c:pt>
                <c:pt idx="39225">
                  <c:v>42215.079602428603</c:v>
                </c:pt>
                <c:pt idx="39226">
                  <c:v>42215.079602438302</c:v>
                </c:pt>
                <c:pt idx="39227">
                  <c:v>42215.079602493497</c:v>
                </c:pt>
                <c:pt idx="39228">
                  <c:v>42215.079602544596</c:v>
                </c:pt>
                <c:pt idx="39229">
                  <c:v>42215.079602552185</c:v>
                </c:pt>
                <c:pt idx="39230">
                  <c:v>42215.079602561455</c:v>
                </c:pt>
                <c:pt idx="39231">
                  <c:v>42215.079602589474</c:v>
                </c:pt>
                <c:pt idx="39232">
                  <c:v>42215.079602627884</c:v>
                </c:pt>
                <c:pt idx="39233">
                  <c:v>42215.079602630576</c:v>
                </c:pt>
                <c:pt idx="39234">
                  <c:v>42215.079602670274</c:v>
                </c:pt>
                <c:pt idx="39235">
                  <c:v>42215.079602676502</c:v>
                </c:pt>
                <c:pt idx="39236">
                  <c:v>42215.079602683647</c:v>
                </c:pt>
                <c:pt idx="39237">
                  <c:v>42215.079602702775</c:v>
                </c:pt>
                <c:pt idx="39238">
                  <c:v>42215.079602776685</c:v>
                </c:pt>
                <c:pt idx="39239">
                  <c:v>42215.079602783662</c:v>
                </c:pt>
                <c:pt idx="39240">
                  <c:v>42215.079602793274</c:v>
                </c:pt>
                <c:pt idx="39241">
                  <c:v>42215.079602817372</c:v>
                </c:pt>
                <c:pt idx="39242">
                  <c:v>42215.079602883976</c:v>
                </c:pt>
                <c:pt idx="39243">
                  <c:v>42215.0796029021</c:v>
                </c:pt>
                <c:pt idx="39244">
                  <c:v>42215.0796029169</c:v>
                </c:pt>
                <c:pt idx="39245">
                  <c:v>42215.079602919584</c:v>
                </c:pt>
                <c:pt idx="39246">
                  <c:v>42215.079602949801</c:v>
                </c:pt>
                <c:pt idx="39247">
                  <c:v>42215.0796030044</c:v>
                </c:pt>
                <c:pt idx="39248">
                  <c:v>42215.079603015176</c:v>
                </c:pt>
                <c:pt idx="39249">
                  <c:v>42215.079603025384</c:v>
                </c:pt>
                <c:pt idx="39250">
                  <c:v>42215.079603048929</c:v>
                </c:pt>
                <c:pt idx="39251">
                  <c:v>42215.079603056598</c:v>
                </c:pt>
                <c:pt idx="39252">
                  <c:v>42215.079603117185</c:v>
                </c:pt>
                <c:pt idx="39253">
                  <c:v>42215.079603119273</c:v>
                </c:pt>
                <c:pt idx="39254">
                  <c:v>42215.079603134</c:v>
                </c:pt>
                <c:pt idx="39255">
                  <c:v>42215.079603206097</c:v>
                </c:pt>
                <c:pt idx="39256">
                  <c:v>42215.079603208796</c:v>
                </c:pt>
                <c:pt idx="39257">
                  <c:v>42215.079603247097</c:v>
                </c:pt>
                <c:pt idx="39258">
                  <c:v>42215.079603257502</c:v>
                </c:pt>
                <c:pt idx="39259">
                  <c:v>42215.079603264196</c:v>
                </c:pt>
                <c:pt idx="39260">
                  <c:v>42215.079603280501</c:v>
                </c:pt>
                <c:pt idx="39261">
                  <c:v>42215.079603283186</c:v>
                </c:pt>
                <c:pt idx="39262">
                  <c:v>42215.079603354403</c:v>
                </c:pt>
                <c:pt idx="39263">
                  <c:v>42215.079603362785</c:v>
                </c:pt>
                <c:pt idx="39264">
                  <c:v>42215.079603366001</c:v>
                </c:pt>
                <c:pt idx="39265">
                  <c:v>42215.079603478203</c:v>
                </c:pt>
                <c:pt idx="39266">
                  <c:v>42215.079603489285</c:v>
                </c:pt>
                <c:pt idx="39267">
                  <c:v>42215.079603491598</c:v>
                </c:pt>
                <c:pt idx="39268">
                  <c:v>42215.07960349683</c:v>
                </c:pt>
                <c:pt idx="39269">
                  <c:v>42215.079603505175</c:v>
                </c:pt>
                <c:pt idx="39270">
                  <c:v>42215.079603515464</c:v>
                </c:pt>
                <c:pt idx="39271">
                  <c:v>42215.079603582875</c:v>
                </c:pt>
                <c:pt idx="39272">
                  <c:v>42215.079603584876</c:v>
                </c:pt>
                <c:pt idx="39273">
                  <c:v>42215.079603597784</c:v>
                </c:pt>
                <c:pt idx="39274">
                  <c:v>42215.079603636776</c:v>
                </c:pt>
                <c:pt idx="39275">
                  <c:v>42215.079603702085</c:v>
                </c:pt>
                <c:pt idx="39276">
                  <c:v>42215.079603709484</c:v>
                </c:pt>
                <c:pt idx="39277">
                  <c:v>42215.079603721475</c:v>
                </c:pt>
                <c:pt idx="39278">
                  <c:v>42215.079603743274</c:v>
                </c:pt>
                <c:pt idx="39279">
                  <c:v>42215.079603780585</c:v>
                </c:pt>
                <c:pt idx="39280">
                  <c:v>42215.07960379</c:v>
                </c:pt>
                <c:pt idx="39281">
                  <c:v>42215.079603798098</c:v>
                </c:pt>
                <c:pt idx="39282">
                  <c:v>42215.079603829901</c:v>
                </c:pt>
                <c:pt idx="39283">
                  <c:v>42215.079603836195</c:v>
                </c:pt>
                <c:pt idx="39284">
                  <c:v>42215.079603867263</c:v>
                </c:pt>
                <c:pt idx="39285">
                  <c:v>42215.079603934995</c:v>
                </c:pt>
                <c:pt idx="39286">
                  <c:v>42215.079603941194</c:v>
                </c:pt>
                <c:pt idx="39287">
                  <c:v>42215.079603953673</c:v>
                </c:pt>
                <c:pt idx="39288">
                  <c:v>42215.079603982595</c:v>
                </c:pt>
                <c:pt idx="39289">
                  <c:v>42215.079604041384</c:v>
                </c:pt>
                <c:pt idx="39290">
                  <c:v>42215.079604061975</c:v>
                </c:pt>
                <c:pt idx="39291">
                  <c:v>42215.079604071594</c:v>
                </c:pt>
                <c:pt idx="39292">
                  <c:v>42215.079604078303</c:v>
                </c:pt>
                <c:pt idx="39293">
                  <c:v>42215.079604101484</c:v>
                </c:pt>
                <c:pt idx="39294">
                  <c:v>42215.079604161372</c:v>
                </c:pt>
                <c:pt idx="39295">
                  <c:v>42215.079604172497</c:v>
                </c:pt>
                <c:pt idx="39296">
                  <c:v>42215.079604185674</c:v>
                </c:pt>
                <c:pt idx="39297">
                  <c:v>42215.079604206301</c:v>
                </c:pt>
                <c:pt idx="39298">
                  <c:v>42215.079604214596</c:v>
                </c:pt>
                <c:pt idx="39299">
                  <c:v>42215.079604273902</c:v>
                </c:pt>
                <c:pt idx="39300">
                  <c:v>42215.079604277802</c:v>
                </c:pt>
                <c:pt idx="39301">
                  <c:v>42215.079604293802</c:v>
                </c:pt>
                <c:pt idx="39302">
                  <c:v>42215.079604349397</c:v>
                </c:pt>
                <c:pt idx="39303">
                  <c:v>42215.079604354498</c:v>
                </c:pt>
                <c:pt idx="39304">
                  <c:v>42215.079604364997</c:v>
                </c:pt>
                <c:pt idx="39305">
                  <c:v>42215.079604404003</c:v>
                </c:pt>
                <c:pt idx="39306">
                  <c:v>42215.079604417595</c:v>
                </c:pt>
                <c:pt idx="39307">
                  <c:v>42215.0796044378</c:v>
                </c:pt>
                <c:pt idx="39308">
                  <c:v>42215.079604440529</c:v>
                </c:pt>
                <c:pt idx="39309">
                  <c:v>42215.0796045069</c:v>
                </c:pt>
                <c:pt idx="39310">
                  <c:v>42215.079604518185</c:v>
                </c:pt>
                <c:pt idx="39311">
                  <c:v>42215.079604525476</c:v>
                </c:pt>
                <c:pt idx="39312">
                  <c:v>42215.079604635575</c:v>
                </c:pt>
                <c:pt idx="39313">
                  <c:v>42215.079604636674</c:v>
                </c:pt>
                <c:pt idx="39314">
                  <c:v>42215.079604644685</c:v>
                </c:pt>
                <c:pt idx="39315">
                  <c:v>42215.079604649676</c:v>
                </c:pt>
                <c:pt idx="39316">
                  <c:v>42215.079604654595</c:v>
                </c:pt>
                <c:pt idx="39317">
                  <c:v>42215.079604672785</c:v>
                </c:pt>
                <c:pt idx="39318">
                  <c:v>42215.079604741375</c:v>
                </c:pt>
                <c:pt idx="39319">
                  <c:v>42215.0796047435</c:v>
                </c:pt>
                <c:pt idx="39320">
                  <c:v>42215.079604757484</c:v>
                </c:pt>
                <c:pt idx="39321">
                  <c:v>42215.079604807375</c:v>
                </c:pt>
                <c:pt idx="39322">
                  <c:v>42215.079604858598</c:v>
                </c:pt>
                <c:pt idx="39323">
                  <c:v>42215.079604866994</c:v>
                </c:pt>
                <c:pt idx="39324">
                  <c:v>42215.079604881772</c:v>
                </c:pt>
                <c:pt idx="39325">
                  <c:v>42215.079604900675</c:v>
                </c:pt>
                <c:pt idx="39326">
                  <c:v>42215.079604926199</c:v>
                </c:pt>
                <c:pt idx="39327">
                  <c:v>42215.079604933875</c:v>
                </c:pt>
                <c:pt idx="39328">
                  <c:v>42215.079604940896</c:v>
                </c:pt>
                <c:pt idx="39329">
                  <c:v>42215.079604984385</c:v>
                </c:pt>
                <c:pt idx="39330">
                  <c:v>42215.079604989594</c:v>
                </c:pt>
                <c:pt idx="39331">
                  <c:v>42215.079605017374</c:v>
                </c:pt>
                <c:pt idx="39332">
                  <c:v>42215.079605092498</c:v>
                </c:pt>
                <c:pt idx="39333">
                  <c:v>42215.079605098603</c:v>
                </c:pt>
                <c:pt idx="39334">
                  <c:v>42215.079605113664</c:v>
                </c:pt>
                <c:pt idx="39335">
                  <c:v>42215.079605135594</c:v>
                </c:pt>
                <c:pt idx="39336">
                  <c:v>42215.079605198698</c:v>
                </c:pt>
                <c:pt idx="39337">
                  <c:v>42215.079605213672</c:v>
                </c:pt>
                <c:pt idx="39338">
                  <c:v>42215.079605218903</c:v>
                </c:pt>
                <c:pt idx="39339">
                  <c:v>42215.079605221385</c:v>
                </c:pt>
                <c:pt idx="39340">
                  <c:v>42215.079605227998</c:v>
                </c:pt>
                <c:pt idx="39341">
                  <c:v>42215.079605320701</c:v>
                </c:pt>
                <c:pt idx="39342">
                  <c:v>42215.07960533</c:v>
                </c:pt>
                <c:pt idx="39343">
                  <c:v>42215.079605346029</c:v>
                </c:pt>
                <c:pt idx="39344">
                  <c:v>42215.079605363775</c:v>
                </c:pt>
                <c:pt idx="39345">
                  <c:v>42215.079605374398</c:v>
                </c:pt>
                <c:pt idx="39346">
                  <c:v>42215.079605431674</c:v>
                </c:pt>
                <c:pt idx="39347">
                  <c:v>42215.079605433784</c:v>
                </c:pt>
                <c:pt idx="39348">
                  <c:v>42215.079605453502</c:v>
                </c:pt>
                <c:pt idx="39349">
                  <c:v>42215.079605503364</c:v>
                </c:pt>
                <c:pt idx="39350">
                  <c:v>42215.079605510975</c:v>
                </c:pt>
                <c:pt idx="39351">
                  <c:v>42215.079605520084</c:v>
                </c:pt>
                <c:pt idx="39352">
                  <c:v>42215.079605561565</c:v>
                </c:pt>
                <c:pt idx="39353">
                  <c:v>42215.079605577674</c:v>
                </c:pt>
                <c:pt idx="39354">
                  <c:v>42215.079605598301</c:v>
                </c:pt>
                <c:pt idx="39355">
                  <c:v>42215.079605600986</c:v>
                </c:pt>
                <c:pt idx="39356">
                  <c:v>42215.079605670784</c:v>
                </c:pt>
                <c:pt idx="39357">
                  <c:v>42215.079605676503</c:v>
                </c:pt>
                <c:pt idx="39358">
                  <c:v>42215.079605685474</c:v>
                </c:pt>
                <c:pt idx="39359">
                  <c:v>42215.079605792998</c:v>
                </c:pt>
                <c:pt idx="39360">
                  <c:v>42215.079605793675</c:v>
                </c:pt>
                <c:pt idx="39361">
                  <c:v>42215.079605801475</c:v>
                </c:pt>
                <c:pt idx="39362">
                  <c:v>42215.079605809675</c:v>
                </c:pt>
                <c:pt idx="39363">
                  <c:v>42215.079605820596</c:v>
                </c:pt>
                <c:pt idx="39364">
                  <c:v>42215.079605826599</c:v>
                </c:pt>
                <c:pt idx="39365">
                  <c:v>42215.079605897197</c:v>
                </c:pt>
                <c:pt idx="39366">
                  <c:v>42215.0796058993</c:v>
                </c:pt>
                <c:pt idx="39367">
                  <c:v>42215.079605917585</c:v>
                </c:pt>
                <c:pt idx="39368">
                  <c:v>42215.079605957675</c:v>
                </c:pt>
                <c:pt idx="39369">
                  <c:v>42215.079606015475</c:v>
                </c:pt>
                <c:pt idx="39370">
                  <c:v>42215.079606024403</c:v>
                </c:pt>
                <c:pt idx="39371">
                  <c:v>42215.079606041501</c:v>
                </c:pt>
                <c:pt idx="39372">
                  <c:v>42215.079606058003</c:v>
                </c:pt>
                <c:pt idx="39373">
                  <c:v>42215.0796060824</c:v>
                </c:pt>
                <c:pt idx="39374">
                  <c:v>42215.079606089384</c:v>
                </c:pt>
                <c:pt idx="39375">
                  <c:v>42215.079606113984</c:v>
                </c:pt>
                <c:pt idx="39376">
                  <c:v>42215.079606149702</c:v>
                </c:pt>
                <c:pt idx="39377">
                  <c:v>42215.07960615</c:v>
                </c:pt>
                <c:pt idx="39378">
                  <c:v>42215.0796061746</c:v>
                </c:pt>
                <c:pt idx="39379">
                  <c:v>42215.079606246531</c:v>
                </c:pt>
                <c:pt idx="39380">
                  <c:v>42215.079606255997</c:v>
                </c:pt>
                <c:pt idx="39381">
                  <c:v>42215.079606273597</c:v>
                </c:pt>
                <c:pt idx="39382">
                  <c:v>42215.079606292929</c:v>
                </c:pt>
                <c:pt idx="39383">
                  <c:v>42215.079606355597</c:v>
                </c:pt>
                <c:pt idx="39384">
                  <c:v>42215.079606372303</c:v>
                </c:pt>
                <c:pt idx="39385">
                  <c:v>42215.079606377498</c:v>
                </c:pt>
                <c:pt idx="39386">
                  <c:v>42215.079606381594</c:v>
                </c:pt>
                <c:pt idx="39387">
                  <c:v>42215.0796063897</c:v>
                </c:pt>
                <c:pt idx="39388">
                  <c:v>42215.079606476029</c:v>
                </c:pt>
                <c:pt idx="39389">
                  <c:v>42215.079606487401</c:v>
                </c:pt>
                <c:pt idx="39390">
                  <c:v>42215.079606505664</c:v>
                </c:pt>
                <c:pt idx="39391">
                  <c:v>42215.079606524501</c:v>
                </c:pt>
                <c:pt idx="39392">
                  <c:v>42215.079606529376</c:v>
                </c:pt>
                <c:pt idx="39393">
                  <c:v>42215.079606589374</c:v>
                </c:pt>
                <c:pt idx="39394">
                  <c:v>42215.079606591586</c:v>
                </c:pt>
                <c:pt idx="39395">
                  <c:v>42215.079606613363</c:v>
                </c:pt>
                <c:pt idx="39396">
                  <c:v>42215.079606662584</c:v>
                </c:pt>
                <c:pt idx="39397">
                  <c:v>42215.079606670275</c:v>
                </c:pt>
                <c:pt idx="39398">
                  <c:v>42215.079606677384</c:v>
                </c:pt>
                <c:pt idx="39399">
                  <c:v>42215.079606718995</c:v>
                </c:pt>
                <c:pt idx="39400">
                  <c:v>42215.079606737774</c:v>
                </c:pt>
                <c:pt idx="39401">
                  <c:v>42215.079606756</c:v>
                </c:pt>
                <c:pt idx="39402">
                  <c:v>42215.079606758802</c:v>
                </c:pt>
                <c:pt idx="39403">
                  <c:v>42215.079606825195</c:v>
                </c:pt>
                <c:pt idx="39404">
                  <c:v>42215.079606830775</c:v>
                </c:pt>
                <c:pt idx="39405">
                  <c:v>42215.079606845102</c:v>
                </c:pt>
                <c:pt idx="39406">
                  <c:v>42215.079606950501</c:v>
                </c:pt>
                <c:pt idx="39407">
                  <c:v>42215.079606950902</c:v>
                </c:pt>
                <c:pt idx="39408">
                  <c:v>42215.079606958803</c:v>
                </c:pt>
                <c:pt idx="39409">
                  <c:v>42215.079606968</c:v>
                </c:pt>
                <c:pt idx="39410">
                  <c:v>42215.079606969884</c:v>
                </c:pt>
                <c:pt idx="39411">
                  <c:v>42215.079606987376</c:v>
                </c:pt>
                <c:pt idx="39412">
                  <c:v>42215.0796070539</c:v>
                </c:pt>
                <c:pt idx="39413">
                  <c:v>42215.079607056097</c:v>
                </c:pt>
                <c:pt idx="39414">
                  <c:v>42215.079607077001</c:v>
                </c:pt>
                <c:pt idx="39415">
                  <c:v>42215.079607122301</c:v>
                </c:pt>
                <c:pt idx="39416">
                  <c:v>42215.079607173597</c:v>
                </c:pt>
                <c:pt idx="39417">
                  <c:v>42215.079607182997</c:v>
                </c:pt>
                <c:pt idx="39418">
                  <c:v>42215.0796072019</c:v>
                </c:pt>
                <c:pt idx="39419">
                  <c:v>42215.0796072187</c:v>
                </c:pt>
                <c:pt idx="39420">
                  <c:v>42215.079607239401</c:v>
                </c:pt>
                <c:pt idx="39421">
                  <c:v>42215.079607244603</c:v>
                </c:pt>
                <c:pt idx="39422">
                  <c:v>42215.079607260195</c:v>
                </c:pt>
                <c:pt idx="39423">
                  <c:v>42215.079607301675</c:v>
                </c:pt>
                <c:pt idx="39424">
                  <c:v>42215.079607308799</c:v>
                </c:pt>
                <c:pt idx="39425">
                  <c:v>42215.079607332002</c:v>
                </c:pt>
                <c:pt idx="39426">
                  <c:v>42215.079607412801</c:v>
                </c:pt>
                <c:pt idx="39427">
                  <c:v>42215.079607413376</c:v>
                </c:pt>
                <c:pt idx="39428">
                  <c:v>42215.079607433901</c:v>
                </c:pt>
                <c:pt idx="39429">
                  <c:v>42215.079607447013</c:v>
                </c:pt>
                <c:pt idx="39430">
                  <c:v>42215.079607512504</c:v>
                </c:pt>
                <c:pt idx="39431">
                  <c:v>42215.0796075287</c:v>
                </c:pt>
                <c:pt idx="39432">
                  <c:v>42215.079607533873</c:v>
                </c:pt>
                <c:pt idx="39433">
                  <c:v>42215.079607540596</c:v>
                </c:pt>
                <c:pt idx="39434">
                  <c:v>42215.079607548301</c:v>
                </c:pt>
                <c:pt idx="39435">
                  <c:v>42215.079607632775</c:v>
                </c:pt>
                <c:pt idx="39436">
                  <c:v>42215.079607644802</c:v>
                </c:pt>
                <c:pt idx="39437">
                  <c:v>42215.079607665975</c:v>
                </c:pt>
                <c:pt idx="39438">
                  <c:v>42215.079607678301</c:v>
                </c:pt>
                <c:pt idx="39439">
                  <c:v>42215.079607697</c:v>
                </c:pt>
                <c:pt idx="39440">
                  <c:v>42215.079607745196</c:v>
                </c:pt>
                <c:pt idx="39441">
                  <c:v>42215.079607749103</c:v>
                </c:pt>
                <c:pt idx="39442">
                  <c:v>42215.079607772801</c:v>
                </c:pt>
                <c:pt idx="39443">
                  <c:v>42215.079607818196</c:v>
                </c:pt>
                <c:pt idx="39444">
                  <c:v>42215.079607823376</c:v>
                </c:pt>
                <c:pt idx="39445">
                  <c:v>42215.079607833584</c:v>
                </c:pt>
                <c:pt idx="39446">
                  <c:v>42215.0796078762</c:v>
                </c:pt>
                <c:pt idx="39447">
                  <c:v>42215.079607898129</c:v>
                </c:pt>
                <c:pt idx="39448">
                  <c:v>42215.0796079098</c:v>
                </c:pt>
                <c:pt idx="39449">
                  <c:v>42215.079607912485</c:v>
                </c:pt>
                <c:pt idx="39450">
                  <c:v>42215.079607980384</c:v>
                </c:pt>
                <c:pt idx="39451">
                  <c:v>42215.079607984902</c:v>
                </c:pt>
                <c:pt idx="39452">
                  <c:v>42215.079608004802</c:v>
                </c:pt>
                <c:pt idx="39453">
                  <c:v>42215.0796081074</c:v>
                </c:pt>
                <c:pt idx="39454">
                  <c:v>42215.079608107684</c:v>
                </c:pt>
                <c:pt idx="39455">
                  <c:v>42215.079608115375</c:v>
                </c:pt>
                <c:pt idx="39456">
                  <c:v>42215.079608127002</c:v>
                </c:pt>
                <c:pt idx="39457">
                  <c:v>42215.079608130101</c:v>
                </c:pt>
                <c:pt idx="39458">
                  <c:v>42215.07960814453</c:v>
                </c:pt>
                <c:pt idx="39459">
                  <c:v>42215.079608209897</c:v>
                </c:pt>
                <c:pt idx="39460">
                  <c:v>42215.079608212101</c:v>
                </c:pt>
                <c:pt idx="39461">
                  <c:v>42215.079608236803</c:v>
                </c:pt>
                <c:pt idx="39462">
                  <c:v>42215.079608267275</c:v>
                </c:pt>
                <c:pt idx="39463">
                  <c:v>42215.079608330598</c:v>
                </c:pt>
                <c:pt idx="39464">
                  <c:v>42215.0796083393</c:v>
                </c:pt>
                <c:pt idx="39465">
                  <c:v>42215.079608362103</c:v>
                </c:pt>
                <c:pt idx="39466">
                  <c:v>42215.079608372798</c:v>
                </c:pt>
                <c:pt idx="39467">
                  <c:v>42215.079608399203</c:v>
                </c:pt>
                <c:pt idx="39468">
                  <c:v>42215.079608407003</c:v>
                </c:pt>
                <c:pt idx="39469">
                  <c:v>42215.0796084182</c:v>
                </c:pt>
                <c:pt idx="39470">
                  <c:v>42215.079608461674</c:v>
                </c:pt>
                <c:pt idx="39471">
                  <c:v>42215.079608468703</c:v>
                </c:pt>
                <c:pt idx="39472">
                  <c:v>42215.07960849494</c:v>
                </c:pt>
                <c:pt idx="39473">
                  <c:v>42215.079608561638</c:v>
                </c:pt>
                <c:pt idx="39474">
                  <c:v>42215.079608570995</c:v>
                </c:pt>
                <c:pt idx="39475">
                  <c:v>42215.079608594002</c:v>
                </c:pt>
                <c:pt idx="39476">
                  <c:v>42215.0796086099</c:v>
                </c:pt>
                <c:pt idx="39477">
                  <c:v>42215.079608669272</c:v>
                </c:pt>
                <c:pt idx="39478">
                  <c:v>42215.079608686596</c:v>
                </c:pt>
                <c:pt idx="39479">
                  <c:v>42215.079608691784</c:v>
                </c:pt>
                <c:pt idx="39480">
                  <c:v>42215.079608700675</c:v>
                </c:pt>
                <c:pt idx="39481">
                  <c:v>42215.079608700784</c:v>
                </c:pt>
                <c:pt idx="39482">
                  <c:v>42215.079608790897</c:v>
                </c:pt>
                <c:pt idx="39483">
                  <c:v>42215.079608802196</c:v>
                </c:pt>
                <c:pt idx="39484">
                  <c:v>42215.079608825785</c:v>
                </c:pt>
                <c:pt idx="39485">
                  <c:v>42215.079608839194</c:v>
                </c:pt>
                <c:pt idx="39486">
                  <c:v>42215.079608845401</c:v>
                </c:pt>
                <c:pt idx="39487">
                  <c:v>42215.079608903376</c:v>
                </c:pt>
                <c:pt idx="39488">
                  <c:v>42215.0796089055</c:v>
                </c:pt>
                <c:pt idx="39489">
                  <c:v>42215.0796089328</c:v>
                </c:pt>
                <c:pt idx="39490">
                  <c:v>42215.079608975801</c:v>
                </c:pt>
                <c:pt idx="39491">
                  <c:v>42215.079608980996</c:v>
                </c:pt>
                <c:pt idx="39492">
                  <c:v>42215.0796089918</c:v>
                </c:pt>
                <c:pt idx="39493">
                  <c:v>42215.079609033673</c:v>
                </c:pt>
                <c:pt idx="39494">
                  <c:v>42215.079609057597</c:v>
                </c:pt>
                <c:pt idx="39495">
                  <c:v>42215.079609070497</c:v>
                </c:pt>
                <c:pt idx="39496">
                  <c:v>42215.079609073196</c:v>
                </c:pt>
                <c:pt idx="39497">
                  <c:v>42215.079609134802</c:v>
                </c:pt>
                <c:pt idx="39498">
                  <c:v>42215.079609143599</c:v>
                </c:pt>
                <c:pt idx="39499">
                  <c:v>42215.079609164903</c:v>
                </c:pt>
                <c:pt idx="39500">
                  <c:v>42215.079609265304</c:v>
                </c:pt>
                <c:pt idx="39501">
                  <c:v>42215.079609265675</c:v>
                </c:pt>
                <c:pt idx="39502">
                  <c:v>42215.079609273598</c:v>
                </c:pt>
                <c:pt idx="39503">
                  <c:v>42215.079609288099</c:v>
                </c:pt>
                <c:pt idx="39504">
                  <c:v>42215.0796092897</c:v>
                </c:pt>
                <c:pt idx="39505">
                  <c:v>42215.079609301902</c:v>
                </c:pt>
                <c:pt idx="39506">
                  <c:v>42215.079609368899</c:v>
                </c:pt>
                <c:pt idx="39507">
                  <c:v>42215.079609371001</c:v>
                </c:pt>
                <c:pt idx="39508">
                  <c:v>42215.07960939694</c:v>
                </c:pt>
                <c:pt idx="39509">
                  <c:v>42215.079609430199</c:v>
                </c:pt>
                <c:pt idx="39510">
                  <c:v>42215.079609487097</c:v>
                </c:pt>
                <c:pt idx="39511">
                  <c:v>42215.079609496628</c:v>
                </c:pt>
                <c:pt idx="39512">
                  <c:v>42215.079609521672</c:v>
                </c:pt>
                <c:pt idx="39513">
                  <c:v>42215.079609533372</c:v>
                </c:pt>
                <c:pt idx="39514">
                  <c:v>42215.079609554195</c:v>
                </c:pt>
                <c:pt idx="39515">
                  <c:v>42215.079609562075</c:v>
                </c:pt>
                <c:pt idx="39516">
                  <c:v>42215.079609589884</c:v>
                </c:pt>
                <c:pt idx="39517">
                  <c:v>42215.0796096255</c:v>
                </c:pt>
                <c:pt idx="39518">
                  <c:v>42215.079609628898</c:v>
                </c:pt>
                <c:pt idx="39519">
                  <c:v>42215.079609646302</c:v>
                </c:pt>
                <c:pt idx="39520">
                  <c:v>42215.079609726497</c:v>
                </c:pt>
                <c:pt idx="39521">
                  <c:v>42215.079609728098</c:v>
                </c:pt>
                <c:pt idx="39522">
                  <c:v>42215.079609753673</c:v>
                </c:pt>
                <c:pt idx="39523">
                  <c:v>42215.079609764674</c:v>
                </c:pt>
                <c:pt idx="39524">
                  <c:v>42215.079609827102</c:v>
                </c:pt>
                <c:pt idx="39525">
                  <c:v>42215.079609843684</c:v>
                </c:pt>
                <c:pt idx="39526">
                  <c:v>42215.079609849097</c:v>
                </c:pt>
                <c:pt idx="39527">
                  <c:v>42215.079609860884</c:v>
                </c:pt>
                <c:pt idx="39528">
                  <c:v>42215.079609870802</c:v>
                </c:pt>
                <c:pt idx="39529">
                  <c:v>42215.079609947003</c:v>
                </c:pt>
                <c:pt idx="39530">
                  <c:v>42215.079609959597</c:v>
                </c:pt>
                <c:pt idx="39531">
                  <c:v>42215.079609985594</c:v>
                </c:pt>
                <c:pt idx="39532">
                  <c:v>42215.079609996399</c:v>
                </c:pt>
                <c:pt idx="39533">
                  <c:v>42215.079610008201</c:v>
                </c:pt>
                <c:pt idx="39534">
                  <c:v>42215.079610060595</c:v>
                </c:pt>
                <c:pt idx="39535">
                  <c:v>42215.079610062676</c:v>
                </c:pt>
                <c:pt idx="39536">
                  <c:v>42215.079610092798</c:v>
                </c:pt>
                <c:pt idx="39537">
                  <c:v>42215.079610133304</c:v>
                </c:pt>
                <c:pt idx="39538">
                  <c:v>42215.079610141103</c:v>
                </c:pt>
                <c:pt idx="39539">
                  <c:v>42215.079610164685</c:v>
                </c:pt>
                <c:pt idx="39540">
                  <c:v>42215.079610191096</c:v>
                </c:pt>
                <c:pt idx="39541">
                  <c:v>42215.079610217501</c:v>
                </c:pt>
                <c:pt idx="39542">
                  <c:v>42215.079610228029</c:v>
                </c:pt>
                <c:pt idx="39543">
                  <c:v>42215.079610230685</c:v>
                </c:pt>
                <c:pt idx="39544">
                  <c:v>42215.079610293003</c:v>
                </c:pt>
                <c:pt idx="39545">
                  <c:v>42215.079610302302</c:v>
                </c:pt>
                <c:pt idx="39546">
                  <c:v>42215.079610324698</c:v>
                </c:pt>
                <c:pt idx="39547">
                  <c:v>42215.07961042253</c:v>
                </c:pt>
                <c:pt idx="39548">
                  <c:v>42215.079610422603</c:v>
                </c:pt>
                <c:pt idx="39549">
                  <c:v>42215.079610430403</c:v>
                </c:pt>
                <c:pt idx="39550">
                  <c:v>42215.079610443703</c:v>
                </c:pt>
                <c:pt idx="39551">
                  <c:v>42215.079610449429</c:v>
                </c:pt>
                <c:pt idx="39552">
                  <c:v>42215.079610459601</c:v>
                </c:pt>
                <c:pt idx="39553">
                  <c:v>42215.079610527195</c:v>
                </c:pt>
                <c:pt idx="39554">
                  <c:v>42215.079610529385</c:v>
                </c:pt>
                <c:pt idx="39555">
                  <c:v>42215.079610556902</c:v>
                </c:pt>
                <c:pt idx="39556">
                  <c:v>42215.079610582594</c:v>
                </c:pt>
                <c:pt idx="39557">
                  <c:v>42215.079610645502</c:v>
                </c:pt>
                <c:pt idx="39558">
                  <c:v>42215.079610654</c:v>
                </c:pt>
                <c:pt idx="39559">
                  <c:v>42215.079610681263</c:v>
                </c:pt>
                <c:pt idx="39560">
                  <c:v>42215.079610687586</c:v>
                </c:pt>
                <c:pt idx="39561">
                  <c:v>42215.079610713976</c:v>
                </c:pt>
                <c:pt idx="39562">
                  <c:v>42215.079610720997</c:v>
                </c:pt>
                <c:pt idx="39563">
                  <c:v>42215.079610734196</c:v>
                </c:pt>
                <c:pt idx="39564">
                  <c:v>42215.079610777597</c:v>
                </c:pt>
                <c:pt idx="39565">
                  <c:v>42215.079610788802</c:v>
                </c:pt>
                <c:pt idx="39566">
                  <c:v>42215.079610804103</c:v>
                </c:pt>
                <c:pt idx="39567">
                  <c:v>42215.079610876899</c:v>
                </c:pt>
                <c:pt idx="39568">
                  <c:v>42215.079610885674</c:v>
                </c:pt>
                <c:pt idx="39569">
                  <c:v>42215.079610913373</c:v>
                </c:pt>
                <c:pt idx="39570">
                  <c:v>42215.079610922403</c:v>
                </c:pt>
                <c:pt idx="39571">
                  <c:v>42215.079610983674</c:v>
                </c:pt>
                <c:pt idx="39572">
                  <c:v>42215.0796110011</c:v>
                </c:pt>
                <c:pt idx="39573">
                  <c:v>42215.079611006302</c:v>
                </c:pt>
                <c:pt idx="39574">
                  <c:v>42215.079611016401</c:v>
                </c:pt>
                <c:pt idx="39575">
                  <c:v>42215.079611020701</c:v>
                </c:pt>
                <c:pt idx="39576">
                  <c:v>42215.079611103502</c:v>
                </c:pt>
                <c:pt idx="39577">
                  <c:v>42215.0796111171</c:v>
                </c:pt>
                <c:pt idx="39578">
                  <c:v>42215.0796111456</c:v>
                </c:pt>
                <c:pt idx="39579">
                  <c:v>42215.079611150402</c:v>
                </c:pt>
                <c:pt idx="39580">
                  <c:v>42215.079611164285</c:v>
                </c:pt>
                <c:pt idx="39581">
                  <c:v>42215.079611217385</c:v>
                </c:pt>
                <c:pt idx="39582">
                  <c:v>42215.079611221285</c:v>
                </c:pt>
                <c:pt idx="39583">
                  <c:v>42215.079611252499</c:v>
                </c:pt>
                <c:pt idx="39584">
                  <c:v>42215.079611290297</c:v>
                </c:pt>
                <c:pt idx="39585">
                  <c:v>42215.079611297799</c:v>
                </c:pt>
                <c:pt idx="39586">
                  <c:v>42215.079611307803</c:v>
                </c:pt>
                <c:pt idx="39587">
                  <c:v>42215.07961134833</c:v>
                </c:pt>
                <c:pt idx="39588">
                  <c:v>42215.079611377601</c:v>
                </c:pt>
                <c:pt idx="39589">
                  <c:v>42215.079611385197</c:v>
                </c:pt>
                <c:pt idx="39590">
                  <c:v>42215.079611387897</c:v>
                </c:pt>
                <c:pt idx="39591">
                  <c:v>42215.079611449139</c:v>
                </c:pt>
                <c:pt idx="39592">
                  <c:v>42215.079611461384</c:v>
                </c:pt>
                <c:pt idx="39593">
                  <c:v>42215.079611484398</c:v>
                </c:pt>
                <c:pt idx="39594">
                  <c:v>42215.079611579997</c:v>
                </c:pt>
                <c:pt idx="39595">
                  <c:v>42215.079611580586</c:v>
                </c:pt>
                <c:pt idx="39596">
                  <c:v>42215.079611588502</c:v>
                </c:pt>
                <c:pt idx="39597">
                  <c:v>42215.079611601373</c:v>
                </c:pt>
                <c:pt idx="39598">
                  <c:v>42215.079611609595</c:v>
                </c:pt>
                <c:pt idx="39599">
                  <c:v>42215.079611613473</c:v>
                </c:pt>
                <c:pt idx="39600">
                  <c:v>42215.079611681773</c:v>
                </c:pt>
                <c:pt idx="39601">
                  <c:v>42215.079611683876</c:v>
                </c:pt>
                <c:pt idx="39602">
                  <c:v>42215.079611716385</c:v>
                </c:pt>
                <c:pt idx="39603">
                  <c:v>42215.079611754903</c:v>
                </c:pt>
                <c:pt idx="39604">
                  <c:v>42215.079611802103</c:v>
                </c:pt>
                <c:pt idx="39605">
                  <c:v>42215.079611811474</c:v>
                </c:pt>
                <c:pt idx="39606">
                  <c:v>42215.079611841596</c:v>
                </c:pt>
                <c:pt idx="39607">
                  <c:v>42215.079611847897</c:v>
                </c:pt>
                <c:pt idx="39608">
                  <c:v>42215.079611869274</c:v>
                </c:pt>
                <c:pt idx="39609">
                  <c:v>42215.079611877001</c:v>
                </c:pt>
                <c:pt idx="39610">
                  <c:v>42215.079611891902</c:v>
                </c:pt>
                <c:pt idx="39611">
                  <c:v>42215.079611935595</c:v>
                </c:pt>
                <c:pt idx="39612">
                  <c:v>42215.079611948429</c:v>
                </c:pt>
                <c:pt idx="39613">
                  <c:v>42215.079611961264</c:v>
                </c:pt>
                <c:pt idx="39614">
                  <c:v>42215.079612040929</c:v>
                </c:pt>
                <c:pt idx="39615">
                  <c:v>42215.079612043002</c:v>
                </c:pt>
                <c:pt idx="39616">
                  <c:v>42215.0796120737</c:v>
                </c:pt>
                <c:pt idx="39617">
                  <c:v>42215.079612076297</c:v>
                </c:pt>
                <c:pt idx="39618">
                  <c:v>42215.079612141402</c:v>
                </c:pt>
                <c:pt idx="39619">
                  <c:v>42215.079612162997</c:v>
                </c:pt>
                <c:pt idx="39620">
                  <c:v>42215.0796121682</c:v>
                </c:pt>
                <c:pt idx="39621">
                  <c:v>42215.079612175199</c:v>
                </c:pt>
                <c:pt idx="39622">
                  <c:v>42215.079612180598</c:v>
                </c:pt>
                <c:pt idx="39623">
                  <c:v>42215.079612263275</c:v>
                </c:pt>
                <c:pt idx="39624">
                  <c:v>42215.079612274298</c:v>
                </c:pt>
                <c:pt idx="39625">
                  <c:v>42215.079612305803</c:v>
                </c:pt>
                <c:pt idx="39626">
                  <c:v>42215.079612307803</c:v>
                </c:pt>
                <c:pt idx="39627">
                  <c:v>42215.0796123197</c:v>
                </c:pt>
                <c:pt idx="39628">
                  <c:v>42215.079612376729</c:v>
                </c:pt>
                <c:pt idx="39629">
                  <c:v>42215.07961237873</c:v>
                </c:pt>
                <c:pt idx="39630">
                  <c:v>42215.079612412403</c:v>
                </c:pt>
                <c:pt idx="39631">
                  <c:v>42215.07961244943</c:v>
                </c:pt>
                <c:pt idx="39632">
                  <c:v>42215.079612454603</c:v>
                </c:pt>
                <c:pt idx="39633">
                  <c:v>42215.079612487199</c:v>
                </c:pt>
                <c:pt idx="39634">
                  <c:v>42215.079612506197</c:v>
                </c:pt>
                <c:pt idx="39635">
                  <c:v>42215.079612537585</c:v>
                </c:pt>
                <c:pt idx="39636">
                  <c:v>42215.079612542402</c:v>
                </c:pt>
                <c:pt idx="39637">
                  <c:v>42215.079612545196</c:v>
                </c:pt>
                <c:pt idx="39638">
                  <c:v>42215.079612606998</c:v>
                </c:pt>
                <c:pt idx="39639">
                  <c:v>42215.079612618196</c:v>
                </c:pt>
                <c:pt idx="39640">
                  <c:v>42215.079612644498</c:v>
                </c:pt>
                <c:pt idx="39641">
                  <c:v>42215.079612737274</c:v>
                </c:pt>
                <c:pt idx="39642">
                  <c:v>42215.079612739275</c:v>
                </c:pt>
                <c:pt idx="39643">
                  <c:v>42215.079612747199</c:v>
                </c:pt>
                <c:pt idx="39644">
                  <c:v>42215.079612765374</c:v>
                </c:pt>
                <c:pt idx="39645">
                  <c:v>42215.079612769376</c:v>
                </c:pt>
                <c:pt idx="39646">
                  <c:v>42215.079612774098</c:v>
                </c:pt>
                <c:pt idx="39647">
                  <c:v>42215.079612838999</c:v>
                </c:pt>
                <c:pt idx="39648">
                  <c:v>42215.079612841197</c:v>
                </c:pt>
                <c:pt idx="39649">
                  <c:v>42215.079612876398</c:v>
                </c:pt>
                <c:pt idx="39650">
                  <c:v>42215.079612900401</c:v>
                </c:pt>
                <c:pt idx="39651">
                  <c:v>42215.079612960675</c:v>
                </c:pt>
                <c:pt idx="39652">
                  <c:v>42215.079612968897</c:v>
                </c:pt>
                <c:pt idx="39653">
                  <c:v>42215.079613001384</c:v>
                </c:pt>
                <c:pt idx="39654">
                  <c:v>42215.079613012102</c:v>
                </c:pt>
                <c:pt idx="39655">
                  <c:v>42215.079613029098</c:v>
                </c:pt>
                <c:pt idx="39656">
                  <c:v>42215.079613034199</c:v>
                </c:pt>
                <c:pt idx="39657">
                  <c:v>42215.079613048212</c:v>
                </c:pt>
                <c:pt idx="39658">
                  <c:v>42215.079613091599</c:v>
                </c:pt>
                <c:pt idx="39659">
                  <c:v>42215.079613108202</c:v>
                </c:pt>
                <c:pt idx="39660">
                  <c:v>42215.079613122602</c:v>
                </c:pt>
                <c:pt idx="39661">
                  <c:v>42215.079613200302</c:v>
                </c:pt>
                <c:pt idx="39662">
                  <c:v>42215.079613204798</c:v>
                </c:pt>
                <c:pt idx="39663">
                  <c:v>42215.079613233276</c:v>
                </c:pt>
                <c:pt idx="39664">
                  <c:v>42215.0796132377</c:v>
                </c:pt>
                <c:pt idx="39665">
                  <c:v>42215.079613298229</c:v>
                </c:pt>
                <c:pt idx="39666">
                  <c:v>42215.079613316499</c:v>
                </c:pt>
                <c:pt idx="39667">
                  <c:v>42215.079613324138</c:v>
                </c:pt>
                <c:pt idx="39668">
                  <c:v>42215.079613337803</c:v>
                </c:pt>
                <c:pt idx="39669">
                  <c:v>42215.079613340429</c:v>
                </c:pt>
                <c:pt idx="39670">
                  <c:v>42215.079613418398</c:v>
                </c:pt>
                <c:pt idx="39671">
                  <c:v>42215.079613431801</c:v>
                </c:pt>
                <c:pt idx="39672">
                  <c:v>42215.079613465285</c:v>
                </c:pt>
                <c:pt idx="39673">
                  <c:v>42215.079613468297</c:v>
                </c:pt>
                <c:pt idx="39674">
                  <c:v>42215.079613481903</c:v>
                </c:pt>
                <c:pt idx="39675">
                  <c:v>42215.079613534501</c:v>
                </c:pt>
                <c:pt idx="39676">
                  <c:v>42215.079613536604</c:v>
                </c:pt>
                <c:pt idx="39677">
                  <c:v>42215.079613572401</c:v>
                </c:pt>
                <c:pt idx="39678">
                  <c:v>42215.079613606198</c:v>
                </c:pt>
                <c:pt idx="39679">
                  <c:v>42215.079613613663</c:v>
                </c:pt>
                <c:pt idx="39680">
                  <c:v>42215.079613626003</c:v>
                </c:pt>
                <c:pt idx="39681">
                  <c:v>42215.079613663263</c:v>
                </c:pt>
                <c:pt idx="39682">
                  <c:v>42215.079613697199</c:v>
                </c:pt>
                <c:pt idx="39683">
                  <c:v>42215.079613699898</c:v>
                </c:pt>
                <c:pt idx="39684">
                  <c:v>42215.079613702597</c:v>
                </c:pt>
                <c:pt idx="39685">
                  <c:v>42215.079613766597</c:v>
                </c:pt>
                <c:pt idx="39686">
                  <c:v>42215.0796137734</c:v>
                </c:pt>
                <c:pt idx="39687">
                  <c:v>42215.079613804199</c:v>
                </c:pt>
                <c:pt idx="39688">
                  <c:v>42215.07961389493</c:v>
                </c:pt>
                <c:pt idx="39689">
                  <c:v>42215.079613910275</c:v>
                </c:pt>
                <c:pt idx="39690">
                  <c:v>42215.079613915674</c:v>
                </c:pt>
                <c:pt idx="39691">
                  <c:v>42215.079613924601</c:v>
                </c:pt>
                <c:pt idx="39692">
                  <c:v>42215.079613929302</c:v>
                </c:pt>
                <c:pt idx="39693">
                  <c:v>42215.079613931273</c:v>
                </c:pt>
                <c:pt idx="39694">
                  <c:v>42215.079613997303</c:v>
                </c:pt>
                <c:pt idx="39695">
                  <c:v>42215.079613999398</c:v>
                </c:pt>
                <c:pt idx="39696">
                  <c:v>42215.079614036098</c:v>
                </c:pt>
                <c:pt idx="39697">
                  <c:v>42215.079614062597</c:v>
                </c:pt>
                <c:pt idx="39698">
                  <c:v>42215.079614116898</c:v>
                </c:pt>
                <c:pt idx="39699">
                  <c:v>42215.079614126429</c:v>
                </c:pt>
                <c:pt idx="39700">
                  <c:v>42215.079614161376</c:v>
                </c:pt>
                <c:pt idx="39701">
                  <c:v>42215.079614163304</c:v>
                </c:pt>
                <c:pt idx="39702">
                  <c:v>42215.07961419833</c:v>
                </c:pt>
                <c:pt idx="39703">
                  <c:v>42215.079614212897</c:v>
                </c:pt>
                <c:pt idx="39704">
                  <c:v>42215.079614251103</c:v>
                </c:pt>
                <c:pt idx="39705">
                  <c:v>42215.079614258299</c:v>
                </c:pt>
                <c:pt idx="39706">
                  <c:v>42215.079614267997</c:v>
                </c:pt>
                <c:pt idx="39707">
                  <c:v>42215.07961427603</c:v>
                </c:pt>
                <c:pt idx="39708">
                  <c:v>42215.079614357601</c:v>
                </c:pt>
                <c:pt idx="39709">
                  <c:v>42215.079614363101</c:v>
                </c:pt>
                <c:pt idx="39710">
                  <c:v>42215.079614393529</c:v>
                </c:pt>
                <c:pt idx="39711">
                  <c:v>42215.07961439553</c:v>
                </c:pt>
                <c:pt idx="39712">
                  <c:v>42215.079614455703</c:v>
                </c:pt>
                <c:pt idx="39713">
                  <c:v>42215.079614490613</c:v>
                </c:pt>
                <c:pt idx="39714">
                  <c:v>42215.07961449994</c:v>
                </c:pt>
                <c:pt idx="39715">
                  <c:v>42215.079614500006</c:v>
                </c:pt>
                <c:pt idx="39716">
                  <c:v>42215.0796145028</c:v>
                </c:pt>
                <c:pt idx="39717">
                  <c:v>42215.079614576003</c:v>
                </c:pt>
                <c:pt idx="39718">
                  <c:v>42215.0796145891</c:v>
                </c:pt>
                <c:pt idx="39719">
                  <c:v>42215.079614625276</c:v>
                </c:pt>
                <c:pt idx="39720">
                  <c:v>42215.079614627284</c:v>
                </c:pt>
                <c:pt idx="39721">
                  <c:v>42215.079614634684</c:v>
                </c:pt>
                <c:pt idx="39722">
                  <c:v>42215.079614691502</c:v>
                </c:pt>
                <c:pt idx="39723">
                  <c:v>42215.079614695402</c:v>
                </c:pt>
                <c:pt idx="39724">
                  <c:v>42215.079614732</c:v>
                </c:pt>
                <c:pt idx="39725">
                  <c:v>42215.079614782</c:v>
                </c:pt>
                <c:pt idx="39726">
                  <c:v>42215.079614791684</c:v>
                </c:pt>
                <c:pt idx="39727">
                  <c:v>42215.079614820599</c:v>
                </c:pt>
                <c:pt idx="39728">
                  <c:v>42215.079614839902</c:v>
                </c:pt>
                <c:pt idx="39729">
                  <c:v>42215.079614857103</c:v>
                </c:pt>
                <c:pt idx="39730">
                  <c:v>42215.079614859897</c:v>
                </c:pt>
                <c:pt idx="39731">
                  <c:v>42215.079614861585</c:v>
                </c:pt>
                <c:pt idx="39732">
                  <c:v>42215.0796149218</c:v>
                </c:pt>
                <c:pt idx="39733">
                  <c:v>42215.079614931274</c:v>
                </c:pt>
                <c:pt idx="39734">
                  <c:v>42215.079614964103</c:v>
                </c:pt>
                <c:pt idx="39735">
                  <c:v>42215.079615052098</c:v>
                </c:pt>
                <c:pt idx="39736">
                  <c:v>42215.079615068702</c:v>
                </c:pt>
                <c:pt idx="39737">
                  <c:v>42215.079615078299</c:v>
                </c:pt>
                <c:pt idx="39738">
                  <c:v>42215.079615080998</c:v>
                </c:pt>
                <c:pt idx="39739">
                  <c:v>42215.079615085502</c:v>
                </c:pt>
                <c:pt idx="39740">
                  <c:v>42215.079615089096</c:v>
                </c:pt>
                <c:pt idx="39741">
                  <c:v>42215.079615154129</c:v>
                </c:pt>
                <c:pt idx="39742">
                  <c:v>42215.079615156203</c:v>
                </c:pt>
                <c:pt idx="39743">
                  <c:v>42215.079615195929</c:v>
                </c:pt>
                <c:pt idx="39744">
                  <c:v>42215.079615219402</c:v>
                </c:pt>
                <c:pt idx="39745">
                  <c:v>42215.079615276431</c:v>
                </c:pt>
                <c:pt idx="39746">
                  <c:v>42215.079615283597</c:v>
                </c:pt>
                <c:pt idx="39747">
                  <c:v>42215.079615320203</c:v>
                </c:pt>
                <c:pt idx="39748">
                  <c:v>42215.079615322029</c:v>
                </c:pt>
                <c:pt idx="39749">
                  <c:v>42215.079615358212</c:v>
                </c:pt>
                <c:pt idx="39750">
                  <c:v>42215.079615373012</c:v>
                </c:pt>
                <c:pt idx="39751">
                  <c:v>42215.079615411101</c:v>
                </c:pt>
                <c:pt idx="39752">
                  <c:v>42215.079615420131</c:v>
                </c:pt>
                <c:pt idx="39753">
                  <c:v>42215.079615427829</c:v>
                </c:pt>
                <c:pt idx="39754">
                  <c:v>42215.0796154337</c:v>
                </c:pt>
                <c:pt idx="39755">
                  <c:v>42215.079615515184</c:v>
                </c:pt>
                <c:pt idx="39756">
                  <c:v>42215.079615515264</c:v>
                </c:pt>
                <c:pt idx="39757">
                  <c:v>42215.079615551673</c:v>
                </c:pt>
                <c:pt idx="39758">
                  <c:v>42215.079615553375</c:v>
                </c:pt>
                <c:pt idx="39759">
                  <c:v>42215.079615612376</c:v>
                </c:pt>
                <c:pt idx="39760">
                  <c:v>42215.079615647497</c:v>
                </c:pt>
                <c:pt idx="39761">
                  <c:v>42215.079615656898</c:v>
                </c:pt>
                <c:pt idx="39762">
                  <c:v>42215.079615659684</c:v>
                </c:pt>
                <c:pt idx="39763">
                  <c:v>42215.079615659903</c:v>
                </c:pt>
                <c:pt idx="39764">
                  <c:v>42215.079615734001</c:v>
                </c:pt>
                <c:pt idx="39765">
                  <c:v>42215.079615746603</c:v>
                </c:pt>
                <c:pt idx="39766">
                  <c:v>42215.079615779803</c:v>
                </c:pt>
                <c:pt idx="39767">
                  <c:v>42215.079615784911</c:v>
                </c:pt>
                <c:pt idx="39768">
                  <c:v>42215.079615796698</c:v>
                </c:pt>
                <c:pt idx="39769">
                  <c:v>42215.079615847702</c:v>
                </c:pt>
                <c:pt idx="39770">
                  <c:v>42215.079615849798</c:v>
                </c:pt>
                <c:pt idx="39771">
                  <c:v>42215.079615891897</c:v>
                </c:pt>
                <c:pt idx="39772">
                  <c:v>42215.079615937284</c:v>
                </c:pt>
                <c:pt idx="39773">
                  <c:v>42215.079615956529</c:v>
                </c:pt>
                <c:pt idx="39774">
                  <c:v>42215.079615978211</c:v>
                </c:pt>
                <c:pt idx="39775">
                  <c:v>42215.07961599814</c:v>
                </c:pt>
                <c:pt idx="39776">
                  <c:v>42215.0796160143</c:v>
                </c:pt>
                <c:pt idx="39777">
                  <c:v>42215.079616016999</c:v>
                </c:pt>
                <c:pt idx="39778">
                  <c:v>42215.079616018797</c:v>
                </c:pt>
                <c:pt idx="39779">
                  <c:v>42215.07961607683</c:v>
                </c:pt>
                <c:pt idx="39780">
                  <c:v>42215.079616087998</c:v>
                </c:pt>
                <c:pt idx="39781">
                  <c:v>42215.079616123898</c:v>
                </c:pt>
                <c:pt idx="39782">
                  <c:v>42215.079616211675</c:v>
                </c:pt>
                <c:pt idx="39783">
                  <c:v>42215.079616227013</c:v>
                </c:pt>
                <c:pt idx="39784">
                  <c:v>42215.079616236399</c:v>
                </c:pt>
                <c:pt idx="39785">
                  <c:v>42215.079616239098</c:v>
                </c:pt>
                <c:pt idx="39786">
                  <c:v>42215.079616246141</c:v>
                </c:pt>
                <c:pt idx="39787">
                  <c:v>42215.079616249212</c:v>
                </c:pt>
                <c:pt idx="39788">
                  <c:v>42215.079616310002</c:v>
                </c:pt>
                <c:pt idx="39789">
                  <c:v>42215.0796163122</c:v>
                </c:pt>
                <c:pt idx="39790">
                  <c:v>42215.079616355702</c:v>
                </c:pt>
                <c:pt idx="39791">
                  <c:v>42215.079616383897</c:v>
                </c:pt>
                <c:pt idx="39792">
                  <c:v>42215.079616433002</c:v>
                </c:pt>
                <c:pt idx="39793">
                  <c:v>42215.079616441129</c:v>
                </c:pt>
                <c:pt idx="39794">
                  <c:v>42215.07961647414</c:v>
                </c:pt>
                <c:pt idx="39795">
                  <c:v>42215.079616481111</c:v>
                </c:pt>
                <c:pt idx="39796">
                  <c:v>42215.079616516901</c:v>
                </c:pt>
                <c:pt idx="39797">
                  <c:v>42215.079616529198</c:v>
                </c:pt>
                <c:pt idx="39798">
                  <c:v>42215.079616569885</c:v>
                </c:pt>
                <c:pt idx="39799">
                  <c:v>42215.079616577197</c:v>
                </c:pt>
                <c:pt idx="39800">
                  <c:v>42215.079616587675</c:v>
                </c:pt>
                <c:pt idx="39801">
                  <c:v>42215.079616592098</c:v>
                </c:pt>
                <c:pt idx="39802">
                  <c:v>42215.0796166687</c:v>
                </c:pt>
                <c:pt idx="39803">
                  <c:v>42215.0796166726</c:v>
                </c:pt>
                <c:pt idx="39804">
                  <c:v>42215.079616705676</c:v>
                </c:pt>
                <c:pt idx="39805">
                  <c:v>42215.079616712996</c:v>
                </c:pt>
                <c:pt idx="39806">
                  <c:v>42215.0796167687</c:v>
                </c:pt>
                <c:pt idx="39807">
                  <c:v>42215.079616804796</c:v>
                </c:pt>
                <c:pt idx="39808">
                  <c:v>42215.079616810101</c:v>
                </c:pt>
                <c:pt idx="39809">
                  <c:v>42215.0796168171</c:v>
                </c:pt>
                <c:pt idx="39810">
                  <c:v>42215.079616819596</c:v>
                </c:pt>
                <c:pt idx="39811">
                  <c:v>42215.079616888703</c:v>
                </c:pt>
                <c:pt idx="39812">
                  <c:v>42215.079616903902</c:v>
                </c:pt>
                <c:pt idx="39813">
                  <c:v>42215.079616940297</c:v>
                </c:pt>
                <c:pt idx="39814">
                  <c:v>42215.079616945201</c:v>
                </c:pt>
                <c:pt idx="39815">
                  <c:v>42215.079616955198</c:v>
                </c:pt>
                <c:pt idx="39816">
                  <c:v>42215.079617004398</c:v>
                </c:pt>
                <c:pt idx="39817">
                  <c:v>42215.079617006399</c:v>
                </c:pt>
                <c:pt idx="39818">
                  <c:v>42215.079617051597</c:v>
                </c:pt>
                <c:pt idx="39819">
                  <c:v>42215.079617094831</c:v>
                </c:pt>
                <c:pt idx="39820">
                  <c:v>42215.079617107098</c:v>
                </c:pt>
                <c:pt idx="39821">
                  <c:v>42215.079617135401</c:v>
                </c:pt>
                <c:pt idx="39822">
                  <c:v>42215.0796171572</c:v>
                </c:pt>
                <c:pt idx="39823">
                  <c:v>42215.079617171803</c:v>
                </c:pt>
                <c:pt idx="39824">
                  <c:v>42215.079617174539</c:v>
                </c:pt>
                <c:pt idx="39825">
                  <c:v>42215.079617177202</c:v>
                </c:pt>
                <c:pt idx="39826">
                  <c:v>42215.079617234398</c:v>
                </c:pt>
                <c:pt idx="39827">
                  <c:v>42215.07961724393</c:v>
                </c:pt>
                <c:pt idx="39828">
                  <c:v>42215.0796172837</c:v>
                </c:pt>
                <c:pt idx="39829">
                  <c:v>42215.079617367301</c:v>
                </c:pt>
                <c:pt idx="39830">
                  <c:v>42215.07961738493</c:v>
                </c:pt>
                <c:pt idx="39831">
                  <c:v>42215.079617390329</c:v>
                </c:pt>
                <c:pt idx="39832">
                  <c:v>42215.079617400603</c:v>
                </c:pt>
                <c:pt idx="39833">
                  <c:v>42215.079617403397</c:v>
                </c:pt>
                <c:pt idx="39834">
                  <c:v>42215.079617409399</c:v>
                </c:pt>
                <c:pt idx="39835">
                  <c:v>42215.079617468029</c:v>
                </c:pt>
                <c:pt idx="39836">
                  <c:v>42215.079617470139</c:v>
                </c:pt>
                <c:pt idx="39837">
                  <c:v>42215.079617515585</c:v>
                </c:pt>
                <c:pt idx="39838">
                  <c:v>42215.079617534</c:v>
                </c:pt>
                <c:pt idx="39839">
                  <c:v>42215.079617588999</c:v>
                </c:pt>
                <c:pt idx="39840">
                  <c:v>42215.079617598829</c:v>
                </c:pt>
                <c:pt idx="39841">
                  <c:v>42215.079617639276</c:v>
                </c:pt>
                <c:pt idx="39842">
                  <c:v>42215.079617641284</c:v>
                </c:pt>
                <c:pt idx="39843">
                  <c:v>42215.079617675285</c:v>
                </c:pt>
                <c:pt idx="39844">
                  <c:v>42215.079617684903</c:v>
                </c:pt>
                <c:pt idx="39845">
                  <c:v>42215.079617725503</c:v>
                </c:pt>
                <c:pt idx="39846">
                  <c:v>42215.079617732685</c:v>
                </c:pt>
                <c:pt idx="39847">
                  <c:v>42215.079617747797</c:v>
                </c:pt>
                <c:pt idx="39848">
                  <c:v>42215.079617750511</c:v>
                </c:pt>
                <c:pt idx="39849">
                  <c:v>42215.079617830001</c:v>
                </c:pt>
                <c:pt idx="39850">
                  <c:v>42215.079617835196</c:v>
                </c:pt>
                <c:pt idx="39851">
                  <c:v>42215.079617862903</c:v>
                </c:pt>
                <c:pt idx="39852">
                  <c:v>42215.079617873198</c:v>
                </c:pt>
                <c:pt idx="39853">
                  <c:v>42215.079617925301</c:v>
                </c:pt>
                <c:pt idx="39854">
                  <c:v>42215.07961796</c:v>
                </c:pt>
                <c:pt idx="39855">
                  <c:v>42215.079617969503</c:v>
                </c:pt>
                <c:pt idx="39856">
                  <c:v>42215.079617972202</c:v>
                </c:pt>
                <c:pt idx="39857">
                  <c:v>42215.079617979703</c:v>
                </c:pt>
                <c:pt idx="39858">
                  <c:v>42215.079618045529</c:v>
                </c:pt>
                <c:pt idx="39859">
                  <c:v>42215.079618061376</c:v>
                </c:pt>
                <c:pt idx="39860">
                  <c:v>42215.079618097603</c:v>
                </c:pt>
                <c:pt idx="39861">
                  <c:v>42215.079618105199</c:v>
                </c:pt>
                <c:pt idx="39862">
                  <c:v>42215.079618108211</c:v>
                </c:pt>
                <c:pt idx="39863">
                  <c:v>42215.079618165997</c:v>
                </c:pt>
                <c:pt idx="39864">
                  <c:v>42215.079618168129</c:v>
                </c:pt>
                <c:pt idx="39865">
                  <c:v>42215.079618211676</c:v>
                </c:pt>
                <c:pt idx="39866">
                  <c:v>42215.07961824855</c:v>
                </c:pt>
                <c:pt idx="39867">
                  <c:v>42215.079618253701</c:v>
                </c:pt>
                <c:pt idx="39868">
                  <c:v>42215.079618270429</c:v>
                </c:pt>
                <c:pt idx="39869">
                  <c:v>42215.07961829273</c:v>
                </c:pt>
                <c:pt idx="39870">
                  <c:v>42215.079618325799</c:v>
                </c:pt>
                <c:pt idx="39871">
                  <c:v>42215.079618328629</c:v>
                </c:pt>
                <c:pt idx="39872">
                  <c:v>42215.079618337099</c:v>
                </c:pt>
                <c:pt idx="39873">
                  <c:v>42215.079618391799</c:v>
                </c:pt>
                <c:pt idx="39874">
                  <c:v>42215.079618401302</c:v>
                </c:pt>
                <c:pt idx="39875">
                  <c:v>42215.079618443538</c:v>
                </c:pt>
                <c:pt idx="39876">
                  <c:v>42215.079618524498</c:v>
                </c:pt>
                <c:pt idx="39877">
                  <c:v>42215.079618538301</c:v>
                </c:pt>
                <c:pt idx="39878">
                  <c:v>42215.079618543503</c:v>
                </c:pt>
                <c:pt idx="39879">
                  <c:v>42215.079618550597</c:v>
                </c:pt>
                <c:pt idx="39880">
                  <c:v>42215.079618560674</c:v>
                </c:pt>
                <c:pt idx="39881">
                  <c:v>42215.079618568903</c:v>
                </c:pt>
                <c:pt idx="39882">
                  <c:v>42215.079618625998</c:v>
                </c:pt>
                <c:pt idx="39883">
                  <c:v>42215.079618628202</c:v>
                </c:pt>
                <c:pt idx="39884">
                  <c:v>42215.079618675401</c:v>
                </c:pt>
                <c:pt idx="39885">
                  <c:v>42215.079618688411</c:v>
                </c:pt>
                <c:pt idx="39886">
                  <c:v>42215.079618747797</c:v>
                </c:pt>
                <c:pt idx="39887">
                  <c:v>42215.079618755997</c:v>
                </c:pt>
                <c:pt idx="39888">
                  <c:v>42215.079618788899</c:v>
                </c:pt>
                <c:pt idx="39889">
                  <c:v>42215.079618800897</c:v>
                </c:pt>
                <c:pt idx="39890">
                  <c:v>42215.079618827796</c:v>
                </c:pt>
                <c:pt idx="39891">
                  <c:v>42215.079618832999</c:v>
                </c:pt>
                <c:pt idx="39892">
                  <c:v>42215.079618852098</c:v>
                </c:pt>
                <c:pt idx="39893">
                  <c:v>42215.079618878612</c:v>
                </c:pt>
                <c:pt idx="39894">
                  <c:v>42215.079618905103</c:v>
                </c:pt>
                <c:pt idx="39895">
                  <c:v>42215.079618907599</c:v>
                </c:pt>
                <c:pt idx="39896">
                  <c:v>42215.079618982803</c:v>
                </c:pt>
                <c:pt idx="39897">
                  <c:v>42215.0796189877</c:v>
                </c:pt>
                <c:pt idx="39898">
                  <c:v>42215.079619020398</c:v>
                </c:pt>
                <c:pt idx="39899">
                  <c:v>42215.079619032702</c:v>
                </c:pt>
                <c:pt idx="39900">
                  <c:v>42215.079619082899</c:v>
                </c:pt>
                <c:pt idx="39901">
                  <c:v>42215.079619116899</c:v>
                </c:pt>
                <c:pt idx="39902">
                  <c:v>42215.079619124939</c:v>
                </c:pt>
                <c:pt idx="39903">
                  <c:v>42215.079619129297</c:v>
                </c:pt>
                <c:pt idx="39904">
                  <c:v>42215.079619139397</c:v>
                </c:pt>
                <c:pt idx="39905">
                  <c:v>42215.079619205098</c:v>
                </c:pt>
                <c:pt idx="39906">
                  <c:v>42215.07961921893</c:v>
                </c:pt>
                <c:pt idx="39907">
                  <c:v>42215.079619251803</c:v>
                </c:pt>
                <c:pt idx="39908">
                  <c:v>42215.079619264703</c:v>
                </c:pt>
                <c:pt idx="39909">
                  <c:v>42215.079619268603</c:v>
                </c:pt>
                <c:pt idx="39910">
                  <c:v>42215.079619318603</c:v>
                </c:pt>
                <c:pt idx="39911">
                  <c:v>42215.07961932083</c:v>
                </c:pt>
                <c:pt idx="39912">
                  <c:v>42215.079619371398</c:v>
                </c:pt>
                <c:pt idx="39913">
                  <c:v>42215.079619403397</c:v>
                </c:pt>
                <c:pt idx="39914">
                  <c:v>42215.079619408629</c:v>
                </c:pt>
                <c:pt idx="39915">
                  <c:v>42215.079619431701</c:v>
                </c:pt>
                <c:pt idx="39916">
                  <c:v>42215.079619450298</c:v>
                </c:pt>
                <c:pt idx="39917">
                  <c:v>42215.079619486613</c:v>
                </c:pt>
                <c:pt idx="39918">
                  <c:v>42215.079619489297</c:v>
                </c:pt>
                <c:pt idx="39919">
                  <c:v>42215.079619496559</c:v>
                </c:pt>
                <c:pt idx="39920">
                  <c:v>42215.079619549397</c:v>
                </c:pt>
                <c:pt idx="39921">
                  <c:v>42215.079619560594</c:v>
                </c:pt>
                <c:pt idx="39922">
                  <c:v>42215.079619603195</c:v>
                </c:pt>
                <c:pt idx="39923">
                  <c:v>42215.079619682001</c:v>
                </c:pt>
                <c:pt idx="39924">
                  <c:v>42215.079619689401</c:v>
                </c:pt>
                <c:pt idx="39925">
                  <c:v>42215.079619694603</c:v>
                </c:pt>
                <c:pt idx="39926">
                  <c:v>42215.079619706303</c:v>
                </c:pt>
                <c:pt idx="39927">
                  <c:v>42215.079619718097</c:v>
                </c:pt>
                <c:pt idx="39928">
                  <c:v>42215.079619728538</c:v>
                </c:pt>
                <c:pt idx="39929">
                  <c:v>42215.079619780903</c:v>
                </c:pt>
                <c:pt idx="39930">
                  <c:v>42215.079619782999</c:v>
                </c:pt>
                <c:pt idx="39931">
                  <c:v>42215.079619835204</c:v>
                </c:pt>
                <c:pt idx="39932">
                  <c:v>42215.079619850199</c:v>
                </c:pt>
                <c:pt idx="39933">
                  <c:v>42215.079619903401</c:v>
                </c:pt>
                <c:pt idx="39934">
                  <c:v>42215.079619913275</c:v>
                </c:pt>
                <c:pt idx="39935">
                  <c:v>42215.079619949531</c:v>
                </c:pt>
                <c:pt idx="39936">
                  <c:v>42215.079619960597</c:v>
                </c:pt>
                <c:pt idx="39937">
                  <c:v>42215.07961997293</c:v>
                </c:pt>
                <c:pt idx="39938">
                  <c:v>42215.07961997814</c:v>
                </c:pt>
                <c:pt idx="39939">
                  <c:v>42215.079620010772</c:v>
                </c:pt>
                <c:pt idx="39940">
                  <c:v>42215.079620031654</c:v>
                </c:pt>
                <c:pt idx="39941">
                  <c:v>42215.079620062672</c:v>
                </c:pt>
                <c:pt idx="39942">
                  <c:v>42215.079620067074</c:v>
                </c:pt>
                <c:pt idx="39943">
                  <c:v>42215.079620138597</c:v>
                </c:pt>
                <c:pt idx="39944">
                  <c:v>42215.079620144803</c:v>
                </c:pt>
                <c:pt idx="39945">
                  <c:v>42215.079620177676</c:v>
                </c:pt>
                <c:pt idx="39946">
                  <c:v>42215.079620192402</c:v>
                </c:pt>
                <c:pt idx="39947">
                  <c:v>42215.079620240103</c:v>
                </c:pt>
                <c:pt idx="39948">
                  <c:v>42215.079620267272</c:v>
                </c:pt>
                <c:pt idx="39949">
                  <c:v>42215.079620272503</c:v>
                </c:pt>
                <c:pt idx="39950">
                  <c:v>42215.079620283475</c:v>
                </c:pt>
                <c:pt idx="39951">
                  <c:v>42215.07962029893</c:v>
                </c:pt>
                <c:pt idx="39952">
                  <c:v>42215.079620359997</c:v>
                </c:pt>
                <c:pt idx="39953">
                  <c:v>42215.079620376098</c:v>
                </c:pt>
                <c:pt idx="39954">
                  <c:v>42215.079620409102</c:v>
                </c:pt>
                <c:pt idx="39955">
                  <c:v>42215.079620424498</c:v>
                </c:pt>
                <c:pt idx="39956">
                  <c:v>42215.0796204246</c:v>
                </c:pt>
                <c:pt idx="39957">
                  <c:v>42215.079620476601</c:v>
                </c:pt>
                <c:pt idx="39958">
                  <c:v>42215.079620478798</c:v>
                </c:pt>
                <c:pt idx="39959">
                  <c:v>42215.079620530647</c:v>
                </c:pt>
                <c:pt idx="39960">
                  <c:v>42215.079620551565</c:v>
                </c:pt>
                <c:pt idx="39961">
                  <c:v>42215.079620559263</c:v>
                </c:pt>
                <c:pt idx="39962">
                  <c:v>42215.079620589175</c:v>
                </c:pt>
                <c:pt idx="39963">
                  <c:v>42215.079620607663</c:v>
                </c:pt>
                <c:pt idx="39964">
                  <c:v>42215.079620643774</c:v>
                </c:pt>
                <c:pt idx="39965">
                  <c:v>42215.079620646502</c:v>
                </c:pt>
                <c:pt idx="39966">
                  <c:v>42215.079620656375</c:v>
                </c:pt>
                <c:pt idx="39967">
                  <c:v>42215.079620705874</c:v>
                </c:pt>
                <c:pt idx="39968">
                  <c:v>42215.079620716373</c:v>
                </c:pt>
                <c:pt idx="39969">
                  <c:v>42215.079620762663</c:v>
                </c:pt>
                <c:pt idx="39970">
                  <c:v>42215.079620839264</c:v>
                </c:pt>
                <c:pt idx="39971">
                  <c:v>42215.079620842502</c:v>
                </c:pt>
                <c:pt idx="39972">
                  <c:v>42215.079620847784</c:v>
                </c:pt>
                <c:pt idx="39973">
                  <c:v>42215.079620864264</c:v>
                </c:pt>
                <c:pt idx="39974">
                  <c:v>42215.0796208721</c:v>
                </c:pt>
                <c:pt idx="39975">
                  <c:v>42215.079620888275</c:v>
                </c:pt>
                <c:pt idx="39976">
                  <c:v>42215.079620938785</c:v>
                </c:pt>
                <c:pt idx="39977">
                  <c:v>42215.079620940902</c:v>
                </c:pt>
                <c:pt idx="39978">
                  <c:v>42215.079620994402</c:v>
                </c:pt>
                <c:pt idx="39979">
                  <c:v>42215.079621003584</c:v>
                </c:pt>
                <c:pt idx="39980">
                  <c:v>42215.079621061064</c:v>
                </c:pt>
                <c:pt idx="39981">
                  <c:v>42215.079621070785</c:v>
                </c:pt>
                <c:pt idx="39982">
                  <c:v>42215.079621103774</c:v>
                </c:pt>
                <c:pt idx="39983">
                  <c:v>42215.079621120276</c:v>
                </c:pt>
                <c:pt idx="39984">
                  <c:v>42215.079621132674</c:v>
                </c:pt>
                <c:pt idx="39985">
                  <c:v>42215.079621137884</c:v>
                </c:pt>
                <c:pt idx="39986">
                  <c:v>42215.079621162273</c:v>
                </c:pt>
                <c:pt idx="39987">
                  <c:v>42215.079621196397</c:v>
                </c:pt>
                <c:pt idx="39988">
                  <c:v>42215.079621219775</c:v>
                </c:pt>
                <c:pt idx="39989">
                  <c:v>42215.079621226498</c:v>
                </c:pt>
                <c:pt idx="39990">
                  <c:v>42215.0796213024</c:v>
                </c:pt>
                <c:pt idx="39991">
                  <c:v>42215.079621308301</c:v>
                </c:pt>
                <c:pt idx="39992">
                  <c:v>42215.079621334902</c:v>
                </c:pt>
                <c:pt idx="39993">
                  <c:v>42215.079621352103</c:v>
                </c:pt>
                <c:pt idx="39994">
                  <c:v>42215.079621397803</c:v>
                </c:pt>
                <c:pt idx="39995">
                  <c:v>42215.079621419784</c:v>
                </c:pt>
                <c:pt idx="39996">
                  <c:v>42215.079621425</c:v>
                </c:pt>
                <c:pt idx="39997">
                  <c:v>42215.079621439902</c:v>
                </c:pt>
                <c:pt idx="39998">
                  <c:v>42215.079621458601</c:v>
                </c:pt>
                <c:pt idx="39999">
                  <c:v>42215.079621518184</c:v>
                </c:pt>
                <c:pt idx="40000">
                  <c:v>42215.079621533652</c:v>
                </c:pt>
                <c:pt idx="40001">
                  <c:v>42215.079621569646</c:v>
                </c:pt>
                <c:pt idx="40002">
                  <c:v>42215.079621584075</c:v>
                </c:pt>
                <c:pt idx="40003">
                  <c:v>42215.079621584875</c:v>
                </c:pt>
                <c:pt idx="40004">
                  <c:v>42215.079621633638</c:v>
                </c:pt>
                <c:pt idx="40005">
                  <c:v>42215.079621637575</c:v>
                </c:pt>
                <c:pt idx="40006">
                  <c:v>42215.0796216905</c:v>
                </c:pt>
                <c:pt idx="40007">
                  <c:v>42215.079621708996</c:v>
                </c:pt>
                <c:pt idx="40008">
                  <c:v>42215.079621714176</c:v>
                </c:pt>
                <c:pt idx="40009">
                  <c:v>42215.079621735873</c:v>
                </c:pt>
                <c:pt idx="40010">
                  <c:v>42215.079621765166</c:v>
                </c:pt>
                <c:pt idx="40011">
                  <c:v>42215.079621798497</c:v>
                </c:pt>
                <c:pt idx="40012">
                  <c:v>42215.079621801575</c:v>
                </c:pt>
                <c:pt idx="40013">
                  <c:v>42215.079621816076</c:v>
                </c:pt>
                <c:pt idx="40014">
                  <c:v>42215.079621863762</c:v>
                </c:pt>
                <c:pt idx="40015">
                  <c:v>42215.079621877085</c:v>
                </c:pt>
                <c:pt idx="40016">
                  <c:v>42215.079621922676</c:v>
                </c:pt>
                <c:pt idx="40017">
                  <c:v>42215.079621996701</c:v>
                </c:pt>
                <c:pt idx="40018">
                  <c:v>42215.079622002901</c:v>
                </c:pt>
                <c:pt idx="40019">
                  <c:v>42215.079622008103</c:v>
                </c:pt>
                <c:pt idx="40020">
                  <c:v>42215.079622031262</c:v>
                </c:pt>
                <c:pt idx="40021">
                  <c:v>42215.079622032674</c:v>
                </c:pt>
                <c:pt idx="40022">
                  <c:v>42215.079622048099</c:v>
                </c:pt>
                <c:pt idx="40023">
                  <c:v>42215.079622096797</c:v>
                </c:pt>
                <c:pt idx="40024">
                  <c:v>42215.079622098929</c:v>
                </c:pt>
                <c:pt idx="40025">
                  <c:v>42215.079622154801</c:v>
                </c:pt>
                <c:pt idx="40026">
                  <c:v>42215.0796221649</c:v>
                </c:pt>
                <c:pt idx="40027">
                  <c:v>42215.079622218684</c:v>
                </c:pt>
                <c:pt idx="40028">
                  <c:v>42215.079622228099</c:v>
                </c:pt>
                <c:pt idx="40029">
                  <c:v>42215.079622267076</c:v>
                </c:pt>
                <c:pt idx="40030">
                  <c:v>42215.079622279998</c:v>
                </c:pt>
                <c:pt idx="40031">
                  <c:v>42215.079622289784</c:v>
                </c:pt>
                <c:pt idx="40032">
                  <c:v>42215.079622297599</c:v>
                </c:pt>
                <c:pt idx="40033">
                  <c:v>42215.079622318503</c:v>
                </c:pt>
                <c:pt idx="40034">
                  <c:v>42215.079622348931</c:v>
                </c:pt>
                <c:pt idx="40035">
                  <c:v>42215.079622377903</c:v>
                </c:pt>
                <c:pt idx="40036">
                  <c:v>42215.079622386897</c:v>
                </c:pt>
                <c:pt idx="40037">
                  <c:v>42215.079622455596</c:v>
                </c:pt>
                <c:pt idx="40038">
                  <c:v>42215.079622459401</c:v>
                </c:pt>
                <c:pt idx="40039">
                  <c:v>42215.079622495301</c:v>
                </c:pt>
                <c:pt idx="40040">
                  <c:v>42215.079622512072</c:v>
                </c:pt>
                <c:pt idx="40041">
                  <c:v>42215.079622554775</c:v>
                </c:pt>
                <c:pt idx="40042">
                  <c:v>42215.079622577185</c:v>
                </c:pt>
                <c:pt idx="40043">
                  <c:v>42215.079622582372</c:v>
                </c:pt>
                <c:pt idx="40044">
                  <c:v>42215.079622595404</c:v>
                </c:pt>
                <c:pt idx="40045">
                  <c:v>42215.079622618985</c:v>
                </c:pt>
                <c:pt idx="40046">
                  <c:v>42215.0796226768</c:v>
                </c:pt>
                <c:pt idx="40047">
                  <c:v>42215.079622690901</c:v>
                </c:pt>
                <c:pt idx="40048">
                  <c:v>42215.079622723773</c:v>
                </c:pt>
                <c:pt idx="40049">
                  <c:v>42215.079622744001</c:v>
                </c:pt>
                <c:pt idx="40050">
                  <c:v>42215.079622751975</c:v>
                </c:pt>
                <c:pt idx="40051">
                  <c:v>42215.079622791272</c:v>
                </c:pt>
                <c:pt idx="40052">
                  <c:v>42215.079622793484</c:v>
                </c:pt>
                <c:pt idx="40053">
                  <c:v>42215.079622850884</c:v>
                </c:pt>
                <c:pt idx="40054">
                  <c:v>42215.079622867073</c:v>
                </c:pt>
                <c:pt idx="40055">
                  <c:v>42215.079622872276</c:v>
                </c:pt>
                <c:pt idx="40056">
                  <c:v>42215.079622907273</c:v>
                </c:pt>
                <c:pt idx="40057">
                  <c:v>42215.079622922502</c:v>
                </c:pt>
                <c:pt idx="40058">
                  <c:v>42215.079622955185</c:v>
                </c:pt>
                <c:pt idx="40059">
                  <c:v>42215.079622957885</c:v>
                </c:pt>
                <c:pt idx="40060">
                  <c:v>42215.079622975674</c:v>
                </c:pt>
                <c:pt idx="40061">
                  <c:v>42215.079623020501</c:v>
                </c:pt>
                <c:pt idx="40062">
                  <c:v>42215.079623042802</c:v>
                </c:pt>
                <c:pt idx="40063">
                  <c:v>42215.079623082784</c:v>
                </c:pt>
                <c:pt idx="40064">
                  <c:v>42215.079623154284</c:v>
                </c:pt>
                <c:pt idx="40065">
                  <c:v>42215.079623160076</c:v>
                </c:pt>
                <c:pt idx="40066">
                  <c:v>42215.079623165373</c:v>
                </c:pt>
                <c:pt idx="40067">
                  <c:v>42215.079623179998</c:v>
                </c:pt>
                <c:pt idx="40068">
                  <c:v>42215.079623186801</c:v>
                </c:pt>
                <c:pt idx="40069">
                  <c:v>42215.079623207785</c:v>
                </c:pt>
                <c:pt idx="40070">
                  <c:v>42215.079623255384</c:v>
                </c:pt>
                <c:pt idx="40071">
                  <c:v>42215.079623257596</c:v>
                </c:pt>
                <c:pt idx="40072">
                  <c:v>42215.079623314996</c:v>
                </c:pt>
                <c:pt idx="40073">
                  <c:v>42215.079623325197</c:v>
                </c:pt>
                <c:pt idx="40074">
                  <c:v>42215.079623376601</c:v>
                </c:pt>
                <c:pt idx="40075">
                  <c:v>42215.079623385704</c:v>
                </c:pt>
                <c:pt idx="40076">
                  <c:v>42215.079623421385</c:v>
                </c:pt>
                <c:pt idx="40077">
                  <c:v>42215.079623439597</c:v>
                </c:pt>
                <c:pt idx="40078">
                  <c:v>42215.079623445301</c:v>
                </c:pt>
                <c:pt idx="40079">
                  <c:v>42215.079623450503</c:v>
                </c:pt>
                <c:pt idx="40080">
                  <c:v>42215.079623475198</c:v>
                </c:pt>
                <c:pt idx="40081">
                  <c:v>42215.079623510763</c:v>
                </c:pt>
                <c:pt idx="40082">
                  <c:v>42215.079623534984</c:v>
                </c:pt>
                <c:pt idx="40083">
                  <c:v>42215.079623546902</c:v>
                </c:pt>
                <c:pt idx="40084">
                  <c:v>42215.079623609876</c:v>
                </c:pt>
                <c:pt idx="40085">
                  <c:v>42215.079623616875</c:v>
                </c:pt>
                <c:pt idx="40086">
                  <c:v>42215.079623649675</c:v>
                </c:pt>
                <c:pt idx="40087">
                  <c:v>42215.079623671576</c:v>
                </c:pt>
                <c:pt idx="40088">
                  <c:v>42215.079623712176</c:v>
                </c:pt>
                <c:pt idx="40089">
                  <c:v>42215.079623735073</c:v>
                </c:pt>
                <c:pt idx="40090">
                  <c:v>42215.079623740276</c:v>
                </c:pt>
                <c:pt idx="40091">
                  <c:v>42215.079623764985</c:v>
                </c:pt>
                <c:pt idx="40092">
                  <c:v>42215.0796237787</c:v>
                </c:pt>
                <c:pt idx="40093">
                  <c:v>42215.079623832673</c:v>
                </c:pt>
                <c:pt idx="40094">
                  <c:v>42215.079623848411</c:v>
                </c:pt>
                <c:pt idx="40095">
                  <c:v>42215.079623884594</c:v>
                </c:pt>
                <c:pt idx="40096">
                  <c:v>42215.079623903373</c:v>
                </c:pt>
                <c:pt idx="40097">
                  <c:v>42215.079623911362</c:v>
                </c:pt>
                <c:pt idx="40098">
                  <c:v>42215.079623948099</c:v>
                </c:pt>
                <c:pt idx="40099">
                  <c:v>42215.079623950194</c:v>
                </c:pt>
                <c:pt idx="40100">
                  <c:v>42215.079624010476</c:v>
                </c:pt>
                <c:pt idx="40101">
                  <c:v>42215.079624024198</c:v>
                </c:pt>
                <c:pt idx="40102">
                  <c:v>42215.079624031976</c:v>
                </c:pt>
                <c:pt idx="40103">
                  <c:v>42215.079624063474</c:v>
                </c:pt>
                <c:pt idx="40104">
                  <c:v>42215.079624079903</c:v>
                </c:pt>
                <c:pt idx="40105">
                  <c:v>42215.079624115875</c:v>
                </c:pt>
                <c:pt idx="40106">
                  <c:v>42215.079624118604</c:v>
                </c:pt>
                <c:pt idx="40107">
                  <c:v>42215.079624135484</c:v>
                </c:pt>
                <c:pt idx="40108">
                  <c:v>42215.079624177801</c:v>
                </c:pt>
                <c:pt idx="40109">
                  <c:v>42215.079624188998</c:v>
                </c:pt>
                <c:pt idx="40110">
                  <c:v>42215.0796242426</c:v>
                </c:pt>
                <c:pt idx="40111">
                  <c:v>42215.079624311584</c:v>
                </c:pt>
                <c:pt idx="40112">
                  <c:v>42215.079624317194</c:v>
                </c:pt>
                <c:pt idx="40113">
                  <c:v>42215.079624322403</c:v>
                </c:pt>
                <c:pt idx="40114">
                  <c:v>42215.079624337901</c:v>
                </c:pt>
                <c:pt idx="40115">
                  <c:v>42215.079624344129</c:v>
                </c:pt>
                <c:pt idx="40116">
                  <c:v>42215.079624367674</c:v>
                </c:pt>
                <c:pt idx="40117">
                  <c:v>42215.079624411184</c:v>
                </c:pt>
                <c:pt idx="40118">
                  <c:v>42215.079624413404</c:v>
                </c:pt>
                <c:pt idx="40119">
                  <c:v>42215.079624474529</c:v>
                </c:pt>
                <c:pt idx="40120">
                  <c:v>42215.079624480684</c:v>
                </c:pt>
                <c:pt idx="40121">
                  <c:v>42215.079624532875</c:v>
                </c:pt>
                <c:pt idx="40122">
                  <c:v>42215.079624542996</c:v>
                </c:pt>
                <c:pt idx="40123">
                  <c:v>42215.079624575374</c:v>
                </c:pt>
                <c:pt idx="40124">
                  <c:v>42215.079624599595</c:v>
                </c:pt>
                <c:pt idx="40125">
                  <c:v>42215.079624604274</c:v>
                </c:pt>
                <c:pt idx="40126">
                  <c:v>42215.079624611244</c:v>
                </c:pt>
                <c:pt idx="40127">
                  <c:v>42215.079624633363</c:v>
                </c:pt>
                <c:pt idx="40128">
                  <c:v>42215.079624668775</c:v>
                </c:pt>
                <c:pt idx="40129">
                  <c:v>42215.079624692196</c:v>
                </c:pt>
                <c:pt idx="40130">
                  <c:v>42215.079624706384</c:v>
                </c:pt>
                <c:pt idx="40131">
                  <c:v>42215.079624769176</c:v>
                </c:pt>
                <c:pt idx="40132">
                  <c:v>42215.0796247744</c:v>
                </c:pt>
                <c:pt idx="40133">
                  <c:v>42215.079624810074</c:v>
                </c:pt>
                <c:pt idx="40134">
                  <c:v>42215.079624831764</c:v>
                </c:pt>
                <c:pt idx="40135">
                  <c:v>42215.079624869184</c:v>
                </c:pt>
                <c:pt idx="40136">
                  <c:v>42215.079624892998</c:v>
                </c:pt>
                <c:pt idx="40137">
                  <c:v>42215.079624898201</c:v>
                </c:pt>
                <c:pt idx="40138">
                  <c:v>42215.079624923375</c:v>
                </c:pt>
                <c:pt idx="40139">
                  <c:v>42215.0796249384</c:v>
                </c:pt>
                <c:pt idx="40140">
                  <c:v>42215.079624989274</c:v>
                </c:pt>
                <c:pt idx="40141">
                  <c:v>42215.0796250067</c:v>
                </c:pt>
                <c:pt idx="40142">
                  <c:v>42215.079625038503</c:v>
                </c:pt>
                <c:pt idx="40143">
                  <c:v>42215.079625063576</c:v>
                </c:pt>
                <c:pt idx="40144">
                  <c:v>42215.079625074199</c:v>
                </c:pt>
                <c:pt idx="40145">
                  <c:v>42215.079625109276</c:v>
                </c:pt>
                <c:pt idx="40146">
                  <c:v>42215.079625111364</c:v>
                </c:pt>
                <c:pt idx="40147">
                  <c:v>42215.079625170503</c:v>
                </c:pt>
                <c:pt idx="40148">
                  <c:v>42215.079625182276</c:v>
                </c:pt>
                <c:pt idx="40149">
                  <c:v>42215.0796251875</c:v>
                </c:pt>
                <c:pt idx="40150">
                  <c:v>42215.0796252215</c:v>
                </c:pt>
                <c:pt idx="40151">
                  <c:v>42215.079625237195</c:v>
                </c:pt>
                <c:pt idx="40152">
                  <c:v>42215.079625273196</c:v>
                </c:pt>
                <c:pt idx="40153">
                  <c:v>42215.079625275997</c:v>
                </c:pt>
                <c:pt idx="40154">
                  <c:v>42215.079625295803</c:v>
                </c:pt>
                <c:pt idx="40155">
                  <c:v>42215.079625335384</c:v>
                </c:pt>
                <c:pt idx="40156">
                  <c:v>42215.079625359103</c:v>
                </c:pt>
                <c:pt idx="40157">
                  <c:v>42215.079625402403</c:v>
                </c:pt>
                <c:pt idx="40158">
                  <c:v>42215.079625468898</c:v>
                </c:pt>
                <c:pt idx="40159">
                  <c:v>42215.079625474602</c:v>
                </c:pt>
                <c:pt idx="40160">
                  <c:v>42215.079625479797</c:v>
                </c:pt>
                <c:pt idx="40161">
                  <c:v>42215.079625492399</c:v>
                </c:pt>
                <c:pt idx="40162">
                  <c:v>42215.079625501363</c:v>
                </c:pt>
                <c:pt idx="40163">
                  <c:v>42215.079625527585</c:v>
                </c:pt>
                <c:pt idx="40164">
                  <c:v>42215.079625567872</c:v>
                </c:pt>
                <c:pt idx="40165">
                  <c:v>42215.079625569873</c:v>
                </c:pt>
                <c:pt idx="40166">
                  <c:v>42215.079625634484</c:v>
                </c:pt>
                <c:pt idx="40167">
                  <c:v>42215.079625640676</c:v>
                </c:pt>
                <c:pt idx="40168">
                  <c:v>42215.079625692</c:v>
                </c:pt>
                <c:pt idx="40169">
                  <c:v>42215.079625700084</c:v>
                </c:pt>
                <c:pt idx="40170">
                  <c:v>42215.079625732775</c:v>
                </c:pt>
                <c:pt idx="40171">
                  <c:v>42215.079625759674</c:v>
                </c:pt>
                <c:pt idx="40172">
                  <c:v>42215.079625761464</c:v>
                </c:pt>
                <c:pt idx="40173">
                  <c:v>42215.079625769184</c:v>
                </c:pt>
                <c:pt idx="40174">
                  <c:v>42215.0796257904</c:v>
                </c:pt>
                <c:pt idx="40175">
                  <c:v>42215.079625826002</c:v>
                </c:pt>
                <c:pt idx="40176">
                  <c:v>42215.079625849598</c:v>
                </c:pt>
                <c:pt idx="40177">
                  <c:v>42215.0796258665</c:v>
                </c:pt>
                <c:pt idx="40178">
                  <c:v>42215.079625928898</c:v>
                </c:pt>
                <c:pt idx="40179">
                  <c:v>42215.079625931874</c:v>
                </c:pt>
                <c:pt idx="40180">
                  <c:v>42215.079625967774</c:v>
                </c:pt>
                <c:pt idx="40181">
                  <c:v>42215.079625991784</c:v>
                </c:pt>
                <c:pt idx="40182">
                  <c:v>42215.079626027284</c:v>
                </c:pt>
                <c:pt idx="40183">
                  <c:v>42215.0796260508</c:v>
                </c:pt>
                <c:pt idx="40184">
                  <c:v>42215.079626056096</c:v>
                </c:pt>
                <c:pt idx="40185">
                  <c:v>42215.0796260723</c:v>
                </c:pt>
                <c:pt idx="40186">
                  <c:v>42215.079626098603</c:v>
                </c:pt>
                <c:pt idx="40187">
                  <c:v>42215.0796261492</c:v>
                </c:pt>
                <c:pt idx="40188">
                  <c:v>42215.079626163264</c:v>
                </c:pt>
                <c:pt idx="40189">
                  <c:v>42215.0796261957</c:v>
                </c:pt>
                <c:pt idx="40190">
                  <c:v>42215.079626212195</c:v>
                </c:pt>
                <c:pt idx="40191">
                  <c:v>42215.079626223996</c:v>
                </c:pt>
                <c:pt idx="40192">
                  <c:v>42215.079626263076</c:v>
                </c:pt>
                <c:pt idx="40193">
                  <c:v>42215.079626265186</c:v>
                </c:pt>
                <c:pt idx="40194">
                  <c:v>42215.0796263308</c:v>
                </c:pt>
                <c:pt idx="40195">
                  <c:v>42215.0796263394</c:v>
                </c:pt>
                <c:pt idx="40196">
                  <c:v>42215.079626344603</c:v>
                </c:pt>
                <c:pt idx="40197">
                  <c:v>42215.079626364502</c:v>
                </c:pt>
                <c:pt idx="40198">
                  <c:v>42215.079626395796</c:v>
                </c:pt>
                <c:pt idx="40199">
                  <c:v>42215.079626430597</c:v>
                </c:pt>
                <c:pt idx="40200">
                  <c:v>42215.079626433275</c:v>
                </c:pt>
                <c:pt idx="40201">
                  <c:v>42215.079626455903</c:v>
                </c:pt>
                <c:pt idx="40202">
                  <c:v>42215.07962649293</c:v>
                </c:pt>
                <c:pt idx="40203">
                  <c:v>42215.079626513652</c:v>
                </c:pt>
                <c:pt idx="40204">
                  <c:v>42215.079626562576</c:v>
                </c:pt>
                <c:pt idx="40205">
                  <c:v>42215.079626626102</c:v>
                </c:pt>
                <c:pt idx="40206">
                  <c:v>42215.079626632374</c:v>
                </c:pt>
                <c:pt idx="40207">
                  <c:v>42215.079626637584</c:v>
                </c:pt>
                <c:pt idx="40208">
                  <c:v>42215.079626659375</c:v>
                </c:pt>
                <c:pt idx="40209">
                  <c:v>42215.079626669074</c:v>
                </c:pt>
                <c:pt idx="40210">
                  <c:v>42215.079626687664</c:v>
                </c:pt>
                <c:pt idx="40211">
                  <c:v>42215.0796267267</c:v>
                </c:pt>
                <c:pt idx="40212">
                  <c:v>42215.079626728802</c:v>
                </c:pt>
                <c:pt idx="40213">
                  <c:v>42215.079626794599</c:v>
                </c:pt>
                <c:pt idx="40214">
                  <c:v>42215.079626806</c:v>
                </c:pt>
                <c:pt idx="40215">
                  <c:v>42215.079626847997</c:v>
                </c:pt>
                <c:pt idx="40216">
                  <c:v>42215.079626857776</c:v>
                </c:pt>
                <c:pt idx="40217">
                  <c:v>42215.0796268946</c:v>
                </c:pt>
                <c:pt idx="40218">
                  <c:v>42215.079626919585</c:v>
                </c:pt>
                <c:pt idx="40219">
                  <c:v>42215.079626919585</c:v>
                </c:pt>
                <c:pt idx="40220">
                  <c:v>42215.079626924802</c:v>
                </c:pt>
                <c:pt idx="40221">
                  <c:v>42215.0796269571</c:v>
                </c:pt>
                <c:pt idx="40222">
                  <c:v>42215.079626959785</c:v>
                </c:pt>
                <c:pt idx="40223">
                  <c:v>42215.079627006598</c:v>
                </c:pt>
                <c:pt idx="40224">
                  <c:v>42215.079627026702</c:v>
                </c:pt>
                <c:pt idx="40225">
                  <c:v>42215.079627088999</c:v>
                </c:pt>
                <c:pt idx="40226">
                  <c:v>42215.0796270957</c:v>
                </c:pt>
                <c:pt idx="40227">
                  <c:v>42215.079627121675</c:v>
                </c:pt>
                <c:pt idx="40228">
                  <c:v>42215.079627151674</c:v>
                </c:pt>
                <c:pt idx="40229">
                  <c:v>42215.079627182597</c:v>
                </c:pt>
                <c:pt idx="40230">
                  <c:v>42215.0796272097</c:v>
                </c:pt>
                <c:pt idx="40231">
                  <c:v>42215.079627214902</c:v>
                </c:pt>
                <c:pt idx="40232">
                  <c:v>42215.079627241801</c:v>
                </c:pt>
                <c:pt idx="40233">
                  <c:v>42215.079627258929</c:v>
                </c:pt>
                <c:pt idx="40234">
                  <c:v>42215.079627303501</c:v>
                </c:pt>
                <c:pt idx="40235">
                  <c:v>42215.079627320803</c:v>
                </c:pt>
                <c:pt idx="40236">
                  <c:v>42215.079627356397</c:v>
                </c:pt>
                <c:pt idx="40237">
                  <c:v>42215.079627383901</c:v>
                </c:pt>
                <c:pt idx="40238">
                  <c:v>42215.079627389001</c:v>
                </c:pt>
                <c:pt idx="40239">
                  <c:v>42215.079627421597</c:v>
                </c:pt>
                <c:pt idx="40240">
                  <c:v>42215.0796274237</c:v>
                </c:pt>
                <c:pt idx="40241">
                  <c:v>42215.079627491003</c:v>
                </c:pt>
                <c:pt idx="40242">
                  <c:v>42215.07962749953</c:v>
                </c:pt>
                <c:pt idx="40243">
                  <c:v>42215.079627504674</c:v>
                </c:pt>
                <c:pt idx="40244">
                  <c:v>42215.079627538595</c:v>
                </c:pt>
                <c:pt idx="40245">
                  <c:v>42215.079627552674</c:v>
                </c:pt>
                <c:pt idx="40246">
                  <c:v>42215.079627587875</c:v>
                </c:pt>
                <c:pt idx="40247">
                  <c:v>42215.079627590676</c:v>
                </c:pt>
                <c:pt idx="40248">
                  <c:v>42215.079627615574</c:v>
                </c:pt>
                <c:pt idx="40249">
                  <c:v>42215.079627649196</c:v>
                </c:pt>
                <c:pt idx="40250">
                  <c:v>42215.079627663246</c:v>
                </c:pt>
                <c:pt idx="40251">
                  <c:v>42215.079627723084</c:v>
                </c:pt>
                <c:pt idx="40252">
                  <c:v>42215.079627783773</c:v>
                </c:pt>
                <c:pt idx="40253">
                  <c:v>42215.079627789484</c:v>
                </c:pt>
                <c:pt idx="40254">
                  <c:v>42215.079627794701</c:v>
                </c:pt>
                <c:pt idx="40255">
                  <c:v>42215.079627812185</c:v>
                </c:pt>
                <c:pt idx="40256">
                  <c:v>42215.079627819185</c:v>
                </c:pt>
                <c:pt idx="40257">
                  <c:v>42215.079627847801</c:v>
                </c:pt>
                <c:pt idx="40258">
                  <c:v>42215.079627882384</c:v>
                </c:pt>
                <c:pt idx="40259">
                  <c:v>42215.079627887273</c:v>
                </c:pt>
                <c:pt idx="40260">
                  <c:v>42215.079627955194</c:v>
                </c:pt>
                <c:pt idx="40261">
                  <c:v>42215.079627960375</c:v>
                </c:pt>
                <c:pt idx="40262">
                  <c:v>42215.079628006097</c:v>
                </c:pt>
                <c:pt idx="40263">
                  <c:v>42215.079628015272</c:v>
                </c:pt>
                <c:pt idx="40264">
                  <c:v>42215.079628050684</c:v>
                </c:pt>
                <c:pt idx="40265">
                  <c:v>42215.079628078201</c:v>
                </c:pt>
                <c:pt idx="40266">
                  <c:v>42215.079628079802</c:v>
                </c:pt>
                <c:pt idx="40267">
                  <c:v>42215.079628083375</c:v>
                </c:pt>
                <c:pt idx="40268">
                  <c:v>42215.079628111263</c:v>
                </c:pt>
                <c:pt idx="40269">
                  <c:v>42215.079628119704</c:v>
                </c:pt>
                <c:pt idx="40270">
                  <c:v>42215.0796281644</c:v>
                </c:pt>
                <c:pt idx="40271">
                  <c:v>42215.079628187195</c:v>
                </c:pt>
                <c:pt idx="40272">
                  <c:v>42215.079628246698</c:v>
                </c:pt>
                <c:pt idx="40273">
                  <c:v>42215.079628249929</c:v>
                </c:pt>
                <c:pt idx="40274">
                  <c:v>42215.079628279003</c:v>
                </c:pt>
                <c:pt idx="40275">
                  <c:v>42215.079628311672</c:v>
                </c:pt>
                <c:pt idx="40276">
                  <c:v>42215.079628341096</c:v>
                </c:pt>
                <c:pt idx="40277">
                  <c:v>42215.079628365384</c:v>
                </c:pt>
                <c:pt idx="40278">
                  <c:v>42215.0796283706</c:v>
                </c:pt>
                <c:pt idx="40279">
                  <c:v>42215.079628391999</c:v>
                </c:pt>
                <c:pt idx="40280">
                  <c:v>42215.079628419284</c:v>
                </c:pt>
                <c:pt idx="40281">
                  <c:v>42215.079628461375</c:v>
                </c:pt>
                <c:pt idx="40282">
                  <c:v>42215.079628478139</c:v>
                </c:pt>
                <c:pt idx="40283">
                  <c:v>42215.079628510575</c:v>
                </c:pt>
                <c:pt idx="40284">
                  <c:v>42215.079628532672</c:v>
                </c:pt>
                <c:pt idx="40285">
                  <c:v>42215.079628543674</c:v>
                </c:pt>
                <c:pt idx="40286">
                  <c:v>42215.079628577085</c:v>
                </c:pt>
                <c:pt idx="40287">
                  <c:v>42215.079628580876</c:v>
                </c:pt>
                <c:pt idx="40288">
                  <c:v>42215.079628651263</c:v>
                </c:pt>
                <c:pt idx="40289">
                  <c:v>42215.079628656902</c:v>
                </c:pt>
                <c:pt idx="40290">
                  <c:v>42215.079628662075</c:v>
                </c:pt>
                <c:pt idx="40291">
                  <c:v>42215.079628684274</c:v>
                </c:pt>
                <c:pt idx="40292">
                  <c:v>42215.0796287095</c:v>
                </c:pt>
                <c:pt idx="40293">
                  <c:v>42215.079628745101</c:v>
                </c:pt>
                <c:pt idx="40294">
                  <c:v>42215.079628747902</c:v>
                </c:pt>
                <c:pt idx="40295">
                  <c:v>42215.079628775784</c:v>
                </c:pt>
                <c:pt idx="40296">
                  <c:v>42215.079628807376</c:v>
                </c:pt>
                <c:pt idx="40297">
                  <c:v>42215.079628821084</c:v>
                </c:pt>
                <c:pt idx="40298">
                  <c:v>42215.079628883184</c:v>
                </c:pt>
                <c:pt idx="40299">
                  <c:v>42215.079628941101</c:v>
                </c:pt>
                <c:pt idx="40300">
                  <c:v>42215.079628946602</c:v>
                </c:pt>
                <c:pt idx="40301">
                  <c:v>42215.079628951775</c:v>
                </c:pt>
                <c:pt idx="40302">
                  <c:v>42215.079628969594</c:v>
                </c:pt>
                <c:pt idx="40303">
                  <c:v>42215.079628976797</c:v>
                </c:pt>
                <c:pt idx="40304">
                  <c:v>42215.079629008003</c:v>
                </c:pt>
                <c:pt idx="40305">
                  <c:v>42215.079629039785</c:v>
                </c:pt>
                <c:pt idx="40306">
                  <c:v>42215.079629041902</c:v>
                </c:pt>
                <c:pt idx="40307">
                  <c:v>42215.079629114276</c:v>
                </c:pt>
                <c:pt idx="40308">
                  <c:v>42215.079629115375</c:v>
                </c:pt>
                <c:pt idx="40309">
                  <c:v>42215.079629162501</c:v>
                </c:pt>
                <c:pt idx="40310">
                  <c:v>42215.079629172797</c:v>
                </c:pt>
                <c:pt idx="40311">
                  <c:v>42215.079629204803</c:v>
                </c:pt>
                <c:pt idx="40312">
                  <c:v>42215.079629233784</c:v>
                </c:pt>
                <c:pt idx="40313">
                  <c:v>42215.079629239903</c:v>
                </c:pt>
                <c:pt idx="40314">
                  <c:v>42215.079629241598</c:v>
                </c:pt>
                <c:pt idx="40315">
                  <c:v>42215.079629264103</c:v>
                </c:pt>
                <c:pt idx="40316">
                  <c:v>42215.07962929803</c:v>
                </c:pt>
                <c:pt idx="40317">
                  <c:v>42215.079629321284</c:v>
                </c:pt>
                <c:pt idx="40318">
                  <c:v>42215.079629347529</c:v>
                </c:pt>
                <c:pt idx="40319">
                  <c:v>42215.0796294018</c:v>
                </c:pt>
                <c:pt idx="40320">
                  <c:v>42215.079629403997</c:v>
                </c:pt>
                <c:pt idx="40321">
                  <c:v>42215.079629439802</c:v>
                </c:pt>
                <c:pt idx="40322">
                  <c:v>42215.079629471897</c:v>
                </c:pt>
                <c:pt idx="40323">
                  <c:v>42215.079629498628</c:v>
                </c:pt>
                <c:pt idx="40324">
                  <c:v>42215.079629522595</c:v>
                </c:pt>
                <c:pt idx="40325">
                  <c:v>42215.079629527776</c:v>
                </c:pt>
                <c:pt idx="40326">
                  <c:v>42215.079629548498</c:v>
                </c:pt>
                <c:pt idx="40327">
                  <c:v>42215.079629579595</c:v>
                </c:pt>
                <c:pt idx="40328">
                  <c:v>42215.079629620195</c:v>
                </c:pt>
                <c:pt idx="40329">
                  <c:v>42215.079629635584</c:v>
                </c:pt>
                <c:pt idx="40330">
                  <c:v>42215.079629671076</c:v>
                </c:pt>
                <c:pt idx="40331">
                  <c:v>42215.079629694199</c:v>
                </c:pt>
                <c:pt idx="40332">
                  <c:v>42215.079629704</c:v>
                </c:pt>
                <c:pt idx="40333">
                  <c:v>42215.079629736596</c:v>
                </c:pt>
                <c:pt idx="40334">
                  <c:v>42215.079629738684</c:v>
                </c:pt>
                <c:pt idx="40335">
                  <c:v>42215.079629811575</c:v>
                </c:pt>
                <c:pt idx="40336">
                  <c:v>42215.079629813372</c:v>
                </c:pt>
                <c:pt idx="40337">
                  <c:v>42215.079629818596</c:v>
                </c:pt>
                <c:pt idx="40338">
                  <c:v>42215.0796298407</c:v>
                </c:pt>
                <c:pt idx="40339">
                  <c:v>42215.079629866901</c:v>
                </c:pt>
                <c:pt idx="40340">
                  <c:v>42215.079629902284</c:v>
                </c:pt>
                <c:pt idx="40341">
                  <c:v>42215.079629904998</c:v>
                </c:pt>
                <c:pt idx="40342">
                  <c:v>42215.079629936103</c:v>
                </c:pt>
                <c:pt idx="40343">
                  <c:v>42215.079629964595</c:v>
                </c:pt>
                <c:pt idx="40344">
                  <c:v>42215.0796299793</c:v>
                </c:pt>
                <c:pt idx="40345">
                  <c:v>42215.079630043285</c:v>
                </c:pt>
                <c:pt idx="40346">
                  <c:v>42215.079630098429</c:v>
                </c:pt>
                <c:pt idx="40347">
                  <c:v>42215.079630103675</c:v>
                </c:pt>
                <c:pt idx="40348">
                  <c:v>42215.079630108899</c:v>
                </c:pt>
                <c:pt idx="40349">
                  <c:v>42215.079630128297</c:v>
                </c:pt>
                <c:pt idx="40350">
                  <c:v>42215.079630134103</c:v>
                </c:pt>
                <c:pt idx="40351">
                  <c:v>42215.0796301679</c:v>
                </c:pt>
                <c:pt idx="40352">
                  <c:v>42215.079630197099</c:v>
                </c:pt>
                <c:pt idx="40353">
                  <c:v>42215.079630199201</c:v>
                </c:pt>
                <c:pt idx="40354">
                  <c:v>42215.079630273911</c:v>
                </c:pt>
                <c:pt idx="40355">
                  <c:v>42215.079630275497</c:v>
                </c:pt>
                <c:pt idx="40356">
                  <c:v>42215.079630321685</c:v>
                </c:pt>
                <c:pt idx="40357">
                  <c:v>42215.079630330503</c:v>
                </c:pt>
                <c:pt idx="40358">
                  <c:v>42215.079630362197</c:v>
                </c:pt>
                <c:pt idx="40359">
                  <c:v>42215.079630392698</c:v>
                </c:pt>
                <c:pt idx="40360">
                  <c:v>42215.07963039793</c:v>
                </c:pt>
                <c:pt idx="40361">
                  <c:v>42215.079630400098</c:v>
                </c:pt>
                <c:pt idx="40362">
                  <c:v>42215.079630420601</c:v>
                </c:pt>
                <c:pt idx="40363">
                  <c:v>42215.079630454697</c:v>
                </c:pt>
                <c:pt idx="40364">
                  <c:v>42215.079630478838</c:v>
                </c:pt>
                <c:pt idx="40365">
                  <c:v>42215.079630507586</c:v>
                </c:pt>
                <c:pt idx="40366">
                  <c:v>42215.079630558997</c:v>
                </c:pt>
                <c:pt idx="40367">
                  <c:v>42215.079630561238</c:v>
                </c:pt>
                <c:pt idx="40368">
                  <c:v>42215.079630596898</c:v>
                </c:pt>
                <c:pt idx="40369">
                  <c:v>42215.079630632274</c:v>
                </c:pt>
                <c:pt idx="40370">
                  <c:v>42215.079630656284</c:v>
                </c:pt>
                <c:pt idx="40371">
                  <c:v>42215.079630681663</c:v>
                </c:pt>
                <c:pt idx="40372">
                  <c:v>42215.079630686676</c:v>
                </c:pt>
                <c:pt idx="40373">
                  <c:v>42215.079630706197</c:v>
                </c:pt>
                <c:pt idx="40374">
                  <c:v>42215.079630739674</c:v>
                </c:pt>
                <c:pt idx="40375">
                  <c:v>42215.079630776403</c:v>
                </c:pt>
                <c:pt idx="40376">
                  <c:v>42215.079630792803</c:v>
                </c:pt>
                <c:pt idx="40377">
                  <c:v>42215.079630828397</c:v>
                </c:pt>
                <c:pt idx="40378">
                  <c:v>42215.079630850196</c:v>
                </c:pt>
                <c:pt idx="40379">
                  <c:v>42215.079630864275</c:v>
                </c:pt>
                <c:pt idx="40380">
                  <c:v>42215.0796308922</c:v>
                </c:pt>
                <c:pt idx="40381">
                  <c:v>42215.079630894303</c:v>
                </c:pt>
                <c:pt idx="40382">
                  <c:v>42215.0796309707</c:v>
                </c:pt>
                <c:pt idx="40383">
                  <c:v>42215.079630971784</c:v>
                </c:pt>
                <c:pt idx="40384">
                  <c:v>42215.079630975903</c:v>
                </c:pt>
                <c:pt idx="40385">
                  <c:v>42215.079630999302</c:v>
                </c:pt>
                <c:pt idx="40386">
                  <c:v>42215.0796310242</c:v>
                </c:pt>
                <c:pt idx="40387">
                  <c:v>42215.079631059998</c:v>
                </c:pt>
                <c:pt idx="40388">
                  <c:v>42215.079631062785</c:v>
                </c:pt>
                <c:pt idx="40389">
                  <c:v>42215.079631096531</c:v>
                </c:pt>
                <c:pt idx="40390">
                  <c:v>42215.079631122098</c:v>
                </c:pt>
                <c:pt idx="40391">
                  <c:v>42215.079631137502</c:v>
                </c:pt>
                <c:pt idx="40392">
                  <c:v>42215.079631203596</c:v>
                </c:pt>
                <c:pt idx="40393">
                  <c:v>42215.079631255801</c:v>
                </c:pt>
                <c:pt idx="40394">
                  <c:v>42215.079631260684</c:v>
                </c:pt>
                <c:pt idx="40395">
                  <c:v>42215.0796312659</c:v>
                </c:pt>
                <c:pt idx="40396">
                  <c:v>42215.079631285997</c:v>
                </c:pt>
                <c:pt idx="40397">
                  <c:v>42215.079631296729</c:v>
                </c:pt>
                <c:pt idx="40398">
                  <c:v>42215.079631328539</c:v>
                </c:pt>
                <c:pt idx="40399">
                  <c:v>42215.079631353903</c:v>
                </c:pt>
                <c:pt idx="40400">
                  <c:v>42215.079631355999</c:v>
                </c:pt>
                <c:pt idx="40401">
                  <c:v>42215.07963142993</c:v>
                </c:pt>
                <c:pt idx="40402">
                  <c:v>42215.079631435401</c:v>
                </c:pt>
                <c:pt idx="40403">
                  <c:v>42215.079631478438</c:v>
                </c:pt>
                <c:pt idx="40404">
                  <c:v>42215.079631487301</c:v>
                </c:pt>
                <c:pt idx="40405">
                  <c:v>42215.079631519475</c:v>
                </c:pt>
                <c:pt idx="40406">
                  <c:v>42215.079631550594</c:v>
                </c:pt>
                <c:pt idx="40407">
                  <c:v>42215.079631555775</c:v>
                </c:pt>
                <c:pt idx="40408">
                  <c:v>42215.079631560584</c:v>
                </c:pt>
                <c:pt idx="40409">
                  <c:v>42215.079631578701</c:v>
                </c:pt>
                <c:pt idx="40410">
                  <c:v>42215.079631612673</c:v>
                </c:pt>
                <c:pt idx="40411">
                  <c:v>42215.079631636196</c:v>
                </c:pt>
                <c:pt idx="40412">
                  <c:v>42215.079631667373</c:v>
                </c:pt>
                <c:pt idx="40413">
                  <c:v>42215.0796317188</c:v>
                </c:pt>
                <c:pt idx="40414">
                  <c:v>42215.079631719484</c:v>
                </c:pt>
                <c:pt idx="40415">
                  <c:v>42215.079631751185</c:v>
                </c:pt>
                <c:pt idx="40416">
                  <c:v>42215.079631792403</c:v>
                </c:pt>
                <c:pt idx="40417">
                  <c:v>42215.079631813504</c:v>
                </c:pt>
                <c:pt idx="40418">
                  <c:v>42215.079631841676</c:v>
                </c:pt>
                <c:pt idx="40419">
                  <c:v>42215.079631846929</c:v>
                </c:pt>
                <c:pt idx="40420">
                  <c:v>42215.079631864101</c:v>
                </c:pt>
                <c:pt idx="40421">
                  <c:v>42215.079631899098</c:v>
                </c:pt>
                <c:pt idx="40422">
                  <c:v>42215.079631933673</c:v>
                </c:pt>
                <c:pt idx="40423">
                  <c:v>42215.079631950401</c:v>
                </c:pt>
                <c:pt idx="40424">
                  <c:v>42215.079631986002</c:v>
                </c:pt>
                <c:pt idx="40425">
                  <c:v>42215.079632008499</c:v>
                </c:pt>
                <c:pt idx="40426">
                  <c:v>42215.079632024601</c:v>
                </c:pt>
                <c:pt idx="40427">
                  <c:v>42215.079632053785</c:v>
                </c:pt>
                <c:pt idx="40428">
                  <c:v>42215.079632055902</c:v>
                </c:pt>
                <c:pt idx="40429">
                  <c:v>42215.079632130997</c:v>
                </c:pt>
                <c:pt idx="40430">
                  <c:v>42215.079632134897</c:v>
                </c:pt>
                <c:pt idx="40431">
                  <c:v>42215.079632140099</c:v>
                </c:pt>
                <c:pt idx="40432">
                  <c:v>42215.079632157198</c:v>
                </c:pt>
                <c:pt idx="40433">
                  <c:v>42215.079632181674</c:v>
                </c:pt>
                <c:pt idx="40434">
                  <c:v>42215.079632217195</c:v>
                </c:pt>
                <c:pt idx="40435">
                  <c:v>42215.079632219997</c:v>
                </c:pt>
                <c:pt idx="40436">
                  <c:v>42215.079632256529</c:v>
                </c:pt>
                <c:pt idx="40437">
                  <c:v>42215.079632279929</c:v>
                </c:pt>
                <c:pt idx="40438">
                  <c:v>42215.079632295012</c:v>
                </c:pt>
                <c:pt idx="40439">
                  <c:v>42215.0796323631</c:v>
                </c:pt>
                <c:pt idx="40440">
                  <c:v>42215.079632413195</c:v>
                </c:pt>
                <c:pt idx="40441">
                  <c:v>42215.079632417401</c:v>
                </c:pt>
                <c:pt idx="40442">
                  <c:v>42215.079632422603</c:v>
                </c:pt>
                <c:pt idx="40443">
                  <c:v>42215.079632442939</c:v>
                </c:pt>
                <c:pt idx="40444">
                  <c:v>42215.079632448738</c:v>
                </c:pt>
                <c:pt idx="40445">
                  <c:v>42215.079632488829</c:v>
                </c:pt>
                <c:pt idx="40446">
                  <c:v>42215.079632514673</c:v>
                </c:pt>
                <c:pt idx="40447">
                  <c:v>42215.079632516776</c:v>
                </c:pt>
                <c:pt idx="40448">
                  <c:v>42215.0796325884</c:v>
                </c:pt>
                <c:pt idx="40449">
                  <c:v>42215.079632595</c:v>
                </c:pt>
                <c:pt idx="40450">
                  <c:v>42215.079632634785</c:v>
                </c:pt>
                <c:pt idx="40451">
                  <c:v>42215.0796326446</c:v>
                </c:pt>
                <c:pt idx="40452">
                  <c:v>42215.079632680376</c:v>
                </c:pt>
                <c:pt idx="40453">
                  <c:v>42215.079632702684</c:v>
                </c:pt>
                <c:pt idx="40454">
                  <c:v>42215.079632710585</c:v>
                </c:pt>
                <c:pt idx="40455">
                  <c:v>42215.079632720684</c:v>
                </c:pt>
                <c:pt idx="40456">
                  <c:v>42215.079632736</c:v>
                </c:pt>
                <c:pt idx="40457">
                  <c:v>42215.079632770001</c:v>
                </c:pt>
                <c:pt idx="40458">
                  <c:v>42215.079632793502</c:v>
                </c:pt>
                <c:pt idx="40459">
                  <c:v>42215.079632827197</c:v>
                </c:pt>
                <c:pt idx="40460">
                  <c:v>42215.079632876201</c:v>
                </c:pt>
                <c:pt idx="40461">
                  <c:v>42215.079632877503</c:v>
                </c:pt>
                <c:pt idx="40462">
                  <c:v>42215.079632908397</c:v>
                </c:pt>
                <c:pt idx="40463">
                  <c:v>42215.079632952802</c:v>
                </c:pt>
                <c:pt idx="40464">
                  <c:v>42215.079632970999</c:v>
                </c:pt>
                <c:pt idx="40465">
                  <c:v>42215.079632995701</c:v>
                </c:pt>
                <c:pt idx="40466">
                  <c:v>42215.079633000903</c:v>
                </c:pt>
                <c:pt idx="40467">
                  <c:v>42215.0796330218</c:v>
                </c:pt>
                <c:pt idx="40468">
                  <c:v>42215.0796330593</c:v>
                </c:pt>
                <c:pt idx="40469">
                  <c:v>42215.079633093497</c:v>
                </c:pt>
                <c:pt idx="40470">
                  <c:v>42215.079633107802</c:v>
                </c:pt>
                <c:pt idx="40471">
                  <c:v>42215.079633143301</c:v>
                </c:pt>
                <c:pt idx="40472">
                  <c:v>42215.079633166002</c:v>
                </c:pt>
                <c:pt idx="40473">
                  <c:v>42215.0796331846</c:v>
                </c:pt>
                <c:pt idx="40474">
                  <c:v>42215.079633207002</c:v>
                </c:pt>
                <c:pt idx="40475">
                  <c:v>42215.079633209098</c:v>
                </c:pt>
                <c:pt idx="40476">
                  <c:v>42215.079633284498</c:v>
                </c:pt>
                <c:pt idx="40477">
                  <c:v>42215.079633289701</c:v>
                </c:pt>
                <c:pt idx="40478">
                  <c:v>42215.079633291098</c:v>
                </c:pt>
                <c:pt idx="40479">
                  <c:v>42215.079633314199</c:v>
                </c:pt>
                <c:pt idx="40480">
                  <c:v>42215.079633339403</c:v>
                </c:pt>
                <c:pt idx="40481">
                  <c:v>42215.079633371402</c:v>
                </c:pt>
                <c:pt idx="40482">
                  <c:v>42215.079633374138</c:v>
                </c:pt>
                <c:pt idx="40483">
                  <c:v>42215.079633416601</c:v>
                </c:pt>
                <c:pt idx="40484">
                  <c:v>42215.079633439498</c:v>
                </c:pt>
                <c:pt idx="40485">
                  <c:v>42215.079633455811</c:v>
                </c:pt>
                <c:pt idx="40486">
                  <c:v>42215.079633522997</c:v>
                </c:pt>
                <c:pt idx="40487">
                  <c:v>42215.079633570604</c:v>
                </c:pt>
                <c:pt idx="40488">
                  <c:v>42215.0796335782</c:v>
                </c:pt>
                <c:pt idx="40489">
                  <c:v>42215.079633583373</c:v>
                </c:pt>
                <c:pt idx="40490">
                  <c:v>42215.079633601476</c:v>
                </c:pt>
                <c:pt idx="40491">
                  <c:v>42215.079633606285</c:v>
                </c:pt>
                <c:pt idx="40492">
                  <c:v>42215.079633648398</c:v>
                </c:pt>
                <c:pt idx="40493">
                  <c:v>42215.079633670684</c:v>
                </c:pt>
                <c:pt idx="40494">
                  <c:v>42215.079633672802</c:v>
                </c:pt>
                <c:pt idx="40495">
                  <c:v>42215.079633745103</c:v>
                </c:pt>
                <c:pt idx="40496">
                  <c:v>42215.079633754911</c:v>
                </c:pt>
                <c:pt idx="40497">
                  <c:v>42215.079633793684</c:v>
                </c:pt>
                <c:pt idx="40498">
                  <c:v>42215.079633802001</c:v>
                </c:pt>
                <c:pt idx="40499">
                  <c:v>42215.0796338375</c:v>
                </c:pt>
                <c:pt idx="40500">
                  <c:v>42215.079633880276</c:v>
                </c:pt>
                <c:pt idx="40501">
                  <c:v>42215.079633895497</c:v>
                </c:pt>
                <c:pt idx="40502">
                  <c:v>42215.079633898211</c:v>
                </c:pt>
                <c:pt idx="40503">
                  <c:v>42215.079633934401</c:v>
                </c:pt>
                <c:pt idx="40504">
                  <c:v>42215.079633941597</c:v>
                </c:pt>
                <c:pt idx="40505">
                  <c:v>42215.079633950903</c:v>
                </c:pt>
                <c:pt idx="40506">
                  <c:v>42215.079633986803</c:v>
                </c:pt>
                <c:pt idx="40507">
                  <c:v>42215.079634033784</c:v>
                </c:pt>
                <c:pt idx="40508">
                  <c:v>42215.079634035275</c:v>
                </c:pt>
                <c:pt idx="40509">
                  <c:v>42215.079634068803</c:v>
                </c:pt>
                <c:pt idx="40510">
                  <c:v>42215.079634112102</c:v>
                </c:pt>
                <c:pt idx="40511">
                  <c:v>42215.079634128029</c:v>
                </c:pt>
                <c:pt idx="40512">
                  <c:v>42215.079634170703</c:v>
                </c:pt>
                <c:pt idx="40513">
                  <c:v>42215.079634182403</c:v>
                </c:pt>
                <c:pt idx="40514">
                  <c:v>42215.079634212503</c:v>
                </c:pt>
                <c:pt idx="40515">
                  <c:v>42215.079634218899</c:v>
                </c:pt>
                <c:pt idx="40516">
                  <c:v>42215.079634248039</c:v>
                </c:pt>
                <c:pt idx="40517">
                  <c:v>42215.079634264999</c:v>
                </c:pt>
                <c:pt idx="40518">
                  <c:v>42215.0796343006</c:v>
                </c:pt>
                <c:pt idx="40519">
                  <c:v>42215.079634324211</c:v>
                </c:pt>
                <c:pt idx="40520">
                  <c:v>42215.079634344213</c:v>
                </c:pt>
                <c:pt idx="40521">
                  <c:v>42215.079634365997</c:v>
                </c:pt>
                <c:pt idx="40522">
                  <c:v>42215.079634368201</c:v>
                </c:pt>
                <c:pt idx="40523">
                  <c:v>42215.079634450929</c:v>
                </c:pt>
                <c:pt idx="40524">
                  <c:v>42215.079634473797</c:v>
                </c:pt>
                <c:pt idx="40525">
                  <c:v>42215.079634481997</c:v>
                </c:pt>
                <c:pt idx="40526">
                  <c:v>42215.079634496549</c:v>
                </c:pt>
                <c:pt idx="40527">
                  <c:v>42215.079634524998</c:v>
                </c:pt>
                <c:pt idx="40528">
                  <c:v>42215.079634531874</c:v>
                </c:pt>
                <c:pt idx="40529">
                  <c:v>42215.079634534675</c:v>
                </c:pt>
                <c:pt idx="40530">
                  <c:v>42215.079634576301</c:v>
                </c:pt>
                <c:pt idx="40531">
                  <c:v>42215.079634594003</c:v>
                </c:pt>
                <c:pt idx="40532">
                  <c:v>42215.079634610673</c:v>
                </c:pt>
                <c:pt idx="40533">
                  <c:v>42215.079634682996</c:v>
                </c:pt>
                <c:pt idx="40534">
                  <c:v>42215.079634727997</c:v>
                </c:pt>
                <c:pt idx="40535">
                  <c:v>42215.079634758702</c:v>
                </c:pt>
                <c:pt idx="40536">
                  <c:v>42215.079634763584</c:v>
                </c:pt>
                <c:pt idx="40537">
                  <c:v>42215.079634789901</c:v>
                </c:pt>
                <c:pt idx="40538">
                  <c:v>42215.079634797301</c:v>
                </c:pt>
                <c:pt idx="40539">
                  <c:v>42215.079634808397</c:v>
                </c:pt>
                <c:pt idx="40540">
                  <c:v>42215.079634829097</c:v>
                </c:pt>
                <c:pt idx="40541">
                  <c:v>42215.079634836096</c:v>
                </c:pt>
                <c:pt idx="40542">
                  <c:v>42215.079634903275</c:v>
                </c:pt>
                <c:pt idx="40543">
                  <c:v>42215.0796349148</c:v>
                </c:pt>
                <c:pt idx="40544">
                  <c:v>42215.079634952097</c:v>
                </c:pt>
                <c:pt idx="40545">
                  <c:v>42215.079634959497</c:v>
                </c:pt>
                <c:pt idx="40546">
                  <c:v>42215.0796349917</c:v>
                </c:pt>
                <c:pt idx="40547">
                  <c:v>42215.079635040398</c:v>
                </c:pt>
                <c:pt idx="40548">
                  <c:v>42215.0796350526</c:v>
                </c:pt>
                <c:pt idx="40549">
                  <c:v>42215.0796350706</c:v>
                </c:pt>
                <c:pt idx="40550">
                  <c:v>42215.079635094538</c:v>
                </c:pt>
                <c:pt idx="40551">
                  <c:v>42215.079635101676</c:v>
                </c:pt>
                <c:pt idx="40552">
                  <c:v>42215.079635108203</c:v>
                </c:pt>
                <c:pt idx="40553">
                  <c:v>42215.07963514694</c:v>
                </c:pt>
                <c:pt idx="40554">
                  <c:v>42215.07963519093</c:v>
                </c:pt>
                <c:pt idx="40555">
                  <c:v>42215.079635192029</c:v>
                </c:pt>
                <c:pt idx="40556">
                  <c:v>42215.079635226299</c:v>
                </c:pt>
                <c:pt idx="40557">
                  <c:v>42215.079635272203</c:v>
                </c:pt>
                <c:pt idx="40558">
                  <c:v>42215.079635285801</c:v>
                </c:pt>
                <c:pt idx="40559">
                  <c:v>42215.079635337599</c:v>
                </c:pt>
                <c:pt idx="40560">
                  <c:v>42215.079635360496</c:v>
                </c:pt>
                <c:pt idx="40561">
                  <c:v>42215.079635370603</c:v>
                </c:pt>
                <c:pt idx="40562">
                  <c:v>42215.079635378941</c:v>
                </c:pt>
                <c:pt idx="40563">
                  <c:v>42215.07963540683</c:v>
                </c:pt>
                <c:pt idx="40564">
                  <c:v>42215.079635422539</c:v>
                </c:pt>
                <c:pt idx="40565">
                  <c:v>42215.079635457798</c:v>
                </c:pt>
                <c:pt idx="40566">
                  <c:v>42215.079635481598</c:v>
                </c:pt>
                <c:pt idx="40567">
                  <c:v>42215.079635504284</c:v>
                </c:pt>
                <c:pt idx="40568">
                  <c:v>42215.079635521586</c:v>
                </c:pt>
                <c:pt idx="40569">
                  <c:v>42215.079635525501</c:v>
                </c:pt>
                <c:pt idx="40570">
                  <c:v>42215.079635610775</c:v>
                </c:pt>
                <c:pt idx="40571">
                  <c:v>42215.079635631184</c:v>
                </c:pt>
                <c:pt idx="40572">
                  <c:v>42215.079635654001</c:v>
                </c:pt>
                <c:pt idx="40573">
                  <c:v>42215.079635654911</c:v>
                </c:pt>
                <c:pt idx="40574">
                  <c:v>42215.079635682676</c:v>
                </c:pt>
                <c:pt idx="40575">
                  <c:v>42215.079635689501</c:v>
                </c:pt>
                <c:pt idx="40576">
                  <c:v>42215.0796356922</c:v>
                </c:pt>
                <c:pt idx="40577">
                  <c:v>42215.079635736198</c:v>
                </c:pt>
                <c:pt idx="40578">
                  <c:v>42215.079635752503</c:v>
                </c:pt>
                <c:pt idx="40579">
                  <c:v>42215.079635768103</c:v>
                </c:pt>
                <c:pt idx="40580">
                  <c:v>42215.079635842703</c:v>
                </c:pt>
                <c:pt idx="40581">
                  <c:v>42215.079635885595</c:v>
                </c:pt>
                <c:pt idx="40582">
                  <c:v>42215.079635915674</c:v>
                </c:pt>
                <c:pt idx="40583">
                  <c:v>42215.079635924201</c:v>
                </c:pt>
                <c:pt idx="40584">
                  <c:v>42215.079635949711</c:v>
                </c:pt>
                <c:pt idx="40585">
                  <c:v>42215.079635957503</c:v>
                </c:pt>
                <c:pt idx="40586">
                  <c:v>42215.079635968097</c:v>
                </c:pt>
                <c:pt idx="40587">
                  <c:v>42215.079635986003</c:v>
                </c:pt>
                <c:pt idx="40588">
                  <c:v>42215.079635990602</c:v>
                </c:pt>
                <c:pt idx="40589">
                  <c:v>42215.079636060284</c:v>
                </c:pt>
                <c:pt idx="40590">
                  <c:v>42215.07963607453</c:v>
                </c:pt>
                <c:pt idx="40591">
                  <c:v>42215.079636107403</c:v>
                </c:pt>
                <c:pt idx="40592">
                  <c:v>42215.079636116803</c:v>
                </c:pt>
                <c:pt idx="40593">
                  <c:v>42215.079636152099</c:v>
                </c:pt>
                <c:pt idx="40594">
                  <c:v>42215.079636200011</c:v>
                </c:pt>
                <c:pt idx="40595">
                  <c:v>42215.079636215101</c:v>
                </c:pt>
                <c:pt idx="40596">
                  <c:v>42215.079636233502</c:v>
                </c:pt>
                <c:pt idx="40597">
                  <c:v>42215.079636243798</c:v>
                </c:pt>
                <c:pt idx="40598">
                  <c:v>42215.079636258139</c:v>
                </c:pt>
                <c:pt idx="40599">
                  <c:v>42215.079636265596</c:v>
                </c:pt>
                <c:pt idx="40600">
                  <c:v>42215.079636306298</c:v>
                </c:pt>
                <c:pt idx="40601">
                  <c:v>42215.079636348441</c:v>
                </c:pt>
                <c:pt idx="40602">
                  <c:v>42215.079636353199</c:v>
                </c:pt>
                <c:pt idx="40603">
                  <c:v>42215.079636383598</c:v>
                </c:pt>
                <c:pt idx="40604">
                  <c:v>42215.079636432129</c:v>
                </c:pt>
                <c:pt idx="40605">
                  <c:v>42215.079636443013</c:v>
                </c:pt>
                <c:pt idx="40606">
                  <c:v>42215.079636490547</c:v>
                </c:pt>
                <c:pt idx="40607">
                  <c:v>42215.07963649794</c:v>
                </c:pt>
                <c:pt idx="40608">
                  <c:v>42215.079636530274</c:v>
                </c:pt>
                <c:pt idx="40609">
                  <c:v>42215.079636538503</c:v>
                </c:pt>
                <c:pt idx="40610">
                  <c:v>42215.079636568997</c:v>
                </c:pt>
                <c:pt idx="40611">
                  <c:v>42215.079636580194</c:v>
                </c:pt>
                <c:pt idx="40612">
                  <c:v>42215.079636615075</c:v>
                </c:pt>
                <c:pt idx="40613">
                  <c:v>42215.079636646398</c:v>
                </c:pt>
                <c:pt idx="40614">
                  <c:v>42215.079636663875</c:v>
                </c:pt>
                <c:pt idx="40615">
                  <c:v>42215.079636681272</c:v>
                </c:pt>
                <c:pt idx="40616">
                  <c:v>42215.079636683375</c:v>
                </c:pt>
                <c:pt idx="40617">
                  <c:v>42215.079636770599</c:v>
                </c:pt>
                <c:pt idx="40618">
                  <c:v>42215.079636791503</c:v>
                </c:pt>
                <c:pt idx="40619">
                  <c:v>42215.079636807503</c:v>
                </c:pt>
                <c:pt idx="40620">
                  <c:v>42215.079636811184</c:v>
                </c:pt>
                <c:pt idx="40621">
                  <c:v>42215.079636840601</c:v>
                </c:pt>
                <c:pt idx="40622">
                  <c:v>42215.079636846829</c:v>
                </c:pt>
                <c:pt idx="40623">
                  <c:v>42215.079636849499</c:v>
                </c:pt>
                <c:pt idx="40624">
                  <c:v>42215.079636896138</c:v>
                </c:pt>
                <c:pt idx="40625">
                  <c:v>42215.079636909002</c:v>
                </c:pt>
                <c:pt idx="40626">
                  <c:v>42215.079636926799</c:v>
                </c:pt>
                <c:pt idx="40627">
                  <c:v>42215.079637002411</c:v>
                </c:pt>
                <c:pt idx="40628">
                  <c:v>42215.0796370432</c:v>
                </c:pt>
                <c:pt idx="40629">
                  <c:v>42215.079637072602</c:v>
                </c:pt>
                <c:pt idx="40630">
                  <c:v>42215.079637078299</c:v>
                </c:pt>
                <c:pt idx="40631">
                  <c:v>42215.079637106399</c:v>
                </c:pt>
                <c:pt idx="40632">
                  <c:v>42215.079637116803</c:v>
                </c:pt>
                <c:pt idx="40633">
                  <c:v>42215.079637128329</c:v>
                </c:pt>
                <c:pt idx="40634">
                  <c:v>42215.079637147799</c:v>
                </c:pt>
                <c:pt idx="40635">
                  <c:v>42215.079637161776</c:v>
                </c:pt>
                <c:pt idx="40636">
                  <c:v>42215.0796372197</c:v>
                </c:pt>
                <c:pt idx="40637">
                  <c:v>42215.079637234201</c:v>
                </c:pt>
                <c:pt idx="40638">
                  <c:v>42215.079637265502</c:v>
                </c:pt>
                <c:pt idx="40639">
                  <c:v>42215.079637274212</c:v>
                </c:pt>
                <c:pt idx="40640">
                  <c:v>42215.079637306299</c:v>
                </c:pt>
                <c:pt idx="40641">
                  <c:v>42215.079637360403</c:v>
                </c:pt>
                <c:pt idx="40642">
                  <c:v>42215.079637375398</c:v>
                </c:pt>
                <c:pt idx="40643">
                  <c:v>42215.079637378229</c:v>
                </c:pt>
                <c:pt idx="40644">
                  <c:v>42215.07963739604</c:v>
                </c:pt>
                <c:pt idx="40645">
                  <c:v>42215.079637410898</c:v>
                </c:pt>
                <c:pt idx="40646">
                  <c:v>42215.079637422539</c:v>
                </c:pt>
                <c:pt idx="40647">
                  <c:v>42215.079637466129</c:v>
                </c:pt>
                <c:pt idx="40648">
                  <c:v>42215.079637505776</c:v>
                </c:pt>
                <c:pt idx="40649">
                  <c:v>42215.079637515184</c:v>
                </c:pt>
                <c:pt idx="40650">
                  <c:v>42215.079637537674</c:v>
                </c:pt>
                <c:pt idx="40651">
                  <c:v>42215.079637592396</c:v>
                </c:pt>
                <c:pt idx="40652">
                  <c:v>42215.0796376004</c:v>
                </c:pt>
                <c:pt idx="40653">
                  <c:v>42215.079637660594</c:v>
                </c:pt>
                <c:pt idx="40654">
                  <c:v>42215.079637675</c:v>
                </c:pt>
                <c:pt idx="40655">
                  <c:v>42215.079637695802</c:v>
                </c:pt>
                <c:pt idx="40656">
                  <c:v>42215.079637698131</c:v>
                </c:pt>
                <c:pt idx="40657">
                  <c:v>42215.079637727198</c:v>
                </c:pt>
                <c:pt idx="40658">
                  <c:v>42215.079637737195</c:v>
                </c:pt>
                <c:pt idx="40659">
                  <c:v>42215.079637772702</c:v>
                </c:pt>
                <c:pt idx="40660">
                  <c:v>42215.0796378062</c:v>
                </c:pt>
                <c:pt idx="40661">
                  <c:v>42215.079637824529</c:v>
                </c:pt>
                <c:pt idx="40662">
                  <c:v>42215.079637837</c:v>
                </c:pt>
                <c:pt idx="40663">
                  <c:v>42215.079637841103</c:v>
                </c:pt>
                <c:pt idx="40664">
                  <c:v>42215.079637930001</c:v>
                </c:pt>
                <c:pt idx="40665">
                  <c:v>42215.079637958799</c:v>
                </c:pt>
                <c:pt idx="40666">
                  <c:v>42215.079637968898</c:v>
                </c:pt>
                <c:pt idx="40667">
                  <c:v>42215.079637973497</c:v>
                </c:pt>
                <c:pt idx="40668">
                  <c:v>42215.079637988398</c:v>
                </c:pt>
                <c:pt idx="40669">
                  <c:v>42215.079638004099</c:v>
                </c:pt>
                <c:pt idx="40670">
                  <c:v>42215.079638006799</c:v>
                </c:pt>
                <c:pt idx="40671">
                  <c:v>42215.079638056603</c:v>
                </c:pt>
                <c:pt idx="40672">
                  <c:v>42215.079638066498</c:v>
                </c:pt>
                <c:pt idx="40673">
                  <c:v>42215.079638095202</c:v>
                </c:pt>
                <c:pt idx="40674">
                  <c:v>42215.079638162199</c:v>
                </c:pt>
                <c:pt idx="40675">
                  <c:v>42215.079638200201</c:v>
                </c:pt>
                <c:pt idx="40676">
                  <c:v>42215.079638226838</c:v>
                </c:pt>
                <c:pt idx="40677">
                  <c:v>42215.079638235402</c:v>
                </c:pt>
                <c:pt idx="40678">
                  <c:v>42215.079638240612</c:v>
                </c:pt>
                <c:pt idx="40679">
                  <c:v>42215.079638260897</c:v>
                </c:pt>
                <c:pt idx="40680">
                  <c:v>42215.079638288611</c:v>
                </c:pt>
                <c:pt idx="40681">
                  <c:v>42215.07963829994</c:v>
                </c:pt>
                <c:pt idx="40682">
                  <c:v>42215.079638301999</c:v>
                </c:pt>
                <c:pt idx="40683">
                  <c:v>42215.079638386611</c:v>
                </c:pt>
                <c:pt idx="40684">
                  <c:v>42215.07963839404</c:v>
                </c:pt>
                <c:pt idx="40685">
                  <c:v>42215.079638425297</c:v>
                </c:pt>
                <c:pt idx="40686">
                  <c:v>42215.079638432129</c:v>
                </c:pt>
                <c:pt idx="40687">
                  <c:v>42215.079638467098</c:v>
                </c:pt>
                <c:pt idx="40688">
                  <c:v>42215.079638520503</c:v>
                </c:pt>
                <c:pt idx="40689">
                  <c:v>42215.079638522897</c:v>
                </c:pt>
                <c:pt idx="40690">
                  <c:v>42215.079638537594</c:v>
                </c:pt>
                <c:pt idx="40691">
                  <c:v>42215.079638555784</c:v>
                </c:pt>
                <c:pt idx="40692">
                  <c:v>42215.079638566</c:v>
                </c:pt>
                <c:pt idx="40693">
                  <c:v>42215.079638580595</c:v>
                </c:pt>
                <c:pt idx="40694">
                  <c:v>42215.079638625801</c:v>
                </c:pt>
                <c:pt idx="40695">
                  <c:v>42215.079638663075</c:v>
                </c:pt>
                <c:pt idx="40696">
                  <c:v>42215.079638673997</c:v>
                </c:pt>
                <c:pt idx="40697">
                  <c:v>42215.079638698538</c:v>
                </c:pt>
                <c:pt idx="40698">
                  <c:v>42215.079638752497</c:v>
                </c:pt>
                <c:pt idx="40699">
                  <c:v>42215.079638757401</c:v>
                </c:pt>
                <c:pt idx="40700">
                  <c:v>42215.0796388198</c:v>
                </c:pt>
                <c:pt idx="40701">
                  <c:v>42215.0796388374</c:v>
                </c:pt>
                <c:pt idx="40702">
                  <c:v>42215.079638853204</c:v>
                </c:pt>
                <c:pt idx="40703">
                  <c:v>42215.079638857998</c:v>
                </c:pt>
                <c:pt idx="40704">
                  <c:v>42215.079638884497</c:v>
                </c:pt>
                <c:pt idx="40705">
                  <c:v>42215.079638894829</c:v>
                </c:pt>
                <c:pt idx="40706">
                  <c:v>42215.079638930103</c:v>
                </c:pt>
                <c:pt idx="40707">
                  <c:v>42215.079638962903</c:v>
                </c:pt>
                <c:pt idx="40708">
                  <c:v>42215.079638984796</c:v>
                </c:pt>
                <c:pt idx="40709">
                  <c:v>42215.079638998039</c:v>
                </c:pt>
                <c:pt idx="40710">
                  <c:v>42215.079639000098</c:v>
                </c:pt>
                <c:pt idx="40711">
                  <c:v>42215.079639090203</c:v>
                </c:pt>
                <c:pt idx="40712">
                  <c:v>42215.079639112198</c:v>
                </c:pt>
                <c:pt idx="40713">
                  <c:v>42215.079639126212</c:v>
                </c:pt>
                <c:pt idx="40714">
                  <c:v>42215.079639133102</c:v>
                </c:pt>
                <c:pt idx="40715">
                  <c:v>42215.07963914553</c:v>
                </c:pt>
                <c:pt idx="40716">
                  <c:v>42215.0796391615</c:v>
                </c:pt>
                <c:pt idx="40717">
                  <c:v>42215.0796391642</c:v>
                </c:pt>
                <c:pt idx="40718">
                  <c:v>42215.079639216703</c:v>
                </c:pt>
                <c:pt idx="40719">
                  <c:v>42215.079639223703</c:v>
                </c:pt>
                <c:pt idx="40720">
                  <c:v>42215.079639248041</c:v>
                </c:pt>
                <c:pt idx="40721">
                  <c:v>42215.07963932203</c:v>
                </c:pt>
                <c:pt idx="40722">
                  <c:v>42215.079639357697</c:v>
                </c:pt>
                <c:pt idx="40723">
                  <c:v>42215.079639383803</c:v>
                </c:pt>
                <c:pt idx="40724">
                  <c:v>42215.079639392839</c:v>
                </c:pt>
                <c:pt idx="40725">
                  <c:v>42215.079639393298</c:v>
                </c:pt>
                <c:pt idx="40726">
                  <c:v>42215.079639418298</c:v>
                </c:pt>
                <c:pt idx="40727">
                  <c:v>42215.079639448559</c:v>
                </c:pt>
                <c:pt idx="40728">
                  <c:v>42215.07963945673</c:v>
                </c:pt>
                <c:pt idx="40729">
                  <c:v>42215.079639461284</c:v>
                </c:pt>
                <c:pt idx="40730">
                  <c:v>42215.079639533884</c:v>
                </c:pt>
                <c:pt idx="40731">
                  <c:v>42215.079639554097</c:v>
                </c:pt>
                <c:pt idx="40732">
                  <c:v>42215.079639579999</c:v>
                </c:pt>
                <c:pt idx="40733">
                  <c:v>42215.079639589101</c:v>
                </c:pt>
                <c:pt idx="40734">
                  <c:v>42215.079639624397</c:v>
                </c:pt>
                <c:pt idx="40735">
                  <c:v>42215.079639680684</c:v>
                </c:pt>
                <c:pt idx="40736">
                  <c:v>42215.079639684896</c:v>
                </c:pt>
                <c:pt idx="40737">
                  <c:v>42215.079639708529</c:v>
                </c:pt>
                <c:pt idx="40738">
                  <c:v>42215.079639726697</c:v>
                </c:pt>
                <c:pt idx="40739">
                  <c:v>42215.079639736301</c:v>
                </c:pt>
                <c:pt idx="40740">
                  <c:v>42215.079639737676</c:v>
                </c:pt>
                <c:pt idx="40741">
                  <c:v>42215.079639786003</c:v>
                </c:pt>
                <c:pt idx="40742">
                  <c:v>42215.0796398206</c:v>
                </c:pt>
                <c:pt idx="40743">
                  <c:v>42215.0796398233</c:v>
                </c:pt>
                <c:pt idx="40744">
                  <c:v>42215.079639852403</c:v>
                </c:pt>
                <c:pt idx="40745">
                  <c:v>42215.079639912685</c:v>
                </c:pt>
                <c:pt idx="40746">
                  <c:v>42215.079639915195</c:v>
                </c:pt>
                <c:pt idx="40747">
                  <c:v>42215.079639964999</c:v>
                </c:pt>
                <c:pt idx="40748">
                  <c:v>42215.079639971598</c:v>
                </c:pt>
                <c:pt idx="40749">
                  <c:v>42215.079640004384</c:v>
                </c:pt>
                <c:pt idx="40750">
                  <c:v>42215.079640017975</c:v>
                </c:pt>
                <c:pt idx="40751">
                  <c:v>42215.079640039185</c:v>
                </c:pt>
                <c:pt idx="40752">
                  <c:v>42215.079640052085</c:v>
                </c:pt>
                <c:pt idx="40753">
                  <c:v>42215.079640087264</c:v>
                </c:pt>
                <c:pt idx="40754">
                  <c:v>42215.079640110373</c:v>
                </c:pt>
                <c:pt idx="40755">
                  <c:v>42215.079640144701</c:v>
                </c:pt>
                <c:pt idx="40756">
                  <c:v>42215.079640151263</c:v>
                </c:pt>
                <c:pt idx="40757">
                  <c:v>42215.079640153373</c:v>
                </c:pt>
                <c:pt idx="40758">
                  <c:v>42215.079640250275</c:v>
                </c:pt>
                <c:pt idx="40759">
                  <c:v>42215.079640260272</c:v>
                </c:pt>
                <c:pt idx="40760">
                  <c:v>42215.079640268596</c:v>
                </c:pt>
                <c:pt idx="40761">
                  <c:v>42215.079640283475</c:v>
                </c:pt>
                <c:pt idx="40762">
                  <c:v>42215.079640312084</c:v>
                </c:pt>
                <c:pt idx="40763">
                  <c:v>42215.079640318385</c:v>
                </c:pt>
                <c:pt idx="40764">
                  <c:v>42215.079640321084</c:v>
                </c:pt>
                <c:pt idx="40765">
                  <c:v>42215.079640376702</c:v>
                </c:pt>
                <c:pt idx="40766">
                  <c:v>42215.079640381264</c:v>
                </c:pt>
                <c:pt idx="40767">
                  <c:v>42215.079640400101</c:v>
                </c:pt>
                <c:pt idx="40768">
                  <c:v>42215.079640482196</c:v>
                </c:pt>
                <c:pt idx="40769">
                  <c:v>42215.079640515047</c:v>
                </c:pt>
                <c:pt idx="40770">
                  <c:v>42215.079640549884</c:v>
                </c:pt>
                <c:pt idx="40771">
                  <c:v>42215.079640551347</c:v>
                </c:pt>
                <c:pt idx="40772">
                  <c:v>42215.0796405785</c:v>
                </c:pt>
                <c:pt idx="40773">
                  <c:v>42215.079640591473</c:v>
                </c:pt>
                <c:pt idx="40774">
                  <c:v>42215.079640608776</c:v>
                </c:pt>
                <c:pt idx="40775">
                  <c:v>42215.079640619973</c:v>
                </c:pt>
                <c:pt idx="40776">
                  <c:v>42215.079640629272</c:v>
                </c:pt>
                <c:pt idx="40777">
                  <c:v>42215.079640700264</c:v>
                </c:pt>
                <c:pt idx="40778">
                  <c:v>42215.079640714262</c:v>
                </c:pt>
                <c:pt idx="40779">
                  <c:v>42215.079640738884</c:v>
                </c:pt>
                <c:pt idx="40780">
                  <c:v>42215.0796407464</c:v>
                </c:pt>
                <c:pt idx="40781">
                  <c:v>42215.079640781463</c:v>
                </c:pt>
                <c:pt idx="40782">
                  <c:v>42215.079640839176</c:v>
                </c:pt>
                <c:pt idx="40783">
                  <c:v>42215.079640840784</c:v>
                </c:pt>
                <c:pt idx="40784">
                  <c:v>42215.079640847376</c:v>
                </c:pt>
                <c:pt idx="40785">
                  <c:v>42215.079640875876</c:v>
                </c:pt>
                <c:pt idx="40786">
                  <c:v>42215.079640885473</c:v>
                </c:pt>
                <c:pt idx="40787">
                  <c:v>42215.079640894597</c:v>
                </c:pt>
                <c:pt idx="40788">
                  <c:v>42215.079640946111</c:v>
                </c:pt>
                <c:pt idx="40789">
                  <c:v>42215.0796409779</c:v>
                </c:pt>
                <c:pt idx="40790">
                  <c:v>42215.0796409908</c:v>
                </c:pt>
                <c:pt idx="40791">
                  <c:v>42215.079641013064</c:v>
                </c:pt>
                <c:pt idx="40792">
                  <c:v>42215.079641072101</c:v>
                </c:pt>
                <c:pt idx="40793">
                  <c:v>42215.079641073004</c:v>
                </c:pt>
                <c:pt idx="40794">
                  <c:v>42215.079641119773</c:v>
                </c:pt>
                <c:pt idx="40795">
                  <c:v>42215.079641124903</c:v>
                </c:pt>
                <c:pt idx="40796">
                  <c:v>42215.079641132994</c:v>
                </c:pt>
                <c:pt idx="40797">
                  <c:v>42215.079641178003</c:v>
                </c:pt>
                <c:pt idx="40798">
                  <c:v>42215.079641191784</c:v>
                </c:pt>
                <c:pt idx="40799">
                  <c:v>42215.079641209595</c:v>
                </c:pt>
                <c:pt idx="40800">
                  <c:v>42215.079641244803</c:v>
                </c:pt>
                <c:pt idx="40801">
                  <c:v>42215.079641279401</c:v>
                </c:pt>
                <c:pt idx="40802">
                  <c:v>42215.079641305194</c:v>
                </c:pt>
                <c:pt idx="40803">
                  <c:v>42215.079641311175</c:v>
                </c:pt>
                <c:pt idx="40804">
                  <c:v>42215.079641315264</c:v>
                </c:pt>
                <c:pt idx="40805">
                  <c:v>42215.079641409997</c:v>
                </c:pt>
                <c:pt idx="40806">
                  <c:v>42215.079641416196</c:v>
                </c:pt>
                <c:pt idx="40807">
                  <c:v>42215.079641428398</c:v>
                </c:pt>
                <c:pt idx="40808">
                  <c:v>42215.079641440898</c:v>
                </c:pt>
                <c:pt idx="40809">
                  <c:v>42215.0796414664</c:v>
                </c:pt>
                <c:pt idx="40810">
                  <c:v>42215.079641476397</c:v>
                </c:pt>
                <c:pt idx="40811">
                  <c:v>42215.079641479097</c:v>
                </c:pt>
                <c:pt idx="40812">
                  <c:v>42215.079641537239</c:v>
                </c:pt>
                <c:pt idx="40813">
                  <c:v>42215.079641538272</c:v>
                </c:pt>
                <c:pt idx="40814">
                  <c:v>42215.079641563963</c:v>
                </c:pt>
                <c:pt idx="40815">
                  <c:v>42215.079641641874</c:v>
                </c:pt>
                <c:pt idx="40816">
                  <c:v>42215.079641672375</c:v>
                </c:pt>
                <c:pt idx="40817">
                  <c:v>42215.079641704186</c:v>
                </c:pt>
                <c:pt idx="40818">
                  <c:v>42215.079641709075</c:v>
                </c:pt>
                <c:pt idx="40819">
                  <c:v>42215.079641732773</c:v>
                </c:pt>
                <c:pt idx="40820">
                  <c:v>42215.079641748598</c:v>
                </c:pt>
                <c:pt idx="40821">
                  <c:v>42215.079641769073</c:v>
                </c:pt>
                <c:pt idx="40822">
                  <c:v>42215.079641773264</c:v>
                </c:pt>
                <c:pt idx="40823">
                  <c:v>42215.079641787364</c:v>
                </c:pt>
                <c:pt idx="40824">
                  <c:v>42215.079641847384</c:v>
                </c:pt>
                <c:pt idx="40825">
                  <c:v>42215.079641873985</c:v>
                </c:pt>
                <c:pt idx="40826">
                  <c:v>42215.079641894685</c:v>
                </c:pt>
                <c:pt idx="40827">
                  <c:v>42215.079641903874</c:v>
                </c:pt>
                <c:pt idx="40828">
                  <c:v>42215.079641938995</c:v>
                </c:pt>
                <c:pt idx="40829">
                  <c:v>42215.079641999597</c:v>
                </c:pt>
                <c:pt idx="40830">
                  <c:v>42215.079642001074</c:v>
                </c:pt>
                <c:pt idx="40831">
                  <c:v>42215.079642020275</c:v>
                </c:pt>
                <c:pt idx="40832">
                  <c:v>42215.079642038902</c:v>
                </c:pt>
                <c:pt idx="40833">
                  <c:v>42215.079642046097</c:v>
                </c:pt>
                <c:pt idx="40834">
                  <c:v>42215.079642052275</c:v>
                </c:pt>
                <c:pt idx="40835">
                  <c:v>42215.079642105884</c:v>
                </c:pt>
                <c:pt idx="40836">
                  <c:v>42215.079642135475</c:v>
                </c:pt>
                <c:pt idx="40837">
                  <c:v>42215.079642137804</c:v>
                </c:pt>
                <c:pt idx="40838">
                  <c:v>42215.079642167075</c:v>
                </c:pt>
                <c:pt idx="40839">
                  <c:v>42215.079642229684</c:v>
                </c:pt>
                <c:pt idx="40840">
                  <c:v>42215.0796422329</c:v>
                </c:pt>
                <c:pt idx="40841">
                  <c:v>42215.079642277102</c:v>
                </c:pt>
                <c:pt idx="40842">
                  <c:v>42215.079642286502</c:v>
                </c:pt>
                <c:pt idx="40843">
                  <c:v>42215.079642316596</c:v>
                </c:pt>
                <c:pt idx="40844">
                  <c:v>42215.079642337776</c:v>
                </c:pt>
                <c:pt idx="40845">
                  <c:v>42215.079642350684</c:v>
                </c:pt>
                <c:pt idx="40846">
                  <c:v>42215.0796423668</c:v>
                </c:pt>
                <c:pt idx="40847">
                  <c:v>42215.079642401673</c:v>
                </c:pt>
                <c:pt idx="40848">
                  <c:v>42215.079642424302</c:v>
                </c:pt>
                <c:pt idx="40849">
                  <c:v>42215.079642464902</c:v>
                </c:pt>
                <c:pt idx="40850">
                  <c:v>42215.079642468198</c:v>
                </c:pt>
                <c:pt idx="40851">
                  <c:v>42215.0796424703</c:v>
                </c:pt>
                <c:pt idx="40852">
                  <c:v>42215.079642569646</c:v>
                </c:pt>
                <c:pt idx="40853">
                  <c:v>42215.079642576195</c:v>
                </c:pt>
                <c:pt idx="40854">
                  <c:v>42215.079642582772</c:v>
                </c:pt>
                <c:pt idx="40855">
                  <c:v>42215.079642598284</c:v>
                </c:pt>
                <c:pt idx="40856">
                  <c:v>42215.079642619472</c:v>
                </c:pt>
                <c:pt idx="40857">
                  <c:v>42215.079642629986</c:v>
                </c:pt>
                <c:pt idx="40858">
                  <c:v>42215.079642632663</c:v>
                </c:pt>
                <c:pt idx="40859">
                  <c:v>42215.079642696102</c:v>
                </c:pt>
                <c:pt idx="40860">
                  <c:v>42215.079642696997</c:v>
                </c:pt>
                <c:pt idx="40861">
                  <c:v>42215.079642714372</c:v>
                </c:pt>
                <c:pt idx="40862">
                  <c:v>42215.079642801764</c:v>
                </c:pt>
                <c:pt idx="40863">
                  <c:v>42215.079642829704</c:v>
                </c:pt>
                <c:pt idx="40864">
                  <c:v>42215.079642855875</c:v>
                </c:pt>
                <c:pt idx="40865">
                  <c:v>42215.079642861063</c:v>
                </c:pt>
                <c:pt idx="40866">
                  <c:v>42215.079642864672</c:v>
                </c:pt>
                <c:pt idx="40867">
                  <c:v>42215.079642872595</c:v>
                </c:pt>
                <c:pt idx="40868">
                  <c:v>42215.079642928402</c:v>
                </c:pt>
                <c:pt idx="40869">
                  <c:v>42215.079642928897</c:v>
                </c:pt>
                <c:pt idx="40870">
                  <c:v>42215.079642933255</c:v>
                </c:pt>
                <c:pt idx="40871">
                  <c:v>42215.079643017263</c:v>
                </c:pt>
                <c:pt idx="40872">
                  <c:v>42215.079643033663</c:v>
                </c:pt>
                <c:pt idx="40873">
                  <c:v>42215.079643058802</c:v>
                </c:pt>
                <c:pt idx="40874">
                  <c:v>42215.079643061472</c:v>
                </c:pt>
                <c:pt idx="40875">
                  <c:v>42215.079643096098</c:v>
                </c:pt>
                <c:pt idx="40876">
                  <c:v>42215.079643152676</c:v>
                </c:pt>
                <c:pt idx="40877">
                  <c:v>42215.079643160672</c:v>
                </c:pt>
                <c:pt idx="40878">
                  <c:v>42215.079643163663</c:v>
                </c:pt>
                <c:pt idx="40879">
                  <c:v>42215.0796431743</c:v>
                </c:pt>
                <c:pt idx="40880">
                  <c:v>42215.079643197503</c:v>
                </c:pt>
                <c:pt idx="40881">
                  <c:v>42215.079643209276</c:v>
                </c:pt>
                <c:pt idx="40882">
                  <c:v>42215.079643265584</c:v>
                </c:pt>
                <c:pt idx="40883">
                  <c:v>42215.079643292796</c:v>
                </c:pt>
                <c:pt idx="40884">
                  <c:v>42215.079643301273</c:v>
                </c:pt>
                <c:pt idx="40885">
                  <c:v>42215.079643327597</c:v>
                </c:pt>
                <c:pt idx="40886">
                  <c:v>42215.0796433867</c:v>
                </c:pt>
                <c:pt idx="40887">
                  <c:v>42215.079643392797</c:v>
                </c:pt>
                <c:pt idx="40888">
                  <c:v>42215.079643434401</c:v>
                </c:pt>
                <c:pt idx="40889">
                  <c:v>42215.079643439502</c:v>
                </c:pt>
                <c:pt idx="40890">
                  <c:v>42215.079643446603</c:v>
                </c:pt>
                <c:pt idx="40891">
                  <c:v>42215.0796434976</c:v>
                </c:pt>
                <c:pt idx="40892">
                  <c:v>42215.079643508085</c:v>
                </c:pt>
                <c:pt idx="40893">
                  <c:v>42215.079643524194</c:v>
                </c:pt>
                <c:pt idx="40894">
                  <c:v>42215.079643559264</c:v>
                </c:pt>
                <c:pt idx="40895">
                  <c:v>42215.079643589263</c:v>
                </c:pt>
                <c:pt idx="40896">
                  <c:v>42215.0796436241</c:v>
                </c:pt>
                <c:pt idx="40897">
                  <c:v>42215.079643624595</c:v>
                </c:pt>
                <c:pt idx="40898">
                  <c:v>42215.079643626195</c:v>
                </c:pt>
                <c:pt idx="40899">
                  <c:v>42215.079643729274</c:v>
                </c:pt>
                <c:pt idx="40900">
                  <c:v>42215.079643733072</c:v>
                </c:pt>
                <c:pt idx="40901">
                  <c:v>42215.079643735873</c:v>
                </c:pt>
                <c:pt idx="40902">
                  <c:v>42215.079643755584</c:v>
                </c:pt>
                <c:pt idx="40903">
                  <c:v>42215.079643782075</c:v>
                </c:pt>
                <c:pt idx="40904">
                  <c:v>42215.079643790785</c:v>
                </c:pt>
                <c:pt idx="40905">
                  <c:v>42215.079643793484</c:v>
                </c:pt>
                <c:pt idx="40906">
                  <c:v>42215.079643852994</c:v>
                </c:pt>
                <c:pt idx="40907">
                  <c:v>42215.079643856501</c:v>
                </c:pt>
                <c:pt idx="40908">
                  <c:v>42215.079643873185</c:v>
                </c:pt>
                <c:pt idx="40909">
                  <c:v>42215.079643961166</c:v>
                </c:pt>
                <c:pt idx="40910">
                  <c:v>42215.079643987076</c:v>
                </c:pt>
                <c:pt idx="40911">
                  <c:v>42215.079644011174</c:v>
                </c:pt>
                <c:pt idx="40912">
                  <c:v>42215.079644018784</c:v>
                </c:pt>
                <c:pt idx="40913">
                  <c:v>42215.079644020596</c:v>
                </c:pt>
                <c:pt idx="40914">
                  <c:v>42215.079644023375</c:v>
                </c:pt>
                <c:pt idx="40915">
                  <c:v>42215.079644087185</c:v>
                </c:pt>
                <c:pt idx="40916">
                  <c:v>42215.079644088401</c:v>
                </c:pt>
                <c:pt idx="40917">
                  <c:v>42215.079644089274</c:v>
                </c:pt>
                <c:pt idx="40918">
                  <c:v>42215.079644171674</c:v>
                </c:pt>
                <c:pt idx="40919">
                  <c:v>42215.079644193196</c:v>
                </c:pt>
                <c:pt idx="40920">
                  <c:v>42215.079644212776</c:v>
                </c:pt>
                <c:pt idx="40921">
                  <c:v>42215.0796442188</c:v>
                </c:pt>
                <c:pt idx="40922">
                  <c:v>42215.079644253674</c:v>
                </c:pt>
                <c:pt idx="40923">
                  <c:v>42215.079644309684</c:v>
                </c:pt>
                <c:pt idx="40924">
                  <c:v>42215.0796443164</c:v>
                </c:pt>
                <c:pt idx="40925">
                  <c:v>42215.079644320103</c:v>
                </c:pt>
                <c:pt idx="40926">
                  <c:v>42215.0796443402</c:v>
                </c:pt>
                <c:pt idx="40927">
                  <c:v>42215.079644354802</c:v>
                </c:pt>
                <c:pt idx="40928">
                  <c:v>42215.079644366997</c:v>
                </c:pt>
                <c:pt idx="40929">
                  <c:v>42215.079644425285</c:v>
                </c:pt>
                <c:pt idx="40930">
                  <c:v>42215.079644450285</c:v>
                </c:pt>
                <c:pt idx="40931">
                  <c:v>42215.079644463673</c:v>
                </c:pt>
                <c:pt idx="40932">
                  <c:v>42215.079644484998</c:v>
                </c:pt>
                <c:pt idx="40933">
                  <c:v>42215.079644544596</c:v>
                </c:pt>
                <c:pt idx="40934">
                  <c:v>42215.079644552075</c:v>
                </c:pt>
                <c:pt idx="40935">
                  <c:v>42215.079644586585</c:v>
                </c:pt>
                <c:pt idx="40936">
                  <c:v>42215.079644594101</c:v>
                </c:pt>
                <c:pt idx="40937">
                  <c:v>42215.079644607475</c:v>
                </c:pt>
                <c:pt idx="40938">
                  <c:v>42215.079644657373</c:v>
                </c:pt>
                <c:pt idx="40939">
                  <c:v>42215.079644665566</c:v>
                </c:pt>
                <c:pt idx="40940">
                  <c:v>42215.079644681755</c:v>
                </c:pt>
                <c:pt idx="40941">
                  <c:v>42215.079644713252</c:v>
                </c:pt>
                <c:pt idx="40942">
                  <c:v>42215.079644751662</c:v>
                </c:pt>
                <c:pt idx="40943">
                  <c:v>42215.079644782476</c:v>
                </c:pt>
                <c:pt idx="40944">
                  <c:v>42215.079644784273</c:v>
                </c:pt>
                <c:pt idx="40945">
                  <c:v>42215.0796447865</c:v>
                </c:pt>
                <c:pt idx="40946">
                  <c:v>42215.079644886195</c:v>
                </c:pt>
                <c:pt idx="40947">
                  <c:v>42215.079644889476</c:v>
                </c:pt>
                <c:pt idx="40948">
                  <c:v>42215.079644901176</c:v>
                </c:pt>
                <c:pt idx="40949">
                  <c:v>42215.079644913072</c:v>
                </c:pt>
                <c:pt idx="40950">
                  <c:v>42215.079644936195</c:v>
                </c:pt>
                <c:pt idx="40951">
                  <c:v>42215.079644953985</c:v>
                </c:pt>
                <c:pt idx="40952">
                  <c:v>42215.079644956684</c:v>
                </c:pt>
                <c:pt idx="40953">
                  <c:v>42215.079645010584</c:v>
                </c:pt>
                <c:pt idx="40954">
                  <c:v>42215.079645016274</c:v>
                </c:pt>
                <c:pt idx="40955">
                  <c:v>42215.079645037586</c:v>
                </c:pt>
                <c:pt idx="40956">
                  <c:v>42215.079645121485</c:v>
                </c:pt>
                <c:pt idx="40957">
                  <c:v>42215.0796451446</c:v>
                </c:pt>
                <c:pt idx="40958">
                  <c:v>42215.0796451684</c:v>
                </c:pt>
                <c:pt idx="40959">
                  <c:v>42215.0796451735</c:v>
                </c:pt>
                <c:pt idx="40960">
                  <c:v>42215.079645179598</c:v>
                </c:pt>
                <c:pt idx="40961">
                  <c:v>42215.079645182195</c:v>
                </c:pt>
                <c:pt idx="40962">
                  <c:v>42215.079645243997</c:v>
                </c:pt>
                <c:pt idx="40963">
                  <c:v>42215.079645246129</c:v>
                </c:pt>
                <c:pt idx="40964">
                  <c:v>42215.079645248297</c:v>
                </c:pt>
                <c:pt idx="40965">
                  <c:v>42215.079645329803</c:v>
                </c:pt>
                <c:pt idx="40966">
                  <c:v>42215.0796453535</c:v>
                </c:pt>
                <c:pt idx="40967">
                  <c:v>42215.079645371101</c:v>
                </c:pt>
                <c:pt idx="40968">
                  <c:v>42215.079645376129</c:v>
                </c:pt>
                <c:pt idx="40969">
                  <c:v>42215.079645407684</c:v>
                </c:pt>
                <c:pt idx="40970">
                  <c:v>42215.079645469275</c:v>
                </c:pt>
                <c:pt idx="40971">
                  <c:v>42215.079645472098</c:v>
                </c:pt>
                <c:pt idx="40972">
                  <c:v>42215.0796454804</c:v>
                </c:pt>
                <c:pt idx="40973">
                  <c:v>42215.079645508384</c:v>
                </c:pt>
                <c:pt idx="40974">
                  <c:v>42215.079645515565</c:v>
                </c:pt>
                <c:pt idx="40975">
                  <c:v>42215.079645524384</c:v>
                </c:pt>
                <c:pt idx="40976">
                  <c:v>42215.079645585363</c:v>
                </c:pt>
                <c:pt idx="40977">
                  <c:v>42215.079645607475</c:v>
                </c:pt>
                <c:pt idx="40978">
                  <c:v>42215.079645610655</c:v>
                </c:pt>
                <c:pt idx="40979">
                  <c:v>42215.079645642196</c:v>
                </c:pt>
                <c:pt idx="40980">
                  <c:v>42215.079645701364</c:v>
                </c:pt>
                <c:pt idx="40981">
                  <c:v>42215.079645712263</c:v>
                </c:pt>
                <c:pt idx="40982">
                  <c:v>42215.079645746599</c:v>
                </c:pt>
                <c:pt idx="40983">
                  <c:v>42215.0796457545</c:v>
                </c:pt>
                <c:pt idx="40984">
                  <c:v>42215.079645758902</c:v>
                </c:pt>
                <c:pt idx="40985">
                  <c:v>42215.079645817175</c:v>
                </c:pt>
                <c:pt idx="40986">
                  <c:v>42215.079645821475</c:v>
                </c:pt>
                <c:pt idx="40987">
                  <c:v>42215.079645839185</c:v>
                </c:pt>
                <c:pt idx="40988">
                  <c:v>42215.079645874102</c:v>
                </c:pt>
                <c:pt idx="40989">
                  <c:v>42215.079645904902</c:v>
                </c:pt>
                <c:pt idx="40990">
                  <c:v>42215.079645939673</c:v>
                </c:pt>
                <c:pt idx="40991">
                  <c:v>42215.079645943595</c:v>
                </c:pt>
                <c:pt idx="40992">
                  <c:v>42215.079645944403</c:v>
                </c:pt>
                <c:pt idx="40993">
                  <c:v>42215.079646047197</c:v>
                </c:pt>
                <c:pt idx="40994">
                  <c:v>42215.079646049002</c:v>
                </c:pt>
                <c:pt idx="40995">
                  <c:v>42215.079646049897</c:v>
                </c:pt>
                <c:pt idx="40996">
                  <c:v>42215.079646070597</c:v>
                </c:pt>
                <c:pt idx="40997">
                  <c:v>42215.079646096201</c:v>
                </c:pt>
                <c:pt idx="40998">
                  <c:v>42215.079646102</c:v>
                </c:pt>
                <c:pt idx="40999">
                  <c:v>42215.079646104801</c:v>
                </c:pt>
                <c:pt idx="41000">
                  <c:v>42215.079646167884</c:v>
                </c:pt>
                <c:pt idx="41001">
                  <c:v>42215.0796461766</c:v>
                </c:pt>
                <c:pt idx="41002">
                  <c:v>42215.079646188096</c:v>
                </c:pt>
                <c:pt idx="41003">
                  <c:v>42215.079646281076</c:v>
                </c:pt>
                <c:pt idx="41004">
                  <c:v>42215.079646302103</c:v>
                </c:pt>
                <c:pt idx="41005">
                  <c:v>42215.079646325903</c:v>
                </c:pt>
                <c:pt idx="41006">
                  <c:v>42215.079646333375</c:v>
                </c:pt>
                <c:pt idx="41007">
                  <c:v>42215.079646333674</c:v>
                </c:pt>
                <c:pt idx="41008">
                  <c:v>42215.079646338098</c:v>
                </c:pt>
                <c:pt idx="41009">
                  <c:v>42215.079646399303</c:v>
                </c:pt>
                <c:pt idx="41010">
                  <c:v>42215.079646403501</c:v>
                </c:pt>
                <c:pt idx="41011">
                  <c:v>42215.079646408602</c:v>
                </c:pt>
                <c:pt idx="41012">
                  <c:v>42215.079646480284</c:v>
                </c:pt>
                <c:pt idx="41013">
                  <c:v>42215.079646512873</c:v>
                </c:pt>
                <c:pt idx="41014">
                  <c:v>42215.079646523474</c:v>
                </c:pt>
                <c:pt idx="41015">
                  <c:v>42215.079646533464</c:v>
                </c:pt>
                <c:pt idx="41016">
                  <c:v>42215.079646568272</c:v>
                </c:pt>
                <c:pt idx="41017">
                  <c:v>42215.079646626</c:v>
                </c:pt>
                <c:pt idx="41018">
                  <c:v>42215.079646628801</c:v>
                </c:pt>
                <c:pt idx="41019">
                  <c:v>42215.079646640595</c:v>
                </c:pt>
                <c:pt idx="41020">
                  <c:v>42215.079646665174</c:v>
                </c:pt>
                <c:pt idx="41021">
                  <c:v>42215.079646672384</c:v>
                </c:pt>
                <c:pt idx="41022">
                  <c:v>42215.079646681472</c:v>
                </c:pt>
                <c:pt idx="41023">
                  <c:v>42215.079646744911</c:v>
                </c:pt>
                <c:pt idx="41024">
                  <c:v>42215.079646768274</c:v>
                </c:pt>
                <c:pt idx="41025">
                  <c:v>42215.079646768376</c:v>
                </c:pt>
                <c:pt idx="41026">
                  <c:v>42215.079646799684</c:v>
                </c:pt>
                <c:pt idx="41027">
                  <c:v>42215.079646859194</c:v>
                </c:pt>
                <c:pt idx="41028">
                  <c:v>42215.079646872597</c:v>
                </c:pt>
                <c:pt idx="41029">
                  <c:v>42215.079646903585</c:v>
                </c:pt>
                <c:pt idx="41030">
                  <c:v>42215.079646911363</c:v>
                </c:pt>
                <c:pt idx="41031">
                  <c:v>42215.079646915874</c:v>
                </c:pt>
                <c:pt idx="41032">
                  <c:v>42215.079646976701</c:v>
                </c:pt>
                <c:pt idx="41033">
                  <c:v>42215.079646981576</c:v>
                </c:pt>
                <c:pt idx="41034">
                  <c:v>42215.079646996499</c:v>
                </c:pt>
                <c:pt idx="41035">
                  <c:v>42215.079647027902</c:v>
                </c:pt>
                <c:pt idx="41036">
                  <c:v>42215.079647056402</c:v>
                </c:pt>
                <c:pt idx="41037">
                  <c:v>42215.079647094601</c:v>
                </c:pt>
                <c:pt idx="41038">
                  <c:v>42215.079647096703</c:v>
                </c:pt>
                <c:pt idx="41039">
                  <c:v>42215.0796471043</c:v>
                </c:pt>
                <c:pt idx="41040">
                  <c:v>42215.079647204097</c:v>
                </c:pt>
                <c:pt idx="41041">
                  <c:v>42215.079647206898</c:v>
                </c:pt>
                <c:pt idx="41042">
                  <c:v>42215.079647208899</c:v>
                </c:pt>
                <c:pt idx="41043">
                  <c:v>42215.079647227903</c:v>
                </c:pt>
                <c:pt idx="41044">
                  <c:v>42215.079647253275</c:v>
                </c:pt>
                <c:pt idx="41045">
                  <c:v>42215.079647259503</c:v>
                </c:pt>
                <c:pt idx="41046">
                  <c:v>42215.079647262195</c:v>
                </c:pt>
                <c:pt idx="41047">
                  <c:v>42215.079647325401</c:v>
                </c:pt>
                <c:pt idx="41048">
                  <c:v>42215.079647336097</c:v>
                </c:pt>
                <c:pt idx="41049">
                  <c:v>42215.079647345701</c:v>
                </c:pt>
                <c:pt idx="41050">
                  <c:v>42215.079647440703</c:v>
                </c:pt>
                <c:pt idx="41051">
                  <c:v>42215.079647459497</c:v>
                </c:pt>
                <c:pt idx="41052">
                  <c:v>42215.079647482598</c:v>
                </c:pt>
                <c:pt idx="41053">
                  <c:v>42215.079647490529</c:v>
                </c:pt>
                <c:pt idx="41054">
                  <c:v>42215.079647494611</c:v>
                </c:pt>
                <c:pt idx="41055">
                  <c:v>42215.079647494829</c:v>
                </c:pt>
                <c:pt idx="41056">
                  <c:v>42215.079647557475</c:v>
                </c:pt>
                <c:pt idx="41057">
                  <c:v>42215.079647559673</c:v>
                </c:pt>
                <c:pt idx="41058">
                  <c:v>42215.079647568185</c:v>
                </c:pt>
                <c:pt idx="41059">
                  <c:v>42215.079647637664</c:v>
                </c:pt>
                <c:pt idx="41060">
                  <c:v>42215.079647672785</c:v>
                </c:pt>
                <c:pt idx="41061">
                  <c:v>42215.079647679901</c:v>
                </c:pt>
                <c:pt idx="41062">
                  <c:v>42215.079647691004</c:v>
                </c:pt>
                <c:pt idx="41063">
                  <c:v>42215.079647722276</c:v>
                </c:pt>
                <c:pt idx="41064">
                  <c:v>42215.079647781073</c:v>
                </c:pt>
                <c:pt idx="41065">
                  <c:v>42215.079647787774</c:v>
                </c:pt>
                <c:pt idx="41066">
                  <c:v>42215.0796478005</c:v>
                </c:pt>
                <c:pt idx="41067">
                  <c:v>42215.079647821804</c:v>
                </c:pt>
                <c:pt idx="41068">
                  <c:v>42215.079647828999</c:v>
                </c:pt>
                <c:pt idx="41069">
                  <c:v>42215.079647839084</c:v>
                </c:pt>
                <c:pt idx="41070">
                  <c:v>42215.079647904997</c:v>
                </c:pt>
                <c:pt idx="41071">
                  <c:v>42215.079647922503</c:v>
                </c:pt>
                <c:pt idx="41072">
                  <c:v>42215.079647925675</c:v>
                </c:pt>
                <c:pt idx="41073">
                  <c:v>42215.079647957275</c:v>
                </c:pt>
                <c:pt idx="41074">
                  <c:v>42215.079648016101</c:v>
                </c:pt>
                <c:pt idx="41075">
                  <c:v>42215.079648032195</c:v>
                </c:pt>
                <c:pt idx="41076">
                  <c:v>42215.079648060186</c:v>
                </c:pt>
                <c:pt idx="41077">
                  <c:v>42215.079648068102</c:v>
                </c:pt>
                <c:pt idx="41078">
                  <c:v>42215.079648072497</c:v>
                </c:pt>
                <c:pt idx="41079">
                  <c:v>42215.079648136103</c:v>
                </c:pt>
                <c:pt idx="41080">
                  <c:v>42215.079648136998</c:v>
                </c:pt>
                <c:pt idx="41081">
                  <c:v>42215.079648153784</c:v>
                </c:pt>
                <c:pt idx="41082">
                  <c:v>42215.079648185194</c:v>
                </c:pt>
                <c:pt idx="41083">
                  <c:v>42215.079648216597</c:v>
                </c:pt>
                <c:pt idx="41084">
                  <c:v>42215.079648252497</c:v>
                </c:pt>
                <c:pt idx="41085">
                  <c:v>42215.079648254701</c:v>
                </c:pt>
                <c:pt idx="41086">
                  <c:v>42215.079648264204</c:v>
                </c:pt>
                <c:pt idx="41087">
                  <c:v>42215.079648361272</c:v>
                </c:pt>
                <c:pt idx="41088">
                  <c:v>42215.079648364102</c:v>
                </c:pt>
                <c:pt idx="41089">
                  <c:v>42215.079648369196</c:v>
                </c:pt>
                <c:pt idx="41090">
                  <c:v>42215.079648385385</c:v>
                </c:pt>
                <c:pt idx="41091">
                  <c:v>42215.079648409599</c:v>
                </c:pt>
                <c:pt idx="41092">
                  <c:v>42215.0796484167</c:v>
                </c:pt>
                <c:pt idx="41093">
                  <c:v>42215.079648419502</c:v>
                </c:pt>
                <c:pt idx="41094">
                  <c:v>42215.079648482097</c:v>
                </c:pt>
                <c:pt idx="41095">
                  <c:v>42215.079648496139</c:v>
                </c:pt>
                <c:pt idx="41096">
                  <c:v>42215.079648502986</c:v>
                </c:pt>
                <c:pt idx="41097">
                  <c:v>42215.079648601262</c:v>
                </c:pt>
                <c:pt idx="41098">
                  <c:v>42215.079648616986</c:v>
                </c:pt>
                <c:pt idx="41099">
                  <c:v>42215.07964864</c:v>
                </c:pt>
                <c:pt idx="41100">
                  <c:v>42215.079648647785</c:v>
                </c:pt>
                <c:pt idx="41101">
                  <c:v>42215.079648651474</c:v>
                </c:pt>
                <c:pt idx="41102">
                  <c:v>42215.0796486541</c:v>
                </c:pt>
                <c:pt idx="41103">
                  <c:v>42215.079648715255</c:v>
                </c:pt>
                <c:pt idx="41104">
                  <c:v>42215.079648719584</c:v>
                </c:pt>
                <c:pt idx="41105">
                  <c:v>42215.079648728097</c:v>
                </c:pt>
                <c:pt idx="41106">
                  <c:v>42215.079648795276</c:v>
                </c:pt>
                <c:pt idx="41107">
                  <c:v>42215.079648833074</c:v>
                </c:pt>
                <c:pt idx="41108">
                  <c:v>42215.079648838197</c:v>
                </c:pt>
                <c:pt idx="41109">
                  <c:v>42215.079648848303</c:v>
                </c:pt>
                <c:pt idx="41110">
                  <c:v>42215.079648879597</c:v>
                </c:pt>
                <c:pt idx="41111">
                  <c:v>42215.079648938685</c:v>
                </c:pt>
                <c:pt idx="41112">
                  <c:v>42215.079648947001</c:v>
                </c:pt>
                <c:pt idx="41113">
                  <c:v>42215.079648960185</c:v>
                </c:pt>
                <c:pt idx="41114">
                  <c:v>42215.0796489805</c:v>
                </c:pt>
                <c:pt idx="41115">
                  <c:v>42215.079648987674</c:v>
                </c:pt>
                <c:pt idx="41116">
                  <c:v>42215.079648996601</c:v>
                </c:pt>
                <c:pt idx="41117">
                  <c:v>42215.079649065185</c:v>
                </c:pt>
                <c:pt idx="41118">
                  <c:v>42215.079649079002</c:v>
                </c:pt>
                <c:pt idx="41119">
                  <c:v>42215.079649079998</c:v>
                </c:pt>
                <c:pt idx="41120">
                  <c:v>42215.079649114596</c:v>
                </c:pt>
                <c:pt idx="41121">
                  <c:v>42215.079649173684</c:v>
                </c:pt>
                <c:pt idx="41122">
                  <c:v>42215.079649192303</c:v>
                </c:pt>
                <c:pt idx="41123">
                  <c:v>42215.079649221196</c:v>
                </c:pt>
                <c:pt idx="41124">
                  <c:v>42215.079649227897</c:v>
                </c:pt>
                <c:pt idx="41125">
                  <c:v>42215.079649230684</c:v>
                </c:pt>
                <c:pt idx="41126">
                  <c:v>42215.079649294203</c:v>
                </c:pt>
                <c:pt idx="41127">
                  <c:v>42215.079649297099</c:v>
                </c:pt>
                <c:pt idx="41128">
                  <c:v>42215.079649311272</c:v>
                </c:pt>
                <c:pt idx="41129">
                  <c:v>42215.079649346029</c:v>
                </c:pt>
                <c:pt idx="41130">
                  <c:v>42215.079649366497</c:v>
                </c:pt>
                <c:pt idx="41131">
                  <c:v>42215.079649409701</c:v>
                </c:pt>
                <c:pt idx="41132">
                  <c:v>42215.079649413674</c:v>
                </c:pt>
                <c:pt idx="41133">
                  <c:v>42215.079649424399</c:v>
                </c:pt>
                <c:pt idx="41134">
                  <c:v>42215.079649519976</c:v>
                </c:pt>
                <c:pt idx="41135">
                  <c:v>42215.079649522675</c:v>
                </c:pt>
                <c:pt idx="41136">
                  <c:v>42215.079649528903</c:v>
                </c:pt>
                <c:pt idx="41137">
                  <c:v>42215.079649542684</c:v>
                </c:pt>
                <c:pt idx="41138">
                  <c:v>42215.079649568775</c:v>
                </c:pt>
                <c:pt idx="41139">
                  <c:v>42215.079649581363</c:v>
                </c:pt>
                <c:pt idx="41140">
                  <c:v>42215.079649584084</c:v>
                </c:pt>
                <c:pt idx="41141">
                  <c:v>42215.079649640102</c:v>
                </c:pt>
                <c:pt idx="41142">
                  <c:v>42215.0796496564</c:v>
                </c:pt>
                <c:pt idx="41143">
                  <c:v>42215.079649660263</c:v>
                </c:pt>
                <c:pt idx="41144">
                  <c:v>42215.079649761072</c:v>
                </c:pt>
                <c:pt idx="41145">
                  <c:v>42215.079649774285</c:v>
                </c:pt>
                <c:pt idx="41146">
                  <c:v>42215.079649797597</c:v>
                </c:pt>
                <c:pt idx="41147">
                  <c:v>42215.079649802785</c:v>
                </c:pt>
                <c:pt idx="41148">
                  <c:v>42215.079649805484</c:v>
                </c:pt>
                <c:pt idx="41149">
                  <c:v>42215.079649809784</c:v>
                </c:pt>
                <c:pt idx="41150">
                  <c:v>42215.079649872103</c:v>
                </c:pt>
                <c:pt idx="41151">
                  <c:v>42215.079649874198</c:v>
                </c:pt>
                <c:pt idx="41152">
                  <c:v>42215.079649888285</c:v>
                </c:pt>
                <c:pt idx="41153">
                  <c:v>42215.079649957595</c:v>
                </c:pt>
                <c:pt idx="41154">
                  <c:v>42215.079649993197</c:v>
                </c:pt>
                <c:pt idx="41155">
                  <c:v>42215.079649999097</c:v>
                </c:pt>
                <c:pt idx="41156">
                  <c:v>42215.079650005595</c:v>
                </c:pt>
                <c:pt idx="41157">
                  <c:v>42215.079650036998</c:v>
                </c:pt>
                <c:pt idx="41158">
                  <c:v>42215.079650093801</c:v>
                </c:pt>
                <c:pt idx="41159">
                  <c:v>42215.079650105785</c:v>
                </c:pt>
                <c:pt idx="41160">
                  <c:v>42215.079650120402</c:v>
                </c:pt>
                <c:pt idx="41161">
                  <c:v>42215.079650126929</c:v>
                </c:pt>
                <c:pt idx="41162">
                  <c:v>42215.079650146203</c:v>
                </c:pt>
                <c:pt idx="41163">
                  <c:v>42215.079650153384</c:v>
                </c:pt>
                <c:pt idx="41164">
                  <c:v>42215.079650225402</c:v>
                </c:pt>
                <c:pt idx="41165">
                  <c:v>42215.079650237276</c:v>
                </c:pt>
                <c:pt idx="41166">
                  <c:v>42215.079650243701</c:v>
                </c:pt>
                <c:pt idx="41167">
                  <c:v>42215.079650268497</c:v>
                </c:pt>
                <c:pt idx="41168">
                  <c:v>42215.079650330685</c:v>
                </c:pt>
                <c:pt idx="41169">
                  <c:v>42215.079650352498</c:v>
                </c:pt>
                <c:pt idx="41170">
                  <c:v>42215.079650376298</c:v>
                </c:pt>
                <c:pt idx="41171">
                  <c:v>42215.079650381384</c:v>
                </c:pt>
                <c:pt idx="41172">
                  <c:v>42215.079650388798</c:v>
                </c:pt>
                <c:pt idx="41173">
                  <c:v>42215.079650452601</c:v>
                </c:pt>
                <c:pt idx="41174">
                  <c:v>42215.079650457403</c:v>
                </c:pt>
                <c:pt idx="41175">
                  <c:v>42215.0796504686</c:v>
                </c:pt>
                <c:pt idx="41176">
                  <c:v>42215.079650503263</c:v>
                </c:pt>
                <c:pt idx="41177">
                  <c:v>42215.079650537984</c:v>
                </c:pt>
                <c:pt idx="41178">
                  <c:v>42215.079650568594</c:v>
                </c:pt>
                <c:pt idx="41179">
                  <c:v>42215.079650572676</c:v>
                </c:pt>
                <c:pt idx="41180">
                  <c:v>42215.079650584375</c:v>
                </c:pt>
                <c:pt idx="41181">
                  <c:v>42215.079650675085</c:v>
                </c:pt>
                <c:pt idx="41182">
                  <c:v>42215.079650681662</c:v>
                </c:pt>
                <c:pt idx="41183">
                  <c:v>42215.079650689586</c:v>
                </c:pt>
                <c:pt idx="41184">
                  <c:v>42215.0796507001</c:v>
                </c:pt>
                <c:pt idx="41185">
                  <c:v>42215.0796507259</c:v>
                </c:pt>
                <c:pt idx="41186">
                  <c:v>42215.079650734995</c:v>
                </c:pt>
                <c:pt idx="41187">
                  <c:v>42215.079650737673</c:v>
                </c:pt>
                <c:pt idx="41188">
                  <c:v>42215.079650798798</c:v>
                </c:pt>
                <c:pt idx="41189">
                  <c:v>42215.079650816595</c:v>
                </c:pt>
                <c:pt idx="41190">
                  <c:v>42215.079650819673</c:v>
                </c:pt>
                <c:pt idx="41191">
                  <c:v>42215.079650921594</c:v>
                </c:pt>
                <c:pt idx="41192">
                  <c:v>42215.079650932101</c:v>
                </c:pt>
                <c:pt idx="41193">
                  <c:v>42215.079650955384</c:v>
                </c:pt>
                <c:pt idx="41194">
                  <c:v>42215.079650963184</c:v>
                </c:pt>
                <c:pt idx="41195">
                  <c:v>42215.079650966101</c:v>
                </c:pt>
                <c:pt idx="41196">
                  <c:v>42215.079650967484</c:v>
                </c:pt>
                <c:pt idx="41197">
                  <c:v>42215.079651030675</c:v>
                </c:pt>
                <c:pt idx="41198">
                  <c:v>42215.0796510328</c:v>
                </c:pt>
                <c:pt idx="41199">
                  <c:v>42215.079651048603</c:v>
                </c:pt>
                <c:pt idx="41200">
                  <c:v>42215.079651107102</c:v>
                </c:pt>
                <c:pt idx="41201">
                  <c:v>42215.079651153501</c:v>
                </c:pt>
                <c:pt idx="41202">
                  <c:v>42215.079651155902</c:v>
                </c:pt>
                <c:pt idx="41203">
                  <c:v>42215.079651163775</c:v>
                </c:pt>
                <c:pt idx="41204">
                  <c:v>42215.079651197499</c:v>
                </c:pt>
                <c:pt idx="41205">
                  <c:v>42215.079651256303</c:v>
                </c:pt>
                <c:pt idx="41206">
                  <c:v>42215.079651259002</c:v>
                </c:pt>
                <c:pt idx="41207">
                  <c:v>42215.079651280685</c:v>
                </c:pt>
                <c:pt idx="41208">
                  <c:v>42215.079651295498</c:v>
                </c:pt>
                <c:pt idx="41209">
                  <c:v>42215.0796513026</c:v>
                </c:pt>
                <c:pt idx="41210">
                  <c:v>42215.079651311185</c:v>
                </c:pt>
                <c:pt idx="41211">
                  <c:v>42215.079651385284</c:v>
                </c:pt>
                <c:pt idx="41212">
                  <c:v>42215.079651394939</c:v>
                </c:pt>
                <c:pt idx="41213">
                  <c:v>42215.079651395601</c:v>
                </c:pt>
                <c:pt idx="41214">
                  <c:v>42215.079651429201</c:v>
                </c:pt>
                <c:pt idx="41215">
                  <c:v>42215.079651488297</c:v>
                </c:pt>
                <c:pt idx="41216">
                  <c:v>42215.079651512584</c:v>
                </c:pt>
                <c:pt idx="41217">
                  <c:v>42215.079651532673</c:v>
                </c:pt>
                <c:pt idx="41218">
                  <c:v>42215.079651537875</c:v>
                </c:pt>
                <c:pt idx="41219">
                  <c:v>42215.079651544896</c:v>
                </c:pt>
                <c:pt idx="41220">
                  <c:v>42215.079651608685</c:v>
                </c:pt>
                <c:pt idx="41221">
                  <c:v>42215.079651617074</c:v>
                </c:pt>
                <c:pt idx="41222">
                  <c:v>42215.0796516275</c:v>
                </c:pt>
                <c:pt idx="41223">
                  <c:v>42215.079651660875</c:v>
                </c:pt>
                <c:pt idx="41224">
                  <c:v>42215.079651690503</c:v>
                </c:pt>
                <c:pt idx="41225">
                  <c:v>42215.079651724198</c:v>
                </c:pt>
                <c:pt idx="41226">
                  <c:v>42215.079651726403</c:v>
                </c:pt>
                <c:pt idx="41227">
                  <c:v>42215.079651744498</c:v>
                </c:pt>
                <c:pt idx="41228">
                  <c:v>42215.079651832501</c:v>
                </c:pt>
                <c:pt idx="41229">
                  <c:v>42215.079651839194</c:v>
                </c:pt>
                <c:pt idx="41230">
                  <c:v>42215.079651849199</c:v>
                </c:pt>
                <c:pt idx="41231">
                  <c:v>42215.079651859502</c:v>
                </c:pt>
                <c:pt idx="41232">
                  <c:v>42215.079651882275</c:v>
                </c:pt>
                <c:pt idx="41233">
                  <c:v>42215.079651892003</c:v>
                </c:pt>
                <c:pt idx="41234">
                  <c:v>42215.079651894797</c:v>
                </c:pt>
                <c:pt idx="41235">
                  <c:v>42215.079651954402</c:v>
                </c:pt>
                <c:pt idx="41236">
                  <c:v>42215.079651976499</c:v>
                </c:pt>
                <c:pt idx="41237">
                  <c:v>42215.079651976899</c:v>
                </c:pt>
                <c:pt idx="41238">
                  <c:v>42215.079652081273</c:v>
                </c:pt>
                <c:pt idx="41239">
                  <c:v>42215.079652089502</c:v>
                </c:pt>
                <c:pt idx="41240">
                  <c:v>42215.079652112901</c:v>
                </c:pt>
                <c:pt idx="41241">
                  <c:v>42215.079652118096</c:v>
                </c:pt>
                <c:pt idx="41242">
                  <c:v>42215.079652123597</c:v>
                </c:pt>
                <c:pt idx="41243">
                  <c:v>42215.079652125103</c:v>
                </c:pt>
                <c:pt idx="41244">
                  <c:v>42215.079652187</c:v>
                </c:pt>
                <c:pt idx="41245">
                  <c:v>42215.079652189197</c:v>
                </c:pt>
                <c:pt idx="41246">
                  <c:v>42215.079652208529</c:v>
                </c:pt>
                <c:pt idx="41247">
                  <c:v>42215.079652268803</c:v>
                </c:pt>
                <c:pt idx="41248">
                  <c:v>42215.079652313085</c:v>
                </c:pt>
                <c:pt idx="41249">
                  <c:v>42215.079652313274</c:v>
                </c:pt>
                <c:pt idx="41250">
                  <c:v>42215.079652321001</c:v>
                </c:pt>
                <c:pt idx="41251">
                  <c:v>42215.079652355103</c:v>
                </c:pt>
                <c:pt idx="41252">
                  <c:v>42215.079652408611</c:v>
                </c:pt>
                <c:pt idx="41253">
                  <c:v>42215.079652420529</c:v>
                </c:pt>
                <c:pt idx="41254">
                  <c:v>42215.079652440429</c:v>
                </c:pt>
                <c:pt idx="41255">
                  <c:v>42215.0796524416</c:v>
                </c:pt>
                <c:pt idx="41256">
                  <c:v>42215.079652451685</c:v>
                </c:pt>
                <c:pt idx="41257">
                  <c:v>42215.079652468099</c:v>
                </c:pt>
                <c:pt idx="41258">
                  <c:v>42215.079652545384</c:v>
                </c:pt>
                <c:pt idx="41259">
                  <c:v>42215.079652552995</c:v>
                </c:pt>
                <c:pt idx="41260">
                  <c:v>42215.079652556102</c:v>
                </c:pt>
                <c:pt idx="41261">
                  <c:v>42215.079652583176</c:v>
                </c:pt>
                <c:pt idx="41262">
                  <c:v>42215.0796526454</c:v>
                </c:pt>
                <c:pt idx="41263">
                  <c:v>42215.079652672401</c:v>
                </c:pt>
                <c:pt idx="41264">
                  <c:v>42215.079652690503</c:v>
                </c:pt>
                <c:pt idx="41265">
                  <c:v>42215.079652695902</c:v>
                </c:pt>
                <c:pt idx="41266">
                  <c:v>42215.079652704902</c:v>
                </c:pt>
                <c:pt idx="41267">
                  <c:v>42215.079652765264</c:v>
                </c:pt>
                <c:pt idx="41268">
                  <c:v>42215.079652777284</c:v>
                </c:pt>
                <c:pt idx="41269">
                  <c:v>42215.079652784996</c:v>
                </c:pt>
                <c:pt idx="41270">
                  <c:v>42215.079652817774</c:v>
                </c:pt>
                <c:pt idx="41271">
                  <c:v>42215.079652852197</c:v>
                </c:pt>
                <c:pt idx="41272">
                  <c:v>42215.079652884284</c:v>
                </c:pt>
                <c:pt idx="41273">
                  <c:v>42215.079652890097</c:v>
                </c:pt>
                <c:pt idx="41274">
                  <c:v>42215.079652904402</c:v>
                </c:pt>
                <c:pt idx="41275">
                  <c:v>42215.079652987501</c:v>
                </c:pt>
                <c:pt idx="41276">
                  <c:v>42215.079652999702</c:v>
                </c:pt>
                <c:pt idx="41277">
                  <c:v>42215.079653009198</c:v>
                </c:pt>
                <c:pt idx="41278">
                  <c:v>42215.079653016903</c:v>
                </c:pt>
                <c:pt idx="41279">
                  <c:v>42215.079653028297</c:v>
                </c:pt>
                <c:pt idx="41280">
                  <c:v>42215.079653046603</c:v>
                </c:pt>
                <c:pt idx="41281">
                  <c:v>42215.079653049899</c:v>
                </c:pt>
                <c:pt idx="41282">
                  <c:v>42215.079653111876</c:v>
                </c:pt>
                <c:pt idx="41283">
                  <c:v>42215.079653133675</c:v>
                </c:pt>
                <c:pt idx="41284">
                  <c:v>42215.079653136403</c:v>
                </c:pt>
                <c:pt idx="41285">
                  <c:v>42215.079653241301</c:v>
                </c:pt>
                <c:pt idx="41286">
                  <c:v>42215.079653249013</c:v>
                </c:pt>
                <c:pt idx="41287">
                  <c:v>42215.079653268003</c:v>
                </c:pt>
                <c:pt idx="41288">
                  <c:v>42215.079653273198</c:v>
                </c:pt>
                <c:pt idx="41289">
                  <c:v>42215.0796532776</c:v>
                </c:pt>
                <c:pt idx="41290">
                  <c:v>42215.079653291701</c:v>
                </c:pt>
                <c:pt idx="41291">
                  <c:v>42215.079653345601</c:v>
                </c:pt>
                <c:pt idx="41292">
                  <c:v>42215.07965335693</c:v>
                </c:pt>
                <c:pt idx="41293">
                  <c:v>42215.079653368397</c:v>
                </c:pt>
                <c:pt idx="41294">
                  <c:v>42215.079653435801</c:v>
                </c:pt>
                <c:pt idx="41295">
                  <c:v>42215.0796534732</c:v>
                </c:pt>
                <c:pt idx="41296">
                  <c:v>42215.079653474611</c:v>
                </c:pt>
                <c:pt idx="41297">
                  <c:v>42215.079653480803</c:v>
                </c:pt>
                <c:pt idx="41298">
                  <c:v>42215.079653508998</c:v>
                </c:pt>
                <c:pt idx="41299">
                  <c:v>42215.079653563575</c:v>
                </c:pt>
                <c:pt idx="41300">
                  <c:v>42215.0796535798</c:v>
                </c:pt>
                <c:pt idx="41301">
                  <c:v>42215.079653585875</c:v>
                </c:pt>
                <c:pt idx="41302">
                  <c:v>42215.079653600384</c:v>
                </c:pt>
                <c:pt idx="41303">
                  <c:v>42215.079653606001</c:v>
                </c:pt>
                <c:pt idx="41304">
                  <c:v>42215.0796536255</c:v>
                </c:pt>
                <c:pt idx="41305">
                  <c:v>42215.079653705194</c:v>
                </c:pt>
                <c:pt idx="41306">
                  <c:v>42215.079653710272</c:v>
                </c:pt>
                <c:pt idx="41307">
                  <c:v>42215.0796537239</c:v>
                </c:pt>
                <c:pt idx="41308">
                  <c:v>42215.0796537407</c:v>
                </c:pt>
                <c:pt idx="41309">
                  <c:v>42215.079653805195</c:v>
                </c:pt>
                <c:pt idx="41310">
                  <c:v>42215.079653832501</c:v>
                </c:pt>
                <c:pt idx="41311">
                  <c:v>42215.079653845503</c:v>
                </c:pt>
                <c:pt idx="41312">
                  <c:v>42215.079653850597</c:v>
                </c:pt>
                <c:pt idx="41313">
                  <c:v>42215.0796538707</c:v>
                </c:pt>
                <c:pt idx="41314">
                  <c:v>42215.079653931272</c:v>
                </c:pt>
                <c:pt idx="41315">
                  <c:v>42215.079653937275</c:v>
                </c:pt>
                <c:pt idx="41316">
                  <c:v>42215.079653941684</c:v>
                </c:pt>
                <c:pt idx="41317">
                  <c:v>42215.079653972003</c:v>
                </c:pt>
                <c:pt idx="41318">
                  <c:v>42215.0796540097</c:v>
                </c:pt>
                <c:pt idx="41319">
                  <c:v>42215.079654040499</c:v>
                </c:pt>
                <c:pt idx="41320">
                  <c:v>42215.07965404453</c:v>
                </c:pt>
                <c:pt idx="41321">
                  <c:v>42215.079654064597</c:v>
                </c:pt>
                <c:pt idx="41322">
                  <c:v>42215.079654142297</c:v>
                </c:pt>
                <c:pt idx="41323">
                  <c:v>42215.079654162684</c:v>
                </c:pt>
                <c:pt idx="41324">
                  <c:v>42215.0796541655</c:v>
                </c:pt>
                <c:pt idx="41325">
                  <c:v>42215.0796541694</c:v>
                </c:pt>
                <c:pt idx="41326">
                  <c:v>42215.079654173802</c:v>
                </c:pt>
                <c:pt idx="41327">
                  <c:v>42215.079654208697</c:v>
                </c:pt>
                <c:pt idx="41328">
                  <c:v>42215.079654211375</c:v>
                </c:pt>
                <c:pt idx="41329">
                  <c:v>42215.079654269684</c:v>
                </c:pt>
                <c:pt idx="41330">
                  <c:v>42215.079654296729</c:v>
                </c:pt>
                <c:pt idx="41331">
                  <c:v>42215.079654298628</c:v>
                </c:pt>
                <c:pt idx="41332">
                  <c:v>42215.079654401197</c:v>
                </c:pt>
                <c:pt idx="41333">
                  <c:v>42215.079654403999</c:v>
                </c:pt>
                <c:pt idx="41334">
                  <c:v>42215.079654419198</c:v>
                </c:pt>
                <c:pt idx="41335">
                  <c:v>42215.079654426831</c:v>
                </c:pt>
                <c:pt idx="41336">
                  <c:v>42215.079654438399</c:v>
                </c:pt>
                <c:pt idx="41337">
                  <c:v>42215.07965443853</c:v>
                </c:pt>
                <c:pt idx="41338">
                  <c:v>42215.079654501104</c:v>
                </c:pt>
                <c:pt idx="41339">
                  <c:v>42215.079654503184</c:v>
                </c:pt>
                <c:pt idx="41340">
                  <c:v>42215.079654528803</c:v>
                </c:pt>
                <c:pt idx="41341">
                  <c:v>42215.079654588197</c:v>
                </c:pt>
                <c:pt idx="41342">
                  <c:v>42215.079654629502</c:v>
                </c:pt>
                <c:pt idx="41343">
                  <c:v>42215.079654632995</c:v>
                </c:pt>
                <c:pt idx="41344">
                  <c:v>42215.079654635774</c:v>
                </c:pt>
                <c:pt idx="41345">
                  <c:v>42215.079654669673</c:v>
                </c:pt>
                <c:pt idx="41346">
                  <c:v>42215.079654707275</c:v>
                </c:pt>
                <c:pt idx="41347">
                  <c:v>42215.079654734276</c:v>
                </c:pt>
                <c:pt idx="41348">
                  <c:v>42215.079654737085</c:v>
                </c:pt>
                <c:pt idx="41349">
                  <c:v>42215.079654759902</c:v>
                </c:pt>
                <c:pt idx="41350">
                  <c:v>42215.079654760484</c:v>
                </c:pt>
                <c:pt idx="41351">
                  <c:v>42215.079654782785</c:v>
                </c:pt>
                <c:pt idx="41352">
                  <c:v>42215.0796548648</c:v>
                </c:pt>
                <c:pt idx="41353">
                  <c:v>42215.079654867586</c:v>
                </c:pt>
                <c:pt idx="41354">
                  <c:v>42215.079654872301</c:v>
                </c:pt>
                <c:pt idx="41355">
                  <c:v>42215.079654898131</c:v>
                </c:pt>
                <c:pt idx="41356">
                  <c:v>42215.079654959911</c:v>
                </c:pt>
                <c:pt idx="41357">
                  <c:v>42215.079654988098</c:v>
                </c:pt>
                <c:pt idx="41358">
                  <c:v>42215.079654992711</c:v>
                </c:pt>
                <c:pt idx="41359">
                  <c:v>42215.079654993402</c:v>
                </c:pt>
                <c:pt idx="41360">
                  <c:v>42215.079655016401</c:v>
                </c:pt>
                <c:pt idx="41361">
                  <c:v>42215.079655079899</c:v>
                </c:pt>
                <c:pt idx="41362">
                  <c:v>42215.07965509683</c:v>
                </c:pt>
                <c:pt idx="41363">
                  <c:v>42215.079655099602</c:v>
                </c:pt>
                <c:pt idx="41364">
                  <c:v>42215.079655132598</c:v>
                </c:pt>
                <c:pt idx="41365">
                  <c:v>42215.0796551639</c:v>
                </c:pt>
                <c:pt idx="41366">
                  <c:v>42215.07965519654</c:v>
                </c:pt>
                <c:pt idx="41367">
                  <c:v>42215.079655198613</c:v>
                </c:pt>
                <c:pt idx="41368">
                  <c:v>42215.079655224603</c:v>
                </c:pt>
                <c:pt idx="41369">
                  <c:v>42215.079655277201</c:v>
                </c:pt>
                <c:pt idx="41370">
                  <c:v>42215.079655282498</c:v>
                </c:pt>
                <c:pt idx="41371">
                  <c:v>42215.079655316797</c:v>
                </c:pt>
                <c:pt idx="41372">
                  <c:v>42215.079655329799</c:v>
                </c:pt>
                <c:pt idx="41373">
                  <c:v>42215.079655331676</c:v>
                </c:pt>
                <c:pt idx="41374">
                  <c:v>42215.079655360903</c:v>
                </c:pt>
                <c:pt idx="41375">
                  <c:v>42215.079655363596</c:v>
                </c:pt>
                <c:pt idx="41376">
                  <c:v>42215.079655425601</c:v>
                </c:pt>
                <c:pt idx="41377">
                  <c:v>42215.079655453497</c:v>
                </c:pt>
                <c:pt idx="41378">
                  <c:v>42215.079655456539</c:v>
                </c:pt>
                <c:pt idx="41379">
                  <c:v>42215.079655561247</c:v>
                </c:pt>
                <c:pt idx="41380">
                  <c:v>42215.079655563073</c:v>
                </c:pt>
                <c:pt idx="41381">
                  <c:v>42215.079655565074</c:v>
                </c:pt>
                <c:pt idx="41382">
                  <c:v>42215.079655570284</c:v>
                </c:pt>
                <c:pt idx="41383">
                  <c:v>42215.079655592301</c:v>
                </c:pt>
                <c:pt idx="41384">
                  <c:v>42215.079655596797</c:v>
                </c:pt>
                <c:pt idx="41385">
                  <c:v>42215.079655656802</c:v>
                </c:pt>
                <c:pt idx="41386">
                  <c:v>42215.079655661364</c:v>
                </c:pt>
                <c:pt idx="41387">
                  <c:v>42215.0796556883</c:v>
                </c:pt>
                <c:pt idx="41388">
                  <c:v>42215.079655751775</c:v>
                </c:pt>
                <c:pt idx="41389">
                  <c:v>42215.079655792499</c:v>
                </c:pt>
                <c:pt idx="41390">
                  <c:v>42215.079655792702</c:v>
                </c:pt>
                <c:pt idx="41391">
                  <c:v>42215.079655794601</c:v>
                </c:pt>
                <c:pt idx="41392">
                  <c:v>42215.079655826899</c:v>
                </c:pt>
                <c:pt idx="41393">
                  <c:v>42215.0796558535</c:v>
                </c:pt>
                <c:pt idx="41394">
                  <c:v>42215.079655858797</c:v>
                </c:pt>
                <c:pt idx="41395">
                  <c:v>42215.079655886402</c:v>
                </c:pt>
                <c:pt idx="41396">
                  <c:v>42215.079655899899</c:v>
                </c:pt>
                <c:pt idx="41397">
                  <c:v>42215.079655920301</c:v>
                </c:pt>
                <c:pt idx="41398">
                  <c:v>42215.079655940302</c:v>
                </c:pt>
                <c:pt idx="41399">
                  <c:v>42215.079656024398</c:v>
                </c:pt>
                <c:pt idx="41400">
                  <c:v>42215.079656026297</c:v>
                </c:pt>
                <c:pt idx="41401">
                  <c:v>42215.079656041002</c:v>
                </c:pt>
                <c:pt idx="41402">
                  <c:v>42215.079656055284</c:v>
                </c:pt>
                <c:pt idx="41403">
                  <c:v>42215.079656119997</c:v>
                </c:pt>
                <c:pt idx="41404">
                  <c:v>42215.079656143498</c:v>
                </c:pt>
                <c:pt idx="41405">
                  <c:v>42215.07965614873</c:v>
                </c:pt>
                <c:pt idx="41406">
                  <c:v>42215.079656152098</c:v>
                </c:pt>
                <c:pt idx="41407">
                  <c:v>42215.079656182803</c:v>
                </c:pt>
                <c:pt idx="41408">
                  <c:v>42215.079656241003</c:v>
                </c:pt>
                <c:pt idx="41409">
                  <c:v>42215.079656255803</c:v>
                </c:pt>
                <c:pt idx="41410">
                  <c:v>42215.079656257702</c:v>
                </c:pt>
                <c:pt idx="41411">
                  <c:v>42215.079656290203</c:v>
                </c:pt>
                <c:pt idx="41412">
                  <c:v>42215.079656329799</c:v>
                </c:pt>
                <c:pt idx="41413">
                  <c:v>42215.079656360511</c:v>
                </c:pt>
                <c:pt idx="41414">
                  <c:v>42215.079656366303</c:v>
                </c:pt>
                <c:pt idx="41415">
                  <c:v>42215.079656384201</c:v>
                </c:pt>
                <c:pt idx="41416">
                  <c:v>42215.079656433001</c:v>
                </c:pt>
                <c:pt idx="41417">
                  <c:v>42215.079656438298</c:v>
                </c:pt>
                <c:pt idx="41418">
                  <c:v>42215.079656481284</c:v>
                </c:pt>
                <c:pt idx="41419">
                  <c:v>42215.079656487098</c:v>
                </c:pt>
                <c:pt idx="41420">
                  <c:v>42215.079656489303</c:v>
                </c:pt>
                <c:pt idx="41421">
                  <c:v>42215.079656521673</c:v>
                </c:pt>
                <c:pt idx="41422">
                  <c:v>42215.079656524402</c:v>
                </c:pt>
                <c:pt idx="41423">
                  <c:v>42215.079656584501</c:v>
                </c:pt>
                <c:pt idx="41424">
                  <c:v>42215.079656615664</c:v>
                </c:pt>
                <c:pt idx="41425">
                  <c:v>42215.079656616101</c:v>
                </c:pt>
                <c:pt idx="41426">
                  <c:v>42215.079656718684</c:v>
                </c:pt>
                <c:pt idx="41427">
                  <c:v>42215.0796567215</c:v>
                </c:pt>
                <c:pt idx="41428">
                  <c:v>42215.079656722599</c:v>
                </c:pt>
                <c:pt idx="41429">
                  <c:v>42215.079656727903</c:v>
                </c:pt>
                <c:pt idx="41430">
                  <c:v>42215.079656749702</c:v>
                </c:pt>
                <c:pt idx="41431">
                  <c:v>42215.079656759801</c:v>
                </c:pt>
                <c:pt idx="41432">
                  <c:v>42215.079656815484</c:v>
                </c:pt>
                <c:pt idx="41433">
                  <c:v>42215.079656817594</c:v>
                </c:pt>
                <c:pt idx="41434">
                  <c:v>42215.079656848211</c:v>
                </c:pt>
                <c:pt idx="41435">
                  <c:v>42215.0796569054</c:v>
                </c:pt>
                <c:pt idx="41436">
                  <c:v>42215.07965694413</c:v>
                </c:pt>
                <c:pt idx="41437">
                  <c:v>42215.079656952701</c:v>
                </c:pt>
                <c:pt idx="41438">
                  <c:v>42215.0796569546</c:v>
                </c:pt>
                <c:pt idx="41439">
                  <c:v>42215.079656984402</c:v>
                </c:pt>
                <c:pt idx="41440">
                  <c:v>42215.079657015594</c:v>
                </c:pt>
                <c:pt idx="41441">
                  <c:v>42215.079657020797</c:v>
                </c:pt>
                <c:pt idx="41442">
                  <c:v>42215.079657050897</c:v>
                </c:pt>
                <c:pt idx="41443">
                  <c:v>42215.079657053597</c:v>
                </c:pt>
                <c:pt idx="41444">
                  <c:v>42215.079657080401</c:v>
                </c:pt>
                <c:pt idx="41445">
                  <c:v>42215.079657097929</c:v>
                </c:pt>
                <c:pt idx="41446">
                  <c:v>42215.079657181675</c:v>
                </c:pt>
                <c:pt idx="41447">
                  <c:v>42215.079657185503</c:v>
                </c:pt>
                <c:pt idx="41448">
                  <c:v>42215.0796571873</c:v>
                </c:pt>
                <c:pt idx="41449">
                  <c:v>42215.079657215596</c:v>
                </c:pt>
                <c:pt idx="41450">
                  <c:v>42215.07965727603</c:v>
                </c:pt>
                <c:pt idx="41451">
                  <c:v>42215.0796573017</c:v>
                </c:pt>
                <c:pt idx="41452">
                  <c:v>42215.079657306938</c:v>
                </c:pt>
                <c:pt idx="41453">
                  <c:v>42215.079657312199</c:v>
                </c:pt>
                <c:pt idx="41454">
                  <c:v>42215.079657326431</c:v>
                </c:pt>
                <c:pt idx="41455">
                  <c:v>42215.079657395028</c:v>
                </c:pt>
                <c:pt idx="41456">
                  <c:v>42215.079657413196</c:v>
                </c:pt>
                <c:pt idx="41457">
                  <c:v>42215.0796574173</c:v>
                </c:pt>
                <c:pt idx="41458">
                  <c:v>42215.079657444141</c:v>
                </c:pt>
                <c:pt idx="41459">
                  <c:v>42215.079657481801</c:v>
                </c:pt>
                <c:pt idx="41460">
                  <c:v>42215.079657512273</c:v>
                </c:pt>
                <c:pt idx="41461">
                  <c:v>42215.079657516384</c:v>
                </c:pt>
                <c:pt idx="41462">
                  <c:v>42215.079657544098</c:v>
                </c:pt>
                <c:pt idx="41463">
                  <c:v>42215.079657590599</c:v>
                </c:pt>
                <c:pt idx="41464">
                  <c:v>42215.079657595801</c:v>
                </c:pt>
                <c:pt idx="41465">
                  <c:v>42215.079657629802</c:v>
                </c:pt>
                <c:pt idx="41466">
                  <c:v>42215.079657644703</c:v>
                </c:pt>
                <c:pt idx="41467">
                  <c:v>42215.079657649498</c:v>
                </c:pt>
                <c:pt idx="41468">
                  <c:v>42215.079657678798</c:v>
                </c:pt>
                <c:pt idx="41469">
                  <c:v>42215.079657681476</c:v>
                </c:pt>
                <c:pt idx="41470">
                  <c:v>42215.079657741</c:v>
                </c:pt>
                <c:pt idx="41471">
                  <c:v>42215.079657765375</c:v>
                </c:pt>
                <c:pt idx="41472">
                  <c:v>42215.079657776099</c:v>
                </c:pt>
                <c:pt idx="41473">
                  <c:v>42215.079657876129</c:v>
                </c:pt>
                <c:pt idx="41474">
                  <c:v>42215.079657881273</c:v>
                </c:pt>
                <c:pt idx="41475">
                  <c:v>42215.079657881375</c:v>
                </c:pt>
                <c:pt idx="41476">
                  <c:v>42215.079657886497</c:v>
                </c:pt>
                <c:pt idx="41477">
                  <c:v>42215.079657907001</c:v>
                </c:pt>
                <c:pt idx="41478">
                  <c:v>42215.079657911585</c:v>
                </c:pt>
                <c:pt idx="41479">
                  <c:v>42215.079657972703</c:v>
                </c:pt>
                <c:pt idx="41480">
                  <c:v>42215.079657976799</c:v>
                </c:pt>
                <c:pt idx="41481">
                  <c:v>42215.07965800813</c:v>
                </c:pt>
                <c:pt idx="41482">
                  <c:v>42215.079658060284</c:v>
                </c:pt>
                <c:pt idx="41483">
                  <c:v>42215.079658100898</c:v>
                </c:pt>
                <c:pt idx="41484">
                  <c:v>42215.079658107803</c:v>
                </c:pt>
                <c:pt idx="41485">
                  <c:v>42215.079658113595</c:v>
                </c:pt>
                <c:pt idx="41486">
                  <c:v>42215.079658138529</c:v>
                </c:pt>
                <c:pt idx="41487">
                  <c:v>42215.079658169801</c:v>
                </c:pt>
                <c:pt idx="41488">
                  <c:v>42215.079658175011</c:v>
                </c:pt>
                <c:pt idx="41489">
                  <c:v>42215.079658204799</c:v>
                </c:pt>
                <c:pt idx="41490">
                  <c:v>42215.079658207498</c:v>
                </c:pt>
                <c:pt idx="41491">
                  <c:v>42215.079658239898</c:v>
                </c:pt>
                <c:pt idx="41492">
                  <c:v>42215.079658254799</c:v>
                </c:pt>
                <c:pt idx="41493">
                  <c:v>42215.079658339098</c:v>
                </c:pt>
                <c:pt idx="41494">
                  <c:v>42215.079658344541</c:v>
                </c:pt>
                <c:pt idx="41495">
                  <c:v>42215.079658345399</c:v>
                </c:pt>
                <c:pt idx="41496">
                  <c:v>42215.079658369898</c:v>
                </c:pt>
                <c:pt idx="41497">
                  <c:v>42215.079658432602</c:v>
                </c:pt>
                <c:pt idx="41498">
                  <c:v>42215.079658458613</c:v>
                </c:pt>
                <c:pt idx="41499">
                  <c:v>42215.079658463801</c:v>
                </c:pt>
                <c:pt idx="41500">
                  <c:v>42215.079658471899</c:v>
                </c:pt>
                <c:pt idx="41501">
                  <c:v>42215.079658489703</c:v>
                </c:pt>
                <c:pt idx="41502">
                  <c:v>42215.0796585524</c:v>
                </c:pt>
                <c:pt idx="41503">
                  <c:v>42215.079658570685</c:v>
                </c:pt>
                <c:pt idx="41504">
                  <c:v>42215.079658577401</c:v>
                </c:pt>
                <c:pt idx="41505">
                  <c:v>42215.079658610586</c:v>
                </c:pt>
                <c:pt idx="41506">
                  <c:v>42215.079658637194</c:v>
                </c:pt>
                <c:pt idx="41507">
                  <c:v>42215.0796586699</c:v>
                </c:pt>
                <c:pt idx="41508">
                  <c:v>42215.079658672003</c:v>
                </c:pt>
                <c:pt idx="41509">
                  <c:v>42215.079658703784</c:v>
                </c:pt>
                <c:pt idx="41510">
                  <c:v>42215.079658748829</c:v>
                </c:pt>
                <c:pt idx="41511">
                  <c:v>42215.079658753901</c:v>
                </c:pt>
                <c:pt idx="41512">
                  <c:v>42215.079658786301</c:v>
                </c:pt>
                <c:pt idx="41513">
                  <c:v>42215.079658802002</c:v>
                </c:pt>
                <c:pt idx="41514">
                  <c:v>42215.0796588093</c:v>
                </c:pt>
                <c:pt idx="41515">
                  <c:v>42215.079658836199</c:v>
                </c:pt>
                <c:pt idx="41516">
                  <c:v>42215.079658839</c:v>
                </c:pt>
                <c:pt idx="41517">
                  <c:v>42215.07965889803</c:v>
                </c:pt>
                <c:pt idx="41518">
                  <c:v>42215.079658927498</c:v>
                </c:pt>
                <c:pt idx="41519">
                  <c:v>42215.079658935676</c:v>
                </c:pt>
                <c:pt idx="41520">
                  <c:v>42215.079659033501</c:v>
                </c:pt>
                <c:pt idx="41521">
                  <c:v>42215.079659038303</c:v>
                </c:pt>
                <c:pt idx="41522">
                  <c:v>42215.079659041599</c:v>
                </c:pt>
                <c:pt idx="41523">
                  <c:v>42215.079659043498</c:v>
                </c:pt>
                <c:pt idx="41524">
                  <c:v>42215.079659064402</c:v>
                </c:pt>
                <c:pt idx="41525">
                  <c:v>42215.07965907293</c:v>
                </c:pt>
                <c:pt idx="41526">
                  <c:v>42215.079659131101</c:v>
                </c:pt>
                <c:pt idx="41527">
                  <c:v>42215.079659135597</c:v>
                </c:pt>
                <c:pt idx="41528">
                  <c:v>42215.079659167503</c:v>
                </c:pt>
                <c:pt idx="41529">
                  <c:v>42215.079659219111</c:v>
                </c:pt>
                <c:pt idx="41530">
                  <c:v>42215.079659259602</c:v>
                </c:pt>
                <c:pt idx="41531">
                  <c:v>42215.079659265102</c:v>
                </c:pt>
                <c:pt idx="41532">
                  <c:v>42215.079659273601</c:v>
                </c:pt>
                <c:pt idx="41533">
                  <c:v>42215.07965929903</c:v>
                </c:pt>
                <c:pt idx="41534">
                  <c:v>42215.07965932793</c:v>
                </c:pt>
                <c:pt idx="41535">
                  <c:v>42215.079659335403</c:v>
                </c:pt>
                <c:pt idx="41536">
                  <c:v>42215.079659358147</c:v>
                </c:pt>
                <c:pt idx="41537">
                  <c:v>42215.079659370029</c:v>
                </c:pt>
                <c:pt idx="41538">
                  <c:v>42215.07965939954</c:v>
                </c:pt>
                <c:pt idx="41539">
                  <c:v>42215.079659412302</c:v>
                </c:pt>
                <c:pt idx="41540">
                  <c:v>42215.07965949663</c:v>
                </c:pt>
                <c:pt idx="41541">
                  <c:v>42215.079659505594</c:v>
                </c:pt>
                <c:pt idx="41542">
                  <c:v>42215.079659507275</c:v>
                </c:pt>
                <c:pt idx="41543">
                  <c:v>42215.079659530304</c:v>
                </c:pt>
                <c:pt idx="41544">
                  <c:v>42215.079659589101</c:v>
                </c:pt>
                <c:pt idx="41545">
                  <c:v>42215.079659615672</c:v>
                </c:pt>
                <c:pt idx="41546">
                  <c:v>42215.079659620897</c:v>
                </c:pt>
                <c:pt idx="41547">
                  <c:v>42215.079659631272</c:v>
                </c:pt>
                <c:pt idx="41548">
                  <c:v>42215.079659650401</c:v>
                </c:pt>
                <c:pt idx="41549">
                  <c:v>42215.079659714</c:v>
                </c:pt>
                <c:pt idx="41550">
                  <c:v>42215.079659727999</c:v>
                </c:pt>
                <c:pt idx="41551">
                  <c:v>42215.079659737676</c:v>
                </c:pt>
                <c:pt idx="41552">
                  <c:v>42215.079659761985</c:v>
                </c:pt>
                <c:pt idx="41553">
                  <c:v>42215.079659796029</c:v>
                </c:pt>
                <c:pt idx="41554">
                  <c:v>42215.079659829098</c:v>
                </c:pt>
                <c:pt idx="41555">
                  <c:v>42215.079659834999</c:v>
                </c:pt>
                <c:pt idx="41556">
                  <c:v>42215.079659863186</c:v>
                </c:pt>
                <c:pt idx="41557">
                  <c:v>42215.079659904797</c:v>
                </c:pt>
                <c:pt idx="41558">
                  <c:v>42215.079659910101</c:v>
                </c:pt>
                <c:pt idx="41559">
                  <c:v>42215.079659945499</c:v>
                </c:pt>
                <c:pt idx="41560">
                  <c:v>42215.079659959403</c:v>
                </c:pt>
                <c:pt idx="41561">
                  <c:v>42215.079659969902</c:v>
                </c:pt>
                <c:pt idx="41562">
                  <c:v>42215.079659990297</c:v>
                </c:pt>
                <c:pt idx="41563">
                  <c:v>42215.079659993011</c:v>
                </c:pt>
                <c:pt idx="41564">
                  <c:v>42215.079660055664</c:v>
                </c:pt>
                <c:pt idx="41565">
                  <c:v>42215.079660080664</c:v>
                </c:pt>
                <c:pt idx="41566">
                  <c:v>42215.079660095304</c:v>
                </c:pt>
                <c:pt idx="41567">
                  <c:v>42215.079660190902</c:v>
                </c:pt>
                <c:pt idx="41568">
                  <c:v>42215.079660195275</c:v>
                </c:pt>
                <c:pt idx="41569">
                  <c:v>42215.079660200594</c:v>
                </c:pt>
                <c:pt idx="41570">
                  <c:v>42215.079660201904</c:v>
                </c:pt>
                <c:pt idx="41571">
                  <c:v>42215.079660221774</c:v>
                </c:pt>
                <c:pt idx="41572">
                  <c:v>42215.079660228002</c:v>
                </c:pt>
                <c:pt idx="41573">
                  <c:v>42215.079660290598</c:v>
                </c:pt>
                <c:pt idx="41574">
                  <c:v>42215.079660299998</c:v>
                </c:pt>
                <c:pt idx="41575">
                  <c:v>42215.079660327385</c:v>
                </c:pt>
                <c:pt idx="41576">
                  <c:v>42215.079660375675</c:v>
                </c:pt>
                <c:pt idx="41577">
                  <c:v>42215.079660416275</c:v>
                </c:pt>
                <c:pt idx="41578">
                  <c:v>42215.079660422402</c:v>
                </c:pt>
                <c:pt idx="41579">
                  <c:v>42215.079660433672</c:v>
                </c:pt>
                <c:pt idx="41580">
                  <c:v>42215.079660456002</c:v>
                </c:pt>
                <c:pt idx="41581">
                  <c:v>42215.079660484284</c:v>
                </c:pt>
                <c:pt idx="41582">
                  <c:v>42215.079660489595</c:v>
                </c:pt>
                <c:pt idx="41583">
                  <c:v>42215.079660518175</c:v>
                </c:pt>
                <c:pt idx="41584">
                  <c:v>42215.079660524774</c:v>
                </c:pt>
                <c:pt idx="41585">
                  <c:v>42215.079660559364</c:v>
                </c:pt>
                <c:pt idx="41586">
                  <c:v>42215.079660569863</c:v>
                </c:pt>
                <c:pt idx="41587">
                  <c:v>42215.079660653762</c:v>
                </c:pt>
                <c:pt idx="41588">
                  <c:v>42215.079660662239</c:v>
                </c:pt>
                <c:pt idx="41589">
                  <c:v>42215.079660665739</c:v>
                </c:pt>
                <c:pt idx="41590">
                  <c:v>42215.079660687763</c:v>
                </c:pt>
                <c:pt idx="41591">
                  <c:v>42215.079660747084</c:v>
                </c:pt>
                <c:pt idx="41592">
                  <c:v>42215.079660773175</c:v>
                </c:pt>
                <c:pt idx="41593">
                  <c:v>42215.0796607784</c:v>
                </c:pt>
                <c:pt idx="41594">
                  <c:v>42215.079660791373</c:v>
                </c:pt>
                <c:pt idx="41595">
                  <c:v>42215.079660807263</c:v>
                </c:pt>
                <c:pt idx="41596">
                  <c:v>42215.079660873373</c:v>
                </c:pt>
                <c:pt idx="41597">
                  <c:v>42215.079660885247</c:v>
                </c:pt>
                <c:pt idx="41598">
                  <c:v>42215.0796608979</c:v>
                </c:pt>
                <c:pt idx="41599">
                  <c:v>42215.079660919364</c:v>
                </c:pt>
                <c:pt idx="41600">
                  <c:v>42215.079660952884</c:v>
                </c:pt>
                <c:pt idx="41601">
                  <c:v>42215.079660983763</c:v>
                </c:pt>
                <c:pt idx="41602">
                  <c:v>42215.079660987773</c:v>
                </c:pt>
                <c:pt idx="41603">
                  <c:v>42215.079661023476</c:v>
                </c:pt>
                <c:pt idx="41604">
                  <c:v>42215.079661061653</c:v>
                </c:pt>
                <c:pt idx="41605">
                  <c:v>42215.079661066884</c:v>
                </c:pt>
                <c:pt idx="41606">
                  <c:v>42215.079661103984</c:v>
                </c:pt>
                <c:pt idx="41607">
                  <c:v>42215.079661116884</c:v>
                </c:pt>
                <c:pt idx="41608">
                  <c:v>42215.079661129996</c:v>
                </c:pt>
                <c:pt idx="41609">
                  <c:v>42215.079661147596</c:v>
                </c:pt>
                <c:pt idx="41610">
                  <c:v>42215.079661150274</c:v>
                </c:pt>
                <c:pt idx="41611">
                  <c:v>42215.079661212774</c:v>
                </c:pt>
                <c:pt idx="41612">
                  <c:v>42215.0796612423</c:v>
                </c:pt>
                <c:pt idx="41613">
                  <c:v>42215.079661255273</c:v>
                </c:pt>
                <c:pt idx="41614">
                  <c:v>42215.079661348398</c:v>
                </c:pt>
                <c:pt idx="41615">
                  <c:v>42215.079661351774</c:v>
                </c:pt>
                <c:pt idx="41616">
                  <c:v>42215.079661356998</c:v>
                </c:pt>
                <c:pt idx="41617">
                  <c:v>42215.079661362186</c:v>
                </c:pt>
                <c:pt idx="41618">
                  <c:v>42215.079661379001</c:v>
                </c:pt>
                <c:pt idx="41619">
                  <c:v>42215.079661387375</c:v>
                </c:pt>
                <c:pt idx="41620">
                  <c:v>42215.079661444899</c:v>
                </c:pt>
                <c:pt idx="41621">
                  <c:v>42215.079661449403</c:v>
                </c:pt>
                <c:pt idx="41622">
                  <c:v>42215.0796614871</c:v>
                </c:pt>
                <c:pt idx="41623">
                  <c:v>42215.079661534575</c:v>
                </c:pt>
                <c:pt idx="41624">
                  <c:v>42215.079661573473</c:v>
                </c:pt>
                <c:pt idx="41625">
                  <c:v>42215.079661579875</c:v>
                </c:pt>
                <c:pt idx="41626">
                  <c:v>42215.079661594304</c:v>
                </c:pt>
                <c:pt idx="41627">
                  <c:v>42215.079661613752</c:v>
                </c:pt>
                <c:pt idx="41628">
                  <c:v>42215.079661640775</c:v>
                </c:pt>
                <c:pt idx="41629">
                  <c:v>42215.079661645985</c:v>
                </c:pt>
                <c:pt idx="41630">
                  <c:v>42215.079661678385</c:v>
                </c:pt>
                <c:pt idx="41631">
                  <c:v>42215.079661684875</c:v>
                </c:pt>
                <c:pt idx="41632">
                  <c:v>42215.079661718984</c:v>
                </c:pt>
                <c:pt idx="41633">
                  <c:v>42215.079661727075</c:v>
                </c:pt>
                <c:pt idx="41634">
                  <c:v>42215.079661811244</c:v>
                </c:pt>
                <c:pt idx="41635">
                  <c:v>42215.079661820673</c:v>
                </c:pt>
                <c:pt idx="41636">
                  <c:v>42215.079661826276</c:v>
                </c:pt>
                <c:pt idx="41637">
                  <c:v>42215.079661845084</c:v>
                </c:pt>
                <c:pt idx="41638">
                  <c:v>42215.079661903772</c:v>
                </c:pt>
                <c:pt idx="41639">
                  <c:v>42215.0796619295</c:v>
                </c:pt>
                <c:pt idx="41640">
                  <c:v>42215.079661934986</c:v>
                </c:pt>
                <c:pt idx="41641">
                  <c:v>42215.079661950884</c:v>
                </c:pt>
                <c:pt idx="41642">
                  <c:v>42215.079661965872</c:v>
                </c:pt>
                <c:pt idx="41643">
                  <c:v>42215.079662029995</c:v>
                </c:pt>
                <c:pt idx="41644">
                  <c:v>42215.079662042685</c:v>
                </c:pt>
                <c:pt idx="41645">
                  <c:v>42215.079662058401</c:v>
                </c:pt>
                <c:pt idx="41646">
                  <c:v>42215.079662073404</c:v>
                </c:pt>
                <c:pt idx="41647">
                  <c:v>42215.079662110984</c:v>
                </c:pt>
                <c:pt idx="41648">
                  <c:v>42215.079662141594</c:v>
                </c:pt>
                <c:pt idx="41649">
                  <c:v>42215.079662145596</c:v>
                </c:pt>
                <c:pt idx="41650">
                  <c:v>42215.079662182994</c:v>
                </c:pt>
                <c:pt idx="41651">
                  <c:v>42215.079662218901</c:v>
                </c:pt>
                <c:pt idx="41652">
                  <c:v>42215.079662224103</c:v>
                </c:pt>
                <c:pt idx="41653">
                  <c:v>42215.079662258599</c:v>
                </c:pt>
                <c:pt idx="41654">
                  <c:v>42215.079662274111</c:v>
                </c:pt>
                <c:pt idx="41655">
                  <c:v>42215.079662290511</c:v>
                </c:pt>
                <c:pt idx="41656">
                  <c:v>42215.079662308301</c:v>
                </c:pt>
                <c:pt idx="41657">
                  <c:v>42215.079662311073</c:v>
                </c:pt>
                <c:pt idx="41658">
                  <c:v>42215.079662369484</c:v>
                </c:pt>
                <c:pt idx="41659">
                  <c:v>42215.079662395598</c:v>
                </c:pt>
                <c:pt idx="41660">
                  <c:v>42215.079662414784</c:v>
                </c:pt>
                <c:pt idx="41661">
                  <c:v>42215.079662505646</c:v>
                </c:pt>
                <c:pt idx="41662">
                  <c:v>42215.079662509073</c:v>
                </c:pt>
                <c:pt idx="41663">
                  <c:v>42215.079662514247</c:v>
                </c:pt>
                <c:pt idx="41664">
                  <c:v>42215.079662522672</c:v>
                </c:pt>
                <c:pt idx="41665">
                  <c:v>42215.079662539574</c:v>
                </c:pt>
                <c:pt idx="41666">
                  <c:v>42215.079662541364</c:v>
                </c:pt>
                <c:pt idx="41667">
                  <c:v>42215.079662600074</c:v>
                </c:pt>
                <c:pt idx="41668">
                  <c:v>42215.079662609074</c:v>
                </c:pt>
                <c:pt idx="41669">
                  <c:v>42215.079662647084</c:v>
                </c:pt>
                <c:pt idx="41670">
                  <c:v>42215.079662689575</c:v>
                </c:pt>
                <c:pt idx="41671">
                  <c:v>42215.079662728502</c:v>
                </c:pt>
                <c:pt idx="41672">
                  <c:v>42215.079662737073</c:v>
                </c:pt>
                <c:pt idx="41673">
                  <c:v>42215.079662754884</c:v>
                </c:pt>
                <c:pt idx="41674">
                  <c:v>42215.079662771073</c:v>
                </c:pt>
                <c:pt idx="41675">
                  <c:v>42215.079662798598</c:v>
                </c:pt>
                <c:pt idx="41676">
                  <c:v>42215.079662803764</c:v>
                </c:pt>
                <c:pt idx="41677">
                  <c:v>42215.079662834876</c:v>
                </c:pt>
                <c:pt idx="41678">
                  <c:v>42215.079662837576</c:v>
                </c:pt>
                <c:pt idx="41679">
                  <c:v>42215.079662878998</c:v>
                </c:pt>
                <c:pt idx="41680">
                  <c:v>42215.079662884484</c:v>
                </c:pt>
                <c:pt idx="41681">
                  <c:v>42215.079662968594</c:v>
                </c:pt>
                <c:pt idx="41682">
                  <c:v>42215.079662975484</c:v>
                </c:pt>
                <c:pt idx="41683">
                  <c:v>42215.0796629869</c:v>
                </c:pt>
                <c:pt idx="41684">
                  <c:v>42215.0796630025</c:v>
                </c:pt>
                <c:pt idx="41685">
                  <c:v>42215.079663061639</c:v>
                </c:pt>
                <c:pt idx="41686">
                  <c:v>42215.079663086995</c:v>
                </c:pt>
                <c:pt idx="41687">
                  <c:v>42215.079663092198</c:v>
                </c:pt>
                <c:pt idx="41688">
                  <c:v>42215.079663110773</c:v>
                </c:pt>
                <c:pt idx="41689">
                  <c:v>42215.079663118784</c:v>
                </c:pt>
                <c:pt idx="41690">
                  <c:v>42215.079663181976</c:v>
                </c:pt>
                <c:pt idx="41691">
                  <c:v>42215.0796632001</c:v>
                </c:pt>
                <c:pt idx="41692">
                  <c:v>42215.079663218996</c:v>
                </c:pt>
                <c:pt idx="41693">
                  <c:v>42215.079663238284</c:v>
                </c:pt>
                <c:pt idx="41694">
                  <c:v>42215.079663266675</c:v>
                </c:pt>
                <c:pt idx="41695">
                  <c:v>42215.079663299803</c:v>
                </c:pt>
                <c:pt idx="41696">
                  <c:v>42215.079663305674</c:v>
                </c:pt>
                <c:pt idx="41697">
                  <c:v>42215.079663342811</c:v>
                </c:pt>
                <c:pt idx="41698">
                  <c:v>42215.079663376797</c:v>
                </c:pt>
                <c:pt idx="41699">
                  <c:v>42215.079663381985</c:v>
                </c:pt>
                <c:pt idx="41700">
                  <c:v>42215.079663416</c:v>
                </c:pt>
                <c:pt idx="41701">
                  <c:v>42215.079663431585</c:v>
                </c:pt>
                <c:pt idx="41702">
                  <c:v>42215.079663451084</c:v>
                </c:pt>
                <c:pt idx="41703">
                  <c:v>42215.079663462784</c:v>
                </c:pt>
                <c:pt idx="41704">
                  <c:v>42215.079663465804</c:v>
                </c:pt>
                <c:pt idx="41705">
                  <c:v>42215.079663527875</c:v>
                </c:pt>
                <c:pt idx="41706">
                  <c:v>42215.079663552664</c:v>
                </c:pt>
                <c:pt idx="41707">
                  <c:v>42215.079663574776</c:v>
                </c:pt>
                <c:pt idx="41708">
                  <c:v>42215.079663663055</c:v>
                </c:pt>
                <c:pt idx="41709">
                  <c:v>42215.079663666373</c:v>
                </c:pt>
                <c:pt idx="41710">
                  <c:v>42215.079663671575</c:v>
                </c:pt>
                <c:pt idx="41711">
                  <c:v>42215.079663682904</c:v>
                </c:pt>
                <c:pt idx="41712">
                  <c:v>42215.079663693672</c:v>
                </c:pt>
                <c:pt idx="41713">
                  <c:v>42215.0796636987</c:v>
                </c:pt>
                <c:pt idx="41714">
                  <c:v>42215.079663758195</c:v>
                </c:pt>
                <c:pt idx="41715">
                  <c:v>42215.079663760363</c:v>
                </c:pt>
                <c:pt idx="41716">
                  <c:v>42215.079663806675</c:v>
                </c:pt>
                <c:pt idx="41717">
                  <c:v>42215.079663846998</c:v>
                </c:pt>
                <c:pt idx="41718">
                  <c:v>42215.079663888384</c:v>
                </c:pt>
                <c:pt idx="41719">
                  <c:v>42215.079663894598</c:v>
                </c:pt>
                <c:pt idx="41720">
                  <c:v>42215.079663914876</c:v>
                </c:pt>
                <c:pt idx="41721">
                  <c:v>42215.079663924997</c:v>
                </c:pt>
                <c:pt idx="41722">
                  <c:v>42215.079663955185</c:v>
                </c:pt>
                <c:pt idx="41723">
                  <c:v>42215.079663960372</c:v>
                </c:pt>
                <c:pt idx="41724">
                  <c:v>42215.079663992801</c:v>
                </c:pt>
                <c:pt idx="41725">
                  <c:v>42215.079663995501</c:v>
                </c:pt>
                <c:pt idx="41726">
                  <c:v>42215.0796640388</c:v>
                </c:pt>
                <c:pt idx="41727">
                  <c:v>42215.079664041674</c:v>
                </c:pt>
                <c:pt idx="41728">
                  <c:v>42215.079664126199</c:v>
                </c:pt>
                <c:pt idx="41729">
                  <c:v>42215.079664132674</c:v>
                </c:pt>
                <c:pt idx="41730">
                  <c:v>42215.079664146797</c:v>
                </c:pt>
                <c:pt idx="41731">
                  <c:v>42215.079664159901</c:v>
                </c:pt>
                <c:pt idx="41732">
                  <c:v>42215.079664218902</c:v>
                </c:pt>
                <c:pt idx="41733">
                  <c:v>42215.079664244702</c:v>
                </c:pt>
                <c:pt idx="41734">
                  <c:v>42215.079664249999</c:v>
                </c:pt>
                <c:pt idx="41735">
                  <c:v>42215.079664270685</c:v>
                </c:pt>
                <c:pt idx="41736">
                  <c:v>42215.079664277197</c:v>
                </c:pt>
                <c:pt idx="41737">
                  <c:v>42215.079664338497</c:v>
                </c:pt>
                <c:pt idx="41738">
                  <c:v>42215.079664357596</c:v>
                </c:pt>
                <c:pt idx="41739">
                  <c:v>42215.079664378602</c:v>
                </c:pt>
                <c:pt idx="41740">
                  <c:v>42215.0796643883</c:v>
                </c:pt>
                <c:pt idx="41741">
                  <c:v>42215.079664425502</c:v>
                </c:pt>
                <c:pt idx="41742">
                  <c:v>42215.079664457684</c:v>
                </c:pt>
                <c:pt idx="41743">
                  <c:v>42215.079664461773</c:v>
                </c:pt>
                <c:pt idx="41744">
                  <c:v>42215.079664502664</c:v>
                </c:pt>
                <c:pt idx="41745">
                  <c:v>42215.079664533652</c:v>
                </c:pt>
                <c:pt idx="41746">
                  <c:v>42215.079664538884</c:v>
                </c:pt>
                <c:pt idx="41747">
                  <c:v>42215.079664573772</c:v>
                </c:pt>
                <c:pt idx="41748">
                  <c:v>42215.079664588884</c:v>
                </c:pt>
                <c:pt idx="41749">
                  <c:v>42215.079664610472</c:v>
                </c:pt>
                <c:pt idx="41750">
                  <c:v>42215.079664622674</c:v>
                </c:pt>
                <c:pt idx="41751">
                  <c:v>42215.079664625373</c:v>
                </c:pt>
                <c:pt idx="41752">
                  <c:v>42215.079664684374</c:v>
                </c:pt>
                <c:pt idx="41753">
                  <c:v>42215.079664710873</c:v>
                </c:pt>
                <c:pt idx="41754">
                  <c:v>42215.079664734585</c:v>
                </c:pt>
                <c:pt idx="41755">
                  <c:v>42215.0796648205</c:v>
                </c:pt>
                <c:pt idx="41756">
                  <c:v>42215.079664823475</c:v>
                </c:pt>
                <c:pt idx="41757">
                  <c:v>42215.0796648287</c:v>
                </c:pt>
                <c:pt idx="41758">
                  <c:v>42215.079664842502</c:v>
                </c:pt>
                <c:pt idx="41759">
                  <c:v>42215.079664850884</c:v>
                </c:pt>
                <c:pt idx="41760">
                  <c:v>42215.079664857374</c:v>
                </c:pt>
                <c:pt idx="41761">
                  <c:v>42215.079664915873</c:v>
                </c:pt>
                <c:pt idx="41762">
                  <c:v>42215.079664917976</c:v>
                </c:pt>
                <c:pt idx="41763">
                  <c:v>42215.079664966484</c:v>
                </c:pt>
                <c:pt idx="41764">
                  <c:v>42215.0796649982</c:v>
                </c:pt>
                <c:pt idx="41765">
                  <c:v>42215.079665041594</c:v>
                </c:pt>
                <c:pt idx="41766">
                  <c:v>42215.079665051984</c:v>
                </c:pt>
                <c:pt idx="41767">
                  <c:v>42215.079665074503</c:v>
                </c:pt>
                <c:pt idx="41768">
                  <c:v>42215.079665085585</c:v>
                </c:pt>
                <c:pt idx="41769">
                  <c:v>42215.079665112484</c:v>
                </c:pt>
                <c:pt idx="41770">
                  <c:v>42215.079665117664</c:v>
                </c:pt>
                <c:pt idx="41771">
                  <c:v>42215.079665148201</c:v>
                </c:pt>
                <c:pt idx="41772">
                  <c:v>42215.079665169273</c:v>
                </c:pt>
                <c:pt idx="41773">
                  <c:v>42215.079665199301</c:v>
                </c:pt>
                <c:pt idx="41774">
                  <c:v>42215.079665200996</c:v>
                </c:pt>
                <c:pt idx="41775">
                  <c:v>42215.079665283374</c:v>
                </c:pt>
                <c:pt idx="41776">
                  <c:v>42215.079665286401</c:v>
                </c:pt>
                <c:pt idx="41777">
                  <c:v>42215.079665306599</c:v>
                </c:pt>
                <c:pt idx="41778">
                  <c:v>42215.079665313984</c:v>
                </c:pt>
                <c:pt idx="41779">
                  <c:v>42215.079665377198</c:v>
                </c:pt>
                <c:pt idx="41780">
                  <c:v>42215.079665402103</c:v>
                </c:pt>
                <c:pt idx="41781">
                  <c:v>42215.079665407284</c:v>
                </c:pt>
                <c:pt idx="41782">
                  <c:v>42215.079665430676</c:v>
                </c:pt>
                <c:pt idx="41783">
                  <c:v>42215.079665431273</c:v>
                </c:pt>
                <c:pt idx="41784">
                  <c:v>42215.079665497396</c:v>
                </c:pt>
                <c:pt idx="41785">
                  <c:v>42215.079665514764</c:v>
                </c:pt>
                <c:pt idx="41786">
                  <c:v>42215.079665538273</c:v>
                </c:pt>
                <c:pt idx="41787">
                  <c:v>42215.079665548685</c:v>
                </c:pt>
                <c:pt idx="41788">
                  <c:v>42215.079665580772</c:v>
                </c:pt>
                <c:pt idx="41789">
                  <c:v>42215.079665613863</c:v>
                </c:pt>
                <c:pt idx="41790">
                  <c:v>42215.079665617974</c:v>
                </c:pt>
                <c:pt idx="41791">
                  <c:v>42215.079665662663</c:v>
                </c:pt>
                <c:pt idx="41792">
                  <c:v>42215.079665690995</c:v>
                </c:pt>
                <c:pt idx="41793">
                  <c:v>42215.079665696285</c:v>
                </c:pt>
                <c:pt idx="41794">
                  <c:v>42215.079665734404</c:v>
                </c:pt>
                <c:pt idx="41795">
                  <c:v>42215.0796657463</c:v>
                </c:pt>
                <c:pt idx="41796">
                  <c:v>42215.079665769976</c:v>
                </c:pt>
                <c:pt idx="41797">
                  <c:v>42215.079665780264</c:v>
                </c:pt>
                <c:pt idx="41798">
                  <c:v>42215.079665782985</c:v>
                </c:pt>
                <c:pt idx="41799">
                  <c:v>42215.079665842684</c:v>
                </c:pt>
                <c:pt idx="41800">
                  <c:v>42215.079665874684</c:v>
                </c:pt>
                <c:pt idx="41801">
                  <c:v>42215.079665894598</c:v>
                </c:pt>
                <c:pt idx="41802">
                  <c:v>42215.079665977675</c:v>
                </c:pt>
                <c:pt idx="41803">
                  <c:v>42215.079665980986</c:v>
                </c:pt>
                <c:pt idx="41804">
                  <c:v>42215.079665986195</c:v>
                </c:pt>
                <c:pt idx="41805">
                  <c:v>42215.079666001875</c:v>
                </c:pt>
                <c:pt idx="41806">
                  <c:v>42215.079666011472</c:v>
                </c:pt>
                <c:pt idx="41807">
                  <c:v>42215.079666020676</c:v>
                </c:pt>
                <c:pt idx="41808">
                  <c:v>42215.079666074598</c:v>
                </c:pt>
                <c:pt idx="41809">
                  <c:v>42215.079666081474</c:v>
                </c:pt>
                <c:pt idx="41810">
                  <c:v>42215.079666126701</c:v>
                </c:pt>
                <c:pt idx="41811">
                  <c:v>42215.079666165264</c:v>
                </c:pt>
                <c:pt idx="41812">
                  <c:v>42215.0796662067</c:v>
                </c:pt>
                <c:pt idx="41813">
                  <c:v>42215.079666209276</c:v>
                </c:pt>
                <c:pt idx="41814">
                  <c:v>42215.079666234</c:v>
                </c:pt>
                <c:pt idx="41815">
                  <c:v>42215.079666243</c:v>
                </c:pt>
                <c:pt idx="41816">
                  <c:v>42215.079666270598</c:v>
                </c:pt>
                <c:pt idx="41817">
                  <c:v>42215.079666275684</c:v>
                </c:pt>
                <c:pt idx="41818">
                  <c:v>42215.079666303594</c:v>
                </c:pt>
                <c:pt idx="41819">
                  <c:v>42215.079666315476</c:v>
                </c:pt>
                <c:pt idx="41820">
                  <c:v>42215.0796663562</c:v>
                </c:pt>
                <c:pt idx="41821">
                  <c:v>42215.079666358797</c:v>
                </c:pt>
                <c:pt idx="41822">
                  <c:v>42215.079666440797</c:v>
                </c:pt>
                <c:pt idx="41823">
                  <c:v>42215.079666454199</c:v>
                </c:pt>
                <c:pt idx="41824">
                  <c:v>42215.079666465674</c:v>
                </c:pt>
                <c:pt idx="41825">
                  <c:v>42215.079666471276</c:v>
                </c:pt>
                <c:pt idx="41826">
                  <c:v>42215.079666534184</c:v>
                </c:pt>
                <c:pt idx="41827">
                  <c:v>42215.079666560872</c:v>
                </c:pt>
                <c:pt idx="41828">
                  <c:v>42215.079666566075</c:v>
                </c:pt>
                <c:pt idx="41829">
                  <c:v>42215.079666590595</c:v>
                </c:pt>
                <c:pt idx="41830">
                  <c:v>42215.079666598198</c:v>
                </c:pt>
                <c:pt idx="41831">
                  <c:v>42215.079666654674</c:v>
                </c:pt>
                <c:pt idx="41832">
                  <c:v>42215.079666672384</c:v>
                </c:pt>
                <c:pt idx="41833">
                  <c:v>42215.079666697675</c:v>
                </c:pt>
                <c:pt idx="41834">
                  <c:v>42215.079666706195</c:v>
                </c:pt>
                <c:pt idx="41835">
                  <c:v>42215.079666756385</c:v>
                </c:pt>
                <c:pt idx="41836">
                  <c:v>42215.079666779675</c:v>
                </c:pt>
                <c:pt idx="41837">
                  <c:v>42215.079666783764</c:v>
                </c:pt>
                <c:pt idx="41838">
                  <c:v>42215.079666822501</c:v>
                </c:pt>
                <c:pt idx="41839">
                  <c:v>42215.0796668486</c:v>
                </c:pt>
                <c:pt idx="41840">
                  <c:v>42215.079666853773</c:v>
                </c:pt>
                <c:pt idx="41841">
                  <c:v>42215.079666897276</c:v>
                </c:pt>
                <c:pt idx="41842">
                  <c:v>42215.079666903774</c:v>
                </c:pt>
                <c:pt idx="41843">
                  <c:v>42215.079666929902</c:v>
                </c:pt>
                <c:pt idx="41844">
                  <c:v>42215.079666937585</c:v>
                </c:pt>
                <c:pt idx="41845">
                  <c:v>42215.079666940284</c:v>
                </c:pt>
                <c:pt idx="41846">
                  <c:v>42215.079667000195</c:v>
                </c:pt>
                <c:pt idx="41847">
                  <c:v>42215.079667039485</c:v>
                </c:pt>
                <c:pt idx="41848">
                  <c:v>42215.079667054502</c:v>
                </c:pt>
                <c:pt idx="41849">
                  <c:v>42215.079667137194</c:v>
                </c:pt>
                <c:pt idx="41850">
                  <c:v>42215.079667138103</c:v>
                </c:pt>
                <c:pt idx="41851">
                  <c:v>42215.0796671434</c:v>
                </c:pt>
                <c:pt idx="41852">
                  <c:v>42215.079667161976</c:v>
                </c:pt>
                <c:pt idx="41853">
                  <c:v>42215.079667165672</c:v>
                </c:pt>
                <c:pt idx="41854">
                  <c:v>42215.079667183774</c:v>
                </c:pt>
                <c:pt idx="41855">
                  <c:v>42215.079667232101</c:v>
                </c:pt>
                <c:pt idx="41856">
                  <c:v>42215.079667243801</c:v>
                </c:pt>
                <c:pt idx="41857">
                  <c:v>42215.079667286598</c:v>
                </c:pt>
                <c:pt idx="41858">
                  <c:v>42215.0796673363</c:v>
                </c:pt>
                <c:pt idx="41859">
                  <c:v>42215.079667366685</c:v>
                </c:pt>
                <c:pt idx="41860">
                  <c:v>42215.0796673679</c:v>
                </c:pt>
                <c:pt idx="41861">
                  <c:v>42215.079667393897</c:v>
                </c:pt>
                <c:pt idx="41862">
                  <c:v>42215.079667397396</c:v>
                </c:pt>
                <c:pt idx="41863">
                  <c:v>42215.07966742693</c:v>
                </c:pt>
                <c:pt idx="41864">
                  <c:v>42215.079667432103</c:v>
                </c:pt>
                <c:pt idx="41865">
                  <c:v>42215.079667460996</c:v>
                </c:pt>
                <c:pt idx="41866">
                  <c:v>42215.079667477301</c:v>
                </c:pt>
                <c:pt idx="41867">
                  <c:v>42215.079667513644</c:v>
                </c:pt>
                <c:pt idx="41868">
                  <c:v>42215.079667518374</c:v>
                </c:pt>
                <c:pt idx="41869">
                  <c:v>42215.079667598497</c:v>
                </c:pt>
                <c:pt idx="41870">
                  <c:v>42215.079667620375</c:v>
                </c:pt>
                <c:pt idx="41871">
                  <c:v>42215.079667626</c:v>
                </c:pt>
                <c:pt idx="41872">
                  <c:v>42215.079667631864</c:v>
                </c:pt>
                <c:pt idx="41873">
                  <c:v>42215.079667692196</c:v>
                </c:pt>
                <c:pt idx="41874">
                  <c:v>42215.079667716585</c:v>
                </c:pt>
                <c:pt idx="41875">
                  <c:v>42215.079667721875</c:v>
                </c:pt>
                <c:pt idx="41876">
                  <c:v>42215.079667750484</c:v>
                </c:pt>
                <c:pt idx="41877">
                  <c:v>42215.079667765072</c:v>
                </c:pt>
                <c:pt idx="41878">
                  <c:v>42215.079667821185</c:v>
                </c:pt>
                <c:pt idx="41879">
                  <c:v>42215.079667829785</c:v>
                </c:pt>
                <c:pt idx="41880">
                  <c:v>42215.079667857775</c:v>
                </c:pt>
                <c:pt idx="41881">
                  <c:v>42215.079667865873</c:v>
                </c:pt>
                <c:pt idx="41882">
                  <c:v>42215.079667914273</c:v>
                </c:pt>
                <c:pt idx="41883">
                  <c:v>42215.079667937804</c:v>
                </c:pt>
                <c:pt idx="41884">
                  <c:v>42215.079667941784</c:v>
                </c:pt>
                <c:pt idx="41885">
                  <c:v>42215.0796679825</c:v>
                </c:pt>
                <c:pt idx="41886">
                  <c:v>42215.079668005776</c:v>
                </c:pt>
                <c:pt idx="41887">
                  <c:v>42215.079668010985</c:v>
                </c:pt>
                <c:pt idx="41888">
                  <c:v>42215.079668047001</c:v>
                </c:pt>
                <c:pt idx="41889">
                  <c:v>42215.079668061255</c:v>
                </c:pt>
                <c:pt idx="41890">
                  <c:v>42215.079668089784</c:v>
                </c:pt>
                <c:pt idx="41891">
                  <c:v>42215.079668092498</c:v>
                </c:pt>
                <c:pt idx="41892">
                  <c:v>42215.079668095903</c:v>
                </c:pt>
                <c:pt idx="41893">
                  <c:v>42215.0796681586</c:v>
                </c:pt>
                <c:pt idx="41894">
                  <c:v>42215.079668185594</c:v>
                </c:pt>
                <c:pt idx="41895">
                  <c:v>42215.079668214676</c:v>
                </c:pt>
                <c:pt idx="41896">
                  <c:v>42215.079668292798</c:v>
                </c:pt>
                <c:pt idx="41897">
                  <c:v>42215.079668295002</c:v>
                </c:pt>
                <c:pt idx="41898">
                  <c:v>42215.079668300285</c:v>
                </c:pt>
                <c:pt idx="41899">
                  <c:v>42215.0796683218</c:v>
                </c:pt>
                <c:pt idx="41900">
                  <c:v>42215.079668326602</c:v>
                </c:pt>
                <c:pt idx="41901">
                  <c:v>42215.07966832853</c:v>
                </c:pt>
                <c:pt idx="41902">
                  <c:v>42215.079668389997</c:v>
                </c:pt>
                <c:pt idx="41903">
                  <c:v>42215.079668391998</c:v>
                </c:pt>
                <c:pt idx="41904">
                  <c:v>42215.07966844683</c:v>
                </c:pt>
                <c:pt idx="41905">
                  <c:v>42215.079668482598</c:v>
                </c:pt>
                <c:pt idx="41906">
                  <c:v>42215.079668520484</c:v>
                </c:pt>
                <c:pt idx="41907">
                  <c:v>42215.079668524384</c:v>
                </c:pt>
                <c:pt idx="41908">
                  <c:v>42215.079668553662</c:v>
                </c:pt>
                <c:pt idx="41909">
                  <c:v>42215.079668558101</c:v>
                </c:pt>
                <c:pt idx="41910">
                  <c:v>42215.079668584884</c:v>
                </c:pt>
                <c:pt idx="41911">
                  <c:v>42215.0796685901</c:v>
                </c:pt>
                <c:pt idx="41912">
                  <c:v>42215.079668623184</c:v>
                </c:pt>
                <c:pt idx="41913">
                  <c:v>42215.079668629704</c:v>
                </c:pt>
                <c:pt idx="41914">
                  <c:v>42215.079668670784</c:v>
                </c:pt>
                <c:pt idx="41915">
                  <c:v>42215.079668678802</c:v>
                </c:pt>
                <c:pt idx="41916">
                  <c:v>42215.079668755585</c:v>
                </c:pt>
                <c:pt idx="41917">
                  <c:v>42215.079668765764</c:v>
                </c:pt>
                <c:pt idx="41918">
                  <c:v>42215.079668785664</c:v>
                </c:pt>
                <c:pt idx="41919">
                  <c:v>42215.079668789273</c:v>
                </c:pt>
                <c:pt idx="41920">
                  <c:v>42215.079668851184</c:v>
                </c:pt>
                <c:pt idx="41921">
                  <c:v>42215.079668872502</c:v>
                </c:pt>
                <c:pt idx="41922">
                  <c:v>42215.079668877675</c:v>
                </c:pt>
                <c:pt idx="41923">
                  <c:v>42215.079668907376</c:v>
                </c:pt>
                <c:pt idx="41924">
                  <c:v>42215.079668910985</c:v>
                </c:pt>
                <c:pt idx="41925">
                  <c:v>42215.079668970997</c:v>
                </c:pt>
                <c:pt idx="41926">
                  <c:v>42215.079668987084</c:v>
                </c:pt>
                <c:pt idx="41927">
                  <c:v>42215.079669017374</c:v>
                </c:pt>
                <c:pt idx="41928">
                  <c:v>42215.079669019273</c:v>
                </c:pt>
                <c:pt idx="41929">
                  <c:v>42215.079669054998</c:v>
                </c:pt>
                <c:pt idx="41930">
                  <c:v>42215.079669087594</c:v>
                </c:pt>
                <c:pt idx="41931">
                  <c:v>42215.079669089595</c:v>
                </c:pt>
                <c:pt idx="41932">
                  <c:v>42215.079669142899</c:v>
                </c:pt>
                <c:pt idx="41933">
                  <c:v>42215.0796691621</c:v>
                </c:pt>
                <c:pt idx="41934">
                  <c:v>42215.079669167273</c:v>
                </c:pt>
                <c:pt idx="41935">
                  <c:v>42215.079669203675</c:v>
                </c:pt>
                <c:pt idx="41936">
                  <c:v>42215.0796692187</c:v>
                </c:pt>
                <c:pt idx="41937">
                  <c:v>42215.079669249601</c:v>
                </c:pt>
                <c:pt idx="41938">
                  <c:v>42215.079669252103</c:v>
                </c:pt>
                <c:pt idx="41939">
                  <c:v>42215.079669254897</c:v>
                </c:pt>
                <c:pt idx="41940">
                  <c:v>42215.079669317194</c:v>
                </c:pt>
                <c:pt idx="41941">
                  <c:v>42215.079669342602</c:v>
                </c:pt>
                <c:pt idx="41942">
                  <c:v>42215.079669375002</c:v>
                </c:pt>
                <c:pt idx="41943">
                  <c:v>42215.079669450199</c:v>
                </c:pt>
                <c:pt idx="41944">
                  <c:v>42215.079669451901</c:v>
                </c:pt>
                <c:pt idx="41945">
                  <c:v>42215.079669457111</c:v>
                </c:pt>
                <c:pt idx="41946">
                  <c:v>42215.079669480285</c:v>
                </c:pt>
                <c:pt idx="41947">
                  <c:v>42215.079669482198</c:v>
                </c:pt>
                <c:pt idx="41948">
                  <c:v>42215.079669482402</c:v>
                </c:pt>
                <c:pt idx="41949">
                  <c:v>42215.079669548802</c:v>
                </c:pt>
                <c:pt idx="41950">
                  <c:v>42215.079669555074</c:v>
                </c:pt>
                <c:pt idx="41951">
                  <c:v>42215.079669607076</c:v>
                </c:pt>
                <c:pt idx="41952">
                  <c:v>42215.079669631974</c:v>
                </c:pt>
                <c:pt idx="41953">
                  <c:v>42215.079669672901</c:v>
                </c:pt>
                <c:pt idx="41954">
                  <c:v>42215.079669681472</c:v>
                </c:pt>
                <c:pt idx="41955">
                  <c:v>42215.079669711864</c:v>
                </c:pt>
                <c:pt idx="41956">
                  <c:v>42215.079669713763</c:v>
                </c:pt>
                <c:pt idx="41957">
                  <c:v>42215.079669740902</c:v>
                </c:pt>
                <c:pt idx="41958">
                  <c:v>42215.079669746199</c:v>
                </c:pt>
                <c:pt idx="41959">
                  <c:v>42215.079669777675</c:v>
                </c:pt>
                <c:pt idx="41960">
                  <c:v>42215.079669791376</c:v>
                </c:pt>
                <c:pt idx="41961">
                  <c:v>42215.079669828498</c:v>
                </c:pt>
                <c:pt idx="41962">
                  <c:v>42215.079669839186</c:v>
                </c:pt>
                <c:pt idx="41963">
                  <c:v>42215.079669912986</c:v>
                </c:pt>
                <c:pt idx="41964">
                  <c:v>42215.0796699286</c:v>
                </c:pt>
                <c:pt idx="41965">
                  <c:v>42215.079669945502</c:v>
                </c:pt>
                <c:pt idx="41966">
                  <c:v>42215.079669947401</c:v>
                </c:pt>
                <c:pt idx="41967">
                  <c:v>42215.079670009196</c:v>
                </c:pt>
                <c:pt idx="41968">
                  <c:v>42215.079670029998</c:v>
                </c:pt>
                <c:pt idx="41969">
                  <c:v>42215.079670035273</c:v>
                </c:pt>
                <c:pt idx="41970">
                  <c:v>42215.079670071194</c:v>
                </c:pt>
                <c:pt idx="41971">
                  <c:v>42215.079670077001</c:v>
                </c:pt>
                <c:pt idx="41972">
                  <c:v>42215.079670133673</c:v>
                </c:pt>
                <c:pt idx="41973">
                  <c:v>42215.079670144929</c:v>
                </c:pt>
                <c:pt idx="41974">
                  <c:v>42215.079670174797</c:v>
                </c:pt>
                <c:pt idx="41975">
                  <c:v>42215.079670177503</c:v>
                </c:pt>
                <c:pt idx="41976">
                  <c:v>42215.079670220199</c:v>
                </c:pt>
                <c:pt idx="41977">
                  <c:v>42215.079670250998</c:v>
                </c:pt>
                <c:pt idx="41978">
                  <c:v>42215.079670255102</c:v>
                </c:pt>
                <c:pt idx="41979">
                  <c:v>42215.079670302999</c:v>
                </c:pt>
                <c:pt idx="41980">
                  <c:v>42215.079670319596</c:v>
                </c:pt>
                <c:pt idx="41981">
                  <c:v>42215.079670324929</c:v>
                </c:pt>
                <c:pt idx="41982">
                  <c:v>42215.079670371597</c:v>
                </c:pt>
                <c:pt idx="41983">
                  <c:v>42215.07967037613</c:v>
                </c:pt>
                <c:pt idx="41984">
                  <c:v>42215.079670409497</c:v>
                </c:pt>
                <c:pt idx="41985">
                  <c:v>42215.079670412284</c:v>
                </c:pt>
                <c:pt idx="41986">
                  <c:v>42215.079670414103</c:v>
                </c:pt>
                <c:pt idx="41987">
                  <c:v>42215.079670474799</c:v>
                </c:pt>
                <c:pt idx="41988">
                  <c:v>42215.079670498038</c:v>
                </c:pt>
                <c:pt idx="41989">
                  <c:v>42215.079670534884</c:v>
                </c:pt>
                <c:pt idx="41990">
                  <c:v>42215.079670607585</c:v>
                </c:pt>
                <c:pt idx="41991">
                  <c:v>42215.079670608997</c:v>
                </c:pt>
                <c:pt idx="41992">
                  <c:v>42215.079670614185</c:v>
                </c:pt>
                <c:pt idx="41993">
                  <c:v>42215.079670641084</c:v>
                </c:pt>
                <c:pt idx="41994">
                  <c:v>42215.079670642997</c:v>
                </c:pt>
                <c:pt idx="41995">
                  <c:v>42215.0796706455</c:v>
                </c:pt>
                <c:pt idx="41996">
                  <c:v>42215.079670706902</c:v>
                </c:pt>
                <c:pt idx="41997">
                  <c:v>42215.079670711064</c:v>
                </c:pt>
                <c:pt idx="41998">
                  <c:v>42215.079670766994</c:v>
                </c:pt>
                <c:pt idx="41999">
                  <c:v>42215.079670791274</c:v>
                </c:pt>
                <c:pt idx="42000">
                  <c:v>42215.079670830084</c:v>
                </c:pt>
                <c:pt idx="42001">
                  <c:v>42215.079670838903</c:v>
                </c:pt>
                <c:pt idx="42002">
                  <c:v>42215.079670872401</c:v>
                </c:pt>
                <c:pt idx="42003">
                  <c:v>42215.0796708743</c:v>
                </c:pt>
                <c:pt idx="42004">
                  <c:v>42215.079670898602</c:v>
                </c:pt>
                <c:pt idx="42005">
                  <c:v>42215.079670903775</c:v>
                </c:pt>
                <c:pt idx="42006">
                  <c:v>42215.079670939784</c:v>
                </c:pt>
                <c:pt idx="42007">
                  <c:v>42215.079670942498</c:v>
                </c:pt>
                <c:pt idx="42008">
                  <c:v>42215.079670986001</c:v>
                </c:pt>
                <c:pt idx="42009">
                  <c:v>42215.079670999199</c:v>
                </c:pt>
                <c:pt idx="42010">
                  <c:v>42215.079671070402</c:v>
                </c:pt>
                <c:pt idx="42011">
                  <c:v>42215.079671078711</c:v>
                </c:pt>
                <c:pt idx="42012">
                  <c:v>42215.079671103784</c:v>
                </c:pt>
                <c:pt idx="42013">
                  <c:v>42215.079671105676</c:v>
                </c:pt>
                <c:pt idx="42014">
                  <c:v>42215.079671166102</c:v>
                </c:pt>
                <c:pt idx="42015">
                  <c:v>42215.079671186897</c:v>
                </c:pt>
                <c:pt idx="42016">
                  <c:v>42215.079671192201</c:v>
                </c:pt>
                <c:pt idx="42017">
                  <c:v>42215.0796712191</c:v>
                </c:pt>
                <c:pt idx="42018">
                  <c:v>42215.079671231186</c:v>
                </c:pt>
                <c:pt idx="42019">
                  <c:v>42215.079671286403</c:v>
                </c:pt>
                <c:pt idx="42020">
                  <c:v>42215.079671301901</c:v>
                </c:pt>
                <c:pt idx="42021">
                  <c:v>42215.079671335596</c:v>
                </c:pt>
                <c:pt idx="42022">
                  <c:v>42215.079671337502</c:v>
                </c:pt>
                <c:pt idx="42023">
                  <c:v>42215.079671372201</c:v>
                </c:pt>
                <c:pt idx="42024">
                  <c:v>42215.079671402898</c:v>
                </c:pt>
                <c:pt idx="42025">
                  <c:v>42215.079671407002</c:v>
                </c:pt>
                <c:pt idx="42026">
                  <c:v>42215.079671462998</c:v>
                </c:pt>
                <c:pt idx="42027">
                  <c:v>42215.079671476538</c:v>
                </c:pt>
                <c:pt idx="42028">
                  <c:v>42215.079671481784</c:v>
                </c:pt>
                <c:pt idx="42029">
                  <c:v>42215.079671526</c:v>
                </c:pt>
                <c:pt idx="42030">
                  <c:v>42215.079671533254</c:v>
                </c:pt>
                <c:pt idx="42031">
                  <c:v>42215.079671566884</c:v>
                </c:pt>
                <c:pt idx="42032">
                  <c:v>42215.079671569663</c:v>
                </c:pt>
                <c:pt idx="42033">
                  <c:v>42215.079671571584</c:v>
                </c:pt>
                <c:pt idx="42034">
                  <c:v>42215.079671632084</c:v>
                </c:pt>
                <c:pt idx="42035">
                  <c:v>42215.079671667663</c:v>
                </c:pt>
                <c:pt idx="42036">
                  <c:v>42215.079671694803</c:v>
                </c:pt>
                <c:pt idx="42037">
                  <c:v>42215.079671764775</c:v>
                </c:pt>
                <c:pt idx="42038">
                  <c:v>42215.0796717665</c:v>
                </c:pt>
                <c:pt idx="42039">
                  <c:v>42215.079671771673</c:v>
                </c:pt>
                <c:pt idx="42040">
                  <c:v>42215.079671795196</c:v>
                </c:pt>
                <c:pt idx="42041">
                  <c:v>42215.079671801475</c:v>
                </c:pt>
                <c:pt idx="42042">
                  <c:v>42215.079671813073</c:v>
                </c:pt>
                <c:pt idx="42043">
                  <c:v>42215.079671863175</c:v>
                </c:pt>
                <c:pt idx="42044">
                  <c:v>42215.079671872903</c:v>
                </c:pt>
                <c:pt idx="42045">
                  <c:v>42215.079671927</c:v>
                </c:pt>
                <c:pt idx="42046">
                  <c:v>42215.079671950502</c:v>
                </c:pt>
                <c:pt idx="42047">
                  <c:v>42215.079671990999</c:v>
                </c:pt>
                <c:pt idx="42048">
                  <c:v>42215.079671996296</c:v>
                </c:pt>
                <c:pt idx="42049">
                  <c:v>42215.0796720297</c:v>
                </c:pt>
                <c:pt idx="42050">
                  <c:v>42215.079672033273</c:v>
                </c:pt>
                <c:pt idx="42051">
                  <c:v>42215.079672055785</c:v>
                </c:pt>
                <c:pt idx="42052">
                  <c:v>42215.079672060994</c:v>
                </c:pt>
                <c:pt idx="42053">
                  <c:v>42215.079672096603</c:v>
                </c:pt>
                <c:pt idx="42054">
                  <c:v>42215.079672099302</c:v>
                </c:pt>
                <c:pt idx="42055">
                  <c:v>42215.079672143198</c:v>
                </c:pt>
                <c:pt idx="42056">
                  <c:v>42215.079672158899</c:v>
                </c:pt>
                <c:pt idx="42057">
                  <c:v>42215.079672227701</c:v>
                </c:pt>
                <c:pt idx="42058">
                  <c:v>42215.079672237684</c:v>
                </c:pt>
                <c:pt idx="42059">
                  <c:v>42215.079672264997</c:v>
                </c:pt>
                <c:pt idx="42060">
                  <c:v>42215.079672266998</c:v>
                </c:pt>
                <c:pt idx="42061">
                  <c:v>42215.079672324129</c:v>
                </c:pt>
                <c:pt idx="42062">
                  <c:v>42215.079672345397</c:v>
                </c:pt>
                <c:pt idx="42063">
                  <c:v>42215.079672350599</c:v>
                </c:pt>
                <c:pt idx="42064">
                  <c:v>42215.079672380503</c:v>
                </c:pt>
                <c:pt idx="42065">
                  <c:v>42215.079672390799</c:v>
                </c:pt>
                <c:pt idx="42066">
                  <c:v>42215.07967244443</c:v>
                </c:pt>
                <c:pt idx="42067">
                  <c:v>42215.079672459302</c:v>
                </c:pt>
                <c:pt idx="42068">
                  <c:v>42215.079672493302</c:v>
                </c:pt>
                <c:pt idx="42069">
                  <c:v>42215.07967249713</c:v>
                </c:pt>
                <c:pt idx="42070">
                  <c:v>42215.079672526997</c:v>
                </c:pt>
                <c:pt idx="42071">
                  <c:v>42215.079672559594</c:v>
                </c:pt>
                <c:pt idx="42072">
                  <c:v>42215.079672561755</c:v>
                </c:pt>
                <c:pt idx="42073">
                  <c:v>42215.079672622604</c:v>
                </c:pt>
                <c:pt idx="42074">
                  <c:v>42215.079672633772</c:v>
                </c:pt>
                <c:pt idx="42075">
                  <c:v>42215.079672639084</c:v>
                </c:pt>
                <c:pt idx="42076">
                  <c:v>42215.079672672684</c:v>
                </c:pt>
                <c:pt idx="42077">
                  <c:v>42215.079672690903</c:v>
                </c:pt>
                <c:pt idx="42078">
                  <c:v>42215.079672724401</c:v>
                </c:pt>
                <c:pt idx="42079">
                  <c:v>42215.079672727101</c:v>
                </c:pt>
                <c:pt idx="42080">
                  <c:v>42215.079672729284</c:v>
                </c:pt>
                <c:pt idx="42081">
                  <c:v>42215.0796727899</c:v>
                </c:pt>
                <c:pt idx="42082">
                  <c:v>42215.079672811473</c:v>
                </c:pt>
                <c:pt idx="42083">
                  <c:v>42215.079672854685</c:v>
                </c:pt>
                <c:pt idx="42084">
                  <c:v>42215.0796729223</c:v>
                </c:pt>
                <c:pt idx="42085">
                  <c:v>42215.079672923675</c:v>
                </c:pt>
                <c:pt idx="42086">
                  <c:v>42215.079672928929</c:v>
                </c:pt>
                <c:pt idx="42087">
                  <c:v>42215.079672952503</c:v>
                </c:pt>
                <c:pt idx="42088">
                  <c:v>42215.079672961372</c:v>
                </c:pt>
                <c:pt idx="42089">
                  <c:v>42215.079672968903</c:v>
                </c:pt>
                <c:pt idx="42090">
                  <c:v>42215.079673023902</c:v>
                </c:pt>
                <c:pt idx="42091">
                  <c:v>42215.079673025997</c:v>
                </c:pt>
                <c:pt idx="42092">
                  <c:v>42215.079673086599</c:v>
                </c:pt>
                <c:pt idx="42093">
                  <c:v>42215.079673112901</c:v>
                </c:pt>
                <c:pt idx="42094">
                  <c:v>42215.079673150998</c:v>
                </c:pt>
                <c:pt idx="42095">
                  <c:v>42215.079673153676</c:v>
                </c:pt>
                <c:pt idx="42096">
                  <c:v>42215.079673187276</c:v>
                </c:pt>
                <c:pt idx="42097">
                  <c:v>42215.079673193199</c:v>
                </c:pt>
                <c:pt idx="42098">
                  <c:v>42215.079673213084</c:v>
                </c:pt>
                <c:pt idx="42099">
                  <c:v>42215.0796732202</c:v>
                </c:pt>
                <c:pt idx="42100">
                  <c:v>42215.0796732503</c:v>
                </c:pt>
                <c:pt idx="42101">
                  <c:v>42215.079673266802</c:v>
                </c:pt>
                <c:pt idx="42102">
                  <c:v>42215.079673300803</c:v>
                </c:pt>
                <c:pt idx="42103">
                  <c:v>42215.079673318702</c:v>
                </c:pt>
                <c:pt idx="42104">
                  <c:v>42215.0796733854</c:v>
                </c:pt>
                <c:pt idx="42105">
                  <c:v>42215.0796734053</c:v>
                </c:pt>
                <c:pt idx="42106">
                  <c:v>42215.079673415195</c:v>
                </c:pt>
                <c:pt idx="42107">
                  <c:v>42215.0796734252</c:v>
                </c:pt>
                <c:pt idx="42108">
                  <c:v>42215.079673480999</c:v>
                </c:pt>
                <c:pt idx="42109">
                  <c:v>42215.0796735025</c:v>
                </c:pt>
                <c:pt idx="42110">
                  <c:v>42215.079673507673</c:v>
                </c:pt>
                <c:pt idx="42111">
                  <c:v>42215.079673537584</c:v>
                </c:pt>
                <c:pt idx="42112">
                  <c:v>42215.079673550674</c:v>
                </c:pt>
                <c:pt idx="42113">
                  <c:v>42215.0796736009</c:v>
                </c:pt>
                <c:pt idx="42114">
                  <c:v>42215.079673616674</c:v>
                </c:pt>
                <c:pt idx="42115">
                  <c:v>42215.079673650194</c:v>
                </c:pt>
                <c:pt idx="42116">
                  <c:v>42215.079673657085</c:v>
                </c:pt>
                <c:pt idx="42117">
                  <c:v>42215.079673684384</c:v>
                </c:pt>
                <c:pt idx="42118">
                  <c:v>42215.0796737169</c:v>
                </c:pt>
                <c:pt idx="42119">
                  <c:v>42215.0796737208</c:v>
                </c:pt>
                <c:pt idx="42120">
                  <c:v>42215.079673782675</c:v>
                </c:pt>
                <c:pt idx="42121">
                  <c:v>42215.079673791784</c:v>
                </c:pt>
                <c:pt idx="42122">
                  <c:v>42215.079673797103</c:v>
                </c:pt>
                <c:pt idx="42123">
                  <c:v>42215.079673836502</c:v>
                </c:pt>
                <c:pt idx="42124">
                  <c:v>42215.079673848202</c:v>
                </c:pt>
                <c:pt idx="42125">
                  <c:v>42215.079673881773</c:v>
                </c:pt>
                <c:pt idx="42126">
                  <c:v>42215.079673884502</c:v>
                </c:pt>
                <c:pt idx="42127">
                  <c:v>42215.079673888999</c:v>
                </c:pt>
                <c:pt idx="42128">
                  <c:v>42215.079673946697</c:v>
                </c:pt>
                <c:pt idx="42129">
                  <c:v>42215.079673971501</c:v>
                </c:pt>
                <c:pt idx="42130">
                  <c:v>42215.079674014596</c:v>
                </c:pt>
                <c:pt idx="42131">
                  <c:v>42215.079674079701</c:v>
                </c:pt>
                <c:pt idx="42132">
                  <c:v>42215.079674081273</c:v>
                </c:pt>
                <c:pt idx="42133">
                  <c:v>42215.079674086599</c:v>
                </c:pt>
                <c:pt idx="42134">
                  <c:v>42215.0796741097</c:v>
                </c:pt>
                <c:pt idx="42135">
                  <c:v>42215.079674118497</c:v>
                </c:pt>
                <c:pt idx="42136">
                  <c:v>42215.079674121</c:v>
                </c:pt>
                <c:pt idx="42137">
                  <c:v>42215.079674181885</c:v>
                </c:pt>
                <c:pt idx="42138">
                  <c:v>42215.079674188702</c:v>
                </c:pt>
                <c:pt idx="42139">
                  <c:v>42215.079674246539</c:v>
                </c:pt>
                <c:pt idx="42140">
                  <c:v>42215.079674261586</c:v>
                </c:pt>
                <c:pt idx="42141">
                  <c:v>42215.079674302397</c:v>
                </c:pt>
                <c:pt idx="42142">
                  <c:v>42215.079674311186</c:v>
                </c:pt>
                <c:pt idx="42143">
                  <c:v>42215.07967434443</c:v>
                </c:pt>
                <c:pt idx="42144">
                  <c:v>42215.079674353001</c:v>
                </c:pt>
                <c:pt idx="42145">
                  <c:v>42215.0796743713</c:v>
                </c:pt>
                <c:pt idx="42146">
                  <c:v>42215.079674376539</c:v>
                </c:pt>
                <c:pt idx="42147">
                  <c:v>42215.079674411274</c:v>
                </c:pt>
                <c:pt idx="42148">
                  <c:v>42215.079674429398</c:v>
                </c:pt>
                <c:pt idx="42149">
                  <c:v>42215.079674457898</c:v>
                </c:pt>
                <c:pt idx="42150">
                  <c:v>42215.079674478329</c:v>
                </c:pt>
                <c:pt idx="42151">
                  <c:v>42215.079674531175</c:v>
                </c:pt>
                <c:pt idx="42152">
                  <c:v>42215.079674560075</c:v>
                </c:pt>
                <c:pt idx="42153">
                  <c:v>42215.0796745728</c:v>
                </c:pt>
                <c:pt idx="42154">
                  <c:v>42215.079674584784</c:v>
                </c:pt>
                <c:pt idx="42155">
                  <c:v>42215.079674638997</c:v>
                </c:pt>
                <c:pt idx="42156">
                  <c:v>42215.079674658999</c:v>
                </c:pt>
                <c:pt idx="42157">
                  <c:v>42215.079674664274</c:v>
                </c:pt>
                <c:pt idx="42158">
                  <c:v>42215.079674703375</c:v>
                </c:pt>
                <c:pt idx="42159">
                  <c:v>42215.079674710272</c:v>
                </c:pt>
                <c:pt idx="42160">
                  <c:v>42215.079674761473</c:v>
                </c:pt>
                <c:pt idx="42161">
                  <c:v>42215.079674762674</c:v>
                </c:pt>
                <c:pt idx="42162">
                  <c:v>42215.079674807384</c:v>
                </c:pt>
                <c:pt idx="42163">
                  <c:v>42215.079674816996</c:v>
                </c:pt>
                <c:pt idx="42164">
                  <c:v>42215.079674849701</c:v>
                </c:pt>
                <c:pt idx="42165">
                  <c:v>42215.079674880384</c:v>
                </c:pt>
                <c:pt idx="42166">
                  <c:v>42215.0796748844</c:v>
                </c:pt>
                <c:pt idx="42167">
                  <c:v>42215.079674942099</c:v>
                </c:pt>
                <c:pt idx="42168">
                  <c:v>42215.079674948829</c:v>
                </c:pt>
                <c:pt idx="42169">
                  <c:v>42215.079674954097</c:v>
                </c:pt>
                <c:pt idx="42170">
                  <c:v>42215.079674993911</c:v>
                </c:pt>
                <c:pt idx="42171">
                  <c:v>42215.079675000801</c:v>
                </c:pt>
                <c:pt idx="42172">
                  <c:v>42215.079675039102</c:v>
                </c:pt>
                <c:pt idx="42173">
                  <c:v>42215.079675041801</c:v>
                </c:pt>
                <c:pt idx="42174">
                  <c:v>42215.079675049201</c:v>
                </c:pt>
                <c:pt idx="42175">
                  <c:v>42215.079675104898</c:v>
                </c:pt>
                <c:pt idx="42176">
                  <c:v>42215.079675130401</c:v>
                </c:pt>
                <c:pt idx="42177">
                  <c:v>42215.079675174296</c:v>
                </c:pt>
                <c:pt idx="42178">
                  <c:v>42215.079675225701</c:v>
                </c:pt>
                <c:pt idx="42179">
                  <c:v>42215.0796752393</c:v>
                </c:pt>
                <c:pt idx="42180">
                  <c:v>42215.079675244611</c:v>
                </c:pt>
                <c:pt idx="42181">
                  <c:v>42215.079675270397</c:v>
                </c:pt>
                <c:pt idx="42182">
                  <c:v>42215.079675274799</c:v>
                </c:pt>
                <c:pt idx="42183">
                  <c:v>42215.079675281195</c:v>
                </c:pt>
                <c:pt idx="42184">
                  <c:v>42215.079675338297</c:v>
                </c:pt>
                <c:pt idx="42185">
                  <c:v>42215.079675340399</c:v>
                </c:pt>
                <c:pt idx="42186">
                  <c:v>42215.079675406203</c:v>
                </c:pt>
                <c:pt idx="42187">
                  <c:v>42215.079675425397</c:v>
                </c:pt>
                <c:pt idx="42188">
                  <c:v>42215.079675457011</c:v>
                </c:pt>
                <c:pt idx="42189">
                  <c:v>42215.079675463276</c:v>
                </c:pt>
                <c:pt idx="42190">
                  <c:v>42215.079675501773</c:v>
                </c:pt>
                <c:pt idx="42191">
                  <c:v>42215.079675513072</c:v>
                </c:pt>
                <c:pt idx="42192">
                  <c:v>42215.0796755294</c:v>
                </c:pt>
                <c:pt idx="42193">
                  <c:v>42215.079675534595</c:v>
                </c:pt>
                <c:pt idx="42194">
                  <c:v>42215.079675569184</c:v>
                </c:pt>
                <c:pt idx="42195">
                  <c:v>42215.079675571884</c:v>
                </c:pt>
                <c:pt idx="42196">
                  <c:v>42215.079675615372</c:v>
                </c:pt>
                <c:pt idx="42197">
                  <c:v>42215.079675638503</c:v>
                </c:pt>
                <c:pt idx="42198">
                  <c:v>42215.079675688597</c:v>
                </c:pt>
                <c:pt idx="42199">
                  <c:v>42215.079675709196</c:v>
                </c:pt>
                <c:pt idx="42200">
                  <c:v>42215.079675733476</c:v>
                </c:pt>
                <c:pt idx="42201">
                  <c:v>42215.079675744899</c:v>
                </c:pt>
                <c:pt idx="42202">
                  <c:v>42215.079675796529</c:v>
                </c:pt>
                <c:pt idx="42203">
                  <c:v>42215.0796758164</c:v>
                </c:pt>
                <c:pt idx="42204">
                  <c:v>42215.079675821595</c:v>
                </c:pt>
                <c:pt idx="42205">
                  <c:v>42215.079675853704</c:v>
                </c:pt>
                <c:pt idx="42206">
                  <c:v>42215.0796758707</c:v>
                </c:pt>
                <c:pt idx="42207">
                  <c:v>42215.0796759164</c:v>
                </c:pt>
                <c:pt idx="42208">
                  <c:v>42215.0796759199</c:v>
                </c:pt>
                <c:pt idx="42209">
                  <c:v>42215.0796759648</c:v>
                </c:pt>
                <c:pt idx="42210">
                  <c:v>42215.079675976711</c:v>
                </c:pt>
                <c:pt idx="42211">
                  <c:v>42215.0796759972</c:v>
                </c:pt>
                <c:pt idx="42212">
                  <c:v>42215.079676032401</c:v>
                </c:pt>
                <c:pt idx="42213">
                  <c:v>42215.079676034497</c:v>
                </c:pt>
                <c:pt idx="42214">
                  <c:v>42215.079676103</c:v>
                </c:pt>
                <c:pt idx="42215">
                  <c:v>42215.079676106201</c:v>
                </c:pt>
                <c:pt idx="42216">
                  <c:v>42215.079676111374</c:v>
                </c:pt>
                <c:pt idx="42217">
                  <c:v>42215.079676151385</c:v>
                </c:pt>
                <c:pt idx="42218">
                  <c:v>42215.079676155801</c:v>
                </c:pt>
                <c:pt idx="42219">
                  <c:v>42215.079676195899</c:v>
                </c:pt>
                <c:pt idx="42220">
                  <c:v>42215.079676198729</c:v>
                </c:pt>
                <c:pt idx="42221">
                  <c:v>42215.07967620853</c:v>
                </c:pt>
                <c:pt idx="42222">
                  <c:v>42215.079676261594</c:v>
                </c:pt>
                <c:pt idx="42223">
                  <c:v>42215.079676295798</c:v>
                </c:pt>
                <c:pt idx="42224">
                  <c:v>42215.079676334899</c:v>
                </c:pt>
                <c:pt idx="42225">
                  <c:v>42215.079676382898</c:v>
                </c:pt>
                <c:pt idx="42226">
                  <c:v>42215.079676396039</c:v>
                </c:pt>
                <c:pt idx="42227">
                  <c:v>42215.079676401285</c:v>
                </c:pt>
                <c:pt idx="42228">
                  <c:v>42215.079676427697</c:v>
                </c:pt>
                <c:pt idx="42229">
                  <c:v>42215.079676440539</c:v>
                </c:pt>
                <c:pt idx="42230">
                  <c:v>42215.079676442299</c:v>
                </c:pt>
                <c:pt idx="42231">
                  <c:v>42215.079676494839</c:v>
                </c:pt>
                <c:pt idx="42232">
                  <c:v>42215.079676504101</c:v>
                </c:pt>
                <c:pt idx="42233">
                  <c:v>42215.0796765669</c:v>
                </c:pt>
                <c:pt idx="42234">
                  <c:v>42215.079676587084</c:v>
                </c:pt>
                <c:pt idx="42235">
                  <c:v>42215.079676614376</c:v>
                </c:pt>
                <c:pt idx="42236">
                  <c:v>42215.079676625384</c:v>
                </c:pt>
                <c:pt idx="42237">
                  <c:v>42215.079676659276</c:v>
                </c:pt>
                <c:pt idx="42238">
                  <c:v>42215.079676672198</c:v>
                </c:pt>
                <c:pt idx="42239">
                  <c:v>42215.079676685775</c:v>
                </c:pt>
                <c:pt idx="42240">
                  <c:v>42215.079676690999</c:v>
                </c:pt>
                <c:pt idx="42241">
                  <c:v>42215.0796767219</c:v>
                </c:pt>
                <c:pt idx="42242">
                  <c:v>42215.079676739675</c:v>
                </c:pt>
                <c:pt idx="42243">
                  <c:v>42215.079676779496</c:v>
                </c:pt>
                <c:pt idx="42244">
                  <c:v>42215.079676798698</c:v>
                </c:pt>
                <c:pt idx="42245">
                  <c:v>42215.079676845897</c:v>
                </c:pt>
                <c:pt idx="42246">
                  <c:v>42215.079676865076</c:v>
                </c:pt>
                <c:pt idx="42247">
                  <c:v>42215.079676894602</c:v>
                </c:pt>
                <c:pt idx="42248">
                  <c:v>42215.079676904199</c:v>
                </c:pt>
                <c:pt idx="42249">
                  <c:v>42215.079676953384</c:v>
                </c:pt>
                <c:pt idx="42250">
                  <c:v>42215.079676974303</c:v>
                </c:pt>
                <c:pt idx="42251">
                  <c:v>42215.0796769796</c:v>
                </c:pt>
                <c:pt idx="42252">
                  <c:v>42215.079677012101</c:v>
                </c:pt>
                <c:pt idx="42253">
                  <c:v>42215.079677030903</c:v>
                </c:pt>
                <c:pt idx="42254">
                  <c:v>42215.0796770753</c:v>
                </c:pt>
                <c:pt idx="42255">
                  <c:v>42215.079677077301</c:v>
                </c:pt>
                <c:pt idx="42256">
                  <c:v>42215.079677122099</c:v>
                </c:pt>
                <c:pt idx="42257">
                  <c:v>42215.0796771362</c:v>
                </c:pt>
                <c:pt idx="42258">
                  <c:v>42215.079677156398</c:v>
                </c:pt>
                <c:pt idx="42259">
                  <c:v>42215.079677189802</c:v>
                </c:pt>
                <c:pt idx="42260">
                  <c:v>42215.079677195703</c:v>
                </c:pt>
                <c:pt idx="42261">
                  <c:v>42215.079677262802</c:v>
                </c:pt>
                <c:pt idx="42262">
                  <c:v>42215.079677263784</c:v>
                </c:pt>
                <c:pt idx="42263">
                  <c:v>42215.079677269001</c:v>
                </c:pt>
                <c:pt idx="42264">
                  <c:v>42215.079677307796</c:v>
                </c:pt>
                <c:pt idx="42265">
                  <c:v>42215.07967730883</c:v>
                </c:pt>
                <c:pt idx="42266">
                  <c:v>42215.079677353497</c:v>
                </c:pt>
                <c:pt idx="42267">
                  <c:v>42215.079677356203</c:v>
                </c:pt>
                <c:pt idx="42268">
                  <c:v>42215.079677368201</c:v>
                </c:pt>
                <c:pt idx="42269">
                  <c:v>42215.079677419497</c:v>
                </c:pt>
                <c:pt idx="42270">
                  <c:v>42215.07967744003</c:v>
                </c:pt>
                <c:pt idx="42271">
                  <c:v>42215.07967749473</c:v>
                </c:pt>
                <c:pt idx="42272">
                  <c:v>42215.0796775403</c:v>
                </c:pt>
                <c:pt idx="42273">
                  <c:v>42215.079677552996</c:v>
                </c:pt>
                <c:pt idx="42274">
                  <c:v>42215.0796775583</c:v>
                </c:pt>
                <c:pt idx="42275">
                  <c:v>42215.079677585272</c:v>
                </c:pt>
                <c:pt idx="42276">
                  <c:v>42215.079677585672</c:v>
                </c:pt>
                <c:pt idx="42277">
                  <c:v>42215.079677600275</c:v>
                </c:pt>
                <c:pt idx="42278">
                  <c:v>42215.079677651775</c:v>
                </c:pt>
                <c:pt idx="42279">
                  <c:v>42215.079677653885</c:v>
                </c:pt>
                <c:pt idx="42280">
                  <c:v>42215.079677726899</c:v>
                </c:pt>
                <c:pt idx="42281">
                  <c:v>42215.079677743401</c:v>
                </c:pt>
                <c:pt idx="42282">
                  <c:v>42215.079677771675</c:v>
                </c:pt>
                <c:pt idx="42283">
                  <c:v>42215.079677781272</c:v>
                </c:pt>
                <c:pt idx="42284">
                  <c:v>42215.079677813184</c:v>
                </c:pt>
                <c:pt idx="42285">
                  <c:v>42215.079677832196</c:v>
                </c:pt>
                <c:pt idx="42286">
                  <c:v>42215.0796778433</c:v>
                </c:pt>
                <c:pt idx="42287">
                  <c:v>42215.079677848538</c:v>
                </c:pt>
                <c:pt idx="42288">
                  <c:v>42215.079677879403</c:v>
                </c:pt>
                <c:pt idx="42289">
                  <c:v>42215.079677893111</c:v>
                </c:pt>
                <c:pt idx="42290">
                  <c:v>42215.0796779296</c:v>
                </c:pt>
                <c:pt idx="42291">
                  <c:v>42215.079677958929</c:v>
                </c:pt>
                <c:pt idx="42292">
                  <c:v>42215.079678003276</c:v>
                </c:pt>
                <c:pt idx="42293">
                  <c:v>42215.079678034701</c:v>
                </c:pt>
                <c:pt idx="42294">
                  <c:v>42215.079678048329</c:v>
                </c:pt>
                <c:pt idx="42295">
                  <c:v>42215.0796780643</c:v>
                </c:pt>
                <c:pt idx="42296">
                  <c:v>42215.0796781104</c:v>
                </c:pt>
                <c:pt idx="42297">
                  <c:v>42215.079678132402</c:v>
                </c:pt>
                <c:pt idx="42298">
                  <c:v>42215.079678137685</c:v>
                </c:pt>
                <c:pt idx="42299">
                  <c:v>42215.079678179398</c:v>
                </c:pt>
                <c:pt idx="42300">
                  <c:v>42215.079678190799</c:v>
                </c:pt>
                <c:pt idx="42301">
                  <c:v>42215.079678234899</c:v>
                </c:pt>
                <c:pt idx="42302">
                  <c:v>42215.079678235503</c:v>
                </c:pt>
                <c:pt idx="42303">
                  <c:v>42215.079678276299</c:v>
                </c:pt>
                <c:pt idx="42304">
                  <c:v>42215.079678296439</c:v>
                </c:pt>
                <c:pt idx="42305">
                  <c:v>42215.079678313785</c:v>
                </c:pt>
                <c:pt idx="42306">
                  <c:v>42215.079678346541</c:v>
                </c:pt>
                <c:pt idx="42307">
                  <c:v>42215.079678348629</c:v>
                </c:pt>
                <c:pt idx="42308">
                  <c:v>42215.079678421098</c:v>
                </c:pt>
                <c:pt idx="42309">
                  <c:v>42215.079678422939</c:v>
                </c:pt>
                <c:pt idx="42310">
                  <c:v>42215.079678426438</c:v>
                </c:pt>
                <c:pt idx="42311">
                  <c:v>42215.079678466202</c:v>
                </c:pt>
                <c:pt idx="42312">
                  <c:v>42215.079678470298</c:v>
                </c:pt>
                <c:pt idx="42313">
                  <c:v>42215.079678511072</c:v>
                </c:pt>
                <c:pt idx="42314">
                  <c:v>42215.079678513772</c:v>
                </c:pt>
                <c:pt idx="42315">
                  <c:v>42215.0796785282</c:v>
                </c:pt>
                <c:pt idx="42316">
                  <c:v>42215.079678576702</c:v>
                </c:pt>
                <c:pt idx="42317">
                  <c:v>42215.079678606402</c:v>
                </c:pt>
                <c:pt idx="42318">
                  <c:v>42215.079678654998</c:v>
                </c:pt>
                <c:pt idx="42319">
                  <c:v>42215.079678697701</c:v>
                </c:pt>
                <c:pt idx="42320">
                  <c:v>42215.079678710885</c:v>
                </c:pt>
                <c:pt idx="42321">
                  <c:v>42215.079678716196</c:v>
                </c:pt>
                <c:pt idx="42322">
                  <c:v>42215.079678742397</c:v>
                </c:pt>
                <c:pt idx="42323">
                  <c:v>42215.07967874813</c:v>
                </c:pt>
                <c:pt idx="42324">
                  <c:v>42215.079678760376</c:v>
                </c:pt>
                <c:pt idx="42325">
                  <c:v>42215.079678806796</c:v>
                </c:pt>
                <c:pt idx="42326">
                  <c:v>42215.079678813876</c:v>
                </c:pt>
                <c:pt idx="42327">
                  <c:v>42215.079678886999</c:v>
                </c:pt>
                <c:pt idx="42328">
                  <c:v>42215.079678896938</c:v>
                </c:pt>
                <c:pt idx="42329">
                  <c:v>42215.0796789292</c:v>
                </c:pt>
                <c:pt idx="42330">
                  <c:v>42215.079678935384</c:v>
                </c:pt>
                <c:pt idx="42331">
                  <c:v>42215.0796789706</c:v>
                </c:pt>
                <c:pt idx="42332">
                  <c:v>42215.079678992399</c:v>
                </c:pt>
                <c:pt idx="42333">
                  <c:v>42215.079678999798</c:v>
                </c:pt>
                <c:pt idx="42334">
                  <c:v>42215.079679005103</c:v>
                </c:pt>
                <c:pt idx="42335">
                  <c:v>42215.079679041301</c:v>
                </c:pt>
                <c:pt idx="42336">
                  <c:v>42215.079679059403</c:v>
                </c:pt>
                <c:pt idx="42337">
                  <c:v>42215.079679087285</c:v>
                </c:pt>
                <c:pt idx="42338">
                  <c:v>42215.079679118899</c:v>
                </c:pt>
                <c:pt idx="42339">
                  <c:v>42215.079679160597</c:v>
                </c:pt>
                <c:pt idx="42340">
                  <c:v>42215.079679190399</c:v>
                </c:pt>
                <c:pt idx="42341">
                  <c:v>42215.079679205701</c:v>
                </c:pt>
                <c:pt idx="42342">
                  <c:v>42215.079679224211</c:v>
                </c:pt>
                <c:pt idx="42343">
                  <c:v>42215.079679268529</c:v>
                </c:pt>
                <c:pt idx="42344">
                  <c:v>42215.079679288603</c:v>
                </c:pt>
                <c:pt idx="42345">
                  <c:v>42215.079679293929</c:v>
                </c:pt>
                <c:pt idx="42346">
                  <c:v>42215.079679334129</c:v>
                </c:pt>
                <c:pt idx="42347">
                  <c:v>42215.079679351111</c:v>
                </c:pt>
                <c:pt idx="42348">
                  <c:v>42215.079679390539</c:v>
                </c:pt>
                <c:pt idx="42349">
                  <c:v>42215.079679392329</c:v>
                </c:pt>
                <c:pt idx="42350">
                  <c:v>42215.079679436531</c:v>
                </c:pt>
                <c:pt idx="42351">
                  <c:v>42215.079679456212</c:v>
                </c:pt>
                <c:pt idx="42352">
                  <c:v>42215.079679480012</c:v>
                </c:pt>
                <c:pt idx="42353">
                  <c:v>42215.079679510585</c:v>
                </c:pt>
                <c:pt idx="42354">
                  <c:v>42215.079679514674</c:v>
                </c:pt>
                <c:pt idx="42355">
                  <c:v>42215.079679578397</c:v>
                </c:pt>
                <c:pt idx="42356">
                  <c:v>42215.079679582901</c:v>
                </c:pt>
                <c:pt idx="42357">
                  <c:v>42215.079679583585</c:v>
                </c:pt>
                <c:pt idx="42358">
                  <c:v>42215.079679624701</c:v>
                </c:pt>
                <c:pt idx="42359">
                  <c:v>42215.079679632501</c:v>
                </c:pt>
                <c:pt idx="42360">
                  <c:v>42215.079679668401</c:v>
                </c:pt>
                <c:pt idx="42361">
                  <c:v>42215.0796796711</c:v>
                </c:pt>
                <c:pt idx="42362">
                  <c:v>42215.079679688402</c:v>
                </c:pt>
                <c:pt idx="42363">
                  <c:v>42215.079679734285</c:v>
                </c:pt>
                <c:pt idx="42364">
                  <c:v>42215.079679758703</c:v>
                </c:pt>
                <c:pt idx="42365">
                  <c:v>42215.079679814997</c:v>
                </c:pt>
                <c:pt idx="42366">
                  <c:v>42215.079679855196</c:v>
                </c:pt>
                <c:pt idx="42367">
                  <c:v>42215.079679868097</c:v>
                </c:pt>
                <c:pt idx="42368">
                  <c:v>42215.079679873401</c:v>
                </c:pt>
                <c:pt idx="42369">
                  <c:v>42215.079679896538</c:v>
                </c:pt>
                <c:pt idx="42370">
                  <c:v>42215.0796799128</c:v>
                </c:pt>
                <c:pt idx="42371">
                  <c:v>42215.079679920302</c:v>
                </c:pt>
                <c:pt idx="42372">
                  <c:v>42215.079679967675</c:v>
                </c:pt>
                <c:pt idx="42373">
                  <c:v>42215.0796799698</c:v>
                </c:pt>
                <c:pt idx="42374">
                  <c:v>42215.0796800471</c:v>
                </c:pt>
                <c:pt idx="42375">
                  <c:v>42215.079680052186</c:v>
                </c:pt>
                <c:pt idx="42376">
                  <c:v>42215.079680087663</c:v>
                </c:pt>
                <c:pt idx="42377">
                  <c:v>42215.079680092902</c:v>
                </c:pt>
                <c:pt idx="42378">
                  <c:v>42215.079680131363</c:v>
                </c:pt>
                <c:pt idx="42379">
                  <c:v>42215.079680152376</c:v>
                </c:pt>
                <c:pt idx="42380">
                  <c:v>42215.079680160576</c:v>
                </c:pt>
                <c:pt idx="42381">
                  <c:v>42215.079680165763</c:v>
                </c:pt>
                <c:pt idx="42382">
                  <c:v>42215.079680196803</c:v>
                </c:pt>
                <c:pt idx="42383">
                  <c:v>42215.079680203373</c:v>
                </c:pt>
                <c:pt idx="42384">
                  <c:v>42215.0796802447</c:v>
                </c:pt>
                <c:pt idx="42385">
                  <c:v>42215.079680279196</c:v>
                </c:pt>
                <c:pt idx="42386">
                  <c:v>42215.079680318195</c:v>
                </c:pt>
                <c:pt idx="42387">
                  <c:v>42215.079680342496</c:v>
                </c:pt>
                <c:pt idx="42388">
                  <c:v>42215.079680362673</c:v>
                </c:pt>
                <c:pt idx="42389">
                  <c:v>42215.079680384501</c:v>
                </c:pt>
                <c:pt idx="42390">
                  <c:v>42215.079680424999</c:v>
                </c:pt>
                <c:pt idx="42391">
                  <c:v>42215.079680446601</c:v>
                </c:pt>
                <c:pt idx="42392">
                  <c:v>42215.079680451774</c:v>
                </c:pt>
                <c:pt idx="42393">
                  <c:v>42215.079680479597</c:v>
                </c:pt>
                <c:pt idx="42394">
                  <c:v>42215.079680511139</c:v>
                </c:pt>
                <c:pt idx="42395">
                  <c:v>42215.079680544994</c:v>
                </c:pt>
                <c:pt idx="42396">
                  <c:v>42215.079680549476</c:v>
                </c:pt>
                <c:pt idx="42397">
                  <c:v>42215.079680593975</c:v>
                </c:pt>
                <c:pt idx="42398">
                  <c:v>42215.079680616473</c:v>
                </c:pt>
                <c:pt idx="42399">
                  <c:v>42215.079680635463</c:v>
                </c:pt>
                <c:pt idx="42400">
                  <c:v>42215.079680666073</c:v>
                </c:pt>
                <c:pt idx="42401">
                  <c:v>42215.079680671872</c:v>
                </c:pt>
                <c:pt idx="42402">
                  <c:v>42215.079680735565</c:v>
                </c:pt>
                <c:pt idx="42403">
                  <c:v>42215.079680740775</c:v>
                </c:pt>
                <c:pt idx="42404">
                  <c:v>42215.079680743176</c:v>
                </c:pt>
                <c:pt idx="42405">
                  <c:v>42215.079680782073</c:v>
                </c:pt>
                <c:pt idx="42406">
                  <c:v>42215.079680787363</c:v>
                </c:pt>
                <c:pt idx="42407">
                  <c:v>42215.079680822986</c:v>
                </c:pt>
                <c:pt idx="42408">
                  <c:v>42215.079680825875</c:v>
                </c:pt>
                <c:pt idx="42409">
                  <c:v>42215.079680848597</c:v>
                </c:pt>
                <c:pt idx="42410">
                  <c:v>42215.0796808909</c:v>
                </c:pt>
                <c:pt idx="42411">
                  <c:v>42215.079680927884</c:v>
                </c:pt>
                <c:pt idx="42412">
                  <c:v>42215.079680974995</c:v>
                </c:pt>
                <c:pt idx="42413">
                  <c:v>42215.079681012576</c:v>
                </c:pt>
                <c:pt idx="42414">
                  <c:v>42215.079681025774</c:v>
                </c:pt>
                <c:pt idx="42415">
                  <c:v>42215.079681030984</c:v>
                </c:pt>
                <c:pt idx="42416">
                  <c:v>42215.079681053663</c:v>
                </c:pt>
                <c:pt idx="42417">
                  <c:v>42215.079681065974</c:v>
                </c:pt>
                <c:pt idx="42418">
                  <c:v>42215.079681080584</c:v>
                </c:pt>
                <c:pt idx="42419">
                  <c:v>42215.079681126103</c:v>
                </c:pt>
                <c:pt idx="42420">
                  <c:v>42215.079681130672</c:v>
                </c:pt>
                <c:pt idx="42421">
                  <c:v>42215.079681207084</c:v>
                </c:pt>
                <c:pt idx="42422">
                  <c:v>42215.079681212876</c:v>
                </c:pt>
                <c:pt idx="42423">
                  <c:v>42215.079681244999</c:v>
                </c:pt>
                <c:pt idx="42424">
                  <c:v>42215.0796812509</c:v>
                </c:pt>
                <c:pt idx="42425">
                  <c:v>42215.0796812884</c:v>
                </c:pt>
                <c:pt idx="42426">
                  <c:v>42215.079681312585</c:v>
                </c:pt>
                <c:pt idx="42427">
                  <c:v>42215.079681314775</c:v>
                </c:pt>
                <c:pt idx="42428">
                  <c:v>42215.07968132</c:v>
                </c:pt>
                <c:pt idx="42429">
                  <c:v>42215.079681353374</c:v>
                </c:pt>
                <c:pt idx="42430">
                  <c:v>42215.079681359901</c:v>
                </c:pt>
                <c:pt idx="42431">
                  <c:v>42215.0796814071</c:v>
                </c:pt>
                <c:pt idx="42432">
                  <c:v>42215.079681438903</c:v>
                </c:pt>
                <c:pt idx="42433">
                  <c:v>42215.079681476498</c:v>
                </c:pt>
                <c:pt idx="42434">
                  <c:v>42215.079681499898</c:v>
                </c:pt>
                <c:pt idx="42435">
                  <c:v>42215.079681522373</c:v>
                </c:pt>
                <c:pt idx="42436">
                  <c:v>42215.079681544594</c:v>
                </c:pt>
                <c:pt idx="42437">
                  <c:v>42215.079681582574</c:v>
                </c:pt>
                <c:pt idx="42438">
                  <c:v>42215.079681603755</c:v>
                </c:pt>
                <c:pt idx="42439">
                  <c:v>42215.079681608986</c:v>
                </c:pt>
                <c:pt idx="42440">
                  <c:v>42215.079681644675</c:v>
                </c:pt>
                <c:pt idx="42441">
                  <c:v>42215.079681670773</c:v>
                </c:pt>
                <c:pt idx="42442">
                  <c:v>42215.079681702875</c:v>
                </c:pt>
                <c:pt idx="42443">
                  <c:v>42215.079681706986</c:v>
                </c:pt>
                <c:pt idx="42444">
                  <c:v>42215.079681751638</c:v>
                </c:pt>
                <c:pt idx="42445">
                  <c:v>42215.079681776384</c:v>
                </c:pt>
                <c:pt idx="42446">
                  <c:v>42215.079681785566</c:v>
                </c:pt>
                <c:pt idx="42447">
                  <c:v>42215.079681818184</c:v>
                </c:pt>
                <c:pt idx="42448">
                  <c:v>42215.079681820374</c:v>
                </c:pt>
                <c:pt idx="42449">
                  <c:v>42215.079681892901</c:v>
                </c:pt>
                <c:pt idx="42450">
                  <c:v>42215.079681898198</c:v>
                </c:pt>
                <c:pt idx="42451">
                  <c:v>42215.079681902884</c:v>
                </c:pt>
                <c:pt idx="42452">
                  <c:v>42215.079681938594</c:v>
                </c:pt>
                <c:pt idx="42453">
                  <c:v>42215.079681943673</c:v>
                </c:pt>
                <c:pt idx="42454">
                  <c:v>42215.079681982876</c:v>
                </c:pt>
                <c:pt idx="42455">
                  <c:v>42215.079681985575</c:v>
                </c:pt>
                <c:pt idx="42456">
                  <c:v>42215.0796820084</c:v>
                </c:pt>
                <c:pt idx="42457">
                  <c:v>42215.079682047784</c:v>
                </c:pt>
                <c:pt idx="42458">
                  <c:v>42215.079682082884</c:v>
                </c:pt>
                <c:pt idx="42459">
                  <c:v>42215.079682134885</c:v>
                </c:pt>
                <c:pt idx="42460">
                  <c:v>42215.079682169984</c:v>
                </c:pt>
                <c:pt idx="42461">
                  <c:v>42215.079682183263</c:v>
                </c:pt>
                <c:pt idx="42462">
                  <c:v>42215.079682188596</c:v>
                </c:pt>
                <c:pt idx="42463">
                  <c:v>42215.079682214273</c:v>
                </c:pt>
                <c:pt idx="42464">
                  <c:v>42215.079682232594</c:v>
                </c:pt>
                <c:pt idx="42465">
                  <c:v>42215.079682240284</c:v>
                </c:pt>
                <c:pt idx="42466">
                  <c:v>42215.079682280375</c:v>
                </c:pt>
                <c:pt idx="42467">
                  <c:v>42215.079682284995</c:v>
                </c:pt>
                <c:pt idx="42468">
                  <c:v>42215.079682366784</c:v>
                </c:pt>
                <c:pt idx="42469">
                  <c:v>42215.079682369585</c:v>
                </c:pt>
                <c:pt idx="42470">
                  <c:v>42215.079682401374</c:v>
                </c:pt>
                <c:pt idx="42471">
                  <c:v>42215.079682407595</c:v>
                </c:pt>
                <c:pt idx="42472">
                  <c:v>42215.079682442702</c:v>
                </c:pt>
                <c:pt idx="42473">
                  <c:v>42215.0796824723</c:v>
                </c:pt>
                <c:pt idx="42474">
                  <c:v>42215.079682473384</c:v>
                </c:pt>
                <c:pt idx="42475">
                  <c:v>42215.079682478601</c:v>
                </c:pt>
                <c:pt idx="42476">
                  <c:v>42215.079682507872</c:v>
                </c:pt>
                <c:pt idx="42477">
                  <c:v>42215.079682521638</c:v>
                </c:pt>
                <c:pt idx="42478">
                  <c:v>42215.079682558986</c:v>
                </c:pt>
                <c:pt idx="42479">
                  <c:v>42215.079682598604</c:v>
                </c:pt>
                <c:pt idx="42480">
                  <c:v>42215.079682633746</c:v>
                </c:pt>
                <c:pt idx="42481">
                  <c:v>42215.079682654075</c:v>
                </c:pt>
                <c:pt idx="42482">
                  <c:v>42215.079682673975</c:v>
                </c:pt>
                <c:pt idx="42483">
                  <c:v>42215.079682704272</c:v>
                </c:pt>
                <c:pt idx="42484">
                  <c:v>42215.079682738986</c:v>
                </c:pt>
                <c:pt idx="42485">
                  <c:v>42215.079682761847</c:v>
                </c:pt>
                <c:pt idx="42486">
                  <c:v>42215.079682767166</c:v>
                </c:pt>
                <c:pt idx="42487">
                  <c:v>42215.079682800184</c:v>
                </c:pt>
                <c:pt idx="42488">
                  <c:v>42215.079682830372</c:v>
                </c:pt>
                <c:pt idx="42489">
                  <c:v>42215.079682860873</c:v>
                </c:pt>
                <c:pt idx="42490">
                  <c:v>42215.079682865238</c:v>
                </c:pt>
                <c:pt idx="42491">
                  <c:v>42215.079682905474</c:v>
                </c:pt>
                <c:pt idx="42492">
                  <c:v>42215.079682936375</c:v>
                </c:pt>
                <c:pt idx="42493">
                  <c:v>42215.079682940901</c:v>
                </c:pt>
                <c:pt idx="42494">
                  <c:v>42215.079682975775</c:v>
                </c:pt>
                <c:pt idx="42495">
                  <c:v>42215.079682978001</c:v>
                </c:pt>
                <c:pt idx="42496">
                  <c:v>42215.079683050375</c:v>
                </c:pt>
                <c:pt idx="42497">
                  <c:v>42215.079683055672</c:v>
                </c:pt>
                <c:pt idx="42498">
                  <c:v>42215.079683062264</c:v>
                </c:pt>
                <c:pt idx="42499">
                  <c:v>42215.079683091375</c:v>
                </c:pt>
                <c:pt idx="42500">
                  <c:v>42215.079683096003</c:v>
                </c:pt>
                <c:pt idx="42501">
                  <c:v>42215.079683137585</c:v>
                </c:pt>
                <c:pt idx="42502">
                  <c:v>42215.079683140597</c:v>
                </c:pt>
                <c:pt idx="42503">
                  <c:v>42215.079683168195</c:v>
                </c:pt>
                <c:pt idx="42504">
                  <c:v>42215.0796832048</c:v>
                </c:pt>
                <c:pt idx="42505">
                  <c:v>42215.079683239594</c:v>
                </c:pt>
                <c:pt idx="42506">
                  <c:v>42215.079683294098</c:v>
                </c:pt>
                <c:pt idx="42507">
                  <c:v>42215.079683328302</c:v>
                </c:pt>
                <c:pt idx="42508">
                  <c:v>42215.079683340096</c:v>
                </c:pt>
                <c:pt idx="42509">
                  <c:v>42215.079683345284</c:v>
                </c:pt>
                <c:pt idx="42510">
                  <c:v>42215.079683372001</c:v>
                </c:pt>
                <c:pt idx="42511">
                  <c:v>42215.079683390599</c:v>
                </c:pt>
                <c:pt idx="42512">
                  <c:v>42215.079683400276</c:v>
                </c:pt>
                <c:pt idx="42513">
                  <c:v>42215.079683441101</c:v>
                </c:pt>
                <c:pt idx="42514">
                  <c:v>42215.079683450502</c:v>
                </c:pt>
                <c:pt idx="42515">
                  <c:v>42215.079683525975</c:v>
                </c:pt>
                <c:pt idx="42516">
                  <c:v>42215.079683541073</c:v>
                </c:pt>
                <c:pt idx="42517">
                  <c:v>42215.079683558775</c:v>
                </c:pt>
                <c:pt idx="42518">
                  <c:v>42215.079683571872</c:v>
                </c:pt>
                <c:pt idx="42519">
                  <c:v>42215.079683599884</c:v>
                </c:pt>
                <c:pt idx="42520">
                  <c:v>42215.079683629985</c:v>
                </c:pt>
                <c:pt idx="42521">
                  <c:v>42215.079683632364</c:v>
                </c:pt>
                <c:pt idx="42522">
                  <c:v>42215.079683635166</c:v>
                </c:pt>
                <c:pt idx="42523">
                  <c:v>42215.079683668373</c:v>
                </c:pt>
                <c:pt idx="42524">
                  <c:v>42215.0796836749</c:v>
                </c:pt>
                <c:pt idx="42525">
                  <c:v>42215.079683716263</c:v>
                </c:pt>
                <c:pt idx="42526">
                  <c:v>42215.079683758195</c:v>
                </c:pt>
                <c:pt idx="42527">
                  <c:v>42215.079683790194</c:v>
                </c:pt>
                <c:pt idx="42528">
                  <c:v>42215.079683819073</c:v>
                </c:pt>
                <c:pt idx="42529">
                  <c:v>42215.079683834774</c:v>
                </c:pt>
                <c:pt idx="42530">
                  <c:v>42215.079683864264</c:v>
                </c:pt>
                <c:pt idx="42531">
                  <c:v>42215.079683897595</c:v>
                </c:pt>
                <c:pt idx="42532">
                  <c:v>42215.079683919372</c:v>
                </c:pt>
                <c:pt idx="42533">
                  <c:v>42215.079683924901</c:v>
                </c:pt>
                <c:pt idx="42534">
                  <c:v>42215.079683959586</c:v>
                </c:pt>
                <c:pt idx="42535">
                  <c:v>42215.079683990276</c:v>
                </c:pt>
                <c:pt idx="42536">
                  <c:v>42215.079684017772</c:v>
                </c:pt>
                <c:pt idx="42537">
                  <c:v>42215.079684022596</c:v>
                </c:pt>
                <c:pt idx="42538">
                  <c:v>42215.079684066186</c:v>
                </c:pt>
                <c:pt idx="42539">
                  <c:v>42215.079684096301</c:v>
                </c:pt>
                <c:pt idx="42540">
                  <c:v>42215.079684104101</c:v>
                </c:pt>
                <c:pt idx="42541">
                  <c:v>42215.079684134995</c:v>
                </c:pt>
                <c:pt idx="42542">
                  <c:v>42215.079684139084</c:v>
                </c:pt>
                <c:pt idx="42543">
                  <c:v>42215.079684207674</c:v>
                </c:pt>
                <c:pt idx="42544">
                  <c:v>42215.079684212884</c:v>
                </c:pt>
                <c:pt idx="42545">
                  <c:v>42215.079684222197</c:v>
                </c:pt>
                <c:pt idx="42546">
                  <c:v>42215.079684248303</c:v>
                </c:pt>
                <c:pt idx="42547">
                  <c:v>42215.079684254102</c:v>
                </c:pt>
                <c:pt idx="42548">
                  <c:v>42215.079684297598</c:v>
                </c:pt>
                <c:pt idx="42549">
                  <c:v>42215.079684300275</c:v>
                </c:pt>
                <c:pt idx="42550">
                  <c:v>42215.079684328302</c:v>
                </c:pt>
                <c:pt idx="42551">
                  <c:v>42215.079684362485</c:v>
                </c:pt>
                <c:pt idx="42552">
                  <c:v>42215.079684394303</c:v>
                </c:pt>
                <c:pt idx="42553">
                  <c:v>42215.0796844543</c:v>
                </c:pt>
                <c:pt idx="42554">
                  <c:v>42215.079684484597</c:v>
                </c:pt>
                <c:pt idx="42555">
                  <c:v>42215.079684497199</c:v>
                </c:pt>
                <c:pt idx="42556">
                  <c:v>42215.079684502474</c:v>
                </c:pt>
                <c:pt idx="42557">
                  <c:v>42215.079684528995</c:v>
                </c:pt>
                <c:pt idx="42558">
                  <c:v>42215.079684542485</c:v>
                </c:pt>
                <c:pt idx="42559">
                  <c:v>42215.079684560165</c:v>
                </c:pt>
                <c:pt idx="42560">
                  <c:v>42215.079684594384</c:v>
                </c:pt>
                <c:pt idx="42561">
                  <c:v>42215.079684599274</c:v>
                </c:pt>
                <c:pt idx="42562">
                  <c:v>42215.079684686076</c:v>
                </c:pt>
                <c:pt idx="42563">
                  <c:v>42215.079684697885</c:v>
                </c:pt>
                <c:pt idx="42564">
                  <c:v>42215.079684716184</c:v>
                </c:pt>
                <c:pt idx="42565">
                  <c:v>42215.079684729375</c:v>
                </c:pt>
                <c:pt idx="42566">
                  <c:v>42215.079684760472</c:v>
                </c:pt>
                <c:pt idx="42567">
                  <c:v>42215.079684788085</c:v>
                </c:pt>
                <c:pt idx="42568">
                  <c:v>42215.079684792101</c:v>
                </c:pt>
                <c:pt idx="42569">
                  <c:v>42215.079684793272</c:v>
                </c:pt>
                <c:pt idx="42570">
                  <c:v>42215.079684823373</c:v>
                </c:pt>
                <c:pt idx="42571">
                  <c:v>42215.079684842596</c:v>
                </c:pt>
                <c:pt idx="42572">
                  <c:v>42215.079684873584</c:v>
                </c:pt>
                <c:pt idx="42573">
                  <c:v>42215.079684918186</c:v>
                </c:pt>
                <c:pt idx="42574">
                  <c:v>42215.079684947676</c:v>
                </c:pt>
                <c:pt idx="42575">
                  <c:v>42215.079684972596</c:v>
                </c:pt>
                <c:pt idx="42576">
                  <c:v>42215.079684992103</c:v>
                </c:pt>
                <c:pt idx="42577">
                  <c:v>42215.079685023884</c:v>
                </c:pt>
                <c:pt idx="42578">
                  <c:v>42215.079685055076</c:v>
                </c:pt>
                <c:pt idx="42579">
                  <c:v>42215.0796850759</c:v>
                </c:pt>
                <c:pt idx="42580">
                  <c:v>42215.079685081073</c:v>
                </c:pt>
                <c:pt idx="42581">
                  <c:v>42215.079685118275</c:v>
                </c:pt>
                <c:pt idx="42582">
                  <c:v>42215.079685150195</c:v>
                </c:pt>
                <c:pt idx="42583">
                  <c:v>42215.0796851747</c:v>
                </c:pt>
                <c:pt idx="42584">
                  <c:v>42215.079685179997</c:v>
                </c:pt>
                <c:pt idx="42585">
                  <c:v>42215.079685223704</c:v>
                </c:pt>
                <c:pt idx="42586">
                  <c:v>42215.079685255776</c:v>
                </c:pt>
                <c:pt idx="42587">
                  <c:v>42215.079685258999</c:v>
                </c:pt>
                <c:pt idx="42588">
                  <c:v>42215.079685291676</c:v>
                </c:pt>
                <c:pt idx="42589">
                  <c:v>42215.0796852938</c:v>
                </c:pt>
                <c:pt idx="42590">
                  <c:v>42215.079685364995</c:v>
                </c:pt>
                <c:pt idx="42591">
                  <c:v>42215.0796853703</c:v>
                </c:pt>
                <c:pt idx="42592">
                  <c:v>42215.079685381985</c:v>
                </c:pt>
                <c:pt idx="42593">
                  <c:v>42215.079685411474</c:v>
                </c:pt>
                <c:pt idx="42594">
                  <c:v>42215.079685414385</c:v>
                </c:pt>
                <c:pt idx="42595">
                  <c:v>42215.079685455195</c:v>
                </c:pt>
                <c:pt idx="42596">
                  <c:v>42215.079685457997</c:v>
                </c:pt>
                <c:pt idx="42597">
                  <c:v>42215.079685487595</c:v>
                </c:pt>
                <c:pt idx="42598">
                  <c:v>42215.079685520672</c:v>
                </c:pt>
                <c:pt idx="42599">
                  <c:v>42215.079685544675</c:v>
                </c:pt>
                <c:pt idx="42600">
                  <c:v>42215.079685614073</c:v>
                </c:pt>
                <c:pt idx="42601">
                  <c:v>42215.079685642901</c:v>
                </c:pt>
                <c:pt idx="42602">
                  <c:v>42215.079685655262</c:v>
                </c:pt>
                <c:pt idx="42603">
                  <c:v>42215.079685660574</c:v>
                </c:pt>
                <c:pt idx="42604">
                  <c:v>42215.079685683064</c:v>
                </c:pt>
                <c:pt idx="42605">
                  <c:v>42215.079685701472</c:v>
                </c:pt>
                <c:pt idx="42606">
                  <c:v>42215.079685719473</c:v>
                </c:pt>
                <c:pt idx="42607">
                  <c:v>42215.079685753873</c:v>
                </c:pt>
                <c:pt idx="42608">
                  <c:v>42215.079685763165</c:v>
                </c:pt>
                <c:pt idx="42609">
                  <c:v>42215.079685845594</c:v>
                </c:pt>
                <c:pt idx="42610">
                  <c:v>42215.079685846002</c:v>
                </c:pt>
                <c:pt idx="42611">
                  <c:v>42215.0796858744</c:v>
                </c:pt>
                <c:pt idx="42612">
                  <c:v>42215.079685883575</c:v>
                </c:pt>
                <c:pt idx="42613">
                  <c:v>42215.079685924</c:v>
                </c:pt>
                <c:pt idx="42614">
                  <c:v>42215.0796859447</c:v>
                </c:pt>
                <c:pt idx="42615">
                  <c:v>42215.079685949902</c:v>
                </c:pt>
                <c:pt idx="42616">
                  <c:v>42215.079685951474</c:v>
                </c:pt>
                <c:pt idx="42617">
                  <c:v>42215.079685979996</c:v>
                </c:pt>
                <c:pt idx="42618">
                  <c:v>42215.079686000194</c:v>
                </c:pt>
                <c:pt idx="42619">
                  <c:v>42215.079686034995</c:v>
                </c:pt>
                <c:pt idx="42620">
                  <c:v>42215.079686077901</c:v>
                </c:pt>
                <c:pt idx="42621">
                  <c:v>42215.079686104997</c:v>
                </c:pt>
                <c:pt idx="42622">
                  <c:v>42215.079686142999</c:v>
                </c:pt>
                <c:pt idx="42623">
                  <c:v>42215.0796861501</c:v>
                </c:pt>
                <c:pt idx="42624">
                  <c:v>42215.079686183664</c:v>
                </c:pt>
                <c:pt idx="42625">
                  <c:v>42215.079686211255</c:v>
                </c:pt>
                <c:pt idx="42626">
                  <c:v>42215.079686232784</c:v>
                </c:pt>
                <c:pt idx="42627">
                  <c:v>42215.079686238103</c:v>
                </c:pt>
                <c:pt idx="42628">
                  <c:v>42215.0796862719</c:v>
                </c:pt>
                <c:pt idx="42629">
                  <c:v>42215.079686309997</c:v>
                </c:pt>
                <c:pt idx="42630">
                  <c:v>42215.079686331585</c:v>
                </c:pt>
                <c:pt idx="42631">
                  <c:v>42215.079686337274</c:v>
                </c:pt>
                <c:pt idx="42632">
                  <c:v>42215.079686380901</c:v>
                </c:pt>
                <c:pt idx="42633">
                  <c:v>42215.079686415404</c:v>
                </c:pt>
                <c:pt idx="42634">
                  <c:v>42215.079686418503</c:v>
                </c:pt>
                <c:pt idx="42635">
                  <c:v>42215.079686449302</c:v>
                </c:pt>
                <c:pt idx="42636">
                  <c:v>42215.079686453275</c:v>
                </c:pt>
                <c:pt idx="42637">
                  <c:v>42215.079686522375</c:v>
                </c:pt>
                <c:pt idx="42638">
                  <c:v>42215.079686527664</c:v>
                </c:pt>
                <c:pt idx="42639">
                  <c:v>42215.079686541874</c:v>
                </c:pt>
                <c:pt idx="42640">
                  <c:v>42215.079686568664</c:v>
                </c:pt>
                <c:pt idx="42641">
                  <c:v>42215.079686569072</c:v>
                </c:pt>
                <c:pt idx="42642">
                  <c:v>42215.079686612575</c:v>
                </c:pt>
                <c:pt idx="42643">
                  <c:v>42215.079686615252</c:v>
                </c:pt>
                <c:pt idx="42644">
                  <c:v>42215.079686647485</c:v>
                </c:pt>
                <c:pt idx="42645">
                  <c:v>42215.079686678102</c:v>
                </c:pt>
                <c:pt idx="42646">
                  <c:v>42215.079686707584</c:v>
                </c:pt>
                <c:pt idx="42647">
                  <c:v>42215.079686774101</c:v>
                </c:pt>
                <c:pt idx="42648">
                  <c:v>42215.079686800185</c:v>
                </c:pt>
                <c:pt idx="42649">
                  <c:v>42215.079686812664</c:v>
                </c:pt>
                <c:pt idx="42650">
                  <c:v>42215.079686817873</c:v>
                </c:pt>
                <c:pt idx="42651">
                  <c:v>42215.0796868404</c:v>
                </c:pt>
                <c:pt idx="42652">
                  <c:v>42215.079686846999</c:v>
                </c:pt>
                <c:pt idx="42653">
                  <c:v>42215.079686879595</c:v>
                </c:pt>
                <c:pt idx="42654">
                  <c:v>42215.079686911165</c:v>
                </c:pt>
                <c:pt idx="42655">
                  <c:v>42215.079686913363</c:v>
                </c:pt>
                <c:pt idx="42656">
                  <c:v>42215.079687006284</c:v>
                </c:pt>
                <c:pt idx="42657">
                  <c:v>42215.079687011363</c:v>
                </c:pt>
                <c:pt idx="42658">
                  <c:v>42215.079687031772</c:v>
                </c:pt>
                <c:pt idx="42659">
                  <c:v>42215.0796870431</c:v>
                </c:pt>
                <c:pt idx="42660">
                  <c:v>42215.079687075275</c:v>
                </c:pt>
                <c:pt idx="42661">
                  <c:v>42215.079687102676</c:v>
                </c:pt>
                <c:pt idx="42662">
                  <c:v>42215.0796871079</c:v>
                </c:pt>
                <c:pt idx="42663">
                  <c:v>42215.079687111654</c:v>
                </c:pt>
                <c:pt idx="42664">
                  <c:v>42215.079687138001</c:v>
                </c:pt>
                <c:pt idx="42665">
                  <c:v>42215.079687154597</c:v>
                </c:pt>
                <c:pt idx="42666">
                  <c:v>42215.0796871887</c:v>
                </c:pt>
                <c:pt idx="42667">
                  <c:v>42215.079687238198</c:v>
                </c:pt>
                <c:pt idx="42668">
                  <c:v>42215.079687263104</c:v>
                </c:pt>
                <c:pt idx="42669">
                  <c:v>42215.079687297402</c:v>
                </c:pt>
                <c:pt idx="42670">
                  <c:v>42215.079687306999</c:v>
                </c:pt>
                <c:pt idx="42671">
                  <c:v>42215.079687343503</c:v>
                </c:pt>
                <c:pt idx="42672">
                  <c:v>42215.079687369376</c:v>
                </c:pt>
                <c:pt idx="42673">
                  <c:v>42215.079687390396</c:v>
                </c:pt>
                <c:pt idx="42674">
                  <c:v>42215.079687395599</c:v>
                </c:pt>
                <c:pt idx="42675">
                  <c:v>42215.079687432597</c:v>
                </c:pt>
                <c:pt idx="42676">
                  <c:v>42215.079687470199</c:v>
                </c:pt>
                <c:pt idx="42677">
                  <c:v>42215.079687493198</c:v>
                </c:pt>
                <c:pt idx="42678">
                  <c:v>42215.079687494603</c:v>
                </c:pt>
                <c:pt idx="42679">
                  <c:v>42215.079687538273</c:v>
                </c:pt>
                <c:pt idx="42680">
                  <c:v>42215.079687575475</c:v>
                </c:pt>
                <c:pt idx="42681">
                  <c:v>42215.079687576195</c:v>
                </c:pt>
                <c:pt idx="42682">
                  <c:v>42215.079687608195</c:v>
                </c:pt>
                <c:pt idx="42683">
                  <c:v>42215.079687612175</c:v>
                </c:pt>
                <c:pt idx="42684">
                  <c:v>42215.079687679994</c:v>
                </c:pt>
                <c:pt idx="42685">
                  <c:v>42215.079687685255</c:v>
                </c:pt>
                <c:pt idx="42686">
                  <c:v>42215.079687702186</c:v>
                </c:pt>
                <c:pt idx="42687">
                  <c:v>42215.079687726102</c:v>
                </c:pt>
                <c:pt idx="42688">
                  <c:v>42215.079687726997</c:v>
                </c:pt>
                <c:pt idx="42689">
                  <c:v>42215.079687769663</c:v>
                </c:pt>
                <c:pt idx="42690">
                  <c:v>42215.079687772384</c:v>
                </c:pt>
                <c:pt idx="42691">
                  <c:v>42215.079687807585</c:v>
                </c:pt>
                <c:pt idx="42692">
                  <c:v>42215.079687834776</c:v>
                </c:pt>
                <c:pt idx="42693">
                  <c:v>42215.079687865873</c:v>
                </c:pt>
                <c:pt idx="42694">
                  <c:v>42215.0796879341</c:v>
                </c:pt>
                <c:pt idx="42695">
                  <c:v>42215.079687957485</c:v>
                </c:pt>
                <c:pt idx="42696">
                  <c:v>42215.079687969373</c:v>
                </c:pt>
                <c:pt idx="42697">
                  <c:v>42215.079687974903</c:v>
                </c:pt>
                <c:pt idx="42698">
                  <c:v>42215.079688000995</c:v>
                </c:pt>
                <c:pt idx="42699">
                  <c:v>42215.079688011647</c:v>
                </c:pt>
                <c:pt idx="42700">
                  <c:v>42215.079688039594</c:v>
                </c:pt>
                <c:pt idx="42701">
                  <c:v>42215.079688069272</c:v>
                </c:pt>
                <c:pt idx="42702">
                  <c:v>42215.0796880735</c:v>
                </c:pt>
                <c:pt idx="42703">
                  <c:v>42215.079688156198</c:v>
                </c:pt>
                <c:pt idx="42704">
                  <c:v>42215.079688166385</c:v>
                </c:pt>
                <c:pt idx="42705">
                  <c:v>42215.079688188998</c:v>
                </c:pt>
                <c:pt idx="42706">
                  <c:v>42215.079688196798</c:v>
                </c:pt>
                <c:pt idx="42707">
                  <c:v>42215.079688232385</c:v>
                </c:pt>
                <c:pt idx="42708">
                  <c:v>42215.079688259102</c:v>
                </c:pt>
                <c:pt idx="42709">
                  <c:v>42215.079688264384</c:v>
                </c:pt>
                <c:pt idx="42710">
                  <c:v>42215.079688271384</c:v>
                </c:pt>
                <c:pt idx="42711">
                  <c:v>42215.079688294798</c:v>
                </c:pt>
                <c:pt idx="42712">
                  <c:v>42215.079688311373</c:v>
                </c:pt>
                <c:pt idx="42713">
                  <c:v>42215.079688345897</c:v>
                </c:pt>
                <c:pt idx="42714">
                  <c:v>42215.079688398611</c:v>
                </c:pt>
                <c:pt idx="42715">
                  <c:v>42215.079688420497</c:v>
                </c:pt>
                <c:pt idx="42716">
                  <c:v>42215.079688457197</c:v>
                </c:pt>
                <c:pt idx="42717">
                  <c:v>42215.079688460675</c:v>
                </c:pt>
                <c:pt idx="42718">
                  <c:v>42215.079688503472</c:v>
                </c:pt>
                <c:pt idx="42719">
                  <c:v>42215.079688526901</c:v>
                </c:pt>
                <c:pt idx="42720">
                  <c:v>42215.079688547376</c:v>
                </c:pt>
                <c:pt idx="42721">
                  <c:v>42215.079688552672</c:v>
                </c:pt>
                <c:pt idx="42722">
                  <c:v>42215.079688601363</c:v>
                </c:pt>
                <c:pt idx="42723">
                  <c:v>42215.079688630372</c:v>
                </c:pt>
                <c:pt idx="42724">
                  <c:v>42215.079688651975</c:v>
                </c:pt>
                <c:pt idx="42725">
                  <c:v>42215.079688655504</c:v>
                </c:pt>
                <c:pt idx="42726">
                  <c:v>42215.079688692502</c:v>
                </c:pt>
                <c:pt idx="42727">
                  <c:v>42215.079688732985</c:v>
                </c:pt>
                <c:pt idx="42728">
                  <c:v>42215.079688735575</c:v>
                </c:pt>
                <c:pt idx="42729">
                  <c:v>42215.079688763872</c:v>
                </c:pt>
                <c:pt idx="42730">
                  <c:v>42215.079688767873</c:v>
                </c:pt>
                <c:pt idx="42731">
                  <c:v>42215.079688837672</c:v>
                </c:pt>
                <c:pt idx="42732">
                  <c:v>42215.079688842903</c:v>
                </c:pt>
                <c:pt idx="42733">
                  <c:v>42215.079688862374</c:v>
                </c:pt>
                <c:pt idx="42734">
                  <c:v>42215.079688883372</c:v>
                </c:pt>
                <c:pt idx="42735">
                  <c:v>42215.079688888</c:v>
                </c:pt>
                <c:pt idx="42736">
                  <c:v>42215.079688923674</c:v>
                </c:pt>
                <c:pt idx="42737">
                  <c:v>42215.079688926402</c:v>
                </c:pt>
                <c:pt idx="42738">
                  <c:v>42215.079688967664</c:v>
                </c:pt>
                <c:pt idx="42739">
                  <c:v>42215.079688992198</c:v>
                </c:pt>
                <c:pt idx="42740">
                  <c:v>42215.079689023274</c:v>
                </c:pt>
                <c:pt idx="42741">
                  <c:v>42215.0796890946</c:v>
                </c:pt>
                <c:pt idx="42742">
                  <c:v>42215.0796891149</c:v>
                </c:pt>
                <c:pt idx="42743">
                  <c:v>42215.079689127102</c:v>
                </c:pt>
                <c:pt idx="42744">
                  <c:v>42215.079689132275</c:v>
                </c:pt>
                <c:pt idx="42745">
                  <c:v>42215.079689158403</c:v>
                </c:pt>
                <c:pt idx="42746">
                  <c:v>42215.079689168801</c:v>
                </c:pt>
                <c:pt idx="42747">
                  <c:v>42215.079689199803</c:v>
                </c:pt>
                <c:pt idx="42748">
                  <c:v>42215.079689226397</c:v>
                </c:pt>
                <c:pt idx="42749">
                  <c:v>42215.079689228529</c:v>
                </c:pt>
                <c:pt idx="42750">
                  <c:v>42215.079689313774</c:v>
                </c:pt>
                <c:pt idx="42751">
                  <c:v>42215.079689326703</c:v>
                </c:pt>
                <c:pt idx="42752">
                  <c:v>42215.079689346399</c:v>
                </c:pt>
                <c:pt idx="42753">
                  <c:v>42215.079689351594</c:v>
                </c:pt>
                <c:pt idx="42754">
                  <c:v>42215.079689386701</c:v>
                </c:pt>
                <c:pt idx="42755">
                  <c:v>42215.0796894167</c:v>
                </c:pt>
                <c:pt idx="42756">
                  <c:v>42215.0796894218</c:v>
                </c:pt>
                <c:pt idx="42757">
                  <c:v>42215.079689431674</c:v>
                </c:pt>
                <c:pt idx="42758">
                  <c:v>42215.079689457001</c:v>
                </c:pt>
                <c:pt idx="42759">
                  <c:v>42215.079689459802</c:v>
                </c:pt>
                <c:pt idx="42760">
                  <c:v>42215.079689503174</c:v>
                </c:pt>
                <c:pt idx="42761">
                  <c:v>42215.079689558595</c:v>
                </c:pt>
                <c:pt idx="42762">
                  <c:v>42215.079689577884</c:v>
                </c:pt>
                <c:pt idx="42763">
                  <c:v>42215.079689608676</c:v>
                </c:pt>
                <c:pt idx="42764">
                  <c:v>42215.079689621576</c:v>
                </c:pt>
                <c:pt idx="42765">
                  <c:v>42215.079689663755</c:v>
                </c:pt>
                <c:pt idx="42766">
                  <c:v>42215.079689683575</c:v>
                </c:pt>
                <c:pt idx="42767">
                  <c:v>42215.079689707076</c:v>
                </c:pt>
                <c:pt idx="42768">
                  <c:v>42215.079689714672</c:v>
                </c:pt>
                <c:pt idx="42769">
                  <c:v>42215.079689756101</c:v>
                </c:pt>
                <c:pt idx="42770">
                  <c:v>42215.079689790684</c:v>
                </c:pt>
                <c:pt idx="42771">
                  <c:v>42215.079689808401</c:v>
                </c:pt>
                <c:pt idx="42772">
                  <c:v>42215.079689809274</c:v>
                </c:pt>
                <c:pt idx="42773">
                  <c:v>42215.079689849597</c:v>
                </c:pt>
                <c:pt idx="42774">
                  <c:v>42215.079689895902</c:v>
                </c:pt>
                <c:pt idx="42775">
                  <c:v>42215.079689908103</c:v>
                </c:pt>
                <c:pt idx="42776">
                  <c:v>42215.079689931372</c:v>
                </c:pt>
                <c:pt idx="42777">
                  <c:v>42215.079689935475</c:v>
                </c:pt>
                <c:pt idx="42778">
                  <c:v>42215.079689994702</c:v>
                </c:pt>
                <c:pt idx="42779">
                  <c:v>42215.079689999897</c:v>
                </c:pt>
                <c:pt idx="42780">
                  <c:v>42215.079690022802</c:v>
                </c:pt>
                <c:pt idx="42781">
                  <c:v>42215.0796900407</c:v>
                </c:pt>
                <c:pt idx="42782">
                  <c:v>42215.079690041784</c:v>
                </c:pt>
                <c:pt idx="42783">
                  <c:v>42215.079690084502</c:v>
                </c:pt>
                <c:pt idx="42784">
                  <c:v>42215.079690087194</c:v>
                </c:pt>
                <c:pt idx="42785">
                  <c:v>42215.079690127684</c:v>
                </c:pt>
                <c:pt idx="42786">
                  <c:v>42215.079690149498</c:v>
                </c:pt>
                <c:pt idx="42787">
                  <c:v>42215.079690180384</c:v>
                </c:pt>
                <c:pt idx="42788">
                  <c:v>42215.079690254803</c:v>
                </c:pt>
                <c:pt idx="42789">
                  <c:v>42215.079690272098</c:v>
                </c:pt>
                <c:pt idx="42790">
                  <c:v>42215.079690284401</c:v>
                </c:pt>
                <c:pt idx="42791">
                  <c:v>42215.079690289684</c:v>
                </c:pt>
                <c:pt idx="42792">
                  <c:v>42215.079690315673</c:v>
                </c:pt>
                <c:pt idx="42793">
                  <c:v>42215.079690326929</c:v>
                </c:pt>
                <c:pt idx="42794">
                  <c:v>42215.079690359598</c:v>
                </c:pt>
                <c:pt idx="42795">
                  <c:v>42215.079690381885</c:v>
                </c:pt>
                <c:pt idx="42796">
                  <c:v>42215.079690386403</c:v>
                </c:pt>
                <c:pt idx="42797">
                  <c:v>42215.0796904706</c:v>
                </c:pt>
                <c:pt idx="42798">
                  <c:v>42215.079690486898</c:v>
                </c:pt>
                <c:pt idx="42799">
                  <c:v>42215.079690503575</c:v>
                </c:pt>
                <c:pt idx="42800">
                  <c:v>42215.079690509374</c:v>
                </c:pt>
                <c:pt idx="42801">
                  <c:v>42215.079690551174</c:v>
                </c:pt>
                <c:pt idx="42802">
                  <c:v>42215.079690573373</c:v>
                </c:pt>
                <c:pt idx="42803">
                  <c:v>42215.079690578801</c:v>
                </c:pt>
                <c:pt idx="42804">
                  <c:v>42215.079690591672</c:v>
                </c:pt>
                <c:pt idx="42805">
                  <c:v>42215.079690609586</c:v>
                </c:pt>
                <c:pt idx="42806">
                  <c:v>42215.079690621475</c:v>
                </c:pt>
                <c:pt idx="42807">
                  <c:v>42215.079690662264</c:v>
                </c:pt>
                <c:pt idx="42808">
                  <c:v>42215.079690718674</c:v>
                </c:pt>
                <c:pt idx="42809">
                  <c:v>42215.079690735176</c:v>
                </c:pt>
                <c:pt idx="42810">
                  <c:v>42215.079690757186</c:v>
                </c:pt>
                <c:pt idx="42811">
                  <c:v>42215.079690778701</c:v>
                </c:pt>
                <c:pt idx="42812">
                  <c:v>42215.079690823775</c:v>
                </c:pt>
                <c:pt idx="42813">
                  <c:v>42215.0796908415</c:v>
                </c:pt>
                <c:pt idx="42814">
                  <c:v>42215.079690862985</c:v>
                </c:pt>
                <c:pt idx="42815">
                  <c:v>42215.079690868195</c:v>
                </c:pt>
                <c:pt idx="42816">
                  <c:v>42215.079690912884</c:v>
                </c:pt>
                <c:pt idx="42817">
                  <c:v>42215.079690950784</c:v>
                </c:pt>
                <c:pt idx="42818">
                  <c:v>42215.079690966595</c:v>
                </c:pt>
                <c:pt idx="42819">
                  <c:v>42215.079690969884</c:v>
                </c:pt>
                <c:pt idx="42820">
                  <c:v>42215.079691009996</c:v>
                </c:pt>
                <c:pt idx="42821">
                  <c:v>42215.079691053674</c:v>
                </c:pt>
                <c:pt idx="42822">
                  <c:v>42215.079691055784</c:v>
                </c:pt>
                <c:pt idx="42823">
                  <c:v>42215.0796910844</c:v>
                </c:pt>
                <c:pt idx="42824">
                  <c:v>42215.079691088402</c:v>
                </c:pt>
                <c:pt idx="42825">
                  <c:v>42215.0796911527</c:v>
                </c:pt>
                <c:pt idx="42826">
                  <c:v>42215.079691157996</c:v>
                </c:pt>
                <c:pt idx="42827">
                  <c:v>42215.079691182997</c:v>
                </c:pt>
                <c:pt idx="42828">
                  <c:v>42215.079691198029</c:v>
                </c:pt>
                <c:pt idx="42829">
                  <c:v>42215.079691208201</c:v>
                </c:pt>
                <c:pt idx="42830">
                  <c:v>42215.079691241903</c:v>
                </c:pt>
                <c:pt idx="42831">
                  <c:v>42215.079691244602</c:v>
                </c:pt>
                <c:pt idx="42832">
                  <c:v>42215.079691287676</c:v>
                </c:pt>
                <c:pt idx="42833">
                  <c:v>42215.079691307401</c:v>
                </c:pt>
                <c:pt idx="42834">
                  <c:v>42215.079691353101</c:v>
                </c:pt>
                <c:pt idx="42835">
                  <c:v>42215.079691414801</c:v>
                </c:pt>
                <c:pt idx="42836">
                  <c:v>42215.079691429499</c:v>
                </c:pt>
                <c:pt idx="42837">
                  <c:v>42215.079691441599</c:v>
                </c:pt>
                <c:pt idx="42838">
                  <c:v>42215.07969144683</c:v>
                </c:pt>
                <c:pt idx="42839">
                  <c:v>42215.0796914733</c:v>
                </c:pt>
                <c:pt idx="42840">
                  <c:v>42215.079691482897</c:v>
                </c:pt>
                <c:pt idx="42841">
                  <c:v>42215.079691519764</c:v>
                </c:pt>
                <c:pt idx="42842">
                  <c:v>42215.079691541374</c:v>
                </c:pt>
                <c:pt idx="42843">
                  <c:v>42215.079691543484</c:v>
                </c:pt>
                <c:pt idx="42844">
                  <c:v>42215.0796916287</c:v>
                </c:pt>
                <c:pt idx="42845">
                  <c:v>42215.079691646897</c:v>
                </c:pt>
                <c:pt idx="42846">
                  <c:v>42215.079691660874</c:v>
                </c:pt>
                <c:pt idx="42847">
                  <c:v>42215.079691667575</c:v>
                </c:pt>
                <c:pt idx="42848">
                  <c:v>42215.079691701263</c:v>
                </c:pt>
                <c:pt idx="42849">
                  <c:v>42215.079691735184</c:v>
                </c:pt>
                <c:pt idx="42850">
                  <c:v>42215.079691742998</c:v>
                </c:pt>
                <c:pt idx="42851">
                  <c:v>42215.079691751984</c:v>
                </c:pt>
                <c:pt idx="42852">
                  <c:v>42215.079691767663</c:v>
                </c:pt>
                <c:pt idx="42853">
                  <c:v>42215.079691781364</c:v>
                </c:pt>
                <c:pt idx="42854">
                  <c:v>42215.079691817773</c:v>
                </c:pt>
                <c:pt idx="42855">
                  <c:v>42215.079691879102</c:v>
                </c:pt>
                <c:pt idx="42856">
                  <c:v>42215.079691892402</c:v>
                </c:pt>
                <c:pt idx="42857">
                  <c:v>42215.079691917475</c:v>
                </c:pt>
                <c:pt idx="42858">
                  <c:v>42215.0796919329</c:v>
                </c:pt>
                <c:pt idx="42859">
                  <c:v>42215.079691984</c:v>
                </c:pt>
                <c:pt idx="42860">
                  <c:v>42215.07969199853</c:v>
                </c:pt>
                <c:pt idx="42861">
                  <c:v>42215.079692020103</c:v>
                </c:pt>
                <c:pt idx="42862">
                  <c:v>42215.079692025276</c:v>
                </c:pt>
                <c:pt idx="42863">
                  <c:v>42215.079692059102</c:v>
                </c:pt>
                <c:pt idx="42864">
                  <c:v>42215.079692110885</c:v>
                </c:pt>
                <c:pt idx="42865">
                  <c:v>42215.079692118197</c:v>
                </c:pt>
                <c:pt idx="42866">
                  <c:v>42215.079692123902</c:v>
                </c:pt>
                <c:pt idx="42867">
                  <c:v>42215.079692167485</c:v>
                </c:pt>
                <c:pt idx="42868">
                  <c:v>42215.079692204003</c:v>
                </c:pt>
                <c:pt idx="42869">
                  <c:v>42215.079692216284</c:v>
                </c:pt>
                <c:pt idx="42870">
                  <c:v>42215.079692236497</c:v>
                </c:pt>
                <c:pt idx="42871">
                  <c:v>42215.0796922386</c:v>
                </c:pt>
                <c:pt idx="42872">
                  <c:v>42215.079692309402</c:v>
                </c:pt>
                <c:pt idx="42873">
                  <c:v>42215.079692314597</c:v>
                </c:pt>
                <c:pt idx="42874">
                  <c:v>42215.079692342799</c:v>
                </c:pt>
                <c:pt idx="42875">
                  <c:v>42215.079692355401</c:v>
                </c:pt>
                <c:pt idx="42876">
                  <c:v>42215.079692359999</c:v>
                </c:pt>
                <c:pt idx="42877">
                  <c:v>42215.079692395797</c:v>
                </c:pt>
                <c:pt idx="42878">
                  <c:v>42215.079692398547</c:v>
                </c:pt>
                <c:pt idx="42879">
                  <c:v>42215.079692448213</c:v>
                </c:pt>
                <c:pt idx="42880">
                  <c:v>42215.0796924635</c:v>
                </c:pt>
                <c:pt idx="42881">
                  <c:v>42215.079692505984</c:v>
                </c:pt>
                <c:pt idx="42882">
                  <c:v>42215.079692574902</c:v>
                </c:pt>
                <c:pt idx="42883">
                  <c:v>42215.079692586776</c:v>
                </c:pt>
                <c:pt idx="42884">
                  <c:v>42215.0796925998</c:v>
                </c:pt>
                <c:pt idx="42885">
                  <c:v>42215.079692607404</c:v>
                </c:pt>
                <c:pt idx="42886">
                  <c:v>42215.079692630374</c:v>
                </c:pt>
                <c:pt idx="42887">
                  <c:v>42215.079692654785</c:v>
                </c:pt>
                <c:pt idx="42888">
                  <c:v>42215.079692679996</c:v>
                </c:pt>
                <c:pt idx="42889">
                  <c:v>42215.079692704676</c:v>
                </c:pt>
                <c:pt idx="42890">
                  <c:v>42215.079692709194</c:v>
                </c:pt>
                <c:pt idx="42891">
                  <c:v>42215.079692786596</c:v>
                </c:pt>
                <c:pt idx="42892">
                  <c:v>42215.079692806801</c:v>
                </c:pt>
                <c:pt idx="42893">
                  <c:v>42215.079692818385</c:v>
                </c:pt>
                <c:pt idx="42894">
                  <c:v>42215.0796928247</c:v>
                </c:pt>
                <c:pt idx="42895">
                  <c:v>42215.079692861975</c:v>
                </c:pt>
                <c:pt idx="42896">
                  <c:v>42215.079692888801</c:v>
                </c:pt>
                <c:pt idx="42897">
                  <c:v>42215.079692894011</c:v>
                </c:pt>
                <c:pt idx="42898">
                  <c:v>42215.079692912186</c:v>
                </c:pt>
                <c:pt idx="42899">
                  <c:v>42215.079692923675</c:v>
                </c:pt>
                <c:pt idx="42900">
                  <c:v>42215.079692935484</c:v>
                </c:pt>
                <c:pt idx="42901">
                  <c:v>42215.079692975196</c:v>
                </c:pt>
                <c:pt idx="42902">
                  <c:v>42215.079693038599</c:v>
                </c:pt>
                <c:pt idx="42903">
                  <c:v>42215.079693049811</c:v>
                </c:pt>
                <c:pt idx="42904">
                  <c:v>42215.079693073276</c:v>
                </c:pt>
                <c:pt idx="42905">
                  <c:v>42215.079693093001</c:v>
                </c:pt>
                <c:pt idx="42906">
                  <c:v>42215.079693144129</c:v>
                </c:pt>
                <c:pt idx="42907">
                  <c:v>42215.0796931554</c:v>
                </c:pt>
                <c:pt idx="42908">
                  <c:v>42215.079693177402</c:v>
                </c:pt>
                <c:pt idx="42909">
                  <c:v>42215.079693184911</c:v>
                </c:pt>
                <c:pt idx="42910">
                  <c:v>42215.079693220403</c:v>
                </c:pt>
                <c:pt idx="42911">
                  <c:v>42215.079693270498</c:v>
                </c:pt>
                <c:pt idx="42912">
                  <c:v>42215.079693277003</c:v>
                </c:pt>
                <c:pt idx="42913">
                  <c:v>42215.079693281776</c:v>
                </c:pt>
                <c:pt idx="42914">
                  <c:v>42215.079693325097</c:v>
                </c:pt>
                <c:pt idx="42915">
                  <c:v>42215.079693362597</c:v>
                </c:pt>
                <c:pt idx="42916">
                  <c:v>42215.07969337613</c:v>
                </c:pt>
                <c:pt idx="42917">
                  <c:v>42215.079693393302</c:v>
                </c:pt>
                <c:pt idx="42918">
                  <c:v>42215.079693397398</c:v>
                </c:pt>
                <c:pt idx="42919">
                  <c:v>42215.079693467284</c:v>
                </c:pt>
                <c:pt idx="42920">
                  <c:v>42215.079693472529</c:v>
                </c:pt>
                <c:pt idx="42921">
                  <c:v>42215.079693502485</c:v>
                </c:pt>
                <c:pt idx="42922">
                  <c:v>42215.079693512263</c:v>
                </c:pt>
                <c:pt idx="42923">
                  <c:v>42215.079693512773</c:v>
                </c:pt>
                <c:pt idx="42924">
                  <c:v>42215.079693556276</c:v>
                </c:pt>
                <c:pt idx="42925">
                  <c:v>42215.079693559084</c:v>
                </c:pt>
                <c:pt idx="42926">
                  <c:v>42215.079693608001</c:v>
                </c:pt>
                <c:pt idx="42927">
                  <c:v>42215.079693621185</c:v>
                </c:pt>
                <c:pt idx="42928">
                  <c:v>42215.079693651373</c:v>
                </c:pt>
                <c:pt idx="42929">
                  <c:v>42215.079693734384</c:v>
                </c:pt>
                <c:pt idx="42930">
                  <c:v>42215.079693744199</c:v>
                </c:pt>
                <c:pt idx="42931">
                  <c:v>42215.079693756597</c:v>
                </c:pt>
                <c:pt idx="42932">
                  <c:v>42215.079693764084</c:v>
                </c:pt>
                <c:pt idx="42933">
                  <c:v>42215.079693788</c:v>
                </c:pt>
                <c:pt idx="42934">
                  <c:v>42215.0796938075</c:v>
                </c:pt>
                <c:pt idx="42935">
                  <c:v>42215.079693840002</c:v>
                </c:pt>
                <c:pt idx="42936">
                  <c:v>42215.079693855485</c:v>
                </c:pt>
                <c:pt idx="42937">
                  <c:v>42215.079693859996</c:v>
                </c:pt>
                <c:pt idx="42938">
                  <c:v>42215.079693955784</c:v>
                </c:pt>
                <c:pt idx="42939">
                  <c:v>42215.079693966502</c:v>
                </c:pt>
                <c:pt idx="42940">
                  <c:v>42215.079693975684</c:v>
                </c:pt>
                <c:pt idx="42941">
                  <c:v>42215.079693986503</c:v>
                </c:pt>
                <c:pt idx="42942">
                  <c:v>42215.079694019376</c:v>
                </c:pt>
                <c:pt idx="42943">
                  <c:v>42215.079694048429</c:v>
                </c:pt>
                <c:pt idx="42944">
                  <c:v>42215.079694053595</c:v>
                </c:pt>
                <c:pt idx="42945">
                  <c:v>42215.079694072003</c:v>
                </c:pt>
                <c:pt idx="42946">
                  <c:v>42215.079694081884</c:v>
                </c:pt>
                <c:pt idx="42947">
                  <c:v>42215.0796941023</c:v>
                </c:pt>
                <c:pt idx="42948">
                  <c:v>42215.079694132401</c:v>
                </c:pt>
                <c:pt idx="42949">
                  <c:v>42215.07969419843</c:v>
                </c:pt>
                <c:pt idx="42950">
                  <c:v>42215.079694207285</c:v>
                </c:pt>
                <c:pt idx="42951">
                  <c:v>42215.07969424683</c:v>
                </c:pt>
                <c:pt idx="42952">
                  <c:v>42215.079694247397</c:v>
                </c:pt>
                <c:pt idx="42953">
                  <c:v>42215.079694304099</c:v>
                </c:pt>
                <c:pt idx="42954">
                  <c:v>42215.079694313084</c:v>
                </c:pt>
                <c:pt idx="42955">
                  <c:v>42215.079694334803</c:v>
                </c:pt>
                <c:pt idx="42956">
                  <c:v>42215.079694342297</c:v>
                </c:pt>
                <c:pt idx="42957">
                  <c:v>42215.079694374799</c:v>
                </c:pt>
                <c:pt idx="42958">
                  <c:v>42215.079694430598</c:v>
                </c:pt>
                <c:pt idx="42959">
                  <c:v>42215.079694438602</c:v>
                </c:pt>
                <c:pt idx="42960">
                  <c:v>42215.079694438929</c:v>
                </c:pt>
                <c:pt idx="42961">
                  <c:v>42215.079694479013</c:v>
                </c:pt>
                <c:pt idx="42962">
                  <c:v>42215.079694526001</c:v>
                </c:pt>
                <c:pt idx="42963">
                  <c:v>42215.0796945361</c:v>
                </c:pt>
                <c:pt idx="42964">
                  <c:v>42215.079694556684</c:v>
                </c:pt>
                <c:pt idx="42965">
                  <c:v>42215.079694560663</c:v>
                </c:pt>
                <c:pt idx="42966">
                  <c:v>42215.079694624401</c:v>
                </c:pt>
                <c:pt idx="42967">
                  <c:v>42215.079694629676</c:v>
                </c:pt>
                <c:pt idx="42968">
                  <c:v>42215.079694662672</c:v>
                </c:pt>
                <c:pt idx="42969">
                  <c:v>42215.079694670276</c:v>
                </c:pt>
                <c:pt idx="42970">
                  <c:v>42215.079694675384</c:v>
                </c:pt>
                <c:pt idx="42971">
                  <c:v>42215.079694713764</c:v>
                </c:pt>
                <c:pt idx="42972">
                  <c:v>42215.0796947165</c:v>
                </c:pt>
                <c:pt idx="42973">
                  <c:v>42215.079694768196</c:v>
                </c:pt>
                <c:pt idx="42974">
                  <c:v>42215.079694778899</c:v>
                </c:pt>
                <c:pt idx="42975">
                  <c:v>42215.079694812186</c:v>
                </c:pt>
                <c:pt idx="42976">
                  <c:v>42215.079694894797</c:v>
                </c:pt>
                <c:pt idx="42977">
                  <c:v>42215.079694902102</c:v>
                </c:pt>
                <c:pt idx="42978">
                  <c:v>42215.079694913773</c:v>
                </c:pt>
                <c:pt idx="42979">
                  <c:v>42215.079694921384</c:v>
                </c:pt>
                <c:pt idx="42980">
                  <c:v>42215.079694941902</c:v>
                </c:pt>
                <c:pt idx="42981">
                  <c:v>42215.079694955501</c:v>
                </c:pt>
                <c:pt idx="42982">
                  <c:v>42215.079695000401</c:v>
                </c:pt>
                <c:pt idx="42983">
                  <c:v>42215.079695011184</c:v>
                </c:pt>
                <c:pt idx="42984">
                  <c:v>42215.079695018103</c:v>
                </c:pt>
                <c:pt idx="42985">
                  <c:v>42215.079695100503</c:v>
                </c:pt>
                <c:pt idx="42986">
                  <c:v>42215.079695127002</c:v>
                </c:pt>
                <c:pt idx="42987">
                  <c:v>42215.079695134198</c:v>
                </c:pt>
                <c:pt idx="42988">
                  <c:v>42215.079695139502</c:v>
                </c:pt>
                <c:pt idx="42989">
                  <c:v>42215.079695179098</c:v>
                </c:pt>
                <c:pt idx="42990">
                  <c:v>42215.079695203684</c:v>
                </c:pt>
                <c:pt idx="42991">
                  <c:v>42215.079695208929</c:v>
                </c:pt>
                <c:pt idx="42992">
                  <c:v>42215.079695232198</c:v>
                </c:pt>
                <c:pt idx="42993">
                  <c:v>42215.079695241802</c:v>
                </c:pt>
                <c:pt idx="42994">
                  <c:v>42215.079695248329</c:v>
                </c:pt>
                <c:pt idx="42995">
                  <c:v>42215.079695289802</c:v>
                </c:pt>
                <c:pt idx="42996">
                  <c:v>42215.079695359098</c:v>
                </c:pt>
                <c:pt idx="42997">
                  <c:v>42215.079695366301</c:v>
                </c:pt>
                <c:pt idx="42998">
                  <c:v>42215.07969539953</c:v>
                </c:pt>
                <c:pt idx="42999">
                  <c:v>42215.079695408429</c:v>
                </c:pt>
                <c:pt idx="43000">
                  <c:v>42215.079695464097</c:v>
                </c:pt>
                <c:pt idx="43001">
                  <c:v>42215.079695470529</c:v>
                </c:pt>
                <c:pt idx="43002">
                  <c:v>42215.079695493201</c:v>
                </c:pt>
                <c:pt idx="43003">
                  <c:v>42215.079695500674</c:v>
                </c:pt>
                <c:pt idx="43004">
                  <c:v>42215.079695544002</c:v>
                </c:pt>
                <c:pt idx="43005">
                  <c:v>42215.079695591194</c:v>
                </c:pt>
                <c:pt idx="43006">
                  <c:v>42215.079695598302</c:v>
                </c:pt>
                <c:pt idx="43007">
                  <c:v>42215.079695598397</c:v>
                </c:pt>
                <c:pt idx="43008">
                  <c:v>42215.079695639586</c:v>
                </c:pt>
                <c:pt idx="43009">
                  <c:v>42215.0796956954</c:v>
                </c:pt>
                <c:pt idx="43010">
                  <c:v>42215.079695695997</c:v>
                </c:pt>
                <c:pt idx="43011">
                  <c:v>42215.079695718996</c:v>
                </c:pt>
                <c:pt idx="43012">
                  <c:v>42215.079695722998</c:v>
                </c:pt>
                <c:pt idx="43013">
                  <c:v>42215.079695781584</c:v>
                </c:pt>
                <c:pt idx="43014">
                  <c:v>42215.079695786902</c:v>
                </c:pt>
                <c:pt idx="43015">
                  <c:v>42215.0796958231</c:v>
                </c:pt>
                <c:pt idx="43016">
                  <c:v>42215.079695827801</c:v>
                </c:pt>
                <c:pt idx="43017">
                  <c:v>42215.079695837085</c:v>
                </c:pt>
                <c:pt idx="43018">
                  <c:v>42215.0796958711</c:v>
                </c:pt>
                <c:pt idx="43019">
                  <c:v>42215.079695873785</c:v>
                </c:pt>
                <c:pt idx="43020">
                  <c:v>42215.079695928202</c:v>
                </c:pt>
                <c:pt idx="43021">
                  <c:v>42215.0796959363</c:v>
                </c:pt>
                <c:pt idx="43022">
                  <c:v>42215.079695966801</c:v>
                </c:pt>
                <c:pt idx="43023">
                  <c:v>42215.079696055</c:v>
                </c:pt>
                <c:pt idx="43024">
                  <c:v>42215.079696059402</c:v>
                </c:pt>
                <c:pt idx="43025">
                  <c:v>42215.079696071502</c:v>
                </c:pt>
                <c:pt idx="43026">
                  <c:v>42215.079696079098</c:v>
                </c:pt>
                <c:pt idx="43027">
                  <c:v>42215.079696102599</c:v>
                </c:pt>
                <c:pt idx="43028">
                  <c:v>42215.079696114284</c:v>
                </c:pt>
                <c:pt idx="43029">
                  <c:v>42215.079696160275</c:v>
                </c:pt>
                <c:pt idx="43030">
                  <c:v>42215.079696169501</c:v>
                </c:pt>
                <c:pt idx="43031">
                  <c:v>42215.079696171597</c:v>
                </c:pt>
                <c:pt idx="43032">
                  <c:v>42215.079696257999</c:v>
                </c:pt>
                <c:pt idx="43033">
                  <c:v>42215.079696287001</c:v>
                </c:pt>
                <c:pt idx="43034">
                  <c:v>42215.079696290697</c:v>
                </c:pt>
                <c:pt idx="43035">
                  <c:v>42215.079696295899</c:v>
                </c:pt>
                <c:pt idx="43036">
                  <c:v>42215.079696333596</c:v>
                </c:pt>
                <c:pt idx="43037">
                  <c:v>42215.079696361485</c:v>
                </c:pt>
                <c:pt idx="43038">
                  <c:v>42215.079696366811</c:v>
                </c:pt>
                <c:pt idx="43039">
                  <c:v>42215.079696392299</c:v>
                </c:pt>
                <c:pt idx="43040">
                  <c:v>42215.079696396613</c:v>
                </c:pt>
                <c:pt idx="43041">
                  <c:v>42215.079696410285</c:v>
                </c:pt>
                <c:pt idx="43042">
                  <c:v>42215.079696447603</c:v>
                </c:pt>
                <c:pt idx="43043">
                  <c:v>42215.0796965189</c:v>
                </c:pt>
                <c:pt idx="43044">
                  <c:v>42215.079696521774</c:v>
                </c:pt>
                <c:pt idx="43045">
                  <c:v>42215.079696547196</c:v>
                </c:pt>
                <c:pt idx="43046">
                  <c:v>42215.079696562185</c:v>
                </c:pt>
                <c:pt idx="43047">
                  <c:v>42215.079696624198</c:v>
                </c:pt>
                <c:pt idx="43048">
                  <c:v>42215.079696627196</c:v>
                </c:pt>
                <c:pt idx="43049">
                  <c:v>42215.079696649802</c:v>
                </c:pt>
                <c:pt idx="43050">
                  <c:v>42215.079696657376</c:v>
                </c:pt>
                <c:pt idx="43051">
                  <c:v>42215.079696692199</c:v>
                </c:pt>
                <c:pt idx="43052">
                  <c:v>42215.079696747001</c:v>
                </c:pt>
                <c:pt idx="43053">
                  <c:v>42215.079696750785</c:v>
                </c:pt>
                <c:pt idx="43054">
                  <c:v>42215.079696753586</c:v>
                </c:pt>
                <c:pt idx="43055">
                  <c:v>42215.079696793684</c:v>
                </c:pt>
                <c:pt idx="43056">
                  <c:v>42215.079696831672</c:v>
                </c:pt>
                <c:pt idx="43057">
                  <c:v>42215.079696856199</c:v>
                </c:pt>
                <c:pt idx="43058">
                  <c:v>42215.079696864275</c:v>
                </c:pt>
                <c:pt idx="43059">
                  <c:v>42215.0796968664</c:v>
                </c:pt>
                <c:pt idx="43060">
                  <c:v>42215.079696938999</c:v>
                </c:pt>
                <c:pt idx="43061">
                  <c:v>42215.079696944311</c:v>
                </c:pt>
                <c:pt idx="43062">
                  <c:v>42215.079696982801</c:v>
                </c:pt>
                <c:pt idx="43063">
                  <c:v>42215.079696985595</c:v>
                </c:pt>
                <c:pt idx="43064">
                  <c:v>42215.079696989502</c:v>
                </c:pt>
                <c:pt idx="43065">
                  <c:v>42215.0796970257</c:v>
                </c:pt>
                <c:pt idx="43066">
                  <c:v>42215.07969702893</c:v>
                </c:pt>
                <c:pt idx="43067">
                  <c:v>42215.079697088098</c:v>
                </c:pt>
                <c:pt idx="43068">
                  <c:v>42215.079697093097</c:v>
                </c:pt>
                <c:pt idx="43069">
                  <c:v>42215.0796971319</c:v>
                </c:pt>
                <c:pt idx="43070">
                  <c:v>42215.079697214802</c:v>
                </c:pt>
                <c:pt idx="43071">
                  <c:v>42215.079697217596</c:v>
                </c:pt>
                <c:pt idx="43072">
                  <c:v>42215.079697228539</c:v>
                </c:pt>
                <c:pt idx="43073">
                  <c:v>42215.079697235997</c:v>
                </c:pt>
                <c:pt idx="43074">
                  <c:v>42215.079697259898</c:v>
                </c:pt>
                <c:pt idx="43075">
                  <c:v>42215.079697278612</c:v>
                </c:pt>
                <c:pt idx="43076">
                  <c:v>42215.079697319998</c:v>
                </c:pt>
                <c:pt idx="43077">
                  <c:v>42215.079697329129</c:v>
                </c:pt>
                <c:pt idx="43078">
                  <c:v>42215.07969733853</c:v>
                </c:pt>
                <c:pt idx="43079">
                  <c:v>42215.079697433503</c:v>
                </c:pt>
                <c:pt idx="43080">
                  <c:v>42215.079697447603</c:v>
                </c:pt>
                <c:pt idx="43081">
                  <c:v>42215.079697449299</c:v>
                </c:pt>
                <c:pt idx="43082">
                  <c:v>42215.079697467001</c:v>
                </c:pt>
                <c:pt idx="43083">
                  <c:v>42215.079697491099</c:v>
                </c:pt>
                <c:pt idx="43084">
                  <c:v>42215.079697519184</c:v>
                </c:pt>
                <c:pt idx="43085">
                  <c:v>42215.079697524401</c:v>
                </c:pt>
                <c:pt idx="43086">
                  <c:v>42215.079697551875</c:v>
                </c:pt>
                <c:pt idx="43087">
                  <c:v>42215.079697553374</c:v>
                </c:pt>
                <c:pt idx="43088">
                  <c:v>42215.079697574402</c:v>
                </c:pt>
                <c:pt idx="43089">
                  <c:v>42215.079697605084</c:v>
                </c:pt>
                <c:pt idx="43090">
                  <c:v>42215.079697679103</c:v>
                </c:pt>
                <c:pt idx="43091">
                  <c:v>42215.079697680776</c:v>
                </c:pt>
                <c:pt idx="43092">
                  <c:v>42215.079697705674</c:v>
                </c:pt>
                <c:pt idx="43093">
                  <c:v>42215.079697722998</c:v>
                </c:pt>
                <c:pt idx="43094">
                  <c:v>42215.079697783884</c:v>
                </c:pt>
                <c:pt idx="43095">
                  <c:v>42215.079697785273</c:v>
                </c:pt>
                <c:pt idx="43096">
                  <c:v>42215.079697806897</c:v>
                </c:pt>
                <c:pt idx="43097">
                  <c:v>42215.079697814384</c:v>
                </c:pt>
                <c:pt idx="43098">
                  <c:v>42215.079697848603</c:v>
                </c:pt>
                <c:pt idx="43099">
                  <c:v>42215.079697907284</c:v>
                </c:pt>
                <c:pt idx="43100">
                  <c:v>42215.079697910594</c:v>
                </c:pt>
                <c:pt idx="43101">
                  <c:v>42215.079697912275</c:v>
                </c:pt>
                <c:pt idx="43102">
                  <c:v>42215.079697950903</c:v>
                </c:pt>
                <c:pt idx="43103">
                  <c:v>42215.079697995199</c:v>
                </c:pt>
                <c:pt idx="43104">
                  <c:v>42215.079698015674</c:v>
                </c:pt>
                <c:pt idx="43105">
                  <c:v>42215.079698025897</c:v>
                </c:pt>
                <c:pt idx="43106">
                  <c:v>42215.079698029898</c:v>
                </c:pt>
                <c:pt idx="43107">
                  <c:v>42215.079698097201</c:v>
                </c:pt>
                <c:pt idx="43108">
                  <c:v>42215.079698102498</c:v>
                </c:pt>
                <c:pt idx="43109">
                  <c:v>42215.07969814213</c:v>
                </c:pt>
                <c:pt idx="43110">
                  <c:v>42215.079698143803</c:v>
                </c:pt>
                <c:pt idx="43111">
                  <c:v>42215.079698146612</c:v>
                </c:pt>
                <c:pt idx="43112">
                  <c:v>42215.079698183101</c:v>
                </c:pt>
                <c:pt idx="43113">
                  <c:v>42215.079698186099</c:v>
                </c:pt>
                <c:pt idx="43114">
                  <c:v>42215.079698247529</c:v>
                </c:pt>
                <c:pt idx="43115">
                  <c:v>42215.079698250702</c:v>
                </c:pt>
                <c:pt idx="43116">
                  <c:v>42215.079698283596</c:v>
                </c:pt>
                <c:pt idx="43117">
                  <c:v>42215.079698373702</c:v>
                </c:pt>
                <c:pt idx="43118">
                  <c:v>42215.079698375397</c:v>
                </c:pt>
                <c:pt idx="43119">
                  <c:v>42215.079698386297</c:v>
                </c:pt>
                <c:pt idx="43120">
                  <c:v>42215.079698394213</c:v>
                </c:pt>
                <c:pt idx="43121">
                  <c:v>42215.079698413901</c:v>
                </c:pt>
                <c:pt idx="43122">
                  <c:v>42215.079698427799</c:v>
                </c:pt>
                <c:pt idx="43123">
                  <c:v>42215.079698479298</c:v>
                </c:pt>
                <c:pt idx="43124">
                  <c:v>42215.079698482703</c:v>
                </c:pt>
                <c:pt idx="43125">
                  <c:v>42215.079698484929</c:v>
                </c:pt>
                <c:pt idx="43126">
                  <c:v>42215.079698572685</c:v>
                </c:pt>
                <c:pt idx="43127">
                  <c:v>42215.079698604997</c:v>
                </c:pt>
                <c:pt idx="43128">
                  <c:v>42215.079698607275</c:v>
                </c:pt>
                <c:pt idx="43129">
                  <c:v>42215.079698610672</c:v>
                </c:pt>
                <c:pt idx="43130">
                  <c:v>42215.079698645401</c:v>
                </c:pt>
                <c:pt idx="43131">
                  <c:v>42215.079698677102</c:v>
                </c:pt>
                <c:pt idx="43132">
                  <c:v>42215.079698682275</c:v>
                </c:pt>
                <c:pt idx="43133">
                  <c:v>42215.079698711175</c:v>
                </c:pt>
                <c:pt idx="43134">
                  <c:v>42215.079698711263</c:v>
                </c:pt>
                <c:pt idx="43135">
                  <c:v>42215.079698724898</c:v>
                </c:pt>
                <c:pt idx="43136">
                  <c:v>42215.079698761976</c:v>
                </c:pt>
                <c:pt idx="43137">
                  <c:v>42215.079698836496</c:v>
                </c:pt>
                <c:pt idx="43138">
                  <c:v>42215.079698839385</c:v>
                </c:pt>
                <c:pt idx="43139">
                  <c:v>42215.079698870497</c:v>
                </c:pt>
                <c:pt idx="43140">
                  <c:v>42215.079698876798</c:v>
                </c:pt>
                <c:pt idx="43141">
                  <c:v>42215.079698941998</c:v>
                </c:pt>
                <c:pt idx="43142">
                  <c:v>42215.079698943402</c:v>
                </c:pt>
                <c:pt idx="43143">
                  <c:v>42215.079698964102</c:v>
                </c:pt>
                <c:pt idx="43144">
                  <c:v>42215.079698971684</c:v>
                </c:pt>
                <c:pt idx="43145">
                  <c:v>42215.079699014597</c:v>
                </c:pt>
                <c:pt idx="43146">
                  <c:v>42215.079699068097</c:v>
                </c:pt>
                <c:pt idx="43147">
                  <c:v>42215.079699068701</c:v>
                </c:pt>
                <c:pt idx="43148">
                  <c:v>42215.079699071503</c:v>
                </c:pt>
                <c:pt idx="43149">
                  <c:v>42215.079699108297</c:v>
                </c:pt>
                <c:pt idx="43150">
                  <c:v>42215.079699167596</c:v>
                </c:pt>
                <c:pt idx="43151">
                  <c:v>42215.079699175403</c:v>
                </c:pt>
                <c:pt idx="43152">
                  <c:v>42215.079699192538</c:v>
                </c:pt>
                <c:pt idx="43153">
                  <c:v>42215.07969919654</c:v>
                </c:pt>
                <c:pt idx="43154">
                  <c:v>42215.079699253911</c:v>
                </c:pt>
                <c:pt idx="43155">
                  <c:v>42215.079699259099</c:v>
                </c:pt>
                <c:pt idx="43156">
                  <c:v>42215.079699299538</c:v>
                </c:pt>
                <c:pt idx="43157">
                  <c:v>42215.0796993033</c:v>
                </c:pt>
                <c:pt idx="43158">
                  <c:v>42215.079699310598</c:v>
                </c:pt>
                <c:pt idx="43159">
                  <c:v>42215.079699339898</c:v>
                </c:pt>
                <c:pt idx="43160">
                  <c:v>42215.079699342612</c:v>
                </c:pt>
                <c:pt idx="43161">
                  <c:v>42215.079699407397</c:v>
                </c:pt>
                <c:pt idx="43162">
                  <c:v>42215.079699407899</c:v>
                </c:pt>
                <c:pt idx="43163">
                  <c:v>42215.079699456212</c:v>
                </c:pt>
                <c:pt idx="43164">
                  <c:v>42215.079699530885</c:v>
                </c:pt>
                <c:pt idx="43165">
                  <c:v>42215.079699535076</c:v>
                </c:pt>
                <c:pt idx="43166">
                  <c:v>42215.0796995438</c:v>
                </c:pt>
                <c:pt idx="43167">
                  <c:v>42215.079699551374</c:v>
                </c:pt>
                <c:pt idx="43168">
                  <c:v>42215.079699580776</c:v>
                </c:pt>
                <c:pt idx="43169">
                  <c:v>42215.079699586597</c:v>
                </c:pt>
                <c:pt idx="43170">
                  <c:v>42215.079699639275</c:v>
                </c:pt>
                <c:pt idx="43171">
                  <c:v>42215.079699643902</c:v>
                </c:pt>
                <c:pt idx="43172">
                  <c:v>42215.07969964853</c:v>
                </c:pt>
                <c:pt idx="43173">
                  <c:v>42215.079699734903</c:v>
                </c:pt>
                <c:pt idx="43174">
                  <c:v>42215.079699762384</c:v>
                </c:pt>
                <c:pt idx="43175">
                  <c:v>42215.079699767084</c:v>
                </c:pt>
                <c:pt idx="43176">
                  <c:v>42215.079699772999</c:v>
                </c:pt>
                <c:pt idx="43177">
                  <c:v>42215.079699806498</c:v>
                </c:pt>
                <c:pt idx="43178">
                  <c:v>42215.079699833776</c:v>
                </c:pt>
                <c:pt idx="43179">
                  <c:v>42215.079699841997</c:v>
                </c:pt>
                <c:pt idx="43180">
                  <c:v>42215.079699868198</c:v>
                </c:pt>
                <c:pt idx="43181">
                  <c:v>42215.079699871501</c:v>
                </c:pt>
                <c:pt idx="43182">
                  <c:v>42215.079699884198</c:v>
                </c:pt>
                <c:pt idx="43183">
                  <c:v>42215.079699919195</c:v>
                </c:pt>
                <c:pt idx="43184">
                  <c:v>42215.07969999413</c:v>
                </c:pt>
                <c:pt idx="43185">
                  <c:v>42215.079699999129</c:v>
                </c:pt>
                <c:pt idx="43186">
                  <c:v>42215.079700019975</c:v>
                </c:pt>
                <c:pt idx="43187">
                  <c:v>42215.079700037575</c:v>
                </c:pt>
                <c:pt idx="43188">
                  <c:v>42215.079700099595</c:v>
                </c:pt>
                <c:pt idx="43189">
                  <c:v>42215.079700103663</c:v>
                </c:pt>
                <c:pt idx="43190">
                  <c:v>42215.079700121976</c:v>
                </c:pt>
                <c:pt idx="43191">
                  <c:v>42215.0797001295</c:v>
                </c:pt>
                <c:pt idx="43192">
                  <c:v>42215.079700165974</c:v>
                </c:pt>
                <c:pt idx="43193">
                  <c:v>42215.079700222384</c:v>
                </c:pt>
                <c:pt idx="43194">
                  <c:v>42215.079700225484</c:v>
                </c:pt>
                <c:pt idx="43195">
                  <c:v>42215.079700231072</c:v>
                </c:pt>
                <c:pt idx="43196">
                  <c:v>42215.079700269074</c:v>
                </c:pt>
                <c:pt idx="43197">
                  <c:v>42215.079700303584</c:v>
                </c:pt>
                <c:pt idx="43198">
                  <c:v>42215.079700335584</c:v>
                </c:pt>
                <c:pt idx="43199">
                  <c:v>42215.079700336384</c:v>
                </c:pt>
                <c:pt idx="43200">
                  <c:v>42215.079700338501</c:v>
                </c:pt>
                <c:pt idx="43201">
                  <c:v>42215.079700411246</c:v>
                </c:pt>
                <c:pt idx="43202">
                  <c:v>42215.079700418275</c:v>
                </c:pt>
                <c:pt idx="43203">
                  <c:v>42215.079700456685</c:v>
                </c:pt>
                <c:pt idx="43204">
                  <c:v>42215.079700456801</c:v>
                </c:pt>
                <c:pt idx="43205">
                  <c:v>42215.079700462884</c:v>
                </c:pt>
                <c:pt idx="43206">
                  <c:v>42215.079700500166</c:v>
                </c:pt>
                <c:pt idx="43207">
                  <c:v>42215.079700502974</c:v>
                </c:pt>
                <c:pt idx="43208">
                  <c:v>42215.079700565839</c:v>
                </c:pt>
                <c:pt idx="43209">
                  <c:v>42215.079700567352</c:v>
                </c:pt>
                <c:pt idx="43210">
                  <c:v>42215.079700608076</c:v>
                </c:pt>
                <c:pt idx="43211">
                  <c:v>42215.079700688264</c:v>
                </c:pt>
                <c:pt idx="43212">
                  <c:v>42215.079700694674</c:v>
                </c:pt>
                <c:pt idx="43213">
                  <c:v>42215.079700701062</c:v>
                </c:pt>
                <c:pt idx="43214">
                  <c:v>42215.079700708586</c:v>
                </c:pt>
                <c:pt idx="43215">
                  <c:v>42215.079700731963</c:v>
                </c:pt>
                <c:pt idx="43216">
                  <c:v>42215.079700751463</c:v>
                </c:pt>
                <c:pt idx="43217">
                  <c:v>42215.079700799586</c:v>
                </c:pt>
                <c:pt idx="43218">
                  <c:v>42215.079700800372</c:v>
                </c:pt>
                <c:pt idx="43219">
                  <c:v>42215.079700804876</c:v>
                </c:pt>
                <c:pt idx="43220">
                  <c:v>42215.079700904076</c:v>
                </c:pt>
                <c:pt idx="43221">
                  <c:v>42215.079700919872</c:v>
                </c:pt>
                <c:pt idx="43222">
                  <c:v>42215.079700926675</c:v>
                </c:pt>
                <c:pt idx="43223">
                  <c:v>42215.079700935872</c:v>
                </c:pt>
                <c:pt idx="43224">
                  <c:v>42215.079700963244</c:v>
                </c:pt>
                <c:pt idx="43225">
                  <c:v>42215.079700990784</c:v>
                </c:pt>
                <c:pt idx="43226">
                  <c:v>42215.079700997674</c:v>
                </c:pt>
                <c:pt idx="43227">
                  <c:v>42215.079701026101</c:v>
                </c:pt>
                <c:pt idx="43228">
                  <c:v>42215.079701031565</c:v>
                </c:pt>
                <c:pt idx="43229">
                  <c:v>42215.0797010471</c:v>
                </c:pt>
                <c:pt idx="43230">
                  <c:v>42215.079701076596</c:v>
                </c:pt>
                <c:pt idx="43231">
                  <c:v>42215.079701151662</c:v>
                </c:pt>
                <c:pt idx="43232">
                  <c:v>42215.079701158596</c:v>
                </c:pt>
                <c:pt idx="43233">
                  <c:v>42215.079701191673</c:v>
                </c:pt>
                <c:pt idx="43234">
                  <c:v>42215.079701194998</c:v>
                </c:pt>
                <c:pt idx="43235">
                  <c:v>42215.079701256604</c:v>
                </c:pt>
                <c:pt idx="43236">
                  <c:v>42215.079701263763</c:v>
                </c:pt>
                <c:pt idx="43237">
                  <c:v>42215.079701279195</c:v>
                </c:pt>
                <c:pt idx="43238">
                  <c:v>42215.079701286675</c:v>
                </c:pt>
                <c:pt idx="43239">
                  <c:v>42215.079701321876</c:v>
                </c:pt>
                <c:pt idx="43240">
                  <c:v>42215.0797013763</c:v>
                </c:pt>
                <c:pt idx="43241">
                  <c:v>42215.079701382994</c:v>
                </c:pt>
                <c:pt idx="43242">
                  <c:v>42215.079701390401</c:v>
                </c:pt>
                <c:pt idx="43243">
                  <c:v>42215.079701426301</c:v>
                </c:pt>
                <c:pt idx="43244">
                  <c:v>42215.079701467774</c:v>
                </c:pt>
                <c:pt idx="43245">
                  <c:v>42215.079701495903</c:v>
                </c:pt>
                <c:pt idx="43246">
                  <c:v>42215.079701498529</c:v>
                </c:pt>
                <c:pt idx="43247">
                  <c:v>42215.079701502473</c:v>
                </c:pt>
                <c:pt idx="43248">
                  <c:v>42215.079701568873</c:v>
                </c:pt>
                <c:pt idx="43249">
                  <c:v>42215.079701574185</c:v>
                </c:pt>
                <c:pt idx="43250">
                  <c:v>42215.079701614464</c:v>
                </c:pt>
                <c:pt idx="43251">
                  <c:v>42215.079701618874</c:v>
                </c:pt>
                <c:pt idx="43252">
                  <c:v>42215.079701622184</c:v>
                </c:pt>
                <c:pt idx="43253">
                  <c:v>42215.079701654984</c:v>
                </c:pt>
                <c:pt idx="43254">
                  <c:v>42215.079701658186</c:v>
                </c:pt>
                <c:pt idx="43255">
                  <c:v>42215.079701722272</c:v>
                </c:pt>
                <c:pt idx="43256">
                  <c:v>42215.079701727664</c:v>
                </c:pt>
                <c:pt idx="43257">
                  <c:v>42215.079701756084</c:v>
                </c:pt>
                <c:pt idx="43258">
                  <c:v>42215.079701845672</c:v>
                </c:pt>
                <c:pt idx="43259">
                  <c:v>42215.079701854185</c:v>
                </c:pt>
                <c:pt idx="43260">
                  <c:v>42215.079701858274</c:v>
                </c:pt>
                <c:pt idx="43261">
                  <c:v>42215.079701865747</c:v>
                </c:pt>
                <c:pt idx="43262">
                  <c:v>42215.079701888986</c:v>
                </c:pt>
                <c:pt idx="43263">
                  <c:v>42215.079701897594</c:v>
                </c:pt>
                <c:pt idx="43264">
                  <c:v>42215.079701955663</c:v>
                </c:pt>
                <c:pt idx="43265">
                  <c:v>42215.079701959672</c:v>
                </c:pt>
                <c:pt idx="43266">
                  <c:v>42215.079701959876</c:v>
                </c:pt>
                <c:pt idx="43267">
                  <c:v>42215.079702043484</c:v>
                </c:pt>
                <c:pt idx="43268">
                  <c:v>42215.079702077375</c:v>
                </c:pt>
                <c:pt idx="43269">
                  <c:v>42215.079702082272</c:v>
                </c:pt>
                <c:pt idx="43270">
                  <c:v>42215.079702085975</c:v>
                </c:pt>
                <c:pt idx="43271">
                  <c:v>42215.079702120594</c:v>
                </c:pt>
                <c:pt idx="43272">
                  <c:v>42215.079702147101</c:v>
                </c:pt>
                <c:pt idx="43273">
                  <c:v>42215.0797021541</c:v>
                </c:pt>
                <c:pt idx="43274">
                  <c:v>42215.079702182673</c:v>
                </c:pt>
                <c:pt idx="43275">
                  <c:v>42215.079702191586</c:v>
                </c:pt>
                <c:pt idx="43276">
                  <c:v>42215.079702202704</c:v>
                </c:pt>
                <c:pt idx="43277">
                  <c:v>42215.079702233874</c:v>
                </c:pt>
                <c:pt idx="43278">
                  <c:v>42215.0797023087</c:v>
                </c:pt>
                <c:pt idx="43279">
                  <c:v>42215.079702317875</c:v>
                </c:pt>
                <c:pt idx="43280">
                  <c:v>42215.079702347401</c:v>
                </c:pt>
                <c:pt idx="43281">
                  <c:v>42215.079702349001</c:v>
                </c:pt>
                <c:pt idx="43282">
                  <c:v>42215.079702414376</c:v>
                </c:pt>
                <c:pt idx="43283">
                  <c:v>42215.0797024235</c:v>
                </c:pt>
                <c:pt idx="43284">
                  <c:v>42215.079702436196</c:v>
                </c:pt>
                <c:pt idx="43285">
                  <c:v>42215.0797024438</c:v>
                </c:pt>
                <c:pt idx="43286">
                  <c:v>42215.079702494397</c:v>
                </c:pt>
                <c:pt idx="43287">
                  <c:v>42215.079702540272</c:v>
                </c:pt>
                <c:pt idx="43288">
                  <c:v>42215.0797025461</c:v>
                </c:pt>
                <c:pt idx="43289">
                  <c:v>42215.079702549672</c:v>
                </c:pt>
                <c:pt idx="43290">
                  <c:v>42215.079702580239</c:v>
                </c:pt>
                <c:pt idx="43291">
                  <c:v>42215.079702639763</c:v>
                </c:pt>
                <c:pt idx="43292">
                  <c:v>42215.079702655472</c:v>
                </c:pt>
                <c:pt idx="43293">
                  <c:v>42215.079702663352</c:v>
                </c:pt>
                <c:pt idx="43294">
                  <c:v>42215.079702667346</c:v>
                </c:pt>
                <c:pt idx="43295">
                  <c:v>42215.079702725976</c:v>
                </c:pt>
                <c:pt idx="43296">
                  <c:v>42215.079702731244</c:v>
                </c:pt>
                <c:pt idx="43297">
                  <c:v>42215.079702771654</c:v>
                </c:pt>
                <c:pt idx="43298">
                  <c:v>42215.079702775904</c:v>
                </c:pt>
                <c:pt idx="43299">
                  <c:v>42215.079702781564</c:v>
                </c:pt>
                <c:pt idx="43300">
                  <c:v>42215.079702815165</c:v>
                </c:pt>
                <c:pt idx="43301">
                  <c:v>42215.079702817864</c:v>
                </c:pt>
                <c:pt idx="43302">
                  <c:v>42215.079702880175</c:v>
                </c:pt>
                <c:pt idx="43303">
                  <c:v>42215.079702887662</c:v>
                </c:pt>
                <c:pt idx="43304">
                  <c:v>42215.079702916373</c:v>
                </c:pt>
                <c:pt idx="43305">
                  <c:v>42215.079703003263</c:v>
                </c:pt>
                <c:pt idx="43306">
                  <c:v>42215.079703013638</c:v>
                </c:pt>
                <c:pt idx="43307">
                  <c:v>42215.079703015646</c:v>
                </c:pt>
                <c:pt idx="43308">
                  <c:v>42215.079703023264</c:v>
                </c:pt>
                <c:pt idx="43309">
                  <c:v>42215.0797030467</c:v>
                </c:pt>
                <c:pt idx="43310">
                  <c:v>42215.079703060772</c:v>
                </c:pt>
                <c:pt idx="43311">
                  <c:v>42215.079703111347</c:v>
                </c:pt>
                <c:pt idx="43312">
                  <c:v>42215.079703115975</c:v>
                </c:pt>
                <c:pt idx="43313">
                  <c:v>42215.079703119663</c:v>
                </c:pt>
                <c:pt idx="43314">
                  <c:v>42215.079703203985</c:v>
                </c:pt>
                <c:pt idx="43315">
                  <c:v>42215.079703234594</c:v>
                </c:pt>
                <c:pt idx="43316">
                  <c:v>42215.079703242911</c:v>
                </c:pt>
                <c:pt idx="43317">
                  <c:v>42215.079703245901</c:v>
                </c:pt>
                <c:pt idx="43318">
                  <c:v>42215.079703278003</c:v>
                </c:pt>
                <c:pt idx="43319">
                  <c:v>42215.079703306998</c:v>
                </c:pt>
                <c:pt idx="43320">
                  <c:v>42215.079703312185</c:v>
                </c:pt>
                <c:pt idx="43321">
                  <c:v>42215.079703340998</c:v>
                </c:pt>
                <c:pt idx="43322">
                  <c:v>42215.079703351774</c:v>
                </c:pt>
                <c:pt idx="43323">
                  <c:v>42215.0797033575</c:v>
                </c:pt>
                <c:pt idx="43324">
                  <c:v>42215.079703391595</c:v>
                </c:pt>
                <c:pt idx="43325">
                  <c:v>42215.079703466195</c:v>
                </c:pt>
                <c:pt idx="43326">
                  <c:v>42215.079703477903</c:v>
                </c:pt>
                <c:pt idx="43327">
                  <c:v>42215.079703489595</c:v>
                </c:pt>
                <c:pt idx="43328">
                  <c:v>42215.079703509575</c:v>
                </c:pt>
                <c:pt idx="43329">
                  <c:v>42215.079703571464</c:v>
                </c:pt>
                <c:pt idx="43330">
                  <c:v>42215.079703583964</c:v>
                </c:pt>
                <c:pt idx="43331">
                  <c:v>42215.079703593663</c:v>
                </c:pt>
                <c:pt idx="43332">
                  <c:v>42215.079703601165</c:v>
                </c:pt>
                <c:pt idx="43333">
                  <c:v>42215.079703645373</c:v>
                </c:pt>
                <c:pt idx="43334">
                  <c:v>42215.079703697673</c:v>
                </c:pt>
                <c:pt idx="43335">
                  <c:v>42215.079703697884</c:v>
                </c:pt>
                <c:pt idx="43336">
                  <c:v>42215.079703709773</c:v>
                </c:pt>
                <c:pt idx="43337">
                  <c:v>42215.079703740776</c:v>
                </c:pt>
                <c:pt idx="43338">
                  <c:v>42215.079703795374</c:v>
                </c:pt>
                <c:pt idx="43339">
                  <c:v>42215.079703815973</c:v>
                </c:pt>
                <c:pt idx="43340">
                  <c:v>42215.079703818876</c:v>
                </c:pt>
                <c:pt idx="43341">
                  <c:v>42215.079703822885</c:v>
                </c:pt>
                <c:pt idx="43342">
                  <c:v>42215.079703883064</c:v>
                </c:pt>
                <c:pt idx="43343">
                  <c:v>42215.0797038901</c:v>
                </c:pt>
                <c:pt idx="43344">
                  <c:v>42215.079703929594</c:v>
                </c:pt>
                <c:pt idx="43345">
                  <c:v>42215.079703940275</c:v>
                </c:pt>
                <c:pt idx="43346">
                  <c:v>42215.079703941985</c:v>
                </c:pt>
                <c:pt idx="43347">
                  <c:v>42215.079703972275</c:v>
                </c:pt>
                <c:pt idx="43348">
                  <c:v>42215.079703974996</c:v>
                </c:pt>
                <c:pt idx="43349">
                  <c:v>42215.079704037184</c:v>
                </c:pt>
                <c:pt idx="43350">
                  <c:v>42215.079704048097</c:v>
                </c:pt>
                <c:pt idx="43351">
                  <c:v>42215.079704085576</c:v>
                </c:pt>
                <c:pt idx="43352">
                  <c:v>42215.079704160664</c:v>
                </c:pt>
                <c:pt idx="43353">
                  <c:v>42215.079704172997</c:v>
                </c:pt>
                <c:pt idx="43354">
                  <c:v>42215.079704174103</c:v>
                </c:pt>
                <c:pt idx="43355">
                  <c:v>42215.079704180775</c:v>
                </c:pt>
                <c:pt idx="43356">
                  <c:v>42215.079704208503</c:v>
                </c:pt>
                <c:pt idx="43357">
                  <c:v>42215.079704216674</c:v>
                </c:pt>
                <c:pt idx="43358">
                  <c:v>42215.079704276301</c:v>
                </c:pt>
                <c:pt idx="43359">
                  <c:v>42215.079704279997</c:v>
                </c:pt>
                <c:pt idx="43360">
                  <c:v>42215.079704280884</c:v>
                </c:pt>
                <c:pt idx="43361">
                  <c:v>42215.0797043739</c:v>
                </c:pt>
                <c:pt idx="43362">
                  <c:v>42215.079704392003</c:v>
                </c:pt>
                <c:pt idx="43363">
                  <c:v>42215.079704404801</c:v>
                </c:pt>
                <c:pt idx="43364">
                  <c:v>42215.079704406002</c:v>
                </c:pt>
                <c:pt idx="43365">
                  <c:v>42215.079704435484</c:v>
                </c:pt>
                <c:pt idx="43366">
                  <c:v>42215.079704462085</c:v>
                </c:pt>
                <c:pt idx="43367">
                  <c:v>42215.079704467273</c:v>
                </c:pt>
                <c:pt idx="43368">
                  <c:v>42215.079704497199</c:v>
                </c:pt>
                <c:pt idx="43369">
                  <c:v>42215.079704511852</c:v>
                </c:pt>
                <c:pt idx="43370">
                  <c:v>42215.079704513242</c:v>
                </c:pt>
                <c:pt idx="43371">
                  <c:v>42215.079704548902</c:v>
                </c:pt>
                <c:pt idx="43372">
                  <c:v>42215.079704623655</c:v>
                </c:pt>
                <c:pt idx="43373">
                  <c:v>42215.079704638076</c:v>
                </c:pt>
                <c:pt idx="43374">
                  <c:v>42215.079704651165</c:v>
                </c:pt>
                <c:pt idx="43375">
                  <c:v>42215.079704663563</c:v>
                </c:pt>
                <c:pt idx="43376">
                  <c:v>42215.079704728996</c:v>
                </c:pt>
                <c:pt idx="43377">
                  <c:v>42215.079704743774</c:v>
                </c:pt>
                <c:pt idx="43378">
                  <c:v>42215.079704751362</c:v>
                </c:pt>
                <c:pt idx="43379">
                  <c:v>42215.0797047589</c:v>
                </c:pt>
                <c:pt idx="43380">
                  <c:v>42215.079704795484</c:v>
                </c:pt>
                <c:pt idx="43381">
                  <c:v>42215.079704851873</c:v>
                </c:pt>
                <c:pt idx="43382">
                  <c:v>42215.079704855372</c:v>
                </c:pt>
                <c:pt idx="43383">
                  <c:v>42215.079704870186</c:v>
                </c:pt>
                <c:pt idx="43384">
                  <c:v>42215.0797048983</c:v>
                </c:pt>
                <c:pt idx="43385">
                  <c:v>42215.079704936194</c:v>
                </c:pt>
                <c:pt idx="43386">
                  <c:v>42215.079704966804</c:v>
                </c:pt>
                <c:pt idx="43387">
                  <c:v>42215.0797049709</c:v>
                </c:pt>
                <c:pt idx="43388">
                  <c:v>42215.079704975884</c:v>
                </c:pt>
                <c:pt idx="43389">
                  <c:v>42215.079705041186</c:v>
                </c:pt>
                <c:pt idx="43390">
                  <c:v>42215.079705046497</c:v>
                </c:pt>
                <c:pt idx="43391">
                  <c:v>42215.0797050865</c:v>
                </c:pt>
                <c:pt idx="43392">
                  <c:v>42215.079705095275</c:v>
                </c:pt>
                <c:pt idx="43393">
                  <c:v>42215.079705102195</c:v>
                </c:pt>
                <c:pt idx="43394">
                  <c:v>42215.079705129901</c:v>
                </c:pt>
                <c:pt idx="43395">
                  <c:v>42215.079705132594</c:v>
                </c:pt>
                <c:pt idx="43396">
                  <c:v>42215.079705194701</c:v>
                </c:pt>
                <c:pt idx="43397">
                  <c:v>42215.0797052079</c:v>
                </c:pt>
                <c:pt idx="43398">
                  <c:v>42215.0797052407</c:v>
                </c:pt>
                <c:pt idx="43399">
                  <c:v>42215.079705317985</c:v>
                </c:pt>
                <c:pt idx="43400">
                  <c:v>42215.0797053305</c:v>
                </c:pt>
                <c:pt idx="43401">
                  <c:v>42215.079705334196</c:v>
                </c:pt>
                <c:pt idx="43402">
                  <c:v>42215.079705338103</c:v>
                </c:pt>
                <c:pt idx="43403">
                  <c:v>42215.079705361364</c:v>
                </c:pt>
                <c:pt idx="43404">
                  <c:v>42215.079705386685</c:v>
                </c:pt>
                <c:pt idx="43405">
                  <c:v>42215.079705432676</c:v>
                </c:pt>
                <c:pt idx="43406">
                  <c:v>42215.079705437274</c:v>
                </c:pt>
                <c:pt idx="43407">
                  <c:v>42215.079705439675</c:v>
                </c:pt>
                <c:pt idx="43408">
                  <c:v>42215.079705533244</c:v>
                </c:pt>
                <c:pt idx="43409">
                  <c:v>42215.079705549375</c:v>
                </c:pt>
                <c:pt idx="43410">
                  <c:v>42215.079705564975</c:v>
                </c:pt>
                <c:pt idx="43411">
                  <c:v>42215.079705566262</c:v>
                </c:pt>
                <c:pt idx="43412">
                  <c:v>42215.079705592594</c:v>
                </c:pt>
                <c:pt idx="43413">
                  <c:v>42215.079705619763</c:v>
                </c:pt>
                <c:pt idx="43414">
                  <c:v>42215.079705627584</c:v>
                </c:pt>
                <c:pt idx="43415">
                  <c:v>42215.079705655073</c:v>
                </c:pt>
                <c:pt idx="43416">
                  <c:v>42215.079705670585</c:v>
                </c:pt>
                <c:pt idx="43417">
                  <c:v>42215.079705671473</c:v>
                </c:pt>
                <c:pt idx="43418">
                  <c:v>42215.079705705764</c:v>
                </c:pt>
                <c:pt idx="43419">
                  <c:v>42215.079705780874</c:v>
                </c:pt>
                <c:pt idx="43420">
                  <c:v>42215.079705798402</c:v>
                </c:pt>
                <c:pt idx="43421">
                  <c:v>42215.079705810575</c:v>
                </c:pt>
                <c:pt idx="43422">
                  <c:v>42215.079705823875</c:v>
                </c:pt>
                <c:pt idx="43423">
                  <c:v>42215.079705885873</c:v>
                </c:pt>
                <c:pt idx="43424">
                  <c:v>42215.079705903576</c:v>
                </c:pt>
                <c:pt idx="43425">
                  <c:v>42215.0797059084</c:v>
                </c:pt>
                <c:pt idx="43426">
                  <c:v>42215.079705915974</c:v>
                </c:pt>
                <c:pt idx="43427">
                  <c:v>42215.079705954384</c:v>
                </c:pt>
                <c:pt idx="43428">
                  <c:v>42215.079706010474</c:v>
                </c:pt>
                <c:pt idx="43429">
                  <c:v>42215.079706012475</c:v>
                </c:pt>
                <c:pt idx="43430">
                  <c:v>42215.079706030272</c:v>
                </c:pt>
                <c:pt idx="43431">
                  <c:v>42215.079706055876</c:v>
                </c:pt>
                <c:pt idx="43432">
                  <c:v>42215.079706097</c:v>
                </c:pt>
                <c:pt idx="43433">
                  <c:v>42215.079706127595</c:v>
                </c:pt>
                <c:pt idx="43434">
                  <c:v>42215.079706131575</c:v>
                </c:pt>
                <c:pt idx="43435">
                  <c:v>42215.079706135773</c:v>
                </c:pt>
                <c:pt idx="43436">
                  <c:v>42215.079706197503</c:v>
                </c:pt>
                <c:pt idx="43437">
                  <c:v>42215.0797062028</c:v>
                </c:pt>
                <c:pt idx="43438">
                  <c:v>42215.079706244003</c:v>
                </c:pt>
                <c:pt idx="43439">
                  <c:v>42215.079706248602</c:v>
                </c:pt>
                <c:pt idx="43440">
                  <c:v>42215.079706262273</c:v>
                </c:pt>
                <c:pt idx="43441">
                  <c:v>42215.079706287186</c:v>
                </c:pt>
                <c:pt idx="43442">
                  <c:v>42215.0797062899</c:v>
                </c:pt>
                <c:pt idx="43443">
                  <c:v>42215.079706351775</c:v>
                </c:pt>
                <c:pt idx="43444">
                  <c:v>42215.079706367673</c:v>
                </c:pt>
                <c:pt idx="43445">
                  <c:v>42215.079706382676</c:v>
                </c:pt>
                <c:pt idx="43446">
                  <c:v>42215.079706475284</c:v>
                </c:pt>
                <c:pt idx="43447">
                  <c:v>42215.079706487901</c:v>
                </c:pt>
                <c:pt idx="43448">
                  <c:v>42215.079706494398</c:v>
                </c:pt>
                <c:pt idx="43449">
                  <c:v>42215.079706495497</c:v>
                </c:pt>
                <c:pt idx="43450">
                  <c:v>42215.079706515164</c:v>
                </c:pt>
                <c:pt idx="43451">
                  <c:v>42215.079706535063</c:v>
                </c:pt>
                <c:pt idx="43452">
                  <c:v>42215.079706587363</c:v>
                </c:pt>
                <c:pt idx="43453">
                  <c:v>42215.079706596902</c:v>
                </c:pt>
                <c:pt idx="43454">
                  <c:v>42215.079706599776</c:v>
                </c:pt>
                <c:pt idx="43455">
                  <c:v>42215.079706690776</c:v>
                </c:pt>
                <c:pt idx="43456">
                  <c:v>42215.0797067069</c:v>
                </c:pt>
                <c:pt idx="43457">
                  <c:v>42215.079706721575</c:v>
                </c:pt>
                <c:pt idx="43458">
                  <c:v>42215.079706726385</c:v>
                </c:pt>
                <c:pt idx="43459">
                  <c:v>42215.079706749901</c:v>
                </c:pt>
                <c:pt idx="43460">
                  <c:v>42215.079706777185</c:v>
                </c:pt>
                <c:pt idx="43461">
                  <c:v>42215.079706782373</c:v>
                </c:pt>
                <c:pt idx="43462">
                  <c:v>42215.079706812263</c:v>
                </c:pt>
                <c:pt idx="43463">
                  <c:v>42215.079706831864</c:v>
                </c:pt>
                <c:pt idx="43464">
                  <c:v>42215.079706833472</c:v>
                </c:pt>
                <c:pt idx="43465">
                  <c:v>42215.079706863464</c:v>
                </c:pt>
                <c:pt idx="43466">
                  <c:v>42215.079706938501</c:v>
                </c:pt>
                <c:pt idx="43467">
                  <c:v>42215.079706958197</c:v>
                </c:pt>
                <c:pt idx="43468">
                  <c:v>42215.0797069783</c:v>
                </c:pt>
                <c:pt idx="43469">
                  <c:v>42215.0797069783</c:v>
                </c:pt>
                <c:pt idx="43470">
                  <c:v>42215.079707043675</c:v>
                </c:pt>
                <c:pt idx="43471">
                  <c:v>42215.079707063975</c:v>
                </c:pt>
                <c:pt idx="43472">
                  <c:v>42215.079707065976</c:v>
                </c:pt>
                <c:pt idx="43473">
                  <c:v>42215.079707073673</c:v>
                </c:pt>
                <c:pt idx="43474">
                  <c:v>42215.079707110475</c:v>
                </c:pt>
                <c:pt idx="43475">
                  <c:v>42215.079707169774</c:v>
                </c:pt>
                <c:pt idx="43476">
                  <c:v>42215.079707173274</c:v>
                </c:pt>
                <c:pt idx="43477">
                  <c:v>42215.079707190103</c:v>
                </c:pt>
                <c:pt idx="43478">
                  <c:v>42215.079707213175</c:v>
                </c:pt>
                <c:pt idx="43479">
                  <c:v>42215.079707255085</c:v>
                </c:pt>
                <c:pt idx="43480">
                  <c:v>42215.079707285884</c:v>
                </c:pt>
                <c:pt idx="43481">
                  <c:v>42215.0797072899</c:v>
                </c:pt>
                <c:pt idx="43482">
                  <c:v>42215.079707295998</c:v>
                </c:pt>
                <c:pt idx="43483">
                  <c:v>42215.079707355384</c:v>
                </c:pt>
                <c:pt idx="43484">
                  <c:v>42215.079707362376</c:v>
                </c:pt>
                <c:pt idx="43485">
                  <c:v>42215.079707401375</c:v>
                </c:pt>
                <c:pt idx="43486">
                  <c:v>42215.0797074074</c:v>
                </c:pt>
                <c:pt idx="43487">
                  <c:v>42215.079707422097</c:v>
                </c:pt>
                <c:pt idx="43488">
                  <c:v>42215.079707444398</c:v>
                </c:pt>
                <c:pt idx="43489">
                  <c:v>42215.079707447199</c:v>
                </c:pt>
                <c:pt idx="43490">
                  <c:v>42215.079707509176</c:v>
                </c:pt>
                <c:pt idx="43491">
                  <c:v>42215.079707528101</c:v>
                </c:pt>
                <c:pt idx="43492">
                  <c:v>42215.079707550904</c:v>
                </c:pt>
                <c:pt idx="43493">
                  <c:v>42215.079707632773</c:v>
                </c:pt>
                <c:pt idx="43494">
                  <c:v>42215.079707645004</c:v>
                </c:pt>
                <c:pt idx="43495">
                  <c:v>42215.079707652585</c:v>
                </c:pt>
                <c:pt idx="43496">
                  <c:v>42215.079707654186</c:v>
                </c:pt>
                <c:pt idx="43497">
                  <c:v>42215.079707676101</c:v>
                </c:pt>
                <c:pt idx="43498">
                  <c:v>42215.079707690194</c:v>
                </c:pt>
                <c:pt idx="43499">
                  <c:v>42215.079707740675</c:v>
                </c:pt>
                <c:pt idx="43500">
                  <c:v>42215.079707745273</c:v>
                </c:pt>
                <c:pt idx="43501">
                  <c:v>42215.079707760175</c:v>
                </c:pt>
                <c:pt idx="43502">
                  <c:v>42215.079707831166</c:v>
                </c:pt>
                <c:pt idx="43503">
                  <c:v>42215.079707864374</c:v>
                </c:pt>
                <c:pt idx="43504">
                  <c:v>42215.0797078701</c:v>
                </c:pt>
                <c:pt idx="43505">
                  <c:v>42215.079707886194</c:v>
                </c:pt>
                <c:pt idx="43506">
                  <c:v>42215.079707907084</c:v>
                </c:pt>
                <c:pt idx="43507">
                  <c:v>42215.079707934274</c:v>
                </c:pt>
                <c:pt idx="43508">
                  <c:v>42215.079707939476</c:v>
                </c:pt>
                <c:pt idx="43509">
                  <c:v>42215.079707969664</c:v>
                </c:pt>
                <c:pt idx="43510">
                  <c:v>42215.079707986275</c:v>
                </c:pt>
                <c:pt idx="43511">
                  <c:v>42215.079707992198</c:v>
                </c:pt>
                <c:pt idx="43512">
                  <c:v>42215.079708020596</c:v>
                </c:pt>
                <c:pt idx="43513">
                  <c:v>42215.079708095902</c:v>
                </c:pt>
                <c:pt idx="43514">
                  <c:v>42215.079708117875</c:v>
                </c:pt>
                <c:pt idx="43515">
                  <c:v>42215.079708136102</c:v>
                </c:pt>
                <c:pt idx="43516">
                  <c:v>42215.079708139194</c:v>
                </c:pt>
                <c:pt idx="43517">
                  <c:v>42215.079708200501</c:v>
                </c:pt>
                <c:pt idx="43518">
                  <c:v>42215.079708223384</c:v>
                </c:pt>
                <c:pt idx="43519">
                  <c:v>42215.079708224199</c:v>
                </c:pt>
                <c:pt idx="43520">
                  <c:v>42215.079708230995</c:v>
                </c:pt>
                <c:pt idx="43521">
                  <c:v>42215.079708280784</c:v>
                </c:pt>
                <c:pt idx="43522">
                  <c:v>42215.079708327285</c:v>
                </c:pt>
                <c:pt idx="43523">
                  <c:v>42215.079708330384</c:v>
                </c:pt>
                <c:pt idx="43524">
                  <c:v>42215.079708349898</c:v>
                </c:pt>
                <c:pt idx="43525">
                  <c:v>42215.079708366997</c:v>
                </c:pt>
                <c:pt idx="43526">
                  <c:v>42215.079708426929</c:v>
                </c:pt>
                <c:pt idx="43527">
                  <c:v>42215.079708450285</c:v>
                </c:pt>
                <c:pt idx="43528">
                  <c:v>42215.079708456011</c:v>
                </c:pt>
                <c:pt idx="43529">
                  <c:v>42215.079708456797</c:v>
                </c:pt>
                <c:pt idx="43530">
                  <c:v>42215.079708513163</c:v>
                </c:pt>
                <c:pt idx="43531">
                  <c:v>42215.079708518373</c:v>
                </c:pt>
                <c:pt idx="43532">
                  <c:v>42215.079708558784</c:v>
                </c:pt>
                <c:pt idx="43533">
                  <c:v>42215.079708563244</c:v>
                </c:pt>
                <c:pt idx="43534">
                  <c:v>42215.079708581863</c:v>
                </c:pt>
                <c:pt idx="43535">
                  <c:v>42215.0797085991</c:v>
                </c:pt>
                <c:pt idx="43536">
                  <c:v>42215.079708602272</c:v>
                </c:pt>
                <c:pt idx="43537">
                  <c:v>42215.079708666264</c:v>
                </c:pt>
                <c:pt idx="43538">
                  <c:v>42215.079708688085</c:v>
                </c:pt>
                <c:pt idx="43539">
                  <c:v>42215.079708700876</c:v>
                </c:pt>
                <c:pt idx="43540">
                  <c:v>42215.079708790101</c:v>
                </c:pt>
                <c:pt idx="43541">
                  <c:v>42215.079708802485</c:v>
                </c:pt>
                <c:pt idx="43542">
                  <c:v>42215.079708810073</c:v>
                </c:pt>
                <c:pt idx="43543">
                  <c:v>42215.079708813973</c:v>
                </c:pt>
                <c:pt idx="43544">
                  <c:v>42215.079708836194</c:v>
                </c:pt>
                <c:pt idx="43545">
                  <c:v>42215.079708849102</c:v>
                </c:pt>
                <c:pt idx="43546">
                  <c:v>42215.079708901474</c:v>
                </c:pt>
                <c:pt idx="43547">
                  <c:v>42215.079708910984</c:v>
                </c:pt>
                <c:pt idx="43548">
                  <c:v>42215.079708919984</c:v>
                </c:pt>
                <c:pt idx="43549">
                  <c:v>42215.079708993675</c:v>
                </c:pt>
                <c:pt idx="43550">
                  <c:v>42215.079709021673</c:v>
                </c:pt>
                <c:pt idx="43551">
                  <c:v>42215.079709031874</c:v>
                </c:pt>
                <c:pt idx="43552">
                  <c:v>42215.079709045684</c:v>
                </c:pt>
                <c:pt idx="43553">
                  <c:v>42215.079709064594</c:v>
                </c:pt>
                <c:pt idx="43554">
                  <c:v>42215.079709092701</c:v>
                </c:pt>
                <c:pt idx="43555">
                  <c:v>42215.079709100501</c:v>
                </c:pt>
                <c:pt idx="43556">
                  <c:v>42215.079709126301</c:v>
                </c:pt>
                <c:pt idx="43557">
                  <c:v>42215.079709141901</c:v>
                </c:pt>
                <c:pt idx="43558">
                  <c:v>42215.079709152204</c:v>
                </c:pt>
                <c:pt idx="43559">
                  <c:v>42215.0797091778</c:v>
                </c:pt>
                <c:pt idx="43560">
                  <c:v>42215.079709253194</c:v>
                </c:pt>
                <c:pt idx="43561">
                  <c:v>42215.079709277685</c:v>
                </c:pt>
                <c:pt idx="43562">
                  <c:v>42215.079709277801</c:v>
                </c:pt>
                <c:pt idx="43563">
                  <c:v>42215.079709293001</c:v>
                </c:pt>
                <c:pt idx="43564">
                  <c:v>42215.0797093582</c:v>
                </c:pt>
                <c:pt idx="43565">
                  <c:v>42215.079709383084</c:v>
                </c:pt>
                <c:pt idx="43566">
                  <c:v>42215.079709384401</c:v>
                </c:pt>
                <c:pt idx="43567">
                  <c:v>42215.079709388403</c:v>
                </c:pt>
                <c:pt idx="43568">
                  <c:v>42215.079709426798</c:v>
                </c:pt>
                <c:pt idx="43569">
                  <c:v>42215.0797094847</c:v>
                </c:pt>
                <c:pt idx="43570">
                  <c:v>42215.079709485195</c:v>
                </c:pt>
                <c:pt idx="43571">
                  <c:v>42215.079709509664</c:v>
                </c:pt>
                <c:pt idx="43572">
                  <c:v>42215.079709527774</c:v>
                </c:pt>
                <c:pt idx="43573">
                  <c:v>42215.079709583166</c:v>
                </c:pt>
                <c:pt idx="43574">
                  <c:v>42215.079709606704</c:v>
                </c:pt>
                <c:pt idx="43575">
                  <c:v>42215.079709610764</c:v>
                </c:pt>
                <c:pt idx="43576">
                  <c:v>42215.079709616475</c:v>
                </c:pt>
                <c:pt idx="43577">
                  <c:v>42215.079709670274</c:v>
                </c:pt>
                <c:pt idx="43578">
                  <c:v>42215.079709675476</c:v>
                </c:pt>
                <c:pt idx="43579">
                  <c:v>42215.079709716076</c:v>
                </c:pt>
                <c:pt idx="43580">
                  <c:v>42215.079709729784</c:v>
                </c:pt>
                <c:pt idx="43581">
                  <c:v>42215.079709741673</c:v>
                </c:pt>
                <c:pt idx="43582">
                  <c:v>42215.079709755984</c:v>
                </c:pt>
                <c:pt idx="43583">
                  <c:v>42215.0797097588</c:v>
                </c:pt>
                <c:pt idx="43584">
                  <c:v>42215.079709824</c:v>
                </c:pt>
                <c:pt idx="43585">
                  <c:v>42215.079709848498</c:v>
                </c:pt>
                <c:pt idx="43586">
                  <c:v>42215.079709875674</c:v>
                </c:pt>
                <c:pt idx="43587">
                  <c:v>42215.079709947684</c:v>
                </c:pt>
                <c:pt idx="43588">
                  <c:v>42215.079709963073</c:v>
                </c:pt>
                <c:pt idx="43589">
                  <c:v>42215.079709968384</c:v>
                </c:pt>
                <c:pt idx="43590">
                  <c:v>42215.079709973594</c:v>
                </c:pt>
                <c:pt idx="43591">
                  <c:v>42215.079709987374</c:v>
                </c:pt>
                <c:pt idx="43592">
                  <c:v>42215.079710005084</c:v>
                </c:pt>
                <c:pt idx="43593">
                  <c:v>42215.079710061174</c:v>
                </c:pt>
                <c:pt idx="43594">
                  <c:v>42215.079710065875</c:v>
                </c:pt>
                <c:pt idx="43595">
                  <c:v>42215.079710080274</c:v>
                </c:pt>
                <c:pt idx="43596">
                  <c:v>42215.079710160484</c:v>
                </c:pt>
                <c:pt idx="43597">
                  <c:v>42215.079710180275</c:v>
                </c:pt>
                <c:pt idx="43598">
                  <c:v>42215.079710193902</c:v>
                </c:pt>
                <c:pt idx="43599">
                  <c:v>42215.079710205595</c:v>
                </c:pt>
                <c:pt idx="43600">
                  <c:v>42215.079710218801</c:v>
                </c:pt>
                <c:pt idx="43601">
                  <c:v>42215.0797102496</c:v>
                </c:pt>
                <c:pt idx="43602">
                  <c:v>42215.079710254802</c:v>
                </c:pt>
                <c:pt idx="43603">
                  <c:v>42215.079710284503</c:v>
                </c:pt>
                <c:pt idx="43604">
                  <c:v>42215.079710300502</c:v>
                </c:pt>
                <c:pt idx="43605">
                  <c:v>42215.079710312195</c:v>
                </c:pt>
                <c:pt idx="43606">
                  <c:v>42215.079710335376</c:v>
                </c:pt>
                <c:pt idx="43607">
                  <c:v>42215.0797104105</c:v>
                </c:pt>
                <c:pt idx="43608">
                  <c:v>42215.0797104378</c:v>
                </c:pt>
                <c:pt idx="43609">
                  <c:v>42215.079710440201</c:v>
                </c:pt>
                <c:pt idx="43610">
                  <c:v>42215.079710450402</c:v>
                </c:pt>
                <c:pt idx="43611">
                  <c:v>42215.079710514874</c:v>
                </c:pt>
                <c:pt idx="43612">
                  <c:v>42215.079710540675</c:v>
                </c:pt>
                <c:pt idx="43613">
                  <c:v>42215.079710544196</c:v>
                </c:pt>
                <c:pt idx="43614">
                  <c:v>42215.079710546001</c:v>
                </c:pt>
                <c:pt idx="43615">
                  <c:v>42215.079710584585</c:v>
                </c:pt>
                <c:pt idx="43616">
                  <c:v>42215.079710638784</c:v>
                </c:pt>
                <c:pt idx="43617">
                  <c:v>42215.079710642</c:v>
                </c:pt>
                <c:pt idx="43618">
                  <c:v>42215.079710669663</c:v>
                </c:pt>
                <c:pt idx="43619">
                  <c:v>42215.079710685073</c:v>
                </c:pt>
                <c:pt idx="43620">
                  <c:v>42215.079710725273</c:v>
                </c:pt>
                <c:pt idx="43621">
                  <c:v>42215.079710757404</c:v>
                </c:pt>
                <c:pt idx="43622">
                  <c:v>42215.079710761347</c:v>
                </c:pt>
                <c:pt idx="43623">
                  <c:v>42215.079710776197</c:v>
                </c:pt>
                <c:pt idx="43624">
                  <c:v>42215.0797108279</c:v>
                </c:pt>
                <c:pt idx="43625">
                  <c:v>42215.0797108349</c:v>
                </c:pt>
                <c:pt idx="43626">
                  <c:v>42215.079710873884</c:v>
                </c:pt>
                <c:pt idx="43627">
                  <c:v>42215.079710884274</c:v>
                </c:pt>
                <c:pt idx="43628">
                  <c:v>42215.079710901584</c:v>
                </c:pt>
                <c:pt idx="43629">
                  <c:v>42215.079710913364</c:v>
                </c:pt>
                <c:pt idx="43630">
                  <c:v>42215.079710916085</c:v>
                </c:pt>
                <c:pt idx="43631">
                  <c:v>42215.079710980885</c:v>
                </c:pt>
                <c:pt idx="43632">
                  <c:v>42215.079711008002</c:v>
                </c:pt>
                <c:pt idx="43633">
                  <c:v>42215.079711029801</c:v>
                </c:pt>
                <c:pt idx="43634">
                  <c:v>42215.079711105594</c:v>
                </c:pt>
                <c:pt idx="43635">
                  <c:v>42215.079711120285</c:v>
                </c:pt>
                <c:pt idx="43636">
                  <c:v>42215.079711125501</c:v>
                </c:pt>
                <c:pt idx="43637">
                  <c:v>42215.079711133374</c:v>
                </c:pt>
                <c:pt idx="43638">
                  <c:v>42215.079711144601</c:v>
                </c:pt>
                <c:pt idx="43639">
                  <c:v>42215.079711179002</c:v>
                </c:pt>
                <c:pt idx="43640">
                  <c:v>42215.079711222003</c:v>
                </c:pt>
                <c:pt idx="43641">
                  <c:v>42215.079711228602</c:v>
                </c:pt>
                <c:pt idx="43642">
                  <c:v>42215.0797112402</c:v>
                </c:pt>
                <c:pt idx="43643">
                  <c:v>42215.079711307902</c:v>
                </c:pt>
                <c:pt idx="43644">
                  <c:v>42215.079711336599</c:v>
                </c:pt>
                <c:pt idx="43645">
                  <c:v>42215.079711345803</c:v>
                </c:pt>
                <c:pt idx="43646">
                  <c:v>42215.079711365273</c:v>
                </c:pt>
                <c:pt idx="43647">
                  <c:v>42215.079711379498</c:v>
                </c:pt>
                <c:pt idx="43648">
                  <c:v>42215.079711407503</c:v>
                </c:pt>
                <c:pt idx="43649">
                  <c:v>42215.0797114128</c:v>
                </c:pt>
                <c:pt idx="43650">
                  <c:v>42215.0797114413</c:v>
                </c:pt>
                <c:pt idx="43651">
                  <c:v>42215.079711458602</c:v>
                </c:pt>
                <c:pt idx="43652">
                  <c:v>42215.079711472303</c:v>
                </c:pt>
                <c:pt idx="43653">
                  <c:v>42215.079711492697</c:v>
                </c:pt>
                <c:pt idx="43654">
                  <c:v>42215.079711568076</c:v>
                </c:pt>
                <c:pt idx="43655">
                  <c:v>42215.079711597195</c:v>
                </c:pt>
                <c:pt idx="43656">
                  <c:v>42215.079711597275</c:v>
                </c:pt>
                <c:pt idx="43657">
                  <c:v>42215.079711611063</c:v>
                </c:pt>
                <c:pt idx="43658">
                  <c:v>42215.079711672675</c:v>
                </c:pt>
                <c:pt idx="43659">
                  <c:v>42215.079711698403</c:v>
                </c:pt>
                <c:pt idx="43660">
                  <c:v>42215.079711703664</c:v>
                </c:pt>
                <c:pt idx="43661">
                  <c:v>42215.079711704384</c:v>
                </c:pt>
                <c:pt idx="43662">
                  <c:v>42215.079711747101</c:v>
                </c:pt>
                <c:pt idx="43663">
                  <c:v>42215.079711799597</c:v>
                </c:pt>
                <c:pt idx="43664">
                  <c:v>42215.079711799684</c:v>
                </c:pt>
                <c:pt idx="43665">
                  <c:v>42215.079711829196</c:v>
                </c:pt>
                <c:pt idx="43666">
                  <c:v>42215.079711842911</c:v>
                </c:pt>
                <c:pt idx="43667">
                  <c:v>42215.079711880884</c:v>
                </c:pt>
                <c:pt idx="43668">
                  <c:v>42215.079711911574</c:v>
                </c:pt>
                <c:pt idx="43669">
                  <c:v>42215.079711915663</c:v>
                </c:pt>
                <c:pt idx="43670">
                  <c:v>42215.0797119364</c:v>
                </c:pt>
                <c:pt idx="43671">
                  <c:v>42215.079711986284</c:v>
                </c:pt>
                <c:pt idx="43672">
                  <c:v>42215.079711991595</c:v>
                </c:pt>
                <c:pt idx="43673">
                  <c:v>42215.079712030994</c:v>
                </c:pt>
                <c:pt idx="43674">
                  <c:v>42215.079712031984</c:v>
                </c:pt>
                <c:pt idx="43675">
                  <c:v>42215.079712061073</c:v>
                </c:pt>
                <c:pt idx="43676">
                  <c:v>42215.079712070597</c:v>
                </c:pt>
                <c:pt idx="43677">
                  <c:v>42215.079712073275</c:v>
                </c:pt>
                <c:pt idx="43678">
                  <c:v>42215.079712138497</c:v>
                </c:pt>
                <c:pt idx="43679">
                  <c:v>42215.079712168284</c:v>
                </c:pt>
                <c:pt idx="43680">
                  <c:v>42215.079712186503</c:v>
                </c:pt>
                <c:pt idx="43681">
                  <c:v>42215.079712262275</c:v>
                </c:pt>
                <c:pt idx="43682">
                  <c:v>42215.079712277198</c:v>
                </c:pt>
                <c:pt idx="43683">
                  <c:v>42215.079712282502</c:v>
                </c:pt>
                <c:pt idx="43684">
                  <c:v>42215.079712293198</c:v>
                </c:pt>
                <c:pt idx="43685">
                  <c:v>42215.079712305276</c:v>
                </c:pt>
                <c:pt idx="43686">
                  <c:v>42215.079712333776</c:v>
                </c:pt>
                <c:pt idx="43687">
                  <c:v>42215.07971237693</c:v>
                </c:pt>
                <c:pt idx="43688">
                  <c:v>42215.079712381375</c:v>
                </c:pt>
                <c:pt idx="43689">
                  <c:v>42215.079712400198</c:v>
                </c:pt>
                <c:pt idx="43690">
                  <c:v>42215.0797124827</c:v>
                </c:pt>
                <c:pt idx="43691">
                  <c:v>42215.079712494138</c:v>
                </c:pt>
                <c:pt idx="43692">
                  <c:v>42215.079712507984</c:v>
                </c:pt>
                <c:pt idx="43693">
                  <c:v>42215.079712525374</c:v>
                </c:pt>
                <c:pt idx="43694">
                  <c:v>42215.079712533472</c:v>
                </c:pt>
                <c:pt idx="43695">
                  <c:v>42215.079712565974</c:v>
                </c:pt>
                <c:pt idx="43696">
                  <c:v>42215.079712573774</c:v>
                </c:pt>
                <c:pt idx="43697">
                  <c:v>42215.079712598897</c:v>
                </c:pt>
                <c:pt idx="43698">
                  <c:v>42215.079712615247</c:v>
                </c:pt>
                <c:pt idx="43699">
                  <c:v>42215.079712632076</c:v>
                </c:pt>
                <c:pt idx="43700">
                  <c:v>42215.079712649902</c:v>
                </c:pt>
                <c:pt idx="43701">
                  <c:v>42215.079712725776</c:v>
                </c:pt>
                <c:pt idx="43702">
                  <c:v>42215.079712756997</c:v>
                </c:pt>
                <c:pt idx="43703">
                  <c:v>42215.079712757273</c:v>
                </c:pt>
                <c:pt idx="43704">
                  <c:v>42215.079712768384</c:v>
                </c:pt>
                <c:pt idx="43705">
                  <c:v>42215.079712829604</c:v>
                </c:pt>
                <c:pt idx="43706">
                  <c:v>42215.079712857376</c:v>
                </c:pt>
                <c:pt idx="43707">
                  <c:v>42215.079712862775</c:v>
                </c:pt>
                <c:pt idx="43708">
                  <c:v>42215.079712864273</c:v>
                </c:pt>
                <c:pt idx="43709">
                  <c:v>42215.079712899598</c:v>
                </c:pt>
                <c:pt idx="43710">
                  <c:v>42215.079712955485</c:v>
                </c:pt>
                <c:pt idx="43711">
                  <c:v>42215.079712956802</c:v>
                </c:pt>
                <c:pt idx="43712">
                  <c:v>42215.079712989384</c:v>
                </c:pt>
                <c:pt idx="43713">
                  <c:v>42215.079712999897</c:v>
                </c:pt>
                <c:pt idx="43714">
                  <c:v>42215.079713052</c:v>
                </c:pt>
                <c:pt idx="43715">
                  <c:v>42215.0797130754</c:v>
                </c:pt>
                <c:pt idx="43716">
                  <c:v>42215.079713079511</c:v>
                </c:pt>
                <c:pt idx="43717">
                  <c:v>42215.079713096398</c:v>
                </c:pt>
                <c:pt idx="43718">
                  <c:v>42215.079713142899</c:v>
                </c:pt>
                <c:pt idx="43719">
                  <c:v>42215.07971314813</c:v>
                </c:pt>
                <c:pt idx="43720">
                  <c:v>42215.079713188199</c:v>
                </c:pt>
                <c:pt idx="43721">
                  <c:v>42215.079713190498</c:v>
                </c:pt>
                <c:pt idx="43722">
                  <c:v>42215.079713221385</c:v>
                </c:pt>
                <c:pt idx="43723">
                  <c:v>42215.079713237901</c:v>
                </c:pt>
                <c:pt idx="43724">
                  <c:v>42215.079713240702</c:v>
                </c:pt>
                <c:pt idx="43725">
                  <c:v>42215.079713295301</c:v>
                </c:pt>
                <c:pt idx="43726">
                  <c:v>42215.079713328298</c:v>
                </c:pt>
                <c:pt idx="43727">
                  <c:v>42215.079713341402</c:v>
                </c:pt>
                <c:pt idx="43728">
                  <c:v>42215.0797134198</c:v>
                </c:pt>
                <c:pt idx="43729">
                  <c:v>42215.079713435101</c:v>
                </c:pt>
                <c:pt idx="43730">
                  <c:v>42215.079713440296</c:v>
                </c:pt>
                <c:pt idx="43731">
                  <c:v>42215.079713453284</c:v>
                </c:pt>
                <c:pt idx="43732">
                  <c:v>42215.079713463594</c:v>
                </c:pt>
                <c:pt idx="43733">
                  <c:v>42215.079713491999</c:v>
                </c:pt>
                <c:pt idx="43734">
                  <c:v>42215.079713535262</c:v>
                </c:pt>
                <c:pt idx="43735">
                  <c:v>42215.079713548897</c:v>
                </c:pt>
                <c:pt idx="43736">
                  <c:v>42215.079713560262</c:v>
                </c:pt>
                <c:pt idx="43737">
                  <c:v>42215.0797136404</c:v>
                </c:pt>
                <c:pt idx="43738">
                  <c:v>42215.079713651372</c:v>
                </c:pt>
                <c:pt idx="43739">
                  <c:v>42215.079713669373</c:v>
                </c:pt>
                <c:pt idx="43740">
                  <c:v>42215.079713685263</c:v>
                </c:pt>
                <c:pt idx="43741">
                  <c:v>42215.079713694198</c:v>
                </c:pt>
                <c:pt idx="43742">
                  <c:v>42215.079713723586</c:v>
                </c:pt>
                <c:pt idx="43743">
                  <c:v>42215.079713728803</c:v>
                </c:pt>
                <c:pt idx="43744">
                  <c:v>42215.079713756</c:v>
                </c:pt>
                <c:pt idx="43745">
                  <c:v>42215.079713772284</c:v>
                </c:pt>
                <c:pt idx="43746">
                  <c:v>42215.079713792111</c:v>
                </c:pt>
                <c:pt idx="43747">
                  <c:v>42215.0797138075</c:v>
                </c:pt>
                <c:pt idx="43748">
                  <c:v>42215.079713882784</c:v>
                </c:pt>
                <c:pt idx="43749">
                  <c:v>42215.0797139141</c:v>
                </c:pt>
                <c:pt idx="43750">
                  <c:v>42215.079713917185</c:v>
                </c:pt>
                <c:pt idx="43751">
                  <c:v>42215.079713922401</c:v>
                </c:pt>
                <c:pt idx="43752">
                  <c:v>42215.079713987274</c:v>
                </c:pt>
                <c:pt idx="43753">
                  <c:v>42215.079714013475</c:v>
                </c:pt>
                <c:pt idx="43754">
                  <c:v>42215.079714018684</c:v>
                </c:pt>
                <c:pt idx="43755">
                  <c:v>42215.079714023901</c:v>
                </c:pt>
                <c:pt idx="43756">
                  <c:v>42215.079714063184</c:v>
                </c:pt>
                <c:pt idx="43757">
                  <c:v>42215.079714114385</c:v>
                </c:pt>
                <c:pt idx="43758">
                  <c:v>42215.079714115374</c:v>
                </c:pt>
                <c:pt idx="43759">
                  <c:v>42215.079714149302</c:v>
                </c:pt>
                <c:pt idx="43760">
                  <c:v>42215.079714153901</c:v>
                </c:pt>
                <c:pt idx="43761">
                  <c:v>42215.079714209001</c:v>
                </c:pt>
                <c:pt idx="43762">
                  <c:v>42215.079714232597</c:v>
                </c:pt>
                <c:pt idx="43763">
                  <c:v>42215.079714236599</c:v>
                </c:pt>
                <c:pt idx="43764">
                  <c:v>42215.079714255684</c:v>
                </c:pt>
                <c:pt idx="43765">
                  <c:v>42215.0797143003</c:v>
                </c:pt>
                <c:pt idx="43766">
                  <c:v>42215.079714308129</c:v>
                </c:pt>
                <c:pt idx="43767">
                  <c:v>42215.079714345702</c:v>
                </c:pt>
                <c:pt idx="43768">
                  <c:v>42215.079714350803</c:v>
                </c:pt>
                <c:pt idx="43769">
                  <c:v>42215.079714381274</c:v>
                </c:pt>
                <c:pt idx="43770">
                  <c:v>42215.079714388798</c:v>
                </c:pt>
                <c:pt idx="43771">
                  <c:v>42215.079714391599</c:v>
                </c:pt>
                <c:pt idx="43772">
                  <c:v>42215.079714452899</c:v>
                </c:pt>
                <c:pt idx="43773">
                  <c:v>42215.079714487802</c:v>
                </c:pt>
                <c:pt idx="43774">
                  <c:v>42215.079714502484</c:v>
                </c:pt>
                <c:pt idx="43775">
                  <c:v>42215.079714577274</c:v>
                </c:pt>
                <c:pt idx="43776">
                  <c:v>42215.079714592284</c:v>
                </c:pt>
                <c:pt idx="43777">
                  <c:v>42215.079714597596</c:v>
                </c:pt>
                <c:pt idx="43778">
                  <c:v>42215.079714613174</c:v>
                </c:pt>
                <c:pt idx="43779">
                  <c:v>42215.079714619984</c:v>
                </c:pt>
                <c:pt idx="43780">
                  <c:v>42215.079714649284</c:v>
                </c:pt>
                <c:pt idx="43781">
                  <c:v>42215.0797146923</c:v>
                </c:pt>
                <c:pt idx="43782">
                  <c:v>42215.079714696803</c:v>
                </c:pt>
                <c:pt idx="43783">
                  <c:v>42215.079714719584</c:v>
                </c:pt>
                <c:pt idx="43784">
                  <c:v>42215.079714797197</c:v>
                </c:pt>
                <c:pt idx="43785">
                  <c:v>42215.0797148087</c:v>
                </c:pt>
                <c:pt idx="43786">
                  <c:v>42215.079714823594</c:v>
                </c:pt>
                <c:pt idx="43787">
                  <c:v>42215.079714845284</c:v>
                </c:pt>
                <c:pt idx="43788">
                  <c:v>42215.079714848303</c:v>
                </c:pt>
                <c:pt idx="43789">
                  <c:v>42215.079714881773</c:v>
                </c:pt>
                <c:pt idx="43790">
                  <c:v>42215.079714888801</c:v>
                </c:pt>
                <c:pt idx="43791">
                  <c:v>42215.079714913474</c:v>
                </c:pt>
                <c:pt idx="43792">
                  <c:v>42215.079714929998</c:v>
                </c:pt>
                <c:pt idx="43793">
                  <c:v>42215.079714951586</c:v>
                </c:pt>
                <c:pt idx="43794">
                  <c:v>42215.079714964595</c:v>
                </c:pt>
                <c:pt idx="43795">
                  <c:v>42215.079715040098</c:v>
                </c:pt>
                <c:pt idx="43796">
                  <c:v>42215.079715074011</c:v>
                </c:pt>
                <c:pt idx="43797">
                  <c:v>42215.079715077103</c:v>
                </c:pt>
                <c:pt idx="43798">
                  <c:v>42215.079715082902</c:v>
                </c:pt>
                <c:pt idx="43799">
                  <c:v>42215.079715144529</c:v>
                </c:pt>
                <c:pt idx="43800">
                  <c:v>42215.079715170301</c:v>
                </c:pt>
                <c:pt idx="43801">
                  <c:v>42215.079715175598</c:v>
                </c:pt>
                <c:pt idx="43802">
                  <c:v>42215.0797151835</c:v>
                </c:pt>
                <c:pt idx="43803">
                  <c:v>42215.079715214597</c:v>
                </c:pt>
                <c:pt idx="43804">
                  <c:v>42215.079715268803</c:v>
                </c:pt>
                <c:pt idx="43805">
                  <c:v>42215.079715271684</c:v>
                </c:pt>
                <c:pt idx="43806">
                  <c:v>42215.079715309199</c:v>
                </c:pt>
                <c:pt idx="43807">
                  <c:v>42215.079715314598</c:v>
                </c:pt>
                <c:pt idx="43808">
                  <c:v>42215.079715366803</c:v>
                </c:pt>
                <c:pt idx="43809">
                  <c:v>42215.079715390202</c:v>
                </c:pt>
                <c:pt idx="43810">
                  <c:v>42215.079715394299</c:v>
                </c:pt>
                <c:pt idx="43811">
                  <c:v>42215.079715415195</c:v>
                </c:pt>
                <c:pt idx="43812">
                  <c:v>42215.079715458029</c:v>
                </c:pt>
                <c:pt idx="43813">
                  <c:v>42215.079715463275</c:v>
                </c:pt>
                <c:pt idx="43814">
                  <c:v>42215.079715503074</c:v>
                </c:pt>
                <c:pt idx="43815">
                  <c:v>42215.0797155049</c:v>
                </c:pt>
                <c:pt idx="43816">
                  <c:v>42215.079715541186</c:v>
                </c:pt>
                <c:pt idx="43817">
                  <c:v>42215.079715545675</c:v>
                </c:pt>
                <c:pt idx="43818">
                  <c:v>42215.079715548498</c:v>
                </c:pt>
                <c:pt idx="43819">
                  <c:v>42215.079715610074</c:v>
                </c:pt>
                <c:pt idx="43820">
                  <c:v>42215.079715647284</c:v>
                </c:pt>
                <c:pt idx="43821">
                  <c:v>42215.079715659194</c:v>
                </c:pt>
                <c:pt idx="43822">
                  <c:v>42215.079715734675</c:v>
                </c:pt>
                <c:pt idx="43823">
                  <c:v>42215.079715749802</c:v>
                </c:pt>
                <c:pt idx="43824">
                  <c:v>42215.079715754997</c:v>
                </c:pt>
                <c:pt idx="43825">
                  <c:v>42215.079715773194</c:v>
                </c:pt>
                <c:pt idx="43826">
                  <c:v>42215.0797157774</c:v>
                </c:pt>
                <c:pt idx="43827">
                  <c:v>42215.079715810585</c:v>
                </c:pt>
                <c:pt idx="43828">
                  <c:v>42215.079715853586</c:v>
                </c:pt>
                <c:pt idx="43829">
                  <c:v>42215.079715865184</c:v>
                </c:pt>
                <c:pt idx="43830">
                  <c:v>42215.079715879401</c:v>
                </c:pt>
                <c:pt idx="43831">
                  <c:v>42215.079715958302</c:v>
                </c:pt>
                <c:pt idx="43832">
                  <c:v>42215.079715966196</c:v>
                </c:pt>
                <c:pt idx="43833">
                  <c:v>42215.079715980784</c:v>
                </c:pt>
                <c:pt idx="43834">
                  <c:v>42215.079716005195</c:v>
                </c:pt>
                <c:pt idx="43835">
                  <c:v>42215.079716008899</c:v>
                </c:pt>
                <c:pt idx="43836">
                  <c:v>42215.079716036998</c:v>
                </c:pt>
                <c:pt idx="43837">
                  <c:v>42215.079716044798</c:v>
                </c:pt>
                <c:pt idx="43838">
                  <c:v>42215.0797160703</c:v>
                </c:pt>
                <c:pt idx="43839">
                  <c:v>42215.079716086802</c:v>
                </c:pt>
                <c:pt idx="43840">
                  <c:v>42215.079716111184</c:v>
                </c:pt>
                <c:pt idx="43841">
                  <c:v>42215.079716122411</c:v>
                </c:pt>
                <c:pt idx="43842">
                  <c:v>42215.079716197601</c:v>
                </c:pt>
                <c:pt idx="43843">
                  <c:v>42215.079716228029</c:v>
                </c:pt>
                <c:pt idx="43844">
                  <c:v>42215.079716237196</c:v>
                </c:pt>
                <c:pt idx="43845">
                  <c:v>42215.079716238899</c:v>
                </c:pt>
                <c:pt idx="43846">
                  <c:v>42215.079716302302</c:v>
                </c:pt>
                <c:pt idx="43847">
                  <c:v>42215.079716327498</c:v>
                </c:pt>
                <c:pt idx="43848">
                  <c:v>42215.079716332701</c:v>
                </c:pt>
                <c:pt idx="43849">
                  <c:v>42215.079716342931</c:v>
                </c:pt>
                <c:pt idx="43850">
                  <c:v>42215.079716377099</c:v>
                </c:pt>
                <c:pt idx="43851">
                  <c:v>42215.079716429129</c:v>
                </c:pt>
                <c:pt idx="43852">
                  <c:v>42215.079716431275</c:v>
                </c:pt>
                <c:pt idx="43853">
                  <c:v>42215.079716469103</c:v>
                </c:pt>
                <c:pt idx="43854">
                  <c:v>42215.079716471599</c:v>
                </c:pt>
                <c:pt idx="43855">
                  <c:v>42215.079716512875</c:v>
                </c:pt>
                <c:pt idx="43856">
                  <c:v>42215.0797165435</c:v>
                </c:pt>
                <c:pt idx="43857">
                  <c:v>42215.079716547596</c:v>
                </c:pt>
                <c:pt idx="43858">
                  <c:v>42215.079716574903</c:v>
                </c:pt>
                <c:pt idx="43859">
                  <c:v>42215.079716614986</c:v>
                </c:pt>
                <c:pt idx="43860">
                  <c:v>42215.079716620276</c:v>
                </c:pt>
                <c:pt idx="43861">
                  <c:v>42215.079716660584</c:v>
                </c:pt>
                <c:pt idx="43862">
                  <c:v>42215.0797166743</c:v>
                </c:pt>
                <c:pt idx="43863">
                  <c:v>42215.079716700995</c:v>
                </c:pt>
                <c:pt idx="43864">
                  <c:v>42215.079716703272</c:v>
                </c:pt>
                <c:pt idx="43865">
                  <c:v>42215.079716706103</c:v>
                </c:pt>
                <c:pt idx="43866">
                  <c:v>42215.079716767585</c:v>
                </c:pt>
                <c:pt idx="43867">
                  <c:v>42215.079716806897</c:v>
                </c:pt>
                <c:pt idx="43868">
                  <c:v>42215.079716814595</c:v>
                </c:pt>
                <c:pt idx="43869">
                  <c:v>42215.079716891902</c:v>
                </c:pt>
                <c:pt idx="43870">
                  <c:v>42215.079716907676</c:v>
                </c:pt>
                <c:pt idx="43871">
                  <c:v>42215.0797169129</c:v>
                </c:pt>
                <c:pt idx="43872">
                  <c:v>42215.079716931374</c:v>
                </c:pt>
                <c:pt idx="43873">
                  <c:v>42215.079716933084</c:v>
                </c:pt>
                <c:pt idx="43874">
                  <c:v>42215.079716966502</c:v>
                </c:pt>
                <c:pt idx="43875">
                  <c:v>42215.079717009503</c:v>
                </c:pt>
                <c:pt idx="43876">
                  <c:v>42215.079717013985</c:v>
                </c:pt>
                <c:pt idx="43877">
                  <c:v>42215.079717038898</c:v>
                </c:pt>
                <c:pt idx="43878">
                  <c:v>42215.079717104003</c:v>
                </c:pt>
                <c:pt idx="43879">
                  <c:v>42215.079717123597</c:v>
                </c:pt>
                <c:pt idx="43880">
                  <c:v>42215.079717135595</c:v>
                </c:pt>
                <c:pt idx="43881">
                  <c:v>42215.079717164903</c:v>
                </c:pt>
                <c:pt idx="43882">
                  <c:v>42215.079717166896</c:v>
                </c:pt>
                <c:pt idx="43883">
                  <c:v>42215.079717193599</c:v>
                </c:pt>
                <c:pt idx="43884">
                  <c:v>42215.079717200599</c:v>
                </c:pt>
                <c:pt idx="43885">
                  <c:v>42215.079717228298</c:v>
                </c:pt>
                <c:pt idx="43886">
                  <c:v>42215.079717244698</c:v>
                </c:pt>
                <c:pt idx="43887">
                  <c:v>42215.079717271001</c:v>
                </c:pt>
                <c:pt idx="43888">
                  <c:v>42215.079717279099</c:v>
                </c:pt>
                <c:pt idx="43889">
                  <c:v>42215.079717355002</c:v>
                </c:pt>
                <c:pt idx="43890">
                  <c:v>42215.079717392829</c:v>
                </c:pt>
                <c:pt idx="43891">
                  <c:v>42215.079717394299</c:v>
                </c:pt>
                <c:pt idx="43892">
                  <c:v>42215.07971739694</c:v>
                </c:pt>
                <c:pt idx="43893">
                  <c:v>42215.07971745883</c:v>
                </c:pt>
                <c:pt idx="43894">
                  <c:v>42215.079717485001</c:v>
                </c:pt>
                <c:pt idx="43895">
                  <c:v>42215.079717490298</c:v>
                </c:pt>
                <c:pt idx="43896">
                  <c:v>42215.079717503184</c:v>
                </c:pt>
                <c:pt idx="43897">
                  <c:v>42215.079717530585</c:v>
                </c:pt>
                <c:pt idx="43898">
                  <c:v>42215.079717584995</c:v>
                </c:pt>
                <c:pt idx="43899">
                  <c:v>42215.079717586385</c:v>
                </c:pt>
                <c:pt idx="43900">
                  <c:v>42215.079717628898</c:v>
                </c:pt>
                <c:pt idx="43901">
                  <c:v>42215.079717630884</c:v>
                </c:pt>
                <c:pt idx="43902">
                  <c:v>42215.079717671586</c:v>
                </c:pt>
                <c:pt idx="43903">
                  <c:v>42215.079717702196</c:v>
                </c:pt>
                <c:pt idx="43904">
                  <c:v>42215.0797177063</c:v>
                </c:pt>
                <c:pt idx="43905">
                  <c:v>42215.079717735185</c:v>
                </c:pt>
                <c:pt idx="43906">
                  <c:v>42215.079717772402</c:v>
                </c:pt>
                <c:pt idx="43907">
                  <c:v>42215.079717780194</c:v>
                </c:pt>
                <c:pt idx="43908">
                  <c:v>42215.079717817884</c:v>
                </c:pt>
                <c:pt idx="43909">
                  <c:v>42215.079717831773</c:v>
                </c:pt>
                <c:pt idx="43910">
                  <c:v>42215.079717861074</c:v>
                </c:pt>
                <c:pt idx="43911">
                  <c:v>42215.079717865774</c:v>
                </c:pt>
                <c:pt idx="43912">
                  <c:v>42215.079717868502</c:v>
                </c:pt>
                <c:pt idx="43913">
                  <c:v>42215.0797179246</c:v>
                </c:pt>
                <c:pt idx="43914">
                  <c:v>42215.079717967194</c:v>
                </c:pt>
                <c:pt idx="43915">
                  <c:v>42215.079717978202</c:v>
                </c:pt>
                <c:pt idx="43916">
                  <c:v>42215.079718049303</c:v>
                </c:pt>
                <c:pt idx="43917">
                  <c:v>42215.079718064684</c:v>
                </c:pt>
                <c:pt idx="43918">
                  <c:v>42215.079718069901</c:v>
                </c:pt>
                <c:pt idx="43919">
                  <c:v>42215.079718088702</c:v>
                </c:pt>
                <c:pt idx="43920">
                  <c:v>42215.079718093002</c:v>
                </c:pt>
                <c:pt idx="43921">
                  <c:v>42215.079718125497</c:v>
                </c:pt>
                <c:pt idx="43922">
                  <c:v>42215.079718168497</c:v>
                </c:pt>
                <c:pt idx="43923">
                  <c:v>42215.079718180001</c:v>
                </c:pt>
                <c:pt idx="43924">
                  <c:v>42215.079718199202</c:v>
                </c:pt>
                <c:pt idx="43925">
                  <c:v>42215.079718261375</c:v>
                </c:pt>
                <c:pt idx="43926">
                  <c:v>42215.079718280896</c:v>
                </c:pt>
                <c:pt idx="43927">
                  <c:v>42215.079718292429</c:v>
                </c:pt>
                <c:pt idx="43928">
                  <c:v>42215.079718320303</c:v>
                </c:pt>
                <c:pt idx="43929">
                  <c:v>42215.079718324829</c:v>
                </c:pt>
                <c:pt idx="43930">
                  <c:v>42215.079718351801</c:v>
                </c:pt>
                <c:pt idx="43931">
                  <c:v>42215.079718357003</c:v>
                </c:pt>
                <c:pt idx="43932">
                  <c:v>42215.079718385103</c:v>
                </c:pt>
                <c:pt idx="43933">
                  <c:v>42215.07971840653</c:v>
                </c:pt>
                <c:pt idx="43934">
                  <c:v>42215.079718430898</c:v>
                </c:pt>
                <c:pt idx="43935">
                  <c:v>42215.079718436929</c:v>
                </c:pt>
                <c:pt idx="43936">
                  <c:v>42215.079718512374</c:v>
                </c:pt>
                <c:pt idx="43937">
                  <c:v>42215.079718544097</c:v>
                </c:pt>
                <c:pt idx="43938">
                  <c:v>42215.079718555186</c:v>
                </c:pt>
                <c:pt idx="43939">
                  <c:v>42215.079718556903</c:v>
                </c:pt>
                <c:pt idx="43940">
                  <c:v>42215.0797186165</c:v>
                </c:pt>
                <c:pt idx="43941">
                  <c:v>42215.079718643596</c:v>
                </c:pt>
                <c:pt idx="43942">
                  <c:v>42215.079718648798</c:v>
                </c:pt>
                <c:pt idx="43943">
                  <c:v>42215.079718663073</c:v>
                </c:pt>
                <c:pt idx="43944">
                  <c:v>42215.079718684901</c:v>
                </c:pt>
                <c:pt idx="43945">
                  <c:v>42215.079718741596</c:v>
                </c:pt>
                <c:pt idx="43946">
                  <c:v>42215.0797187438</c:v>
                </c:pt>
                <c:pt idx="43947">
                  <c:v>42215.079718786685</c:v>
                </c:pt>
                <c:pt idx="43948">
                  <c:v>42215.079718788802</c:v>
                </c:pt>
                <c:pt idx="43949">
                  <c:v>42215.079718841684</c:v>
                </c:pt>
                <c:pt idx="43950">
                  <c:v>42215.079718865185</c:v>
                </c:pt>
                <c:pt idx="43951">
                  <c:v>42215.079718871595</c:v>
                </c:pt>
                <c:pt idx="43952">
                  <c:v>42215.079718895096</c:v>
                </c:pt>
                <c:pt idx="43953">
                  <c:v>42215.079718930196</c:v>
                </c:pt>
                <c:pt idx="43954">
                  <c:v>42215.079718935376</c:v>
                </c:pt>
                <c:pt idx="43955">
                  <c:v>42215.079718975285</c:v>
                </c:pt>
                <c:pt idx="43956">
                  <c:v>42215.079718989284</c:v>
                </c:pt>
                <c:pt idx="43957">
                  <c:v>42215.0797190179</c:v>
                </c:pt>
                <c:pt idx="43958">
                  <c:v>42215.079719020701</c:v>
                </c:pt>
                <c:pt idx="43959">
                  <c:v>42215.079719022397</c:v>
                </c:pt>
                <c:pt idx="43960">
                  <c:v>42215.079719082598</c:v>
                </c:pt>
                <c:pt idx="43961">
                  <c:v>42215.079719127003</c:v>
                </c:pt>
                <c:pt idx="43962">
                  <c:v>42215.079719134701</c:v>
                </c:pt>
                <c:pt idx="43963">
                  <c:v>42215.079719207002</c:v>
                </c:pt>
                <c:pt idx="43964">
                  <c:v>42215.079719221801</c:v>
                </c:pt>
                <c:pt idx="43965">
                  <c:v>42215.079719227011</c:v>
                </c:pt>
                <c:pt idx="43966">
                  <c:v>42215.079719249399</c:v>
                </c:pt>
                <c:pt idx="43967">
                  <c:v>42215.079719253103</c:v>
                </c:pt>
                <c:pt idx="43968">
                  <c:v>42215.079719266701</c:v>
                </c:pt>
                <c:pt idx="43969">
                  <c:v>42215.079719321897</c:v>
                </c:pt>
                <c:pt idx="43970">
                  <c:v>42215.079719326539</c:v>
                </c:pt>
                <c:pt idx="43971">
                  <c:v>42215.079719359201</c:v>
                </c:pt>
                <c:pt idx="43972">
                  <c:v>42215.079719423898</c:v>
                </c:pt>
                <c:pt idx="43973">
                  <c:v>42215.07971943853</c:v>
                </c:pt>
                <c:pt idx="43974">
                  <c:v>42215.079719451998</c:v>
                </c:pt>
                <c:pt idx="43975">
                  <c:v>42215.079719480898</c:v>
                </c:pt>
                <c:pt idx="43976">
                  <c:v>42215.079719485097</c:v>
                </c:pt>
                <c:pt idx="43977">
                  <c:v>42215.079719509275</c:v>
                </c:pt>
                <c:pt idx="43978">
                  <c:v>42215.079719517104</c:v>
                </c:pt>
                <c:pt idx="43979">
                  <c:v>42215.079719542802</c:v>
                </c:pt>
                <c:pt idx="43980">
                  <c:v>42215.079719559195</c:v>
                </c:pt>
                <c:pt idx="43981">
                  <c:v>42215.079719591275</c:v>
                </c:pt>
                <c:pt idx="43982">
                  <c:v>42215.079719595597</c:v>
                </c:pt>
                <c:pt idx="43983">
                  <c:v>42215.079719669884</c:v>
                </c:pt>
                <c:pt idx="43984">
                  <c:v>42215.079719704998</c:v>
                </c:pt>
                <c:pt idx="43985">
                  <c:v>42215.079719712674</c:v>
                </c:pt>
                <c:pt idx="43986">
                  <c:v>42215.079719716901</c:v>
                </c:pt>
                <c:pt idx="43987">
                  <c:v>42215.079719773676</c:v>
                </c:pt>
                <c:pt idx="43988">
                  <c:v>42215.079719799811</c:v>
                </c:pt>
                <c:pt idx="43989">
                  <c:v>42215.0797198051</c:v>
                </c:pt>
                <c:pt idx="43990">
                  <c:v>42215.0797198234</c:v>
                </c:pt>
                <c:pt idx="43991">
                  <c:v>42215.079719841196</c:v>
                </c:pt>
                <c:pt idx="43992">
                  <c:v>42215.079719897003</c:v>
                </c:pt>
                <c:pt idx="43993">
                  <c:v>42215.079719901594</c:v>
                </c:pt>
                <c:pt idx="43994">
                  <c:v>42215.079719943802</c:v>
                </c:pt>
                <c:pt idx="43995">
                  <c:v>42215.079719949012</c:v>
                </c:pt>
                <c:pt idx="43996">
                  <c:v>42215.079720004585</c:v>
                </c:pt>
                <c:pt idx="43997">
                  <c:v>42215.079720022673</c:v>
                </c:pt>
                <c:pt idx="43998">
                  <c:v>42215.079720026675</c:v>
                </c:pt>
                <c:pt idx="43999">
                  <c:v>42215.079720055175</c:v>
                </c:pt>
                <c:pt idx="44000">
                  <c:v>42215.079720087255</c:v>
                </c:pt>
                <c:pt idx="44001">
                  <c:v>42215.079720092501</c:v>
                </c:pt>
                <c:pt idx="44002">
                  <c:v>42215.079720132664</c:v>
                </c:pt>
                <c:pt idx="44003">
                  <c:v>42215.079720146998</c:v>
                </c:pt>
                <c:pt idx="44004">
                  <c:v>42215.079720171976</c:v>
                </c:pt>
                <c:pt idx="44005">
                  <c:v>42215.079720174675</c:v>
                </c:pt>
                <c:pt idx="44006">
                  <c:v>42215.079720181064</c:v>
                </c:pt>
                <c:pt idx="44007">
                  <c:v>42215.079720238995</c:v>
                </c:pt>
                <c:pt idx="44008">
                  <c:v>42215.079720286994</c:v>
                </c:pt>
                <c:pt idx="44009">
                  <c:v>42215.0797202924</c:v>
                </c:pt>
                <c:pt idx="44010">
                  <c:v>42215.079720364884</c:v>
                </c:pt>
                <c:pt idx="44011">
                  <c:v>42215.079720379275</c:v>
                </c:pt>
                <c:pt idx="44012">
                  <c:v>42215.079720384594</c:v>
                </c:pt>
                <c:pt idx="44013">
                  <c:v>42215.079720403584</c:v>
                </c:pt>
                <c:pt idx="44014">
                  <c:v>42215.079720412985</c:v>
                </c:pt>
                <c:pt idx="44015">
                  <c:v>42215.079720428199</c:v>
                </c:pt>
                <c:pt idx="44016">
                  <c:v>42215.079720476002</c:v>
                </c:pt>
                <c:pt idx="44017">
                  <c:v>42215.079720490285</c:v>
                </c:pt>
                <c:pt idx="44018">
                  <c:v>42215.079720518974</c:v>
                </c:pt>
                <c:pt idx="44019">
                  <c:v>42215.079720577472</c:v>
                </c:pt>
                <c:pt idx="44020">
                  <c:v>42215.079720595764</c:v>
                </c:pt>
                <c:pt idx="44021">
                  <c:v>42215.079720608184</c:v>
                </c:pt>
                <c:pt idx="44022">
                  <c:v>42215.079720637863</c:v>
                </c:pt>
                <c:pt idx="44023">
                  <c:v>42215.079720644986</c:v>
                </c:pt>
                <c:pt idx="44024">
                  <c:v>42215.079720670263</c:v>
                </c:pt>
                <c:pt idx="44025">
                  <c:v>42215.079720675472</c:v>
                </c:pt>
                <c:pt idx="44026">
                  <c:v>42215.079720699672</c:v>
                </c:pt>
                <c:pt idx="44027">
                  <c:v>42215.079720722184</c:v>
                </c:pt>
                <c:pt idx="44028">
                  <c:v>42215.079720751339</c:v>
                </c:pt>
                <c:pt idx="44029">
                  <c:v>42215.079720753252</c:v>
                </c:pt>
                <c:pt idx="44030">
                  <c:v>42215.079720827176</c:v>
                </c:pt>
                <c:pt idx="44031">
                  <c:v>42215.079720858274</c:v>
                </c:pt>
                <c:pt idx="44032">
                  <c:v>42215.079720869762</c:v>
                </c:pt>
                <c:pt idx="44033">
                  <c:v>42215.079720877184</c:v>
                </c:pt>
                <c:pt idx="44034">
                  <c:v>42215.079720931055</c:v>
                </c:pt>
                <c:pt idx="44035">
                  <c:v>42215.079720957976</c:v>
                </c:pt>
                <c:pt idx="44036">
                  <c:v>42215.079720963164</c:v>
                </c:pt>
                <c:pt idx="44037">
                  <c:v>42215.079720983063</c:v>
                </c:pt>
                <c:pt idx="44038">
                  <c:v>42215.079721000984</c:v>
                </c:pt>
                <c:pt idx="44039">
                  <c:v>42215.079721057475</c:v>
                </c:pt>
                <c:pt idx="44040">
                  <c:v>42215.079721058675</c:v>
                </c:pt>
                <c:pt idx="44041">
                  <c:v>42215.079721101363</c:v>
                </c:pt>
                <c:pt idx="44042">
                  <c:v>42215.079721109272</c:v>
                </c:pt>
                <c:pt idx="44043">
                  <c:v>42215.079721159076</c:v>
                </c:pt>
                <c:pt idx="44044">
                  <c:v>42215.079721179995</c:v>
                </c:pt>
                <c:pt idx="44045">
                  <c:v>42215.079721186376</c:v>
                </c:pt>
                <c:pt idx="44046">
                  <c:v>42215.079721214985</c:v>
                </c:pt>
                <c:pt idx="44047">
                  <c:v>42215.079721244801</c:v>
                </c:pt>
                <c:pt idx="44048">
                  <c:v>42215.079721251772</c:v>
                </c:pt>
                <c:pt idx="44049">
                  <c:v>42215.079721290196</c:v>
                </c:pt>
                <c:pt idx="44050">
                  <c:v>42215.079721304675</c:v>
                </c:pt>
                <c:pt idx="44051">
                  <c:v>42215.079721329275</c:v>
                </c:pt>
                <c:pt idx="44052">
                  <c:v>42215.079721331975</c:v>
                </c:pt>
                <c:pt idx="44053">
                  <c:v>42215.079721341375</c:v>
                </c:pt>
                <c:pt idx="44054">
                  <c:v>42215.079721396898</c:v>
                </c:pt>
                <c:pt idx="44055">
                  <c:v>42215.079721447</c:v>
                </c:pt>
                <c:pt idx="44056">
                  <c:v>42215.079721449598</c:v>
                </c:pt>
                <c:pt idx="44057">
                  <c:v>42215.079721521746</c:v>
                </c:pt>
                <c:pt idx="44058">
                  <c:v>42215.079721536975</c:v>
                </c:pt>
                <c:pt idx="44059">
                  <c:v>42215.079721542272</c:v>
                </c:pt>
                <c:pt idx="44060">
                  <c:v>42215.079721563743</c:v>
                </c:pt>
                <c:pt idx="44061">
                  <c:v>42215.079721573464</c:v>
                </c:pt>
                <c:pt idx="44062">
                  <c:v>42215.079721581344</c:v>
                </c:pt>
                <c:pt idx="44063">
                  <c:v>42215.079721631839</c:v>
                </c:pt>
                <c:pt idx="44064">
                  <c:v>42215.079721636474</c:v>
                </c:pt>
                <c:pt idx="44065">
                  <c:v>42215.079721678776</c:v>
                </c:pt>
                <c:pt idx="44066">
                  <c:v>42215.079721735565</c:v>
                </c:pt>
                <c:pt idx="44067">
                  <c:v>42215.079721753355</c:v>
                </c:pt>
                <c:pt idx="44068">
                  <c:v>42215.079721767164</c:v>
                </c:pt>
                <c:pt idx="44069">
                  <c:v>42215.079721795664</c:v>
                </c:pt>
                <c:pt idx="44070">
                  <c:v>42215.079721805574</c:v>
                </c:pt>
                <c:pt idx="44071">
                  <c:v>42215.079721823473</c:v>
                </c:pt>
                <c:pt idx="44072">
                  <c:v>42215.079721830363</c:v>
                </c:pt>
                <c:pt idx="44073">
                  <c:v>42215.079721857473</c:v>
                </c:pt>
                <c:pt idx="44074">
                  <c:v>42215.079721874776</c:v>
                </c:pt>
                <c:pt idx="44075">
                  <c:v>42215.079721909184</c:v>
                </c:pt>
                <c:pt idx="44076">
                  <c:v>42215.079721911046</c:v>
                </c:pt>
                <c:pt idx="44077">
                  <c:v>42215.079721984475</c:v>
                </c:pt>
                <c:pt idx="44078">
                  <c:v>42215.079722013164</c:v>
                </c:pt>
                <c:pt idx="44079">
                  <c:v>42215.079722027185</c:v>
                </c:pt>
                <c:pt idx="44080">
                  <c:v>42215.079722037364</c:v>
                </c:pt>
                <c:pt idx="44081">
                  <c:v>42215.079722088194</c:v>
                </c:pt>
                <c:pt idx="44082">
                  <c:v>42215.079722114475</c:v>
                </c:pt>
                <c:pt idx="44083">
                  <c:v>42215.079722119663</c:v>
                </c:pt>
                <c:pt idx="44084">
                  <c:v>42215.079722142502</c:v>
                </c:pt>
                <c:pt idx="44085">
                  <c:v>42215.079722170274</c:v>
                </c:pt>
                <c:pt idx="44086">
                  <c:v>42215.079722216084</c:v>
                </c:pt>
                <c:pt idx="44087">
                  <c:v>42215.0797222201</c:v>
                </c:pt>
                <c:pt idx="44088">
                  <c:v>42215.079722258502</c:v>
                </c:pt>
                <c:pt idx="44089">
                  <c:v>42215.079722269264</c:v>
                </c:pt>
                <c:pt idx="44090">
                  <c:v>42215.079722317074</c:v>
                </c:pt>
                <c:pt idx="44091">
                  <c:v>42215.079722339186</c:v>
                </c:pt>
                <c:pt idx="44092">
                  <c:v>42215.079722343275</c:v>
                </c:pt>
                <c:pt idx="44093">
                  <c:v>42215.079722374285</c:v>
                </c:pt>
                <c:pt idx="44094">
                  <c:v>42215.079722401664</c:v>
                </c:pt>
                <c:pt idx="44095">
                  <c:v>42215.079722406903</c:v>
                </c:pt>
                <c:pt idx="44096">
                  <c:v>42215.079722447503</c:v>
                </c:pt>
                <c:pt idx="44097">
                  <c:v>42215.079722461574</c:v>
                </c:pt>
                <c:pt idx="44098">
                  <c:v>42215.079722493276</c:v>
                </c:pt>
                <c:pt idx="44099">
                  <c:v>42215.079722495997</c:v>
                </c:pt>
                <c:pt idx="44100">
                  <c:v>42215.079722500974</c:v>
                </c:pt>
                <c:pt idx="44101">
                  <c:v>42215.079722553746</c:v>
                </c:pt>
                <c:pt idx="44102">
                  <c:v>42215.079722593364</c:v>
                </c:pt>
                <c:pt idx="44103">
                  <c:v>42215.079722606264</c:v>
                </c:pt>
                <c:pt idx="44104">
                  <c:v>42215.079722679075</c:v>
                </c:pt>
                <c:pt idx="44105">
                  <c:v>42215.079722694376</c:v>
                </c:pt>
                <c:pt idx="44106">
                  <c:v>42215.079722699586</c:v>
                </c:pt>
                <c:pt idx="44107">
                  <c:v>42215.079722718176</c:v>
                </c:pt>
                <c:pt idx="44108">
                  <c:v>42215.079722732873</c:v>
                </c:pt>
                <c:pt idx="44109">
                  <c:v>42215.079722746385</c:v>
                </c:pt>
                <c:pt idx="44110">
                  <c:v>42215.0797227941</c:v>
                </c:pt>
                <c:pt idx="44111">
                  <c:v>42215.079722805975</c:v>
                </c:pt>
                <c:pt idx="44112">
                  <c:v>42215.079722838484</c:v>
                </c:pt>
                <c:pt idx="44113">
                  <c:v>42215.0797228921</c:v>
                </c:pt>
                <c:pt idx="44114">
                  <c:v>42215.079722910574</c:v>
                </c:pt>
                <c:pt idx="44115">
                  <c:v>42215.079722922994</c:v>
                </c:pt>
                <c:pt idx="44116">
                  <c:v>42215.079722952876</c:v>
                </c:pt>
                <c:pt idx="44117">
                  <c:v>42215.079722964874</c:v>
                </c:pt>
                <c:pt idx="44118">
                  <c:v>42215.079722980976</c:v>
                </c:pt>
                <c:pt idx="44119">
                  <c:v>42215.079722988776</c:v>
                </c:pt>
                <c:pt idx="44120">
                  <c:v>42215.079723014373</c:v>
                </c:pt>
                <c:pt idx="44121">
                  <c:v>42215.079723036186</c:v>
                </c:pt>
                <c:pt idx="44122">
                  <c:v>42215.079723066272</c:v>
                </c:pt>
                <c:pt idx="44123">
                  <c:v>42215.079723070594</c:v>
                </c:pt>
                <c:pt idx="44124">
                  <c:v>42215.079723142</c:v>
                </c:pt>
                <c:pt idx="44125">
                  <c:v>42215.079723170595</c:v>
                </c:pt>
                <c:pt idx="44126">
                  <c:v>42215.079723184375</c:v>
                </c:pt>
                <c:pt idx="44127">
                  <c:v>42215.079723196999</c:v>
                </c:pt>
                <c:pt idx="44128">
                  <c:v>42215.079723245675</c:v>
                </c:pt>
                <c:pt idx="44129">
                  <c:v>42215.079723272604</c:v>
                </c:pt>
                <c:pt idx="44130">
                  <c:v>42215.079723277784</c:v>
                </c:pt>
                <c:pt idx="44131">
                  <c:v>42215.079723302675</c:v>
                </c:pt>
                <c:pt idx="44132">
                  <c:v>42215.079723329196</c:v>
                </c:pt>
                <c:pt idx="44133">
                  <c:v>42215.079723373485</c:v>
                </c:pt>
                <c:pt idx="44134">
                  <c:v>42215.079723378898</c:v>
                </c:pt>
                <c:pt idx="44135">
                  <c:v>42215.0797234161</c:v>
                </c:pt>
                <c:pt idx="44136">
                  <c:v>42215.079723429102</c:v>
                </c:pt>
                <c:pt idx="44137">
                  <c:v>42215.079723477997</c:v>
                </c:pt>
                <c:pt idx="44138">
                  <c:v>42215.079723494498</c:v>
                </c:pt>
                <c:pt idx="44139">
                  <c:v>42215.079723498602</c:v>
                </c:pt>
                <c:pt idx="44140">
                  <c:v>42215.079723534473</c:v>
                </c:pt>
                <c:pt idx="44141">
                  <c:v>42215.079723561743</c:v>
                </c:pt>
                <c:pt idx="44142">
                  <c:v>42215.079723567047</c:v>
                </c:pt>
                <c:pt idx="44143">
                  <c:v>42215.079723604875</c:v>
                </c:pt>
                <c:pt idx="44144">
                  <c:v>42215.079723618874</c:v>
                </c:pt>
                <c:pt idx="44145">
                  <c:v>42215.079723644594</c:v>
                </c:pt>
                <c:pt idx="44146">
                  <c:v>42215.079723647672</c:v>
                </c:pt>
                <c:pt idx="44147">
                  <c:v>42215.079723660863</c:v>
                </c:pt>
                <c:pt idx="44148">
                  <c:v>42215.079723711242</c:v>
                </c:pt>
                <c:pt idx="44149">
                  <c:v>42215.079723755473</c:v>
                </c:pt>
                <c:pt idx="44150">
                  <c:v>42215.079723766576</c:v>
                </c:pt>
                <c:pt idx="44151">
                  <c:v>42215.079723836476</c:v>
                </c:pt>
                <c:pt idx="44152">
                  <c:v>42215.079723851566</c:v>
                </c:pt>
                <c:pt idx="44153">
                  <c:v>42215.079723856776</c:v>
                </c:pt>
                <c:pt idx="44154">
                  <c:v>42215.079723878604</c:v>
                </c:pt>
                <c:pt idx="44155">
                  <c:v>42215.079723892995</c:v>
                </c:pt>
                <c:pt idx="44156">
                  <c:v>42215.079723900075</c:v>
                </c:pt>
                <c:pt idx="44157">
                  <c:v>42215.0797239479</c:v>
                </c:pt>
                <c:pt idx="44158">
                  <c:v>42215.079723952404</c:v>
                </c:pt>
                <c:pt idx="44159">
                  <c:v>42215.079723998599</c:v>
                </c:pt>
                <c:pt idx="44160">
                  <c:v>42215.079724050272</c:v>
                </c:pt>
                <c:pt idx="44161">
                  <c:v>42215.079724068084</c:v>
                </c:pt>
                <c:pt idx="44162">
                  <c:v>42215.079724080875</c:v>
                </c:pt>
                <c:pt idx="44163">
                  <c:v>42215.079724110175</c:v>
                </c:pt>
                <c:pt idx="44164">
                  <c:v>42215.079724124902</c:v>
                </c:pt>
                <c:pt idx="44165">
                  <c:v>42215.079724138384</c:v>
                </c:pt>
                <c:pt idx="44166">
                  <c:v>42215.079724143674</c:v>
                </c:pt>
                <c:pt idx="44167">
                  <c:v>42215.079724171876</c:v>
                </c:pt>
                <c:pt idx="44168">
                  <c:v>42215.079724188596</c:v>
                </c:pt>
                <c:pt idx="44169">
                  <c:v>42215.079724223273</c:v>
                </c:pt>
                <c:pt idx="44170">
                  <c:v>42215.079724230585</c:v>
                </c:pt>
                <c:pt idx="44171">
                  <c:v>42215.079724299401</c:v>
                </c:pt>
                <c:pt idx="44172">
                  <c:v>42215.079724339084</c:v>
                </c:pt>
                <c:pt idx="44173">
                  <c:v>42215.079724341675</c:v>
                </c:pt>
                <c:pt idx="44174">
                  <c:v>42215.079724356998</c:v>
                </c:pt>
                <c:pt idx="44175">
                  <c:v>42215.079724402676</c:v>
                </c:pt>
                <c:pt idx="44176">
                  <c:v>42215.079724429903</c:v>
                </c:pt>
                <c:pt idx="44177">
                  <c:v>42215.079724435185</c:v>
                </c:pt>
                <c:pt idx="44178">
                  <c:v>42215.079724462485</c:v>
                </c:pt>
                <c:pt idx="44179">
                  <c:v>42215.079724484902</c:v>
                </c:pt>
                <c:pt idx="44180">
                  <c:v>42215.079724530864</c:v>
                </c:pt>
                <c:pt idx="44181">
                  <c:v>42215.079724534473</c:v>
                </c:pt>
                <c:pt idx="44182">
                  <c:v>42215.079724570074</c:v>
                </c:pt>
                <c:pt idx="44183">
                  <c:v>42215.079724588773</c:v>
                </c:pt>
                <c:pt idx="44184">
                  <c:v>42215.079724635863</c:v>
                </c:pt>
                <c:pt idx="44185">
                  <c:v>42215.079724652373</c:v>
                </c:pt>
                <c:pt idx="44186">
                  <c:v>42215.079724656374</c:v>
                </c:pt>
                <c:pt idx="44187">
                  <c:v>42215.079724694275</c:v>
                </c:pt>
                <c:pt idx="44188">
                  <c:v>42215.079724716663</c:v>
                </c:pt>
                <c:pt idx="44189">
                  <c:v>42215.079724724485</c:v>
                </c:pt>
                <c:pt idx="44190">
                  <c:v>42215.079724762174</c:v>
                </c:pt>
                <c:pt idx="44191">
                  <c:v>42215.079724771655</c:v>
                </c:pt>
                <c:pt idx="44192">
                  <c:v>42215.079724804375</c:v>
                </c:pt>
                <c:pt idx="44193">
                  <c:v>42215.079724807176</c:v>
                </c:pt>
                <c:pt idx="44194">
                  <c:v>42215.079724820775</c:v>
                </c:pt>
                <c:pt idx="44195">
                  <c:v>42215.079724868272</c:v>
                </c:pt>
                <c:pt idx="44196">
                  <c:v>42215.079724918985</c:v>
                </c:pt>
                <c:pt idx="44197">
                  <c:v>42215.079724926101</c:v>
                </c:pt>
                <c:pt idx="44198">
                  <c:v>42215.079724993884</c:v>
                </c:pt>
                <c:pt idx="44199">
                  <c:v>42215.0797250088</c:v>
                </c:pt>
                <c:pt idx="44200">
                  <c:v>42215.079725014075</c:v>
                </c:pt>
                <c:pt idx="44201">
                  <c:v>42215.079725032774</c:v>
                </c:pt>
                <c:pt idx="44202">
                  <c:v>42215.079725052674</c:v>
                </c:pt>
                <c:pt idx="44203">
                  <c:v>42215.079725061863</c:v>
                </c:pt>
                <c:pt idx="44204">
                  <c:v>42215.079725107375</c:v>
                </c:pt>
                <c:pt idx="44205">
                  <c:v>42215.079725121475</c:v>
                </c:pt>
                <c:pt idx="44206">
                  <c:v>42215.079725158103</c:v>
                </c:pt>
                <c:pt idx="44207">
                  <c:v>42215.079725207775</c:v>
                </c:pt>
                <c:pt idx="44208">
                  <c:v>42215.079725225674</c:v>
                </c:pt>
                <c:pt idx="44209">
                  <c:v>42215.079725239375</c:v>
                </c:pt>
                <c:pt idx="44210">
                  <c:v>42215.079725267584</c:v>
                </c:pt>
                <c:pt idx="44211">
                  <c:v>42215.079725284784</c:v>
                </c:pt>
                <c:pt idx="44212">
                  <c:v>42215.079725295684</c:v>
                </c:pt>
                <c:pt idx="44213">
                  <c:v>42215.079725303585</c:v>
                </c:pt>
                <c:pt idx="44214">
                  <c:v>42215.079725329</c:v>
                </c:pt>
                <c:pt idx="44215">
                  <c:v>42215.079725342701</c:v>
                </c:pt>
                <c:pt idx="44216">
                  <c:v>42215.0797253809</c:v>
                </c:pt>
                <c:pt idx="44217">
                  <c:v>42215.079725390002</c:v>
                </c:pt>
                <c:pt idx="44218">
                  <c:v>42215.079725457195</c:v>
                </c:pt>
                <c:pt idx="44219">
                  <c:v>42215.079725499098</c:v>
                </c:pt>
                <c:pt idx="44220">
                  <c:v>42215.079725499301</c:v>
                </c:pt>
                <c:pt idx="44221">
                  <c:v>42215.079725517055</c:v>
                </c:pt>
                <c:pt idx="44222">
                  <c:v>42215.079725560463</c:v>
                </c:pt>
                <c:pt idx="44223">
                  <c:v>42215.079725584263</c:v>
                </c:pt>
                <c:pt idx="44224">
                  <c:v>42215.079725589472</c:v>
                </c:pt>
                <c:pt idx="44225">
                  <c:v>42215.079725621872</c:v>
                </c:pt>
                <c:pt idx="44226">
                  <c:v>42215.079725646385</c:v>
                </c:pt>
                <c:pt idx="44227">
                  <c:v>42215.079725688804</c:v>
                </c:pt>
                <c:pt idx="44228">
                  <c:v>42215.079725696196</c:v>
                </c:pt>
                <c:pt idx="44229">
                  <c:v>42215.079725730575</c:v>
                </c:pt>
                <c:pt idx="44230">
                  <c:v>42215.079725749085</c:v>
                </c:pt>
                <c:pt idx="44231">
                  <c:v>42215.079725792784</c:v>
                </c:pt>
                <c:pt idx="44232">
                  <c:v>42215.079725809475</c:v>
                </c:pt>
                <c:pt idx="44233">
                  <c:v>42215.079725815252</c:v>
                </c:pt>
                <c:pt idx="44234">
                  <c:v>42215.079725853662</c:v>
                </c:pt>
                <c:pt idx="44235">
                  <c:v>42215.079725874275</c:v>
                </c:pt>
                <c:pt idx="44236">
                  <c:v>42215.079725879485</c:v>
                </c:pt>
                <c:pt idx="44237">
                  <c:v>42215.079725919662</c:v>
                </c:pt>
                <c:pt idx="44238">
                  <c:v>42215.079725925374</c:v>
                </c:pt>
                <c:pt idx="44239">
                  <c:v>42215.079725962074</c:v>
                </c:pt>
                <c:pt idx="44240">
                  <c:v>42215.079725964875</c:v>
                </c:pt>
                <c:pt idx="44241">
                  <c:v>42215.079725981064</c:v>
                </c:pt>
                <c:pt idx="44242">
                  <c:v>42215.079726026401</c:v>
                </c:pt>
                <c:pt idx="44243">
                  <c:v>42215.079726070995</c:v>
                </c:pt>
                <c:pt idx="44244">
                  <c:v>42215.079726085576</c:v>
                </c:pt>
                <c:pt idx="44245">
                  <c:v>42215.079726151373</c:v>
                </c:pt>
                <c:pt idx="44246">
                  <c:v>42215.079726165772</c:v>
                </c:pt>
                <c:pt idx="44247">
                  <c:v>42215.079726170996</c:v>
                </c:pt>
                <c:pt idx="44248">
                  <c:v>42215.0797261935</c:v>
                </c:pt>
                <c:pt idx="44249">
                  <c:v>42215.079726213175</c:v>
                </c:pt>
                <c:pt idx="44250">
                  <c:v>42215.079726217875</c:v>
                </c:pt>
                <c:pt idx="44251">
                  <c:v>42215.079726262986</c:v>
                </c:pt>
                <c:pt idx="44252">
                  <c:v>42215.079726267584</c:v>
                </c:pt>
                <c:pt idx="44253">
                  <c:v>42215.079726317374</c:v>
                </c:pt>
                <c:pt idx="44254">
                  <c:v>42215.079726361175</c:v>
                </c:pt>
                <c:pt idx="44255">
                  <c:v>42215.079726382784</c:v>
                </c:pt>
                <c:pt idx="44256">
                  <c:v>42215.079726391901</c:v>
                </c:pt>
                <c:pt idx="44257">
                  <c:v>42215.079726421704</c:v>
                </c:pt>
                <c:pt idx="44258">
                  <c:v>42215.079726445285</c:v>
                </c:pt>
                <c:pt idx="44259">
                  <c:v>42215.079726454598</c:v>
                </c:pt>
                <c:pt idx="44260">
                  <c:v>42215.079726462376</c:v>
                </c:pt>
                <c:pt idx="44261">
                  <c:v>42215.079726486401</c:v>
                </c:pt>
                <c:pt idx="44262">
                  <c:v>42215.079726512238</c:v>
                </c:pt>
                <c:pt idx="44263">
                  <c:v>42215.079726538075</c:v>
                </c:pt>
                <c:pt idx="44264">
                  <c:v>42215.079726549484</c:v>
                </c:pt>
                <c:pt idx="44265">
                  <c:v>42215.079726614364</c:v>
                </c:pt>
                <c:pt idx="44266">
                  <c:v>42215.079726654672</c:v>
                </c:pt>
                <c:pt idx="44267">
                  <c:v>42215.079726656375</c:v>
                </c:pt>
                <c:pt idx="44268">
                  <c:v>42215.079726677075</c:v>
                </c:pt>
                <c:pt idx="44269">
                  <c:v>42215.079726717238</c:v>
                </c:pt>
                <c:pt idx="44270">
                  <c:v>42215.079726744101</c:v>
                </c:pt>
                <c:pt idx="44271">
                  <c:v>42215.079726749384</c:v>
                </c:pt>
                <c:pt idx="44272">
                  <c:v>42215.079726781252</c:v>
                </c:pt>
                <c:pt idx="44273">
                  <c:v>42215.079726802185</c:v>
                </c:pt>
                <c:pt idx="44274">
                  <c:v>42215.079726845674</c:v>
                </c:pt>
                <c:pt idx="44275">
                  <c:v>42215.079726853575</c:v>
                </c:pt>
                <c:pt idx="44276">
                  <c:v>42215.079726894903</c:v>
                </c:pt>
                <c:pt idx="44277">
                  <c:v>42215.079726909004</c:v>
                </c:pt>
                <c:pt idx="44278">
                  <c:v>42215.079726942284</c:v>
                </c:pt>
                <c:pt idx="44279">
                  <c:v>42215.079726965763</c:v>
                </c:pt>
                <c:pt idx="44280">
                  <c:v>42215.079726972101</c:v>
                </c:pt>
                <c:pt idx="44281">
                  <c:v>42215.079727013166</c:v>
                </c:pt>
                <c:pt idx="44282">
                  <c:v>42215.079727031363</c:v>
                </c:pt>
                <c:pt idx="44283">
                  <c:v>42215.079727036675</c:v>
                </c:pt>
                <c:pt idx="44284">
                  <c:v>42215.079727077195</c:v>
                </c:pt>
                <c:pt idx="44285">
                  <c:v>42215.079727086595</c:v>
                </c:pt>
                <c:pt idx="44286">
                  <c:v>42215.079727120901</c:v>
                </c:pt>
                <c:pt idx="44287">
                  <c:v>42215.079727123673</c:v>
                </c:pt>
                <c:pt idx="44288">
                  <c:v>42215.079727140801</c:v>
                </c:pt>
                <c:pt idx="44289">
                  <c:v>42215.079727182776</c:v>
                </c:pt>
                <c:pt idx="44290">
                  <c:v>42215.079727227101</c:v>
                </c:pt>
                <c:pt idx="44291">
                  <c:v>42215.079727245</c:v>
                </c:pt>
                <c:pt idx="44292">
                  <c:v>42215.079727308599</c:v>
                </c:pt>
                <c:pt idx="44293">
                  <c:v>42215.079727322998</c:v>
                </c:pt>
                <c:pt idx="44294">
                  <c:v>42215.079727328201</c:v>
                </c:pt>
                <c:pt idx="44295">
                  <c:v>42215.079727347496</c:v>
                </c:pt>
                <c:pt idx="44296">
                  <c:v>42215.079727372897</c:v>
                </c:pt>
                <c:pt idx="44297">
                  <c:v>42215.079727375902</c:v>
                </c:pt>
                <c:pt idx="44298">
                  <c:v>42215.0797274219</c:v>
                </c:pt>
                <c:pt idx="44299">
                  <c:v>42215.079727436285</c:v>
                </c:pt>
                <c:pt idx="44300">
                  <c:v>42215.079727476899</c:v>
                </c:pt>
                <c:pt idx="44301">
                  <c:v>42215.079727519354</c:v>
                </c:pt>
                <c:pt idx="44302">
                  <c:v>42215.079727540084</c:v>
                </c:pt>
                <c:pt idx="44303">
                  <c:v>42215.079727551252</c:v>
                </c:pt>
                <c:pt idx="44304">
                  <c:v>42215.079727578996</c:v>
                </c:pt>
                <c:pt idx="44305">
                  <c:v>42215.079727604985</c:v>
                </c:pt>
                <c:pt idx="44306">
                  <c:v>42215.079727611563</c:v>
                </c:pt>
                <c:pt idx="44307">
                  <c:v>42215.079727616772</c:v>
                </c:pt>
                <c:pt idx="44308">
                  <c:v>42215.079727643773</c:v>
                </c:pt>
                <c:pt idx="44309">
                  <c:v>42215.079727669974</c:v>
                </c:pt>
                <c:pt idx="44310">
                  <c:v>42215.079727695673</c:v>
                </c:pt>
                <c:pt idx="44311">
                  <c:v>42215.079727708995</c:v>
                </c:pt>
                <c:pt idx="44312">
                  <c:v>42215.079727771474</c:v>
                </c:pt>
                <c:pt idx="44313">
                  <c:v>42215.079727810575</c:v>
                </c:pt>
                <c:pt idx="44314">
                  <c:v>42215.079727815639</c:v>
                </c:pt>
                <c:pt idx="44315">
                  <c:v>42215.079727836994</c:v>
                </c:pt>
                <c:pt idx="44316">
                  <c:v>42215.079727874901</c:v>
                </c:pt>
                <c:pt idx="44317">
                  <c:v>42215.079727901262</c:v>
                </c:pt>
                <c:pt idx="44318">
                  <c:v>42215.079727906596</c:v>
                </c:pt>
                <c:pt idx="44319">
                  <c:v>42215.079727941004</c:v>
                </c:pt>
                <c:pt idx="44320">
                  <c:v>42215.079727960976</c:v>
                </c:pt>
                <c:pt idx="44321">
                  <c:v>42215.079728003075</c:v>
                </c:pt>
                <c:pt idx="44322">
                  <c:v>42215.079728014985</c:v>
                </c:pt>
                <c:pt idx="44323">
                  <c:v>42215.079728045101</c:v>
                </c:pt>
                <c:pt idx="44324">
                  <c:v>42215.079728068784</c:v>
                </c:pt>
                <c:pt idx="44325">
                  <c:v>42215.079728100376</c:v>
                </c:pt>
                <c:pt idx="44326">
                  <c:v>42215.079728123885</c:v>
                </c:pt>
                <c:pt idx="44327">
                  <c:v>42215.079728130375</c:v>
                </c:pt>
                <c:pt idx="44328">
                  <c:v>42215.079728173085</c:v>
                </c:pt>
                <c:pt idx="44329">
                  <c:v>42215.079728189885</c:v>
                </c:pt>
                <c:pt idx="44330">
                  <c:v>42215.079728195196</c:v>
                </c:pt>
                <c:pt idx="44331">
                  <c:v>42215.079728234596</c:v>
                </c:pt>
                <c:pt idx="44332">
                  <c:v>42215.079728240598</c:v>
                </c:pt>
                <c:pt idx="44333">
                  <c:v>42215.079728273384</c:v>
                </c:pt>
                <c:pt idx="44334">
                  <c:v>42215.079728276098</c:v>
                </c:pt>
                <c:pt idx="44335">
                  <c:v>42215.079728300901</c:v>
                </c:pt>
                <c:pt idx="44336">
                  <c:v>42215.079728340803</c:v>
                </c:pt>
                <c:pt idx="44337">
                  <c:v>42215.079728385484</c:v>
                </c:pt>
                <c:pt idx="44338">
                  <c:v>42215.0797284051</c:v>
                </c:pt>
                <c:pt idx="44339">
                  <c:v>42215.079728466102</c:v>
                </c:pt>
                <c:pt idx="44340">
                  <c:v>42215.079728479999</c:v>
                </c:pt>
                <c:pt idx="44341">
                  <c:v>42215.079728485194</c:v>
                </c:pt>
                <c:pt idx="44342">
                  <c:v>42215.079728504774</c:v>
                </c:pt>
                <c:pt idx="44343">
                  <c:v>42215.079728525074</c:v>
                </c:pt>
                <c:pt idx="44344">
                  <c:v>42215.079728532874</c:v>
                </c:pt>
                <c:pt idx="44345">
                  <c:v>42215.079728574885</c:v>
                </c:pt>
                <c:pt idx="44346">
                  <c:v>42215.079728579476</c:v>
                </c:pt>
                <c:pt idx="44347">
                  <c:v>42215.079728637073</c:v>
                </c:pt>
                <c:pt idx="44348">
                  <c:v>42215.079728687873</c:v>
                </c:pt>
                <c:pt idx="44349">
                  <c:v>42215.079728697594</c:v>
                </c:pt>
                <c:pt idx="44350">
                  <c:v>42215.079728710363</c:v>
                </c:pt>
                <c:pt idx="44351">
                  <c:v>42215.079728736273</c:v>
                </c:pt>
                <c:pt idx="44352">
                  <c:v>42215.079728765064</c:v>
                </c:pt>
                <c:pt idx="44353">
                  <c:v>42215.079728770186</c:v>
                </c:pt>
                <c:pt idx="44354">
                  <c:v>42215.079728775374</c:v>
                </c:pt>
                <c:pt idx="44355">
                  <c:v>42215.079728801473</c:v>
                </c:pt>
                <c:pt idx="44356">
                  <c:v>42215.079728827084</c:v>
                </c:pt>
                <c:pt idx="44357">
                  <c:v>42215.079728852674</c:v>
                </c:pt>
                <c:pt idx="44358">
                  <c:v>42215.079728869176</c:v>
                </c:pt>
                <c:pt idx="44359">
                  <c:v>42215.079728928897</c:v>
                </c:pt>
                <c:pt idx="44360">
                  <c:v>42215.079728970995</c:v>
                </c:pt>
                <c:pt idx="44361">
                  <c:v>42215.0797289744</c:v>
                </c:pt>
                <c:pt idx="44362">
                  <c:v>42215.079728997</c:v>
                </c:pt>
                <c:pt idx="44363">
                  <c:v>42215.079729031873</c:v>
                </c:pt>
                <c:pt idx="44364">
                  <c:v>42215.079729058103</c:v>
                </c:pt>
                <c:pt idx="44365">
                  <c:v>42215.079729063364</c:v>
                </c:pt>
                <c:pt idx="44366">
                  <c:v>42215.079729101184</c:v>
                </c:pt>
                <c:pt idx="44367">
                  <c:v>42215.079729111763</c:v>
                </c:pt>
                <c:pt idx="44368">
                  <c:v>42215.079729160476</c:v>
                </c:pt>
                <c:pt idx="44369">
                  <c:v>42215.079729171484</c:v>
                </c:pt>
                <c:pt idx="44370">
                  <c:v>42215.0797292024</c:v>
                </c:pt>
                <c:pt idx="44371">
                  <c:v>42215.079729228899</c:v>
                </c:pt>
                <c:pt idx="44372">
                  <c:v>42215.079729258097</c:v>
                </c:pt>
                <c:pt idx="44373">
                  <c:v>42215.079729281373</c:v>
                </c:pt>
                <c:pt idx="44374">
                  <c:v>42215.079729285484</c:v>
                </c:pt>
                <c:pt idx="44375">
                  <c:v>42215.079729333076</c:v>
                </c:pt>
                <c:pt idx="44376">
                  <c:v>42215.079729346529</c:v>
                </c:pt>
                <c:pt idx="44377">
                  <c:v>42215.079729351673</c:v>
                </c:pt>
                <c:pt idx="44378">
                  <c:v>42215.079729393285</c:v>
                </c:pt>
                <c:pt idx="44379">
                  <c:v>42215.079729402401</c:v>
                </c:pt>
                <c:pt idx="44380">
                  <c:v>42215.079729434197</c:v>
                </c:pt>
                <c:pt idx="44381">
                  <c:v>42215.079729436897</c:v>
                </c:pt>
                <c:pt idx="44382">
                  <c:v>42215.079729460675</c:v>
                </c:pt>
                <c:pt idx="44383">
                  <c:v>42215.0797294976</c:v>
                </c:pt>
                <c:pt idx="44384">
                  <c:v>42215.079729542995</c:v>
                </c:pt>
                <c:pt idx="44385">
                  <c:v>42215.079729565063</c:v>
                </c:pt>
                <c:pt idx="44386">
                  <c:v>42215.079729623372</c:v>
                </c:pt>
                <c:pt idx="44387">
                  <c:v>42215.079729636884</c:v>
                </c:pt>
                <c:pt idx="44388">
                  <c:v>42215.079729642384</c:v>
                </c:pt>
                <c:pt idx="44389">
                  <c:v>42215.079729665638</c:v>
                </c:pt>
                <c:pt idx="44390">
                  <c:v>42215.079729683574</c:v>
                </c:pt>
                <c:pt idx="44391">
                  <c:v>42215.079729692785</c:v>
                </c:pt>
                <c:pt idx="44392">
                  <c:v>42215.079729735873</c:v>
                </c:pt>
                <c:pt idx="44393">
                  <c:v>42215.0797297479</c:v>
                </c:pt>
                <c:pt idx="44394">
                  <c:v>42215.079729796998</c:v>
                </c:pt>
                <c:pt idx="44395">
                  <c:v>42215.079729842801</c:v>
                </c:pt>
                <c:pt idx="44396">
                  <c:v>42215.079729854995</c:v>
                </c:pt>
                <c:pt idx="44397">
                  <c:v>42215.079729868274</c:v>
                </c:pt>
                <c:pt idx="44398">
                  <c:v>42215.079729897101</c:v>
                </c:pt>
                <c:pt idx="44399">
                  <c:v>42215.079729924997</c:v>
                </c:pt>
                <c:pt idx="44400">
                  <c:v>42215.079729925776</c:v>
                </c:pt>
                <c:pt idx="44401">
                  <c:v>42215.079729933575</c:v>
                </c:pt>
                <c:pt idx="44402">
                  <c:v>42215.079729958001</c:v>
                </c:pt>
                <c:pt idx="44403">
                  <c:v>42215.079729987876</c:v>
                </c:pt>
                <c:pt idx="44404">
                  <c:v>42215.079730010075</c:v>
                </c:pt>
                <c:pt idx="44405">
                  <c:v>42215.079730028803</c:v>
                </c:pt>
                <c:pt idx="44406">
                  <c:v>42215.079730086276</c:v>
                </c:pt>
                <c:pt idx="44407">
                  <c:v>42215.079730128396</c:v>
                </c:pt>
                <c:pt idx="44408">
                  <c:v>42215.079730131263</c:v>
                </c:pt>
                <c:pt idx="44409">
                  <c:v>42215.0797301571</c:v>
                </c:pt>
                <c:pt idx="44410">
                  <c:v>42215.079730189675</c:v>
                </c:pt>
                <c:pt idx="44411">
                  <c:v>42215.079730215184</c:v>
                </c:pt>
                <c:pt idx="44412">
                  <c:v>42215.079730220401</c:v>
                </c:pt>
                <c:pt idx="44413">
                  <c:v>42215.079730260884</c:v>
                </c:pt>
                <c:pt idx="44414">
                  <c:v>42215.079730268597</c:v>
                </c:pt>
                <c:pt idx="44415">
                  <c:v>42215.079730318001</c:v>
                </c:pt>
                <c:pt idx="44416">
                  <c:v>42215.079730325</c:v>
                </c:pt>
                <c:pt idx="44417">
                  <c:v>42215.079730356498</c:v>
                </c:pt>
                <c:pt idx="44418">
                  <c:v>42215.079730389101</c:v>
                </c:pt>
                <c:pt idx="44419">
                  <c:v>42215.079730417594</c:v>
                </c:pt>
                <c:pt idx="44420">
                  <c:v>42215.079730440797</c:v>
                </c:pt>
                <c:pt idx="44421">
                  <c:v>42215.07973044493</c:v>
                </c:pt>
                <c:pt idx="44422">
                  <c:v>42215.079730492798</c:v>
                </c:pt>
                <c:pt idx="44423">
                  <c:v>42215.079730503872</c:v>
                </c:pt>
                <c:pt idx="44424">
                  <c:v>42215.079730509075</c:v>
                </c:pt>
                <c:pt idx="44425">
                  <c:v>42215.0797305495</c:v>
                </c:pt>
                <c:pt idx="44426">
                  <c:v>42215.079730558784</c:v>
                </c:pt>
                <c:pt idx="44427">
                  <c:v>42215.079730588186</c:v>
                </c:pt>
                <c:pt idx="44428">
                  <c:v>42215.0797305909</c:v>
                </c:pt>
                <c:pt idx="44429">
                  <c:v>42215.079730621073</c:v>
                </c:pt>
                <c:pt idx="44430">
                  <c:v>42215.079730655263</c:v>
                </c:pt>
                <c:pt idx="44431">
                  <c:v>42215.079730696598</c:v>
                </c:pt>
                <c:pt idx="44432">
                  <c:v>42215.079730724901</c:v>
                </c:pt>
                <c:pt idx="44433">
                  <c:v>42215.079730780875</c:v>
                </c:pt>
                <c:pt idx="44434">
                  <c:v>42215.079730794103</c:v>
                </c:pt>
                <c:pt idx="44435">
                  <c:v>42215.079730799276</c:v>
                </c:pt>
                <c:pt idx="44436">
                  <c:v>42215.079730822996</c:v>
                </c:pt>
                <c:pt idx="44437">
                  <c:v>42215.079730852376</c:v>
                </c:pt>
                <c:pt idx="44438">
                  <c:v>42215.079730853264</c:v>
                </c:pt>
                <c:pt idx="44439">
                  <c:v>42215.079730895595</c:v>
                </c:pt>
                <c:pt idx="44440">
                  <c:v>42215.079730900194</c:v>
                </c:pt>
                <c:pt idx="44441">
                  <c:v>42215.079730956801</c:v>
                </c:pt>
                <c:pt idx="44442">
                  <c:v>42215.079731002501</c:v>
                </c:pt>
                <c:pt idx="44443">
                  <c:v>42215.079731012185</c:v>
                </c:pt>
                <c:pt idx="44444">
                  <c:v>42215.079731024998</c:v>
                </c:pt>
                <c:pt idx="44445">
                  <c:v>42215.079731050995</c:v>
                </c:pt>
                <c:pt idx="44446">
                  <c:v>42215.079731084596</c:v>
                </c:pt>
                <c:pt idx="44447">
                  <c:v>42215.079731085272</c:v>
                </c:pt>
                <c:pt idx="44448">
                  <c:v>42215.079731089776</c:v>
                </c:pt>
                <c:pt idx="44449">
                  <c:v>42215.079731115875</c:v>
                </c:pt>
                <c:pt idx="44450">
                  <c:v>42215.079731143996</c:v>
                </c:pt>
                <c:pt idx="44451">
                  <c:v>42215.079731167774</c:v>
                </c:pt>
                <c:pt idx="44452">
                  <c:v>42215.079731188998</c:v>
                </c:pt>
                <c:pt idx="44453">
                  <c:v>42215.079731243997</c:v>
                </c:pt>
                <c:pt idx="44454">
                  <c:v>42215.0797312797</c:v>
                </c:pt>
                <c:pt idx="44455">
                  <c:v>42215.079731282596</c:v>
                </c:pt>
                <c:pt idx="44456">
                  <c:v>42215.079731317186</c:v>
                </c:pt>
                <c:pt idx="44457">
                  <c:v>42215.079731346297</c:v>
                </c:pt>
                <c:pt idx="44458">
                  <c:v>42215.079731372498</c:v>
                </c:pt>
                <c:pt idx="44459">
                  <c:v>42215.079731377802</c:v>
                </c:pt>
                <c:pt idx="44460">
                  <c:v>42215.079731421101</c:v>
                </c:pt>
                <c:pt idx="44461">
                  <c:v>42215.079731429098</c:v>
                </c:pt>
                <c:pt idx="44462">
                  <c:v>42215.0797314753</c:v>
                </c:pt>
                <c:pt idx="44463">
                  <c:v>42215.079731482285</c:v>
                </c:pt>
                <c:pt idx="44464">
                  <c:v>42215.079731522375</c:v>
                </c:pt>
                <c:pt idx="44465">
                  <c:v>42215.079731549195</c:v>
                </c:pt>
                <c:pt idx="44466">
                  <c:v>42215.079731572594</c:v>
                </c:pt>
                <c:pt idx="44467">
                  <c:v>42215.0797315983</c:v>
                </c:pt>
                <c:pt idx="44468">
                  <c:v>42215.079731602404</c:v>
                </c:pt>
                <c:pt idx="44469">
                  <c:v>42215.079731652986</c:v>
                </c:pt>
                <c:pt idx="44470">
                  <c:v>42215.079731661164</c:v>
                </c:pt>
                <c:pt idx="44471">
                  <c:v>42215.079731668186</c:v>
                </c:pt>
                <c:pt idx="44472">
                  <c:v>42215.079731706785</c:v>
                </c:pt>
                <c:pt idx="44473">
                  <c:v>42215.079731709186</c:v>
                </c:pt>
                <c:pt idx="44474">
                  <c:v>42215.079731748701</c:v>
                </c:pt>
                <c:pt idx="44475">
                  <c:v>42215.079731751364</c:v>
                </c:pt>
                <c:pt idx="44476">
                  <c:v>42215.079731781174</c:v>
                </c:pt>
                <c:pt idx="44477">
                  <c:v>42215.079731812075</c:v>
                </c:pt>
                <c:pt idx="44478">
                  <c:v>42215.079731857673</c:v>
                </c:pt>
                <c:pt idx="44479">
                  <c:v>42215.079731885075</c:v>
                </c:pt>
                <c:pt idx="44480">
                  <c:v>42215.079731938102</c:v>
                </c:pt>
                <c:pt idx="44481">
                  <c:v>42215.079731951773</c:v>
                </c:pt>
                <c:pt idx="44482">
                  <c:v>42215.079731957194</c:v>
                </c:pt>
                <c:pt idx="44483">
                  <c:v>42215.079731980084</c:v>
                </c:pt>
                <c:pt idx="44484">
                  <c:v>42215.079732013364</c:v>
                </c:pt>
                <c:pt idx="44485">
                  <c:v>42215.079732014194</c:v>
                </c:pt>
                <c:pt idx="44486">
                  <c:v>42215.079732057384</c:v>
                </c:pt>
                <c:pt idx="44487">
                  <c:v>42215.079732071485</c:v>
                </c:pt>
                <c:pt idx="44488">
                  <c:v>42215.079732116901</c:v>
                </c:pt>
                <c:pt idx="44489">
                  <c:v>42215.079732165585</c:v>
                </c:pt>
                <c:pt idx="44490">
                  <c:v>42215.079732169776</c:v>
                </c:pt>
                <c:pt idx="44491">
                  <c:v>42215.079732182276</c:v>
                </c:pt>
                <c:pt idx="44492">
                  <c:v>42215.079732208302</c:v>
                </c:pt>
                <c:pt idx="44493">
                  <c:v>42215.079732242397</c:v>
                </c:pt>
                <c:pt idx="44494">
                  <c:v>42215.079732245402</c:v>
                </c:pt>
                <c:pt idx="44495">
                  <c:v>42215.079732247599</c:v>
                </c:pt>
                <c:pt idx="44496">
                  <c:v>42215.079732271901</c:v>
                </c:pt>
                <c:pt idx="44497">
                  <c:v>42215.079732296297</c:v>
                </c:pt>
                <c:pt idx="44498">
                  <c:v>42215.079732325401</c:v>
                </c:pt>
                <c:pt idx="44499">
                  <c:v>42215.07973234883</c:v>
                </c:pt>
                <c:pt idx="44500">
                  <c:v>42215.079732401384</c:v>
                </c:pt>
                <c:pt idx="44501">
                  <c:v>42215.079732443301</c:v>
                </c:pt>
                <c:pt idx="44502">
                  <c:v>42215.079732444399</c:v>
                </c:pt>
                <c:pt idx="44503">
                  <c:v>42215.079732477199</c:v>
                </c:pt>
                <c:pt idx="44504">
                  <c:v>42215.079732503174</c:v>
                </c:pt>
                <c:pt idx="44505">
                  <c:v>42215.079732529375</c:v>
                </c:pt>
                <c:pt idx="44506">
                  <c:v>42215.079732534585</c:v>
                </c:pt>
                <c:pt idx="44507">
                  <c:v>42215.079732580904</c:v>
                </c:pt>
                <c:pt idx="44508">
                  <c:v>42215.079732586186</c:v>
                </c:pt>
                <c:pt idx="44509">
                  <c:v>42215.079732632585</c:v>
                </c:pt>
                <c:pt idx="44510">
                  <c:v>42215.079732635764</c:v>
                </c:pt>
                <c:pt idx="44511">
                  <c:v>42215.079732674501</c:v>
                </c:pt>
                <c:pt idx="44512">
                  <c:v>42215.079732708997</c:v>
                </c:pt>
                <c:pt idx="44513">
                  <c:v>42215.079732731247</c:v>
                </c:pt>
                <c:pt idx="44514">
                  <c:v>42215.0797327521</c:v>
                </c:pt>
                <c:pt idx="44515">
                  <c:v>42215.079732758502</c:v>
                </c:pt>
                <c:pt idx="44516">
                  <c:v>42215.079732812985</c:v>
                </c:pt>
                <c:pt idx="44517">
                  <c:v>42215.079732819075</c:v>
                </c:pt>
                <c:pt idx="44518">
                  <c:v>42215.079732824401</c:v>
                </c:pt>
                <c:pt idx="44519">
                  <c:v>42215.079732864273</c:v>
                </c:pt>
                <c:pt idx="44520">
                  <c:v>42215.079732865874</c:v>
                </c:pt>
                <c:pt idx="44521">
                  <c:v>42215.079732906001</c:v>
                </c:pt>
                <c:pt idx="44522">
                  <c:v>42215.079732908802</c:v>
                </c:pt>
                <c:pt idx="44523">
                  <c:v>42215.079732940998</c:v>
                </c:pt>
                <c:pt idx="44524">
                  <c:v>42215.079732969185</c:v>
                </c:pt>
                <c:pt idx="44525">
                  <c:v>42215.079733023784</c:v>
                </c:pt>
                <c:pt idx="44526">
                  <c:v>42215.079733044797</c:v>
                </c:pt>
                <c:pt idx="44527">
                  <c:v>42215.079733095597</c:v>
                </c:pt>
                <c:pt idx="44528">
                  <c:v>42215.079733109102</c:v>
                </c:pt>
                <c:pt idx="44529">
                  <c:v>42215.079733114384</c:v>
                </c:pt>
                <c:pt idx="44530">
                  <c:v>42215.079733137594</c:v>
                </c:pt>
                <c:pt idx="44531">
                  <c:v>42215.079733169594</c:v>
                </c:pt>
                <c:pt idx="44532">
                  <c:v>42215.079733172803</c:v>
                </c:pt>
                <c:pt idx="44533">
                  <c:v>42215.0797332129</c:v>
                </c:pt>
                <c:pt idx="44534">
                  <c:v>42215.079733219674</c:v>
                </c:pt>
                <c:pt idx="44535">
                  <c:v>42215.079733276601</c:v>
                </c:pt>
                <c:pt idx="44536">
                  <c:v>42215.079733322098</c:v>
                </c:pt>
                <c:pt idx="44537">
                  <c:v>42215.0797333273</c:v>
                </c:pt>
                <c:pt idx="44538">
                  <c:v>42215.079733338702</c:v>
                </c:pt>
                <c:pt idx="44539">
                  <c:v>42215.079733368999</c:v>
                </c:pt>
                <c:pt idx="44540">
                  <c:v>42215.079733402003</c:v>
                </c:pt>
                <c:pt idx="44541">
                  <c:v>42215.079733404797</c:v>
                </c:pt>
                <c:pt idx="44542">
                  <c:v>42215.079733407285</c:v>
                </c:pt>
                <c:pt idx="44543">
                  <c:v>42215.0797334292</c:v>
                </c:pt>
                <c:pt idx="44544">
                  <c:v>42215.079733457511</c:v>
                </c:pt>
                <c:pt idx="44545">
                  <c:v>42215.079733482598</c:v>
                </c:pt>
                <c:pt idx="44546">
                  <c:v>42215.079733508675</c:v>
                </c:pt>
                <c:pt idx="44547">
                  <c:v>42215.079733559076</c:v>
                </c:pt>
                <c:pt idx="44548">
                  <c:v>42215.0797335971</c:v>
                </c:pt>
                <c:pt idx="44549">
                  <c:v>42215.079733598301</c:v>
                </c:pt>
                <c:pt idx="44550">
                  <c:v>42215.0797336369</c:v>
                </c:pt>
                <c:pt idx="44551">
                  <c:v>42215.079733660372</c:v>
                </c:pt>
                <c:pt idx="44552">
                  <c:v>42215.079733687264</c:v>
                </c:pt>
                <c:pt idx="44553">
                  <c:v>42215.079733692502</c:v>
                </c:pt>
                <c:pt idx="44554">
                  <c:v>42215.079733740684</c:v>
                </c:pt>
                <c:pt idx="44555">
                  <c:v>42215.079733743776</c:v>
                </c:pt>
                <c:pt idx="44556">
                  <c:v>42215.079733790502</c:v>
                </c:pt>
                <c:pt idx="44557">
                  <c:v>42215.079733795101</c:v>
                </c:pt>
                <c:pt idx="44558">
                  <c:v>42215.079733831975</c:v>
                </c:pt>
                <c:pt idx="44559">
                  <c:v>42215.079733868784</c:v>
                </c:pt>
                <c:pt idx="44560">
                  <c:v>42215.079733884784</c:v>
                </c:pt>
                <c:pt idx="44561">
                  <c:v>42215.079733911873</c:v>
                </c:pt>
                <c:pt idx="44562">
                  <c:v>42215.079733915874</c:v>
                </c:pt>
                <c:pt idx="44563">
                  <c:v>42215.079733972598</c:v>
                </c:pt>
                <c:pt idx="44564">
                  <c:v>42215.079733976403</c:v>
                </c:pt>
                <c:pt idx="44565">
                  <c:v>42215.079733981584</c:v>
                </c:pt>
                <c:pt idx="44566">
                  <c:v>42215.079734021674</c:v>
                </c:pt>
                <c:pt idx="44567">
                  <c:v>42215.079734035186</c:v>
                </c:pt>
                <c:pt idx="44568">
                  <c:v>42215.079734063773</c:v>
                </c:pt>
                <c:pt idx="44569">
                  <c:v>42215.079734066501</c:v>
                </c:pt>
                <c:pt idx="44570">
                  <c:v>42215.079734100902</c:v>
                </c:pt>
                <c:pt idx="44571">
                  <c:v>42215.0797341262</c:v>
                </c:pt>
                <c:pt idx="44572">
                  <c:v>42215.079734181774</c:v>
                </c:pt>
                <c:pt idx="44573">
                  <c:v>42215.079734204701</c:v>
                </c:pt>
                <c:pt idx="44574">
                  <c:v>42215.079734252999</c:v>
                </c:pt>
                <c:pt idx="44575">
                  <c:v>42215.079734266685</c:v>
                </c:pt>
                <c:pt idx="44576">
                  <c:v>42215.079734272003</c:v>
                </c:pt>
                <c:pt idx="44577">
                  <c:v>42215.079734294603</c:v>
                </c:pt>
                <c:pt idx="44578">
                  <c:v>42215.079734332801</c:v>
                </c:pt>
                <c:pt idx="44579">
                  <c:v>42215.079734333194</c:v>
                </c:pt>
                <c:pt idx="44580">
                  <c:v>42215.07973437693</c:v>
                </c:pt>
                <c:pt idx="44581">
                  <c:v>42215.079734386098</c:v>
                </c:pt>
                <c:pt idx="44582">
                  <c:v>42215.0797344366</c:v>
                </c:pt>
                <c:pt idx="44583">
                  <c:v>42215.079734468403</c:v>
                </c:pt>
                <c:pt idx="44584">
                  <c:v>42215.079734484403</c:v>
                </c:pt>
                <c:pt idx="44585">
                  <c:v>42215.079734496539</c:v>
                </c:pt>
                <c:pt idx="44586">
                  <c:v>42215.079734526284</c:v>
                </c:pt>
                <c:pt idx="44587">
                  <c:v>42215.079734556501</c:v>
                </c:pt>
                <c:pt idx="44588">
                  <c:v>42215.079734561652</c:v>
                </c:pt>
                <c:pt idx="44589">
                  <c:v>42215.079734564664</c:v>
                </c:pt>
                <c:pt idx="44590">
                  <c:v>42215.079734586594</c:v>
                </c:pt>
                <c:pt idx="44591">
                  <c:v>42215.079734613973</c:v>
                </c:pt>
                <c:pt idx="44592">
                  <c:v>42215.079734639476</c:v>
                </c:pt>
                <c:pt idx="44593">
                  <c:v>42215.079734668376</c:v>
                </c:pt>
                <c:pt idx="44594">
                  <c:v>42215.079734716084</c:v>
                </c:pt>
                <c:pt idx="44595">
                  <c:v>42215.079734757885</c:v>
                </c:pt>
                <c:pt idx="44596">
                  <c:v>42215.0797347595</c:v>
                </c:pt>
                <c:pt idx="44597">
                  <c:v>42215.0797347966</c:v>
                </c:pt>
                <c:pt idx="44598">
                  <c:v>42215.079734818195</c:v>
                </c:pt>
                <c:pt idx="44599">
                  <c:v>42215.079734845101</c:v>
                </c:pt>
                <c:pt idx="44600">
                  <c:v>42215.079734850275</c:v>
                </c:pt>
                <c:pt idx="44601">
                  <c:v>42215.079734900595</c:v>
                </c:pt>
                <c:pt idx="44602">
                  <c:v>42215.079734900675</c:v>
                </c:pt>
                <c:pt idx="44603">
                  <c:v>42215.079734947598</c:v>
                </c:pt>
                <c:pt idx="44604">
                  <c:v>42215.079734954903</c:v>
                </c:pt>
                <c:pt idx="44605">
                  <c:v>42215.079734989384</c:v>
                </c:pt>
                <c:pt idx="44606">
                  <c:v>42215.079735028499</c:v>
                </c:pt>
                <c:pt idx="44607">
                  <c:v>42215.079735043801</c:v>
                </c:pt>
                <c:pt idx="44608">
                  <c:v>42215.079735069485</c:v>
                </c:pt>
                <c:pt idx="44609">
                  <c:v>42215.079735073596</c:v>
                </c:pt>
                <c:pt idx="44610">
                  <c:v>42215.079735132596</c:v>
                </c:pt>
                <c:pt idx="44611">
                  <c:v>42215.079735134284</c:v>
                </c:pt>
                <c:pt idx="44612">
                  <c:v>42215.079735139596</c:v>
                </c:pt>
                <c:pt idx="44613">
                  <c:v>42215.079735179097</c:v>
                </c:pt>
                <c:pt idx="44614">
                  <c:v>42215.079735193198</c:v>
                </c:pt>
                <c:pt idx="44615">
                  <c:v>42215.079735218103</c:v>
                </c:pt>
                <c:pt idx="44616">
                  <c:v>42215.079735221101</c:v>
                </c:pt>
                <c:pt idx="44617">
                  <c:v>42215.079735260675</c:v>
                </c:pt>
                <c:pt idx="44618">
                  <c:v>42215.0797352847</c:v>
                </c:pt>
                <c:pt idx="44619">
                  <c:v>42215.079735338702</c:v>
                </c:pt>
                <c:pt idx="44620">
                  <c:v>42215.079735364801</c:v>
                </c:pt>
                <c:pt idx="44621">
                  <c:v>42215.079735410502</c:v>
                </c:pt>
                <c:pt idx="44622">
                  <c:v>42215.0797354237</c:v>
                </c:pt>
                <c:pt idx="44623">
                  <c:v>42215.079735428939</c:v>
                </c:pt>
                <c:pt idx="44624">
                  <c:v>42215.079735448839</c:v>
                </c:pt>
                <c:pt idx="44625">
                  <c:v>42215.079735486201</c:v>
                </c:pt>
                <c:pt idx="44626">
                  <c:v>42215.079735492611</c:v>
                </c:pt>
                <c:pt idx="44627">
                  <c:v>42215.079735529274</c:v>
                </c:pt>
                <c:pt idx="44628">
                  <c:v>42215.079735536194</c:v>
                </c:pt>
                <c:pt idx="44629">
                  <c:v>42215.079735596897</c:v>
                </c:pt>
                <c:pt idx="44630">
                  <c:v>42215.079735637373</c:v>
                </c:pt>
                <c:pt idx="44631">
                  <c:v>42215.079735641884</c:v>
                </c:pt>
                <c:pt idx="44632">
                  <c:v>42215.079735654195</c:v>
                </c:pt>
                <c:pt idx="44633">
                  <c:v>42215.079735680185</c:v>
                </c:pt>
                <c:pt idx="44634">
                  <c:v>42215.079735714673</c:v>
                </c:pt>
                <c:pt idx="44635">
                  <c:v>42215.079735719875</c:v>
                </c:pt>
                <c:pt idx="44636">
                  <c:v>42215.079735724685</c:v>
                </c:pt>
                <c:pt idx="44637">
                  <c:v>42215.079735744999</c:v>
                </c:pt>
                <c:pt idx="44638">
                  <c:v>42215.079735771375</c:v>
                </c:pt>
                <c:pt idx="44639">
                  <c:v>42215.079735796899</c:v>
                </c:pt>
                <c:pt idx="44640">
                  <c:v>42215.079735829</c:v>
                </c:pt>
                <c:pt idx="44641">
                  <c:v>42215.079735873274</c:v>
                </c:pt>
                <c:pt idx="44642">
                  <c:v>42215.079735914274</c:v>
                </c:pt>
                <c:pt idx="44643">
                  <c:v>42215.079735915184</c:v>
                </c:pt>
                <c:pt idx="44644">
                  <c:v>42215.079735956802</c:v>
                </c:pt>
                <c:pt idx="44645">
                  <c:v>42215.079735975676</c:v>
                </c:pt>
                <c:pt idx="44646">
                  <c:v>42215.079736003194</c:v>
                </c:pt>
                <c:pt idx="44647">
                  <c:v>42215.079736008403</c:v>
                </c:pt>
                <c:pt idx="44648">
                  <c:v>42215.079736058702</c:v>
                </c:pt>
                <c:pt idx="44649">
                  <c:v>42215.079736061176</c:v>
                </c:pt>
                <c:pt idx="44650">
                  <c:v>42215.079736104897</c:v>
                </c:pt>
                <c:pt idx="44651">
                  <c:v>42215.079736110594</c:v>
                </c:pt>
                <c:pt idx="44652">
                  <c:v>42215.079736150401</c:v>
                </c:pt>
                <c:pt idx="44653">
                  <c:v>42215.079736188811</c:v>
                </c:pt>
                <c:pt idx="44654">
                  <c:v>42215.079736204403</c:v>
                </c:pt>
                <c:pt idx="44655">
                  <c:v>42215.079736227599</c:v>
                </c:pt>
                <c:pt idx="44656">
                  <c:v>42215.079736231673</c:v>
                </c:pt>
                <c:pt idx="44657">
                  <c:v>42215.079736291198</c:v>
                </c:pt>
                <c:pt idx="44658">
                  <c:v>42215.079736293199</c:v>
                </c:pt>
                <c:pt idx="44659">
                  <c:v>42215.079736296539</c:v>
                </c:pt>
                <c:pt idx="44660">
                  <c:v>42215.079736336898</c:v>
                </c:pt>
                <c:pt idx="44661">
                  <c:v>42215.079736341497</c:v>
                </c:pt>
                <c:pt idx="44662">
                  <c:v>42215.079736378138</c:v>
                </c:pt>
                <c:pt idx="44663">
                  <c:v>42215.079736380903</c:v>
                </c:pt>
                <c:pt idx="44664">
                  <c:v>42215.079736420797</c:v>
                </c:pt>
                <c:pt idx="44665">
                  <c:v>42215.079736441403</c:v>
                </c:pt>
                <c:pt idx="44666">
                  <c:v>42215.079736495303</c:v>
                </c:pt>
                <c:pt idx="44667">
                  <c:v>42215.079736525186</c:v>
                </c:pt>
                <c:pt idx="44668">
                  <c:v>42215.079736567874</c:v>
                </c:pt>
                <c:pt idx="44669">
                  <c:v>42215.079736580672</c:v>
                </c:pt>
                <c:pt idx="44670">
                  <c:v>42215.079736585976</c:v>
                </c:pt>
                <c:pt idx="44671">
                  <c:v>42215.079736609674</c:v>
                </c:pt>
                <c:pt idx="44672">
                  <c:v>42215.0797366447</c:v>
                </c:pt>
                <c:pt idx="44673">
                  <c:v>42215.079736652995</c:v>
                </c:pt>
                <c:pt idx="44674">
                  <c:v>42215.0797366931</c:v>
                </c:pt>
                <c:pt idx="44675">
                  <c:v>42215.079736699598</c:v>
                </c:pt>
                <c:pt idx="44676">
                  <c:v>42215.079736757194</c:v>
                </c:pt>
                <c:pt idx="44677">
                  <c:v>42215.079736797103</c:v>
                </c:pt>
                <c:pt idx="44678">
                  <c:v>42215.0797367993</c:v>
                </c:pt>
                <c:pt idx="44679">
                  <c:v>42215.079736814485</c:v>
                </c:pt>
                <c:pt idx="44680">
                  <c:v>42215.079736837586</c:v>
                </c:pt>
                <c:pt idx="44681">
                  <c:v>42215.079736871194</c:v>
                </c:pt>
                <c:pt idx="44682">
                  <c:v>42215.079736876403</c:v>
                </c:pt>
                <c:pt idx="44683">
                  <c:v>42215.079736885084</c:v>
                </c:pt>
                <c:pt idx="44684">
                  <c:v>42215.079736902197</c:v>
                </c:pt>
                <c:pt idx="44685">
                  <c:v>42215.079736935084</c:v>
                </c:pt>
                <c:pt idx="44686">
                  <c:v>42215.079736954503</c:v>
                </c:pt>
                <c:pt idx="44687">
                  <c:v>42215.079736989195</c:v>
                </c:pt>
                <c:pt idx="44688">
                  <c:v>42215.079737030996</c:v>
                </c:pt>
                <c:pt idx="44689">
                  <c:v>42215.079737069194</c:v>
                </c:pt>
                <c:pt idx="44690">
                  <c:v>42215.079737073196</c:v>
                </c:pt>
                <c:pt idx="44691">
                  <c:v>42215.079737116997</c:v>
                </c:pt>
                <c:pt idx="44692">
                  <c:v>42215.079737133485</c:v>
                </c:pt>
                <c:pt idx="44693">
                  <c:v>42215.079737159103</c:v>
                </c:pt>
                <c:pt idx="44694">
                  <c:v>42215.079737164284</c:v>
                </c:pt>
                <c:pt idx="44695">
                  <c:v>42215.079737218002</c:v>
                </c:pt>
                <c:pt idx="44696">
                  <c:v>42215.0797372214</c:v>
                </c:pt>
                <c:pt idx="44697">
                  <c:v>42215.079737262196</c:v>
                </c:pt>
                <c:pt idx="44698">
                  <c:v>42215.079737267675</c:v>
                </c:pt>
                <c:pt idx="44699">
                  <c:v>42215.079737303902</c:v>
                </c:pt>
                <c:pt idx="44700">
                  <c:v>42215.07973734913</c:v>
                </c:pt>
                <c:pt idx="44701">
                  <c:v>42215.079737364198</c:v>
                </c:pt>
                <c:pt idx="44702">
                  <c:v>42215.079737382403</c:v>
                </c:pt>
                <c:pt idx="44703">
                  <c:v>42215.079737386397</c:v>
                </c:pt>
                <c:pt idx="44704">
                  <c:v>42215.079737448628</c:v>
                </c:pt>
                <c:pt idx="44705">
                  <c:v>42215.079737453598</c:v>
                </c:pt>
                <c:pt idx="44706">
                  <c:v>42215.079737453903</c:v>
                </c:pt>
                <c:pt idx="44707">
                  <c:v>42215.079737493899</c:v>
                </c:pt>
                <c:pt idx="44708">
                  <c:v>42215.079737507374</c:v>
                </c:pt>
                <c:pt idx="44709">
                  <c:v>42215.079737531974</c:v>
                </c:pt>
                <c:pt idx="44710">
                  <c:v>42215.079737534776</c:v>
                </c:pt>
                <c:pt idx="44711">
                  <c:v>42215.079737581073</c:v>
                </c:pt>
                <c:pt idx="44712">
                  <c:v>42215.079737599001</c:v>
                </c:pt>
                <c:pt idx="44713">
                  <c:v>42215.079737650594</c:v>
                </c:pt>
                <c:pt idx="44714">
                  <c:v>42215.079737685774</c:v>
                </c:pt>
                <c:pt idx="44715">
                  <c:v>42215.079737725675</c:v>
                </c:pt>
                <c:pt idx="44716">
                  <c:v>42215.079737738197</c:v>
                </c:pt>
                <c:pt idx="44717">
                  <c:v>42215.079737743596</c:v>
                </c:pt>
                <c:pt idx="44718">
                  <c:v>42215.079737763575</c:v>
                </c:pt>
                <c:pt idx="44719">
                  <c:v>42215.079737788401</c:v>
                </c:pt>
                <c:pt idx="44720">
                  <c:v>42215.079737813263</c:v>
                </c:pt>
                <c:pt idx="44721">
                  <c:v>42215.0797378364</c:v>
                </c:pt>
                <c:pt idx="44722">
                  <c:v>42215.079737840897</c:v>
                </c:pt>
                <c:pt idx="44723">
                  <c:v>42215.079737917884</c:v>
                </c:pt>
                <c:pt idx="44724">
                  <c:v>42215.079737952103</c:v>
                </c:pt>
                <c:pt idx="44725">
                  <c:v>42215.079737956803</c:v>
                </c:pt>
                <c:pt idx="44726">
                  <c:v>42215.079737968903</c:v>
                </c:pt>
                <c:pt idx="44727">
                  <c:v>42215.079737998298</c:v>
                </c:pt>
                <c:pt idx="44728">
                  <c:v>42215.07973802893</c:v>
                </c:pt>
                <c:pt idx="44729">
                  <c:v>42215.079738034103</c:v>
                </c:pt>
                <c:pt idx="44730">
                  <c:v>42215.079738045002</c:v>
                </c:pt>
                <c:pt idx="44731">
                  <c:v>42215.079738059801</c:v>
                </c:pt>
                <c:pt idx="44732">
                  <c:v>42215.079738087195</c:v>
                </c:pt>
                <c:pt idx="44733">
                  <c:v>42215.079738111584</c:v>
                </c:pt>
                <c:pt idx="44734">
                  <c:v>42215.079738149703</c:v>
                </c:pt>
                <c:pt idx="44735">
                  <c:v>42215.0797381882</c:v>
                </c:pt>
                <c:pt idx="44736">
                  <c:v>42215.079738226603</c:v>
                </c:pt>
                <c:pt idx="44737">
                  <c:v>42215.079738234803</c:v>
                </c:pt>
                <c:pt idx="44738">
                  <c:v>42215.0797382772</c:v>
                </c:pt>
                <c:pt idx="44739">
                  <c:v>42215.079738290398</c:v>
                </c:pt>
                <c:pt idx="44740">
                  <c:v>42215.079738316301</c:v>
                </c:pt>
                <c:pt idx="44741">
                  <c:v>42215.079738321598</c:v>
                </c:pt>
                <c:pt idx="44742">
                  <c:v>42215.079738379798</c:v>
                </c:pt>
                <c:pt idx="44743">
                  <c:v>42215.079738381595</c:v>
                </c:pt>
                <c:pt idx="44744">
                  <c:v>42215.079738419685</c:v>
                </c:pt>
                <c:pt idx="44745">
                  <c:v>42215.079738431901</c:v>
                </c:pt>
                <c:pt idx="44746">
                  <c:v>42215.079738458029</c:v>
                </c:pt>
                <c:pt idx="44747">
                  <c:v>42215.079738509194</c:v>
                </c:pt>
                <c:pt idx="44748">
                  <c:v>42215.079738519184</c:v>
                </c:pt>
                <c:pt idx="44749">
                  <c:v>42215.07973854</c:v>
                </c:pt>
                <c:pt idx="44750">
                  <c:v>42215.079738544002</c:v>
                </c:pt>
                <c:pt idx="44751">
                  <c:v>42215.079738606102</c:v>
                </c:pt>
                <c:pt idx="44752">
                  <c:v>42215.079738611246</c:v>
                </c:pt>
                <c:pt idx="44753">
                  <c:v>42215.079738613873</c:v>
                </c:pt>
                <c:pt idx="44754">
                  <c:v>42215.079738651184</c:v>
                </c:pt>
                <c:pt idx="44755">
                  <c:v>42215.079738665176</c:v>
                </c:pt>
                <c:pt idx="44756">
                  <c:v>42215.079738689376</c:v>
                </c:pt>
                <c:pt idx="44757">
                  <c:v>42215.079738692097</c:v>
                </c:pt>
                <c:pt idx="44758">
                  <c:v>42215.079738741384</c:v>
                </c:pt>
                <c:pt idx="44759">
                  <c:v>42215.0797387563</c:v>
                </c:pt>
                <c:pt idx="44760">
                  <c:v>42215.079738810273</c:v>
                </c:pt>
                <c:pt idx="44761">
                  <c:v>42215.079738845801</c:v>
                </c:pt>
                <c:pt idx="44762">
                  <c:v>42215.079738882676</c:v>
                </c:pt>
                <c:pt idx="44763">
                  <c:v>42215.079738895402</c:v>
                </c:pt>
                <c:pt idx="44764">
                  <c:v>42215.079738900597</c:v>
                </c:pt>
                <c:pt idx="44765">
                  <c:v>42215.079738920896</c:v>
                </c:pt>
                <c:pt idx="44766">
                  <c:v>42215.0797389566</c:v>
                </c:pt>
                <c:pt idx="44767">
                  <c:v>42215.079738973101</c:v>
                </c:pt>
                <c:pt idx="44768">
                  <c:v>42215.0797389976</c:v>
                </c:pt>
                <c:pt idx="44769">
                  <c:v>42215.079739011475</c:v>
                </c:pt>
                <c:pt idx="44770">
                  <c:v>42215.079739077701</c:v>
                </c:pt>
                <c:pt idx="44771">
                  <c:v>42215.079739100998</c:v>
                </c:pt>
                <c:pt idx="44772">
                  <c:v>42215.079739114284</c:v>
                </c:pt>
                <c:pt idx="44773">
                  <c:v>42215.07973912653</c:v>
                </c:pt>
                <c:pt idx="44774">
                  <c:v>42215.079739155684</c:v>
                </c:pt>
                <c:pt idx="44775">
                  <c:v>42215.079739184999</c:v>
                </c:pt>
                <c:pt idx="44776">
                  <c:v>42215.079739190303</c:v>
                </c:pt>
                <c:pt idx="44777">
                  <c:v>42215.079739205285</c:v>
                </c:pt>
                <c:pt idx="44778">
                  <c:v>42215.079739216599</c:v>
                </c:pt>
                <c:pt idx="44779">
                  <c:v>42215.079739238703</c:v>
                </c:pt>
                <c:pt idx="44780">
                  <c:v>42215.079739268796</c:v>
                </c:pt>
                <c:pt idx="44781">
                  <c:v>42215.079739309898</c:v>
                </c:pt>
                <c:pt idx="44782">
                  <c:v>42215.079739345703</c:v>
                </c:pt>
                <c:pt idx="44783">
                  <c:v>42215.079739387198</c:v>
                </c:pt>
                <c:pt idx="44784">
                  <c:v>42215.079739389301</c:v>
                </c:pt>
                <c:pt idx="44785">
                  <c:v>42215.079739437497</c:v>
                </c:pt>
                <c:pt idx="44786">
                  <c:v>42215.07973944804</c:v>
                </c:pt>
                <c:pt idx="44787">
                  <c:v>42215.0797394736</c:v>
                </c:pt>
                <c:pt idx="44788">
                  <c:v>42215.079739478941</c:v>
                </c:pt>
                <c:pt idx="44789">
                  <c:v>42215.079739533576</c:v>
                </c:pt>
                <c:pt idx="44790">
                  <c:v>42215.079739541885</c:v>
                </c:pt>
                <c:pt idx="44791">
                  <c:v>42215.079739577195</c:v>
                </c:pt>
                <c:pt idx="44792">
                  <c:v>42215.079739588284</c:v>
                </c:pt>
                <c:pt idx="44793">
                  <c:v>42215.079739618785</c:v>
                </c:pt>
                <c:pt idx="44794">
                  <c:v>42215.079739669272</c:v>
                </c:pt>
                <c:pt idx="44795">
                  <c:v>42215.079739688503</c:v>
                </c:pt>
                <c:pt idx="44796">
                  <c:v>42215.079739691275</c:v>
                </c:pt>
                <c:pt idx="44797">
                  <c:v>42215.079739701272</c:v>
                </c:pt>
                <c:pt idx="44798">
                  <c:v>42215.079739763576</c:v>
                </c:pt>
                <c:pt idx="44799">
                  <c:v>42215.0797397688</c:v>
                </c:pt>
                <c:pt idx="44800">
                  <c:v>42215.079739773901</c:v>
                </c:pt>
                <c:pt idx="44801">
                  <c:v>42215.0797398086</c:v>
                </c:pt>
                <c:pt idx="44802">
                  <c:v>42215.079739827597</c:v>
                </c:pt>
                <c:pt idx="44803">
                  <c:v>42215.079739846798</c:v>
                </c:pt>
                <c:pt idx="44804">
                  <c:v>42215.079739849498</c:v>
                </c:pt>
                <c:pt idx="44805">
                  <c:v>42215.079739901375</c:v>
                </c:pt>
                <c:pt idx="44806">
                  <c:v>42215.079739913672</c:v>
                </c:pt>
                <c:pt idx="44807">
                  <c:v>42215.079739967594</c:v>
                </c:pt>
                <c:pt idx="44808">
                  <c:v>42215.079740005975</c:v>
                </c:pt>
                <c:pt idx="44809">
                  <c:v>42215.079740039975</c:v>
                </c:pt>
                <c:pt idx="44810">
                  <c:v>42215.079740052985</c:v>
                </c:pt>
                <c:pt idx="44811">
                  <c:v>42215.079740058376</c:v>
                </c:pt>
                <c:pt idx="44812">
                  <c:v>42215.079740081346</c:v>
                </c:pt>
                <c:pt idx="44813">
                  <c:v>42215.079740111163</c:v>
                </c:pt>
                <c:pt idx="44814">
                  <c:v>42215.079740133238</c:v>
                </c:pt>
                <c:pt idx="44815">
                  <c:v>42215.079740152374</c:v>
                </c:pt>
                <c:pt idx="44816">
                  <c:v>42215.079740164074</c:v>
                </c:pt>
                <c:pt idx="44817">
                  <c:v>42215.079740238085</c:v>
                </c:pt>
                <c:pt idx="44818">
                  <c:v>42215.079740261164</c:v>
                </c:pt>
                <c:pt idx="44819">
                  <c:v>42215.079740271576</c:v>
                </c:pt>
                <c:pt idx="44820">
                  <c:v>42215.079740283763</c:v>
                </c:pt>
                <c:pt idx="44821">
                  <c:v>42215.079740309884</c:v>
                </c:pt>
                <c:pt idx="44822">
                  <c:v>42215.079740343885</c:v>
                </c:pt>
                <c:pt idx="44823">
                  <c:v>42215.079740349101</c:v>
                </c:pt>
                <c:pt idx="44824">
                  <c:v>42215.079740365247</c:v>
                </c:pt>
                <c:pt idx="44825">
                  <c:v>42215.079740374284</c:v>
                </c:pt>
                <c:pt idx="44826">
                  <c:v>42215.079740400273</c:v>
                </c:pt>
                <c:pt idx="44827">
                  <c:v>42215.079740426198</c:v>
                </c:pt>
                <c:pt idx="44828">
                  <c:v>42215.079740469984</c:v>
                </c:pt>
                <c:pt idx="44829">
                  <c:v>42215.079740502966</c:v>
                </c:pt>
                <c:pt idx="44830">
                  <c:v>42215.079740543566</c:v>
                </c:pt>
                <c:pt idx="44831">
                  <c:v>42215.079740551839</c:v>
                </c:pt>
                <c:pt idx="44832">
                  <c:v>42215.079740597372</c:v>
                </c:pt>
                <c:pt idx="44833">
                  <c:v>42215.079740604975</c:v>
                </c:pt>
                <c:pt idx="44834">
                  <c:v>42215.079740630747</c:v>
                </c:pt>
                <c:pt idx="44835">
                  <c:v>42215.079740636073</c:v>
                </c:pt>
                <c:pt idx="44836">
                  <c:v>42215.079740681744</c:v>
                </c:pt>
                <c:pt idx="44837">
                  <c:v>42215.079740702175</c:v>
                </c:pt>
                <c:pt idx="44838">
                  <c:v>42215.079740734654</c:v>
                </c:pt>
                <c:pt idx="44839">
                  <c:v>42215.079740735862</c:v>
                </c:pt>
                <c:pt idx="44840">
                  <c:v>42215.079740777976</c:v>
                </c:pt>
                <c:pt idx="44841">
                  <c:v>42215.079740829264</c:v>
                </c:pt>
                <c:pt idx="44842">
                  <c:v>42215.079740833738</c:v>
                </c:pt>
                <c:pt idx="44843">
                  <c:v>42215.079740856985</c:v>
                </c:pt>
                <c:pt idx="44844">
                  <c:v>42215.079740860965</c:v>
                </c:pt>
                <c:pt idx="44845">
                  <c:v>42215.079740920264</c:v>
                </c:pt>
                <c:pt idx="44846">
                  <c:v>42215.079740925474</c:v>
                </c:pt>
                <c:pt idx="44847">
                  <c:v>42215.079740934263</c:v>
                </c:pt>
                <c:pt idx="44848">
                  <c:v>42215.079740965863</c:v>
                </c:pt>
                <c:pt idx="44849">
                  <c:v>42215.079740980655</c:v>
                </c:pt>
                <c:pt idx="44850">
                  <c:v>42215.079741007576</c:v>
                </c:pt>
                <c:pt idx="44851">
                  <c:v>42215.079741010239</c:v>
                </c:pt>
                <c:pt idx="44852">
                  <c:v>42215.079741061047</c:v>
                </c:pt>
                <c:pt idx="44853">
                  <c:v>42215.079741070986</c:v>
                </c:pt>
                <c:pt idx="44854">
                  <c:v>42215.079741124995</c:v>
                </c:pt>
                <c:pt idx="44855">
                  <c:v>42215.079741166184</c:v>
                </c:pt>
                <c:pt idx="44856">
                  <c:v>42215.0797411975</c:v>
                </c:pt>
                <c:pt idx="44857">
                  <c:v>42215.079741210655</c:v>
                </c:pt>
                <c:pt idx="44858">
                  <c:v>42215.079741215974</c:v>
                </c:pt>
                <c:pt idx="44859">
                  <c:v>42215.079741235575</c:v>
                </c:pt>
                <c:pt idx="44860">
                  <c:v>42215.079741277885</c:v>
                </c:pt>
                <c:pt idx="44861">
                  <c:v>42215.079741292902</c:v>
                </c:pt>
                <c:pt idx="44862">
                  <c:v>42215.079741321264</c:v>
                </c:pt>
                <c:pt idx="44863">
                  <c:v>42215.0797413279</c:v>
                </c:pt>
                <c:pt idx="44864">
                  <c:v>42215.0797413982</c:v>
                </c:pt>
                <c:pt idx="44865">
                  <c:v>42215.079741425085</c:v>
                </c:pt>
                <c:pt idx="44866">
                  <c:v>42215.079741428803</c:v>
                </c:pt>
                <c:pt idx="44867">
                  <c:v>42215.079741441885</c:v>
                </c:pt>
                <c:pt idx="44868">
                  <c:v>42215.079741470501</c:v>
                </c:pt>
                <c:pt idx="44869">
                  <c:v>42215.079741499801</c:v>
                </c:pt>
                <c:pt idx="44870">
                  <c:v>42215.079741504975</c:v>
                </c:pt>
                <c:pt idx="44871">
                  <c:v>42215.079741524773</c:v>
                </c:pt>
                <c:pt idx="44872">
                  <c:v>42215.079741531619</c:v>
                </c:pt>
                <c:pt idx="44873">
                  <c:v>42215.079741557864</c:v>
                </c:pt>
                <c:pt idx="44874">
                  <c:v>42215.079741583562</c:v>
                </c:pt>
                <c:pt idx="44875">
                  <c:v>42215.079741629976</c:v>
                </c:pt>
                <c:pt idx="44876">
                  <c:v>42215.079741660338</c:v>
                </c:pt>
                <c:pt idx="44877">
                  <c:v>42215.079741701644</c:v>
                </c:pt>
                <c:pt idx="44878">
                  <c:v>42215.079741702473</c:v>
                </c:pt>
                <c:pt idx="44879">
                  <c:v>42215.079741756876</c:v>
                </c:pt>
                <c:pt idx="44880">
                  <c:v>42215.079741762966</c:v>
                </c:pt>
                <c:pt idx="44881">
                  <c:v>42215.079741788664</c:v>
                </c:pt>
                <c:pt idx="44882">
                  <c:v>42215.079741793976</c:v>
                </c:pt>
                <c:pt idx="44883">
                  <c:v>42215.079741848</c:v>
                </c:pt>
                <c:pt idx="44884">
                  <c:v>42215.079741861839</c:v>
                </c:pt>
                <c:pt idx="44885">
                  <c:v>42215.079741891976</c:v>
                </c:pt>
                <c:pt idx="44886">
                  <c:v>42215.079741900074</c:v>
                </c:pt>
                <c:pt idx="44887">
                  <c:v>42215.079741929876</c:v>
                </c:pt>
                <c:pt idx="44888">
                  <c:v>42215.079741988775</c:v>
                </c:pt>
                <c:pt idx="44889">
                  <c:v>42215.079741990885</c:v>
                </c:pt>
                <c:pt idx="44890">
                  <c:v>42215.079742014073</c:v>
                </c:pt>
                <c:pt idx="44891">
                  <c:v>42215.079742018184</c:v>
                </c:pt>
                <c:pt idx="44892">
                  <c:v>42215.079742077673</c:v>
                </c:pt>
                <c:pt idx="44893">
                  <c:v>42215.079742082875</c:v>
                </c:pt>
                <c:pt idx="44894">
                  <c:v>42215.079742094</c:v>
                </c:pt>
                <c:pt idx="44895">
                  <c:v>42215.079742123475</c:v>
                </c:pt>
                <c:pt idx="44896">
                  <c:v>42215.079742131755</c:v>
                </c:pt>
                <c:pt idx="44897">
                  <c:v>42215.079742164773</c:v>
                </c:pt>
                <c:pt idx="44898">
                  <c:v>42215.079742167574</c:v>
                </c:pt>
                <c:pt idx="44899">
                  <c:v>42215.079742220674</c:v>
                </c:pt>
                <c:pt idx="44900">
                  <c:v>42215.079742228801</c:v>
                </c:pt>
                <c:pt idx="44901">
                  <c:v>42215.079742275084</c:v>
                </c:pt>
                <c:pt idx="44902">
                  <c:v>42215.079742326197</c:v>
                </c:pt>
                <c:pt idx="44903">
                  <c:v>42215.079742354996</c:v>
                </c:pt>
                <c:pt idx="44904">
                  <c:v>42215.079742367263</c:v>
                </c:pt>
                <c:pt idx="44905">
                  <c:v>42215.079742372604</c:v>
                </c:pt>
                <c:pt idx="44906">
                  <c:v>42215.079742396403</c:v>
                </c:pt>
                <c:pt idx="44907">
                  <c:v>42215.079742428701</c:v>
                </c:pt>
                <c:pt idx="44908">
                  <c:v>42215.079742452501</c:v>
                </c:pt>
                <c:pt idx="44909">
                  <c:v>42215.079742474998</c:v>
                </c:pt>
                <c:pt idx="44910">
                  <c:v>42215.079742479596</c:v>
                </c:pt>
                <c:pt idx="44911">
                  <c:v>42215.079742558373</c:v>
                </c:pt>
                <c:pt idx="44912">
                  <c:v>42215.079742584174</c:v>
                </c:pt>
                <c:pt idx="44913">
                  <c:v>42215.079742586255</c:v>
                </c:pt>
                <c:pt idx="44914">
                  <c:v>42215.079742598275</c:v>
                </c:pt>
                <c:pt idx="44915">
                  <c:v>42215.079742624475</c:v>
                </c:pt>
                <c:pt idx="44916">
                  <c:v>42215.079742657472</c:v>
                </c:pt>
                <c:pt idx="44917">
                  <c:v>42215.079742662652</c:v>
                </c:pt>
                <c:pt idx="44918">
                  <c:v>42215.079742684473</c:v>
                </c:pt>
                <c:pt idx="44919">
                  <c:v>42215.079742689762</c:v>
                </c:pt>
                <c:pt idx="44920">
                  <c:v>42215.079742723472</c:v>
                </c:pt>
                <c:pt idx="44921">
                  <c:v>42215.079742740876</c:v>
                </c:pt>
                <c:pt idx="44922">
                  <c:v>42215.079742790484</c:v>
                </c:pt>
                <c:pt idx="44923">
                  <c:v>42215.079742817863</c:v>
                </c:pt>
                <c:pt idx="44924">
                  <c:v>42215.079742855873</c:v>
                </c:pt>
                <c:pt idx="44925">
                  <c:v>42215.079742859874</c:v>
                </c:pt>
                <c:pt idx="44926">
                  <c:v>42215.079742916474</c:v>
                </c:pt>
                <c:pt idx="44927">
                  <c:v>42215.079742920272</c:v>
                </c:pt>
                <c:pt idx="44928">
                  <c:v>42215.079742946</c:v>
                </c:pt>
                <c:pt idx="44929">
                  <c:v>42215.079742951239</c:v>
                </c:pt>
                <c:pt idx="44930">
                  <c:v>42215.079743003174</c:v>
                </c:pt>
                <c:pt idx="44931">
                  <c:v>42215.079743022485</c:v>
                </c:pt>
                <c:pt idx="44932">
                  <c:v>42215.079743049384</c:v>
                </c:pt>
                <c:pt idx="44933">
                  <c:v>42215.079743055176</c:v>
                </c:pt>
                <c:pt idx="44934">
                  <c:v>42215.079743090901</c:v>
                </c:pt>
                <c:pt idx="44935">
                  <c:v>42215.079743148803</c:v>
                </c:pt>
                <c:pt idx="44936">
                  <c:v>42215.079743151873</c:v>
                </c:pt>
                <c:pt idx="44937">
                  <c:v>42215.079743172275</c:v>
                </c:pt>
                <c:pt idx="44938">
                  <c:v>42215.079743176284</c:v>
                </c:pt>
                <c:pt idx="44939">
                  <c:v>42215.079743235663</c:v>
                </c:pt>
                <c:pt idx="44940">
                  <c:v>42215.079743241004</c:v>
                </c:pt>
                <c:pt idx="44941">
                  <c:v>42215.079743254595</c:v>
                </c:pt>
                <c:pt idx="44942">
                  <c:v>42215.079743280876</c:v>
                </c:pt>
                <c:pt idx="44943">
                  <c:v>42215.079743292685</c:v>
                </c:pt>
                <c:pt idx="44944">
                  <c:v>42215.0797433189</c:v>
                </c:pt>
                <c:pt idx="44945">
                  <c:v>42215.079743321585</c:v>
                </c:pt>
                <c:pt idx="44946">
                  <c:v>42215.079743380673</c:v>
                </c:pt>
                <c:pt idx="44947">
                  <c:v>42215.079743386101</c:v>
                </c:pt>
                <c:pt idx="44948">
                  <c:v>42215.0797434384</c:v>
                </c:pt>
                <c:pt idx="44949">
                  <c:v>42215.079743486604</c:v>
                </c:pt>
                <c:pt idx="44950">
                  <c:v>42215.079743512339</c:v>
                </c:pt>
                <c:pt idx="44951">
                  <c:v>42215.079743524373</c:v>
                </c:pt>
                <c:pt idx="44952">
                  <c:v>42215.079743529575</c:v>
                </c:pt>
                <c:pt idx="44953">
                  <c:v>42215.079743550246</c:v>
                </c:pt>
                <c:pt idx="44954">
                  <c:v>42215.079743579263</c:v>
                </c:pt>
                <c:pt idx="44955">
                  <c:v>42215.079743612747</c:v>
                </c:pt>
                <c:pt idx="44956">
                  <c:v>42215.079743624185</c:v>
                </c:pt>
                <c:pt idx="44957">
                  <c:v>42215.079743638875</c:v>
                </c:pt>
                <c:pt idx="44958">
                  <c:v>42215.079743718576</c:v>
                </c:pt>
                <c:pt idx="44959">
                  <c:v>42215.079743739647</c:v>
                </c:pt>
                <c:pt idx="44960">
                  <c:v>42215.079743743663</c:v>
                </c:pt>
                <c:pt idx="44961">
                  <c:v>42215.079743756476</c:v>
                </c:pt>
                <c:pt idx="44962">
                  <c:v>42215.079743784663</c:v>
                </c:pt>
                <c:pt idx="44963">
                  <c:v>42215.079743815055</c:v>
                </c:pt>
                <c:pt idx="44964">
                  <c:v>42215.079743820374</c:v>
                </c:pt>
                <c:pt idx="44965">
                  <c:v>42215.079743844784</c:v>
                </c:pt>
                <c:pt idx="44966">
                  <c:v>42215.079743846276</c:v>
                </c:pt>
                <c:pt idx="44967">
                  <c:v>42215.079743875474</c:v>
                </c:pt>
                <c:pt idx="44968">
                  <c:v>42215.079743898597</c:v>
                </c:pt>
                <c:pt idx="44969">
                  <c:v>42215.079743950373</c:v>
                </c:pt>
                <c:pt idx="44970">
                  <c:v>42215.079743975075</c:v>
                </c:pt>
                <c:pt idx="44971">
                  <c:v>42215.079744013165</c:v>
                </c:pt>
                <c:pt idx="44972">
                  <c:v>42215.079744023264</c:v>
                </c:pt>
                <c:pt idx="44973">
                  <c:v>42215.079744076596</c:v>
                </c:pt>
                <c:pt idx="44974">
                  <c:v>42215.079744078103</c:v>
                </c:pt>
                <c:pt idx="44975">
                  <c:v>42215.079744102884</c:v>
                </c:pt>
                <c:pt idx="44976">
                  <c:v>42215.0797441084</c:v>
                </c:pt>
                <c:pt idx="44977">
                  <c:v>42215.079744169772</c:v>
                </c:pt>
                <c:pt idx="44978">
                  <c:v>42215.079744182272</c:v>
                </c:pt>
                <c:pt idx="44979">
                  <c:v>42215.0797442068</c:v>
                </c:pt>
                <c:pt idx="44980">
                  <c:v>42215.079744219474</c:v>
                </c:pt>
                <c:pt idx="44981">
                  <c:v>42215.079744244598</c:v>
                </c:pt>
                <c:pt idx="44982">
                  <c:v>42215.079744306197</c:v>
                </c:pt>
                <c:pt idx="44983">
                  <c:v>42215.079744308503</c:v>
                </c:pt>
                <c:pt idx="44984">
                  <c:v>42215.079744326998</c:v>
                </c:pt>
                <c:pt idx="44985">
                  <c:v>42215.079744331073</c:v>
                </c:pt>
                <c:pt idx="44986">
                  <c:v>42215.079744392599</c:v>
                </c:pt>
                <c:pt idx="44987">
                  <c:v>42215.079744397903</c:v>
                </c:pt>
                <c:pt idx="44988">
                  <c:v>42215.079744414274</c:v>
                </c:pt>
                <c:pt idx="44989">
                  <c:v>42215.079744438102</c:v>
                </c:pt>
                <c:pt idx="44990">
                  <c:v>42215.079744449802</c:v>
                </c:pt>
                <c:pt idx="44991">
                  <c:v>42215.079744476097</c:v>
                </c:pt>
                <c:pt idx="44992">
                  <c:v>42215.079744478797</c:v>
                </c:pt>
                <c:pt idx="44993">
                  <c:v>42215.079744540584</c:v>
                </c:pt>
                <c:pt idx="44994">
                  <c:v>42215.079744543764</c:v>
                </c:pt>
                <c:pt idx="44995">
                  <c:v>42215.079744595372</c:v>
                </c:pt>
                <c:pt idx="44996">
                  <c:v>42215.079744646275</c:v>
                </c:pt>
                <c:pt idx="44997">
                  <c:v>42215.079744669747</c:v>
                </c:pt>
                <c:pt idx="44998">
                  <c:v>42215.079744683164</c:v>
                </c:pt>
                <c:pt idx="44999">
                  <c:v>42215.079744688373</c:v>
                </c:pt>
                <c:pt idx="45000">
                  <c:v>42215.079744710652</c:v>
                </c:pt>
                <c:pt idx="45001">
                  <c:v>42215.079744740586</c:v>
                </c:pt>
                <c:pt idx="45002">
                  <c:v>42215.079744772273</c:v>
                </c:pt>
                <c:pt idx="45003">
                  <c:v>42215.079744783565</c:v>
                </c:pt>
                <c:pt idx="45004">
                  <c:v>42215.079744790484</c:v>
                </c:pt>
                <c:pt idx="45005">
                  <c:v>42215.079744878101</c:v>
                </c:pt>
                <c:pt idx="45006">
                  <c:v>42215.079744884984</c:v>
                </c:pt>
                <c:pt idx="45007">
                  <c:v>42215.079744901064</c:v>
                </c:pt>
                <c:pt idx="45008">
                  <c:v>42215.079744913972</c:v>
                </c:pt>
                <c:pt idx="45009">
                  <c:v>42215.079744942101</c:v>
                </c:pt>
                <c:pt idx="45010">
                  <c:v>42215.079744973104</c:v>
                </c:pt>
                <c:pt idx="45011">
                  <c:v>42215.079744978284</c:v>
                </c:pt>
                <c:pt idx="45012">
                  <c:v>42215.079745004376</c:v>
                </c:pt>
                <c:pt idx="45013">
                  <c:v>42215.079745004376</c:v>
                </c:pt>
                <c:pt idx="45014">
                  <c:v>42215.079745033247</c:v>
                </c:pt>
                <c:pt idx="45015">
                  <c:v>42215.079745055584</c:v>
                </c:pt>
                <c:pt idx="45016">
                  <c:v>42215.079745109986</c:v>
                </c:pt>
                <c:pt idx="45017">
                  <c:v>42215.079745132585</c:v>
                </c:pt>
                <c:pt idx="45018">
                  <c:v>42215.0797451791</c:v>
                </c:pt>
                <c:pt idx="45019">
                  <c:v>42215.079745180985</c:v>
                </c:pt>
                <c:pt idx="45020">
                  <c:v>42215.079745234776</c:v>
                </c:pt>
                <c:pt idx="45021">
                  <c:v>42215.079745236275</c:v>
                </c:pt>
                <c:pt idx="45022">
                  <c:v>42215.079745260264</c:v>
                </c:pt>
                <c:pt idx="45023">
                  <c:v>42215.079745265575</c:v>
                </c:pt>
                <c:pt idx="45024">
                  <c:v>42215.079745325194</c:v>
                </c:pt>
                <c:pt idx="45025">
                  <c:v>42215.079745342198</c:v>
                </c:pt>
                <c:pt idx="45026">
                  <c:v>42215.079745364084</c:v>
                </c:pt>
                <c:pt idx="45027">
                  <c:v>42215.079745377276</c:v>
                </c:pt>
                <c:pt idx="45028">
                  <c:v>42215.079745405485</c:v>
                </c:pt>
                <c:pt idx="45029">
                  <c:v>42215.079745466595</c:v>
                </c:pt>
                <c:pt idx="45030">
                  <c:v>42215.0797454684</c:v>
                </c:pt>
                <c:pt idx="45031">
                  <c:v>42215.079745486</c:v>
                </c:pt>
                <c:pt idx="45032">
                  <c:v>42215.079745490097</c:v>
                </c:pt>
                <c:pt idx="45033">
                  <c:v>42215.079745549585</c:v>
                </c:pt>
                <c:pt idx="45034">
                  <c:v>42215.079745554904</c:v>
                </c:pt>
                <c:pt idx="45035">
                  <c:v>42215.079745574185</c:v>
                </c:pt>
                <c:pt idx="45036">
                  <c:v>42215.079745595474</c:v>
                </c:pt>
                <c:pt idx="45037">
                  <c:v>42215.079745609575</c:v>
                </c:pt>
                <c:pt idx="45038">
                  <c:v>42215.079745634073</c:v>
                </c:pt>
                <c:pt idx="45039">
                  <c:v>42215.079745637355</c:v>
                </c:pt>
                <c:pt idx="45040">
                  <c:v>42215.079745700372</c:v>
                </c:pt>
                <c:pt idx="45041">
                  <c:v>42215.079745700474</c:v>
                </c:pt>
                <c:pt idx="45042">
                  <c:v>42215.079745752475</c:v>
                </c:pt>
                <c:pt idx="45043">
                  <c:v>42215.079745806186</c:v>
                </c:pt>
                <c:pt idx="45044">
                  <c:v>42215.079745827185</c:v>
                </c:pt>
                <c:pt idx="45045">
                  <c:v>42215.079745840194</c:v>
                </c:pt>
                <c:pt idx="45046">
                  <c:v>42215.079745845484</c:v>
                </c:pt>
                <c:pt idx="45047">
                  <c:v>42215.079745867872</c:v>
                </c:pt>
                <c:pt idx="45048">
                  <c:v>42215.079745900672</c:v>
                </c:pt>
                <c:pt idx="45049">
                  <c:v>42215.079745932475</c:v>
                </c:pt>
                <c:pt idx="45050">
                  <c:v>42215.079745941774</c:v>
                </c:pt>
                <c:pt idx="45051">
                  <c:v>42215.079745950672</c:v>
                </c:pt>
                <c:pt idx="45052">
                  <c:v>42215.0797460381</c:v>
                </c:pt>
                <c:pt idx="45053">
                  <c:v>42215.079746040275</c:v>
                </c:pt>
                <c:pt idx="45054">
                  <c:v>42215.079746058502</c:v>
                </c:pt>
                <c:pt idx="45055">
                  <c:v>42215.079746071075</c:v>
                </c:pt>
                <c:pt idx="45056">
                  <c:v>42215.079746099596</c:v>
                </c:pt>
                <c:pt idx="45057">
                  <c:v>42215.079746129501</c:v>
                </c:pt>
                <c:pt idx="45058">
                  <c:v>42215.079746134776</c:v>
                </c:pt>
                <c:pt idx="45059">
                  <c:v>42215.079746160984</c:v>
                </c:pt>
                <c:pt idx="45060">
                  <c:v>42215.079746164374</c:v>
                </c:pt>
                <c:pt idx="45061">
                  <c:v>42215.079746187264</c:v>
                </c:pt>
                <c:pt idx="45062">
                  <c:v>42215.079746213574</c:v>
                </c:pt>
                <c:pt idx="45063">
                  <c:v>42215.079746269985</c:v>
                </c:pt>
                <c:pt idx="45064">
                  <c:v>42215.079746290103</c:v>
                </c:pt>
                <c:pt idx="45065">
                  <c:v>42215.079746331074</c:v>
                </c:pt>
                <c:pt idx="45066">
                  <c:v>42215.079746334995</c:v>
                </c:pt>
                <c:pt idx="45067">
                  <c:v>42215.079746392497</c:v>
                </c:pt>
                <c:pt idx="45068">
                  <c:v>42215.079746396201</c:v>
                </c:pt>
                <c:pt idx="45069">
                  <c:v>42215.0797464184</c:v>
                </c:pt>
                <c:pt idx="45070">
                  <c:v>42215.079746423595</c:v>
                </c:pt>
                <c:pt idx="45071">
                  <c:v>42215.079746483774</c:v>
                </c:pt>
                <c:pt idx="45072">
                  <c:v>42215.079746501964</c:v>
                </c:pt>
                <c:pt idx="45073">
                  <c:v>42215.079746521464</c:v>
                </c:pt>
                <c:pt idx="45074">
                  <c:v>42215.079746535863</c:v>
                </c:pt>
                <c:pt idx="45075">
                  <c:v>42215.079746562864</c:v>
                </c:pt>
                <c:pt idx="45076">
                  <c:v>42215.079746628195</c:v>
                </c:pt>
                <c:pt idx="45077">
                  <c:v>42215.079746633164</c:v>
                </c:pt>
                <c:pt idx="45078">
                  <c:v>42215.079746635973</c:v>
                </c:pt>
                <c:pt idx="45079">
                  <c:v>42215.079746645984</c:v>
                </c:pt>
                <c:pt idx="45080">
                  <c:v>42215.079746707663</c:v>
                </c:pt>
                <c:pt idx="45081">
                  <c:v>42215.079746712872</c:v>
                </c:pt>
                <c:pt idx="45082">
                  <c:v>42215.079746733747</c:v>
                </c:pt>
                <c:pt idx="45083">
                  <c:v>42215.079746753174</c:v>
                </c:pt>
                <c:pt idx="45084">
                  <c:v>42215.079746763964</c:v>
                </c:pt>
                <c:pt idx="45085">
                  <c:v>42215.079746791074</c:v>
                </c:pt>
                <c:pt idx="45086">
                  <c:v>42215.079746793774</c:v>
                </c:pt>
                <c:pt idx="45087">
                  <c:v>42215.079746858275</c:v>
                </c:pt>
                <c:pt idx="45088">
                  <c:v>42215.079746860247</c:v>
                </c:pt>
                <c:pt idx="45089">
                  <c:v>42215.079746909476</c:v>
                </c:pt>
                <c:pt idx="45090">
                  <c:v>42215.079746965472</c:v>
                </c:pt>
                <c:pt idx="45091">
                  <c:v>42215.079746984586</c:v>
                </c:pt>
                <c:pt idx="45092">
                  <c:v>42215.0797469967</c:v>
                </c:pt>
                <c:pt idx="45093">
                  <c:v>42215.079747001873</c:v>
                </c:pt>
                <c:pt idx="45094">
                  <c:v>42215.079747025375</c:v>
                </c:pt>
                <c:pt idx="45095">
                  <c:v>42215.0797470545</c:v>
                </c:pt>
                <c:pt idx="45096">
                  <c:v>42215.079747092284</c:v>
                </c:pt>
                <c:pt idx="45097">
                  <c:v>42215.079747097676</c:v>
                </c:pt>
                <c:pt idx="45098">
                  <c:v>42215.079747104595</c:v>
                </c:pt>
                <c:pt idx="45099">
                  <c:v>42215.0797471974</c:v>
                </c:pt>
                <c:pt idx="45100">
                  <c:v>42215.079747202784</c:v>
                </c:pt>
                <c:pt idx="45101">
                  <c:v>42215.079747215976</c:v>
                </c:pt>
                <c:pt idx="45102">
                  <c:v>42215.079747228097</c:v>
                </c:pt>
                <c:pt idx="45103">
                  <c:v>42215.079747257085</c:v>
                </c:pt>
                <c:pt idx="45104">
                  <c:v>42215.079747287673</c:v>
                </c:pt>
                <c:pt idx="45105">
                  <c:v>42215.079747292897</c:v>
                </c:pt>
                <c:pt idx="45106">
                  <c:v>42215.079747318901</c:v>
                </c:pt>
                <c:pt idx="45107">
                  <c:v>42215.079747324497</c:v>
                </c:pt>
                <c:pt idx="45108">
                  <c:v>42215.079747342599</c:v>
                </c:pt>
                <c:pt idx="45109">
                  <c:v>42215.079747370597</c:v>
                </c:pt>
                <c:pt idx="45110">
                  <c:v>42215.079747429285</c:v>
                </c:pt>
                <c:pt idx="45111">
                  <c:v>42215.079747447402</c:v>
                </c:pt>
                <c:pt idx="45112">
                  <c:v>42215.079747488599</c:v>
                </c:pt>
                <c:pt idx="45113">
                  <c:v>42215.079747492397</c:v>
                </c:pt>
                <c:pt idx="45114">
                  <c:v>42215.079747549986</c:v>
                </c:pt>
                <c:pt idx="45115">
                  <c:v>42215.079747556374</c:v>
                </c:pt>
                <c:pt idx="45116">
                  <c:v>42215.079747575772</c:v>
                </c:pt>
                <c:pt idx="45117">
                  <c:v>42215.079747581163</c:v>
                </c:pt>
                <c:pt idx="45118">
                  <c:v>42215.079747638272</c:v>
                </c:pt>
                <c:pt idx="45119">
                  <c:v>42215.079747661344</c:v>
                </c:pt>
                <c:pt idx="45120">
                  <c:v>42215.079747678785</c:v>
                </c:pt>
                <c:pt idx="45121">
                  <c:v>42215.079747688076</c:v>
                </c:pt>
                <c:pt idx="45122">
                  <c:v>42215.079747720374</c:v>
                </c:pt>
                <c:pt idx="45123">
                  <c:v>42215.079747788273</c:v>
                </c:pt>
                <c:pt idx="45124">
                  <c:v>42215.079747791184</c:v>
                </c:pt>
                <c:pt idx="45125">
                  <c:v>42215.079747794</c:v>
                </c:pt>
                <c:pt idx="45126">
                  <c:v>42215.079747801174</c:v>
                </c:pt>
                <c:pt idx="45127">
                  <c:v>42215.079747864984</c:v>
                </c:pt>
                <c:pt idx="45128">
                  <c:v>42215.079747870273</c:v>
                </c:pt>
                <c:pt idx="45129">
                  <c:v>42215.079747893185</c:v>
                </c:pt>
                <c:pt idx="45130">
                  <c:v>42215.079747910473</c:v>
                </c:pt>
                <c:pt idx="45131">
                  <c:v>42215.079747920994</c:v>
                </c:pt>
                <c:pt idx="45132">
                  <c:v>42215.079747948803</c:v>
                </c:pt>
                <c:pt idx="45133">
                  <c:v>42215.079747951975</c:v>
                </c:pt>
                <c:pt idx="45134">
                  <c:v>42215.079748015363</c:v>
                </c:pt>
                <c:pt idx="45135">
                  <c:v>42215.0797480201</c:v>
                </c:pt>
                <c:pt idx="45136">
                  <c:v>42215.079748067074</c:v>
                </c:pt>
                <c:pt idx="45137">
                  <c:v>42215.079748124997</c:v>
                </c:pt>
                <c:pt idx="45138">
                  <c:v>42215.079748141885</c:v>
                </c:pt>
                <c:pt idx="45139">
                  <c:v>42215.079748154996</c:v>
                </c:pt>
                <c:pt idx="45140">
                  <c:v>42215.079748160184</c:v>
                </c:pt>
                <c:pt idx="45141">
                  <c:v>42215.079748179596</c:v>
                </c:pt>
                <c:pt idx="45142">
                  <c:v>42215.079748213975</c:v>
                </c:pt>
                <c:pt idx="45143">
                  <c:v>42215.079748251985</c:v>
                </c:pt>
                <c:pt idx="45144">
                  <c:v>42215.079748254684</c:v>
                </c:pt>
                <c:pt idx="45145">
                  <c:v>42215.079748267875</c:v>
                </c:pt>
                <c:pt idx="45146">
                  <c:v>42215.079748356802</c:v>
                </c:pt>
                <c:pt idx="45147">
                  <c:v>42215.079748360185</c:v>
                </c:pt>
                <c:pt idx="45148">
                  <c:v>42215.079748373275</c:v>
                </c:pt>
                <c:pt idx="45149">
                  <c:v>42215.079748386401</c:v>
                </c:pt>
                <c:pt idx="45150">
                  <c:v>42215.079748411074</c:v>
                </c:pt>
                <c:pt idx="45151">
                  <c:v>42215.079748443197</c:v>
                </c:pt>
                <c:pt idx="45152">
                  <c:v>42215.07974844853</c:v>
                </c:pt>
                <c:pt idx="45153">
                  <c:v>42215.079748475902</c:v>
                </c:pt>
                <c:pt idx="45154">
                  <c:v>42215.079748484</c:v>
                </c:pt>
                <c:pt idx="45155">
                  <c:v>42215.079748500473</c:v>
                </c:pt>
                <c:pt idx="45156">
                  <c:v>42215.079748527904</c:v>
                </c:pt>
                <c:pt idx="45157">
                  <c:v>42215.079748588585</c:v>
                </c:pt>
                <c:pt idx="45158">
                  <c:v>42215.079748604876</c:v>
                </c:pt>
                <c:pt idx="45159">
                  <c:v>42215.079748644901</c:v>
                </c:pt>
                <c:pt idx="45160">
                  <c:v>42215.079748646</c:v>
                </c:pt>
                <c:pt idx="45161">
                  <c:v>42215.079748707176</c:v>
                </c:pt>
                <c:pt idx="45162">
                  <c:v>42215.079748715747</c:v>
                </c:pt>
                <c:pt idx="45163">
                  <c:v>42215.079748732773</c:v>
                </c:pt>
                <c:pt idx="45164">
                  <c:v>42215.079748737975</c:v>
                </c:pt>
                <c:pt idx="45165">
                  <c:v>42215.079748795586</c:v>
                </c:pt>
                <c:pt idx="45166">
                  <c:v>42215.079748820674</c:v>
                </c:pt>
                <c:pt idx="45167">
                  <c:v>42215.079748836375</c:v>
                </c:pt>
                <c:pt idx="45168">
                  <c:v>42215.079748845594</c:v>
                </c:pt>
                <c:pt idx="45169">
                  <c:v>42215.079748877484</c:v>
                </c:pt>
                <c:pt idx="45170">
                  <c:v>42215.079748944998</c:v>
                </c:pt>
                <c:pt idx="45171">
                  <c:v>42215.079748947901</c:v>
                </c:pt>
                <c:pt idx="45172">
                  <c:v>42215.079748953372</c:v>
                </c:pt>
                <c:pt idx="45173">
                  <c:v>42215.079748960175</c:v>
                </c:pt>
                <c:pt idx="45174">
                  <c:v>42215.079749021876</c:v>
                </c:pt>
                <c:pt idx="45175">
                  <c:v>42215.0797490271</c:v>
                </c:pt>
                <c:pt idx="45176">
                  <c:v>42215.079749052595</c:v>
                </c:pt>
                <c:pt idx="45177">
                  <c:v>42215.079749067874</c:v>
                </c:pt>
                <c:pt idx="45178">
                  <c:v>42215.079749088502</c:v>
                </c:pt>
                <c:pt idx="45179">
                  <c:v>42215.079749108801</c:v>
                </c:pt>
                <c:pt idx="45180">
                  <c:v>42215.079749111574</c:v>
                </c:pt>
                <c:pt idx="45181">
                  <c:v>42215.079749172997</c:v>
                </c:pt>
                <c:pt idx="45182">
                  <c:v>42215.079749179997</c:v>
                </c:pt>
                <c:pt idx="45183">
                  <c:v>42215.079749231976</c:v>
                </c:pt>
                <c:pt idx="45184">
                  <c:v>42215.079749284501</c:v>
                </c:pt>
                <c:pt idx="45185">
                  <c:v>42215.079749299301</c:v>
                </c:pt>
                <c:pt idx="45186">
                  <c:v>42215.079749311575</c:v>
                </c:pt>
                <c:pt idx="45187">
                  <c:v>42215.079749316785</c:v>
                </c:pt>
                <c:pt idx="45188">
                  <c:v>42215.079749340097</c:v>
                </c:pt>
                <c:pt idx="45189">
                  <c:v>42215.079749369273</c:v>
                </c:pt>
                <c:pt idx="45190">
                  <c:v>42215.079749411772</c:v>
                </c:pt>
                <c:pt idx="45191">
                  <c:v>42215.079749418997</c:v>
                </c:pt>
                <c:pt idx="45192">
                  <c:v>42215.079749426302</c:v>
                </c:pt>
                <c:pt idx="45193">
                  <c:v>42215.079749516364</c:v>
                </c:pt>
                <c:pt idx="45194">
                  <c:v>42215.079749522884</c:v>
                </c:pt>
                <c:pt idx="45195">
                  <c:v>42215.079749530873</c:v>
                </c:pt>
                <c:pt idx="45196">
                  <c:v>42215.079749542485</c:v>
                </c:pt>
                <c:pt idx="45197">
                  <c:v>42215.079749571763</c:v>
                </c:pt>
                <c:pt idx="45198">
                  <c:v>42215.079749603974</c:v>
                </c:pt>
                <c:pt idx="45199">
                  <c:v>42215.079749609184</c:v>
                </c:pt>
                <c:pt idx="45200">
                  <c:v>42215.079749632874</c:v>
                </c:pt>
                <c:pt idx="45201">
                  <c:v>42215.079749643985</c:v>
                </c:pt>
                <c:pt idx="45202">
                  <c:v>42215.079749659664</c:v>
                </c:pt>
                <c:pt idx="45203">
                  <c:v>42215.079749691984</c:v>
                </c:pt>
                <c:pt idx="45204">
                  <c:v>42215.079749748402</c:v>
                </c:pt>
                <c:pt idx="45205">
                  <c:v>42215.079749762263</c:v>
                </c:pt>
                <c:pt idx="45206">
                  <c:v>42215.079749802673</c:v>
                </c:pt>
                <c:pt idx="45207">
                  <c:v>42215.079749807184</c:v>
                </c:pt>
                <c:pt idx="45208">
                  <c:v>42215.079749863864</c:v>
                </c:pt>
                <c:pt idx="45209">
                  <c:v>42215.079749875884</c:v>
                </c:pt>
                <c:pt idx="45210">
                  <c:v>42215.079749890385</c:v>
                </c:pt>
                <c:pt idx="45211">
                  <c:v>42215.079749895594</c:v>
                </c:pt>
                <c:pt idx="45212">
                  <c:v>42215.079749946402</c:v>
                </c:pt>
                <c:pt idx="45213">
                  <c:v>42215.079749980185</c:v>
                </c:pt>
                <c:pt idx="45214">
                  <c:v>42215.079749993594</c:v>
                </c:pt>
                <c:pt idx="45215">
                  <c:v>42215.079749998396</c:v>
                </c:pt>
                <c:pt idx="45216">
                  <c:v>42215.079750034674</c:v>
                </c:pt>
                <c:pt idx="45217">
                  <c:v>42215.079750090401</c:v>
                </c:pt>
                <c:pt idx="45218">
                  <c:v>42215.0797501079</c:v>
                </c:pt>
                <c:pt idx="45219">
                  <c:v>42215.079750113655</c:v>
                </c:pt>
                <c:pt idx="45220">
                  <c:v>42215.079750117773</c:v>
                </c:pt>
                <c:pt idx="45221">
                  <c:v>42215.079750179502</c:v>
                </c:pt>
                <c:pt idx="45222">
                  <c:v>42215.079750184676</c:v>
                </c:pt>
                <c:pt idx="45223">
                  <c:v>42215.079750212273</c:v>
                </c:pt>
                <c:pt idx="45224">
                  <c:v>42215.079750225195</c:v>
                </c:pt>
                <c:pt idx="45225">
                  <c:v>42215.079750243</c:v>
                </c:pt>
                <c:pt idx="45226">
                  <c:v>42215.079750262885</c:v>
                </c:pt>
                <c:pt idx="45227">
                  <c:v>42215.079750265664</c:v>
                </c:pt>
                <c:pt idx="45228">
                  <c:v>42215.0797503301</c:v>
                </c:pt>
                <c:pt idx="45229">
                  <c:v>42215.079750340003</c:v>
                </c:pt>
                <c:pt idx="45230">
                  <c:v>42215.079750386598</c:v>
                </c:pt>
                <c:pt idx="45231">
                  <c:v>42215.079750444398</c:v>
                </c:pt>
                <c:pt idx="45232">
                  <c:v>42215.079750456702</c:v>
                </c:pt>
                <c:pt idx="45233">
                  <c:v>42215.0797504695</c:v>
                </c:pt>
                <c:pt idx="45234">
                  <c:v>42215.079750474702</c:v>
                </c:pt>
                <c:pt idx="45235">
                  <c:v>42215.079750497498</c:v>
                </c:pt>
                <c:pt idx="45236">
                  <c:v>42215.079750536985</c:v>
                </c:pt>
                <c:pt idx="45237">
                  <c:v>42215.079750571873</c:v>
                </c:pt>
                <c:pt idx="45238">
                  <c:v>42215.079750580655</c:v>
                </c:pt>
                <c:pt idx="45239">
                  <c:v>42215.079750587174</c:v>
                </c:pt>
                <c:pt idx="45240">
                  <c:v>42215.079750676385</c:v>
                </c:pt>
                <c:pt idx="45241">
                  <c:v>42215.079750687662</c:v>
                </c:pt>
                <c:pt idx="45242">
                  <c:v>42215.079750688194</c:v>
                </c:pt>
                <c:pt idx="45243">
                  <c:v>42215.079750702185</c:v>
                </c:pt>
                <c:pt idx="45244">
                  <c:v>42215.079750725672</c:v>
                </c:pt>
                <c:pt idx="45245">
                  <c:v>42215.079750758676</c:v>
                </c:pt>
                <c:pt idx="45246">
                  <c:v>42215.079750763864</c:v>
                </c:pt>
                <c:pt idx="45247">
                  <c:v>42215.079750789984</c:v>
                </c:pt>
                <c:pt idx="45248">
                  <c:v>42215.079750803772</c:v>
                </c:pt>
                <c:pt idx="45249">
                  <c:v>42215.079750815174</c:v>
                </c:pt>
                <c:pt idx="45250">
                  <c:v>42215.079750842502</c:v>
                </c:pt>
                <c:pt idx="45251">
                  <c:v>42215.079750908284</c:v>
                </c:pt>
                <c:pt idx="45252">
                  <c:v>42215.079750919664</c:v>
                </c:pt>
                <c:pt idx="45253">
                  <c:v>42215.079750957273</c:v>
                </c:pt>
                <c:pt idx="45254">
                  <c:v>42215.079750961464</c:v>
                </c:pt>
                <c:pt idx="45255">
                  <c:v>42215.079751021585</c:v>
                </c:pt>
                <c:pt idx="45256">
                  <c:v>42215.079751035875</c:v>
                </c:pt>
                <c:pt idx="45257">
                  <c:v>42215.079751047</c:v>
                </c:pt>
                <c:pt idx="45258">
                  <c:v>42215.079751052275</c:v>
                </c:pt>
                <c:pt idx="45259">
                  <c:v>42215.079751106197</c:v>
                </c:pt>
                <c:pt idx="45260">
                  <c:v>42215.079751140198</c:v>
                </c:pt>
                <c:pt idx="45261">
                  <c:v>42215.079751151476</c:v>
                </c:pt>
                <c:pt idx="45262">
                  <c:v>42215.079751155776</c:v>
                </c:pt>
                <c:pt idx="45263">
                  <c:v>42215.079751191901</c:v>
                </c:pt>
                <c:pt idx="45264">
                  <c:v>42215.079751253776</c:v>
                </c:pt>
                <c:pt idx="45265">
                  <c:v>42215.079751267775</c:v>
                </c:pt>
                <c:pt idx="45266">
                  <c:v>42215.0797512727</c:v>
                </c:pt>
                <c:pt idx="45267">
                  <c:v>42215.079751276702</c:v>
                </c:pt>
                <c:pt idx="45268">
                  <c:v>42215.079751336903</c:v>
                </c:pt>
                <c:pt idx="45269">
                  <c:v>42215.0797513422</c:v>
                </c:pt>
                <c:pt idx="45270">
                  <c:v>42215.079751372301</c:v>
                </c:pt>
                <c:pt idx="45271">
                  <c:v>42215.079751383673</c:v>
                </c:pt>
                <c:pt idx="45272">
                  <c:v>42215.079751393285</c:v>
                </c:pt>
                <c:pt idx="45273">
                  <c:v>42215.079751420097</c:v>
                </c:pt>
                <c:pt idx="45274">
                  <c:v>42215.079751422803</c:v>
                </c:pt>
                <c:pt idx="45275">
                  <c:v>42215.079751487101</c:v>
                </c:pt>
                <c:pt idx="45276">
                  <c:v>42215.079751499899</c:v>
                </c:pt>
                <c:pt idx="45277">
                  <c:v>42215.079751539364</c:v>
                </c:pt>
                <c:pt idx="45278">
                  <c:v>42215.079751604186</c:v>
                </c:pt>
                <c:pt idx="45279">
                  <c:v>42215.079751614663</c:v>
                </c:pt>
                <c:pt idx="45280">
                  <c:v>42215.079751627374</c:v>
                </c:pt>
                <c:pt idx="45281">
                  <c:v>42215.079751632584</c:v>
                </c:pt>
                <c:pt idx="45282">
                  <c:v>42215.079751654994</c:v>
                </c:pt>
                <c:pt idx="45283">
                  <c:v>42215.079751690195</c:v>
                </c:pt>
                <c:pt idx="45284">
                  <c:v>42215.079751731639</c:v>
                </c:pt>
                <c:pt idx="45285">
                  <c:v>42215.079751733974</c:v>
                </c:pt>
                <c:pt idx="45286">
                  <c:v>42215.079751740501</c:v>
                </c:pt>
                <c:pt idx="45287">
                  <c:v>42215.079751836274</c:v>
                </c:pt>
                <c:pt idx="45288">
                  <c:v>42215.079751842684</c:v>
                </c:pt>
                <c:pt idx="45289">
                  <c:v>42215.079751846897</c:v>
                </c:pt>
                <c:pt idx="45290">
                  <c:v>42215.079751856676</c:v>
                </c:pt>
                <c:pt idx="45291">
                  <c:v>42215.079751886595</c:v>
                </c:pt>
                <c:pt idx="45292">
                  <c:v>42215.079751915655</c:v>
                </c:pt>
                <c:pt idx="45293">
                  <c:v>42215.079751920901</c:v>
                </c:pt>
                <c:pt idx="45294">
                  <c:v>42215.0797519478</c:v>
                </c:pt>
                <c:pt idx="45295">
                  <c:v>42215.079751963473</c:v>
                </c:pt>
                <c:pt idx="45296">
                  <c:v>42215.079751983976</c:v>
                </c:pt>
                <c:pt idx="45297">
                  <c:v>42215.079751999503</c:v>
                </c:pt>
                <c:pt idx="45298">
                  <c:v>42215.079752068501</c:v>
                </c:pt>
                <c:pt idx="45299">
                  <c:v>42215.079752078898</c:v>
                </c:pt>
                <c:pt idx="45300">
                  <c:v>42215.079752117985</c:v>
                </c:pt>
                <c:pt idx="45301">
                  <c:v>42215.079752118101</c:v>
                </c:pt>
                <c:pt idx="45302">
                  <c:v>42215.079752178797</c:v>
                </c:pt>
                <c:pt idx="45303">
                  <c:v>42215.079752195685</c:v>
                </c:pt>
                <c:pt idx="45304">
                  <c:v>42215.0797522047</c:v>
                </c:pt>
                <c:pt idx="45305">
                  <c:v>42215.079752209997</c:v>
                </c:pt>
                <c:pt idx="45306">
                  <c:v>42215.0797522629</c:v>
                </c:pt>
                <c:pt idx="45307">
                  <c:v>42215.0797523004</c:v>
                </c:pt>
                <c:pt idx="45308">
                  <c:v>42215.079752311074</c:v>
                </c:pt>
                <c:pt idx="45309">
                  <c:v>42215.079752314901</c:v>
                </c:pt>
                <c:pt idx="45310">
                  <c:v>42215.079752349397</c:v>
                </c:pt>
                <c:pt idx="45311">
                  <c:v>42215.079752411984</c:v>
                </c:pt>
                <c:pt idx="45312">
                  <c:v>42215.079752427802</c:v>
                </c:pt>
                <c:pt idx="45313">
                  <c:v>42215.07975242853</c:v>
                </c:pt>
                <c:pt idx="45314">
                  <c:v>42215.079752432597</c:v>
                </c:pt>
                <c:pt idx="45315">
                  <c:v>42215.079752494297</c:v>
                </c:pt>
                <c:pt idx="45316">
                  <c:v>42215.079752499529</c:v>
                </c:pt>
                <c:pt idx="45317">
                  <c:v>42215.079752532474</c:v>
                </c:pt>
                <c:pt idx="45318">
                  <c:v>42215.079752540594</c:v>
                </c:pt>
                <c:pt idx="45319">
                  <c:v>42215.079752553975</c:v>
                </c:pt>
                <c:pt idx="45320">
                  <c:v>42215.079752580772</c:v>
                </c:pt>
                <c:pt idx="45321">
                  <c:v>42215.079752583566</c:v>
                </c:pt>
                <c:pt idx="45322">
                  <c:v>42215.0797526444</c:v>
                </c:pt>
                <c:pt idx="45323">
                  <c:v>42215.079752659673</c:v>
                </c:pt>
                <c:pt idx="45324">
                  <c:v>42215.079752696402</c:v>
                </c:pt>
                <c:pt idx="45325">
                  <c:v>42215.079752764475</c:v>
                </c:pt>
                <c:pt idx="45326">
                  <c:v>42215.079752772101</c:v>
                </c:pt>
                <c:pt idx="45327">
                  <c:v>42215.079752783975</c:v>
                </c:pt>
                <c:pt idx="45328">
                  <c:v>42215.079752789272</c:v>
                </c:pt>
                <c:pt idx="45329">
                  <c:v>42215.079752812373</c:v>
                </c:pt>
                <c:pt idx="45330">
                  <c:v>42215.079752842998</c:v>
                </c:pt>
                <c:pt idx="45331">
                  <c:v>42215.0797528888</c:v>
                </c:pt>
                <c:pt idx="45332">
                  <c:v>42215.079752891594</c:v>
                </c:pt>
                <c:pt idx="45333">
                  <c:v>42215.079752895275</c:v>
                </c:pt>
                <c:pt idx="45334">
                  <c:v>42215.079752996098</c:v>
                </c:pt>
                <c:pt idx="45335">
                  <c:v>42215.0797529966</c:v>
                </c:pt>
                <c:pt idx="45336">
                  <c:v>42215.079753004284</c:v>
                </c:pt>
                <c:pt idx="45337">
                  <c:v>42215.079753016595</c:v>
                </c:pt>
                <c:pt idx="45338">
                  <c:v>42215.079753044098</c:v>
                </c:pt>
                <c:pt idx="45339">
                  <c:v>42215.079753073594</c:v>
                </c:pt>
                <c:pt idx="45340">
                  <c:v>42215.079753078797</c:v>
                </c:pt>
                <c:pt idx="45341">
                  <c:v>42215.079753105085</c:v>
                </c:pt>
                <c:pt idx="45342">
                  <c:v>42215.079753123784</c:v>
                </c:pt>
                <c:pt idx="45343">
                  <c:v>42215.079753137376</c:v>
                </c:pt>
                <c:pt idx="45344">
                  <c:v>42215.079753157275</c:v>
                </c:pt>
                <c:pt idx="45345">
                  <c:v>42215.079753228601</c:v>
                </c:pt>
                <c:pt idx="45346">
                  <c:v>42215.079753236401</c:v>
                </c:pt>
                <c:pt idx="45347">
                  <c:v>42215.079753272097</c:v>
                </c:pt>
                <c:pt idx="45348">
                  <c:v>42215.079753285376</c:v>
                </c:pt>
                <c:pt idx="45349">
                  <c:v>42215.079753336497</c:v>
                </c:pt>
                <c:pt idx="45350">
                  <c:v>42215.079753355676</c:v>
                </c:pt>
                <c:pt idx="45351">
                  <c:v>42215.079753363374</c:v>
                </c:pt>
                <c:pt idx="45352">
                  <c:v>42215.0797533687</c:v>
                </c:pt>
                <c:pt idx="45353">
                  <c:v>42215.079753430684</c:v>
                </c:pt>
                <c:pt idx="45354">
                  <c:v>42215.079753460595</c:v>
                </c:pt>
                <c:pt idx="45355">
                  <c:v>42215.079753468301</c:v>
                </c:pt>
                <c:pt idx="45356">
                  <c:v>42215.079753482903</c:v>
                </c:pt>
                <c:pt idx="45357">
                  <c:v>42215.079753506674</c:v>
                </c:pt>
                <c:pt idx="45358">
                  <c:v>42215.079753569364</c:v>
                </c:pt>
                <c:pt idx="45359">
                  <c:v>42215.079753587575</c:v>
                </c:pt>
                <c:pt idx="45360">
                  <c:v>42215.079753588376</c:v>
                </c:pt>
                <c:pt idx="45361">
                  <c:v>42215.079753592385</c:v>
                </c:pt>
                <c:pt idx="45362">
                  <c:v>42215.079753652084</c:v>
                </c:pt>
                <c:pt idx="45363">
                  <c:v>42215.079753657272</c:v>
                </c:pt>
                <c:pt idx="45364">
                  <c:v>42215.0797536928</c:v>
                </c:pt>
                <c:pt idx="45365">
                  <c:v>42215.079753698301</c:v>
                </c:pt>
                <c:pt idx="45366">
                  <c:v>42215.079753713355</c:v>
                </c:pt>
                <c:pt idx="45367">
                  <c:v>42215.079753734884</c:v>
                </c:pt>
                <c:pt idx="45368">
                  <c:v>42215.079753737664</c:v>
                </c:pt>
                <c:pt idx="45369">
                  <c:v>42215.0797538025</c:v>
                </c:pt>
                <c:pt idx="45370">
                  <c:v>42215.079753819664</c:v>
                </c:pt>
                <c:pt idx="45371">
                  <c:v>42215.079753855673</c:v>
                </c:pt>
                <c:pt idx="45372">
                  <c:v>42215.079753924903</c:v>
                </c:pt>
                <c:pt idx="45373">
                  <c:v>42215.0797539294</c:v>
                </c:pt>
                <c:pt idx="45374">
                  <c:v>42215.079753941274</c:v>
                </c:pt>
                <c:pt idx="45375">
                  <c:v>42215.0797539466</c:v>
                </c:pt>
                <c:pt idx="45376">
                  <c:v>42215.079753966384</c:v>
                </c:pt>
                <c:pt idx="45377">
                  <c:v>42215.0797539993</c:v>
                </c:pt>
                <c:pt idx="45378">
                  <c:v>42215.079754044797</c:v>
                </c:pt>
                <c:pt idx="45379">
                  <c:v>42215.0797540493</c:v>
                </c:pt>
                <c:pt idx="45380">
                  <c:v>42215.079754051672</c:v>
                </c:pt>
                <c:pt idx="45381">
                  <c:v>42215.079754152001</c:v>
                </c:pt>
                <c:pt idx="45382">
                  <c:v>42215.079754157101</c:v>
                </c:pt>
                <c:pt idx="45383">
                  <c:v>42215.079754161474</c:v>
                </c:pt>
                <c:pt idx="45384">
                  <c:v>42215.079754172599</c:v>
                </c:pt>
                <c:pt idx="45385">
                  <c:v>42215.079754200997</c:v>
                </c:pt>
                <c:pt idx="45386">
                  <c:v>42215.079754230675</c:v>
                </c:pt>
                <c:pt idx="45387">
                  <c:v>42215.079754235776</c:v>
                </c:pt>
                <c:pt idx="45388">
                  <c:v>42215.079754262784</c:v>
                </c:pt>
                <c:pt idx="45389">
                  <c:v>42215.079754283484</c:v>
                </c:pt>
                <c:pt idx="45390">
                  <c:v>42215.079754287384</c:v>
                </c:pt>
                <c:pt idx="45391">
                  <c:v>42215.079754319784</c:v>
                </c:pt>
                <c:pt idx="45392">
                  <c:v>42215.079754388898</c:v>
                </c:pt>
                <c:pt idx="45393">
                  <c:v>42215.0797543933</c:v>
                </c:pt>
                <c:pt idx="45394">
                  <c:v>42215.079754434497</c:v>
                </c:pt>
                <c:pt idx="45395">
                  <c:v>42215.079754441598</c:v>
                </c:pt>
                <c:pt idx="45396">
                  <c:v>42215.079754493701</c:v>
                </c:pt>
                <c:pt idx="45397">
                  <c:v>42215.079754515464</c:v>
                </c:pt>
                <c:pt idx="45398">
                  <c:v>42215.079754519975</c:v>
                </c:pt>
                <c:pt idx="45399">
                  <c:v>42215.079754525184</c:v>
                </c:pt>
                <c:pt idx="45400">
                  <c:v>42215.079754583763</c:v>
                </c:pt>
                <c:pt idx="45401">
                  <c:v>42215.079754620994</c:v>
                </c:pt>
                <c:pt idx="45402">
                  <c:v>42215.079754623774</c:v>
                </c:pt>
                <c:pt idx="45403">
                  <c:v>42215.079754633247</c:v>
                </c:pt>
                <c:pt idx="45404">
                  <c:v>42215.079754660663</c:v>
                </c:pt>
                <c:pt idx="45405">
                  <c:v>42215.079754734776</c:v>
                </c:pt>
                <c:pt idx="45406">
                  <c:v>42215.079754737584</c:v>
                </c:pt>
                <c:pt idx="45407">
                  <c:v>42215.079754747676</c:v>
                </c:pt>
                <c:pt idx="45408">
                  <c:v>42215.079754749502</c:v>
                </c:pt>
                <c:pt idx="45409">
                  <c:v>42215.079754808903</c:v>
                </c:pt>
                <c:pt idx="45410">
                  <c:v>42215.079754814185</c:v>
                </c:pt>
                <c:pt idx="45411">
                  <c:v>42215.079754852675</c:v>
                </c:pt>
                <c:pt idx="45412">
                  <c:v>42215.079754855484</c:v>
                </c:pt>
                <c:pt idx="45413">
                  <c:v>42215.079754877901</c:v>
                </c:pt>
                <c:pt idx="45414">
                  <c:v>42215.079754892198</c:v>
                </c:pt>
                <c:pt idx="45415">
                  <c:v>42215.079754894898</c:v>
                </c:pt>
                <c:pt idx="45416">
                  <c:v>42215.079754959275</c:v>
                </c:pt>
                <c:pt idx="45417">
                  <c:v>42215.079754979597</c:v>
                </c:pt>
                <c:pt idx="45418">
                  <c:v>42215.079755011473</c:v>
                </c:pt>
                <c:pt idx="45419">
                  <c:v>42215.079755084502</c:v>
                </c:pt>
                <c:pt idx="45420">
                  <c:v>42215.079755087274</c:v>
                </c:pt>
                <c:pt idx="45421">
                  <c:v>42215.079755099498</c:v>
                </c:pt>
                <c:pt idx="45422">
                  <c:v>42215.0797551047</c:v>
                </c:pt>
                <c:pt idx="45423">
                  <c:v>42215.079755127001</c:v>
                </c:pt>
                <c:pt idx="45424">
                  <c:v>42215.079755165374</c:v>
                </c:pt>
                <c:pt idx="45425">
                  <c:v>42215.079755206702</c:v>
                </c:pt>
                <c:pt idx="45426">
                  <c:v>42215.079755211584</c:v>
                </c:pt>
                <c:pt idx="45427">
                  <c:v>42215.079755218198</c:v>
                </c:pt>
                <c:pt idx="45428">
                  <c:v>42215.079755307801</c:v>
                </c:pt>
                <c:pt idx="45429">
                  <c:v>42215.079755316503</c:v>
                </c:pt>
                <c:pt idx="45430">
                  <c:v>42215.079755319275</c:v>
                </c:pt>
                <c:pt idx="45431">
                  <c:v>42215.079755331273</c:v>
                </c:pt>
                <c:pt idx="45432">
                  <c:v>42215.079755355197</c:v>
                </c:pt>
                <c:pt idx="45433">
                  <c:v>42215.079755389103</c:v>
                </c:pt>
                <c:pt idx="45434">
                  <c:v>42215.079755394298</c:v>
                </c:pt>
                <c:pt idx="45435">
                  <c:v>42215.0797554194</c:v>
                </c:pt>
                <c:pt idx="45436">
                  <c:v>42215.079755443403</c:v>
                </c:pt>
                <c:pt idx="45437">
                  <c:v>42215.079755447798</c:v>
                </c:pt>
                <c:pt idx="45438">
                  <c:v>42215.079755471801</c:v>
                </c:pt>
                <c:pt idx="45439">
                  <c:v>42215.079755548497</c:v>
                </c:pt>
                <c:pt idx="45440">
                  <c:v>42215.079755551254</c:v>
                </c:pt>
                <c:pt idx="45441">
                  <c:v>42215.079755586594</c:v>
                </c:pt>
                <c:pt idx="45442">
                  <c:v>42215.079755591185</c:v>
                </c:pt>
                <c:pt idx="45443">
                  <c:v>42215.079755653074</c:v>
                </c:pt>
                <c:pt idx="45444">
                  <c:v>42215.079755675375</c:v>
                </c:pt>
                <c:pt idx="45445">
                  <c:v>42215.079755676998</c:v>
                </c:pt>
                <c:pt idx="45446">
                  <c:v>42215.079755682404</c:v>
                </c:pt>
                <c:pt idx="45447">
                  <c:v>42215.079755735875</c:v>
                </c:pt>
                <c:pt idx="45448">
                  <c:v>42215.079755780673</c:v>
                </c:pt>
                <c:pt idx="45449">
                  <c:v>42215.079755782594</c:v>
                </c:pt>
                <c:pt idx="45450">
                  <c:v>42215.079755787774</c:v>
                </c:pt>
                <c:pt idx="45451">
                  <c:v>42215.079755821404</c:v>
                </c:pt>
                <c:pt idx="45452">
                  <c:v>42215.079755891595</c:v>
                </c:pt>
                <c:pt idx="45453">
                  <c:v>42215.079755894403</c:v>
                </c:pt>
                <c:pt idx="45454">
                  <c:v>42215.0797559044</c:v>
                </c:pt>
                <c:pt idx="45455">
                  <c:v>42215.0797559075</c:v>
                </c:pt>
                <c:pt idx="45456">
                  <c:v>42215.079755966595</c:v>
                </c:pt>
                <c:pt idx="45457">
                  <c:v>42215.079755971776</c:v>
                </c:pt>
                <c:pt idx="45458">
                  <c:v>42215.079756012085</c:v>
                </c:pt>
                <c:pt idx="45459">
                  <c:v>42215.079756013984</c:v>
                </c:pt>
                <c:pt idx="45460">
                  <c:v>42215.079756030675</c:v>
                </c:pt>
                <c:pt idx="45461">
                  <c:v>42215.079756049599</c:v>
                </c:pt>
                <c:pt idx="45462">
                  <c:v>42215.079756052284</c:v>
                </c:pt>
                <c:pt idx="45463">
                  <c:v>42215.079756116684</c:v>
                </c:pt>
                <c:pt idx="45464">
                  <c:v>42215.079756139385</c:v>
                </c:pt>
                <c:pt idx="45465">
                  <c:v>42215.079756179497</c:v>
                </c:pt>
                <c:pt idx="45466">
                  <c:v>42215.079756243598</c:v>
                </c:pt>
                <c:pt idx="45467">
                  <c:v>42215.079756245497</c:v>
                </c:pt>
                <c:pt idx="45468">
                  <c:v>42215.079756256499</c:v>
                </c:pt>
                <c:pt idx="45469">
                  <c:v>42215.079756261774</c:v>
                </c:pt>
                <c:pt idx="45470">
                  <c:v>42215.0797562843</c:v>
                </c:pt>
                <c:pt idx="45471">
                  <c:v>42215.079756326297</c:v>
                </c:pt>
                <c:pt idx="45472">
                  <c:v>42215.0797563698</c:v>
                </c:pt>
                <c:pt idx="45473">
                  <c:v>42215.079756371597</c:v>
                </c:pt>
                <c:pt idx="45474">
                  <c:v>42215.079756376297</c:v>
                </c:pt>
                <c:pt idx="45475">
                  <c:v>42215.079756467385</c:v>
                </c:pt>
                <c:pt idx="45476">
                  <c:v>42215.079756475097</c:v>
                </c:pt>
                <c:pt idx="45477">
                  <c:v>42215.079756477011</c:v>
                </c:pt>
                <c:pt idx="45478">
                  <c:v>42215.079756487998</c:v>
                </c:pt>
                <c:pt idx="45479">
                  <c:v>42215.079756512474</c:v>
                </c:pt>
                <c:pt idx="45480">
                  <c:v>42215.0797565459</c:v>
                </c:pt>
                <c:pt idx="45481">
                  <c:v>42215.079756551073</c:v>
                </c:pt>
                <c:pt idx="45482">
                  <c:v>42215.079756578802</c:v>
                </c:pt>
                <c:pt idx="45483">
                  <c:v>42215.079756603584</c:v>
                </c:pt>
                <c:pt idx="45484">
                  <c:v>42215.079756609273</c:v>
                </c:pt>
                <c:pt idx="45485">
                  <c:v>42215.079756629384</c:v>
                </c:pt>
                <c:pt idx="45486">
                  <c:v>42215.079756706684</c:v>
                </c:pt>
                <c:pt idx="45487">
                  <c:v>42215.079756708503</c:v>
                </c:pt>
                <c:pt idx="45488">
                  <c:v>42215.079756747196</c:v>
                </c:pt>
                <c:pt idx="45489">
                  <c:v>42215.079756750776</c:v>
                </c:pt>
                <c:pt idx="45490">
                  <c:v>42215.079756808402</c:v>
                </c:pt>
                <c:pt idx="45491">
                  <c:v>42215.079756834384</c:v>
                </c:pt>
                <c:pt idx="45492">
                  <c:v>42215.079756835672</c:v>
                </c:pt>
                <c:pt idx="45493">
                  <c:v>42215.079756839594</c:v>
                </c:pt>
                <c:pt idx="45494">
                  <c:v>42215.079756893276</c:v>
                </c:pt>
                <c:pt idx="45495">
                  <c:v>42215.079756938285</c:v>
                </c:pt>
                <c:pt idx="45496">
                  <c:v>42215.079756940402</c:v>
                </c:pt>
                <c:pt idx="45497">
                  <c:v>42215.079756945197</c:v>
                </c:pt>
                <c:pt idx="45498">
                  <c:v>42215.079756978797</c:v>
                </c:pt>
                <c:pt idx="45499">
                  <c:v>42215.079757042702</c:v>
                </c:pt>
                <c:pt idx="45500">
                  <c:v>42215.079757059284</c:v>
                </c:pt>
                <c:pt idx="45501">
                  <c:v>42215.079757063264</c:v>
                </c:pt>
                <c:pt idx="45502">
                  <c:v>42215.079757067884</c:v>
                </c:pt>
                <c:pt idx="45503">
                  <c:v>42215.079757123996</c:v>
                </c:pt>
                <c:pt idx="45504">
                  <c:v>42215.079757129199</c:v>
                </c:pt>
                <c:pt idx="45505">
                  <c:v>42215.079757169595</c:v>
                </c:pt>
                <c:pt idx="45506">
                  <c:v>42215.079757172301</c:v>
                </c:pt>
                <c:pt idx="45507">
                  <c:v>42215.079757180501</c:v>
                </c:pt>
                <c:pt idx="45508">
                  <c:v>42215.0797572105</c:v>
                </c:pt>
                <c:pt idx="45509">
                  <c:v>42215.079757213272</c:v>
                </c:pt>
                <c:pt idx="45510">
                  <c:v>42215.079757273801</c:v>
                </c:pt>
                <c:pt idx="45511">
                  <c:v>42215.079757299703</c:v>
                </c:pt>
                <c:pt idx="45512">
                  <c:v>42215.0797573331</c:v>
                </c:pt>
                <c:pt idx="45513">
                  <c:v>42215.079757401196</c:v>
                </c:pt>
                <c:pt idx="45514">
                  <c:v>42215.079757404303</c:v>
                </c:pt>
                <c:pt idx="45515">
                  <c:v>42215.079757413776</c:v>
                </c:pt>
                <c:pt idx="45516">
                  <c:v>42215.079757419</c:v>
                </c:pt>
                <c:pt idx="45517">
                  <c:v>42215.079757441301</c:v>
                </c:pt>
                <c:pt idx="45518">
                  <c:v>42215.079757483276</c:v>
                </c:pt>
                <c:pt idx="45519">
                  <c:v>42215.079757527084</c:v>
                </c:pt>
                <c:pt idx="45520">
                  <c:v>42215.079757531574</c:v>
                </c:pt>
                <c:pt idx="45521">
                  <c:v>42215.079757533575</c:v>
                </c:pt>
                <c:pt idx="45522">
                  <c:v>42215.079757632586</c:v>
                </c:pt>
                <c:pt idx="45523">
                  <c:v>42215.079757632986</c:v>
                </c:pt>
                <c:pt idx="45524">
                  <c:v>42215.0797576365</c:v>
                </c:pt>
                <c:pt idx="45525">
                  <c:v>42215.079757645275</c:v>
                </c:pt>
                <c:pt idx="45526">
                  <c:v>42215.079757673273</c:v>
                </c:pt>
                <c:pt idx="45527">
                  <c:v>42215.079757703374</c:v>
                </c:pt>
                <c:pt idx="45528">
                  <c:v>42215.0797577087</c:v>
                </c:pt>
                <c:pt idx="45529">
                  <c:v>42215.079757734384</c:v>
                </c:pt>
                <c:pt idx="45530">
                  <c:v>42215.079757763255</c:v>
                </c:pt>
                <c:pt idx="45531">
                  <c:v>42215.079757772401</c:v>
                </c:pt>
                <c:pt idx="45532">
                  <c:v>42215.079757786902</c:v>
                </c:pt>
                <c:pt idx="45533">
                  <c:v>42215.079757863976</c:v>
                </c:pt>
                <c:pt idx="45534">
                  <c:v>42215.0797578684</c:v>
                </c:pt>
                <c:pt idx="45535">
                  <c:v>42215.079757904903</c:v>
                </c:pt>
                <c:pt idx="45536">
                  <c:v>42215.079757905274</c:v>
                </c:pt>
                <c:pt idx="45537">
                  <c:v>42215.079757965774</c:v>
                </c:pt>
                <c:pt idx="45538">
                  <c:v>42215.079757991676</c:v>
                </c:pt>
                <c:pt idx="45539">
                  <c:v>42215.0797579953</c:v>
                </c:pt>
                <c:pt idx="45540">
                  <c:v>42215.079757997097</c:v>
                </c:pt>
                <c:pt idx="45541">
                  <c:v>42215.079758052401</c:v>
                </c:pt>
                <c:pt idx="45542">
                  <c:v>42215.079758095497</c:v>
                </c:pt>
                <c:pt idx="45543">
                  <c:v>42215.079758100284</c:v>
                </c:pt>
                <c:pt idx="45544">
                  <c:v>42215.079758102103</c:v>
                </c:pt>
                <c:pt idx="45545">
                  <c:v>42215.079758132902</c:v>
                </c:pt>
                <c:pt idx="45546">
                  <c:v>42215.079758200802</c:v>
                </c:pt>
                <c:pt idx="45547">
                  <c:v>42215.079758217194</c:v>
                </c:pt>
                <c:pt idx="45548">
                  <c:v>42215.079758221204</c:v>
                </c:pt>
                <c:pt idx="45549">
                  <c:v>42215.079758227497</c:v>
                </c:pt>
                <c:pt idx="45550">
                  <c:v>42215.079758281485</c:v>
                </c:pt>
                <c:pt idx="45551">
                  <c:v>42215.079758286702</c:v>
                </c:pt>
                <c:pt idx="45552">
                  <c:v>42215.079758327003</c:v>
                </c:pt>
                <c:pt idx="45553">
                  <c:v>42215.079758332497</c:v>
                </c:pt>
                <c:pt idx="45554">
                  <c:v>42215.079758341897</c:v>
                </c:pt>
                <c:pt idx="45555">
                  <c:v>42215.0797583643</c:v>
                </c:pt>
                <c:pt idx="45556">
                  <c:v>42215.079758366999</c:v>
                </c:pt>
                <c:pt idx="45557">
                  <c:v>42215.079758431901</c:v>
                </c:pt>
                <c:pt idx="45558">
                  <c:v>42215.079758459498</c:v>
                </c:pt>
                <c:pt idx="45559">
                  <c:v>42215.079758485001</c:v>
                </c:pt>
                <c:pt idx="45560">
                  <c:v>42215.0797585584</c:v>
                </c:pt>
                <c:pt idx="45561">
                  <c:v>42215.079758564585</c:v>
                </c:pt>
                <c:pt idx="45562">
                  <c:v>42215.079758571184</c:v>
                </c:pt>
                <c:pt idx="45563">
                  <c:v>42215.079758576503</c:v>
                </c:pt>
                <c:pt idx="45564">
                  <c:v>42215.079758598797</c:v>
                </c:pt>
                <c:pt idx="45565">
                  <c:v>42215.079758626998</c:v>
                </c:pt>
                <c:pt idx="45566">
                  <c:v>42215.079758669985</c:v>
                </c:pt>
                <c:pt idx="45567">
                  <c:v>42215.079758676897</c:v>
                </c:pt>
                <c:pt idx="45568">
                  <c:v>42215.079758691594</c:v>
                </c:pt>
                <c:pt idx="45569">
                  <c:v>42215.079758777276</c:v>
                </c:pt>
                <c:pt idx="45570">
                  <c:v>42215.0797587899</c:v>
                </c:pt>
                <c:pt idx="45571">
                  <c:v>42215.079758796499</c:v>
                </c:pt>
                <c:pt idx="45572">
                  <c:v>42215.079758803273</c:v>
                </c:pt>
                <c:pt idx="45573">
                  <c:v>42215.079758836102</c:v>
                </c:pt>
                <c:pt idx="45574">
                  <c:v>42215.079758859902</c:v>
                </c:pt>
                <c:pt idx="45575">
                  <c:v>42215.079758865075</c:v>
                </c:pt>
                <c:pt idx="45576">
                  <c:v>42215.079758894302</c:v>
                </c:pt>
                <c:pt idx="45577">
                  <c:v>42215.079758923501</c:v>
                </c:pt>
                <c:pt idx="45578">
                  <c:v>42215.079758928099</c:v>
                </c:pt>
                <c:pt idx="45579">
                  <c:v>42215.079758947199</c:v>
                </c:pt>
                <c:pt idx="45580">
                  <c:v>42215.079759021901</c:v>
                </c:pt>
                <c:pt idx="45581">
                  <c:v>42215.079759028202</c:v>
                </c:pt>
                <c:pt idx="45582">
                  <c:v>42215.079759062195</c:v>
                </c:pt>
                <c:pt idx="45583">
                  <c:v>42215.079759070097</c:v>
                </c:pt>
                <c:pt idx="45584">
                  <c:v>42215.079759124397</c:v>
                </c:pt>
                <c:pt idx="45585">
                  <c:v>42215.079759150802</c:v>
                </c:pt>
                <c:pt idx="45586">
                  <c:v>42215.0797591554</c:v>
                </c:pt>
                <c:pt idx="45587">
                  <c:v>42215.079759156099</c:v>
                </c:pt>
                <c:pt idx="45588">
                  <c:v>42215.079759219901</c:v>
                </c:pt>
                <c:pt idx="45589">
                  <c:v>42215.079759253284</c:v>
                </c:pt>
                <c:pt idx="45590">
                  <c:v>42215.079759260196</c:v>
                </c:pt>
                <c:pt idx="45591">
                  <c:v>42215.079759271684</c:v>
                </c:pt>
                <c:pt idx="45592">
                  <c:v>42215.079759290311</c:v>
                </c:pt>
                <c:pt idx="45593">
                  <c:v>42215.079759362685</c:v>
                </c:pt>
                <c:pt idx="45594">
                  <c:v>42215.079759369502</c:v>
                </c:pt>
                <c:pt idx="45595">
                  <c:v>42215.079759371598</c:v>
                </c:pt>
                <c:pt idx="45596">
                  <c:v>42215.079759387401</c:v>
                </c:pt>
                <c:pt idx="45597">
                  <c:v>42215.079759438799</c:v>
                </c:pt>
                <c:pt idx="45598">
                  <c:v>42215.07975944403</c:v>
                </c:pt>
                <c:pt idx="45599">
                  <c:v>42215.079759484397</c:v>
                </c:pt>
                <c:pt idx="45600">
                  <c:v>42215.079759492211</c:v>
                </c:pt>
                <c:pt idx="45601">
                  <c:v>42215.079759497297</c:v>
                </c:pt>
                <c:pt idx="45602">
                  <c:v>42215.079759522196</c:v>
                </c:pt>
                <c:pt idx="45603">
                  <c:v>42215.079759525186</c:v>
                </c:pt>
                <c:pt idx="45604">
                  <c:v>42215.0797595888</c:v>
                </c:pt>
                <c:pt idx="45605">
                  <c:v>42215.079759619184</c:v>
                </c:pt>
                <c:pt idx="45606">
                  <c:v>42215.079759648303</c:v>
                </c:pt>
                <c:pt idx="45607">
                  <c:v>42215.079759715773</c:v>
                </c:pt>
                <c:pt idx="45608">
                  <c:v>42215.0797597243</c:v>
                </c:pt>
                <c:pt idx="45609">
                  <c:v>42215.079759728098</c:v>
                </c:pt>
                <c:pt idx="45610">
                  <c:v>42215.079759733475</c:v>
                </c:pt>
                <c:pt idx="45611">
                  <c:v>42215.0797597563</c:v>
                </c:pt>
                <c:pt idx="45612">
                  <c:v>42215.079759793596</c:v>
                </c:pt>
                <c:pt idx="45613">
                  <c:v>42215.079759836801</c:v>
                </c:pt>
                <c:pt idx="45614">
                  <c:v>42215.079759843284</c:v>
                </c:pt>
                <c:pt idx="45615">
                  <c:v>42215.079759850996</c:v>
                </c:pt>
                <c:pt idx="45616">
                  <c:v>42215.079759939275</c:v>
                </c:pt>
                <c:pt idx="45617">
                  <c:v>42215.079759949098</c:v>
                </c:pt>
                <c:pt idx="45618">
                  <c:v>42215.079759956301</c:v>
                </c:pt>
                <c:pt idx="45619">
                  <c:v>42215.079759959503</c:v>
                </c:pt>
                <c:pt idx="45620">
                  <c:v>42215.079759988002</c:v>
                </c:pt>
                <c:pt idx="45621">
                  <c:v>42215.079760017463</c:v>
                </c:pt>
                <c:pt idx="45622">
                  <c:v>42215.079760022672</c:v>
                </c:pt>
                <c:pt idx="45623">
                  <c:v>42215.079760050576</c:v>
                </c:pt>
                <c:pt idx="45624">
                  <c:v>42215.079760077475</c:v>
                </c:pt>
                <c:pt idx="45625">
                  <c:v>42215.079760083063</c:v>
                </c:pt>
                <c:pt idx="45626">
                  <c:v>42215.079760101355</c:v>
                </c:pt>
                <c:pt idx="45627">
                  <c:v>42215.079760178902</c:v>
                </c:pt>
                <c:pt idx="45628">
                  <c:v>42215.079760188186</c:v>
                </c:pt>
                <c:pt idx="45629">
                  <c:v>42215.079760216075</c:v>
                </c:pt>
                <c:pt idx="45630">
                  <c:v>42215.079760219247</c:v>
                </c:pt>
                <c:pt idx="45631">
                  <c:v>42215.079760280474</c:v>
                </c:pt>
                <c:pt idx="45632">
                  <c:v>42215.0797603069</c:v>
                </c:pt>
                <c:pt idx="45633">
                  <c:v>42215.079760312175</c:v>
                </c:pt>
                <c:pt idx="45634">
                  <c:v>42215.079760314984</c:v>
                </c:pt>
                <c:pt idx="45635">
                  <c:v>42215.079760373184</c:v>
                </c:pt>
                <c:pt idx="45636">
                  <c:v>42215.079760410874</c:v>
                </c:pt>
                <c:pt idx="45637">
                  <c:v>42215.0797604201</c:v>
                </c:pt>
                <c:pt idx="45638">
                  <c:v>42215.079760422785</c:v>
                </c:pt>
                <c:pt idx="45639">
                  <c:v>42215.079760450673</c:v>
                </c:pt>
                <c:pt idx="45640">
                  <c:v>42215.079760520974</c:v>
                </c:pt>
                <c:pt idx="45641">
                  <c:v>42215.079760528875</c:v>
                </c:pt>
                <c:pt idx="45642">
                  <c:v>42215.079760533619</c:v>
                </c:pt>
                <c:pt idx="45643">
                  <c:v>42215.079760546774</c:v>
                </c:pt>
                <c:pt idx="45644">
                  <c:v>42215.079760596404</c:v>
                </c:pt>
                <c:pt idx="45645">
                  <c:v>42215.079760601642</c:v>
                </c:pt>
                <c:pt idx="45646">
                  <c:v>42215.079760641755</c:v>
                </c:pt>
                <c:pt idx="45647">
                  <c:v>42215.079760652174</c:v>
                </c:pt>
                <c:pt idx="45648">
                  <c:v>42215.079760665853</c:v>
                </c:pt>
                <c:pt idx="45649">
                  <c:v>42215.079760678884</c:v>
                </c:pt>
                <c:pt idx="45650">
                  <c:v>42215.079760681641</c:v>
                </c:pt>
                <c:pt idx="45651">
                  <c:v>42215.079760746194</c:v>
                </c:pt>
                <c:pt idx="45652">
                  <c:v>42215.079760778586</c:v>
                </c:pt>
                <c:pt idx="45653">
                  <c:v>42215.079760809655</c:v>
                </c:pt>
                <c:pt idx="45654">
                  <c:v>42215.079760873246</c:v>
                </c:pt>
                <c:pt idx="45655">
                  <c:v>42215.079760884073</c:v>
                </c:pt>
                <c:pt idx="45656">
                  <c:v>42215.079760885863</c:v>
                </c:pt>
                <c:pt idx="45657">
                  <c:v>42215.079760891073</c:v>
                </c:pt>
                <c:pt idx="45658">
                  <c:v>42215.079760910252</c:v>
                </c:pt>
                <c:pt idx="45659">
                  <c:v>42215.079760946675</c:v>
                </c:pt>
                <c:pt idx="45660">
                  <c:v>42215.079760992194</c:v>
                </c:pt>
                <c:pt idx="45661">
                  <c:v>42215.079760996785</c:v>
                </c:pt>
                <c:pt idx="45662">
                  <c:v>42215.079761010566</c:v>
                </c:pt>
                <c:pt idx="45663">
                  <c:v>42215.079761101762</c:v>
                </c:pt>
                <c:pt idx="45664">
                  <c:v>42215.079761105073</c:v>
                </c:pt>
                <c:pt idx="45665">
                  <c:v>42215.079761114874</c:v>
                </c:pt>
                <c:pt idx="45666">
                  <c:v>42215.079761116074</c:v>
                </c:pt>
                <c:pt idx="45667">
                  <c:v>42215.079761145185</c:v>
                </c:pt>
                <c:pt idx="45668">
                  <c:v>42215.079761177672</c:v>
                </c:pt>
                <c:pt idx="45669">
                  <c:v>42215.079761182875</c:v>
                </c:pt>
                <c:pt idx="45670">
                  <c:v>42215.079761207584</c:v>
                </c:pt>
                <c:pt idx="45671">
                  <c:v>42215.079761237175</c:v>
                </c:pt>
                <c:pt idx="45672">
                  <c:v>42215.079761242676</c:v>
                </c:pt>
                <c:pt idx="45673">
                  <c:v>42215.079761258501</c:v>
                </c:pt>
                <c:pt idx="45674">
                  <c:v>42215.079761336376</c:v>
                </c:pt>
                <c:pt idx="45675">
                  <c:v>42215.079761348003</c:v>
                </c:pt>
                <c:pt idx="45676">
                  <c:v>42215.079761376801</c:v>
                </c:pt>
                <c:pt idx="45677">
                  <c:v>42215.079761379384</c:v>
                </c:pt>
                <c:pt idx="45678">
                  <c:v>42215.079761437075</c:v>
                </c:pt>
                <c:pt idx="45679">
                  <c:v>42215.079761463872</c:v>
                </c:pt>
                <c:pt idx="45680">
                  <c:v>42215.079761469184</c:v>
                </c:pt>
                <c:pt idx="45681">
                  <c:v>42215.079761474597</c:v>
                </c:pt>
                <c:pt idx="45682">
                  <c:v>42215.079761524372</c:v>
                </c:pt>
                <c:pt idx="45683">
                  <c:v>42215.079761567838</c:v>
                </c:pt>
                <c:pt idx="45684">
                  <c:v>42215.079761573747</c:v>
                </c:pt>
                <c:pt idx="45685">
                  <c:v>42215.079761579975</c:v>
                </c:pt>
                <c:pt idx="45686">
                  <c:v>42215.079761607973</c:v>
                </c:pt>
                <c:pt idx="45687">
                  <c:v>42215.079761668763</c:v>
                </c:pt>
                <c:pt idx="45688">
                  <c:v>42215.079761689165</c:v>
                </c:pt>
                <c:pt idx="45689">
                  <c:v>42215.079761693174</c:v>
                </c:pt>
                <c:pt idx="45690">
                  <c:v>42215.079761706664</c:v>
                </c:pt>
                <c:pt idx="45691">
                  <c:v>42215.079761753463</c:v>
                </c:pt>
                <c:pt idx="45692">
                  <c:v>42215.079761758672</c:v>
                </c:pt>
                <c:pt idx="45693">
                  <c:v>42215.079761799076</c:v>
                </c:pt>
                <c:pt idx="45694">
                  <c:v>42215.079761811852</c:v>
                </c:pt>
                <c:pt idx="45695">
                  <c:v>42215.079761820773</c:v>
                </c:pt>
                <c:pt idx="45696">
                  <c:v>42215.079761836372</c:v>
                </c:pt>
                <c:pt idx="45697">
                  <c:v>42215.079761839064</c:v>
                </c:pt>
                <c:pt idx="45698">
                  <c:v>42215.079761902984</c:v>
                </c:pt>
                <c:pt idx="45699">
                  <c:v>42215.079761938585</c:v>
                </c:pt>
                <c:pt idx="45700">
                  <c:v>42215.079761963563</c:v>
                </c:pt>
                <c:pt idx="45701">
                  <c:v>42215.079762030655</c:v>
                </c:pt>
                <c:pt idx="45702">
                  <c:v>42215.079762043773</c:v>
                </c:pt>
                <c:pt idx="45703">
                  <c:v>42215.079762043875</c:v>
                </c:pt>
                <c:pt idx="45704">
                  <c:v>42215.079762048998</c:v>
                </c:pt>
                <c:pt idx="45705">
                  <c:v>42215.079762070985</c:v>
                </c:pt>
                <c:pt idx="45706">
                  <c:v>42215.079762121874</c:v>
                </c:pt>
                <c:pt idx="45707">
                  <c:v>42215.079762157875</c:v>
                </c:pt>
                <c:pt idx="45708">
                  <c:v>42215.079762164372</c:v>
                </c:pt>
                <c:pt idx="45709">
                  <c:v>42215.079762170586</c:v>
                </c:pt>
                <c:pt idx="45710">
                  <c:v>42215.079762262263</c:v>
                </c:pt>
                <c:pt idx="45711">
                  <c:v>42215.079762264984</c:v>
                </c:pt>
                <c:pt idx="45712">
                  <c:v>42215.079762267073</c:v>
                </c:pt>
                <c:pt idx="45713">
                  <c:v>42215.079762276102</c:v>
                </c:pt>
                <c:pt idx="45714">
                  <c:v>42215.079762299276</c:v>
                </c:pt>
                <c:pt idx="45715">
                  <c:v>42215.079762332585</c:v>
                </c:pt>
                <c:pt idx="45716">
                  <c:v>42215.079762337773</c:v>
                </c:pt>
                <c:pt idx="45717">
                  <c:v>42215.079762365174</c:v>
                </c:pt>
                <c:pt idx="45718">
                  <c:v>42215.079762392597</c:v>
                </c:pt>
                <c:pt idx="45719">
                  <c:v>42215.079762402376</c:v>
                </c:pt>
                <c:pt idx="45720">
                  <c:v>42215.079762415975</c:v>
                </c:pt>
                <c:pt idx="45721">
                  <c:v>42215.079762493675</c:v>
                </c:pt>
                <c:pt idx="45722">
                  <c:v>42215.079762508176</c:v>
                </c:pt>
                <c:pt idx="45723">
                  <c:v>42215.079762530739</c:v>
                </c:pt>
                <c:pt idx="45724">
                  <c:v>42215.079762543362</c:v>
                </c:pt>
                <c:pt idx="45725">
                  <c:v>42215.079762596084</c:v>
                </c:pt>
                <c:pt idx="45726">
                  <c:v>42215.079762621564</c:v>
                </c:pt>
                <c:pt idx="45727">
                  <c:v>42215.079762626774</c:v>
                </c:pt>
                <c:pt idx="45728">
                  <c:v>42215.079762634472</c:v>
                </c:pt>
                <c:pt idx="45729">
                  <c:v>42215.079762681242</c:v>
                </c:pt>
                <c:pt idx="45730">
                  <c:v>42215.079762725174</c:v>
                </c:pt>
                <c:pt idx="45731">
                  <c:v>42215.079762733447</c:v>
                </c:pt>
                <c:pt idx="45732">
                  <c:v>42215.079762739973</c:v>
                </c:pt>
                <c:pt idx="45733">
                  <c:v>42215.079762762165</c:v>
                </c:pt>
                <c:pt idx="45734">
                  <c:v>42215.079762832655</c:v>
                </c:pt>
                <c:pt idx="45735">
                  <c:v>42215.079762841073</c:v>
                </c:pt>
                <c:pt idx="45736">
                  <c:v>42215.079762845984</c:v>
                </c:pt>
                <c:pt idx="45737">
                  <c:v>42215.079762866473</c:v>
                </c:pt>
                <c:pt idx="45738">
                  <c:v>42215.079762910755</c:v>
                </c:pt>
                <c:pt idx="45739">
                  <c:v>42215.079762915964</c:v>
                </c:pt>
                <c:pt idx="45740">
                  <c:v>42215.079762956586</c:v>
                </c:pt>
                <c:pt idx="45741">
                  <c:v>42215.079762970876</c:v>
                </c:pt>
                <c:pt idx="45742">
                  <c:v>42215.079762972084</c:v>
                </c:pt>
                <c:pt idx="45743">
                  <c:v>42215.079762997186</c:v>
                </c:pt>
                <c:pt idx="45744">
                  <c:v>42215.0797629999</c:v>
                </c:pt>
                <c:pt idx="45745">
                  <c:v>42215.079763060872</c:v>
                </c:pt>
                <c:pt idx="45746">
                  <c:v>42215.0797630987</c:v>
                </c:pt>
                <c:pt idx="45747">
                  <c:v>42215.079763112873</c:v>
                </c:pt>
                <c:pt idx="45748">
                  <c:v>42215.079763187976</c:v>
                </c:pt>
                <c:pt idx="45749">
                  <c:v>42215.079763200476</c:v>
                </c:pt>
                <c:pt idx="45750">
                  <c:v>42215.079763204274</c:v>
                </c:pt>
                <c:pt idx="45751">
                  <c:v>42215.079763205664</c:v>
                </c:pt>
                <c:pt idx="45752">
                  <c:v>42215.079763228598</c:v>
                </c:pt>
                <c:pt idx="45753">
                  <c:v>42215.079763267575</c:v>
                </c:pt>
                <c:pt idx="45754">
                  <c:v>42215.079763311252</c:v>
                </c:pt>
                <c:pt idx="45755">
                  <c:v>42215.079763317772</c:v>
                </c:pt>
                <c:pt idx="45756">
                  <c:v>42215.079763330585</c:v>
                </c:pt>
                <c:pt idx="45757">
                  <c:v>42215.079763418675</c:v>
                </c:pt>
                <c:pt idx="45758">
                  <c:v>42215.079763419584</c:v>
                </c:pt>
                <c:pt idx="45759">
                  <c:v>42215.0797634263</c:v>
                </c:pt>
                <c:pt idx="45760">
                  <c:v>42215.079763436101</c:v>
                </c:pt>
                <c:pt idx="45761">
                  <c:v>42215.079763463364</c:v>
                </c:pt>
                <c:pt idx="45762">
                  <c:v>42215.079763492002</c:v>
                </c:pt>
                <c:pt idx="45763">
                  <c:v>42215.079763497197</c:v>
                </c:pt>
                <c:pt idx="45764">
                  <c:v>42215.079763521739</c:v>
                </c:pt>
                <c:pt idx="45765">
                  <c:v>42215.079763562644</c:v>
                </c:pt>
                <c:pt idx="45766">
                  <c:v>42215.079763563219</c:v>
                </c:pt>
                <c:pt idx="45767">
                  <c:v>42215.079763574664</c:v>
                </c:pt>
                <c:pt idx="45768">
                  <c:v>42215.079763651163</c:v>
                </c:pt>
                <c:pt idx="45769">
                  <c:v>42215.079763668175</c:v>
                </c:pt>
                <c:pt idx="45770">
                  <c:v>42215.079763691247</c:v>
                </c:pt>
                <c:pt idx="45771">
                  <c:v>42215.079763704263</c:v>
                </c:pt>
                <c:pt idx="45772">
                  <c:v>42215.079763751863</c:v>
                </c:pt>
                <c:pt idx="45773">
                  <c:v>42215.0797637789</c:v>
                </c:pt>
                <c:pt idx="45774">
                  <c:v>42215.079763784073</c:v>
                </c:pt>
                <c:pt idx="45775">
                  <c:v>42215.079763794784</c:v>
                </c:pt>
                <c:pt idx="45776">
                  <c:v>42215.079763840185</c:v>
                </c:pt>
                <c:pt idx="45777">
                  <c:v>42215.079763882575</c:v>
                </c:pt>
                <c:pt idx="45778">
                  <c:v>42215.079763892274</c:v>
                </c:pt>
                <c:pt idx="45779">
                  <c:v>42215.079763900176</c:v>
                </c:pt>
                <c:pt idx="45780">
                  <c:v>42215.079763922586</c:v>
                </c:pt>
                <c:pt idx="45781">
                  <c:v>42215.079763987655</c:v>
                </c:pt>
                <c:pt idx="45782">
                  <c:v>42215.079764001646</c:v>
                </c:pt>
                <c:pt idx="45783">
                  <c:v>42215.079764005663</c:v>
                </c:pt>
                <c:pt idx="45784">
                  <c:v>42215.079764026596</c:v>
                </c:pt>
                <c:pt idx="45785">
                  <c:v>42215.079764068585</c:v>
                </c:pt>
                <c:pt idx="45786">
                  <c:v>42215.079764073875</c:v>
                </c:pt>
                <c:pt idx="45787">
                  <c:v>42215.079764114176</c:v>
                </c:pt>
                <c:pt idx="45788">
                  <c:v>42215.079764129776</c:v>
                </c:pt>
                <c:pt idx="45789">
                  <c:v>42215.079764132373</c:v>
                </c:pt>
                <c:pt idx="45790">
                  <c:v>42215.0797641545</c:v>
                </c:pt>
                <c:pt idx="45791">
                  <c:v>42215.079764157184</c:v>
                </c:pt>
                <c:pt idx="45792">
                  <c:v>42215.079764217655</c:v>
                </c:pt>
                <c:pt idx="45793">
                  <c:v>42215.079764258597</c:v>
                </c:pt>
                <c:pt idx="45794">
                  <c:v>42215.079764272901</c:v>
                </c:pt>
                <c:pt idx="45795">
                  <c:v>42215.079764345675</c:v>
                </c:pt>
                <c:pt idx="45796">
                  <c:v>42215.079764358001</c:v>
                </c:pt>
                <c:pt idx="45797">
                  <c:v>42215.079764363174</c:v>
                </c:pt>
                <c:pt idx="45798">
                  <c:v>42215.079764364375</c:v>
                </c:pt>
                <c:pt idx="45799">
                  <c:v>42215.079764385875</c:v>
                </c:pt>
                <c:pt idx="45800">
                  <c:v>42215.079764420676</c:v>
                </c:pt>
                <c:pt idx="45801">
                  <c:v>42215.0797644669</c:v>
                </c:pt>
                <c:pt idx="45802">
                  <c:v>42215.079764473376</c:v>
                </c:pt>
                <c:pt idx="45803">
                  <c:v>42215.0797644903</c:v>
                </c:pt>
                <c:pt idx="45804">
                  <c:v>42215.079764568472</c:v>
                </c:pt>
                <c:pt idx="45805">
                  <c:v>42215.079764577073</c:v>
                </c:pt>
                <c:pt idx="45806">
                  <c:v>42215.079764588663</c:v>
                </c:pt>
                <c:pt idx="45807">
                  <c:v>42215.079764596485</c:v>
                </c:pt>
                <c:pt idx="45808">
                  <c:v>42215.079764613954</c:v>
                </c:pt>
                <c:pt idx="45809">
                  <c:v>42215.079764647773</c:v>
                </c:pt>
                <c:pt idx="45810">
                  <c:v>42215.079764652975</c:v>
                </c:pt>
                <c:pt idx="45811">
                  <c:v>42215.079764678485</c:v>
                </c:pt>
                <c:pt idx="45812">
                  <c:v>42215.079764714872</c:v>
                </c:pt>
                <c:pt idx="45813">
                  <c:v>42215.079764722374</c:v>
                </c:pt>
                <c:pt idx="45814">
                  <c:v>42215.079764730763</c:v>
                </c:pt>
                <c:pt idx="45815">
                  <c:v>42215.079764808375</c:v>
                </c:pt>
                <c:pt idx="45816">
                  <c:v>42215.079764828501</c:v>
                </c:pt>
                <c:pt idx="45817">
                  <c:v>42215.079764845272</c:v>
                </c:pt>
                <c:pt idx="45818">
                  <c:v>42215.079764862174</c:v>
                </c:pt>
                <c:pt idx="45819">
                  <c:v>42215.079764909584</c:v>
                </c:pt>
                <c:pt idx="45820">
                  <c:v>42215.079764936672</c:v>
                </c:pt>
                <c:pt idx="45821">
                  <c:v>42215.079764941875</c:v>
                </c:pt>
                <c:pt idx="45822">
                  <c:v>42215.079764954484</c:v>
                </c:pt>
                <c:pt idx="45823">
                  <c:v>42215.079765015354</c:v>
                </c:pt>
                <c:pt idx="45824">
                  <c:v>42215.0797650401</c:v>
                </c:pt>
                <c:pt idx="45825">
                  <c:v>42215.079765060575</c:v>
                </c:pt>
                <c:pt idx="45826">
                  <c:v>42215.079765062073</c:v>
                </c:pt>
                <c:pt idx="45827">
                  <c:v>42215.079765080372</c:v>
                </c:pt>
                <c:pt idx="45828">
                  <c:v>42215.079765147595</c:v>
                </c:pt>
                <c:pt idx="45829">
                  <c:v>42215.079765160976</c:v>
                </c:pt>
                <c:pt idx="45830">
                  <c:v>42215.079765165072</c:v>
                </c:pt>
                <c:pt idx="45831">
                  <c:v>42215.0797651865</c:v>
                </c:pt>
                <c:pt idx="45832">
                  <c:v>42215.079765225484</c:v>
                </c:pt>
                <c:pt idx="45833">
                  <c:v>42215.079765230774</c:v>
                </c:pt>
                <c:pt idx="45834">
                  <c:v>42215.079765271374</c:v>
                </c:pt>
                <c:pt idx="45835">
                  <c:v>42215.079765285504</c:v>
                </c:pt>
                <c:pt idx="45836">
                  <c:v>42215.079765292401</c:v>
                </c:pt>
                <c:pt idx="45837">
                  <c:v>42215.079765311639</c:v>
                </c:pt>
                <c:pt idx="45838">
                  <c:v>42215.079765314404</c:v>
                </c:pt>
                <c:pt idx="45839">
                  <c:v>42215.079765375194</c:v>
                </c:pt>
                <c:pt idx="45840">
                  <c:v>42215.079765418275</c:v>
                </c:pt>
                <c:pt idx="45841">
                  <c:v>42215.079765432376</c:v>
                </c:pt>
                <c:pt idx="45842">
                  <c:v>42215.079765502975</c:v>
                </c:pt>
                <c:pt idx="45843">
                  <c:v>42215.079765515438</c:v>
                </c:pt>
                <c:pt idx="45844">
                  <c:v>42215.079765520764</c:v>
                </c:pt>
                <c:pt idx="45845">
                  <c:v>42215.079765524475</c:v>
                </c:pt>
                <c:pt idx="45846">
                  <c:v>42215.079765542876</c:v>
                </c:pt>
                <c:pt idx="45847">
                  <c:v>42215.079765576273</c:v>
                </c:pt>
                <c:pt idx="45848">
                  <c:v>42215.079765617564</c:v>
                </c:pt>
                <c:pt idx="45849">
                  <c:v>42215.079765626375</c:v>
                </c:pt>
                <c:pt idx="45850">
                  <c:v>42215.079765649985</c:v>
                </c:pt>
                <c:pt idx="45851">
                  <c:v>42215.079765728195</c:v>
                </c:pt>
                <c:pt idx="45852">
                  <c:v>42215.079765734474</c:v>
                </c:pt>
                <c:pt idx="45853">
                  <c:v>42215.079765745984</c:v>
                </c:pt>
                <c:pt idx="45854">
                  <c:v>42215.079765756404</c:v>
                </c:pt>
                <c:pt idx="45855">
                  <c:v>42215.079765774673</c:v>
                </c:pt>
                <c:pt idx="45856">
                  <c:v>42215.079765806586</c:v>
                </c:pt>
                <c:pt idx="45857">
                  <c:v>42215.079765811752</c:v>
                </c:pt>
                <c:pt idx="45858">
                  <c:v>42215.079765836374</c:v>
                </c:pt>
                <c:pt idx="45859">
                  <c:v>42215.079765861643</c:v>
                </c:pt>
                <c:pt idx="45860">
                  <c:v>42215.079765882176</c:v>
                </c:pt>
                <c:pt idx="45861">
                  <c:v>42215.079765887873</c:v>
                </c:pt>
                <c:pt idx="45862">
                  <c:v>42215.079765966475</c:v>
                </c:pt>
                <c:pt idx="45863">
                  <c:v>42215.079765988376</c:v>
                </c:pt>
                <c:pt idx="45864">
                  <c:v>42215.079766002673</c:v>
                </c:pt>
                <c:pt idx="45865">
                  <c:v>42215.079766015238</c:v>
                </c:pt>
                <c:pt idx="45866">
                  <c:v>42215.079766066672</c:v>
                </c:pt>
                <c:pt idx="45867">
                  <c:v>42215.079766093484</c:v>
                </c:pt>
                <c:pt idx="45868">
                  <c:v>42215.079766098803</c:v>
                </c:pt>
                <c:pt idx="45869">
                  <c:v>42215.079766114075</c:v>
                </c:pt>
                <c:pt idx="45870">
                  <c:v>42215.079766160772</c:v>
                </c:pt>
                <c:pt idx="45871">
                  <c:v>42215.079766197385</c:v>
                </c:pt>
                <c:pt idx="45872">
                  <c:v>42215.079766212584</c:v>
                </c:pt>
                <c:pt idx="45873">
                  <c:v>42215.079766220275</c:v>
                </c:pt>
                <c:pt idx="45874">
                  <c:v>42215.079766234274</c:v>
                </c:pt>
                <c:pt idx="45875">
                  <c:v>42215.079766310773</c:v>
                </c:pt>
                <c:pt idx="45876">
                  <c:v>42215.079766313575</c:v>
                </c:pt>
                <c:pt idx="45877">
                  <c:v>42215.079766315663</c:v>
                </c:pt>
                <c:pt idx="45878">
                  <c:v>42215.079766345902</c:v>
                </c:pt>
                <c:pt idx="45879">
                  <c:v>42215.079766382994</c:v>
                </c:pt>
                <c:pt idx="45880">
                  <c:v>42215.079766388284</c:v>
                </c:pt>
                <c:pt idx="45881">
                  <c:v>42215.079766428797</c:v>
                </c:pt>
                <c:pt idx="45882">
                  <c:v>42215.079766452276</c:v>
                </c:pt>
                <c:pt idx="45883">
                  <c:v>42215.079766456103</c:v>
                </c:pt>
                <c:pt idx="45884">
                  <c:v>42215.079766469084</c:v>
                </c:pt>
                <c:pt idx="45885">
                  <c:v>42215.079766471776</c:v>
                </c:pt>
                <c:pt idx="45886">
                  <c:v>42215.079766532166</c:v>
                </c:pt>
                <c:pt idx="45887">
                  <c:v>42215.079766577772</c:v>
                </c:pt>
                <c:pt idx="45888">
                  <c:v>42215.079766586874</c:v>
                </c:pt>
                <c:pt idx="45889">
                  <c:v>42215.079766660565</c:v>
                </c:pt>
                <c:pt idx="45890">
                  <c:v>42215.079766672374</c:v>
                </c:pt>
                <c:pt idx="45891">
                  <c:v>42215.079766677663</c:v>
                </c:pt>
                <c:pt idx="45892">
                  <c:v>42215.079766684074</c:v>
                </c:pt>
                <c:pt idx="45893">
                  <c:v>42215.079766700372</c:v>
                </c:pt>
                <c:pt idx="45894">
                  <c:v>42215.079766739764</c:v>
                </c:pt>
                <c:pt idx="45895">
                  <c:v>42215.079766783347</c:v>
                </c:pt>
                <c:pt idx="45896">
                  <c:v>42215.079766789873</c:v>
                </c:pt>
                <c:pt idx="45897">
                  <c:v>42215.079766809584</c:v>
                </c:pt>
                <c:pt idx="45898">
                  <c:v>42215.079766886585</c:v>
                </c:pt>
                <c:pt idx="45899">
                  <c:v>42215.079766891875</c:v>
                </c:pt>
                <c:pt idx="45900">
                  <c:v>42215.079766904375</c:v>
                </c:pt>
                <c:pt idx="45901">
                  <c:v>42215.079766915973</c:v>
                </c:pt>
                <c:pt idx="45902">
                  <c:v>42215.079766928597</c:v>
                </c:pt>
                <c:pt idx="45903">
                  <c:v>42215.079766962976</c:v>
                </c:pt>
                <c:pt idx="45904">
                  <c:v>42215.079766968272</c:v>
                </c:pt>
                <c:pt idx="45905">
                  <c:v>42215.079766992676</c:v>
                </c:pt>
                <c:pt idx="45906">
                  <c:v>42215.079767024676</c:v>
                </c:pt>
                <c:pt idx="45907">
                  <c:v>42215.079767041774</c:v>
                </c:pt>
                <c:pt idx="45908">
                  <c:v>42215.079767045194</c:v>
                </c:pt>
                <c:pt idx="45909">
                  <c:v>42215.079767123374</c:v>
                </c:pt>
                <c:pt idx="45910">
                  <c:v>42215.079767148003</c:v>
                </c:pt>
                <c:pt idx="45911">
                  <c:v>42215.079767163246</c:v>
                </c:pt>
                <c:pt idx="45912">
                  <c:v>42215.079767167874</c:v>
                </c:pt>
                <c:pt idx="45913">
                  <c:v>42215.079767224284</c:v>
                </c:pt>
                <c:pt idx="45914">
                  <c:v>42215.079767250274</c:v>
                </c:pt>
                <c:pt idx="45915">
                  <c:v>42215.079767255585</c:v>
                </c:pt>
                <c:pt idx="45916">
                  <c:v>42215.079767273673</c:v>
                </c:pt>
                <c:pt idx="45917">
                  <c:v>42215.0797673083</c:v>
                </c:pt>
                <c:pt idx="45918">
                  <c:v>42215.079767354684</c:v>
                </c:pt>
                <c:pt idx="45919">
                  <c:v>42215.079767360272</c:v>
                </c:pt>
                <c:pt idx="45920">
                  <c:v>42215.079767379801</c:v>
                </c:pt>
                <c:pt idx="45921">
                  <c:v>42215.079767391384</c:v>
                </c:pt>
                <c:pt idx="45922">
                  <c:v>42215.079767463176</c:v>
                </c:pt>
                <c:pt idx="45923">
                  <c:v>42215.079767467476</c:v>
                </c:pt>
                <c:pt idx="45924">
                  <c:v>42215.079767474803</c:v>
                </c:pt>
                <c:pt idx="45925">
                  <c:v>42215.079767505755</c:v>
                </c:pt>
                <c:pt idx="45926">
                  <c:v>42215.079767540672</c:v>
                </c:pt>
                <c:pt idx="45927">
                  <c:v>42215.079767545976</c:v>
                </c:pt>
                <c:pt idx="45928">
                  <c:v>42215.079767586263</c:v>
                </c:pt>
                <c:pt idx="45929">
                  <c:v>42215.079767607473</c:v>
                </c:pt>
                <c:pt idx="45930">
                  <c:v>42215.079767611554</c:v>
                </c:pt>
                <c:pt idx="45931">
                  <c:v>42215.079767623472</c:v>
                </c:pt>
                <c:pt idx="45932">
                  <c:v>42215.079767626674</c:v>
                </c:pt>
                <c:pt idx="45933">
                  <c:v>42215.079767689975</c:v>
                </c:pt>
                <c:pt idx="45934">
                  <c:v>42215.079767737763</c:v>
                </c:pt>
                <c:pt idx="45935">
                  <c:v>42215.0797677589</c:v>
                </c:pt>
                <c:pt idx="45936">
                  <c:v>42215.079767817973</c:v>
                </c:pt>
                <c:pt idx="45937">
                  <c:v>42215.079767830262</c:v>
                </c:pt>
                <c:pt idx="45938">
                  <c:v>42215.079767835472</c:v>
                </c:pt>
                <c:pt idx="45939">
                  <c:v>42215.079767843585</c:v>
                </c:pt>
                <c:pt idx="45940">
                  <c:v>42215.079767857664</c:v>
                </c:pt>
                <c:pt idx="45941">
                  <c:v>42215.079767909272</c:v>
                </c:pt>
                <c:pt idx="45942">
                  <c:v>42215.079767945375</c:v>
                </c:pt>
                <c:pt idx="45943">
                  <c:v>42215.079767951873</c:v>
                </c:pt>
                <c:pt idx="45944">
                  <c:v>42215.079767970085</c:v>
                </c:pt>
                <c:pt idx="45945">
                  <c:v>42215.079768040101</c:v>
                </c:pt>
                <c:pt idx="45946">
                  <c:v>42215.079768049276</c:v>
                </c:pt>
                <c:pt idx="45947">
                  <c:v>42215.079768060576</c:v>
                </c:pt>
                <c:pt idx="45948">
                  <c:v>42215.079768075375</c:v>
                </c:pt>
                <c:pt idx="45949">
                  <c:v>42215.079768091375</c:v>
                </c:pt>
                <c:pt idx="45950">
                  <c:v>42215.079768120595</c:v>
                </c:pt>
                <c:pt idx="45951">
                  <c:v>42215.079768125775</c:v>
                </c:pt>
                <c:pt idx="45952">
                  <c:v>42215.079768150194</c:v>
                </c:pt>
                <c:pt idx="45953">
                  <c:v>42215.079768181255</c:v>
                </c:pt>
                <c:pt idx="45954">
                  <c:v>42215.079768202595</c:v>
                </c:pt>
                <c:pt idx="45955">
                  <c:v>42215.079768204276</c:v>
                </c:pt>
                <c:pt idx="45956">
                  <c:v>42215.079768280484</c:v>
                </c:pt>
                <c:pt idx="45957">
                  <c:v>42215.079768307594</c:v>
                </c:pt>
                <c:pt idx="45958">
                  <c:v>42215.079768317264</c:v>
                </c:pt>
                <c:pt idx="45959">
                  <c:v>42215.079768326897</c:v>
                </c:pt>
                <c:pt idx="45960">
                  <c:v>42215.079768381373</c:v>
                </c:pt>
                <c:pt idx="45961">
                  <c:v>42215.079768407901</c:v>
                </c:pt>
                <c:pt idx="45962">
                  <c:v>42215.079768413176</c:v>
                </c:pt>
                <c:pt idx="45963">
                  <c:v>42215.079768434276</c:v>
                </c:pt>
                <c:pt idx="45964">
                  <c:v>42215.079768469885</c:v>
                </c:pt>
                <c:pt idx="45965">
                  <c:v>42215.079768512063</c:v>
                </c:pt>
                <c:pt idx="45966">
                  <c:v>42215.079768519463</c:v>
                </c:pt>
                <c:pt idx="45967">
                  <c:v>42215.079768539246</c:v>
                </c:pt>
                <c:pt idx="45968">
                  <c:v>42215.079768548901</c:v>
                </c:pt>
                <c:pt idx="45969">
                  <c:v>42215.079768615564</c:v>
                </c:pt>
                <c:pt idx="45970">
                  <c:v>42215.079768634372</c:v>
                </c:pt>
                <c:pt idx="45971">
                  <c:v>42215.079768638374</c:v>
                </c:pt>
                <c:pt idx="45972">
                  <c:v>42215.079768666263</c:v>
                </c:pt>
                <c:pt idx="45973">
                  <c:v>42215.079768697484</c:v>
                </c:pt>
                <c:pt idx="45974">
                  <c:v>42215.079768702773</c:v>
                </c:pt>
                <c:pt idx="45975">
                  <c:v>42215.079768743475</c:v>
                </c:pt>
                <c:pt idx="45976">
                  <c:v>42215.079768754775</c:v>
                </c:pt>
                <c:pt idx="45977">
                  <c:v>42215.079768771473</c:v>
                </c:pt>
                <c:pt idx="45978">
                  <c:v>42215.079768783755</c:v>
                </c:pt>
                <c:pt idx="45979">
                  <c:v>42215.079768786476</c:v>
                </c:pt>
                <c:pt idx="45980">
                  <c:v>42215.079768847085</c:v>
                </c:pt>
                <c:pt idx="45981">
                  <c:v>42215.079768898097</c:v>
                </c:pt>
                <c:pt idx="45982">
                  <c:v>42215.079768913973</c:v>
                </c:pt>
                <c:pt idx="45983">
                  <c:v>42215.079768975076</c:v>
                </c:pt>
                <c:pt idx="45984">
                  <c:v>42215.079768987373</c:v>
                </c:pt>
                <c:pt idx="45985">
                  <c:v>42215.079768992684</c:v>
                </c:pt>
                <c:pt idx="45986">
                  <c:v>42215.079769003372</c:v>
                </c:pt>
                <c:pt idx="45987">
                  <c:v>42215.079769011863</c:v>
                </c:pt>
                <c:pt idx="45988">
                  <c:v>42215.079769065473</c:v>
                </c:pt>
                <c:pt idx="45989">
                  <c:v>42215.079769099102</c:v>
                </c:pt>
                <c:pt idx="45990">
                  <c:v>42215.079769108284</c:v>
                </c:pt>
                <c:pt idx="45991">
                  <c:v>42215.079769130185</c:v>
                </c:pt>
                <c:pt idx="45992">
                  <c:v>42215.079769206684</c:v>
                </c:pt>
                <c:pt idx="45993">
                  <c:v>42215.079769209195</c:v>
                </c:pt>
                <c:pt idx="45994">
                  <c:v>42215.079769211246</c:v>
                </c:pt>
                <c:pt idx="45995">
                  <c:v>42215.079769235374</c:v>
                </c:pt>
                <c:pt idx="45996">
                  <c:v>42215.079769246498</c:v>
                </c:pt>
                <c:pt idx="45997">
                  <c:v>42215.079769276897</c:v>
                </c:pt>
                <c:pt idx="45998">
                  <c:v>42215.079769282194</c:v>
                </c:pt>
                <c:pt idx="45999">
                  <c:v>42215.0797693075</c:v>
                </c:pt>
                <c:pt idx="46000">
                  <c:v>42215.079769351374</c:v>
                </c:pt>
                <c:pt idx="46001">
                  <c:v>42215.079769360273</c:v>
                </c:pt>
                <c:pt idx="46002">
                  <c:v>42215.079769361975</c:v>
                </c:pt>
                <c:pt idx="46003">
                  <c:v>42215.079769438198</c:v>
                </c:pt>
                <c:pt idx="46004">
                  <c:v>42215.079769467375</c:v>
                </c:pt>
                <c:pt idx="46005">
                  <c:v>42215.079769478099</c:v>
                </c:pt>
                <c:pt idx="46006">
                  <c:v>42215.079769481985</c:v>
                </c:pt>
                <c:pt idx="46007">
                  <c:v>42215.079769538876</c:v>
                </c:pt>
                <c:pt idx="46008">
                  <c:v>42215.079769565244</c:v>
                </c:pt>
                <c:pt idx="46009">
                  <c:v>42215.079769570475</c:v>
                </c:pt>
                <c:pt idx="46010">
                  <c:v>42215.079769593773</c:v>
                </c:pt>
                <c:pt idx="46011">
                  <c:v>42215.079769628785</c:v>
                </c:pt>
                <c:pt idx="46012">
                  <c:v>42215.079769669646</c:v>
                </c:pt>
                <c:pt idx="46013">
                  <c:v>42215.079769680975</c:v>
                </c:pt>
                <c:pt idx="46014">
                  <c:v>42215.079769699274</c:v>
                </c:pt>
                <c:pt idx="46015">
                  <c:v>42215.079769709475</c:v>
                </c:pt>
                <c:pt idx="46016">
                  <c:v>42215.079769779484</c:v>
                </c:pt>
                <c:pt idx="46017">
                  <c:v>42215.079769787364</c:v>
                </c:pt>
                <c:pt idx="46018">
                  <c:v>42215.079769792195</c:v>
                </c:pt>
                <c:pt idx="46019">
                  <c:v>42215.079769825985</c:v>
                </c:pt>
                <c:pt idx="46020">
                  <c:v>42215.079769854594</c:v>
                </c:pt>
                <c:pt idx="46021">
                  <c:v>42215.079769859884</c:v>
                </c:pt>
                <c:pt idx="46022">
                  <c:v>42215.079769900985</c:v>
                </c:pt>
                <c:pt idx="46023">
                  <c:v>42215.079769917975</c:v>
                </c:pt>
                <c:pt idx="46024">
                  <c:v>42215.079769931363</c:v>
                </c:pt>
                <c:pt idx="46025">
                  <c:v>42215.079769941272</c:v>
                </c:pt>
                <c:pt idx="46026">
                  <c:v>42215.079769944103</c:v>
                </c:pt>
                <c:pt idx="46027">
                  <c:v>42215.079770004675</c:v>
                </c:pt>
                <c:pt idx="46028">
                  <c:v>42215.079770057273</c:v>
                </c:pt>
                <c:pt idx="46029">
                  <c:v>42215.079770058001</c:v>
                </c:pt>
                <c:pt idx="46030">
                  <c:v>42215.079770134194</c:v>
                </c:pt>
                <c:pt idx="46031">
                  <c:v>42215.079770144199</c:v>
                </c:pt>
                <c:pt idx="46032">
                  <c:v>42215.079770149401</c:v>
                </c:pt>
                <c:pt idx="46033">
                  <c:v>42215.079770163473</c:v>
                </c:pt>
                <c:pt idx="46034">
                  <c:v>42215.079770169184</c:v>
                </c:pt>
                <c:pt idx="46035">
                  <c:v>42215.079770206801</c:v>
                </c:pt>
                <c:pt idx="46036">
                  <c:v>42215.079770248129</c:v>
                </c:pt>
                <c:pt idx="46037">
                  <c:v>42215.079770256802</c:v>
                </c:pt>
                <c:pt idx="46038">
                  <c:v>42215.079770290111</c:v>
                </c:pt>
                <c:pt idx="46039">
                  <c:v>42215.0797703641</c:v>
                </c:pt>
                <c:pt idx="46040">
                  <c:v>42215.079770365475</c:v>
                </c:pt>
                <c:pt idx="46041">
                  <c:v>42215.079770367585</c:v>
                </c:pt>
                <c:pt idx="46042">
                  <c:v>42215.079770395503</c:v>
                </c:pt>
                <c:pt idx="46043">
                  <c:v>42215.0797704039</c:v>
                </c:pt>
                <c:pt idx="46044">
                  <c:v>42215.079770436598</c:v>
                </c:pt>
                <c:pt idx="46045">
                  <c:v>42215.0797704418</c:v>
                </c:pt>
                <c:pt idx="46046">
                  <c:v>42215.079770466902</c:v>
                </c:pt>
                <c:pt idx="46047">
                  <c:v>42215.079770507473</c:v>
                </c:pt>
                <c:pt idx="46048">
                  <c:v>42215.079770517063</c:v>
                </c:pt>
                <c:pt idx="46049">
                  <c:v>42215.079770522076</c:v>
                </c:pt>
                <c:pt idx="46050">
                  <c:v>42215.079770595585</c:v>
                </c:pt>
                <c:pt idx="46051">
                  <c:v>42215.079770627672</c:v>
                </c:pt>
                <c:pt idx="46052">
                  <c:v>42215.079770635362</c:v>
                </c:pt>
                <c:pt idx="46053">
                  <c:v>42215.079770650773</c:v>
                </c:pt>
                <c:pt idx="46054">
                  <c:v>42215.079770695775</c:v>
                </c:pt>
                <c:pt idx="46055">
                  <c:v>42215.079770722776</c:v>
                </c:pt>
                <c:pt idx="46056">
                  <c:v>42215.079770728102</c:v>
                </c:pt>
                <c:pt idx="46057">
                  <c:v>42215.079770753975</c:v>
                </c:pt>
                <c:pt idx="46058">
                  <c:v>42215.079770784985</c:v>
                </c:pt>
                <c:pt idx="46059">
                  <c:v>42215.079770826997</c:v>
                </c:pt>
                <c:pt idx="46060">
                  <c:v>42215.079770836775</c:v>
                </c:pt>
                <c:pt idx="46061">
                  <c:v>42215.079770859484</c:v>
                </c:pt>
                <c:pt idx="46062">
                  <c:v>42215.079770866876</c:v>
                </c:pt>
                <c:pt idx="46063">
                  <c:v>42215.079770936994</c:v>
                </c:pt>
                <c:pt idx="46064">
                  <c:v>42215.079770944903</c:v>
                </c:pt>
                <c:pt idx="46065">
                  <c:v>42215.079770949684</c:v>
                </c:pt>
                <c:pt idx="46066">
                  <c:v>42215.0797709861</c:v>
                </c:pt>
                <c:pt idx="46067">
                  <c:v>42215.079771012985</c:v>
                </c:pt>
                <c:pt idx="46068">
                  <c:v>42215.079771018274</c:v>
                </c:pt>
                <c:pt idx="46069">
                  <c:v>42215.079771058401</c:v>
                </c:pt>
                <c:pt idx="46070">
                  <c:v>42215.079771074401</c:v>
                </c:pt>
                <c:pt idx="46071">
                  <c:v>42215.079771091376</c:v>
                </c:pt>
                <c:pt idx="46072">
                  <c:v>42215.079771098397</c:v>
                </c:pt>
                <c:pt idx="46073">
                  <c:v>42215.079771101184</c:v>
                </c:pt>
                <c:pt idx="46074">
                  <c:v>42215.079771161363</c:v>
                </c:pt>
                <c:pt idx="46075">
                  <c:v>42215.079771218196</c:v>
                </c:pt>
                <c:pt idx="46076">
                  <c:v>42215.079771219076</c:v>
                </c:pt>
                <c:pt idx="46077">
                  <c:v>42215.0797712899</c:v>
                </c:pt>
                <c:pt idx="46078">
                  <c:v>42215.079771301884</c:v>
                </c:pt>
                <c:pt idx="46079">
                  <c:v>42215.079771307195</c:v>
                </c:pt>
                <c:pt idx="46080">
                  <c:v>42215.079771323501</c:v>
                </c:pt>
                <c:pt idx="46081">
                  <c:v>42215.079771327197</c:v>
                </c:pt>
                <c:pt idx="46082">
                  <c:v>42215.079771367484</c:v>
                </c:pt>
                <c:pt idx="46083">
                  <c:v>42215.079771407902</c:v>
                </c:pt>
                <c:pt idx="46084">
                  <c:v>42215.079771419376</c:v>
                </c:pt>
                <c:pt idx="46085">
                  <c:v>42215.079771450197</c:v>
                </c:pt>
                <c:pt idx="46086">
                  <c:v>42215.079771512166</c:v>
                </c:pt>
                <c:pt idx="46087">
                  <c:v>42215.079771521472</c:v>
                </c:pt>
                <c:pt idx="46088">
                  <c:v>42215.079771532772</c:v>
                </c:pt>
                <c:pt idx="46089">
                  <c:v>42215.079771555364</c:v>
                </c:pt>
                <c:pt idx="46090">
                  <c:v>42215.079771561243</c:v>
                </c:pt>
                <c:pt idx="46091">
                  <c:v>42215.079771591176</c:v>
                </c:pt>
                <c:pt idx="46092">
                  <c:v>42215.0797715964</c:v>
                </c:pt>
                <c:pt idx="46093">
                  <c:v>42215.079771621975</c:v>
                </c:pt>
                <c:pt idx="46094">
                  <c:v>42215.079771661643</c:v>
                </c:pt>
                <c:pt idx="46095">
                  <c:v>42215.079771674784</c:v>
                </c:pt>
                <c:pt idx="46096">
                  <c:v>42215.079771682264</c:v>
                </c:pt>
                <c:pt idx="46097">
                  <c:v>42215.079771752775</c:v>
                </c:pt>
                <c:pt idx="46098">
                  <c:v>42215.079771787474</c:v>
                </c:pt>
                <c:pt idx="46099">
                  <c:v>42215.079771792596</c:v>
                </c:pt>
                <c:pt idx="46100">
                  <c:v>42215.079771807985</c:v>
                </c:pt>
                <c:pt idx="46101">
                  <c:v>42215.079771853474</c:v>
                </c:pt>
                <c:pt idx="46102">
                  <c:v>42215.079771879675</c:v>
                </c:pt>
                <c:pt idx="46103">
                  <c:v>42215.079771884884</c:v>
                </c:pt>
                <c:pt idx="46104">
                  <c:v>42215.079771914374</c:v>
                </c:pt>
                <c:pt idx="46105">
                  <c:v>42215.079771959194</c:v>
                </c:pt>
                <c:pt idx="46106">
                  <c:v>42215.0797719845</c:v>
                </c:pt>
                <c:pt idx="46107">
                  <c:v>42215.079772005884</c:v>
                </c:pt>
                <c:pt idx="46108">
                  <c:v>42215.079772019373</c:v>
                </c:pt>
                <c:pt idx="46109">
                  <c:v>42215.079772021272</c:v>
                </c:pt>
                <c:pt idx="46110">
                  <c:v>42215.079772090285</c:v>
                </c:pt>
                <c:pt idx="46111">
                  <c:v>42215.079772099103</c:v>
                </c:pt>
                <c:pt idx="46112">
                  <c:v>42215.079772101773</c:v>
                </c:pt>
                <c:pt idx="46113">
                  <c:v>42215.079772146397</c:v>
                </c:pt>
                <c:pt idx="46114">
                  <c:v>42215.079772169476</c:v>
                </c:pt>
                <c:pt idx="46115">
                  <c:v>42215.079772174802</c:v>
                </c:pt>
                <c:pt idx="46116">
                  <c:v>42215.079772215875</c:v>
                </c:pt>
                <c:pt idx="46117">
                  <c:v>42215.079772233374</c:v>
                </c:pt>
                <c:pt idx="46118">
                  <c:v>42215.079772251374</c:v>
                </c:pt>
                <c:pt idx="46119">
                  <c:v>42215.079772255784</c:v>
                </c:pt>
                <c:pt idx="46120">
                  <c:v>42215.079772258403</c:v>
                </c:pt>
                <c:pt idx="46121">
                  <c:v>42215.079772319375</c:v>
                </c:pt>
                <c:pt idx="46122">
                  <c:v>42215.079772378303</c:v>
                </c:pt>
                <c:pt idx="46123">
                  <c:v>42215.079772380595</c:v>
                </c:pt>
                <c:pt idx="46124">
                  <c:v>42215.079772447403</c:v>
                </c:pt>
                <c:pt idx="46125">
                  <c:v>42215.079772459903</c:v>
                </c:pt>
                <c:pt idx="46126">
                  <c:v>42215.079772465084</c:v>
                </c:pt>
                <c:pt idx="46127">
                  <c:v>42215.079772483376</c:v>
                </c:pt>
                <c:pt idx="46128">
                  <c:v>42215.079772492929</c:v>
                </c:pt>
                <c:pt idx="46129">
                  <c:v>42215.079772523663</c:v>
                </c:pt>
                <c:pt idx="46130">
                  <c:v>42215.079772567064</c:v>
                </c:pt>
                <c:pt idx="46131">
                  <c:v>42215.079772573576</c:v>
                </c:pt>
                <c:pt idx="46132">
                  <c:v>42215.079772610363</c:v>
                </c:pt>
                <c:pt idx="46133">
                  <c:v>42215.079772675075</c:v>
                </c:pt>
                <c:pt idx="46134">
                  <c:v>42215.079772678902</c:v>
                </c:pt>
                <c:pt idx="46135">
                  <c:v>42215.079772688194</c:v>
                </c:pt>
                <c:pt idx="46136">
                  <c:v>42215.079772715166</c:v>
                </c:pt>
                <c:pt idx="46137">
                  <c:v>42215.079772718986</c:v>
                </c:pt>
                <c:pt idx="46138">
                  <c:v>42215.079772750585</c:v>
                </c:pt>
                <c:pt idx="46139">
                  <c:v>42215.079772758101</c:v>
                </c:pt>
                <c:pt idx="46140">
                  <c:v>42215.079772780773</c:v>
                </c:pt>
                <c:pt idx="46141">
                  <c:v>42215.079772813064</c:v>
                </c:pt>
                <c:pt idx="46142">
                  <c:v>42215.079772832076</c:v>
                </c:pt>
                <c:pt idx="46143">
                  <c:v>42215.079772842502</c:v>
                </c:pt>
                <c:pt idx="46144">
                  <c:v>42215.079772910372</c:v>
                </c:pt>
                <c:pt idx="46145">
                  <c:v>42215.079772947196</c:v>
                </c:pt>
                <c:pt idx="46146">
                  <c:v>42215.079772950994</c:v>
                </c:pt>
                <c:pt idx="46147">
                  <c:v>42215.079772952784</c:v>
                </c:pt>
                <c:pt idx="46148">
                  <c:v>42215.079773010584</c:v>
                </c:pt>
                <c:pt idx="46149">
                  <c:v>42215.079773037884</c:v>
                </c:pt>
                <c:pt idx="46150">
                  <c:v>42215.0797730431</c:v>
                </c:pt>
                <c:pt idx="46151">
                  <c:v>42215.079773074402</c:v>
                </c:pt>
                <c:pt idx="46152">
                  <c:v>42215.079773106598</c:v>
                </c:pt>
                <c:pt idx="46153">
                  <c:v>42215.079773141901</c:v>
                </c:pt>
                <c:pt idx="46154">
                  <c:v>42215.079773158599</c:v>
                </c:pt>
                <c:pt idx="46155">
                  <c:v>42215.079773179103</c:v>
                </c:pt>
                <c:pt idx="46156">
                  <c:v>42215.079773182595</c:v>
                </c:pt>
                <c:pt idx="46157">
                  <c:v>42215.0797732477</c:v>
                </c:pt>
                <c:pt idx="46158">
                  <c:v>42215.079773256402</c:v>
                </c:pt>
                <c:pt idx="46159">
                  <c:v>42215.079773259196</c:v>
                </c:pt>
                <c:pt idx="46160">
                  <c:v>42215.079773306403</c:v>
                </c:pt>
                <c:pt idx="46161">
                  <c:v>42215.079773326899</c:v>
                </c:pt>
                <c:pt idx="46162">
                  <c:v>42215.079773332196</c:v>
                </c:pt>
                <c:pt idx="46163">
                  <c:v>42215.079773373276</c:v>
                </c:pt>
                <c:pt idx="46164">
                  <c:v>42215.079773399601</c:v>
                </c:pt>
                <c:pt idx="46165">
                  <c:v>42215.0797734097</c:v>
                </c:pt>
                <c:pt idx="46166">
                  <c:v>42215.079773412384</c:v>
                </c:pt>
                <c:pt idx="46167">
                  <c:v>42215.079773414276</c:v>
                </c:pt>
                <c:pt idx="46168">
                  <c:v>42215.079773476202</c:v>
                </c:pt>
                <c:pt idx="46169">
                  <c:v>42215.079773535472</c:v>
                </c:pt>
                <c:pt idx="46170">
                  <c:v>42215.079773538273</c:v>
                </c:pt>
                <c:pt idx="46171">
                  <c:v>42215.079773604775</c:v>
                </c:pt>
                <c:pt idx="46172">
                  <c:v>42215.079773616664</c:v>
                </c:pt>
                <c:pt idx="46173">
                  <c:v>42215.079773621874</c:v>
                </c:pt>
                <c:pt idx="46174">
                  <c:v>42215.079773643076</c:v>
                </c:pt>
                <c:pt idx="46175">
                  <c:v>42215.079773645084</c:v>
                </c:pt>
                <c:pt idx="46176">
                  <c:v>42215.079773682475</c:v>
                </c:pt>
                <c:pt idx="46177">
                  <c:v>42215.079773723672</c:v>
                </c:pt>
                <c:pt idx="46178">
                  <c:v>42215.079773735175</c:v>
                </c:pt>
                <c:pt idx="46179">
                  <c:v>42215.0797737701</c:v>
                </c:pt>
                <c:pt idx="46180">
                  <c:v>42215.079773833175</c:v>
                </c:pt>
                <c:pt idx="46181">
                  <c:v>42215.0797738365</c:v>
                </c:pt>
                <c:pt idx="46182">
                  <c:v>42215.079773846199</c:v>
                </c:pt>
                <c:pt idx="46183">
                  <c:v>42215.079773874997</c:v>
                </c:pt>
                <c:pt idx="46184">
                  <c:v>42215.079773876998</c:v>
                </c:pt>
                <c:pt idx="46185">
                  <c:v>42215.079773906</c:v>
                </c:pt>
                <c:pt idx="46186">
                  <c:v>42215.079773911166</c:v>
                </c:pt>
                <c:pt idx="46187">
                  <c:v>42215.079773936501</c:v>
                </c:pt>
                <c:pt idx="46188">
                  <c:v>42215.079773969876</c:v>
                </c:pt>
                <c:pt idx="46189">
                  <c:v>42215.079773988902</c:v>
                </c:pt>
                <c:pt idx="46190">
                  <c:v>42215.079774001875</c:v>
                </c:pt>
                <c:pt idx="46191">
                  <c:v>42215.079774067875</c:v>
                </c:pt>
                <c:pt idx="46192">
                  <c:v>42215.079774104102</c:v>
                </c:pt>
                <c:pt idx="46193">
                  <c:v>42215.079774106998</c:v>
                </c:pt>
                <c:pt idx="46194">
                  <c:v>42215.079774113976</c:v>
                </c:pt>
                <c:pt idx="46195">
                  <c:v>42215.0797741684</c:v>
                </c:pt>
                <c:pt idx="46196">
                  <c:v>42215.079774194899</c:v>
                </c:pt>
                <c:pt idx="46197">
                  <c:v>42215.079774200196</c:v>
                </c:pt>
                <c:pt idx="46198">
                  <c:v>42215.079774233884</c:v>
                </c:pt>
                <c:pt idx="46199">
                  <c:v>42215.0797742547</c:v>
                </c:pt>
                <c:pt idx="46200">
                  <c:v>42215.079774299098</c:v>
                </c:pt>
                <c:pt idx="46201">
                  <c:v>42215.079774306803</c:v>
                </c:pt>
                <c:pt idx="46202">
                  <c:v>42215.079774338898</c:v>
                </c:pt>
                <c:pt idx="46203">
                  <c:v>42215.079774340702</c:v>
                </c:pt>
                <c:pt idx="46204">
                  <c:v>42215.079774404498</c:v>
                </c:pt>
                <c:pt idx="46205">
                  <c:v>42215.079774413272</c:v>
                </c:pt>
                <c:pt idx="46206">
                  <c:v>42215.079774416001</c:v>
                </c:pt>
                <c:pt idx="46207">
                  <c:v>42215.079774465776</c:v>
                </c:pt>
                <c:pt idx="46208">
                  <c:v>42215.0797744847</c:v>
                </c:pt>
                <c:pt idx="46209">
                  <c:v>42215.079774489997</c:v>
                </c:pt>
                <c:pt idx="46210">
                  <c:v>42215.079774530575</c:v>
                </c:pt>
                <c:pt idx="46211">
                  <c:v>42215.079774553764</c:v>
                </c:pt>
                <c:pt idx="46212">
                  <c:v>42215.079774567166</c:v>
                </c:pt>
                <c:pt idx="46213">
                  <c:v>42215.079774569975</c:v>
                </c:pt>
                <c:pt idx="46214">
                  <c:v>42215.079774571874</c:v>
                </c:pt>
                <c:pt idx="46215">
                  <c:v>42215.079774633974</c:v>
                </c:pt>
                <c:pt idx="46216">
                  <c:v>42215.079774697901</c:v>
                </c:pt>
                <c:pt idx="46217">
                  <c:v>42215.079774703474</c:v>
                </c:pt>
                <c:pt idx="46218">
                  <c:v>42215.079774762264</c:v>
                </c:pt>
                <c:pt idx="46219">
                  <c:v>42215.079774774502</c:v>
                </c:pt>
                <c:pt idx="46220">
                  <c:v>42215.079774779675</c:v>
                </c:pt>
                <c:pt idx="46221">
                  <c:v>42215.079774801576</c:v>
                </c:pt>
                <c:pt idx="46222">
                  <c:v>42215.079774803475</c:v>
                </c:pt>
                <c:pt idx="46223">
                  <c:v>42215.079774853875</c:v>
                </c:pt>
                <c:pt idx="46224">
                  <c:v>42215.07977489</c:v>
                </c:pt>
                <c:pt idx="46225">
                  <c:v>42215.0797748966</c:v>
                </c:pt>
                <c:pt idx="46226">
                  <c:v>42215.079774929902</c:v>
                </c:pt>
                <c:pt idx="46227">
                  <c:v>42215.079774986996</c:v>
                </c:pt>
                <c:pt idx="46228">
                  <c:v>42215.079774993595</c:v>
                </c:pt>
                <c:pt idx="46229">
                  <c:v>42215.0797750048</c:v>
                </c:pt>
                <c:pt idx="46230">
                  <c:v>42215.079775033184</c:v>
                </c:pt>
                <c:pt idx="46231">
                  <c:v>42215.079775035076</c:v>
                </c:pt>
                <c:pt idx="46232">
                  <c:v>42215.079775064776</c:v>
                </c:pt>
                <c:pt idx="46233">
                  <c:v>42215.07977507</c:v>
                </c:pt>
                <c:pt idx="46234">
                  <c:v>42215.079775095503</c:v>
                </c:pt>
                <c:pt idx="46235">
                  <c:v>42215.079775132785</c:v>
                </c:pt>
                <c:pt idx="46236">
                  <c:v>42215.079775146798</c:v>
                </c:pt>
                <c:pt idx="46237">
                  <c:v>42215.079775161663</c:v>
                </c:pt>
                <c:pt idx="46238">
                  <c:v>42215.079775225102</c:v>
                </c:pt>
                <c:pt idx="46239">
                  <c:v>42215.0797752648</c:v>
                </c:pt>
                <c:pt idx="46240">
                  <c:v>42215.079775266684</c:v>
                </c:pt>
                <c:pt idx="46241">
                  <c:v>42215.079775272599</c:v>
                </c:pt>
                <c:pt idx="46242">
                  <c:v>42215.079775325103</c:v>
                </c:pt>
                <c:pt idx="46243">
                  <c:v>42215.0797753519</c:v>
                </c:pt>
                <c:pt idx="46244">
                  <c:v>42215.079775357197</c:v>
                </c:pt>
                <c:pt idx="46245">
                  <c:v>42215.079775393802</c:v>
                </c:pt>
                <c:pt idx="46246">
                  <c:v>42215.0797754179</c:v>
                </c:pt>
                <c:pt idx="46247">
                  <c:v>42215.079775456601</c:v>
                </c:pt>
                <c:pt idx="46248">
                  <c:v>42215.079775472201</c:v>
                </c:pt>
                <c:pt idx="46249">
                  <c:v>42215.079775496139</c:v>
                </c:pt>
                <c:pt idx="46250">
                  <c:v>42215.07977549854</c:v>
                </c:pt>
                <c:pt idx="46251">
                  <c:v>42215.079775558384</c:v>
                </c:pt>
                <c:pt idx="46252">
                  <c:v>42215.079775574901</c:v>
                </c:pt>
                <c:pt idx="46253">
                  <c:v>42215.079775578997</c:v>
                </c:pt>
                <c:pt idx="46254">
                  <c:v>42215.079775625774</c:v>
                </c:pt>
                <c:pt idx="46255">
                  <c:v>42215.079775641476</c:v>
                </c:pt>
                <c:pt idx="46256">
                  <c:v>42215.079775646802</c:v>
                </c:pt>
                <c:pt idx="46257">
                  <c:v>42215.079775687984</c:v>
                </c:pt>
                <c:pt idx="46258">
                  <c:v>42215.079775714672</c:v>
                </c:pt>
                <c:pt idx="46259">
                  <c:v>42215.0797757279</c:v>
                </c:pt>
                <c:pt idx="46260">
                  <c:v>42215.079775730475</c:v>
                </c:pt>
                <c:pt idx="46261">
                  <c:v>42215.079775732404</c:v>
                </c:pt>
                <c:pt idx="46262">
                  <c:v>42215.079775790902</c:v>
                </c:pt>
                <c:pt idx="46263">
                  <c:v>42215.079775857776</c:v>
                </c:pt>
                <c:pt idx="46264">
                  <c:v>42215.079775858998</c:v>
                </c:pt>
                <c:pt idx="46265">
                  <c:v>42215.079775919585</c:v>
                </c:pt>
                <c:pt idx="46266">
                  <c:v>42215.079775931263</c:v>
                </c:pt>
                <c:pt idx="46267">
                  <c:v>42215.079775936596</c:v>
                </c:pt>
                <c:pt idx="46268">
                  <c:v>42215.079775959384</c:v>
                </c:pt>
                <c:pt idx="46269">
                  <c:v>42215.079775962375</c:v>
                </c:pt>
                <c:pt idx="46270">
                  <c:v>42215.079776010774</c:v>
                </c:pt>
                <c:pt idx="46271">
                  <c:v>42215.079776046703</c:v>
                </c:pt>
                <c:pt idx="46272">
                  <c:v>42215.079776053186</c:v>
                </c:pt>
                <c:pt idx="46273">
                  <c:v>42215.079776090002</c:v>
                </c:pt>
                <c:pt idx="46274">
                  <c:v>42215.0797761508</c:v>
                </c:pt>
                <c:pt idx="46275">
                  <c:v>42215.079776150997</c:v>
                </c:pt>
                <c:pt idx="46276">
                  <c:v>42215.0797761551</c:v>
                </c:pt>
                <c:pt idx="46277">
                  <c:v>42215.079776187195</c:v>
                </c:pt>
                <c:pt idx="46278">
                  <c:v>42215.079776194398</c:v>
                </c:pt>
                <c:pt idx="46279">
                  <c:v>42215.079776221501</c:v>
                </c:pt>
                <c:pt idx="46280">
                  <c:v>42215.079776226798</c:v>
                </c:pt>
                <c:pt idx="46281">
                  <c:v>42215.079776251274</c:v>
                </c:pt>
                <c:pt idx="46282">
                  <c:v>42215.0797762847</c:v>
                </c:pt>
                <c:pt idx="46283">
                  <c:v>42215.079776303675</c:v>
                </c:pt>
                <c:pt idx="46284">
                  <c:v>42215.079776322003</c:v>
                </c:pt>
                <c:pt idx="46285">
                  <c:v>42215.079776382401</c:v>
                </c:pt>
                <c:pt idx="46286">
                  <c:v>42215.0797764218</c:v>
                </c:pt>
                <c:pt idx="46287">
                  <c:v>42215.079776426202</c:v>
                </c:pt>
                <c:pt idx="46288">
                  <c:v>42215.079776430903</c:v>
                </c:pt>
                <c:pt idx="46289">
                  <c:v>42215.0797764827</c:v>
                </c:pt>
                <c:pt idx="46290">
                  <c:v>42215.079776510654</c:v>
                </c:pt>
                <c:pt idx="46291">
                  <c:v>42215.079776515864</c:v>
                </c:pt>
                <c:pt idx="46292">
                  <c:v>42215.079776553772</c:v>
                </c:pt>
                <c:pt idx="46293">
                  <c:v>42215.079776574501</c:v>
                </c:pt>
                <c:pt idx="46294">
                  <c:v>42215.079776613973</c:v>
                </c:pt>
                <c:pt idx="46295">
                  <c:v>42215.079776626902</c:v>
                </c:pt>
                <c:pt idx="46296">
                  <c:v>42215.079776653474</c:v>
                </c:pt>
                <c:pt idx="46297">
                  <c:v>42215.079776658102</c:v>
                </c:pt>
                <c:pt idx="46298">
                  <c:v>42215.079776725484</c:v>
                </c:pt>
                <c:pt idx="46299">
                  <c:v>42215.079776731072</c:v>
                </c:pt>
                <c:pt idx="46300">
                  <c:v>42215.079776735984</c:v>
                </c:pt>
                <c:pt idx="46301">
                  <c:v>42215.079776785773</c:v>
                </c:pt>
                <c:pt idx="46302">
                  <c:v>42215.079776798797</c:v>
                </c:pt>
                <c:pt idx="46303">
                  <c:v>42215.079776804101</c:v>
                </c:pt>
                <c:pt idx="46304">
                  <c:v>42215.079776845501</c:v>
                </c:pt>
                <c:pt idx="46305">
                  <c:v>42215.079776859595</c:v>
                </c:pt>
                <c:pt idx="46306">
                  <c:v>42215.079776885075</c:v>
                </c:pt>
                <c:pt idx="46307">
                  <c:v>42215.079776887775</c:v>
                </c:pt>
                <c:pt idx="46308">
                  <c:v>42215.079776890285</c:v>
                </c:pt>
                <c:pt idx="46309">
                  <c:v>42215.079776948201</c:v>
                </c:pt>
                <c:pt idx="46310">
                  <c:v>42215.079777015875</c:v>
                </c:pt>
                <c:pt idx="46311">
                  <c:v>42215.079777018</c:v>
                </c:pt>
                <c:pt idx="46312">
                  <c:v>42215.079777077</c:v>
                </c:pt>
                <c:pt idx="46313">
                  <c:v>42215.079777088897</c:v>
                </c:pt>
                <c:pt idx="46314">
                  <c:v>42215.079777094201</c:v>
                </c:pt>
                <c:pt idx="46315">
                  <c:v>42215.0797771207</c:v>
                </c:pt>
                <c:pt idx="46316">
                  <c:v>42215.079777122599</c:v>
                </c:pt>
                <c:pt idx="46317">
                  <c:v>42215.079777165585</c:v>
                </c:pt>
                <c:pt idx="46318">
                  <c:v>42215.079777201674</c:v>
                </c:pt>
                <c:pt idx="46319">
                  <c:v>42215.079777208201</c:v>
                </c:pt>
                <c:pt idx="46320">
                  <c:v>42215.079777250103</c:v>
                </c:pt>
                <c:pt idx="46321">
                  <c:v>42215.079777307285</c:v>
                </c:pt>
                <c:pt idx="46322">
                  <c:v>42215.079777308303</c:v>
                </c:pt>
                <c:pt idx="46323">
                  <c:v>42215.079777311585</c:v>
                </c:pt>
                <c:pt idx="46324">
                  <c:v>42215.079777348139</c:v>
                </c:pt>
                <c:pt idx="46325">
                  <c:v>42215.079777354098</c:v>
                </c:pt>
                <c:pt idx="46326">
                  <c:v>42215.079777380284</c:v>
                </c:pt>
                <c:pt idx="46327">
                  <c:v>42215.079777385501</c:v>
                </c:pt>
                <c:pt idx="46328">
                  <c:v>42215.079777410996</c:v>
                </c:pt>
                <c:pt idx="46329">
                  <c:v>42215.079777455801</c:v>
                </c:pt>
                <c:pt idx="46330">
                  <c:v>42215.079777461186</c:v>
                </c:pt>
                <c:pt idx="46331">
                  <c:v>42215.0797774819</c:v>
                </c:pt>
                <c:pt idx="46332">
                  <c:v>42215.079777539773</c:v>
                </c:pt>
                <c:pt idx="46333">
                  <c:v>42215.079777579384</c:v>
                </c:pt>
                <c:pt idx="46334">
                  <c:v>42215.079777585874</c:v>
                </c:pt>
                <c:pt idx="46335">
                  <c:v>42215.079777586994</c:v>
                </c:pt>
                <c:pt idx="46336">
                  <c:v>42215.079777639585</c:v>
                </c:pt>
                <c:pt idx="46337">
                  <c:v>42215.079777666986</c:v>
                </c:pt>
                <c:pt idx="46338">
                  <c:v>42215.079777672501</c:v>
                </c:pt>
                <c:pt idx="46339">
                  <c:v>42215.079777713872</c:v>
                </c:pt>
                <c:pt idx="46340">
                  <c:v>42215.079777733263</c:v>
                </c:pt>
                <c:pt idx="46341">
                  <c:v>42215.079777771476</c:v>
                </c:pt>
                <c:pt idx="46342">
                  <c:v>42215.079777785184</c:v>
                </c:pt>
                <c:pt idx="46343">
                  <c:v>42215.079777810985</c:v>
                </c:pt>
                <c:pt idx="46344">
                  <c:v>42215.079777817875</c:v>
                </c:pt>
                <c:pt idx="46345">
                  <c:v>42215.079777880994</c:v>
                </c:pt>
                <c:pt idx="46346">
                  <c:v>42215.079777889376</c:v>
                </c:pt>
                <c:pt idx="46347">
                  <c:v>42215.079777893385</c:v>
                </c:pt>
                <c:pt idx="46348">
                  <c:v>42215.079777945684</c:v>
                </c:pt>
                <c:pt idx="46349">
                  <c:v>42215.079777956998</c:v>
                </c:pt>
                <c:pt idx="46350">
                  <c:v>42215.079777962186</c:v>
                </c:pt>
                <c:pt idx="46351">
                  <c:v>42215.079778002997</c:v>
                </c:pt>
                <c:pt idx="46352">
                  <c:v>42215.079778021594</c:v>
                </c:pt>
                <c:pt idx="46353">
                  <c:v>42215.079778042797</c:v>
                </c:pt>
                <c:pt idx="46354">
                  <c:v>42215.079778045503</c:v>
                </c:pt>
                <c:pt idx="46355">
                  <c:v>42215.07977805</c:v>
                </c:pt>
                <c:pt idx="46356">
                  <c:v>42215.079778105501</c:v>
                </c:pt>
                <c:pt idx="46357">
                  <c:v>42215.079778161773</c:v>
                </c:pt>
                <c:pt idx="46358">
                  <c:v>42215.079778177802</c:v>
                </c:pt>
                <c:pt idx="46359">
                  <c:v>42215.079778234402</c:v>
                </c:pt>
                <c:pt idx="46360">
                  <c:v>42215.079778245999</c:v>
                </c:pt>
                <c:pt idx="46361">
                  <c:v>42215.0797782515</c:v>
                </c:pt>
                <c:pt idx="46362">
                  <c:v>42215.079778273684</c:v>
                </c:pt>
                <c:pt idx="46363">
                  <c:v>42215.079778282103</c:v>
                </c:pt>
                <c:pt idx="46364">
                  <c:v>42215.079778323903</c:v>
                </c:pt>
                <c:pt idx="46365">
                  <c:v>42215.079778359897</c:v>
                </c:pt>
                <c:pt idx="46366">
                  <c:v>42215.079778366402</c:v>
                </c:pt>
                <c:pt idx="46367">
                  <c:v>42215.079778409803</c:v>
                </c:pt>
                <c:pt idx="46368">
                  <c:v>42215.079778465784</c:v>
                </c:pt>
                <c:pt idx="46369">
                  <c:v>42215.079778467902</c:v>
                </c:pt>
                <c:pt idx="46370">
                  <c:v>42215.079778470099</c:v>
                </c:pt>
                <c:pt idx="46371">
                  <c:v>42215.079778505104</c:v>
                </c:pt>
                <c:pt idx="46372">
                  <c:v>42215.079778514075</c:v>
                </c:pt>
                <c:pt idx="46373">
                  <c:v>42215.079778536376</c:v>
                </c:pt>
                <c:pt idx="46374">
                  <c:v>42215.079778541673</c:v>
                </c:pt>
                <c:pt idx="46375">
                  <c:v>42215.079778565647</c:v>
                </c:pt>
                <c:pt idx="46376">
                  <c:v>42215.079778613064</c:v>
                </c:pt>
                <c:pt idx="46377">
                  <c:v>42215.079778618594</c:v>
                </c:pt>
                <c:pt idx="46378">
                  <c:v>42215.079778641673</c:v>
                </c:pt>
                <c:pt idx="46379">
                  <c:v>42215.079778697276</c:v>
                </c:pt>
                <c:pt idx="46380">
                  <c:v>42215.079778736676</c:v>
                </c:pt>
                <c:pt idx="46381">
                  <c:v>42215.0797787462</c:v>
                </c:pt>
                <c:pt idx="46382">
                  <c:v>42215.079778755375</c:v>
                </c:pt>
                <c:pt idx="46383">
                  <c:v>42215.079778797903</c:v>
                </c:pt>
                <c:pt idx="46384">
                  <c:v>42215.079778824103</c:v>
                </c:pt>
                <c:pt idx="46385">
                  <c:v>42215.0797788294</c:v>
                </c:pt>
                <c:pt idx="46386">
                  <c:v>42215.079778873704</c:v>
                </c:pt>
                <c:pt idx="46387">
                  <c:v>42215.079778889376</c:v>
                </c:pt>
                <c:pt idx="46388">
                  <c:v>42215.079778928797</c:v>
                </c:pt>
                <c:pt idx="46389">
                  <c:v>42215.079778943902</c:v>
                </c:pt>
                <c:pt idx="46390">
                  <c:v>42215.0797789649</c:v>
                </c:pt>
                <c:pt idx="46391">
                  <c:v>42215.079778977997</c:v>
                </c:pt>
                <c:pt idx="46392">
                  <c:v>42215.079779040301</c:v>
                </c:pt>
                <c:pt idx="46393">
                  <c:v>42215.079779043102</c:v>
                </c:pt>
                <c:pt idx="46394">
                  <c:v>42215.07977904813</c:v>
                </c:pt>
                <c:pt idx="46395">
                  <c:v>42215.079779105785</c:v>
                </c:pt>
                <c:pt idx="46396">
                  <c:v>42215.079779114196</c:v>
                </c:pt>
                <c:pt idx="46397">
                  <c:v>42215.079779119384</c:v>
                </c:pt>
                <c:pt idx="46398">
                  <c:v>42215.079779160194</c:v>
                </c:pt>
                <c:pt idx="46399">
                  <c:v>42215.079779181775</c:v>
                </c:pt>
                <c:pt idx="46400">
                  <c:v>42215.079779199899</c:v>
                </c:pt>
                <c:pt idx="46401">
                  <c:v>42215.079779202599</c:v>
                </c:pt>
                <c:pt idx="46402">
                  <c:v>42215.079779209998</c:v>
                </c:pt>
                <c:pt idx="46403">
                  <c:v>42215.079779263084</c:v>
                </c:pt>
                <c:pt idx="46404">
                  <c:v>42215.079779327803</c:v>
                </c:pt>
                <c:pt idx="46405">
                  <c:v>42215.079779337684</c:v>
                </c:pt>
                <c:pt idx="46406">
                  <c:v>42215.079779391897</c:v>
                </c:pt>
                <c:pt idx="46407">
                  <c:v>42215.079779404099</c:v>
                </c:pt>
                <c:pt idx="46408">
                  <c:v>42215.079779409301</c:v>
                </c:pt>
                <c:pt idx="46409">
                  <c:v>42215.07977942803</c:v>
                </c:pt>
                <c:pt idx="46410">
                  <c:v>42215.079779441898</c:v>
                </c:pt>
                <c:pt idx="46411">
                  <c:v>42215.079779464402</c:v>
                </c:pt>
                <c:pt idx="46412">
                  <c:v>42215.079779507672</c:v>
                </c:pt>
                <c:pt idx="46413">
                  <c:v>42215.079779516986</c:v>
                </c:pt>
                <c:pt idx="46414">
                  <c:v>42215.079779569372</c:v>
                </c:pt>
                <c:pt idx="46415">
                  <c:v>42215.079779620501</c:v>
                </c:pt>
                <c:pt idx="46416">
                  <c:v>42215.079779623273</c:v>
                </c:pt>
                <c:pt idx="46417">
                  <c:v>42215.079779624903</c:v>
                </c:pt>
                <c:pt idx="46418">
                  <c:v>42215.079779662476</c:v>
                </c:pt>
                <c:pt idx="46419">
                  <c:v>42215.079779674103</c:v>
                </c:pt>
                <c:pt idx="46420">
                  <c:v>42215.079779693675</c:v>
                </c:pt>
                <c:pt idx="46421">
                  <c:v>42215.079779701184</c:v>
                </c:pt>
                <c:pt idx="46422">
                  <c:v>42215.079779724598</c:v>
                </c:pt>
                <c:pt idx="46423">
                  <c:v>42215.079779768901</c:v>
                </c:pt>
                <c:pt idx="46424">
                  <c:v>42215.079779775784</c:v>
                </c:pt>
                <c:pt idx="46425">
                  <c:v>42215.079779801184</c:v>
                </c:pt>
                <c:pt idx="46426">
                  <c:v>42215.079779854685</c:v>
                </c:pt>
                <c:pt idx="46427">
                  <c:v>42215.079779894098</c:v>
                </c:pt>
                <c:pt idx="46428">
                  <c:v>42215.079779905784</c:v>
                </c:pt>
                <c:pt idx="46429">
                  <c:v>42215.079779912194</c:v>
                </c:pt>
                <c:pt idx="46430">
                  <c:v>42215.079779954103</c:v>
                </c:pt>
                <c:pt idx="46431">
                  <c:v>42215.079779981985</c:v>
                </c:pt>
                <c:pt idx="46432">
                  <c:v>42215.079779987274</c:v>
                </c:pt>
                <c:pt idx="46433">
                  <c:v>42215.079780033455</c:v>
                </c:pt>
                <c:pt idx="46434">
                  <c:v>42215.079780048502</c:v>
                </c:pt>
                <c:pt idx="46435">
                  <c:v>42215.079780086264</c:v>
                </c:pt>
                <c:pt idx="46436">
                  <c:v>42215.079780095264</c:v>
                </c:pt>
                <c:pt idx="46437">
                  <c:v>42215.079780122374</c:v>
                </c:pt>
                <c:pt idx="46438">
                  <c:v>42215.079780137763</c:v>
                </c:pt>
                <c:pt idx="46439">
                  <c:v>42215.079780196902</c:v>
                </c:pt>
                <c:pt idx="46440">
                  <c:v>42215.079780199594</c:v>
                </c:pt>
                <c:pt idx="46441">
                  <c:v>42215.079780204585</c:v>
                </c:pt>
                <c:pt idx="46442">
                  <c:v>42215.079780265252</c:v>
                </c:pt>
                <c:pt idx="46443">
                  <c:v>42215.079780271262</c:v>
                </c:pt>
                <c:pt idx="46444">
                  <c:v>42215.079780276596</c:v>
                </c:pt>
                <c:pt idx="46445">
                  <c:v>42215.079780318672</c:v>
                </c:pt>
                <c:pt idx="46446">
                  <c:v>42215.079780340995</c:v>
                </c:pt>
                <c:pt idx="46447">
                  <c:v>42215.079780353975</c:v>
                </c:pt>
                <c:pt idx="46448">
                  <c:v>42215.079780356675</c:v>
                </c:pt>
                <c:pt idx="46449">
                  <c:v>42215.079780369575</c:v>
                </c:pt>
                <c:pt idx="46450">
                  <c:v>42215.079780419772</c:v>
                </c:pt>
                <c:pt idx="46451">
                  <c:v>42215.079780483575</c:v>
                </c:pt>
                <c:pt idx="46452">
                  <c:v>42215.079780497195</c:v>
                </c:pt>
                <c:pt idx="46453">
                  <c:v>42215.079780549175</c:v>
                </c:pt>
                <c:pt idx="46454">
                  <c:v>42215.079780561042</c:v>
                </c:pt>
                <c:pt idx="46455">
                  <c:v>42215.079780566339</c:v>
                </c:pt>
                <c:pt idx="46456">
                  <c:v>42215.079780588247</c:v>
                </c:pt>
                <c:pt idx="46457">
                  <c:v>42215.079780601547</c:v>
                </c:pt>
                <c:pt idx="46458">
                  <c:v>42215.079780628876</c:v>
                </c:pt>
                <c:pt idx="46459">
                  <c:v>42215.079780670174</c:v>
                </c:pt>
                <c:pt idx="46460">
                  <c:v>42215.079780676664</c:v>
                </c:pt>
                <c:pt idx="46461">
                  <c:v>42215.079780728985</c:v>
                </c:pt>
                <c:pt idx="46462">
                  <c:v>42215.079780780652</c:v>
                </c:pt>
                <c:pt idx="46463">
                  <c:v>42215.079780781743</c:v>
                </c:pt>
                <c:pt idx="46464">
                  <c:v>42215.079780783839</c:v>
                </c:pt>
                <c:pt idx="46465">
                  <c:v>42215.079780819644</c:v>
                </c:pt>
                <c:pt idx="46466">
                  <c:v>42215.079780833563</c:v>
                </c:pt>
                <c:pt idx="46467">
                  <c:v>42215.079780850472</c:v>
                </c:pt>
                <c:pt idx="46468">
                  <c:v>42215.079780855653</c:v>
                </c:pt>
                <c:pt idx="46469">
                  <c:v>42215.079780880253</c:v>
                </c:pt>
                <c:pt idx="46470">
                  <c:v>42215.079780922475</c:v>
                </c:pt>
                <c:pt idx="46471">
                  <c:v>42215.079780933564</c:v>
                </c:pt>
                <c:pt idx="46472">
                  <c:v>42215.079780961052</c:v>
                </c:pt>
                <c:pt idx="46473">
                  <c:v>42215.079781012064</c:v>
                </c:pt>
                <c:pt idx="46474">
                  <c:v>42215.079781051252</c:v>
                </c:pt>
                <c:pt idx="46475">
                  <c:v>42215.079781065564</c:v>
                </c:pt>
                <c:pt idx="46476">
                  <c:v>42215.079781070672</c:v>
                </c:pt>
                <c:pt idx="46477">
                  <c:v>42215.079781111846</c:v>
                </c:pt>
                <c:pt idx="46478">
                  <c:v>42215.079781138986</c:v>
                </c:pt>
                <c:pt idx="46479">
                  <c:v>42215.079781144275</c:v>
                </c:pt>
                <c:pt idx="46480">
                  <c:v>42215.079781193184</c:v>
                </c:pt>
                <c:pt idx="46481">
                  <c:v>42215.079781205175</c:v>
                </c:pt>
                <c:pt idx="46482">
                  <c:v>42215.079781243672</c:v>
                </c:pt>
                <c:pt idx="46483">
                  <c:v>42215.079781257264</c:v>
                </c:pt>
                <c:pt idx="46484">
                  <c:v>42215.079781283064</c:v>
                </c:pt>
                <c:pt idx="46485">
                  <c:v>42215.079781297376</c:v>
                </c:pt>
                <c:pt idx="46486">
                  <c:v>42215.079781351364</c:v>
                </c:pt>
                <c:pt idx="46487">
                  <c:v>42215.079781355074</c:v>
                </c:pt>
                <c:pt idx="46488">
                  <c:v>42215.079781357774</c:v>
                </c:pt>
                <c:pt idx="46489">
                  <c:v>42215.079781425273</c:v>
                </c:pt>
                <c:pt idx="46490">
                  <c:v>42215.079781429195</c:v>
                </c:pt>
                <c:pt idx="46491">
                  <c:v>42215.079781434375</c:v>
                </c:pt>
                <c:pt idx="46492">
                  <c:v>42215.079781475186</c:v>
                </c:pt>
                <c:pt idx="46493">
                  <c:v>42215.079781494802</c:v>
                </c:pt>
                <c:pt idx="46494">
                  <c:v>42215.079781511617</c:v>
                </c:pt>
                <c:pt idx="46495">
                  <c:v>42215.079781514964</c:v>
                </c:pt>
                <c:pt idx="46496">
                  <c:v>42215.079781529166</c:v>
                </c:pt>
                <c:pt idx="46497">
                  <c:v>42215.079781577639</c:v>
                </c:pt>
                <c:pt idx="46498">
                  <c:v>42215.079781642773</c:v>
                </c:pt>
                <c:pt idx="46499">
                  <c:v>42215.079781657252</c:v>
                </c:pt>
                <c:pt idx="46500">
                  <c:v>42215.079781706474</c:v>
                </c:pt>
                <c:pt idx="46501">
                  <c:v>42215.079781718363</c:v>
                </c:pt>
                <c:pt idx="46502">
                  <c:v>42215.079781723565</c:v>
                </c:pt>
                <c:pt idx="46503">
                  <c:v>42215.079781747976</c:v>
                </c:pt>
                <c:pt idx="46504">
                  <c:v>42215.079781760964</c:v>
                </c:pt>
                <c:pt idx="46505">
                  <c:v>42215.079781780063</c:v>
                </c:pt>
                <c:pt idx="46506">
                  <c:v>42215.079781823566</c:v>
                </c:pt>
                <c:pt idx="46507">
                  <c:v>42215.079781830063</c:v>
                </c:pt>
                <c:pt idx="46508">
                  <c:v>42215.079781889464</c:v>
                </c:pt>
                <c:pt idx="46509">
                  <c:v>42215.079781933164</c:v>
                </c:pt>
                <c:pt idx="46510">
                  <c:v>42215.079781938075</c:v>
                </c:pt>
                <c:pt idx="46511">
                  <c:v>42215.079781948101</c:v>
                </c:pt>
                <c:pt idx="46512">
                  <c:v>42215.079781973873</c:v>
                </c:pt>
                <c:pt idx="46513">
                  <c:v>42215.079781992776</c:v>
                </c:pt>
                <c:pt idx="46514">
                  <c:v>42215.079782007873</c:v>
                </c:pt>
                <c:pt idx="46515">
                  <c:v>42215.079782013046</c:v>
                </c:pt>
                <c:pt idx="46516">
                  <c:v>42215.079782038374</c:v>
                </c:pt>
                <c:pt idx="46517">
                  <c:v>42215.079782081055</c:v>
                </c:pt>
                <c:pt idx="46518">
                  <c:v>42215.079782090375</c:v>
                </c:pt>
                <c:pt idx="46519">
                  <c:v>42215.079782121364</c:v>
                </c:pt>
                <c:pt idx="46520">
                  <c:v>42215.079782169472</c:v>
                </c:pt>
                <c:pt idx="46521">
                  <c:v>42215.079782208901</c:v>
                </c:pt>
                <c:pt idx="46522">
                  <c:v>42215.079782224595</c:v>
                </c:pt>
                <c:pt idx="46523">
                  <c:v>42215.079782227673</c:v>
                </c:pt>
                <c:pt idx="46524">
                  <c:v>42215.079782268884</c:v>
                </c:pt>
                <c:pt idx="46525">
                  <c:v>42215.0797822983</c:v>
                </c:pt>
                <c:pt idx="46526">
                  <c:v>42215.079782306195</c:v>
                </c:pt>
                <c:pt idx="46527">
                  <c:v>42215.079782353372</c:v>
                </c:pt>
                <c:pt idx="46528">
                  <c:v>42215.079782378998</c:v>
                </c:pt>
                <c:pt idx="46529">
                  <c:v>42215.079782401073</c:v>
                </c:pt>
                <c:pt idx="46530">
                  <c:v>42215.079782422996</c:v>
                </c:pt>
                <c:pt idx="46531">
                  <c:v>42215.079782440196</c:v>
                </c:pt>
                <c:pt idx="46532">
                  <c:v>42215.079782456676</c:v>
                </c:pt>
                <c:pt idx="46533">
                  <c:v>42215.079782509863</c:v>
                </c:pt>
                <c:pt idx="46534">
                  <c:v>42215.079782520974</c:v>
                </c:pt>
                <c:pt idx="46535">
                  <c:v>42215.079782525063</c:v>
                </c:pt>
                <c:pt idx="46536">
                  <c:v>42215.079782585344</c:v>
                </c:pt>
                <c:pt idx="46537">
                  <c:v>42215.079782586574</c:v>
                </c:pt>
                <c:pt idx="46538">
                  <c:v>42215.079782591747</c:v>
                </c:pt>
                <c:pt idx="46539">
                  <c:v>42215.079782632463</c:v>
                </c:pt>
                <c:pt idx="46540">
                  <c:v>42215.079782655972</c:v>
                </c:pt>
                <c:pt idx="46541">
                  <c:v>42215.079782669047</c:v>
                </c:pt>
                <c:pt idx="46542">
                  <c:v>42215.079782672175</c:v>
                </c:pt>
                <c:pt idx="46543">
                  <c:v>42215.079782688474</c:v>
                </c:pt>
                <c:pt idx="46544">
                  <c:v>42215.079782734574</c:v>
                </c:pt>
                <c:pt idx="46545">
                  <c:v>42215.079782797773</c:v>
                </c:pt>
                <c:pt idx="46546">
                  <c:v>42215.079782817353</c:v>
                </c:pt>
                <c:pt idx="46547">
                  <c:v>42215.079782863839</c:v>
                </c:pt>
                <c:pt idx="46548">
                  <c:v>42215.079782875575</c:v>
                </c:pt>
                <c:pt idx="46549">
                  <c:v>42215.079782880872</c:v>
                </c:pt>
                <c:pt idx="46550">
                  <c:v>42215.079782902976</c:v>
                </c:pt>
                <c:pt idx="46551">
                  <c:v>42215.079782920584</c:v>
                </c:pt>
                <c:pt idx="46552">
                  <c:v>42215.079782945264</c:v>
                </c:pt>
                <c:pt idx="46553">
                  <c:v>42215.079782986584</c:v>
                </c:pt>
                <c:pt idx="46554">
                  <c:v>42215.079782993176</c:v>
                </c:pt>
                <c:pt idx="46555">
                  <c:v>42215.079783049274</c:v>
                </c:pt>
                <c:pt idx="46556">
                  <c:v>42215.079783088273</c:v>
                </c:pt>
                <c:pt idx="46557">
                  <c:v>42215.079783095585</c:v>
                </c:pt>
                <c:pt idx="46558">
                  <c:v>42215.079783105575</c:v>
                </c:pt>
                <c:pt idx="46559">
                  <c:v>42215.079783131347</c:v>
                </c:pt>
                <c:pt idx="46560">
                  <c:v>42215.079783152374</c:v>
                </c:pt>
                <c:pt idx="46561">
                  <c:v>42215.079783164874</c:v>
                </c:pt>
                <c:pt idx="46562">
                  <c:v>42215.079783170186</c:v>
                </c:pt>
                <c:pt idx="46563">
                  <c:v>42215.079783195084</c:v>
                </c:pt>
                <c:pt idx="46564">
                  <c:v>42215.079783239373</c:v>
                </c:pt>
                <c:pt idx="46565">
                  <c:v>42215.079783248002</c:v>
                </c:pt>
                <c:pt idx="46566">
                  <c:v>42215.079783281064</c:v>
                </c:pt>
                <c:pt idx="46567">
                  <c:v>42215.079783326801</c:v>
                </c:pt>
                <c:pt idx="46568">
                  <c:v>42215.079783366004</c:v>
                </c:pt>
                <c:pt idx="46569">
                  <c:v>42215.079783384186</c:v>
                </c:pt>
                <c:pt idx="46570">
                  <c:v>42215.0797833861</c:v>
                </c:pt>
                <c:pt idx="46571">
                  <c:v>42215.079783428599</c:v>
                </c:pt>
                <c:pt idx="46572">
                  <c:v>42215.079783454101</c:v>
                </c:pt>
                <c:pt idx="46573">
                  <c:v>42215.079783459376</c:v>
                </c:pt>
                <c:pt idx="46574">
                  <c:v>42215.079783513138</c:v>
                </c:pt>
                <c:pt idx="46575">
                  <c:v>42215.079783539564</c:v>
                </c:pt>
                <c:pt idx="46576">
                  <c:v>42215.079783558373</c:v>
                </c:pt>
                <c:pt idx="46577">
                  <c:v>42215.079783580863</c:v>
                </c:pt>
                <c:pt idx="46578">
                  <c:v>42215.079783594272</c:v>
                </c:pt>
                <c:pt idx="46579">
                  <c:v>42215.079783616238</c:v>
                </c:pt>
                <c:pt idx="46580">
                  <c:v>42215.079783669738</c:v>
                </c:pt>
                <c:pt idx="46581">
                  <c:v>42215.079783672576</c:v>
                </c:pt>
                <c:pt idx="46582">
                  <c:v>42215.079783677473</c:v>
                </c:pt>
                <c:pt idx="46583">
                  <c:v>42215.079783744273</c:v>
                </c:pt>
                <c:pt idx="46584">
                  <c:v>42215.079783745074</c:v>
                </c:pt>
                <c:pt idx="46585">
                  <c:v>42215.079783749476</c:v>
                </c:pt>
                <c:pt idx="46586">
                  <c:v>42215.079783789974</c:v>
                </c:pt>
                <c:pt idx="46587">
                  <c:v>42215.079783809873</c:v>
                </c:pt>
                <c:pt idx="46588">
                  <c:v>42215.079783825764</c:v>
                </c:pt>
                <c:pt idx="46589">
                  <c:v>42215.079783828594</c:v>
                </c:pt>
                <c:pt idx="46590">
                  <c:v>42215.079783848196</c:v>
                </c:pt>
                <c:pt idx="46591">
                  <c:v>42215.079783892194</c:v>
                </c:pt>
                <c:pt idx="46592">
                  <c:v>42215.079783958485</c:v>
                </c:pt>
                <c:pt idx="46593">
                  <c:v>42215.079783976995</c:v>
                </c:pt>
                <c:pt idx="46594">
                  <c:v>42215.079784021473</c:v>
                </c:pt>
                <c:pt idx="46595">
                  <c:v>42215.079784032772</c:v>
                </c:pt>
                <c:pt idx="46596">
                  <c:v>42215.079784038084</c:v>
                </c:pt>
                <c:pt idx="46597">
                  <c:v>42215.079784057263</c:v>
                </c:pt>
                <c:pt idx="46598">
                  <c:v>42215.079784079986</c:v>
                </c:pt>
                <c:pt idx="46599">
                  <c:v>42215.079784102076</c:v>
                </c:pt>
                <c:pt idx="46600">
                  <c:v>42215.079784143476</c:v>
                </c:pt>
                <c:pt idx="46601">
                  <c:v>42215.079784149995</c:v>
                </c:pt>
                <c:pt idx="46602">
                  <c:v>42215.079784208996</c:v>
                </c:pt>
                <c:pt idx="46603">
                  <c:v>42215.079784245194</c:v>
                </c:pt>
                <c:pt idx="46604">
                  <c:v>42215.079784252885</c:v>
                </c:pt>
                <c:pt idx="46605">
                  <c:v>42215.079784262904</c:v>
                </c:pt>
                <c:pt idx="46606">
                  <c:v>42215.079784292</c:v>
                </c:pt>
                <c:pt idx="46607">
                  <c:v>42215.079784312184</c:v>
                </c:pt>
                <c:pt idx="46608">
                  <c:v>42215.079784325673</c:v>
                </c:pt>
                <c:pt idx="46609">
                  <c:v>42215.079784330985</c:v>
                </c:pt>
                <c:pt idx="46610">
                  <c:v>42215.079784353773</c:v>
                </c:pt>
                <c:pt idx="46611">
                  <c:v>42215.079784396403</c:v>
                </c:pt>
                <c:pt idx="46612">
                  <c:v>42215.079784405185</c:v>
                </c:pt>
                <c:pt idx="46613">
                  <c:v>42215.079784440997</c:v>
                </c:pt>
                <c:pt idx="46614">
                  <c:v>42215.079784484195</c:v>
                </c:pt>
                <c:pt idx="46615">
                  <c:v>42215.079784520174</c:v>
                </c:pt>
                <c:pt idx="46616">
                  <c:v>42215.079784543166</c:v>
                </c:pt>
                <c:pt idx="46617">
                  <c:v>42215.079784544272</c:v>
                </c:pt>
                <c:pt idx="46618">
                  <c:v>42215.079784583439</c:v>
                </c:pt>
                <c:pt idx="46619">
                  <c:v>42215.079784611444</c:v>
                </c:pt>
                <c:pt idx="46620">
                  <c:v>42215.079784616762</c:v>
                </c:pt>
                <c:pt idx="46621">
                  <c:v>42215.079784673064</c:v>
                </c:pt>
                <c:pt idx="46622">
                  <c:v>42215.079784693575</c:v>
                </c:pt>
                <c:pt idx="46623">
                  <c:v>42215.079784715643</c:v>
                </c:pt>
                <c:pt idx="46624">
                  <c:v>42215.079784740272</c:v>
                </c:pt>
                <c:pt idx="46625">
                  <c:v>42215.079784751739</c:v>
                </c:pt>
                <c:pt idx="46626">
                  <c:v>42215.079784776186</c:v>
                </c:pt>
                <c:pt idx="46627">
                  <c:v>42215.079784825175</c:v>
                </c:pt>
                <c:pt idx="46628">
                  <c:v>42215.079784827874</c:v>
                </c:pt>
                <c:pt idx="46629">
                  <c:v>42215.079784829984</c:v>
                </c:pt>
                <c:pt idx="46630">
                  <c:v>42215.079784901864</c:v>
                </c:pt>
                <c:pt idx="46631">
                  <c:v>42215.079784905247</c:v>
                </c:pt>
                <c:pt idx="46632">
                  <c:v>42215.079784907175</c:v>
                </c:pt>
                <c:pt idx="46633">
                  <c:v>42215.079784947484</c:v>
                </c:pt>
                <c:pt idx="46634">
                  <c:v>42215.079784969363</c:v>
                </c:pt>
                <c:pt idx="46635">
                  <c:v>42215.079784983165</c:v>
                </c:pt>
                <c:pt idx="46636">
                  <c:v>42215.079784985872</c:v>
                </c:pt>
                <c:pt idx="46637">
                  <c:v>42215.0797850081</c:v>
                </c:pt>
                <c:pt idx="46638">
                  <c:v>42215.0797850495</c:v>
                </c:pt>
                <c:pt idx="46639">
                  <c:v>42215.079785113565</c:v>
                </c:pt>
                <c:pt idx="46640">
                  <c:v>42215.079785137175</c:v>
                </c:pt>
                <c:pt idx="46641">
                  <c:v>42215.079785178597</c:v>
                </c:pt>
                <c:pt idx="46642">
                  <c:v>42215.079785190901</c:v>
                </c:pt>
                <c:pt idx="46643">
                  <c:v>42215.079785198999</c:v>
                </c:pt>
                <c:pt idx="46644">
                  <c:v>42215.079785214584</c:v>
                </c:pt>
                <c:pt idx="46645">
                  <c:v>42215.079785240276</c:v>
                </c:pt>
                <c:pt idx="46646">
                  <c:v>42215.079785260175</c:v>
                </c:pt>
                <c:pt idx="46647">
                  <c:v>42215.079785301874</c:v>
                </c:pt>
                <c:pt idx="46648">
                  <c:v>42215.0797853084</c:v>
                </c:pt>
                <c:pt idx="46649">
                  <c:v>42215.079785369184</c:v>
                </c:pt>
                <c:pt idx="46650">
                  <c:v>42215.079785402675</c:v>
                </c:pt>
                <c:pt idx="46651">
                  <c:v>42215.079785410264</c:v>
                </c:pt>
                <c:pt idx="46652">
                  <c:v>42215.079785420276</c:v>
                </c:pt>
                <c:pt idx="46653">
                  <c:v>42215.079785449401</c:v>
                </c:pt>
                <c:pt idx="46654">
                  <c:v>42215.079785472401</c:v>
                </c:pt>
                <c:pt idx="46655">
                  <c:v>42215.079785480186</c:v>
                </c:pt>
                <c:pt idx="46656">
                  <c:v>42215.079785487273</c:v>
                </c:pt>
                <c:pt idx="46657">
                  <c:v>42215.079785509239</c:v>
                </c:pt>
                <c:pt idx="46658">
                  <c:v>42215.079785555747</c:v>
                </c:pt>
                <c:pt idx="46659">
                  <c:v>42215.079785562739</c:v>
                </c:pt>
                <c:pt idx="46660">
                  <c:v>42215.079785600974</c:v>
                </c:pt>
                <c:pt idx="46661">
                  <c:v>42215.079785641647</c:v>
                </c:pt>
                <c:pt idx="46662">
                  <c:v>42215.079785680638</c:v>
                </c:pt>
                <c:pt idx="46663">
                  <c:v>42215.079785699985</c:v>
                </c:pt>
                <c:pt idx="46664">
                  <c:v>42215.079785704263</c:v>
                </c:pt>
                <c:pt idx="46665">
                  <c:v>42215.079785741254</c:v>
                </c:pt>
                <c:pt idx="46666">
                  <c:v>42215.079785768576</c:v>
                </c:pt>
                <c:pt idx="46667">
                  <c:v>42215.079785773763</c:v>
                </c:pt>
                <c:pt idx="46668">
                  <c:v>42215.079785832662</c:v>
                </c:pt>
                <c:pt idx="46669">
                  <c:v>42215.079785851252</c:v>
                </c:pt>
                <c:pt idx="46670">
                  <c:v>42215.079785873175</c:v>
                </c:pt>
                <c:pt idx="46671">
                  <c:v>42215.079785895374</c:v>
                </c:pt>
                <c:pt idx="46672">
                  <c:v>42215.079785912174</c:v>
                </c:pt>
                <c:pt idx="46673">
                  <c:v>42215.079785936272</c:v>
                </c:pt>
                <c:pt idx="46674">
                  <c:v>42215.079785984475</c:v>
                </c:pt>
                <c:pt idx="46675">
                  <c:v>42215.079785987255</c:v>
                </c:pt>
                <c:pt idx="46676">
                  <c:v>42215.079785989372</c:v>
                </c:pt>
                <c:pt idx="46677">
                  <c:v>42215.079786058785</c:v>
                </c:pt>
                <c:pt idx="46678">
                  <c:v>42215.079786063972</c:v>
                </c:pt>
                <c:pt idx="46679">
                  <c:v>42215.079786064576</c:v>
                </c:pt>
                <c:pt idx="46680">
                  <c:v>42215.079786105074</c:v>
                </c:pt>
                <c:pt idx="46681">
                  <c:v>42215.079786126902</c:v>
                </c:pt>
                <c:pt idx="46682">
                  <c:v>42215.079786150985</c:v>
                </c:pt>
                <c:pt idx="46683">
                  <c:v>42215.079786153772</c:v>
                </c:pt>
                <c:pt idx="46684">
                  <c:v>42215.079786168375</c:v>
                </c:pt>
                <c:pt idx="46685">
                  <c:v>42215.079786206996</c:v>
                </c:pt>
                <c:pt idx="46686">
                  <c:v>42215.079786272501</c:v>
                </c:pt>
                <c:pt idx="46687">
                  <c:v>42215.079786296599</c:v>
                </c:pt>
                <c:pt idx="46688">
                  <c:v>42215.079786336275</c:v>
                </c:pt>
                <c:pt idx="46689">
                  <c:v>42215.079786347997</c:v>
                </c:pt>
                <c:pt idx="46690">
                  <c:v>42215.079786356102</c:v>
                </c:pt>
                <c:pt idx="46691">
                  <c:v>42215.079786375376</c:v>
                </c:pt>
                <c:pt idx="46692">
                  <c:v>42215.079786400194</c:v>
                </c:pt>
                <c:pt idx="46693">
                  <c:v>42215.079786416376</c:v>
                </c:pt>
                <c:pt idx="46694">
                  <c:v>42215.079786457776</c:v>
                </c:pt>
                <c:pt idx="46695">
                  <c:v>42215.079786464274</c:v>
                </c:pt>
                <c:pt idx="46696">
                  <c:v>42215.079786528673</c:v>
                </c:pt>
                <c:pt idx="46697">
                  <c:v>42215.079786562063</c:v>
                </c:pt>
                <c:pt idx="46698">
                  <c:v>42215.079786567563</c:v>
                </c:pt>
                <c:pt idx="46699">
                  <c:v>42215.079786575174</c:v>
                </c:pt>
                <c:pt idx="46700">
                  <c:v>42215.079786603346</c:v>
                </c:pt>
                <c:pt idx="46701">
                  <c:v>42215.079786632246</c:v>
                </c:pt>
                <c:pt idx="46702">
                  <c:v>42215.079786637347</c:v>
                </c:pt>
                <c:pt idx="46703">
                  <c:v>42215.079786642586</c:v>
                </c:pt>
                <c:pt idx="46704">
                  <c:v>42215.079786669747</c:v>
                </c:pt>
                <c:pt idx="46705">
                  <c:v>42215.079786711452</c:v>
                </c:pt>
                <c:pt idx="46706">
                  <c:v>42215.079786720184</c:v>
                </c:pt>
                <c:pt idx="46707">
                  <c:v>42215.079786760565</c:v>
                </c:pt>
                <c:pt idx="46708">
                  <c:v>42215.079786799484</c:v>
                </c:pt>
                <c:pt idx="46709">
                  <c:v>42215.079786838185</c:v>
                </c:pt>
                <c:pt idx="46710">
                  <c:v>42215.079786858674</c:v>
                </c:pt>
                <c:pt idx="46711">
                  <c:v>42215.079786864073</c:v>
                </c:pt>
                <c:pt idx="46712">
                  <c:v>42215.079786898197</c:v>
                </c:pt>
                <c:pt idx="46713">
                  <c:v>42215.079786926275</c:v>
                </c:pt>
                <c:pt idx="46714">
                  <c:v>42215.079786931652</c:v>
                </c:pt>
                <c:pt idx="46715">
                  <c:v>42215.079786992901</c:v>
                </c:pt>
                <c:pt idx="46716">
                  <c:v>42215.079787010764</c:v>
                </c:pt>
                <c:pt idx="46717">
                  <c:v>42215.079787030663</c:v>
                </c:pt>
                <c:pt idx="46718">
                  <c:v>42215.079787046801</c:v>
                </c:pt>
                <c:pt idx="46719">
                  <c:v>42215.079787066374</c:v>
                </c:pt>
                <c:pt idx="46720">
                  <c:v>42215.079787096103</c:v>
                </c:pt>
                <c:pt idx="46721">
                  <c:v>42215.079787139672</c:v>
                </c:pt>
                <c:pt idx="46722">
                  <c:v>42215.079787142502</c:v>
                </c:pt>
                <c:pt idx="46723">
                  <c:v>42215.079787144598</c:v>
                </c:pt>
                <c:pt idx="46724">
                  <c:v>42215.079787216375</c:v>
                </c:pt>
                <c:pt idx="46725">
                  <c:v>42215.079787223585</c:v>
                </c:pt>
                <c:pt idx="46726">
                  <c:v>42215.079787224902</c:v>
                </c:pt>
                <c:pt idx="46727">
                  <c:v>42215.079787262075</c:v>
                </c:pt>
                <c:pt idx="46728">
                  <c:v>42215.079787284994</c:v>
                </c:pt>
                <c:pt idx="46729">
                  <c:v>42215.079787297902</c:v>
                </c:pt>
                <c:pt idx="46730">
                  <c:v>42215.079787300594</c:v>
                </c:pt>
                <c:pt idx="46731">
                  <c:v>42215.079787328199</c:v>
                </c:pt>
                <c:pt idx="46732">
                  <c:v>42215.079787364186</c:v>
                </c:pt>
                <c:pt idx="46733">
                  <c:v>42215.0797874294</c:v>
                </c:pt>
                <c:pt idx="46734">
                  <c:v>42215.079787456802</c:v>
                </c:pt>
                <c:pt idx="46735">
                  <c:v>42215.079787493596</c:v>
                </c:pt>
                <c:pt idx="46736">
                  <c:v>42215.079787505347</c:v>
                </c:pt>
                <c:pt idx="46737">
                  <c:v>42215.079787513452</c:v>
                </c:pt>
                <c:pt idx="46738">
                  <c:v>42215.079787529263</c:v>
                </c:pt>
                <c:pt idx="46739">
                  <c:v>42215.079787560338</c:v>
                </c:pt>
                <c:pt idx="46740">
                  <c:v>42215.079787573566</c:v>
                </c:pt>
                <c:pt idx="46741">
                  <c:v>42215.079787615046</c:v>
                </c:pt>
                <c:pt idx="46742">
                  <c:v>42215.079787621566</c:v>
                </c:pt>
                <c:pt idx="46743">
                  <c:v>42215.079787688672</c:v>
                </c:pt>
                <c:pt idx="46744">
                  <c:v>42215.079787724986</c:v>
                </c:pt>
                <c:pt idx="46745">
                  <c:v>42215.079787725073</c:v>
                </c:pt>
                <c:pt idx="46746">
                  <c:v>42215.079787727773</c:v>
                </c:pt>
                <c:pt idx="46747">
                  <c:v>42215.079787764073</c:v>
                </c:pt>
                <c:pt idx="46748">
                  <c:v>42215.0797877925</c:v>
                </c:pt>
                <c:pt idx="46749">
                  <c:v>42215.079787795185</c:v>
                </c:pt>
                <c:pt idx="46750">
                  <c:v>42215.079787800372</c:v>
                </c:pt>
                <c:pt idx="46751">
                  <c:v>42215.079787824594</c:v>
                </c:pt>
                <c:pt idx="46752">
                  <c:v>42215.079787867973</c:v>
                </c:pt>
                <c:pt idx="46753">
                  <c:v>42215.079787877272</c:v>
                </c:pt>
                <c:pt idx="46754">
                  <c:v>42215.079787920673</c:v>
                </c:pt>
                <c:pt idx="46755">
                  <c:v>42215.0797879565</c:v>
                </c:pt>
                <c:pt idx="46756">
                  <c:v>42215.079787995273</c:v>
                </c:pt>
                <c:pt idx="46757">
                  <c:v>42215.079788018884</c:v>
                </c:pt>
                <c:pt idx="46758">
                  <c:v>42215.079788024595</c:v>
                </c:pt>
                <c:pt idx="46759">
                  <c:v>42215.079788055875</c:v>
                </c:pt>
                <c:pt idx="46760">
                  <c:v>42215.079788083574</c:v>
                </c:pt>
                <c:pt idx="46761">
                  <c:v>42215.079788088784</c:v>
                </c:pt>
                <c:pt idx="46762">
                  <c:v>42215.079788149997</c:v>
                </c:pt>
                <c:pt idx="46763">
                  <c:v>42215.0797881525</c:v>
                </c:pt>
                <c:pt idx="46764">
                  <c:v>42215.079788187984</c:v>
                </c:pt>
                <c:pt idx="46765">
                  <c:v>42215.0797882021</c:v>
                </c:pt>
                <c:pt idx="46766">
                  <c:v>42215.0797882271</c:v>
                </c:pt>
                <c:pt idx="46767">
                  <c:v>42215.0797882564</c:v>
                </c:pt>
                <c:pt idx="46768">
                  <c:v>42215.0797882974</c:v>
                </c:pt>
                <c:pt idx="46769">
                  <c:v>42215.079788300995</c:v>
                </c:pt>
                <c:pt idx="46770">
                  <c:v>42215.079788303774</c:v>
                </c:pt>
                <c:pt idx="46771">
                  <c:v>42215.079788372997</c:v>
                </c:pt>
                <c:pt idx="46772">
                  <c:v>42215.0797883782</c:v>
                </c:pt>
                <c:pt idx="46773">
                  <c:v>42215.079788384595</c:v>
                </c:pt>
                <c:pt idx="46774">
                  <c:v>42215.079788419673</c:v>
                </c:pt>
                <c:pt idx="46775">
                  <c:v>42215.079788440198</c:v>
                </c:pt>
                <c:pt idx="46776">
                  <c:v>42215.079788458701</c:v>
                </c:pt>
                <c:pt idx="46777">
                  <c:v>42215.079788461473</c:v>
                </c:pt>
                <c:pt idx="46778">
                  <c:v>42215.079788488503</c:v>
                </c:pt>
                <c:pt idx="46779">
                  <c:v>42215.079788523872</c:v>
                </c:pt>
                <c:pt idx="46780">
                  <c:v>42215.079788586772</c:v>
                </c:pt>
                <c:pt idx="46781">
                  <c:v>42215.079788616473</c:v>
                </c:pt>
                <c:pt idx="46782">
                  <c:v>42215.079788651063</c:v>
                </c:pt>
                <c:pt idx="46783">
                  <c:v>42215.079788662239</c:v>
                </c:pt>
                <c:pt idx="46784">
                  <c:v>42215.079788670373</c:v>
                </c:pt>
                <c:pt idx="46785">
                  <c:v>42215.079788690084</c:v>
                </c:pt>
                <c:pt idx="46786">
                  <c:v>42215.079788720672</c:v>
                </c:pt>
                <c:pt idx="46787">
                  <c:v>42215.079788730363</c:v>
                </c:pt>
                <c:pt idx="46788">
                  <c:v>42215.079788771873</c:v>
                </c:pt>
                <c:pt idx="46789">
                  <c:v>42215.079788778385</c:v>
                </c:pt>
                <c:pt idx="46790">
                  <c:v>42215.0797888487</c:v>
                </c:pt>
                <c:pt idx="46791">
                  <c:v>42215.079788880175</c:v>
                </c:pt>
                <c:pt idx="46792">
                  <c:v>42215.079788882373</c:v>
                </c:pt>
                <c:pt idx="46793">
                  <c:v>42215.079788884475</c:v>
                </c:pt>
                <c:pt idx="46794">
                  <c:v>42215.079788921263</c:v>
                </c:pt>
                <c:pt idx="46795">
                  <c:v>42215.079788952185</c:v>
                </c:pt>
                <c:pt idx="46796">
                  <c:v>42215.079788952884</c:v>
                </c:pt>
                <c:pt idx="46797">
                  <c:v>42215.079788957373</c:v>
                </c:pt>
                <c:pt idx="46798">
                  <c:v>42215.079788982985</c:v>
                </c:pt>
                <c:pt idx="46799">
                  <c:v>42215.079789030984</c:v>
                </c:pt>
                <c:pt idx="46800">
                  <c:v>42215.079789034484</c:v>
                </c:pt>
                <c:pt idx="46801">
                  <c:v>42215.079789080475</c:v>
                </c:pt>
                <c:pt idx="46802">
                  <c:v>42215.079789113763</c:v>
                </c:pt>
                <c:pt idx="46803">
                  <c:v>42215.079789152704</c:v>
                </c:pt>
                <c:pt idx="46804">
                  <c:v>42215.079789162774</c:v>
                </c:pt>
                <c:pt idx="46805">
                  <c:v>42215.0797891849</c:v>
                </c:pt>
                <c:pt idx="46806">
                  <c:v>42215.079789212272</c:v>
                </c:pt>
                <c:pt idx="46807">
                  <c:v>42215.079789241194</c:v>
                </c:pt>
                <c:pt idx="46808">
                  <c:v>42215.079789249001</c:v>
                </c:pt>
                <c:pt idx="46809">
                  <c:v>42215.079789312585</c:v>
                </c:pt>
                <c:pt idx="46810">
                  <c:v>42215.079789315874</c:v>
                </c:pt>
                <c:pt idx="46811">
                  <c:v>42215.0797893458</c:v>
                </c:pt>
                <c:pt idx="46812">
                  <c:v>42215.079789362375</c:v>
                </c:pt>
                <c:pt idx="46813">
                  <c:v>42215.079789384596</c:v>
                </c:pt>
                <c:pt idx="46814">
                  <c:v>42215.079789416995</c:v>
                </c:pt>
                <c:pt idx="46815">
                  <c:v>42215.079789456096</c:v>
                </c:pt>
                <c:pt idx="46816">
                  <c:v>42215.079789458898</c:v>
                </c:pt>
                <c:pt idx="46817">
                  <c:v>42215.079789463904</c:v>
                </c:pt>
                <c:pt idx="46818">
                  <c:v>42215.079789531243</c:v>
                </c:pt>
                <c:pt idx="46819">
                  <c:v>42215.079789536576</c:v>
                </c:pt>
                <c:pt idx="46820">
                  <c:v>42215.079789544594</c:v>
                </c:pt>
                <c:pt idx="46821">
                  <c:v>42215.079789576885</c:v>
                </c:pt>
                <c:pt idx="46822">
                  <c:v>42215.079789599084</c:v>
                </c:pt>
                <c:pt idx="46823">
                  <c:v>42215.079789616073</c:v>
                </c:pt>
                <c:pt idx="46824">
                  <c:v>42215.079789618772</c:v>
                </c:pt>
                <c:pt idx="46825">
                  <c:v>42215.079789648997</c:v>
                </c:pt>
                <c:pt idx="46826">
                  <c:v>42215.0797896781</c:v>
                </c:pt>
                <c:pt idx="46827">
                  <c:v>42215.079789743475</c:v>
                </c:pt>
                <c:pt idx="46828">
                  <c:v>42215.079789776675</c:v>
                </c:pt>
                <c:pt idx="46829">
                  <c:v>42215.079789808384</c:v>
                </c:pt>
                <c:pt idx="46830">
                  <c:v>42215.079789821073</c:v>
                </c:pt>
                <c:pt idx="46831">
                  <c:v>42215.079789829084</c:v>
                </c:pt>
                <c:pt idx="46832">
                  <c:v>42215.079789847376</c:v>
                </c:pt>
                <c:pt idx="46833">
                  <c:v>42215.079789880976</c:v>
                </c:pt>
                <c:pt idx="46834">
                  <c:v>42215.0797898987</c:v>
                </c:pt>
                <c:pt idx="46835">
                  <c:v>42215.079789934476</c:v>
                </c:pt>
                <c:pt idx="46836">
                  <c:v>42215.0797899463</c:v>
                </c:pt>
                <c:pt idx="46837">
                  <c:v>42215.079790008502</c:v>
                </c:pt>
                <c:pt idx="46838">
                  <c:v>42215.079790035074</c:v>
                </c:pt>
                <c:pt idx="46839">
                  <c:v>42215.079790039876</c:v>
                </c:pt>
                <c:pt idx="46840">
                  <c:v>42215.079790042902</c:v>
                </c:pt>
                <c:pt idx="46841">
                  <c:v>42215.079790078598</c:v>
                </c:pt>
                <c:pt idx="46842">
                  <c:v>42215.079790110984</c:v>
                </c:pt>
                <c:pt idx="46843">
                  <c:v>42215.079790113072</c:v>
                </c:pt>
                <c:pt idx="46844">
                  <c:v>42215.079790116186</c:v>
                </c:pt>
                <c:pt idx="46845">
                  <c:v>42215.079790139076</c:v>
                </c:pt>
                <c:pt idx="46846">
                  <c:v>42215.079790176511</c:v>
                </c:pt>
                <c:pt idx="46847">
                  <c:v>42215.0797901919</c:v>
                </c:pt>
                <c:pt idx="46848">
                  <c:v>42215.079790240503</c:v>
                </c:pt>
                <c:pt idx="46849">
                  <c:v>42215.079790271273</c:v>
                </c:pt>
                <c:pt idx="46850">
                  <c:v>42215.079790306801</c:v>
                </c:pt>
                <c:pt idx="46851">
                  <c:v>42215.079790323274</c:v>
                </c:pt>
                <c:pt idx="46852">
                  <c:v>42215.079790345102</c:v>
                </c:pt>
                <c:pt idx="46853">
                  <c:v>42215.079790369673</c:v>
                </c:pt>
                <c:pt idx="46854">
                  <c:v>42215.07979039893</c:v>
                </c:pt>
                <c:pt idx="46855">
                  <c:v>42215.079790404285</c:v>
                </c:pt>
                <c:pt idx="46856">
                  <c:v>42215.079790466196</c:v>
                </c:pt>
                <c:pt idx="46857">
                  <c:v>42215.079790472599</c:v>
                </c:pt>
                <c:pt idx="46858">
                  <c:v>42215.079790503252</c:v>
                </c:pt>
                <c:pt idx="46859">
                  <c:v>42215.079790518175</c:v>
                </c:pt>
                <c:pt idx="46860">
                  <c:v>42215.079790538373</c:v>
                </c:pt>
                <c:pt idx="46861">
                  <c:v>42215.0797905769</c:v>
                </c:pt>
                <c:pt idx="46862">
                  <c:v>42215.079790606273</c:v>
                </c:pt>
                <c:pt idx="46863">
                  <c:v>42215.079790611038</c:v>
                </c:pt>
                <c:pt idx="46864">
                  <c:v>42215.079790615455</c:v>
                </c:pt>
                <c:pt idx="46865">
                  <c:v>42215.079790688185</c:v>
                </c:pt>
                <c:pt idx="46866">
                  <c:v>42215.079790695185</c:v>
                </c:pt>
                <c:pt idx="46867">
                  <c:v>42215.079790704476</c:v>
                </c:pt>
                <c:pt idx="46868">
                  <c:v>42215.079790734373</c:v>
                </c:pt>
                <c:pt idx="46869">
                  <c:v>42215.079790754673</c:v>
                </c:pt>
                <c:pt idx="46870">
                  <c:v>42215.079790778196</c:v>
                </c:pt>
                <c:pt idx="46871">
                  <c:v>42215.079790780976</c:v>
                </c:pt>
                <c:pt idx="46872">
                  <c:v>42215.079790808995</c:v>
                </c:pt>
                <c:pt idx="46873">
                  <c:v>42215.079790835473</c:v>
                </c:pt>
                <c:pt idx="46874">
                  <c:v>42215.079790906195</c:v>
                </c:pt>
                <c:pt idx="46875">
                  <c:v>42215.079790936376</c:v>
                </c:pt>
                <c:pt idx="46876">
                  <c:v>42215.079790965763</c:v>
                </c:pt>
                <c:pt idx="46877">
                  <c:v>42215.079790978598</c:v>
                </c:pt>
                <c:pt idx="46878">
                  <c:v>42215.0797909865</c:v>
                </c:pt>
                <c:pt idx="46879">
                  <c:v>42215.079791004784</c:v>
                </c:pt>
                <c:pt idx="46880">
                  <c:v>42215.079791040902</c:v>
                </c:pt>
                <c:pt idx="46881">
                  <c:v>42215.079791062184</c:v>
                </c:pt>
                <c:pt idx="46882">
                  <c:v>42215.0797910865</c:v>
                </c:pt>
                <c:pt idx="46883">
                  <c:v>42215.079791095595</c:v>
                </c:pt>
                <c:pt idx="46884">
                  <c:v>42215.079791168384</c:v>
                </c:pt>
                <c:pt idx="46885">
                  <c:v>42215.079791190597</c:v>
                </c:pt>
                <c:pt idx="46886">
                  <c:v>42215.079791197197</c:v>
                </c:pt>
                <c:pt idx="46887">
                  <c:v>42215.079791199401</c:v>
                </c:pt>
                <c:pt idx="46888">
                  <c:v>42215.079791235985</c:v>
                </c:pt>
                <c:pt idx="46889">
                  <c:v>42215.079791269804</c:v>
                </c:pt>
                <c:pt idx="46890">
                  <c:v>42215.079791272685</c:v>
                </c:pt>
                <c:pt idx="46891">
                  <c:v>42215.079791274999</c:v>
                </c:pt>
                <c:pt idx="46892">
                  <c:v>42215.079791298303</c:v>
                </c:pt>
                <c:pt idx="46893">
                  <c:v>42215.079791336502</c:v>
                </c:pt>
                <c:pt idx="46894">
                  <c:v>42215.079791349497</c:v>
                </c:pt>
                <c:pt idx="46895">
                  <c:v>42215.0797914004</c:v>
                </c:pt>
                <c:pt idx="46896">
                  <c:v>42215.079791428703</c:v>
                </c:pt>
                <c:pt idx="46897">
                  <c:v>42215.079791467375</c:v>
                </c:pt>
                <c:pt idx="46898">
                  <c:v>42215.079791479802</c:v>
                </c:pt>
                <c:pt idx="46899">
                  <c:v>42215.079791504475</c:v>
                </c:pt>
                <c:pt idx="46900">
                  <c:v>42215.079791526594</c:v>
                </c:pt>
                <c:pt idx="46901">
                  <c:v>42215.079791556076</c:v>
                </c:pt>
                <c:pt idx="46902">
                  <c:v>42215.079791561242</c:v>
                </c:pt>
                <c:pt idx="46903">
                  <c:v>42215.079791629672</c:v>
                </c:pt>
                <c:pt idx="46904">
                  <c:v>42215.079791632263</c:v>
                </c:pt>
                <c:pt idx="46905">
                  <c:v>42215.079791660166</c:v>
                </c:pt>
                <c:pt idx="46906">
                  <c:v>42215.079791679185</c:v>
                </c:pt>
                <c:pt idx="46907">
                  <c:v>42215.079791698998</c:v>
                </c:pt>
                <c:pt idx="46908">
                  <c:v>42215.079791736476</c:v>
                </c:pt>
                <c:pt idx="46909">
                  <c:v>42215.079791769247</c:v>
                </c:pt>
                <c:pt idx="46910">
                  <c:v>42215.079791772085</c:v>
                </c:pt>
                <c:pt idx="46911">
                  <c:v>42215.079791774195</c:v>
                </c:pt>
                <c:pt idx="46912">
                  <c:v>42215.079791846001</c:v>
                </c:pt>
                <c:pt idx="46913">
                  <c:v>42215.079791851174</c:v>
                </c:pt>
                <c:pt idx="46914">
                  <c:v>42215.079791864373</c:v>
                </c:pt>
                <c:pt idx="46915">
                  <c:v>42215.079791891585</c:v>
                </c:pt>
                <c:pt idx="46916">
                  <c:v>42215.079791911165</c:v>
                </c:pt>
                <c:pt idx="46917">
                  <c:v>42215.079791927084</c:v>
                </c:pt>
                <c:pt idx="46918">
                  <c:v>42215.079791929784</c:v>
                </c:pt>
                <c:pt idx="46919">
                  <c:v>42215.079791968376</c:v>
                </c:pt>
                <c:pt idx="46920">
                  <c:v>42215.079791992503</c:v>
                </c:pt>
                <c:pt idx="46921">
                  <c:v>42215.079792064884</c:v>
                </c:pt>
                <c:pt idx="46922">
                  <c:v>42215.079792096403</c:v>
                </c:pt>
                <c:pt idx="46923">
                  <c:v>42215.079792123273</c:v>
                </c:pt>
                <c:pt idx="46924">
                  <c:v>42215.079792136195</c:v>
                </c:pt>
                <c:pt idx="46925">
                  <c:v>42215.079792144199</c:v>
                </c:pt>
                <c:pt idx="46926">
                  <c:v>42215.079792158802</c:v>
                </c:pt>
                <c:pt idx="46927">
                  <c:v>42215.079792200384</c:v>
                </c:pt>
                <c:pt idx="46928">
                  <c:v>42215.079792219673</c:v>
                </c:pt>
                <c:pt idx="46929">
                  <c:v>42215.0797922442</c:v>
                </c:pt>
                <c:pt idx="46930">
                  <c:v>42215.079792258199</c:v>
                </c:pt>
                <c:pt idx="46931">
                  <c:v>42215.079792328397</c:v>
                </c:pt>
                <c:pt idx="46932">
                  <c:v>42215.07979234893</c:v>
                </c:pt>
                <c:pt idx="46933">
                  <c:v>42215.079792354598</c:v>
                </c:pt>
                <c:pt idx="46934">
                  <c:v>42215.079792358403</c:v>
                </c:pt>
                <c:pt idx="46935">
                  <c:v>42215.079792390097</c:v>
                </c:pt>
                <c:pt idx="46936">
                  <c:v>42215.079792426302</c:v>
                </c:pt>
                <c:pt idx="46937">
                  <c:v>42215.079792432276</c:v>
                </c:pt>
                <c:pt idx="46938">
                  <c:v>42215.079792433273</c:v>
                </c:pt>
                <c:pt idx="46939">
                  <c:v>42215.079792453784</c:v>
                </c:pt>
                <c:pt idx="46940">
                  <c:v>42215.079792493802</c:v>
                </c:pt>
                <c:pt idx="46941">
                  <c:v>42215.079792506585</c:v>
                </c:pt>
                <c:pt idx="46942">
                  <c:v>42215.079792560464</c:v>
                </c:pt>
                <c:pt idx="46943">
                  <c:v>42215.079792586184</c:v>
                </c:pt>
                <c:pt idx="46944">
                  <c:v>42215.079792624776</c:v>
                </c:pt>
                <c:pt idx="46945">
                  <c:v>42215.079792642675</c:v>
                </c:pt>
                <c:pt idx="46946">
                  <c:v>42215.079792664372</c:v>
                </c:pt>
                <c:pt idx="46947">
                  <c:v>42215.079792685472</c:v>
                </c:pt>
                <c:pt idx="46948">
                  <c:v>42215.079792714263</c:v>
                </c:pt>
                <c:pt idx="46949">
                  <c:v>42215.079792722085</c:v>
                </c:pt>
                <c:pt idx="46950">
                  <c:v>42215.079792787175</c:v>
                </c:pt>
                <c:pt idx="46951">
                  <c:v>42215.079792792501</c:v>
                </c:pt>
                <c:pt idx="46952">
                  <c:v>42215.079792817647</c:v>
                </c:pt>
                <c:pt idx="46953">
                  <c:v>42215.079792834076</c:v>
                </c:pt>
                <c:pt idx="46954">
                  <c:v>42215.079792856384</c:v>
                </c:pt>
                <c:pt idx="46955">
                  <c:v>42215.079792896198</c:v>
                </c:pt>
                <c:pt idx="46956">
                  <c:v>42215.079792925375</c:v>
                </c:pt>
                <c:pt idx="46957">
                  <c:v>42215.0797929291</c:v>
                </c:pt>
                <c:pt idx="46958">
                  <c:v>42215.079792931872</c:v>
                </c:pt>
                <c:pt idx="46959">
                  <c:v>42215.079793003875</c:v>
                </c:pt>
                <c:pt idx="46960">
                  <c:v>42215.079793009376</c:v>
                </c:pt>
                <c:pt idx="46961">
                  <c:v>42215.079793024684</c:v>
                </c:pt>
                <c:pt idx="46962">
                  <c:v>42215.079793049001</c:v>
                </c:pt>
                <c:pt idx="46963">
                  <c:v>42215.079793072196</c:v>
                </c:pt>
                <c:pt idx="46964">
                  <c:v>42215.079793085075</c:v>
                </c:pt>
                <c:pt idx="46965">
                  <c:v>42215.0797930884</c:v>
                </c:pt>
                <c:pt idx="46966">
                  <c:v>42215.079793128003</c:v>
                </c:pt>
                <c:pt idx="46967">
                  <c:v>42215.079793152385</c:v>
                </c:pt>
                <c:pt idx="46968">
                  <c:v>42215.079793214776</c:v>
                </c:pt>
                <c:pt idx="46969">
                  <c:v>42215.0797932567</c:v>
                </c:pt>
                <c:pt idx="46970">
                  <c:v>42215.079793280594</c:v>
                </c:pt>
                <c:pt idx="46971">
                  <c:v>42215.079793292702</c:v>
                </c:pt>
                <c:pt idx="46972">
                  <c:v>42215.0797933008</c:v>
                </c:pt>
                <c:pt idx="46973">
                  <c:v>42215.079793319273</c:v>
                </c:pt>
                <c:pt idx="46974">
                  <c:v>42215.079793359997</c:v>
                </c:pt>
                <c:pt idx="46975">
                  <c:v>42215.079793372701</c:v>
                </c:pt>
                <c:pt idx="46976">
                  <c:v>42215.079793406003</c:v>
                </c:pt>
                <c:pt idx="46977">
                  <c:v>42215.079793415185</c:v>
                </c:pt>
                <c:pt idx="46978">
                  <c:v>42215.079793488701</c:v>
                </c:pt>
                <c:pt idx="46979">
                  <c:v>42215.079793505764</c:v>
                </c:pt>
                <c:pt idx="46980">
                  <c:v>42215.079793512072</c:v>
                </c:pt>
                <c:pt idx="46981">
                  <c:v>42215.079793513847</c:v>
                </c:pt>
                <c:pt idx="46982">
                  <c:v>42215.079793550663</c:v>
                </c:pt>
                <c:pt idx="46983">
                  <c:v>42215.079793584264</c:v>
                </c:pt>
                <c:pt idx="46984">
                  <c:v>42215.079793589473</c:v>
                </c:pt>
                <c:pt idx="46985">
                  <c:v>42215.0797935921</c:v>
                </c:pt>
                <c:pt idx="46986">
                  <c:v>42215.079793609875</c:v>
                </c:pt>
                <c:pt idx="46987">
                  <c:v>42215.079793661353</c:v>
                </c:pt>
                <c:pt idx="46988">
                  <c:v>42215.079793664074</c:v>
                </c:pt>
                <c:pt idx="46989">
                  <c:v>42215.079793720673</c:v>
                </c:pt>
                <c:pt idx="46990">
                  <c:v>42215.079793743484</c:v>
                </c:pt>
                <c:pt idx="46991">
                  <c:v>42215.079793782272</c:v>
                </c:pt>
                <c:pt idx="46992">
                  <c:v>42215.079793804704</c:v>
                </c:pt>
                <c:pt idx="46993">
                  <c:v>42215.079793823876</c:v>
                </c:pt>
                <c:pt idx="46994">
                  <c:v>42215.079793841374</c:v>
                </c:pt>
                <c:pt idx="46995">
                  <c:v>42215.079793871773</c:v>
                </c:pt>
                <c:pt idx="46996">
                  <c:v>42215.079793876997</c:v>
                </c:pt>
                <c:pt idx="46997">
                  <c:v>42215.079793952595</c:v>
                </c:pt>
                <c:pt idx="46998">
                  <c:v>42215.079793959594</c:v>
                </c:pt>
                <c:pt idx="46999">
                  <c:v>42215.079793974997</c:v>
                </c:pt>
                <c:pt idx="47000">
                  <c:v>42215.079793992401</c:v>
                </c:pt>
                <c:pt idx="47001">
                  <c:v>42215.079794013764</c:v>
                </c:pt>
                <c:pt idx="47002">
                  <c:v>42215.079794056102</c:v>
                </c:pt>
                <c:pt idx="47003">
                  <c:v>42215.079794078498</c:v>
                </c:pt>
                <c:pt idx="47004">
                  <c:v>42215.079794083264</c:v>
                </c:pt>
                <c:pt idx="47005">
                  <c:v>42215.079794087585</c:v>
                </c:pt>
                <c:pt idx="47006">
                  <c:v>42215.079794161975</c:v>
                </c:pt>
                <c:pt idx="47007">
                  <c:v>42215.079794168996</c:v>
                </c:pt>
                <c:pt idx="47008">
                  <c:v>42215.079794184385</c:v>
                </c:pt>
                <c:pt idx="47009">
                  <c:v>42215.079794206496</c:v>
                </c:pt>
                <c:pt idx="47010">
                  <c:v>42215.079794235273</c:v>
                </c:pt>
                <c:pt idx="47011">
                  <c:v>42215.079794242498</c:v>
                </c:pt>
                <c:pt idx="47012">
                  <c:v>42215.079794245685</c:v>
                </c:pt>
                <c:pt idx="47013">
                  <c:v>42215.079794288198</c:v>
                </c:pt>
                <c:pt idx="47014">
                  <c:v>42215.079794309502</c:v>
                </c:pt>
                <c:pt idx="47015">
                  <c:v>42215.079794374011</c:v>
                </c:pt>
                <c:pt idx="47016">
                  <c:v>42215.079794416502</c:v>
                </c:pt>
                <c:pt idx="47017">
                  <c:v>42215.079794438097</c:v>
                </c:pt>
                <c:pt idx="47018">
                  <c:v>42215.079794450801</c:v>
                </c:pt>
                <c:pt idx="47019">
                  <c:v>42215.079794458703</c:v>
                </c:pt>
                <c:pt idx="47020">
                  <c:v>42215.079794476311</c:v>
                </c:pt>
                <c:pt idx="47021">
                  <c:v>42215.079794520076</c:v>
                </c:pt>
                <c:pt idx="47022">
                  <c:v>42215.079794526784</c:v>
                </c:pt>
                <c:pt idx="47023">
                  <c:v>42215.079794562764</c:v>
                </c:pt>
                <c:pt idx="47024">
                  <c:v>42215.079794571073</c:v>
                </c:pt>
                <c:pt idx="47025">
                  <c:v>42215.079794648511</c:v>
                </c:pt>
                <c:pt idx="47026">
                  <c:v>42215.079794667363</c:v>
                </c:pt>
                <c:pt idx="47027">
                  <c:v>42215.079794669473</c:v>
                </c:pt>
                <c:pt idx="47028">
                  <c:v>42215.079794670186</c:v>
                </c:pt>
                <c:pt idx="47029">
                  <c:v>42215.079794707985</c:v>
                </c:pt>
                <c:pt idx="47030">
                  <c:v>42215.079794739773</c:v>
                </c:pt>
                <c:pt idx="47031">
                  <c:v>42215.079794746802</c:v>
                </c:pt>
                <c:pt idx="47032">
                  <c:v>42215.079794751873</c:v>
                </c:pt>
                <c:pt idx="47033">
                  <c:v>42215.079794767473</c:v>
                </c:pt>
                <c:pt idx="47034">
                  <c:v>42215.079794809775</c:v>
                </c:pt>
                <c:pt idx="47035">
                  <c:v>42215.079794821664</c:v>
                </c:pt>
                <c:pt idx="47036">
                  <c:v>42215.079794880374</c:v>
                </c:pt>
                <c:pt idx="47037">
                  <c:v>42215.079794900885</c:v>
                </c:pt>
                <c:pt idx="47038">
                  <c:v>42215.079794939673</c:v>
                </c:pt>
                <c:pt idx="47039">
                  <c:v>42215.079794950594</c:v>
                </c:pt>
                <c:pt idx="47040">
                  <c:v>42215.079794983772</c:v>
                </c:pt>
                <c:pt idx="47041">
                  <c:v>42215.079794998601</c:v>
                </c:pt>
                <c:pt idx="47042">
                  <c:v>42215.079795029102</c:v>
                </c:pt>
                <c:pt idx="47043">
                  <c:v>42215.079795034275</c:v>
                </c:pt>
                <c:pt idx="47044">
                  <c:v>42215.079795096201</c:v>
                </c:pt>
                <c:pt idx="47045">
                  <c:v>42215.079795112186</c:v>
                </c:pt>
                <c:pt idx="47046">
                  <c:v>42215.0797951325</c:v>
                </c:pt>
                <c:pt idx="47047">
                  <c:v>42215.079795150901</c:v>
                </c:pt>
                <c:pt idx="47048">
                  <c:v>42215.079795167774</c:v>
                </c:pt>
                <c:pt idx="47049">
                  <c:v>42215.079795215875</c:v>
                </c:pt>
                <c:pt idx="47050">
                  <c:v>42215.079795238002</c:v>
                </c:pt>
                <c:pt idx="47051">
                  <c:v>42215.079795240199</c:v>
                </c:pt>
                <c:pt idx="47052">
                  <c:v>42215.07979524813</c:v>
                </c:pt>
                <c:pt idx="47053">
                  <c:v>42215.079795318801</c:v>
                </c:pt>
                <c:pt idx="47054">
                  <c:v>42215.079795324003</c:v>
                </c:pt>
                <c:pt idx="47055">
                  <c:v>42215.079795344202</c:v>
                </c:pt>
                <c:pt idx="47056">
                  <c:v>42215.079795363876</c:v>
                </c:pt>
                <c:pt idx="47057">
                  <c:v>42215.079795395301</c:v>
                </c:pt>
                <c:pt idx="47058">
                  <c:v>42215.079795406098</c:v>
                </c:pt>
                <c:pt idx="47059">
                  <c:v>42215.079795408899</c:v>
                </c:pt>
                <c:pt idx="47060">
                  <c:v>42215.079795447797</c:v>
                </c:pt>
                <c:pt idx="47061">
                  <c:v>42215.079795467784</c:v>
                </c:pt>
                <c:pt idx="47062">
                  <c:v>42215.079795538084</c:v>
                </c:pt>
                <c:pt idx="47063">
                  <c:v>42215.079795576195</c:v>
                </c:pt>
                <c:pt idx="47064">
                  <c:v>42215.079795595273</c:v>
                </c:pt>
                <c:pt idx="47065">
                  <c:v>42215.079795608101</c:v>
                </c:pt>
                <c:pt idx="47066">
                  <c:v>42215.079795616184</c:v>
                </c:pt>
                <c:pt idx="47067">
                  <c:v>42215.079795630663</c:v>
                </c:pt>
                <c:pt idx="47068">
                  <c:v>42215.0797956799</c:v>
                </c:pt>
                <c:pt idx="47069">
                  <c:v>42215.0797956924</c:v>
                </c:pt>
                <c:pt idx="47070">
                  <c:v>42215.079795716774</c:v>
                </c:pt>
                <c:pt idx="47071">
                  <c:v>42215.079795730075</c:v>
                </c:pt>
                <c:pt idx="47072">
                  <c:v>42215.079795808102</c:v>
                </c:pt>
                <c:pt idx="47073">
                  <c:v>42215.079795820595</c:v>
                </c:pt>
                <c:pt idx="47074">
                  <c:v>42215.079795826903</c:v>
                </c:pt>
                <c:pt idx="47075">
                  <c:v>42215.079795832084</c:v>
                </c:pt>
                <c:pt idx="47076">
                  <c:v>42215.079795865575</c:v>
                </c:pt>
                <c:pt idx="47077">
                  <c:v>42215.079795899685</c:v>
                </c:pt>
                <c:pt idx="47078">
                  <c:v>42215.079795904901</c:v>
                </c:pt>
                <c:pt idx="47079">
                  <c:v>42215.079795911763</c:v>
                </c:pt>
                <c:pt idx="47080">
                  <c:v>42215.0797959255</c:v>
                </c:pt>
                <c:pt idx="47081">
                  <c:v>42215.079795977275</c:v>
                </c:pt>
                <c:pt idx="47082">
                  <c:v>42215.079795979</c:v>
                </c:pt>
                <c:pt idx="47083">
                  <c:v>42215.079796039776</c:v>
                </c:pt>
                <c:pt idx="47084">
                  <c:v>42215.079796058402</c:v>
                </c:pt>
                <c:pt idx="47085">
                  <c:v>42215.079796096798</c:v>
                </c:pt>
                <c:pt idx="47086">
                  <c:v>42215.079796111662</c:v>
                </c:pt>
                <c:pt idx="47087">
                  <c:v>42215.0797961438</c:v>
                </c:pt>
                <c:pt idx="47088">
                  <c:v>42215.0797961563</c:v>
                </c:pt>
                <c:pt idx="47089">
                  <c:v>42215.079796186285</c:v>
                </c:pt>
                <c:pt idx="47090">
                  <c:v>42215.079796193997</c:v>
                </c:pt>
                <c:pt idx="47091">
                  <c:v>42215.079796260994</c:v>
                </c:pt>
                <c:pt idx="47092">
                  <c:v>42215.079796271595</c:v>
                </c:pt>
                <c:pt idx="47093">
                  <c:v>42215.079796290003</c:v>
                </c:pt>
                <c:pt idx="47094">
                  <c:v>42215.0797963078</c:v>
                </c:pt>
                <c:pt idx="47095">
                  <c:v>42215.079796328297</c:v>
                </c:pt>
                <c:pt idx="47096">
                  <c:v>42215.079796375801</c:v>
                </c:pt>
                <c:pt idx="47097">
                  <c:v>42215.079796395898</c:v>
                </c:pt>
                <c:pt idx="47098">
                  <c:v>42215.079796400802</c:v>
                </c:pt>
                <c:pt idx="47099">
                  <c:v>42215.079796405204</c:v>
                </c:pt>
                <c:pt idx="47100">
                  <c:v>42215.079796475802</c:v>
                </c:pt>
                <c:pt idx="47101">
                  <c:v>42215.079796480997</c:v>
                </c:pt>
                <c:pt idx="47102">
                  <c:v>42215.079796503574</c:v>
                </c:pt>
                <c:pt idx="47103">
                  <c:v>42215.079796521262</c:v>
                </c:pt>
                <c:pt idx="47104">
                  <c:v>42215.079796544684</c:v>
                </c:pt>
                <c:pt idx="47105">
                  <c:v>42215.079796559672</c:v>
                </c:pt>
                <c:pt idx="47106">
                  <c:v>42215.079796562364</c:v>
                </c:pt>
                <c:pt idx="47107">
                  <c:v>42215.079796607664</c:v>
                </c:pt>
                <c:pt idx="47108">
                  <c:v>42215.079796624676</c:v>
                </c:pt>
                <c:pt idx="47109">
                  <c:v>42215.079796689584</c:v>
                </c:pt>
                <c:pt idx="47110">
                  <c:v>42215.079796735576</c:v>
                </c:pt>
                <c:pt idx="47111">
                  <c:v>42215.079796752674</c:v>
                </c:pt>
                <c:pt idx="47112">
                  <c:v>42215.079796765975</c:v>
                </c:pt>
                <c:pt idx="47113">
                  <c:v>42215.079796774102</c:v>
                </c:pt>
                <c:pt idx="47114">
                  <c:v>42215.079796791186</c:v>
                </c:pt>
                <c:pt idx="47115">
                  <c:v>42215.079796839585</c:v>
                </c:pt>
                <c:pt idx="47116">
                  <c:v>42215.079796840597</c:v>
                </c:pt>
                <c:pt idx="47117">
                  <c:v>42215.0797968767</c:v>
                </c:pt>
                <c:pt idx="47118">
                  <c:v>42215.079796885773</c:v>
                </c:pt>
                <c:pt idx="47119">
                  <c:v>42215.079796967475</c:v>
                </c:pt>
                <c:pt idx="47120">
                  <c:v>42215.079796984275</c:v>
                </c:pt>
                <c:pt idx="47121">
                  <c:v>42215.079796984384</c:v>
                </c:pt>
                <c:pt idx="47122">
                  <c:v>42215.079796986502</c:v>
                </c:pt>
                <c:pt idx="47123">
                  <c:v>42215.079797022903</c:v>
                </c:pt>
                <c:pt idx="47124">
                  <c:v>42215.079797054903</c:v>
                </c:pt>
                <c:pt idx="47125">
                  <c:v>42215.079797060076</c:v>
                </c:pt>
                <c:pt idx="47126">
                  <c:v>42215.079797071485</c:v>
                </c:pt>
                <c:pt idx="47127">
                  <c:v>42215.079797082995</c:v>
                </c:pt>
                <c:pt idx="47128">
                  <c:v>42215.0797971309</c:v>
                </c:pt>
                <c:pt idx="47129">
                  <c:v>42215.079797136284</c:v>
                </c:pt>
                <c:pt idx="47130">
                  <c:v>42215.079797199498</c:v>
                </c:pt>
                <c:pt idx="47131">
                  <c:v>42215.079797215672</c:v>
                </c:pt>
                <c:pt idx="47132">
                  <c:v>42215.079797254497</c:v>
                </c:pt>
                <c:pt idx="47133">
                  <c:v>42215.079797280596</c:v>
                </c:pt>
                <c:pt idx="47134">
                  <c:v>42215.079797303501</c:v>
                </c:pt>
                <c:pt idx="47135">
                  <c:v>42215.0797973179</c:v>
                </c:pt>
                <c:pt idx="47136">
                  <c:v>42215.079797344129</c:v>
                </c:pt>
                <c:pt idx="47137">
                  <c:v>42215.079797349303</c:v>
                </c:pt>
                <c:pt idx="47138">
                  <c:v>42215.079797430197</c:v>
                </c:pt>
                <c:pt idx="47139">
                  <c:v>42215.079797431674</c:v>
                </c:pt>
                <c:pt idx="47140">
                  <c:v>42215.079797447201</c:v>
                </c:pt>
                <c:pt idx="47141">
                  <c:v>42215.079797466002</c:v>
                </c:pt>
                <c:pt idx="47142">
                  <c:v>42215.0797974858</c:v>
                </c:pt>
                <c:pt idx="47143">
                  <c:v>42215.079797535574</c:v>
                </c:pt>
                <c:pt idx="47144">
                  <c:v>42215.079797553175</c:v>
                </c:pt>
                <c:pt idx="47145">
                  <c:v>42215.079797555263</c:v>
                </c:pt>
                <c:pt idx="47146">
                  <c:v>42215.079797566672</c:v>
                </c:pt>
                <c:pt idx="47147">
                  <c:v>42215.079797634084</c:v>
                </c:pt>
                <c:pt idx="47148">
                  <c:v>42215.079797639264</c:v>
                </c:pt>
                <c:pt idx="47149">
                  <c:v>42215.079797663566</c:v>
                </c:pt>
                <c:pt idx="47150">
                  <c:v>42215.079797678802</c:v>
                </c:pt>
                <c:pt idx="47151">
                  <c:v>42215.079797703584</c:v>
                </c:pt>
                <c:pt idx="47152">
                  <c:v>42215.079797713974</c:v>
                </c:pt>
                <c:pt idx="47153">
                  <c:v>42215.079797716673</c:v>
                </c:pt>
                <c:pt idx="47154">
                  <c:v>42215.079797767663</c:v>
                </c:pt>
                <c:pt idx="47155">
                  <c:v>42215.079797782884</c:v>
                </c:pt>
                <c:pt idx="47156">
                  <c:v>42215.079797850674</c:v>
                </c:pt>
                <c:pt idx="47157">
                  <c:v>42215.079797895502</c:v>
                </c:pt>
                <c:pt idx="47158">
                  <c:v>42215.079797910075</c:v>
                </c:pt>
                <c:pt idx="47159">
                  <c:v>42215.079797922997</c:v>
                </c:pt>
                <c:pt idx="47160">
                  <c:v>42215.079797931074</c:v>
                </c:pt>
                <c:pt idx="47161">
                  <c:v>42215.079797948703</c:v>
                </c:pt>
                <c:pt idx="47162">
                  <c:v>42215.079797999701</c:v>
                </c:pt>
                <c:pt idx="47163">
                  <c:v>42215.079797999701</c:v>
                </c:pt>
                <c:pt idx="47164">
                  <c:v>42215.079798036</c:v>
                </c:pt>
                <c:pt idx="47165">
                  <c:v>42215.079798045001</c:v>
                </c:pt>
                <c:pt idx="47166">
                  <c:v>42215.079798127685</c:v>
                </c:pt>
                <c:pt idx="47167">
                  <c:v>42215.079798140301</c:v>
                </c:pt>
                <c:pt idx="47168">
                  <c:v>42215.079798141684</c:v>
                </c:pt>
                <c:pt idx="47169">
                  <c:v>42215.079798143102</c:v>
                </c:pt>
                <c:pt idx="47170">
                  <c:v>42215.079798176899</c:v>
                </c:pt>
                <c:pt idx="47171">
                  <c:v>42215.079798213876</c:v>
                </c:pt>
                <c:pt idx="47172">
                  <c:v>42215.0797982191</c:v>
                </c:pt>
                <c:pt idx="47173">
                  <c:v>42215.079798231585</c:v>
                </c:pt>
                <c:pt idx="47174">
                  <c:v>42215.079798244296</c:v>
                </c:pt>
                <c:pt idx="47175">
                  <c:v>42215.079798283594</c:v>
                </c:pt>
                <c:pt idx="47176">
                  <c:v>42215.079798293496</c:v>
                </c:pt>
                <c:pt idx="47177">
                  <c:v>42215.079798359802</c:v>
                </c:pt>
                <c:pt idx="47178">
                  <c:v>42215.079798373285</c:v>
                </c:pt>
                <c:pt idx="47179">
                  <c:v>42215.079798411884</c:v>
                </c:pt>
                <c:pt idx="47180">
                  <c:v>42215.079798423198</c:v>
                </c:pt>
                <c:pt idx="47181">
                  <c:v>42215.079798463375</c:v>
                </c:pt>
                <c:pt idx="47182">
                  <c:v>42215.079798471103</c:v>
                </c:pt>
                <c:pt idx="47183">
                  <c:v>42215.079798500374</c:v>
                </c:pt>
                <c:pt idx="47184">
                  <c:v>42215.079798505663</c:v>
                </c:pt>
                <c:pt idx="47185">
                  <c:v>42215.079798584185</c:v>
                </c:pt>
                <c:pt idx="47186">
                  <c:v>42215.079798591585</c:v>
                </c:pt>
                <c:pt idx="47187">
                  <c:v>42215.079798604784</c:v>
                </c:pt>
                <c:pt idx="47188">
                  <c:v>42215.079798628103</c:v>
                </c:pt>
                <c:pt idx="47189">
                  <c:v>42215.079798642902</c:v>
                </c:pt>
                <c:pt idx="47190">
                  <c:v>42215.079798695195</c:v>
                </c:pt>
                <c:pt idx="47191">
                  <c:v>42215.079798708401</c:v>
                </c:pt>
                <c:pt idx="47192">
                  <c:v>42215.079798710474</c:v>
                </c:pt>
                <c:pt idx="47193">
                  <c:v>42215.079798721272</c:v>
                </c:pt>
                <c:pt idx="47194">
                  <c:v>42215.079798790997</c:v>
                </c:pt>
                <c:pt idx="47195">
                  <c:v>42215.0797987962</c:v>
                </c:pt>
                <c:pt idx="47196">
                  <c:v>42215.079798823375</c:v>
                </c:pt>
                <c:pt idx="47197">
                  <c:v>42215.079798836101</c:v>
                </c:pt>
                <c:pt idx="47198">
                  <c:v>42215.079798869672</c:v>
                </c:pt>
                <c:pt idx="47199">
                  <c:v>42215.079798871775</c:v>
                </c:pt>
                <c:pt idx="47200">
                  <c:v>42215.079798874998</c:v>
                </c:pt>
                <c:pt idx="47201">
                  <c:v>42215.079798927101</c:v>
                </c:pt>
                <c:pt idx="47202">
                  <c:v>42215.079798939594</c:v>
                </c:pt>
                <c:pt idx="47203">
                  <c:v>42215.079799016101</c:v>
                </c:pt>
                <c:pt idx="47204">
                  <c:v>42215.079799055275</c:v>
                </c:pt>
                <c:pt idx="47205">
                  <c:v>42215.079799067484</c:v>
                </c:pt>
                <c:pt idx="47206">
                  <c:v>42215.0797990801</c:v>
                </c:pt>
                <c:pt idx="47207">
                  <c:v>42215.079799088198</c:v>
                </c:pt>
                <c:pt idx="47208">
                  <c:v>42215.079799106003</c:v>
                </c:pt>
                <c:pt idx="47209">
                  <c:v>42215.079799155101</c:v>
                </c:pt>
                <c:pt idx="47210">
                  <c:v>42215.079799159284</c:v>
                </c:pt>
                <c:pt idx="47211">
                  <c:v>42215.079799191197</c:v>
                </c:pt>
                <c:pt idx="47212">
                  <c:v>42215.079799200284</c:v>
                </c:pt>
                <c:pt idx="47213">
                  <c:v>42215.0797992874</c:v>
                </c:pt>
                <c:pt idx="47214">
                  <c:v>42215.079799298299</c:v>
                </c:pt>
                <c:pt idx="47215">
                  <c:v>42215.079799299099</c:v>
                </c:pt>
                <c:pt idx="47216">
                  <c:v>42215.0797993011</c:v>
                </c:pt>
                <c:pt idx="47217">
                  <c:v>42215.079799334198</c:v>
                </c:pt>
                <c:pt idx="47218">
                  <c:v>42215.079799369501</c:v>
                </c:pt>
                <c:pt idx="47219">
                  <c:v>42215.07979937653</c:v>
                </c:pt>
                <c:pt idx="47220">
                  <c:v>42215.0797993913</c:v>
                </c:pt>
                <c:pt idx="47221">
                  <c:v>42215.079799397012</c:v>
                </c:pt>
                <c:pt idx="47222">
                  <c:v>42215.079799440398</c:v>
                </c:pt>
                <c:pt idx="47223">
                  <c:v>42215.079799450803</c:v>
                </c:pt>
                <c:pt idx="47224">
                  <c:v>42215.079799519364</c:v>
                </c:pt>
                <c:pt idx="47225">
                  <c:v>42215.079799531166</c:v>
                </c:pt>
                <c:pt idx="47226">
                  <c:v>42215.079799565872</c:v>
                </c:pt>
                <c:pt idx="47227">
                  <c:v>42215.079799583975</c:v>
                </c:pt>
                <c:pt idx="47228">
                  <c:v>42215.079799623272</c:v>
                </c:pt>
                <c:pt idx="47229">
                  <c:v>42215.079799628802</c:v>
                </c:pt>
                <c:pt idx="47230">
                  <c:v>42215.079799658997</c:v>
                </c:pt>
                <c:pt idx="47231">
                  <c:v>42215.079799666775</c:v>
                </c:pt>
                <c:pt idx="47232">
                  <c:v>42215.079799724997</c:v>
                </c:pt>
                <c:pt idx="47233">
                  <c:v>42215.079799751475</c:v>
                </c:pt>
                <c:pt idx="47234">
                  <c:v>42215.079799762076</c:v>
                </c:pt>
                <c:pt idx="47235">
                  <c:v>42215.079799776999</c:v>
                </c:pt>
                <c:pt idx="47236">
                  <c:v>42215.079799807194</c:v>
                </c:pt>
                <c:pt idx="47237">
                  <c:v>42215.079799855273</c:v>
                </c:pt>
                <c:pt idx="47238">
                  <c:v>42215.079799867672</c:v>
                </c:pt>
                <c:pt idx="47239">
                  <c:v>42215.079799869884</c:v>
                </c:pt>
                <c:pt idx="47240">
                  <c:v>42215.079799876999</c:v>
                </c:pt>
                <c:pt idx="47241">
                  <c:v>42215.079799947503</c:v>
                </c:pt>
                <c:pt idx="47242">
                  <c:v>42215.0797999528</c:v>
                </c:pt>
                <c:pt idx="47243">
                  <c:v>42215.079799983374</c:v>
                </c:pt>
                <c:pt idx="47244">
                  <c:v>42215.079799993597</c:v>
                </c:pt>
                <c:pt idx="47245">
                  <c:v>42215.079800023675</c:v>
                </c:pt>
                <c:pt idx="47246">
                  <c:v>42215.079800033673</c:v>
                </c:pt>
                <c:pt idx="47247">
                  <c:v>42215.079800036503</c:v>
                </c:pt>
                <c:pt idx="47248">
                  <c:v>42215.079800087275</c:v>
                </c:pt>
                <c:pt idx="47249">
                  <c:v>42215.079800097301</c:v>
                </c:pt>
                <c:pt idx="47250">
                  <c:v>42215.079800173902</c:v>
                </c:pt>
                <c:pt idx="47251">
                  <c:v>42215.079800215586</c:v>
                </c:pt>
                <c:pt idx="47252">
                  <c:v>42215.079800225001</c:v>
                </c:pt>
                <c:pt idx="47253">
                  <c:v>42215.079800240201</c:v>
                </c:pt>
                <c:pt idx="47254">
                  <c:v>42215.079800245403</c:v>
                </c:pt>
                <c:pt idx="47255">
                  <c:v>42215.079800263273</c:v>
                </c:pt>
                <c:pt idx="47256">
                  <c:v>42215.079800319276</c:v>
                </c:pt>
                <c:pt idx="47257">
                  <c:v>42215.079800321997</c:v>
                </c:pt>
                <c:pt idx="47258">
                  <c:v>42215.079800349129</c:v>
                </c:pt>
                <c:pt idx="47259">
                  <c:v>42215.079800363274</c:v>
                </c:pt>
                <c:pt idx="47260">
                  <c:v>42215.079800447798</c:v>
                </c:pt>
                <c:pt idx="47261">
                  <c:v>42215.079800455002</c:v>
                </c:pt>
                <c:pt idx="47262">
                  <c:v>42215.079800456529</c:v>
                </c:pt>
                <c:pt idx="47263">
                  <c:v>42215.079800457701</c:v>
                </c:pt>
                <c:pt idx="47264">
                  <c:v>42215.079800491498</c:v>
                </c:pt>
                <c:pt idx="47265">
                  <c:v>42215.079800529384</c:v>
                </c:pt>
                <c:pt idx="47266">
                  <c:v>42215.079800534673</c:v>
                </c:pt>
                <c:pt idx="47267">
                  <c:v>42215.079800551175</c:v>
                </c:pt>
                <c:pt idx="47268">
                  <c:v>42215.079800555075</c:v>
                </c:pt>
                <c:pt idx="47269">
                  <c:v>42215.079800604384</c:v>
                </c:pt>
                <c:pt idx="47270">
                  <c:v>42215.079800607884</c:v>
                </c:pt>
                <c:pt idx="47271">
                  <c:v>42215.079800679996</c:v>
                </c:pt>
                <c:pt idx="47272">
                  <c:v>42215.079800688</c:v>
                </c:pt>
                <c:pt idx="47273">
                  <c:v>42215.079800722997</c:v>
                </c:pt>
                <c:pt idx="47274">
                  <c:v>42215.079800740998</c:v>
                </c:pt>
                <c:pt idx="47275">
                  <c:v>42215.079800783104</c:v>
                </c:pt>
                <c:pt idx="47276">
                  <c:v>42215.079800785774</c:v>
                </c:pt>
                <c:pt idx="47277">
                  <c:v>42215.079800815904</c:v>
                </c:pt>
                <c:pt idx="47278">
                  <c:v>42215.079800821084</c:v>
                </c:pt>
                <c:pt idx="47279">
                  <c:v>42215.079800892701</c:v>
                </c:pt>
                <c:pt idx="47280">
                  <c:v>42215.079800911873</c:v>
                </c:pt>
                <c:pt idx="47281">
                  <c:v>42215.079800920103</c:v>
                </c:pt>
                <c:pt idx="47282">
                  <c:v>42215.079800940999</c:v>
                </c:pt>
                <c:pt idx="47283">
                  <c:v>42215.079800957901</c:v>
                </c:pt>
                <c:pt idx="47284">
                  <c:v>42215.079801015076</c:v>
                </c:pt>
                <c:pt idx="47285">
                  <c:v>42215.079801029802</c:v>
                </c:pt>
                <c:pt idx="47286">
                  <c:v>42215.079801032596</c:v>
                </c:pt>
                <c:pt idx="47287">
                  <c:v>42215.079801034684</c:v>
                </c:pt>
                <c:pt idx="47288">
                  <c:v>42215.079801104803</c:v>
                </c:pt>
                <c:pt idx="47289">
                  <c:v>42215.079801109998</c:v>
                </c:pt>
                <c:pt idx="47290">
                  <c:v>42215.079801143802</c:v>
                </c:pt>
                <c:pt idx="47291">
                  <c:v>42215.079801151594</c:v>
                </c:pt>
                <c:pt idx="47292">
                  <c:v>42215.079801173284</c:v>
                </c:pt>
                <c:pt idx="47293">
                  <c:v>42215.079801189502</c:v>
                </c:pt>
                <c:pt idx="47294">
                  <c:v>42215.079801192202</c:v>
                </c:pt>
                <c:pt idx="47295">
                  <c:v>42215.079801246939</c:v>
                </c:pt>
                <c:pt idx="47296">
                  <c:v>42215.0798012542</c:v>
                </c:pt>
                <c:pt idx="47297">
                  <c:v>42215.079801325999</c:v>
                </c:pt>
                <c:pt idx="47298">
                  <c:v>42215.07980137613</c:v>
                </c:pt>
                <c:pt idx="47299">
                  <c:v>42215.079801383195</c:v>
                </c:pt>
                <c:pt idx="47300">
                  <c:v>42215.079801397602</c:v>
                </c:pt>
                <c:pt idx="47301">
                  <c:v>42215.079801402797</c:v>
                </c:pt>
                <c:pt idx="47302">
                  <c:v>42215.079801420499</c:v>
                </c:pt>
                <c:pt idx="47303">
                  <c:v>42215.079801478831</c:v>
                </c:pt>
                <c:pt idx="47304">
                  <c:v>42215.079801479529</c:v>
                </c:pt>
                <c:pt idx="47305">
                  <c:v>42215.079801506501</c:v>
                </c:pt>
                <c:pt idx="47306">
                  <c:v>42215.079801517873</c:v>
                </c:pt>
                <c:pt idx="47307">
                  <c:v>42215.079801608001</c:v>
                </c:pt>
                <c:pt idx="47308">
                  <c:v>42215.079801608801</c:v>
                </c:pt>
                <c:pt idx="47309">
                  <c:v>42215.079801615175</c:v>
                </c:pt>
                <c:pt idx="47310">
                  <c:v>42215.079801620384</c:v>
                </c:pt>
                <c:pt idx="47311">
                  <c:v>42215.0798016521</c:v>
                </c:pt>
                <c:pt idx="47312">
                  <c:v>42215.079801685773</c:v>
                </c:pt>
                <c:pt idx="47313">
                  <c:v>42215.079801690998</c:v>
                </c:pt>
                <c:pt idx="47314">
                  <c:v>42215.079801710985</c:v>
                </c:pt>
                <c:pt idx="47315">
                  <c:v>42215.079801716274</c:v>
                </c:pt>
                <c:pt idx="47316">
                  <c:v>42215.079801754102</c:v>
                </c:pt>
                <c:pt idx="47317">
                  <c:v>42215.079801765372</c:v>
                </c:pt>
                <c:pt idx="47318">
                  <c:v>42215.0798018399</c:v>
                </c:pt>
                <c:pt idx="47319">
                  <c:v>42215.079801847103</c:v>
                </c:pt>
                <c:pt idx="47320">
                  <c:v>42215.079801883476</c:v>
                </c:pt>
                <c:pt idx="47321">
                  <c:v>42215.079801901586</c:v>
                </c:pt>
                <c:pt idx="47322">
                  <c:v>42215.079801942797</c:v>
                </c:pt>
                <c:pt idx="47323">
                  <c:v>42215.079801946202</c:v>
                </c:pt>
                <c:pt idx="47324">
                  <c:v>42215.079801972497</c:v>
                </c:pt>
                <c:pt idx="47325">
                  <c:v>42215.079801977685</c:v>
                </c:pt>
                <c:pt idx="47326">
                  <c:v>42215.079802049302</c:v>
                </c:pt>
                <c:pt idx="47327">
                  <c:v>42215.079802071901</c:v>
                </c:pt>
                <c:pt idx="47328">
                  <c:v>42215.079802079097</c:v>
                </c:pt>
                <c:pt idx="47329">
                  <c:v>42215.079802098611</c:v>
                </c:pt>
                <c:pt idx="47330">
                  <c:v>42215.079802111773</c:v>
                </c:pt>
                <c:pt idx="47331">
                  <c:v>42215.079802174929</c:v>
                </c:pt>
                <c:pt idx="47332">
                  <c:v>42215.079802182401</c:v>
                </c:pt>
                <c:pt idx="47333">
                  <c:v>42215.079802187196</c:v>
                </c:pt>
                <c:pt idx="47334">
                  <c:v>42215.079802191598</c:v>
                </c:pt>
                <c:pt idx="47335">
                  <c:v>42215.079802262684</c:v>
                </c:pt>
                <c:pt idx="47336">
                  <c:v>42215.079802267901</c:v>
                </c:pt>
                <c:pt idx="47337">
                  <c:v>42215.079802303902</c:v>
                </c:pt>
                <c:pt idx="47338">
                  <c:v>42215.07980230893</c:v>
                </c:pt>
                <c:pt idx="47339">
                  <c:v>42215.079802333195</c:v>
                </c:pt>
                <c:pt idx="47340">
                  <c:v>42215.079802346729</c:v>
                </c:pt>
                <c:pt idx="47341">
                  <c:v>42215.079802349399</c:v>
                </c:pt>
                <c:pt idx="47342">
                  <c:v>42215.07980240693</c:v>
                </c:pt>
                <c:pt idx="47343">
                  <c:v>42215.079802412001</c:v>
                </c:pt>
                <c:pt idx="47344">
                  <c:v>42215.079802473301</c:v>
                </c:pt>
                <c:pt idx="47345">
                  <c:v>42215.079802535773</c:v>
                </c:pt>
                <c:pt idx="47346">
                  <c:v>42215.079802540196</c:v>
                </c:pt>
                <c:pt idx="47347">
                  <c:v>42215.079802555374</c:v>
                </c:pt>
                <c:pt idx="47348">
                  <c:v>42215.079802560664</c:v>
                </c:pt>
                <c:pt idx="47349">
                  <c:v>42215.079802574903</c:v>
                </c:pt>
                <c:pt idx="47350">
                  <c:v>42215.079802636501</c:v>
                </c:pt>
                <c:pt idx="47351">
                  <c:v>42215.079802638902</c:v>
                </c:pt>
                <c:pt idx="47352">
                  <c:v>42215.079802663473</c:v>
                </c:pt>
                <c:pt idx="47353">
                  <c:v>42215.079802674802</c:v>
                </c:pt>
                <c:pt idx="47354">
                  <c:v>42215.079802765373</c:v>
                </c:pt>
                <c:pt idx="47355">
                  <c:v>42215.079802767774</c:v>
                </c:pt>
                <c:pt idx="47356">
                  <c:v>42215.079802771776</c:v>
                </c:pt>
                <c:pt idx="47357">
                  <c:v>42215.0798027735</c:v>
                </c:pt>
                <c:pt idx="47358">
                  <c:v>42215.0798028063</c:v>
                </c:pt>
                <c:pt idx="47359">
                  <c:v>42215.0798028438</c:v>
                </c:pt>
                <c:pt idx="47360">
                  <c:v>42215.079802849003</c:v>
                </c:pt>
                <c:pt idx="47361">
                  <c:v>42215.0798028711</c:v>
                </c:pt>
                <c:pt idx="47362">
                  <c:v>42215.079802874599</c:v>
                </c:pt>
                <c:pt idx="47363">
                  <c:v>42215.079802922999</c:v>
                </c:pt>
                <c:pt idx="47364">
                  <c:v>42215.079802923676</c:v>
                </c:pt>
                <c:pt idx="47365">
                  <c:v>42215.079802999899</c:v>
                </c:pt>
                <c:pt idx="47366">
                  <c:v>42215.079803003384</c:v>
                </c:pt>
                <c:pt idx="47367">
                  <c:v>42215.079803037595</c:v>
                </c:pt>
                <c:pt idx="47368">
                  <c:v>42215.079803068198</c:v>
                </c:pt>
                <c:pt idx="47369">
                  <c:v>42215.079803103275</c:v>
                </c:pt>
                <c:pt idx="47370">
                  <c:v>42215.079803103501</c:v>
                </c:pt>
                <c:pt idx="47371">
                  <c:v>42215.079803130684</c:v>
                </c:pt>
                <c:pt idx="47372">
                  <c:v>42215.079803138498</c:v>
                </c:pt>
                <c:pt idx="47373">
                  <c:v>42215.0798032073</c:v>
                </c:pt>
                <c:pt idx="47374">
                  <c:v>42215.079803231776</c:v>
                </c:pt>
                <c:pt idx="47375">
                  <c:v>42215.079803234599</c:v>
                </c:pt>
                <c:pt idx="47376">
                  <c:v>42215.0798032538</c:v>
                </c:pt>
                <c:pt idx="47377">
                  <c:v>42215.079803272303</c:v>
                </c:pt>
                <c:pt idx="47378">
                  <c:v>42215.0798033354</c:v>
                </c:pt>
                <c:pt idx="47379">
                  <c:v>42215.0798033397</c:v>
                </c:pt>
                <c:pt idx="47380">
                  <c:v>42215.079803344539</c:v>
                </c:pt>
                <c:pt idx="47381">
                  <c:v>42215.079803348839</c:v>
                </c:pt>
                <c:pt idx="47382">
                  <c:v>42215.079803419598</c:v>
                </c:pt>
                <c:pt idx="47383">
                  <c:v>42215.079803424829</c:v>
                </c:pt>
                <c:pt idx="47384">
                  <c:v>42215.079803463595</c:v>
                </c:pt>
                <c:pt idx="47385">
                  <c:v>42215.079803466397</c:v>
                </c:pt>
                <c:pt idx="47386">
                  <c:v>42215.079803492939</c:v>
                </c:pt>
                <c:pt idx="47387">
                  <c:v>42215.079803504195</c:v>
                </c:pt>
                <c:pt idx="47388">
                  <c:v>42215.079803506997</c:v>
                </c:pt>
                <c:pt idx="47389">
                  <c:v>42215.079803567263</c:v>
                </c:pt>
                <c:pt idx="47390">
                  <c:v>42215.079803569264</c:v>
                </c:pt>
                <c:pt idx="47391">
                  <c:v>42215.079803635475</c:v>
                </c:pt>
                <c:pt idx="47392">
                  <c:v>42215.079803695684</c:v>
                </c:pt>
                <c:pt idx="47393">
                  <c:v>42215.079803698602</c:v>
                </c:pt>
                <c:pt idx="47394">
                  <c:v>42215.079803712375</c:v>
                </c:pt>
                <c:pt idx="47395">
                  <c:v>42215.079803717672</c:v>
                </c:pt>
                <c:pt idx="47396">
                  <c:v>42215.079803735374</c:v>
                </c:pt>
                <c:pt idx="47397">
                  <c:v>42215.079803785186</c:v>
                </c:pt>
                <c:pt idx="47398">
                  <c:v>42215.079803799403</c:v>
                </c:pt>
                <c:pt idx="47399">
                  <c:v>42215.0798038188</c:v>
                </c:pt>
                <c:pt idx="47400">
                  <c:v>42215.0798038301</c:v>
                </c:pt>
                <c:pt idx="47401">
                  <c:v>42215.079803926303</c:v>
                </c:pt>
                <c:pt idx="47402">
                  <c:v>42215.079803927503</c:v>
                </c:pt>
                <c:pt idx="47403">
                  <c:v>42215.079803930275</c:v>
                </c:pt>
                <c:pt idx="47404">
                  <c:v>42215.079803930676</c:v>
                </c:pt>
                <c:pt idx="47405">
                  <c:v>42215.079803963476</c:v>
                </c:pt>
                <c:pt idx="47406">
                  <c:v>42215.079803998939</c:v>
                </c:pt>
                <c:pt idx="47407">
                  <c:v>42215.079804004097</c:v>
                </c:pt>
                <c:pt idx="47408">
                  <c:v>42215.079804029403</c:v>
                </c:pt>
                <c:pt idx="47409">
                  <c:v>42215.079804031484</c:v>
                </c:pt>
                <c:pt idx="47410">
                  <c:v>42215.079804077701</c:v>
                </c:pt>
                <c:pt idx="47411">
                  <c:v>42215.079804080102</c:v>
                </c:pt>
                <c:pt idx="47412">
                  <c:v>42215.079804160101</c:v>
                </c:pt>
                <c:pt idx="47413">
                  <c:v>42215.079804161884</c:v>
                </c:pt>
                <c:pt idx="47414">
                  <c:v>42215.079804194938</c:v>
                </c:pt>
                <c:pt idx="47415">
                  <c:v>42215.079804229201</c:v>
                </c:pt>
                <c:pt idx="47416">
                  <c:v>42215.079804259403</c:v>
                </c:pt>
                <c:pt idx="47417">
                  <c:v>42215.079804263594</c:v>
                </c:pt>
                <c:pt idx="47418">
                  <c:v>42215.079804290799</c:v>
                </c:pt>
                <c:pt idx="47419">
                  <c:v>42215.07980429603</c:v>
                </c:pt>
                <c:pt idx="47420">
                  <c:v>42215.079804374538</c:v>
                </c:pt>
                <c:pt idx="47421">
                  <c:v>42215.079804391498</c:v>
                </c:pt>
                <c:pt idx="47422">
                  <c:v>42215.079804393201</c:v>
                </c:pt>
                <c:pt idx="47423">
                  <c:v>42215.079804412897</c:v>
                </c:pt>
                <c:pt idx="47424">
                  <c:v>42215.079804434798</c:v>
                </c:pt>
                <c:pt idx="47425">
                  <c:v>42215.079804495603</c:v>
                </c:pt>
                <c:pt idx="47426">
                  <c:v>42215.079804497611</c:v>
                </c:pt>
                <c:pt idx="47427">
                  <c:v>42215.079804502384</c:v>
                </c:pt>
                <c:pt idx="47428">
                  <c:v>42215.079804506684</c:v>
                </c:pt>
                <c:pt idx="47429">
                  <c:v>42215.079804577785</c:v>
                </c:pt>
                <c:pt idx="47430">
                  <c:v>42215.079804582994</c:v>
                </c:pt>
                <c:pt idx="47431">
                  <c:v>42215.079804623194</c:v>
                </c:pt>
                <c:pt idx="47432">
                  <c:v>42215.079804624896</c:v>
                </c:pt>
                <c:pt idx="47433">
                  <c:v>42215.079804652101</c:v>
                </c:pt>
                <c:pt idx="47434">
                  <c:v>42215.079804661254</c:v>
                </c:pt>
                <c:pt idx="47435">
                  <c:v>42215.079804663976</c:v>
                </c:pt>
                <c:pt idx="47436">
                  <c:v>42215.079804726811</c:v>
                </c:pt>
                <c:pt idx="47437">
                  <c:v>42215.079804727284</c:v>
                </c:pt>
                <c:pt idx="47438">
                  <c:v>42215.079804794601</c:v>
                </c:pt>
                <c:pt idx="47439">
                  <c:v>42215.079804854598</c:v>
                </c:pt>
                <c:pt idx="47440">
                  <c:v>42215.079804856301</c:v>
                </c:pt>
                <c:pt idx="47441">
                  <c:v>42215.079804869674</c:v>
                </c:pt>
                <c:pt idx="47442">
                  <c:v>42215.079804874898</c:v>
                </c:pt>
                <c:pt idx="47443">
                  <c:v>42215.079804889501</c:v>
                </c:pt>
                <c:pt idx="47444">
                  <c:v>42215.0798049437</c:v>
                </c:pt>
                <c:pt idx="47445">
                  <c:v>42215.079804959503</c:v>
                </c:pt>
                <c:pt idx="47446">
                  <c:v>42215.079804977497</c:v>
                </c:pt>
                <c:pt idx="47447">
                  <c:v>42215.079804988811</c:v>
                </c:pt>
                <c:pt idx="47448">
                  <c:v>42215.079805085195</c:v>
                </c:pt>
                <c:pt idx="47449">
                  <c:v>42215.079805086098</c:v>
                </c:pt>
                <c:pt idx="47450">
                  <c:v>42215.079805087284</c:v>
                </c:pt>
                <c:pt idx="47451">
                  <c:v>42215.0798050878</c:v>
                </c:pt>
                <c:pt idx="47452">
                  <c:v>42215.079805120899</c:v>
                </c:pt>
                <c:pt idx="47453">
                  <c:v>42215.079805160276</c:v>
                </c:pt>
                <c:pt idx="47454">
                  <c:v>42215.079805165595</c:v>
                </c:pt>
                <c:pt idx="47455">
                  <c:v>42215.079805188499</c:v>
                </c:pt>
                <c:pt idx="47456">
                  <c:v>42215.079805191301</c:v>
                </c:pt>
                <c:pt idx="47457">
                  <c:v>42215.0798052256</c:v>
                </c:pt>
                <c:pt idx="47458">
                  <c:v>42215.079805237903</c:v>
                </c:pt>
                <c:pt idx="47459">
                  <c:v>42215.079805318201</c:v>
                </c:pt>
                <c:pt idx="47460">
                  <c:v>42215.079805319903</c:v>
                </c:pt>
                <c:pt idx="47461">
                  <c:v>42215.079805355599</c:v>
                </c:pt>
                <c:pt idx="47462">
                  <c:v>42215.079805377929</c:v>
                </c:pt>
                <c:pt idx="47463">
                  <c:v>42215.079805417685</c:v>
                </c:pt>
                <c:pt idx="47464">
                  <c:v>42215.079805423498</c:v>
                </c:pt>
                <c:pt idx="47465">
                  <c:v>42215.07980544633</c:v>
                </c:pt>
                <c:pt idx="47466">
                  <c:v>42215.079805451503</c:v>
                </c:pt>
                <c:pt idx="47467">
                  <c:v>42215.079805533373</c:v>
                </c:pt>
                <c:pt idx="47468">
                  <c:v>42215.079805549401</c:v>
                </c:pt>
                <c:pt idx="47469">
                  <c:v>42215.079805551664</c:v>
                </c:pt>
                <c:pt idx="47470">
                  <c:v>42215.079805571884</c:v>
                </c:pt>
                <c:pt idx="47471">
                  <c:v>42215.079805587273</c:v>
                </c:pt>
                <c:pt idx="47472">
                  <c:v>42215.079805655085</c:v>
                </c:pt>
                <c:pt idx="47473">
                  <c:v>42215.079805655274</c:v>
                </c:pt>
                <c:pt idx="47474">
                  <c:v>42215.079805657195</c:v>
                </c:pt>
                <c:pt idx="47475">
                  <c:v>42215.079805670597</c:v>
                </c:pt>
                <c:pt idx="47476">
                  <c:v>42215.079805735775</c:v>
                </c:pt>
                <c:pt idx="47477">
                  <c:v>42215.079805740999</c:v>
                </c:pt>
                <c:pt idx="47478">
                  <c:v>42215.0798057805</c:v>
                </c:pt>
                <c:pt idx="47479">
                  <c:v>42215.079805783673</c:v>
                </c:pt>
                <c:pt idx="47480">
                  <c:v>42215.079805814901</c:v>
                </c:pt>
                <c:pt idx="47481">
                  <c:v>42215.079805818685</c:v>
                </c:pt>
                <c:pt idx="47482">
                  <c:v>42215.079805821384</c:v>
                </c:pt>
                <c:pt idx="47483">
                  <c:v>42215.079805883775</c:v>
                </c:pt>
                <c:pt idx="47484">
                  <c:v>42215.079805887384</c:v>
                </c:pt>
                <c:pt idx="47485">
                  <c:v>42215.079805950598</c:v>
                </c:pt>
                <c:pt idx="47486">
                  <c:v>42215.079806012</c:v>
                </c:pt>
                <c:pt idx="47487">
                  <c:v>42215.079806015594</c:v>
                </c:pt>
                <c:pt idx="47488">
                  <c:v>42215.079806027403</c:v>
                </c:pt>
                <c:pt idx="47489">
                  <c:v>42215.0798060327</c:v>
                </c:pt>
                <c:pt idx="47490">
                  <c:v>42215.079806049929</c:v>
                </c:pt>
                <c:pt idx="47491">
                  <c:v>42215.079806104899</c:v>
                </c:pt>
                <c:pt idx="47492">
                  <c:v>42215.0798061194</c:v>
                </c:pt>
                <c:pt idx="47493">
                  <c:v>42215.079806140202</c:v>
                </c:pt>
                <c:pt idx="47494">
                  <c:v>42215.079806146699</c:v>
                </c:pt>
                <c:pt idx="47495">
                  <c:v>42215.079806242611</c:v>
                </c:pt>
                <c:pt idx="47496">
                  <c:v>42215.079806243702</c:v>
                </c:pt>
                <c:pt idx="47497">
                  <c:v>42215.079806245398</c:v>
                </c:pt>
                <c:pt idx="47498">
                  <c:v>42215.07980624753</c:v>
                </c:pt>
                <c:pt idx="47499">
                  <c:v>42215.079806281385</c:v>
                </c:pt>
                <c:pt idx="47500">
                  <c:v>42215.079806314097</c:v>
                </c:pt>
                <c:pt idx="47501">
                  <c:v>42215.079806321097</c:v>
                </c:pt>
                <c:pt idx="47502">
                  <c:v>42215.079806344213</c:v>
                </c:pt>
                <c:pt idx="47503">
                  <c:v>42215.079806351285</c:v>
                </c:pt>
                <c:pt idx="47504">
                  <c:v>42215.079806386799</c:v>
                </c:pt>
                <c:pt idx="47505">
                  <c:v>42215.07980639513</c:v>
                </c:pt>
                <c:pt idx="47506">
                  <c:v>42215.079806475202</c:v>
                </c:pt>
                <c:pt idx="47507">
                  <c:v>42215.079806479298</c:v>
                </c:pt>
                <c:pt idx="47508">
                  <c:v>42215.079806509675</c:v>
                </c:pt>
                <c:pt idx="47509">
                  <c:v>42215.079806525784</c:v>
                </c:pt>
                <c:pt idx="47510">
                  <c:v>42215.079806575675</c:v>
                </c:pt>
                <c:pt idx="47511">
                  <c:v>42215.079806583264</c:v>
                </c:pt>
                <c:pt idx="47512">
                  <c:v>42215.079806602684</c:v>
                </c:pt>
                <c:pt idx="47513">
                  <c:v>42215.079806610374</c:v>
                </c:pt>
                <c:pt idx="47514">
                  <c:v>42215.079806683374</c:v>
                </c:pt>
                <c:pt idx="47515">
                  <c:v>42215.079806706599</c:v>
                </c:pt>
                <c:pt idx="47516">
                  <c:v>42215.079806711474</c:v>
                </c:pt>
                <c:pt idx="47517">
                  <c:v>42215.079806727503</c:v>
                </c:pt>
                <c:pt idx="47518">
                  <c:v>42215.079806744499</c:v>
                </c:pt>
                <c:pt idx="47519">
                  <c:v>42215.079806812384</c:v>
                </c:pt>
                <c:pt idx="47520">
                  <c:v>42215.079806814596</c:v>
                </c:pt>
                <c:pt idx="47521">
                  <c:v>42215.079806815076</c:v>
                </c:pt>
                <c:pt idx="47522">
                  <c:v>42215.0798068246</c:v>
                </c:pt>
                <c:pt idx="47523">
                  <c:v>42215.079806892529</c:v>
                </c:pt>
                <c:pt idx="47524">
                  <c:v>42215.079806897702</c:v>
                </c:pt>
                <c:pt idx="47525">
                  <c:v>42215.079806937902</c:v>
                </c:pt>
                <c:pt idx="47526">
                  <c:v>42215.079806943402</c:v>
                </c:pt>
                <c:pt idx="47527">
                  <c:v>42215.079806972797</c:v>
                </c:pt>
                <c:pt idx="47528">
                  <c:v>42215.079806974703</c:v>
                </c:pt>
                <c:pt idx="47529">
                  <c:v>42215.079806975496</c:v>
                </c:pt>
                <c:pt idx="47530">
                  <c:v>42215.0798070417</c:v>
                </c:pt>
                <c:pt idx="47531">
                  <c:v>42215.079807047012</c:v>
                </c:pt>
                <c:pt idx="47532">
                  <c:v>42215.079807118098</c:v>
                </c:pt>
                <c:pt idx="47533">
                  <c:v>42215.079807169401</c:v>
                </c:pt>
                <c:pt idx="47534">
                  <c:v>42215.079807175498</c:v>
                </c:pt>
                <c:pt idx="47535">
                  <c:v>42215.079807185197</c:v>
                </c:pt>
                <c:pt idx="47536">
                  <c:v>42215.079807190399</c:v>
                </c:pt>
                <c:pt idx="47537">
                  <c:v>42215.079807207403</c:v>
                </c:pt>
                <c:pt idx="47538">
                  <c:v>42215.079807258138</c:v>
                </c:pt>
                <c:pt idx="47539">
                  <c:v>42215.079807279129</c:v>
                </c:pt>
                <c:pt idx="47540">
                  <c:v>42215.079807284099</c:v>
                </c:pt>
                <c:pt idx="47541">
                  <c:v>42215.079807301103</c:v>
                </c:pt>
                <c:pt idx="47542">
                  <c:v>42215.079807394141</c:v>
                </c:pt>
                <c:pt idx="47543">
                  <c:v>42215.079807400929</c:v>
                </c:pt>
                <c:pt idx="47544">
                  <c:v>42215.079807401111</c:v>
                </c:pt>
                <c:pt idx="47545">
                  <c:v>42215.079807407703</c:v>
                </c:pt>
                <c:pt idx="47546">
                  <c:v>42215.079807438939</c:v>
                </c:pt>
                <c:pt idx="47547">
                  <c:v>42215.079807472612</c:v>
                </c:pt>
                <c:pt idx="47548">
                  <c:v>42215.079807477799</c:v>
                </c:pt>
                <c:pt idx="47549">
                  <c:v>42215.0798075005</c:v>
                </c:pt>
                <c:pt idx="47550">
                  <c:v>42215.079807511072</c:v>
                </c:pt>
                <c:pt idx="47551">
                  <c:v>42215.079807543596</c:v>
                </c:pt>
                <c:pt idx="47552">
                  <c:v>42215.079807552102</c:v>
                </c:pt>
                <c:pt idx="47553">
                  <c:v>42215.079807632384</c:v>
                </c:pt>
                <c:pt idx="47554">
                  <c:v>42215.079807639595</c:v>
                </c:pt>
                <c:pt idx="47555">
                  <c:v>42215.079807666996</c:v>
                </c:pt>
                <c:pt idx="47556">
                  <c:v>42215.079807690003</c:v>
                </c:pt>
                <c:pt idx="47557">
                  <c:v>42215.079807732196</c:v>
                </c:pt>
                <c:pt idx="47558">
                  <c:v>42215.079807743103</c:v>
                </c:pt>
                <c:pt idx="47559">
                  <c:v>42215.079807759997</c:v>
                </c:pt>
                <c:pt idx="47560">
                  <c:v>42215.079807765273</c:v>
                </c:pt>
                <c:pt idx="47561">
                  <c:v>42215.079807837275</c:v>
                </c:pt>
                <c:pt idx="47562">
                  <c:v>42215.079807863804</c:v>
                </c:pt>
                <c:pt idx="47563">
                  <c:v>42215.079807871502</c:v>
                </c:pt>
                <c:pt idx="47564">
                  <c:v>42215.0798078839</c:v>
                </c:pt>
                <c:pt idx="47565">
                  <c:v>42215.0798079019</c:v>
                </c:pt>
                <c:pt idx="47566">
                  <c:v>42215.079807967195</c:v>
                </c:pt>
                <c:pt idx="47567">
                  <c:v>42215.079807971997</c:v>
                </c:pt>
                <c:pt idx="47568">
                  <c:v>42215.079807975097</c:v>
                </c:pt>
                <c:pt idx="47569">
                  <c:v>42215.079807976399</c:v>
                </c:pt>
                <c:pt idx="47570">
                  <c:v>42215.0798080518</c:v>
                </c:pt>
                <c:pt idx="47571">
                  <c:v>42215.079808057002</c:v>
                </c:pt>
                <c:pt idx="47572">
                  <c:v>42215.079808095397</c:v>
                </c:pt>
                <c:pt idx="47573">
                  <c:v>42215.079808103597</c:v>
                </c:pt>
                <c:pt idx="47574">
                  <c:v>42215.079808118797</c:v>
                </c:pt>
                <c:pt idx="47575">
                  <c:v>42215.079808129929</c:v>
                </c:pt>
                <c:pt idx="47576">
                  <c:v>42215.079808132701</c:v>
                </c:pt>
                <c:pt idx="47577">
                  <c:v>42215.079808198439</c:v>
                </c:pt>
                <c:pt idx="47578">
                  <c:v>42215.079808207302</c:v>
                </c:pt>
                <c:pt idx="47579">
                  <c:v>42215.079808272203</c:v>
                </c:pt>
                <c:pt idx="47580">
                  <c:v>42215.079808326729</c:v>
                </c:pt>
                <c:pt idx="47581">
                  <c:v>42215.0798083353</c:v>
                </c:pt>
                <c:pt idx="47582">
                  <c:v>42215.079808342329</c:v>
                </c:pt>
                <c:pt idx="47583">
                  <c:v>42215.079808347538</c:v>
                </c:pt>
                <c:pt idx="47584">
                  <c:v>42215.079808364702</c:v>
                </c:pt>
                <c:pt idx="47585">
                  <c:v>42215.079808423703</c:v>
                </c:pt>
                <c:pt idx="47586">
                  <c:v>42215.079808439099</c:v>
                </c:pt>
                <c:pt idx="47587">
                  <c:v>42215.079808450697</c:v>
                </c:pt>
                <c:pt idx="47588">
                  <c:v>42215.079808462098</c:v>
                </c:pt>
                <c:pt idx="47589">
                  <c:v>42215.079808552684</c:v>
                </c:pt>
                <c:pt idx="47590">
                  <c:v>42215.079808558403</c:v>
                </c:pt>
                <c:pt idx="47591">
                  <c:v>42215.079808565984</c:v>
                </c:pt>
                <c:pt idx="47592">
                  <c:v>42215.079808567374</c:v>
                </c:pt>
                <c:pt idx="47593">
                  <c:v>42215.079808592898</c:v>
                </c:pt>
                <c:pt idx="47594">
                  <c:v>42215.0798086293</c:v>
                </c:pt>
                <c:pt idx="47595">
                  <c:v>42215.079808634502</c:v>
                </c:pt>
                <c:pt idx="47596">
                  <c:v>42215.079808659684</c:v>
                </c:pt>
                <c:pt idx="47597">
                  <c:v>42215.079808671275</c:v>
                </c:pt>
                <c:pt idx="47598">
                  <c:v>42215.079808709503</c:v>
                </c:pt>
                <c:pt idx="47599">
                  <c:v>42215.079808711664</c:v>
                </c:pt>
                <c:pt idx="47600">
                  <c:v>42215.079808789902</c:v>
                </c:pt>
                <c:pt idx="47601">
                  <c:v>42215.079808799499</c:v>
                </c:pt>
                <c:pt idx="47602">
                  <c:v>42215.079808824303</c:v>
                </c:pt>
                <c:pt idx="47603">
                  <c:v>42215.079808845301</c:v>
                </c:pt>
                <c:pt idx="47604">
                  <c:v>42215.079808889997</c:v>
                </c:pt>
                <c:pt idx="47605">
                  <c:v>42215.079808903196</c:v>
                </c:pt>
                <c:pt idx="47606">
                  <c:v>42215.079808917784</c:v>
                </c:pt>
                <c:pt idx="47607">
                  <c:v>42215.079808923001</c:v>
                </c:pt>
                <c:pt idx="47608">
                  <c:v>42215.079809003197</c:v>
                </c:pt>
                <c:pt idx="47609">
                  <c:v>42215.079809021285</c:v>
                </c:pt>
                <c:pt idx="47610">
                  <c:v>42215.079809031275</c:v>
                </c:pt>
                <c:pt idx="47611">
                  <c:v>42215.079809044611</c:v>
                </c:pt>
                <c:pt idx="47612">
                  <c:v>42215.079809062685</c:v>
                </c:pt>
                <c:pt idx="47613">
                  <c:v>42215.079809124429</c:v>
                </c:pt>
                <c:pt idx="47614">
                  <c:v>42215.079809126539</c:v>
                </c:pt>
                <c:pt idx="47615">
                  <c:v>42215.079809133997</c:v>
                </c:pt>
                <c:pt idx="47616">
                  <c:v>42215.079809135284</c:v>
                </c:pt>
                <c:pt idx="47617">
                  <c:v>42215.079809207302</c:v>
                </c:pt>
                <c:pt idx="47618">
                  <c:v>42215.079809212497</c:v>
                </c:pt>
                <c:pt idx="47619">
                  <c:v>42215.079809252929</c:v>
                </c:pt>
                <c:pt idx="47620">
                  <c:v>42215.079809263276</c:v>
                </c:pt>
                <c:pt idx="47621">
                  <c:v>42215.079809281597</c:v>
                </c:pt>
                <c:pt idx="47622">
                  <c:v>42215.079809287301</c:v>
                </c:pt>
                <c:pt idx="47623">
                  <c:v>42215.07980929003</c:v>
                </c:pt>
                <c:pt idx="47624">
                  <c:v>42215.07980935643</c:v>
                </c:pt>
                <c:pt idx="47625">
                  <c:v>42215.079809367402</c:v>
                </c:pt>
                <c:pt idx="47626">
                  <c:v>42215.079809424213</c:v>
                </c:pt>
                <c:pt idx="47627">
                  <c:v>42215.079809484298</c:v>
                </c:pt>
                <c:pt idx="47628">
                  <c:v>42215.079809495299</c:v>
                </c:pt>
                <c:pt idx="47629">
                  <c:v>42215.079809499439</c:v>
                </c:pt>
                <c:pt idx="47630">
                  <c:v>42215.079809504685</c:v>
                </c:pt>
                <c:pt idx="47631">
                  <c:v>42215.079809522198</c:v>
                </c:pt>
                <c:pt idx="47632">
                  <c:v>42215.079809571194</c:v>
                </c:pt>
                <c:pt idx="47633">
                  <c:v>42215.0798095992</c:v>
                </c:pt>
                <c:pt idx="47634">
                  <c:v>42215.079809604998</c:v>
                </c:pt>
                <c:pt idx="47635">
                  <c:v>42215.0798096164</c:v>
                </c:pt>
                <c:pt idx="47636">
                  <c:v>42215.079809712595</c:v>
                </c:pt>
                <c:pt idx="47637">
                  <c:v>42215.079809715673</c:v>
                </c:pt>
                <c:pt idx="47638">
                  <c:v>42215.079809716903</c:v>
                </c:pt>
                <c:pt idx="47639">
                  <c:v>42215.079809727402</c:v>
                </c:pt>
                <c:pt idx="47640">
                  <c:v>42215.079809750197</c:v>
                </c:pt>
                <c:pt idx="47641">
                  <c:v>42215.079809788003</c:v>
                </c:pt>
                <c:pt idx="47642">
                  <c:v>42215.079809795003</c:v>
                </c:pt>
                <c:pt idx="47643">
                  <c:v>42215.079809817784</c:v>
                </c:pt>
                <c:pt idx="47644">
                  <c:v>42215.079809831273</c:v>
                </c:pt>
                <c:pt idx="47645">
                  <c:v>42215.079809866998</c:v>
                </c:pt>
                <c:pt idx="47646">
                  <c:v>42215.079809867675</c:v>
                </c:pt>
                <c:pt idx="47647">
                  <c:v>42215.079809947303</c:v>
                </c:pt>
                <c:pt idx="47648">
                  <c:v>42215.079809959301</c:v>
                </c:pt>
                <c:pt idx="47649">
                  <c:v>42215.079809985</c:v>
                </c:pt>
                <c:pt idx="47650">
                  <c:v>42215.079810009702</c:v>
                </c:pt>
                <c:pt idx="47651">
                  <c:v>42215.079810047202</c:v>
                </c:pt>
                <c:pt idx="47652">
                  <c:v>42215.0798100635</c:v>
                </c:pt>
                <c:pt idx="47653">
                  <c:v>42215.079810074603</c:v>
                </c:pt>
                <c:pt idx="47654">
                  <c:v>42215.079810082498</c:v>
                </c:pt>
                <c:pt idx="47655">
                  <c:v>42215.079810165596</c:v>
                </c:pt>
                <c:pt idx="47656">
                  <c:v>42215.07981017873</c:v>
                </c:pt>
                <c:pt idx="47657">
                  <c:v>42215.079810191397</c:v>
                </c:pt>
                <c:pt idx="47658">
                  <c:v>42215.079810198738</c:v>
                </c:pt>
                <c:pt idx="47659">
                  <c:v>42215.079810216303</c:v>
                </c:pt>
                <c:pt idx="47660">
                  <c:v>42215.079810282099</c:v>
                </c:pt>
                <c:pt idx="47661">
                  <c:v>42215.079810284202</c:v>
                </c:pt>
                <c:pt idx="47662">
                  <c:v>42215.07981029553</c:v>
                </c:pt>
                <c:pt idx="47663">
                  <c:v>42215.079810302603</c:v>
                </c:pt>
                <c:pt idx="47664">
                  <c:v>42215.0798103653</c:v>
                </c:pt>
                <c:pt idx="47665">
                  <c:v>42215.079810370538</c:v>
                </c:pt>
                <c:pt idx="47666">
                  <c:v>42215.079810410003</c:v>
                </c:pt>
                <c:pt idx="47667">
                  <c:v>42215.079810423398</c:v>
                </c:pt>
                <c:pt idx="47668">
                  <c:v>42215.079810436211</c:v>
                </c:pt>
                <c:pt idx="47669">
                  <c:v>42215.079810444629</c:v>
                </c:pt>
                <c:pt idx="47670">
                  <c:v>42215.079810447431</c:v>
                </c:pt>
                <c:pt idx="47671">
                  <c:v>42215.079810513074</c:v>
                </c:pt>
                <c:pt idx="47672">
                  <c:v>42215.079810527503</c:v>
                </c:pt>
                <c:pt idx="47673">
                  <c:v>42215.079810587675</c:v>
                </c:pt>
                <c:pt idx="47674">
                  <c:v>42215.079810641597</c:v>
                </c:pt>
                <c:pt idx="47675">
                  <c:v>42215.079810655385</c:v>
                </c:pt>
                <c:pt idx="47676">
                  <c:v>42215.0798106574</c:v>
                </c:pt>
                <c:pt idx="47677">
                  <c:v>42215.079810662675</c:v>
                </c:pt>
                <c:pt idx="47678">
                  <c:v>42215.079810676099</c:v>
                </c:pt>
                <c:pt idx="47679">
                  <c:v>42215.0798107343</c:v>
                </c:pt>
                <c:pt idx="47680">
                  <c:v>42215.0798107597</c:v>
                </c:pt>
                <c:pt idx="47681">
                  <c:v>42215.079810770199</c:v>
                </c:pt>
                <c:pt idx="47682">
                  <c:v>42215.079810776697</c:v>
                </c:pt>
                <c:pt idx="47683">
                  <c:v>42215.079810867275</c:v>
                </c:pt>
                <c:pt idx="47684">
                  <c:v>42215.079810873198</c:v>
                </c:pt>
                <c:pt idx="47685">
                  <c:v>42215.079810874398</c:v>
                </c:pt>
                <c:pt idx="47686">
                  <c:v>42215.079810887197</c:v>
                </c:pt>
                <c:pt idx="47687">
                  <c:v>42215.079810910902</c:v>
                </c:pt>
                <c:pt idx="47688">
                  <c:v>42215.079810944299</c:v>
                </c:pt>
                <c:pt idx="47689">
                  <c:v>42215.07981094953</c:v>
                </c:pt>
                <c:pt idx="47690">
                  <c:v>42215.079810974603</c:v>
                </c:pt>
                <c:pt idx="47691">
                  <c:v>42215.079810991701</c:v>
                </c:pt>
                <c:pt idx="47692">
                  <c:v>42215.079811017284</c:v>
                </c:pt>
                <c:pt idx="47693">
                  <c:v>42215.079811023999</c:v>
                </c:pt>
                <c:pt idx="47694">
                  <c:v>42215.079811104602</c:v>
                </c:pt>
                <c:pt idx="47695">
                  <c:v>42215.079811119103</c:v>
                </c:pt>
                <c:pt idx="47696">
                  <c:v>42215.079811142539</c:v>
                </c:pt>
                <c:pt idx="47697">
                  <c:v>42215.079811156611</c:v>
                </c:pt>
                <c:pt idx="47698">
                  <c:v>42215.079811204698</c:v>
                </c:pt>
                <c:pt idx="47699">
                  <c:v>42215.079811223899</c:v>
                </c:pt>
                <c:pt idx="47700">
                  <c:v>42215.079811232798</c:v>
                </c:pt>
                <c:pt idx="47701">
                  <c:v>42215.079811238029</c:v>
                </c:pt>
                <c:pt idx="47702">
                  <c:v>42215.0798113153</c:v>
                </c:pt>
                <c:pt idx="47703">
                  <c:v>42215.079811336131</c:v>
                </c:pt>
                <c:pt idx="47704">
                  <c:v>42215.079811351199</c:v>
                </c:pt>
                <c:pt idx="47705">
                  <c:v>42215.079811356431</c:v>
                </c:pt>
                <c:pt idx="47706">
                  <c:v>42215.079811370611</c:v>
                </c:pt>
                <c:pt idx="47707">
                  <c:v>42215.079811441297</c:v>
                </c:pt>
                <c:pt idx="47708">
                  <c:v>42215.079811443429</c:v>
                </c:pt>
                <c:pt idx="47709">
                  <c:v>42215.079811455798</c:v>
                </c:pt>
                <c:pt idx="47710">
                  <c:v>42215.079811455798</c:v>
                </c:pt>
                <c:pt idx="47711">
                  <c:v>42215.079811521784</c:v>
                </c:pt>
                <c:pt idx="47712">
                  <c:v>42215.079811527001</c:v>
                </c:pt>
                <c:pt idx="47713">
                  <c:v>42215.079811567586</c:v>
                </c:pt>
                <c:pt idx="47714">
                  <c:v>42215.079811582997</c:v>
                </c:pt>
                <c:pt idx="47715">
                  <c:v>42215.079811605101</c:v>
                </c:pt>
                <c:pt idx="47716">
                  <c:v>42215.079811605676</c:v>
                </c:pt>
                <c:pt idx="47717">
                  <c:v>42215.079811608397</c:v>
                </c:pt>
                <c:pt idx="47718">
                  <c:v>42215.079811670803</c:v>
                </c:pt>
                <c:pt idx="47719">
                  <c:v>42215.079811687501</c:v>
                </c:pt>
                <c:pt idx="47720">
                  <c:v>42215.079811753501</c:v>
                </c:pt>
                <c:pt idx="47721">
                  <c:v>42215.079811799202</c:v>
                </c:pt>
                <c:pt idx="47722">
                  <c:v>42215.079811814197</c:v>
                </c:pt>
                <c:pt idx="47723">
                  <c:v>42215.079811814801</c:v>
                </c:pt>
                <c:pt idx="47724">
                  <c:v>42215.0798118194</c:v>
                </c:pt>
                <c:pt idx="47725">
                  <c:v>42215.079811833384</c:v>
                </c:pt>
                <c:pt idx="47726">
                  <c:v>42215.079811900599</c:v>
                </c:pt>
                <c:pt idx="47727">
                  <c:v>42215.079811916898</c:v>
                </c:pt>
                <c:pt idx="47728">
                  <c:v>42215.079811919597</c:v>
                </c:pt>
                <c:pt idx="47729">
                  <c:v>42215.079811933902</c:v>
                </c:pt>
                <c:pt idx="47730">
                  <c:v>42215.079812026939</c:v>
                </c:pt>
                <c:pt idx="47731">
                  <c:v>42215.079812030497</c:v>
                </c:pt>
                <c:pt idx="47732">
                  <c:v>42215.079812031276</c:v>
                </c:pt>
                <c:pt idx="47733">
                  <c:v>42215.079812046613</c:v>
                </c:pt>
                <c:pt idx="47734">
                  <c:v>42215.079812068303</c:v>
                </c:pt>
                <c:pt idx="47735">
                  <c:v>42215.079812102529</c:v>
                </c:pt>
                <c:pt idx="47736">
                  <c:v>42215.079812107702</c:v>
                </c:pt>
                <c:pt idx="47737">
                  <c:v>42215.079812133103</c:v>
                </c:pt>
                <c:pt idx="47738">
                  <c:v>42215.079812151598</c:v>
                </c:pt>
                <c:pt idx="47739">
                  <c:v>42215.079812177129</c:v>
                </c:pt>
                <c:pt idx="47740">
                  <c:v>42215.079812181502</c:v>
                </c:pt>
                <c:pt idx="47741">
                  <c:v>42215.079812262098</c:v>
                </c:pt>
                <c:pt idx="47742">
                  <c:v>42215.079812278549</c:v>
                </c:pt>
                <c:pt idx="47743">
                  <c:v>42215.07981229655</c:v>
                </c:pt>
                <c:pt idx="47744">
                  <c:v>42215.079812317497</c:v>
                </c:pt>
                <c:pt idx="47745">
                  <c:v>42215.079812361597</c:v>
                </c:pt>
                <c:pt idx="47746">
                  <c:v>42215.079812383701</c:v>
                </c:pt>
                <c:pt idx="47747">
                  <c:v>42215.079812389602</c:v>
                </c:pt>
                <c:pt idx="47748">
                  <c:v>42215.079812394841</c:v>
                </c:pt>
                <c:pt idx="47749">
                  <c:v>42215.079812469601</c:v>
                </c:pt>
                <c:pt idx="47750">
                  <c:v>42215.079812493299</c:v>
                </c:pt>
                <c:pt idx="47751">
                  <c:v>42215.079812510594</c:v>
                </c:pt>
                <c:pt idx="47752">
                  <c:v>42215.079812516196</c:v>
                </c:pt>
                <c:pt idx="47753">
                  <c:v>42215.079812527903</c:v>
                </c:pt>
                <c:pt idx="47754">
                  <c:v>42215.079812601776</c:v>
                </c:pt>
                <c:pt idx="47755">
                  <c:v>42215.079812605502</c:v>
                </c:pt>
                <c:pt idx="47756">
                  <c:v>42215.079812608303</c:v>
                </c:pt>
                <c:pt idx="47757">
                  <c:v>42215.079812615775</c:v>
                </c:pt>
                <c:pt idx="47758">
                  <c:v>42215.0798126792</c:v>
                </c:pt>
                <c:pt idx="47759">
                  <c:v>42215.079812684598</c:v>
                </c:pt>
                <c:pt idx="47760">
                  <c:v>42215.079812725002</c:v>
                </c:pt>
                <c:pt idx="47761">
                  <c:v>42215.079812742602</c:v>
                </c:pt>
                <c:pt idx="47762">
                  <c:v>42215.079812749129</c:v>
                </c:pt>
                <c:pt idx="47763">
                  <c:v>42215.0798127628</c:v>
                </c:pt>
                <c:pt idx="47764">
                  <c:v>42215.0798127655</c:v>
                </c:pt>
                <c:pt idx="47765">
                  <c:v>42215.079812827898</c:v>
                </c:pt>
                <c:pt idx="47766">
                  <c:v>42215.079812847798</c:v>
                </c:pt>
                <c:pt idx="47767">
                  <c:v>42215.079812903903</c:v>
                </c:pt>
                <c:pt idx="47768">
                  <c:v>42215.079812956399</c:v>
                </c:pt>
                <c:pt idx="47769">
                  <c:v>42215.0798129717</c:v>
                </c:pt>
                <c:pt idx="47770">
                  <c:v>42215.079812974611</c:v>
                </c:pt>
                <c:pt idx="47771">
                  <c:v>42215.079812976939</c:v>
                </c:pt>
                <c:pt idx="47772">
                  <c:v>42215.079812994212</c:v>
                </c:pt>
                <c:pt idx="47773">
                  <c:v>42215.0798130533</c:v>
                </c:pt>
                <c:pt idx="47774">
                  <c:v>42215.079813079603</c:v>
                </c:pt>
                <c:pt idx="47775">
                  <c:v>42215.079813085198</c:v>
                </c:pt>
                <c:pt idx="47776">
                  <c:v>42215.079813091703</c:v>
                </c:pt>
                <c:pt idx="47777">
                  <c:v>42215.079813182398</c:v>
                </c:pt>
                <c:pt idx="47778">
                  <c:v>42215.079813187898</c:v>
                </c:pt>
                <c:pt idx="47779">
                  <c:v>42215.079813200013</c:v>
                </c:pt>
                <c:pt idx="47780">
                  <c:v>42215.079813206699</c:v>
                </c:pt>
                <c:pt idx="47781">
                  <c:v>42215.079813225697</c:v>
                </c:pt>
                <c:pt idx="47782">
                  <c:v>42215.079813259799</c:v>
                </c:pt>
                <c:pt idx="47783">
                  <c:v>42215.079813266799</c:v>
                </c:pt>
                <c:pt idx="47784">
                  <c:v>42215.079813289529</c:v>
                </c:pt>
                <c:pt idx="47785">
                  <c:v>42215.079813311502</c:v>
                </c:pt>
                <c:pt idx="47786">
                  <c:v>42215.079813338831</c:v>
                </c:pt>
                <c:pt idx="47787">
                  <c:v>42215.079813344841</c:v>
                </c:pt>
                <c:pt idx="47788">
                  <c:v>42215.079813419499</c:v>
                </c:pt>
                <c:pt idx="47789">
                  <c:v>42215.079813438613</c:v>
                </c:pt>
                <c:pt idx="47790">
                  <c:v>42215.079813463999</c:v>
                </c:pt>
                <c:pt idx="47791">
                  <c:v>42215.079813477299</c:v>
                </c:pt>
                <c:pt idx="47792">
                  <c:v>42215.079813521195</c:v>
                </c:pt>
                <c:pt idx="47793">
                  <c:v>42215.079813543503</c:v>
                </c:pt>
                <c:pt idx="47794">
                  <c:v>42215.07981354693</c:v>
                </c:pt>
                <c:pt idx="47795">
                  <c:v>42215.079813554701</c:v>
                </c:pt>
                <c:pt idx="47796">
                  <c:v>42215.079813632285</c:v>
                </c:pt>
                <c:pt idx="47797">
                  <c:v>42215.079813650897</c:v>
                </c:pt>
                <c:pt idx="47798">
                  <c:v>42215.0798136706</c:v>
                </c:pt>
                <c:pt idx="47799">
                  <c:v>42215.079813671196</c:v>
                </c:pt>
                <c:pt idx="47800">
                  <c:v>42215.079813690929</c:v>
                </c:pt>
                <c:pt idx="47801">
                  <c:v>42215.079813755801</c:v>
                </c:pt>
                <c:pt idx="47802">
                  <c:v>42215.079813757897</c:v>
                </c:pt>
                <c:pt idx="47803">
                  <c:v>42215.079813766402</c:v>
                </c:pt>
                <c:pt idx="47804">
                  <c:v>42215.079813775497</c:v>
                </c:pt>
                <c:pt idx="47805">
                  <c:v>42215.079813837001</c:v>
                </c:pt>
                <c:pt idx="47806">
                  <c:v>42215.079813842298</c:v>
                </c:pt>
                <c:pt idx="47807">
                  <c:v>42215.079813882403</c:v>
                </c:pt>
                <c:pt idx="47808">
                  <c:v>42215.079813902499</c:v>
                </c:pt>
                <c:pt idx="47809">
                  <c:v>42215.079813910503</c:v>
                </c:pt>
                <c:pt idx="47810">
                  <c:v>42215.0798139166</c:v>
                </c:pt>
                <c:pt idx="47811">
                  <c:v>42215.079813919285</c:v>
                </c:pt>
                <c:pt idx="47812">
                  <c:v>42215.0798139853</c:v>
                </c:pt>
                <c:pt idx="47813">
                  <c:v>42215.079814007702</c:v>
                </c:pt>
                <c:pt idx="47814">
                  <c:v>42215.079814055302</c:v>
                </c:pt>
                <c:pt idx="47815">
                  <c:v>42215.0798141138</c:v>
                </c:pt>
                <c:pt idx="47816">
                  <c:v>42215.079814129611</c:v>
                </c:pt>
                <c:pt idx="47817">
                  <c:v>42215.079814134398</c:v>
                </c:pt>
                <c:pt idx="47818">
                  <c:v>42215.079814134799</c:v>
                </c:pt>
                <c:pt idx="47819">
                  <c:v>42215.079814151301</c:v>
                </c:pt>
                <c:pt idx="47820">
                  <c:v>42215.079814201403</c:v>
                </c:pt>
                <c:pt idx="47821">
                  <c:v>42215.079814239798</c:v>
                </c:pt>
                <c:pt idx="47822">
                  <c:v>42215.079814240213</c:v>
                </c:pt>
                <c:pt idx="47823">
                  <c:v>42215.079814246739</c:v>
                </c:pt>
                <c:pt idx="47824">
                  <c:v>42215.079814339129</c:v>
                </c:pt>
                <c:pt idx="47825">
                  <c:v>42215.079814345299</c:v>
                </c:pt>
                <c:pt idx="47826">
                  <c:v>42215.07981434634</c:v>
                </c:pt>
                <c:pt idx="47827">
                  <c:v>42215.079814366298</c:v>
                </c:pt>
                <c:pt idx="47828">
                  <c:v>42215.079814382698</c:v>
                </c:pt>
                <c:pt idx="47829">
                  <c:v>42215.079814417099</c:v>
                </c:pt>
                <c:pt idx="47830">
                  <c:v>42215.07981442233</c:v>
                </c:pt>
                <c:pt idx="47831">
                  <c:v>42215.07981444514</c:v>
                </c:pt>
                <c:pt idx="47832">
                  <c:v>42215.079814471697</c:v>
                </c:pt>
                <c:pt idx="47833">
                  <c:v>42215.079814496341</c:v>
                </c:pt>
                <c:pt idx="47834">
                  <c:v>42215.07981449645</c:v>
                </c:pt>
                <c:pt idx="47835">
                  <c:v>42215.079814576799</c:v>
                </c:pt>
                <c:pt idx="47836">
                  <c:v>42215.079814598139</c:v>
                </c:pt>
                <c:pt idx="47837">
                  <c:v>42215.079814610996</c:v>
                </c:pt>
                <c:pt idx="47838">
                  <c:v>42215.079814645702</c:v>
                </c:pt>
                <c:pt idx="47839">
                  <c:v>42215.07981467653</c:v>
                </c:pt>
                <c:pt idx="47840">
                  <c:v>42215.079814703684</c:v>
                </c:pt>
                <c:pt idx="47841">
                  <c:v>42215.079814704302</c:v>
                </c:pt>
                <c:pt idx="47842">
                  <c:v>42215.079814709497</c:v>
                </c:pt>
                <c:pt idx="47843">
                  <c:v>42215.079814795099</c:v>
                </c:pt>
                <c:pt idx="47844">
                  <c:v>42215.079814808298</c:v>
                </c:pt>
                <c:pt idx="47845">
                  <c:v>42215.079814828212</c:v>
                </c:pt>
                <c:pt idx="47846">
                  <c:v>42215.079814830002</c:v>
                </c:pt>
                <c:pt idx="47847">
                  <c:v>42215.079814846038</c:v>
                </c:pt>
                <c:pt idx="47848">
                  <c:v>42215.079814915101</c:v>
                </c:pt>
                <c:pt idx="47849">
                  <c:v>42215.079814917102</c:v>
                </c:pt>
                <c:pt idx="47850">
                  <c:v>42215.079814935103</c:v>
                </c:pt>
                <c:pt idx="47851">
                  <c:v>42215.079814935802</c:v>
                </c:pt>
                <c:pt idx="47852">
                  <c:v>42215.07981499454</c:v>
                </c:pt>
                <c:pt idx="47853">
                  <c:v>42215.079814999699</c:v>
                </c:pt>
                <c:pt idx="47854">
                  <c:v>42215.079815039702</c:v>
                </c:pt>
                <c:pt idx="47855">
                  <c:v>42215.079815062003</c:v>
                </c:pt>
                <c:pt idx="47856">
                  <c:v>42215.079815069403</c:v>
                </c:pt>
                <c:pt idx="47857">
                  <c:v>42215.079815077399</c:v>
                </c:pt>
                <c:pt idx="47858">
                  <c:v>42215.079815080098</c:v>
                </c:pt>
                <c:pt idx="47859">
                  <c:v>42215.079815142541</c:v>
                </c:pt>
                <c:pt idx="47860">
                  <c:v>42215.079815167897</c:v>
                </c:pt>
                <c:pt idx="47861">
                  <c:v>42215.079815212397</c:v>
                </c:pt>
                <c:pt idx="47862">
                  <c:v>42215.079815271201</c:v>
                </c:pt>
                <c:pt idx="47863">
                  <c:v>42215.079815286939</c:v>
                </c:pt>
                <c:pt idx="47864">
                  <c:v>42215.079815292229</c:v>
                </c:pt>
                <c:pt idx="47865">
                  <c:v>42215.079815293939</c:v>
                </c:pt>
                <c:pt idx="47866">
                  <c:v>42215.079815308847</c:v>
                </c:pt>
                <c:pt idx="47867">
                  <c:v>42215.079815365003</c:v>
                </c:pt>
                <c:pt idx="47868">
                  <c:v>42215.079815399549</c:v>
                </c:pt>
                <c:pt idx="47869">
                  <c:v>42215.079815400029</c:v>
                </c:pt>
                <c:pt idx="47870">
                  <c:v>42215.079815406039</c:v>
                </c:pt>
                <c:pt idx="47871">
                  <c:v>42215.079815497447</c:v>
                </c:pt>
                <c:pt idx="47872">
                  <c:v>42215.079815502802</c:v>
                </c:pt>
                <c:pt idx="47873">
                  <c:v>42215.079815504498</c:v>
                </c:pt>
                <c:pt idx="47874">
                  <c:v>42215.079815525911</c:v>
                </c:pt>
                <c:pt idx="47875">
                  <c:v>42215.079815539997</c:v>
                </c:pt>
                <c:pt idx="47876">
                  <c:v>42215.0798155757</c:v>
                </c:pt>
                <c:pt idx="47877">
                  <c:v>42215.079815580997</c:v>
                </c:pt>
                <c:pt idx="47878">
                  <c:v>42215.0798156038</c:v>
                </c:pt>
                <c:pt idx="47879">
                  <c:v>42215.079815632002</c:v>
                </c:pt>
                <c:pt idx="47880">
                  <c:v>42215.079815649129</c:v>
                </c:pt>
                <c:pt idx="47881">
                  <c:v>42215.079815653502</c:v>
                </c:pt>
                <c:pt idx="47882">
                  <c:v>42215.079815734302</c:v>
                </c:pt>
                <c:pt idx="47883">
                  <c:v>42215.079815757999</c:v>
                </c:pt>
                <c:pt idx="47884">
                  <c:v>42215.079815768397</c:v>
                </c:pt>
                <c:pt idx="47885">
                  <c:v>42215.0798157877</c:v>
                </c:pt>
                <c:pt idx="47886">
                  <c:v>42215.079815833997</c:v>
                </c:pt>
                <c:pt idx="47887">
                  <c:v>42215.079815861594</c:v>
                </c:pt>
                <c:pt idx="47888">
                  <c:v>42215.079815863784</c:v>
                </c:pt>
                <c:pt idx="47889">
                  <c:v>42215.079815869103</c:v>
                </c:pt>
                <c:pt idx="47890">
                  <c:v>42215.079815947429</c:v>
                </c:pt>
                <c:pt idx="47891">
                  <c:v>42215.079815965684</c:v>
                </c:pt>
                <c:pt idx="47892">
                  <c:v>42215.079815988938</c:v>
                </c:pt>
                <c:pt idx="47893">
                  <c:v>42215.079815989702</c:v>
                </c:pt>
                <c:pt idx="47894">
                  <c:v>42215.079816003097</c:v>
                </c:pt>
                <c:pt idx="47895">
                  <c:v>42215.07981606853</c:v>
                </c:pt>
                <c:pt idx="47896">
                  <c:v>42215.079816070611</c:v>
                </c:pt>
                <c:pt idx="47897">
                  <c:v>42215.079816086829</c:v>
                </c:pt>
                <c:pt idx="47898">
                  <c:v>42215.07981609604</c:v>
                </c:pt>
                <c:pt idx="47899">
                  <c:v>42215.079816151898</c:v>
                </c:pt>
                <c:pt idx="47900">
                  <c:v>42215.079816157398</c:v>
                </c:pt>
                <c:pt idx="47901">
                  <c:v>42215.07981619714</c:v>
                </c:pt>
                <c:pt idx="47902">
                  <c:v>42215.079816221703</c:v>
                </c:pt>
                <c:pt idx="47903">
                  <c:v>42215.079816231402</c:v>
                </c:pt>
                <c:pt idx="47904">
                  <c:v>42215.079816234203</c:v>
                </c:pt>
                <c:pt idx="47905">
                  <c:v>42215.079816235499</c:v>
                </c:pt>
                <c:pt idx="47906">
                  <c:v>42215.079816300029</c:v>
                </c:pt>
                <c:pt idx="47907">
                  <c:v>42215.079816327729</c:v>
                </c:pt>
                <c:pt idx="47908">
                  <c:v>42215.079816383397</c:v>
                </c:pt>
                <c:pt idx="47909">
                  <c:v>42215.07981642885</c:v>
                </c:pt>
                <c:pt idx="47910">
                  <c:v>42215.07981644394</c:v>
                </c:pt>
                <c:pt idx="47911">
                  <c:v>42215.07981644915</c:v>
                </c:pt>
                <c:pt idx="47912">
                  <c:v>42215.07981645353</c:v>
                </c:pt>
                <c:pt idx="47913">
                  <c:v>42215.07981646293</c:v>
                </c:pt>
                <c:pt idx="47914">
                  <c:v>42215.0798165218</c:v>
                </c:pt>
                <c:pt idx="47915">
                  <c:v>42215.079816543403</c:v>
                </c:pt>
                <c:pt idx="47916">
                  <c:v>42215.079816559803</c:v>
                </c:pt>
                <c:pt idx="47917">
                  <c:v>42215.079816562902</c:v>
                </c:pt>
                <c:pt idx="47918">
                  <c:v>42215.079816653684</c:v>
                </c:pt>
                <c:pt idx="47919">
                  <c:v>42215.079816660502</c:v>
                </c:pt>
                <c:pt idx="47920">
                  <c:v>42215.079816662001</c:v>
                </c:pt>
                <c:pt idx="47921">
                  <c:v>42215.079816685597</c:v>
                </c:pt>
                <c:pt idx="47922">
                  <c:v>42215.079816697311</c:v>
                </c:pt>
                <c:pt idx="47923">
                  <c:v>42215.079816731275</c:v>
                </c:pt>
                <c:pt idx="47924">
                  <c:v>42215.079816736397</c:v>
                </c:pt>
                <c:pt idx="47925">
                  <c:v>42215.079816762001</c:v>
                </c:pt>
                <c:pt idx="47926">
                  <c:v>42215.079816791796</c:v>
                </c:pt>
                <c:pt idx="47927">
                  <c:v>42215.079816805701</c:v>
                </c:pt>
                <c:pt idx="47928">
                  <c:v>42215.079816810998</c:v>
                </c:pt>
                <c:pt idx="47929">
                  <c:v>42215.079816891601</c:v>
                </c:pt>
                <c:pt idx="47930">
                  <c:v>42215.079816917401</c:v>
                </c:pt>
                <c:pt idx="47931">
                  <c:v>42215.079816925798</c:v>
                </c:pt>
                <c:pt idx="47932">
                  <c:v>42215.079816951598</c:v>
                </c:pt>
                <c:pt idx="47933">
                  <c:v>42215.079816991129</c:v>
                </c:pt>
                <c:pt idx="47934">
                  <c:v>42215.079817021797</c:v>
                </c:pt>
                <c:pt idx="47935">
                  <c:v>42215.079817023601</c:v>
                </c:pt>
                <c:pt idx="47936">
                  <c:v>42215.079817027028</c:v>
                </c:pt>
                <c:pt idx="47937">
                  <c:v>42215.079817101599</c:v>
                </c:pt>
                <c:pt idx="47938">
                  <c:v>42215.079817123202</c:v>
                </c:pt>
                <c:pt idx="47939">
                  <c:v>42215.07981714273</c:v>
                </c:pt>
                <c:pt idx="47940">
                  <c:v>42215.079817149439</c:v>
                </c:pt>
                <c:pt idx="47941">
                  <c:v>42215.079817157202</c:v>
                </c:pt>
                <c:pt idx="47942">
                  <c:v>42215.07981722823</c:v>
                </c:pt>
                <c:pt idx="47943">
                  <c:v>42215.079817233098</c:v>
                </c:pt>
                <c:pt idx="47944">
                  <c:v>42215.079817237529</c:v>
                </c:pt>
                <c:pt idx="47945">
                  <c:v>42215.079817255697</c:v>
                </c:pt>
                <c:pt idx="47946">
                  <c:v>42215.07981730863</c:v>
                </c:pt>
                <c:pt idx="47947">
                  <c:v>42215.079817313803</c:v>
                </c:pt>
                <c:pt idx="47948">
                  <c:v>42215.079817355203</c:v>
                </c:pt>
                <c:pt idx="47949">
                  <c:v>42215.079817381396</c:v>
                </c:pt>
                <c:pt idx="47950">
                  <c:v>42215.079817383499</c:v>
                </c:pt>
                <c:pt idx="47951">
                  <c:v>42215.079817388949</c:v>
                </c:pt>
                <c:pt idx="47952">
                  <c:v>42215.079817391612</c:v>
                </c:pt>
                <c:pt idx="47953">
                  <c:v>42215.07981745743</c:v>
                </c:pt>
                <c:pt idx="47954">
                  <c:v>42215.079817487698</c:v>
                </c:pt>
                <c:pt idx="47955">
                  <c:v>42215.079817537902</c:v>
                </c:pt>
                <c:pt idx="47956">
                  <c:v>42215.079817586098</c:v>
                </c:pt>
                <c:pt idx="47957">
                  <c:v>42215.079817600898</c:v>
                </c:pt>
                <c:pt idx="47958">
                  <c:v>42215.079817606202</c:v>
                </c:pt>
                <c:pt idx="47959">
                  <c:v>42215.079817613274</c:v>
                </c:pt>
                <c:pt idx="47960">
                  <c:v>42215.079817620201</c:v>
                </c:pt>
                <c:pt idx="47961">
                  <c:v>42215.07981769053</c:v>
                </c:pt>
                <c:pt idx="47962">
                  <c:v>42215.079817693302</c:v>
                </c:pt>
                <c:pt idx="47963">
                  <c:v>42215.0798177127</c:v>
                </c:pt>
                <c:pt idx="47964">
                  <c:v>42215.079817719597</c:v>
                </c:pt>
                <c:pt idx="47965">
                  <c:v>42215.079817811275</c:v>
                </c:pt>
                <c:pt idx="47966">
                  <c:v>42215.079817817597</c:v>
                </c:pt>
                <c:pt idx="47967">
                  <c:v>42215.079817829603</c:v>
                </c:pt>
                <c:pt idx="47968">
                  <c:v>42215.07981784513</c:v>
                </c:pt>
                <c:pt idx="47969">
                  <c:v>42215.079817854799</c:v>
                </c:pt>
                <c:pt idx="47970">
                  <c:v>42215.079817890939</c:v>
                </c:pt>
                <c:pt idx="47971">
                  <c:v>42215.079817896229</c:v>
                </c:pt>
                <c:pt idx="47972">
                  <c:v>42215.079817919002</c:v>
                </c:pt>
                <c:pt idx="47973">
                  <c:v>42215.079817951599</c:v>
                </c:pt>
                <c:pt idx="47974">
                  <c:v>42215.07981796853</c:v>
                </c:pt>
                <c:pt idx="47975">
                  <c:v>42215.079817975697</c:v>
                </c:pt>
                <c:pt idx="47976">
                  <c:v>42215.07981804914</c:v>
                </c:pt>
                <c:pt idx="47977">
                  <c:v>42215.079818077029</c:v>
                </c:pt>
                <c:pt idx="47978">
                  <c:v>42215.079818091697</c:v>
                </c:pt>
                <c:pt idx="47979">
                  <c:v>42215.079818105798</c:v>
                </c:pt>
                <c:pt idx="47980">
                  <c:v>42215.07981814885</c:v>
                </c:pt>
                <c:pt idx="47981">
                  <c:v>42215.07981817914</c:v>
                </c:pt>
                <c:pt idx="47982">
                  <c:v>42215.0798181836</c:v>
                </c:pt>
                <c:pt idx="47983">
                  <c:v>42215.079818184429</c:v>
                </c:pt>
                <c:pt idx="47984">
                  <c:v>42215.079818259539</c:v>
                </c:pt>
                <c:pt idx="47985">
                  <c:v>42215.079818280698</c:v>
                </c:pt>
                <c:pt idx="47986">
                  <c:v>42215.079818295613</c:v>
                </c:pt>
                <c:pt idx="47987">
                  <c:v>42215.079818309139</c:v>
                </c:pt>
                <c:pt idx="47988">
                  <c:v>42215.079818318212</c:v>
                </c:pt>
                <c:pt idx="47989">
                  <c:v>42215.079818385697</c:v>
                </c:pt>
                <c:pt idx="47990">
                  <c:v>42215.079818387931</c:v>
                </c:pt>
                <c:pt idx="47991">
                  <c:v>42215.079818396051</c:v>
                </c:pt>
                <c:pt idx="47992">
                  <c:v>42215.079818415499</c:v>
                </c:pt>
                <c:pt idx="47993">
                  <c:v>42215.079818468141</c:v>
                </c:pt>
                <c:pt idx="47994">
                  <c:v>42215.07981847343</c:v>
                </c:pt>
                <c:pt idx="47995">
                  <c:v>42215.079818512284</c:v>
                </c:pt>
                <c:pt idx="47996">
                  <c:v>42215.079818541199</c:v>
                </c:pt>
                <c:pt idx="47997">
                  <c:v>42215.07981854213</c:v>
                </c:pt>
                <c:pt idx="47998">
                  <c:v>42215.079818549602</c:v>
                </c:pt>
                <c:pt idx="47999">
                  <c:v>42215.079818552302</c:v>
                </c:pt>
                <c:pt idx="48000">
                  <c:v>42215.079818614999</c:v>
                </c:pt>
                <c:pt idx="48001">
                  <c:v>42215.079818647398</c:v>
                </c:pt>
                <c:pt idx="48002">
                  <c:v>42215.079818681595</c:v>
                </c:pt>
                <c:pt idx="48003">
                  <c:v>42215.079818743929</c:v>
                </c:pt>
                <c:pt idx="48004">
                  <c:v>42215.079818757898</c:v>
                </c:pt>
                <c:pt idx="48005">
                  <c:v>42215.079818763195</c:v>
                </c:pt>
                <c:pt idx="48006">
                  <c:v>42215.0798187732</c:v>
                </c:pt>
                <c:pt idx="48007">
                  <c:v>42215.079818780701</c:v>
                </c:pt>
                <c:pt idx="48008">
                  <c:v>42215.079818837003</c:v>
                </c:pt>
                <c:pt idx="48009">
                  <c:v>42215.079818871498</c:v>
                </c:pt>
                <c:pt idx="48010">
                  <c:v>42215.079818878039</c:v>
                </c:pt>
                <c:pt idx="48011">
                  <c:v>42215.07981887913</c:v>
                </c:pt>
                <c:pt idx="48012">
                  <c:v>42215.079818968698</c:v>
                </c:pt>
                <c:pt idx="48013">
                  <c:v>42215.079818975013</c:v>
                </c:pt>
                <c:pt idx="48014">
                  <c:v>42215.079818983999</c:v>
                </c:pt>
                <c:pt idx="48015">
                  <c:v>42215.079819005099</c:v>
                </c:pt>
                <c:pt idx="48016">
                  <c:v>42215.079819012099</c:v>
                </c:pt>
                <c:pt idx="48017">
                  <c:v>42215.07981904695</c:v>
                </c:pt>
                <c:pt idx="48018">
                  <c:v>42215.079819052138</c:v>
                </c:pt>
                <c:pt idx="48019">
                  <c:v>42215.079819072613</c:v>
                </c:pt>
                <c:pt idx="48020">
                  <c:v>42215.079819111103</c:v>
                </c:pt>
                <c:pt idx="48021">
                  <c:v>42215.079819125938</c:v>
                </c:pt>
                <c:pt idx="48022">
                  <c:v>42215.079819132297</c:v>
                </c:pt>
                <c:pt idx="48023">
                  <c:v>42215.079819206439</c:v>
                </c:pt>
                <c:pt idx="48024">
                  <c:v>42215.07981923694</c:v>
                </c:pt>
                <c:pt idx="48025">
                  <c:v>42215.079819240549</c:v>
                </c:pt>
                <c:pt idx="48026">
                  <c:v>42215.079819274739</c:v>
                </c:pt>
                <c:pt idx="48027">
                  <c:v>42215.079819305938</c:v>
                </c:pt>
                <c:pt idx="48028">
                  <c:v>42215.079819336541</c:v>
                </c:pt>
                <c:pt idx="48029">
                  <c:v>42215.07981934183</c:v>
                </c:pt>
                <c:pt idx="48030">
                  <c:v>42215.079819343213</c:v>
                </c:pt>
                <c:pt idx="48031">
                  <c:v>42215.079819416329</c:v>
                </c:pt>
                <c:pt idx="48032">
                  <c:v>42215.079819437939</c:v>
                </c:pt>
                <c:pt idx="48033">
                  <c:v>42215.07981946013</c:v>
                </c:pt>
                <c:pt idx="48034">
                  <c:v>42215.079819469029</c:v>
                </c:pt>
                <c:pt idx="48035">
                  <c:v>42215.079819475613</c:v>
                </c:pt>
                <c:pt idx="48036">
                  <c:v>42215.079819540697</c:v>
                </c:pt>
                <c:pt idx="48037">
                  <c:v>42215.079819542698</c:v>
                </c:pt>
                <c:pt idx="48038">
                  <c:v>42215.079819556529</c:v>
                </c:pt>
                <c:pt idx="48039">
                  <c:v>42215.0798195752</c:v>
                </c:pt>
                <c:pt idx="48040">
                  <c:v>42215.079819624203</c:v>
                </c:pt>
                <c:pt idx="48041">
                  <c:v>42215.079819629398</c:v>
                </c:pt>
                <c:pt idx="48042">
                  <c:v>42215.079819669401</c:v>
                </c:pt>
                <c:pt idx="48043">
                  <c:v>42215.079819698331</c:v>
                </c:pt>
                <c:pt idx="48044">
                  <c:v>42215.079819700899</c:v>
                </c:pt>
                <c:pt idx="48045">
                  <c:v>42215.079819703402</c:v>
                </c:pt>
                <c:pt idx="48046">
                  <c:v>42215.079819706203</c:v>
                </c:pt>
                <c:pt idx="48047">
                  <c:v>42215.079819771701</c:v>
                </c:pt>
                <c:pt idx="48048">
                  <c:v>42215.079819807099</c:v>
                </c:pt>
                <c:pt idx="48049">
                  <c:v>42215.079819843297</c:v>
                </c:pt>
                <c:pt idx="48050">
                  <c:v>42215.079819902799</c:v>
                </c:pt>
                <c:pt idx="48051">
                  <c:v>42215.0798199153</c:v>
                </c:pt>
                <c:pt idx="48052">
                  <c:v>42215.079819920538</c:v>
                </c:pt>
                <c:pt idx="48053">
                  <c:v>42215.079819932696</c:v>
                </c:pt>
                <c:pt idx="48054">
                  <c:v>42215.07981993843</c:v>
                </c:pt>
                <c:pt idx="48055">
                  <c:v>42215.07981999543</c:v>
                </c:pt>
                <c:pt idx="48056">
                  <c:v>42215.079820029103</c:v>
                </c:pt>
                <c:pt idx="48057">
                  <c:v>42215.079820035586</c:v>
                </c:pt>
                <c:pt idx="48058">
                  <c:v>42215.079820039195</c:v>
                </c:pt>
                <c:pt idx="48059">
                  <c:v>42215.079820129111</c:v>
                </c:pt>
                <c:pt idx="48060">
                  <c:v>42215.079820132276</c:v>
                </c:pt>
                <c:pt idx="48061">
                  <c:v>42215.079820133375</c:v>
                </c:pt>
                <c:pt idx="48062">
                  <c:v>42215.079820164676</c:v>
                </c:pt>
                <c:pt idx="48063">
                  <c:v>42215.079820169674</c:v>
                </c:pt>
                <c:pt idx="48064">
                  <c:v>42215.079820202802</c:v>
                </c:pt>
                <c:pt idx="48065">
                  <c:v>42215.079820207997</c:v>
                </c:pt>
                <c:pt idx="48066">
                  <c:v>42215.079820231585</c:v>
                </c:pt>
                <c:pt idx="48067">
                  <c:v>42215.079820271101</c:v>
                </c:pt>
                <c:pt idx="48068">
                  <c:v>42215.079820282801</c:v>
                </c:pt>
                <c:pt idx="48069">
                  <c:v>42215.079820287276</c:v>
                </c:pt>
                <c:pt idx="48070">
                  <c:v>42215.079820363673</c:v>
                </c:pt>
                <c:pt idx="48071">
                  <c:v>42215.079820396699</c:v>
                </c:pt>
                <c:pt idx="48072">
                  <c:v>42215.079820401384</c:v>
                </c:pt>
                <c:pt idx="48073">
                  <c:v>42215.079820434898</c:v>
                </c:pt>
                <c:pt idx="48074">
                  <c:v>42215.079820465195</c:v>
                </c:pt>
                <c:pt idx="48075">
                  <c:v>42215.079820493302</c:v>
                </c:pt>
                <c:pt idx="48076">
                  <c:v>42215.07982049854</c:v>
                </c:pt>
                <c:pt idx="48077">
                  <c:v>42215.079820503175</c:v>
                </c:pt>
                <c:pt idx="48078">
                  <c:v>42215.079820582272</c:v>
                </c:pt>
                <c:pt idx="48079">
                  <c:v>42215.079820595194</c:v>
                </c:pt>
                <c:pt idx="48080">
                  <c:v>42215.079820615472</c:v>
                </c:pt>
                <c:pt idx="48081">
                  <c:v>42215.079820628511</c:v>
                </c:pt>
                <c:pt idx="48082">
                  <c:v>42215.079820632804</c:v>
                </c:pt>
                <c:pt idx="48083">
                  <c:v>42215.079820699997</c:v>
                </c:pt>
                <c:pt idx="48084">
                  <c:v>42215.0798207021</c:v>
                </c:pt>
                <c:pt idx="48085">
                  <c:v>42215.079820723084</c:v>
                </c:pt>
                <c:pt idx="48086">
                  <c:v>42215.079820735184</c:v>
                </c:pt>
                <c:pt idx="48087">
                  <c:v>42215.079820781662</c:v>
                </c:pt>
                <c:pt idx="48088">
                  <c:v>42215.079820786901</c:v>
                </c:pt>
                <c:pt idx="48089">
                  <c:v>42215.079820826701</c:v>
                </c:pt>
                <c:pt idx="48090">
                  <c:v>42215.079820857776</c:v>
                </c:pt>
                <c:pt idx="48091">
                  <c:v>42215.079820860374</c:v>
                </c:pt>
                <c:pt idx="48092">
                  <c:v>42215.079820864084</c:v>
                </c:pt>
                <c:pt idx="48093">
                  <c:v>42215.0798208669</c:v>
                </c:pt>
                <c:pt idx="48094">
                  <c:v>42215.079820930485</c:v>
                </c:pt>
                <c:pt idx="48095">
                  <c:v>42215.079820967374</c:v>
                </c:pt>
                <c:pt idx="48096">
                  <c:v>42215.079821003084</c:v>
                </c:pt>
                <c:pt idx="48097">
                  <c:v>42215.0798210586</c:v>
                </c:pt>
                <c:pt idx="48098">
                  <c:v>42215.079821072199</c:v>
                </c:pt>
                <c:pt idx="48099">
                  <c:v>42215.079821077503</c:v>
                </c:pt>
                <c:pt idx="48100">
                  <c:v>42215.079821092302</c:v>
                </c:pt>
                <c:pt idx="48101">
                  <c:v>42215.079821095402</c:v>
                </c:pt>
                <c:pt idx="48102">
                  <c:v>42215.079821153595</c:v>
                </c:pt>
                <c:pt idx="48103">
                  <c:v>42215.079821185784</c:v>
                </c:pt>
                <c:pt idx="48104">
                  <c:v>42215.079821192303</c:v>
                </c:pt>
                <c:pt idx="48105">
                  <c:v>42215.079821199397</c:v>
                </c:pt>
                <c:pt idx="48106">
                  <c:v>42215.079821282903</c:v>
                </c:pt>
                <c:pt idx="48107">
                  <c:v>42215.079821289801</c:v>
                </c:pt>
                <c:pt idx="48108">
                  <c:v>42215.079821291001</c:v>
                </c:pt>
                <c:pt idx="48109">
                  <c:v>42215.079821324398</c:v>
                </c:pt>
                <c:pt idx="48110">
                  <c:v>42215.079821327097</c:v>
                </c:pt>
                <c:pt idx="48111">
                  <c:v>42215.079821362597</c:v>
                </c:pt>
                <c:pt idx="48112">
                  <c:v>42215.079821367784</c:v>
                </c:pt>
                <c:pt idx="48113">
                  <c:v>42215.079821388201</c:v>
                </c:pt>
                <c:pt idx="48114">
                  <c:v>42215.079821431194</c:v>
                </c:pt>
                <c:pt idx="48115">
                  <c:v>42215.079821437801</c:v>
                </c:pt>
                <c:pt idx="48116">
                  <c:v>42215.079821439998</c:v>
                </c:pt>
                <c:pt idx="48117">
                  <c:v>42215.079821521176</c:v>
                </c:pt>
                <c:pt idx="48118">
                  <c:v>42215.079821555184</c:v>
                </c:pt>
                <c:pt idx="48119">
                  <c:v>42215.079821556901</c:v>
                </c:pt>
                <c:pt idx="48120">
                  <c:v>42215.079821577594</c:v>
                </c:pt>
                <c:pt idx="48121">
                  <c:v>42215.079821620275</c:v>
                </c:pt>
                <c:pt idx="48122">
                  <c:v>42215.079821648702</c:v>
                </c:pt>
                <c:pt idx="48123">
                  <c:v>42215.079821653875</c:v>
                </c:pt>
                <c:pt idx="48124">
                  <c:v>42215.079821662985</c:v>
                </c:pt>
                <c:pt idx="48125">
                  <c:v>42215.079821736501</c:v>
                </c:pt>
                <c:pt idx="48126">
                  <c:v>42215.079821752784</c:v>
                </c:pt>
                <c:pt idx="48127">
                  <c:v>42215.079821772502</c:v>
                </c:pt>
                <c:pt idx="48128">
                  <c:v>42215.079821788684</c:v>
                </c:pt>
                <c:pt idx="48129">
                  <c:v>42215.079821790598</c:v>
                </c:pt>
                <c:pt idx="48130">
                  <c:v>42215.079821855485</c:v>
                </c:pt>
                <c:pt idx="48131">
                  <c:v>42215.079821857595</c:v>
                </c:pt>
                <c:pt idx="48132">
                  <c:v>42215.079821879684</c:v>
                </c:pt>
                <c:pt idx="48133">
                  <c:v>42215.079821895102</c:v>
                </c:pt>
                <c:pt idx="48134">
                  <c:v>42215.079821938802</c:v>
                </c:pt>
                <c:pt idx="48135">
                  <c:v>42215.079821944099</c:v>
                </c:pt>
                <c:pt idx="48136">
                  <c:v>42215.079821984</c:v>
                </c:pt>
                <c:pt idx="48137">
                  <c:v>42215.079822020598</c:v>
                </c:pt>
                <c:pt idx="48138">
                  <c:v>42215.079822023385</c:v>
                </c:pt>
                <c:pt idx="48139">
                  <c:v>42215.079822023901</c:v>
                </c:pt>
                <c:pt idx="48140">
                  <c:v>42215.079822025284</c:v>
                </c:pt>
                <c:pt idx="48141">
                  <c:v>42215.0798220867</c:v>
                </c:pt>
                <c:pt idx="48142">
                  <c:v>42215.079822127198</c:v>
                </c:pt>
                <c:pt idx="48143">
                  <c:v>42215.079822170199</c:v>
                </c:pt>
                <c:pt idx="48144">
                  <c:v>42215.079822215674</c:v>
                </c:pt>
                <c:pt idx="48145">
                  <c:v>42215.0798222296</c:v>
                </c:pt>
                <c:pt idx="48146">
                  <c:v>42215.079822234802</c:v>
                </c:pt>
                <c:pt idx="48147">
                  <c:v>42215.079822252701</c:v>
                </c:pt>
                <c:pt idx="48148">
                  <c:v>42215.079822254702</c:v>
                </c:pt>
                <c:pt idx="48149">
                  <c:v>42215.079822309999</c:v>
                </c:pt>
                <c:pt idx="48150">
                  <c:v>42215.0798223436</c:v>
                </c:pt>
                <c:pt idx="48151">
                  <c:v>42215.079822352898</c:v>
                </c:pt>
                <c:pt idx="48152">
                  <c:v>42215.079822359003</c:v>
                </c:pt>
                <c:pt idx="48153">
                  <c:v>42215.07982244093</c:v>
                </c:pt>
                <c:pt idx="48154">
                  <c:v>42215.079822447129</c:v>
                </c:pt>
                <c:pt idx="48155">
                  <c:v>42215.07982244993</c:v>
                </c:pt>
                <c:pt idx="48156">
                  <c:v>42215.079822480897</c:v>
                </c:pt>
                <c:pt idx="48157">
                  <c:v>42215.079822485</c:v>
                </c:pt>
                <c:pt idx="48158">
                  <c:v>42215.079822518484</c:v>
                </c:pt>
                <c:pt idx="48159">
                  <c:v>42215.079822523774</c:v>
                </c:pt>
                <c:pt idx="48160">
                  <c:v>42215.079822546599</c:v>
                </c:pt>
                <c:pt idx="48161">
                  <c:v>42215.0798225908</c:v>
                </c:pt>
                <c:pt idx="48162">
                  <c:v>42215.079822594103</c:v>
                </c:pt>
                <c:pt idx="48163">
                  <c:v>42215.079822604101</c:v>
                </c:pt>
                <c:pt idx="48164">
                  <c:v>42215.079822678599</c:v>
                </c:pt>
                <c:pt idx="48165">
                  <c:v>42215.079822716776</c:v>
                </c:pt>
                <c:pt idx="48166">
                  <c:v>42215.079822719075</c:v>
                </c:pt>
                <c:pt idx="48167">
                  <c:v>42215.079822737804</c:v>
                </c:pt>
                <c:pt idx="48168">
                  <c:v>42215.079822778796</c:v>
                </c:pt>
                <c:pt idx="48169">
                  <c:v>42215.0798228079</c:v>
                </c:pt>
                <c:pt idx="48170">
                  <c:v>42215.079822813073</c:v>
                </c:pt>
                <c:pt idx="48171">
                  <c:v>42215.079822822903</c:v>
                </c:pt>
                <c:pt idx="48172">
                  <c:v>42215.079822885673</c:v>
                </c:pt>
                <c:pt idx="48173">
                  <c:v>42215.079822910186</c:v>
                </c:pt>
                <c:pt idx="48174">
                  <c:v>42215.079822932501</c:v>
                </c:pt>
                <c:pt idx="48175">
                  <c:v>42215.079822943902</c:v>
                </c:pt>
                <c:pt idx="48176">
                  <c:v>42215.079822949003</c:v>
                </c:pt>
                <c:pt idx="48177">
                  <c:v>42215.079823014676</c:v>
                </c:pt>
                <c:pt idx="48178">
                  <c:v>42215.0798230168</c:v>
                </c:pt>
                <c:pt idx="48179">
                  <c:v>42215.079823034503</c:v>
                </c:pt>
                <c:pt idx="48180">
                  <c:v>42215.079823054803</c:v>
                </c:pt>
                <c:pt idx="48181">
                  <c:v>42215.079823095701</c:v>
                </c:pt>
                <c:pt idx="48182">
                  <c:v>42215.079823100998</c:v>
                </c:pt>
                <c:pt idx="48183">
                  <c:v>42215.079823141503</c:v>
                </c:pt>
                <c:pt idx="48184">
                  <c:v>42215.079823177803</c:v>
                </c:pt>
                <c:pt idx="48185">
                  <c:v>42215.07982317893</c:v>
                </c:pt>
                <c:pt idx="48186">
                  <c:v>42215.079823181673</c:v>
                </c:pt>
                <c:pt idx="48187">
                  <c:v>42215.079823183274</c:v>
                </c:pt>
                <c:pt idx="48188">
                  <c:v>42215.0798232417</c:v>
                </c:pt>
                <c:pt idx="48189">
                  <c:v>42215.0798232866</c:v>
                </c:pt>
                <c:pt idx="48190">
                  <c:v>42215.079823327898</c:v>
                </c:pt>
                <c:pt idx="48191">
                  <c:v>42215.079823373097</c:v>
                </c:pt>
                <c:pt idx="48192">
                  <c:v>42215.079823386499</c:v>
                </c:pt>
                <c:pt idx="48193">
                  <c:v>42215.079823391803</c:v>
                </c:pt>
                <c:pt idx="48194">
                  <c:v>42215.079823406799</c:v>
                </c:pt>
                <c:pt idx="48195">
                  <c:v>42215.079823413194</c:v>
                </c:pt>
                <c:pt idx="48196">
                  <c:v>42215.07982347643</c:v>
                </c:pt>
                <c:pt idx="48197">
                  <c:v>42215.079823479202</c:v>
                </c:pt>
                <c:pt idx="48198">
                  <c:v>42215.07982349884</c:v>
                </c:pt>
                <c:pt idx="48199">
                  <c:v>42215.079823518376</c:v>
                </c:pt>
                <c:pt idx="48200">
                  <c:v>42215.079823596599</c:v>
                </c:pt>
                <c:pt idx="48201">
                  <c:v>42215.079823604596</c:v>
                </c:pt>
                <c:pt idx="48202">
                  <c:v>42215.079823605476</c:v>
                </c:pt>
                <c:pt idx="48203">
                  <c:v>42215.079823638276</c:v>
                </c:pt>
                <c:pt idx="48204">
                  <c:v>42215.079823645385</c:v>
                </c:pt>
                <c:pt idx="48205">
                  <c:v>42215.079823676599</c:v>
                </c:pt>
                <c:pt idx="48206">
                  <c:v>42215.079823681874</c:v>
                </c:pt>
                <c:pt idx="48207">
                  <c:v>42215.079823704684</c:v>
                </c:pt>
                <c:pt idx="48208">
                  <c:v>42215.079823750275</c:v>
                </c:pt>
                <c:pt idx="48209">
                  <c:v>42215.079823755084</c:v>
                </c:pt>
                <c:pt idx="48210">
                  <c:v>42215.079823760476</c:v>
                </c:pt>
                <c:pt idx="48211">
                  <c:v>42215.079823836</c:v>
                </c:pt>
                <c:pt idx="48212">
                  <c:v>42215.079823870103</c:v>
                </c:pt>
                <c:pt idx="48213">
                  <c:v>42215.0798238774</c:v>
                </c:pt>
                <c:pt idx="48214">
                  <c:v>42215.079823894601</c:v>
                </c:pt>
                <c:pt idx="48215">
                  <c:v>42215.079823934902</c:v>
                </c:pt>
                <c:pt idx="48216">
                  <c:v>42215.079823964901</c:v>
                </c:pt>
                <c:pt idx="48217">
                  <c:v>42215.079823970103</c:v>
                </c:pt>
                <c:pt idx="48218">
                  <c:v>42215.079823982102</c:v>
                </c:pt>
                <c:pt idx="48219">
                  <c:v>42215.079824047702</c:v>
                </c:pt>
                <c:pt idx="48220">
                  <c:v>42215.079824067594</c:v>
                </c:pt>
                <c:pt idx="48221">
                  <c:v>42215.079824086497</c:v>
                </c:pt>
                <c:pt idx="48222">
                  <c:v>42215.079824101194</c:v>
                </c:pt>
                <c:pt idx="48223">
                  <c:v>42215.079824109198</c:v>
                </c:pt>
                <c:pt idx="48224">
                  <c:v>42215.079824171997</c:v>
                </c:pt>
                <c:pt idx="48225">
                  <c:v>42215.079824174201</c:v>
                </c:pt>
                <c:pt idx="48226">
                  <c:v>42215.079824181194</c:v>
                </c:pt>
                <c:pt idx="48227">
                  <c:v>42215.079824213884</c:v>
                </c:pt>
                <c:pt idx="48228">
                  <c:v>42215.079824253196</c:v>
                </c:pt>
                <c:pt idx="48229">
                  <c:v>42215.079824258602</c:v>
                </c:pt>
                <c:pt idx="48230">
                  <c:v>42215.07982429894</c:v>
                </c:pt>
                <c:pt idx="48231">
                  <c:v>42215.0798243354</c:v>
                </c:pt>
                <c:pt idx="48232">
                  <c:v>42215.079824336201</c:v>
                </c:pt>
                <c:pt idx="48233">
                  <c:v>42215.079824339096</c:v>
                </c:pt>
                <c:pt idx="48234">
                  <c:v>42215.079824341097</c:v>
                </c:pt>
                <c:pt idx="48235">
                  <c:v>42215.079824401</c:v>
                </c:pt>
                <c:pt idx="48236">
                  <c:v>42215.079824445929</c:v>
                </c:pt>
                <c:pt idx="48237">
                  <c:v>42215.079824483197</c:v>
                </c:pt>
                <c:pt idx="48238">
                  <c:v>42215.079824530374</c:v>
                </c:pt>
                <c:pt idx="48239">
                  <c:v>42215.079824543194</c:v>
                </c:pt>
                <c:pt idx="48240">
                  <c:v>42215.079824548498</c:v>
                </c:pt>
                <c:pt idx="48241">
                  <c:v>42215.079824564185</c:v>
                </c:pt>
                <c:pt idx="48242">
                  <c:v>42215.079824572997</c:v>
                </c:pt>
                <c:pt idx="48243">
                  <c:v>42215.079824631874</c:v>
                </c:pt>
                <c:pt idx="48244">
                  <c:v>42215.079824634675</c:v>
                </c:pt>
                <c:pt idx="48245">
                  <c:v>42215.079824667373</c:v>
                </c:pt>
                <c:pt idx="48246">
                  <c:v>42215.079824677676</c:v>
                </c:pt>
                <c:pt idx="48247">
                  <c:v>42215.079824756001</c:v>
                </c:pt>
                <c:pt idx="48248">
                  <c:v>42215.079824762484</c:v>
                </c:pt>
                <c:pt idx="48249">
                  <c:v>42215.079824774199</c:v>
                </c:pt>
                <c:pt idx="48250">
                  <c:v>42215.079824799002</c:v>
                </c:pt>
                <c:pt idx="48251">
                  <c:v>42215.0798248051</c:v>
                </c:pt>
                <c:pt idx="48252">
                  <c:v>42215.079824833876</c:v>
                </c:pt>
                <c:pt idx="48253">
                  <c:v>42215.079824839275</c:v>
                </c:pt>
                <c:pt idx="48254">
                  <c:v>42215.079824862274</c:v>
                </c:pt>
                <c:pt idx="48255">
                  <c:v>42215.079824908396</c:v>
                </c:pt>
                <c:pt idx="48256">
                  <c:v>42215.079824909684</c:v>
                </c:pt>
                <c:pt idx="48257">
                  <c:v>42215.079824912384</c:v>
                </c:pt>
                <c:pt idx="48258">
                  <c:v>42215.079824993503</c:v>
                </c:pt>
                <c:pt idx="48259">
                  <c:v>42215.079825030196</c:v>
                </c:pt>
                <c:pt idx="48260">
                  <c:v>42215.079825036999</c:v>
                </c:pt>
                <c:pt idx="48261">
                  <c:v>42215.079825059001</c:v>
                </c:pt>
                <c:pt idx="48262">
                  <c:v>42215.0798250937</c:v>
                </c:pt>
                <c:pt idx="48263">
                  <c:v>42215.079825121597</c:v>
                </c:pt>
                <c:pt idx="48264">
                  <c:v>42215.07982512693</c:v>
                </c:pt>
                <c:pt idx="48265">
                  <c:v>42215.0798251417</c:v>
                </c:pt>
                <c:pt idx="48266">
                  <c:v>42215.079825203</c:v>
                </c:pt>
                <c:pt idx="48267">
                  <c:v>42215.079825224799</c:v>
                </c:pt>
                <c:pt idx="48268">
                  <c:v>42215.079825244698</c:v>
                </c:pt>
                <c:pt idx="48269">
                  <c:v>42215.079825258603</c:v>
                </c:pt>
                <c:pt idx="48270">
                  <c:v>42215.079825268898</c:v>
                </c:pt>
                <c:pt idx="48271">
                  <c:v>42215.079825329201</c:v>
                </c:pt>
                <c:pt idx="48272">
                  <c:v>42215.079825331384</c:v>
                </c:pt>
                <c:pt idx="48273">
                  <c:v>42215.079825342611</c:v>
                </c:pt>
                <c:pt idx="48274">
                  <c:v>42215.079825373701</c:v>
                </c:pt>
                <c:pt idx="48275">
                  <c:v>42215.079825410998</c:v>
                </c:pt>
                <c:pt idx="48276">
                  <c:v>42215.0798254162</c:v>
                </c:pt>
                <c:pt idx="48277">
                  <c:v>42215.079825456298</c:v>
                </c:pt>
                <c:pt idx="48278">
                  <c:v>42215.079825483197</c:v>
                </c:pt>
                <c:pt idx="48279">
                  <c:v>42215.079825493711</c:v>
                </c:pt>
                <c:pt idx="48280">
                  <c:v>42215.079825496541</c:v>
                </c:pt>
                <c:pt idx="48281">
                  <c:v>42215.079825501074</c:v>
                </c:pt>
                <c:pt idx="48282">
                  <c:v>42215.079825556102</c:v>
                </c:pt>
                <c:pt idx="48283">
                  <c:v>42215.079825605586</c:v>
                </c:pt>
                <c:pt idx="48284">
                  <c:v>42215.079825638284</c:v>
                </c:pt>
                <c:pt idx="48285">
                  <c:v>42215.079825687884</c:v>
                </c:pt>
                <c:pt idx="48286">
                  <c:v>42215.079825700501</c:v>
                </c:pt>
                <c:pt idx="48287">
                  <c:v>42215.079825705776</c:v>
                </c:pt>
                <c:pt idx="48288">
                  <c:v>42215.079825725101</c:v>
                </c:pt>
                <c:pt idx="48289">
                  <c:v>42215.079825733272</c:v>
                </c:pt>
                <c:pt idx="48290">
                  <c:v>42215.079825790701</c:v>
                </c:pt>
                <c:pt idx="48291">
                  <c:v>42215.079825793502</c:v>
                </c:pt>
                <c:pt idx="48292">
                  <c:v>42215.079825815876</c:v>
                </c:pt>
                <c:pt idx="48293">
                  <c:v>42215.079825837704</c:v>
                </c:pt>
                <c:pt idx="48294">
                  <c:v>42215.079825911176</c:v>
                </c:pt>
                <c:pt idx="48295">
                  <c:v>42215.079825919376</c:v>
                </c:pt>
                <c:pt idx="48296">
                  <c:v>42215.079825931374</c:v>
                </c:pt>
                <c:pt idx="48297">
                  <c:v>42215.079825956302</c:v>
                </c:pt>
                <c:pt idx="48298">
                  <c:v>42215.079825964996</c:v>
                </c:pt>
                <c:pt idx="48299">
                  <c:v>42215.079825991103</c:v>
                </c:pt>
                <c:pt idx="48300">
                  <c:v>42215.079825996298</c:v>
                </c:pt>
                <c:pt idx="48301">
                  <c:v>42215.0798260191</c:v>
                </c:pt>
                <c:pt idx="48302">
                  <c:v>42215.079826069676</c:v>
                </c:pt>
                <c:pt idx="48303">
                  <c:v>42215.079826071596</c:v>
                </c:pt>
                <c:pt idx="48304">
                  <c:v>42215.079826079411</c:v>
                </c:pt>
                <c:pt idx="48305">
                  <c:v>42215.079826150701</c:v>
                </c:pt>
                <c:pt idx="48306">
                  <c:v>42215.079826184498</c:v>
                </c:pt>
                <c:pt idx="48307">
                  <c:v>42215.079826197201</c:v>
                </c:pt>
                <c:pt idx="48308">
                  <c:v>42215.0798262108</c:v>
                </c:pt>
                <c:pt idx="48309">
                  <c:v>42215.07982624993</c:v>
                </c:pt>
                <c:pt idx="48310">
                  <c:v>42215.079826279012</c:v>
                </c:pt>
                <c:pt idx="48311">
                  <c:v>42215.0798262842</c:v>
                </c:pt>
                <c:pt idx="48312">
                  <c:v>42215.079826301502</c:v>
                </c:pt>
                <c:pt idx="48313">
                  <c:v>42215.079826362598</c:v>
                </c:pt>
                <c:pt idx="48314">
                  <c:v>42215.0798263822</c:v>
                </c:pt>
                <c:pt idx="48315">
                  <c:v>42215.07982640413</c:v>
                </c:pt>
                <c:pt idx="48316">
                  <c:v>42215.0798264193</c:v>
                </c:pt>
                <c:pt idx="48317">
                  <c:v>42215.079826429013</c:v>
                </c:pt>
                <c:pt idx="48318">
                  <c:v>42215.0798264857</c:v>
                </c:pt>
                <c:pt idx="48319">
                  <c:v>42215.079826487803</c:v>
                </c:pt>
                <c:pt idx="48320">
                  <c:v>42215.079826499612</c:v>
                </c:pt>
                <c:pt idx="48321">
                  <c:v>42215.079826533474</c:v>
                </c:pt>
                <c:pt idx="48322">
                  <c:v>42215.079826568675</c:v>
                </c:pt>
                <c:pt idx="48323">
                  <c:v>42215.079826573885</c:v>
                </c:pt>
                <c:pt idx="48324">
                  <c:v>42215.079826613772</c:v>
                </c:pt>
                <c:pt idx="48325">
                  <c:v>42215.079826645</c:v>
                </c:pt>
                <c:pt idx="48326">
                  <c:v>42215.079826650901</c:v>
                </c:pt>
                <c:pt idx="48327">
                  <c:v>42215.079826653586</c:v>
                </c:pt>
                <c:pt idx="48328">
                  <c:v>42215.079826661073</c:v>
                </c:pt>
                <c:pt idx="48329">
                  <c:v>42215.079826715373</c:v>
                </c:pt>
                <c:pt idx="48330">
                  <c:v>42215.079826765374</c:v>
                </c:pt>
                <c:pt idx="48331">
                  <c:v>42215.079826785375</c:v>
                </c:pt>
                <c:pt idx="48332">
                  <c:v>42215.079826845496</c:v>
                </c:pt>
                <c:pt idx="48333">
                  <c:v>42215.079826858098</c:v>
                </c:pt>
                <c:pt idx="48334">
                  <c:v>42215.079826863373</c:v>
                </c:pt>
                <c:pt idx="48335">
                  <c:v>42215.079826882502</c:v>
                </c:pt>
                <c:pt idx="48336">
                  <c:v>42215.079826893001</c:v>
                </c:pt>
                <c:pt idx="48337">
                  <c:v>42215.079826948611</c:v>
                </c:pt>
                <c:pt idx="48338">
                  <c:v>42215.079826951376</c:v>
                </c:pt>
                <c:pt idx="48339">
                  <c:v>42215.079826981775</c:v>
                </c:pt>
                <c:pt idx="48340">
                  <c:v>42215.079826997498</c:v>
                </c:pt>
                <c:pt idx="48341">
                  <c:v>42215.0798270698</c:v>
                </c:pt>
                <c:pt idx="48342">
                  <c:v>42215.07982707693</c:v>
                </c:pt>
                <c:pt idx="48343">
                  <c:v>42215.079827087684</c:v>
                </c:pt>
                <c:pt idx="48344">
                  <c:v>42215.079827110385</c:v>
                </c:pt>
                <c:pt idx="48345">
                  <c:v>42215.079827125002</c:v>
                </c:pt>
                <c:pt idx="48346">
                  <c:v>42215.079827147798</c:v>
                </c:pt>
                <c:pt idx="48347">
                  <c:v>42215.079827153102</c:v>
                </c:pt>
                <c:pt idx="48348">
                  <c:v>42215.079827175898</c:v>
                </c:pt>
                <c:pt idx="48349">
                  <c:v>42215.079827229529</c:v>
                </c:pt>
                <c:pt idx="48350">
                  <c:v>42215.079827232301</c:v>
                </c:pt>
                <c:pt idx="48351">
                  <c:v>42215.079827236201</c:v>
                </c:pt>
                <c:pt idx="48352">
                  <c:v>42215.079827308298</c:v>
                </c:pt>
                <c:pt idx="48353">
                  <c:v>42215.079827347028</c:v>
                </c:pt>
                <c:pt idx="48354">
                  <c:v>42215.079827357098</c:v>
                </c:pt>
                <c:pt idx="48355">
                  <c:v>42215.079827373302</c:v>
                </c:pt>
                <c:pt idx="48356">
                  <c:v>42215.079827407899</c:v>
                </c:pt>
                <c:pt idx="48357">
                  <c:v>42215.079827436399</c:v>
                </c:pt>
                <c:pt idx="48358">
                  <c:v>42215.079827441703</c:v>
                </c:pt>
                <c:pt idx="48359">
                  <c:v>42215.079827461675</c:v>
                </c:pt>
                <c:pt idx="48360">
                  <c:v>42215.079827523085</c:v>
                </c:pt>
                <c:pt idx="48361">
                  <c:v>42215.079827539776</c:v>
                </c:pt>
                <c:pt idx="48362">
                  <c:v>42215.079827558999</c:v>
                </c:pt>
                <c:pt idx="48363">
                  <c:v>42215.079827576701</c:v>
                </c:pt>
                <c:pt idx="48364">
                  <c:v>42215.079827589194</c:v>
                </c:pt>
                <c:pt idx="48365">
                  <c:v>42215.079827641195</c:v>
                </c:pt>
                <c:pt idx="48366">
                  <c:v>42215.0798276434</c:v>
                </c:pt>
                <c:pt idx="48367">
                  <c:v>42215.079827661175</c:v>
                </c:pt>
                <c:pt idx="48368">
                  <c:v>42215.079827693684</c:v>
                </c:pt>
                <c:pt idx="48369">
                  <c:v>42215.0798277258</c:v>
                </c:pt>
                <c:pt idx="48370">
                  <c:v>42215.079827730995</c:v>
                </c:pt>
                <c:pt idx="48371">
                  <c:v>42215.0798277711</c:v>
                </c:pt>
                <c:pt idx="48372">
                  <c:v>42215.079827802903</c:v>
                </c:pt>
                <c:pt idx="48373">
                  <c:v>42215.079827808302</c:v>
                </c:pt>
                <c:pt idx="48374">
                  <c:v>42215.079827811074</c:v>
                </c:pt>
                <c:pt idx="48375">
                  <c:v>42215.079827821195</c:v>
                </c:pt>
                <c:pt idx="48376">
                  <c:v>42215.079827873204</c:v>
                </c:pt>
                <c:pt idx="48377">
                  <c:v>42215.079827925598</c:v>
                </c:pt>
                <c:pt idx="48378">
                  <c:v>42215.079827943897</c:v>
                </c:pt>
                <c:pt idx="48379">
                  <c:v>42215.079828002898</c:v>
                </c:pt>
                <c:pt idx="48380">
                  <c:v>42215.079828014801</c:v>
                </c:pt>
                <c:pt idx="48381">
                  <c:v>42215.079828020003</c:v>
                </c:pt>
                <c:pt idx="48382">
                  <c:v>42215.079828039597</c:v>
                </c:pt>
                <c:pt idx="48383">
                  <c:v>42215.079828053102</c:v>
                </c:pt>
                <c:pt idx="48384">
                  <c:v>42215.079828097703</c:v>
                </c:pt>
                <c:pt idx="48385">
                  <c:v>42215.079828129798</c:v>
                </c:pt>
                <c:pt idx="48386">
                  <c:v>42215.079828139002</c:v>
                </c:pt>
                <c:pt idx="48387">
                  <c:v>42215.079828157403</c:v>
                </c:pt>
                <c:pt idx="48388">
                  <c:v>42215.07982822683</c:v>
                </c:pt>
                <c:pt idx="48389">
                  <c:v>42215.0798282342</c:v>
                </c:pt>
                <c:pt idx="48390">
                  <c:v>42215.079828244139</c:v>
                </c:pt>
                <c:pt idx="48391">
                  <c:v>42215.079828267801</c:v>
                </c:pt>
                <c:pt idx="48392">
                  <c:v>42215.079828285001</c:v>
                </c:pt>
                <c:pt idx="48393">
                  <c:v>42215.07982830493</c:v>
                </c:pt>
                <c:pt idx="48394">
                  <c:v>42215.079828310103</c:v>
                </c:pt>
                <c:pt idx="48395">
                  <c:v>42215.079828332797</c:v>
                </c:pt>
                <c:pt idx="48396">
                  <c:v>42215.079828384129</c:v>
                </c:pt>
                <c:pt idx="48397">
                  <c:v>42215.079828389396</c:v>
                </c:pt>
                <c:pt idx="48398">
                  <c:v>42215.07982839254</c:v>
                </c:pt>
                <c:pt idx="48399">
                  <c:v>42215.079828465503</c:v>
                </c:pt>
                <c:pt idx="48400">
                  <c:v>42215.079828502385</c:v>
                </c:pt>
                <c:pt idx="48401">
                  <c:v>42215.0798285169</c:v>
                </c:pt>
                <c:pt idx="48402">
                  <c:v>42215.079828535672</c:v>
                </c:pt>
                <c:pt idx="48403">
                  <c:v>42215.079828564194</c:v>
                </c:pt>
                <c:pt idx="48404">
                  <c:v>42215.079828595197</c:v>
                </c:pt>
                <c:pt idx="48405">
                  <c:v>42215.079828600501</c:v>
                </c:pt>
                <c:pt idx="48406">
                  <c:v>42215.079828621485</c:v>
                </c:pt>
                <c:pt idx="48407">
                  <c:v>42215.079828679911</c:v>
                </c:pt>
                <c:pt idx="48408">
                  <c:v>42215.079828715774</c:v>
                </c:pt>
                <c:pt idx="48409">
                  <c:v>42215.079828716996</c:v>
                </c:pt>
                <c:pt idx="48410">
                  <c:v>42215.079828734197</c:v>
                </c:pt>
                <c:pt idx="48411">
                  <c:v>42215.079828748829</c:v>
                </c:pt>
                <c:pt idx="48412">
                  <c:v>42215.079828801376</c:v>
                </c:pt>
                <c:pt idx="48413">
                  <c:v>42215.079828803384</c:v>
                </c:pt>
                <c:pt idx="48414">
                  <c:v>42215.079828815004</c:v>
                </c:pt>
                <c:pt idx="48415">
                  <c:v>42215.079828853384</c:v>
                </c:pt>
                <c:pt idx="48416">
                  <c:v>42215.079828882903</c:v>
                </c:pt>
                <c:pt idx="48417">
                  <c:v>42215.0798288882</c:v>
                </c:pt>
                <c:pt idx="48418">
                  <c:v>42215.079828940303</c:v>
                </c:pt>
                <c:pt idx="48419">
                  <c:v>42215.079828962596</c:v>
                </c:pt>
                <c:pt idx="48420">
                  <c:v>42215.079828965776</c:v>
                </c:pt>
                <c:pt idx="48421">
                  <c:v>42215.079828968701</c:v>
                </c:pt>
                <c:pt idx="48422">
                  <c:v>42215.079828980684</c:v>
                </c:pt>
                <c:pt idx="48423">
                  <c:v>42215.079829030103</c:v>
                </c:pt>
                <c:pt idx="48424">
                  <c:v>42215.079829085204</c:v>
                </c:pt>
                <c:pt idx="48425">
                  <c:v>42215.079829104099</c:v>
                </c:pt>
                <c:pt idx="48426">
                  <c:v>42215.079829171598</c:v>
                </c:pt>
                <c:pt idx="48427">
                  <c:v>42215.079829172202</c:v>
                </c:pt>
                <c:pt idx="48428">
                  <c:v>42215.079829177499</c:v>
                </c:pt>
                <c:pt idx="48429">
                  <c:v>42215.079829197013</c:v>
                </c:pt>
                <c:pt idx="48430">
                  <c:v>42215.079829212897</c:v>
                </c:pt>
                <c:pt idx="48431">
                  <c:v>42215.079829253598</c:v>
                </c:pt>
                <c:pt idx="48432">
                  <c:v>42215.079829286602</c:v>
                </c:pt>
                <c:pt idx="48433">
                  <c:v>42215.079829295799</c:v>
                </c:pt>
                <c:pt idx="48434">
                  <c:v>42215.079829317285</c:v>
                </c:pt>
                <c:pt idx="48435">
                  <c:v>42215.079829384398</c:v>
                </c:pt>
                <c:pt idx="48436">
                  <c:v>42215.0798294017</c:v>
                </c:pt>
                <c:pt idx="48437">
                  <c:v>42215.079829403097</c:v>
                </c:pt>
                <c:pt idx="48438">
                  <c:v>42215.07982942833</c:v>
                </c:pt>
                <c:pt idx="48439">
                  <c:v>42215.079829444949</c:v>
                </c:pt>
                <c:pt idx="48440">
                  <c:v>42215.079829461676</c:v>
                </c:pt>
                <c:pt idx="48441">
                  <c:v>42215.079829467002</c:v>
                </c:pt>
                <c:pt idx="48442">
                  <c:v>42215.079829489929</c:v>
                </c:pt>
                <c:pt idx="48443">
                  <c:v>42215.079829542097</c:v>
                </c:pt>
                <c:pt idx="48444">
                  <c:v>42215.079829546099</c:v>
                </c:pt>
                <c:pt idx="48445">
                  <c:v>42215.079829549402</c:v>
                </c:pt>
                <c:pt idx="48446">
                  <c:v>42215.0798296348</c:v>
                </c:pt>
                <c:pt idx="48447">
                  <c:v>42215.0798296598</c:v>
                </c:pt>
                <c:pt idx="48448">
                  <c:v>42215.079829676797</c:v>
                </c:pt>
                <c:pt idx="48449">
                  <c:v>42215.079829699702</c:v>
                </c:pt>
                <c:pt idx="48450">
                  <c:v>42215.079829728129</c:v>
                </c:pt>
                <c:pt idx="48451">
                  <c:v>42215.079829750102</c:v>
                </c:pt>
                <c:pt idx="48452">
                  <c:v>42215.079829755276</c:v>
                </c:pt>
                <c:pt idx="48453">
                  <c:v>42215.079829781404</c:v>
                </c:pt>
                <c:pt idx="48454">
                  <c:v>42215.079829835195</c:v>
                </c:pt>
                <c:pt idx="48455">
                  <c:v>42215.079829866103</c:v>
                </c:pt>
                <c:pt idx="48456">
                  <c:v>42215.079829876697</c:v>
                </c:pt>
                <c:pt idx="48457">
                  <c:v>42215.079829891401</c:v>
                </c:pt>
                <c:pt idx="48458">
                  <c:v>42215.079829908696</c:v>
                </c:pt>
                <c:pt idx="48459">
                  <c:v>42215.079829958398</c:v>
                </c:pt>
                <c:pt idx="48460">
                  <c:v>42215.079829960501</c:v>
                </c:pt>
                <c:pt idx="48461">
                  <c:v>42215.079829978538</c:v>
                </c:pt>
                <c:pt idx="48462">
                  <c:v>42215.079830013376</c:v>
                </c:pt>
                <c:pt idx="48463">
                  <c:v>42215.079830041097</c:v>
                </c:pt>
                <c:pt idx="48464">
                  <c:v>42215.07983004643</c:v>
                </c:pt>
                <c:pt idx="48465">
                  <c:v>42215.079830097602</c:v>
                </c:pt>
                <c:pt idx="48466">
                  <c:v>42215.079830118397</c:v>
                </c:pt>
                <c:pt idx="48467">
                  <c:v>42215.079830122799</c:v>
                </c:pt>
                <c:pt idx="48468">
                  <c:v>42215.0798301256</c:v>
                </c:pt>
                <c:pt idx="48469">
                  <c:v>42215.079830140603</c:v>
                </c:pt>
                <c:pt idx="48470">
                  <c:v>42215.0798301877</c:v>
                </c:pt>
                <c:pt idx="48471">
                  <c:v>42215.079830245202</c:v>
                </c:pt>
                <c:pt idx="48472">
                  <c:v>42215.079830267598</c:v>
                </c:pt>
                <c:pt idx="48473">
                  <c:v>42215.07983032913</c:v>
                </c:pt>
                <c:pt idx="48474">
                  <c:v>42215.079830329698</c:v>
                </c:pt>
                <c:pt idx="48475">
                  <c:v>42215.079830335002</c:v>
                </c:pt>
                <c:pt idx="48476">
                  <c:v>42215.079830353898</c:v>
                </c:pt>
                <c:pt idx="48477">
                  <c:v>42215.079830372539</c:v>
                </c:pt>
                <c:pt idx="48478">
                  <c:v>42215.079830410199</c:v>
                </c:pt>
                <c:pt idx="48479">
                  <c:v>42215.07983044393</c:v>
                </c:pt>
                <c:pt idx="48480">
                  <c:v>42215.0798304532</c:v>
                </c:pt>
                <c:pt idx="48481">
                  <c:v>42215.079830477203</c:v>
                </c:pt>
                <c:pt idx="48482">
                  <c:v>42215.079830541596</c:v>
                </c:pt>
                <c:pt idx="48483">
                  <c:v>42215.079830551185</c:v>
                </c:pt>
                <c:pt idx="48484">
                  <c:v>42215.079830560673</c:v>
                </c:pt>
                <c:pt idx="48485">
                  <c:v>42215.079830585673</c:v>
                </c:pt>
                <c:pt idx="48486">
                  <c:v>42215.079830604511</c:v>
                </c:pt>
                <c:pt idx="48487">
                  <c:v>42215.079830620001</c:v>
                </c:pt>
                <c:pt idx="48488">
                  <c:v>42215.079830625204</c:v>
                </c:pt>
                <c:pt idx="48489">
                  <c:v>42215.079830647999</c:v>
                </c:pt>
                <c:pt idx="48490">
                  <c:v>42215.079830699397</c:v>
                </c:pt>
                <c:pt idx="48491">
                  <c:v>42215.079830705101</c:v>
                </c:pt>
                <c:pt idx="48492">
                  <c:v>42215.079830709197</c:v>
                </c:pt>
                <c:pt idx="48493">
                  <c:v>42215.079830791998</c:v>
                </c:pt>
                <c:pt idx="48494">
                  <c:v>42215.0798308171</c:v>
                </c:pt>
                <c:pt idx="48495">
                  <c:v>42215.079830836301</c:v>
                </c:pt>
                <c:pt idx="48496">
                  <c:v>42215.079830851275</c:v>
                </c:pt>
                <c:pt idx="48497">
                  <c:v>42215.079830879797</c:v>
                </c:pt>
                <c:pt idx="48498">
                  <c:v>42215.079830908398</c:v>
                </c:pt>
                <c:pt idx="48499">
                  <c:v>42215.079830913674</c:v>
                </c:pt>
                <c:pt idx="48500">
                  <c:v>42215.079830941002</c:v>
                </c:pt>
                <c:pt idx="48501">
                  <c:v>42215.079831003</c:v>
                </c:pt>
                <c:pt idx="48502">
                  <c:v>42215.079831005103</c:v>
                </c:pt>
                <c:pt idx="48503">
                  <c:v>42215.079831023599</c:v>
                </c:pt>
                <c:pt idx="48504">
                  <c:v>42215.079831048541</c:v>
                </c:pt>
                <c:pt idx="48505">
                  <c:v>42215.0798310682</c:v>
                </c:pt>
                <c:pt idx="48506">
                  <c:v>42215.079831113784</c:v>
                </c:pt>
                <c:pt idx="48507">
                  <c:v>42215.079831115901</c:v>
                </c:pt>
                <c:pt idx="48508">
                  <c:v>42215.079831132702</c:v>
                </c:pt>
                <c:pt idx="48509">
                  <c:v>42215.07983117293</c:v>
                </c:pt>
                <c:pt idx="48510">
                  <c:v>42215.079831198149</c:v>
                </c:pt>
                <c:pt idx="48511">
                  <c:v>42215.079831203402</c:v>
                </c:pt>
                <c:pt idx="48512">
                  <c:v>42215.0798312552</c:v>
                </c:pt>
                <c:pt idx="48513">
                  <c:v>42215.079831279028</c:v>
                </c:pt>
                <c:pt idx="48514">
                  <c:v>42215.079831280302</c:v>
                </c:pt>
                <c:pt idx="48515">
                  <c:v>42215.079831283001</c:v>
                </c:pt>
                <c:pt idx="48516">
                  <c:v>42215.079831300012</c:v>
                </c:pt>
                <c:pt idx="48517">
                  <c:v>42215.079831344839</c:v>
                </c:pt>
                <c:pt idx="48518">
                  <c:v>42215.07983140483</c:v>
                </c:pt>
                <c:pt idx="48519">
                  <c:v>42215.079831420138</c:v>
                </c:pt>
                <c:pt idx="48520">
                  <c:v>42215.079831486299</c:v>
                </c:pt>
                <c:pt idx="48521">
                  <c:v>42215.079831487703</c:v>
                </c:pt>
                <c:pt idx="48522">
                  <c:v>42215.079831492949</c:v>
                </c:pt>
                <c:pt idx="48523">
                  <c:v>42215.079831511364</c:v>
                </c:pt>
                <c:pt idx="48524">
                  <c:v>42215.079831532195</c:v>
                </c:pt>
                <c:pt idx="48525">
                  <c:v>42215.079831569885</c:v>
                </c:pt>
                <c:pt idx="48526">
                  <c:v>42215.079831601885</c:v>
                </c:pt>
                <c:pt idx="48527">
                  <c:v>42215.079831611176</c:v>
                </c:pt>
                <c:pt idx="48528">
                  <c:v>42215.079831636896</c:v>
                </c:pt>
                <c:pt idx="48529">
                  <c:v>42215.0798316992</c:v>
                </c:pt>
                <c:pt idx="48530">
                  <c:v>42215.079831706498</c:v>
                </c:pt>
                <c:pt idx="48531">
                  <c:v>42215.0798317179</c:v>
                </c:pt>
                <c:pt idx="48532">
                  <c:v>42215.079831748299</c:v>
                </c:pt>
                <c:pt idx="48533">
                  <c:v>42215.079831764284</c:v>
                </c:pt>
                <c:pt idx="48534">
                  <c:v>42215.079831776529</c:v>
                </c:pt>
                <c:pt idx="48535">
                  <c:v>42215.079831781673</c:v>
                </c:pt>
                <c:pt idx="48536">
                  <c:v>42215.079831804702</c:v>
                </c:pt>
                <c:pt idx="48537">
                  <c:v>42215.079831859301</c:v>
                </c:pt>
                <c:pt idx="48538">
                  <c:v>42215.079831862284</c:v>
                </c:pt>
                <c:pt idx="48539">
                  <c:v>42215.079831868898</c:v>
                </c:pt>
                <c:pt idx="48540">
                  <c:v>42215.079831949399</c:v>
                </c:pt>
                <c:pt idx="48541">
                  <c:v>42215.079831974697</c:v>
                </c:pt>
                <c:pt idx="48542">
                  <c:v>42215.079831996431</c:v>
                </c:pt>
                <c:pt idx="48543">
                  <c:v>42215.079832011885</c:v>
                </c:pt>
                <c:pt idx="48544">
                  <c:v>42215.079832040203</c:v>
                </c:pt>
                <c:pt idx="48545">
                  <c:v>42215.079832065596</c:v>
                </c:pt>
                <c:pt idx="48546">
                  <c:v>42215.079832070929</c:v>
                </c:pt>
                <c:pt idx="48547">
                  <c:v>42215.079832100702</c:v>
                </c:pt>
                <c:pt idx="48548">
                  <c:v>42215.079832160802</c:v>
                </c:pt>
                <c:pt idx="48549">
                  <c:v>42215.079832162897</c:v>
                </c:pt>
                <c:pt idx="48550">
                  <c:v>42215.079832180898</c:v>
                </c:pt>
                <c:pt idx="48551">
                  <c:v>42215.079832206029</c:v>
                </c:pt>
                <c:pt idx="48552">
                  <c:v>42215.079832228213</c:v>
                </c:pt>
                <c:pt idx="48553">
                  <c:v>42215.079832273012</c:v>
                </c:pt>
                <c:pt idx="48554">
                  <c:v>42215.079832275129</c:v>
                </c:pt>
                <c:pt idx="48555">
                  <c:v>42215.079832291201</c:v>
                </c:pt>
                <c:pt idx="48556">
                  <c:v>42215.079832332929</c:v>
                </c:pt>
                <c:pt idx="48557">
                  <c:v>42215.07983235643</c:v>
                </c:pt>
                <c:pt idx="48558">
                  <c:v>42215.079832361604</c:v>
                </c:pt>
                <c:pt idx="48559">
                  <c:v>42215.079832412499</c:v>
                </c:pt>
                <c:pt idx="48560">
                  <c:v>42215.079832433003</c:v>
                </c:pt>
                <c:pt idx="48561">
                  <c:v>42215.079832434203</c:v>
                </c:pt>
                <c:pt idx="48562">
                  <c:v>42215.079832437012</c:v>
                </c:pt>
                <c:pt idx="48563">
                  <c:v>42215.079832460302</c:v>
                </c:pt>
                <c:pt idx="48564">
                  <c:v>42215.079832502284</c:v>
                </c:pt>
                <c:pt idx="48565">
                  <c:v>42215.079832564676</c:v>
                </c:pt>
                <c:pt idx="48566">
                  <c:v>42215.079832582996</c:v>
                </c:pt>
                <c:pt idx="48567">
                  <c:v>42215.079832643911</c:v>
                </c:pt>
                <c:pt idx="48568">
                  <c:v>42215.079832644398</c:v>
                </c:pt>
                <c:pt idx="48569">
                  <c:v>42215.079832649601</c:v>
                </c:pt>
                <c:pt idx="48570">
                  <c:v>42215.079832665586</c:v>
                </c:pt>
                <c:pt idx="48571">
                  <c:v>42215.079832692201</c:v>
                </c:pt>
                <c:pt idx="48572">
                  <c:v>42215.0798327292</c:v>
                </c:pt>
                <c:pt idx="48573">
                  <c:v>42215.079832758798</c:v>
                </c:pt>
                <c:pt idx="48574">
                  <c:v>42215.079832768002</c:v>
                </c:pt>
                <c:pt idx="48575">
                  <c:v>42215.07983279683</c:v>
                </c:pt>
                <c:pt idx="48576">
                  <c:v>42215.079832855685</c:v>
                </c:pt>
                <c:pt idx="48577">
                  <c:v>42215.079832864998</c:v>
                </c:pt>
                <c:pt idx="48578">
                  <c:v>42215.079832875199</c:v>
                </c:pt>
                <c:pt idx="48579">
                  <c:v>42215.079832897012</c:v>
                </c:pt>
                <c:pt idx="48580">
                  <c:v>42215.079832924297</c:v>
                </c:pt>
                <c:pt idx="48581">
                  <c:v>42215.0798329346</c:v>
                </c:pt>
                <c:pt idx="48582">
                  <c:v>42215.079832939802</c:v>
                </c:pt>
                <c:pt idx="48583">
                  <c:v>42215.079832962503</c:v>
                </c:pt>
                <c:pt idx="48584">
                  <c:v>42215.0798330139</c:v>
                </c:pt>
                <c:pt idx="48585">
                  <c:v>42215.079833019598</c:v>
                </c:pt>
                <c:pt idx="48586">
                  <c:v>42215.079833028831</c:v>
                </c:pt>
                <c:pt idx="48587">
                  <c:v>42215.079833106829</c:v>
                </c:pt>
                <c:pt idx="48588">
                  <c:v>42215.079833131997</c:v>
                </c:pt>
                <c:pt idx="48589">
                  <c:v>42215.079833156029</c:v>
                </c:pt>
                <c:pt idx="48590">
                  <c:v>42215.079833168398</c:v>
                </c:pt>
                <c:pt idx="48591">
                  <c:v>42215.079833197029</c:v>
                </c:pt>
                <c:pt idx="48592">
                  <c:v>42215.079833222211</c:v>
                </c:pt>
                <c:pt idx="48593">
                  <c:v>42215.079833227399</c:v>
                </c:pt>
                <c:pt idx="48594">
                  <c:v>42215.079833260803</c:v>
                </c:pt>
                <c:pt idx="48595">
                  <c:v>42215.079833317497</c:v>
                </c:pt>
                <c:pt idx="48596">
                  <c:v>42215.0798333196</c:v>
                </c:pt>
                <c:pt idx="48597">
                  <c:v>42215.07983333843</c:v>
                </c:pt>
                <c:pt idx="48598">
                  <c:v>42215.0798333602</c:v>
                </c:pt>
                <c:pt idx="48599">
                  <c:v>42215.07983338803</c:v>
                </c:pt>
                <c:pt idx="48600">
                  <c:v>42215.07983342823</c:v>
                </c:pt>
                <c:pt idx="48601">
                  <c:v>42215.079833430311</c:v>
                </c:pt>
                <c:pt idx="48602">
                  <c:v>42215.07983344794</c:v>
                </c:pt>
                <c:pt idx="48603">
                  <c:v>42215.079833492739</c:v>
                </c:pt>
                <c:pt idx="48604">
                  <c:v>42215.079833513373</c:v>
                </c:pt>
                <c:pt idx="48605">
                  <c:v>42215.079833518685</c:v>
                </c:pt>
                <c:pt idx="48606">
                  <c:v>42215.079833570097</c:v>
                </c:pt>
                <c:pt idx="48607">
                  <c:v>42215.079833591401</c:v>
                </c:pt>
                <c:pt idx="48608">
                  <c:v>42215.079833593001</c:v>
                </c:pt>
                <c:pt idx="48609">
                  <c:v>42215.079833594202</c:v>
                </c:pt>
                <c:pt idx="48610">
                  <c:v>42215.079833620002</c:v>
                </c:pt>
                <c:pt idx="48611">
                  <c:v>42215.079833659503</c:v>
                </c:pt>
                <c:pt idx="48612">
                  <c:v>42215.079833724798</c:v>
                </c:pt>
                <c:pt idx="48613">
                  <c:v>42215.0798337386</c:v>
                </c:pt>
                <c:pt idx="48614">
                  <c:v>42215.079833801385</c:v>
                </c:pt>
                <c:pt idx="48615">
                  <c:v>42215.079833802498</c:v>
                </c:pt>
                <c:pt idx="48616">
                  <c:v>42215.0798338077</c:v>
                </c:pt>
                <c:pt idx="48617">
                  <c:v>42215.079833826203</c:v>
                </c:pt>
                <c:pt idx="48618">
                  <c:v>42215.079833851902</c:v>
                </c:pt>
                <c:pt idx="48619">
                  <c:v>42215.079833889897</c:v>
                </c:pt>
                <c:pt idx="48620">
                  <c:v>42215.079833916599</c:v>
                </c:pt>
                <c:pt idx="48621">
                  <c:v>42215.079833925811</c:v>
                </c:pt>
                <c:pt idx="48622">
                  <c:v>42215.07983395693</c:v>
                </c:pt>
                <c:pt idx="48623">
                  <c:v>42215.079834013675</c:v>
                </c:pt>
                <c:pt idx="48624">
                  <c:v>42215.079834021803</c:v>
                </c:pt>
                <c:pt idx="48625">
                  <c:v>42215.079834032702</c:v>
                </c:pt>
                <c:pt idx="48626">
                  <c:v>42215.079834054399</c:v>
                </c:pt>
                <c:pt idx="48627">
                  <c:v>42215.079834083685</c:v>
                </c:pt>
                <c:pt idx="48628">
                  <c:v>42215.079834092139</c:v>
                </c:pt>
                <c:pt idx="48629">
                  <c:v>42215.079834097429</c:v>
                </c:pt>
                <c:pt idx="48630">
                  <c:v>42215.079834120399</c:v>
                </c:pt>
                <c:pt idx="48631">
                  <c:v>42215.0798341712</c:v>
                </c:pt>
                <c:pt idx="48632">
                  <c:v>42215.079834178629</c:v>
                </c:pt>
                <c:pt idx="48633">
                  <c:v>42215.079834188698</c:v>
                </c:pt>
                <c:pt idx="48634">
                  <c:v>42215.079834264099</c:v>
                </c:pt>
                <c:pt idx="48635">
                  <c:v>42215.079834289303</c:v>
                </c:pt>
                <c:pt idx="48636">
                  <c:v>42215.079834315598</c:v>
                </c:pt>
                <c:pt idx="48637">
                  <c:v>42215.079834324613</c:v>
                </c:pt>
                <c:pt idx="48638">
                  <c:v>42215.079834353099</c:v>
                </c:pt>
                <c:pt idx="48639">
                  <c:v>42215.079834380696</c:v>
                </c:pt>
                <c:pt idx="48640">
                  <c:v>42215.079834385899</c:v>
                </c:pt>
                <c:pt idx="48641">
                  <c:v>42215.079834420612</c:v>
                </c:pt>
                <c:pt idx="48642">
                  <c:v>42215.079834475298</c:v>
                </c:pt>
                <c:pt idx="48643">
                  <c:v>42215.079834477539</c:v>
                </c:pt>
                <c:pt idx="48644">
                  <c:v>42215.079834495613</c:v>
                </c:pt>
                <c:pt idx="48645">
                  <c:v>42215.079834520599</c:v>
                </c:pt>
                <c:pt idx="48646">
                  <c:v>42215.079834547498</c:v>
                </c:pt>
                <c:pt idx="48647">
                  <c:v>42215.0798345851</c:v>
                </c:pt>
                <c:pt idx="48648">
                  <c:v>42215.079834587275</c:v>
                </c:pt>
                <c:pt idx="48649">
                  <c:v>42215.079834607102</c:v>
                </c:pt>
                <c:pt idx="48650">
                  <c:v>42215.079834652402</c:v>
                </c:pt>
                <c:pt idx="48651">
                  <c:v>42215.079834670898</c:v>
                </c:pt>
                <c:pt idx="48652">
                  <c:v>42215.079834676202</c:v>
                </c:pt>
                <c:pt idx="48653">
                  <c:v>42215.079834727199</c:v>
                </c:pt>
                <c:pt idx="48654">
                  <c:v>42215.079834748729</c:v>
                </c:pt>
                <c:pt idx="48655">
                  <c:v>42215.079834750301</c:v>
                </c:pt>
                <c:pt idx="48656">
                  <c:v>42215.079834751385</c:v>
                </c:pt>
                <c:pt idx="48657">
                  <c:v>42215.079834779499</c:v>
                </c:pt>
                <c:pt idx="48658">
                  <c:v>42215.079834816701</c:v>
                </c:pt>
                <c:pt idx="48659">
                  <c:v>42215.079834884396</c:v>
                </c:pt>
                <c:pt idx="48660">
                  <c:v>42215.079834897799</c:v>
                </c:pt>
                <c:pt idx="48661">
                  <c:v>42215.079834958698</c:v>
                </c:pt>
                <c:pt idx="48662">
                  <c:v>42215.079834959302</c:v>
                </c:pt>
                <c:pt idx="48663">
                  <c:v>42215.079834964599</c:v>
                </c:pt>
                <c:pt idx="48664">
                  <c:v>42215.079834983684</c:v>
                </c:pt>
                <c:pt idx="48665">
                  <c:v>42215.079835011275</c:v>
                </c:pt>
                <c:pt idx="48666">
                  <c:v>42215.079835039302</c:v>
                </c:pt>
                <c:pt idx="48667">
                  <c:v>42215.079835073011</c:v>
                </c:pt>
                <c:pt idx="48668">
                  <c:v>42215.079835082302</c:v>
                </c:pt>
                <c:pt idx="48669">
                  <c:v>42215.079835116499</c:v>
                </c:pt>
                <c:pt idx="48670">
                  <c:v>42215.079835170029</c:v>
                </c:pt>
                <c:pt idx="48671">
                  <c:v>42215.079835185999</c:v>
                </c:pt>
                <c:pt idx="48672">
                  <c:v>42215.079835190299</c:v>
                </c:pt>
                <c:pt idx="48673">
                  <c:v>42215.079835215103</c:v>
                </c:pt>
                <c:pt idx="48674">
                  <c:v>42215.07983524313</c:v>
                </c:pt>
                <c:pt idx="48675">
                  <c:v>42215.07983525053</c:v>
                </c:pt>
                <c:pt idx="48676">
                  <c:v>42215.079835255703</c:v>
                </c:pt>
                <c:pt idx="48677">
                  <c:v>42215.07983527863</c:v>
                </c:pt>
                <c:pt idx="48678">
                  <c:v>42215.07983532863</c:v>
                </c:pt>
                <c:pt idx="48679">
                  <c:v>42215.0798353356</c:v>
                </c:pt>
                <c:pt idx="48680">
                  <c:v>42215.07983534845</c:v>
                </c:pt>
                <c:pt idx="48681">
                  <c:v>42215.079835421602</c:v>
                </c:pt>
                <c:pt idx="48682">
                  <c:v>42215.079835446741</c:v>
                </c:pt>
                <c:pt idx="48683">
                  <c:v>42215.07983547503</c:v>
                </c:pt>
                <c:pt idx="48684">
                  <c:v>42215.079835484612</c:v>
                </c:pt>
                <c:pt idx="48685">
                  <c:v>42215.079835512995</c:v>
                </c:pt>
                <c:pt idx="48686">
                  <c:v>42215.079835538403</c:v>
                </c:pt>
                <c:pt idx="48687">
                  <c:v>42215.079835543598</c:v>
                </c:pt>
                <c:pt idx="48688">
                  <c:v>42215.079835580284</c:v>
                </c:pt>
                <c:pt idx="48689">
                  <c:v>42215.079835623801</c:v>
                </c:pt>
                <c:pt idx="48690">
                  <c:v>42215.079835643999</c:v>
                </c:pt>
                <c:pt idx="48691">
                  <c:v>42215.079835652898</c:v>
                </c:pt>
                <c:pt idx="48692">
                  <c:v>42215.079835677803</c:v>
                </c:pt>
                <c:pt idx="48693">
                  <c:v>42215.079835707103</c:v>
                </c:pt>
                <c:pt idx="48694">
                  <c:v>42215.079835742799</c:v>
                </c:pt>
                <c:pt idx="48695">
                  <c:v>42215.079835744938</c:v>
                </c:pt>
                <c:pt idx="48696">
                  <c:v>42215.079835762284</c:v>
                </c:pt>
                <c:pt idx="48697">
                  <c:v>42215.079835812401</c:v>
                </c:pt>
                <c:pt idx="48698">
                  <c:v>42215.07983582843</c:v>
                </c:pt>
                <c:pt idx="48699">
                  <c:v>42215.079835833676</c:v>
                </c:pt>
                <c:pt idx="48700">
                  <c:v>42215.079835884499</c:v>
                </c:pt>
                <c:pt idx="48701">
                  <c:v>42215.079835908029</c:v>
                </c:pt>
                <c:pt idx="48702">
                  <c:v>42215.079835909601</c:v>
                </c:pt>
                <c:pt idx="48703">
                  <c:v>42215.0798359123</c:v>
                </c:pt>
                <c:pt idx="48704">
                  <c:v>42215.079835939097</c:v>
                </c:pt>
                <c:pt idx="48705">
                  <c:v>42215.079835973898</c:v>
                </c:pt>
                <c:pt idx="48706">
                  <c:v>42215.07983604433</c:v>
                </c:pt>
                <c:pt idx="48707">
                  <c:v>42215.079836053301</c:v>
                </c:pt>
                <c:pt idx="48708">
                  <c:v>42215.079836115998</c:v>
                </c:pt>
                <c:pt idx="48709">
                  <c:v>42215.079836116929</c:v>
                </c:pt>
                <c:pt idx="48710">
                  <c:v>42215.079836122211</c:v>
                </c:pt>
                <c:pt idx="48711">
                  <c:v>42215.07983614094</c:v>
                </c:pt>
                <c:pt idx="48712">
                  <c:v>42215.079836171011</c:v>
                </c:pt>
                <c:pt idx="48713">
                  <c:v>42215.079836198849</c:v>
                </c:pt>
                <c:pt idx="48714">
                  <c:v>42215.079836230929</c:v>
                </c:pt>
                <c:pt idx="48715">
                  <c:v>42215.07983624014</c:v>
                </c:pt>
                <c:pt idx="48716">
                  <c:v>42215.079836276331</c:v>
                </c:pt>
                <c:pt idx="48717">
                  <c:v>42215.07983632855</c:v>
                </c:pt>
                <c:pt idx="48718">
                  <c:v>42215.079836347439</c:v>
                </c:pt>
                <c:pt idx="48719">
                  <c:v>42215.079836348159</c:v>
                </c:pt>
                <c:pt idx="48720">
                  <c:v>42215.079836375939</c:v>
                </c:pt>
                <c:pt idx="48721">
                  <c:v>42215.079836403129</c:v>
                </c:pt>
                <c:pt idx="48722">
                  <c:v>42215.079836407298</c:v>
                </c:pt>
                <c:pt idx="48723">
                  <c:v>42215.079836412529</c:v>
                </c:pt>
                <c:pt idx="48724">
                  <c:v>42215.079836435398</c:v>
                </c:pt>
                <c:pt idx="48725">
                  <c:v>42215.079836486839</c:v>
                </c:pt>
                <c:pt idx="48726">
                  <c:v>42215.079836494559</c:v>
                </c:pt>
                <c:pt idx="48727">
                  <c:v>42215.079836508397</c:v>
                </c:pt>
                <c:pt idx="48728">
                  <c:v>42215.079836579003</c:v>
                </c:pt>
                <c:pt idx="48729">
                  <c:v>42215.079836603676</c:v>
                </c:pt>
                <c:pt idx="48730">
                  <c:v>42215.079836634999</c:v>
                </c:pt>
                <c:pt idx="48731">
                  <c:v>42215.079836640703</c:v>
                </c:pt>
                <c:pt idx="48732">
                  <c:v>42215.079836669196</c:v>
                </c:pt>
                <c:pt idx="48733">
                  <c:v>42215.079836695302</c:v>
                </c:pt>
                <c:pt idx="48734">
                  <c:v>42215.079836700497</c:v>
                </c:pt>
                <c:pt idx="48735">
                  <c:v>42215.079836740602</c:v>
                </c:pt>
                <c:pt idx="48736">
                  <c:v>42215.079836781675</c:v>
                </c:pt>
                <c:pt idx="48737">
                  <c:v>42215.079836813195</c:v>
                </c:pt>
                <c:pt idx="48738">
                  <c:v>42215.079836820303</c:v>
                </c:pt>
                <c:pt idx="48739">
                  <c:v>42215.079836835401</c:v>
                </c:pt>
                <c:pt idx="48740">
                  <c:v>42215.079836867102</c:v>
                </c:pt>
                <c:pt idx="48741">
                  <c:v>42215.079836902099</c:v>
                </c:pt>
                <c:pt idx="48742">
                  <c:v>42215.079836904202</c:v>
                </c:pt>
                <c:pt idx="48743">
                  <c:v>42215.079836921403</c:v>
                </c:pt>
                <c:pt idx="48744">
                  <c:v>42215.079836972531</c:v>
                </c:pt>
                <c:pt idx="48745">
                  <c:v>42215.079836985802</c:v>
                </c:pt>
                <c:pt idx="48746">
                  <c:v>42215.079836991012</c:v>
                </c:pt>
                <c:pt idx="48747">
                  <c:v>42215.079837041929</c:v>
                </c:pt>
                <c:pt idx="48748">
                  <c:v>42215.079837064797</c:v>
                </c:pt>
                <c:pt idx="48749">
                  <c:v>42215.079837067096</c:v>
                </c:pt>
                <c:pt idx="48750">
                  <c:v>42215.079837069803</c:v>
                </c:pt>
                <c:pt idx="48751">
                  <c:v>42215.079837099329</c:v>
                </c:pt>
                <c:pt idx="48752">
                  <c:v>42215.0798371317</c:v>
                </c:pt>
                <c:pt idx="48753">
                  <c:v>42215.079837204699</c:v>
                </c:pt>
                <c:pt idx="48754">
                  <c:v>42215.079837211801</c:v>
                </c:pt>
                <c:pt idx="48755">
                  <c:v>42215.07983727353</c:v>
                </c:pt>
                <c:pt idx="48756">
                  <c:v>42215.07983727484</c:v>
                </c:pt>
                <c:pt idx="48757">
                  <c:v>42215.079837280013</c:v>
                </c:pt>
                <c:pt idx="48758">
                  <c:v>42215.079837295139</c:v>
                </c:pt>
                <c:pt idx="48759">
                  <c:v>42215.079837331199</c:v>
                </c:pt>
                <c:pt idx="48760">
                  <c:v>42215.07983735593</c:v>
                </c:pt>
                <c:pt idx="48761">
                  <c:v>42215.079837388039</c:v>
                </c:pt>
                <c:pt idx="48762">
                  <c:v>42215.079837397228</c:v>
                </c:pt>
                <c:pt idx="48763">
                  <c:v>42215.079837436613</c:v>
                </c:pt>
                <c:pt idx="48764">
                  <c:v>42215.079837485013</c:v>
                </c:pt>
                <c:pt idx="48765">
                  <c:v>42215.079837505102</c:v>
                </c:pt>
                <c:pt idx="48766">
                  <c:v>42215.0798375054</c:v>
                </c:pt>
                <c:pt idx="48767">
                  <c:v>42215.079837529811</c:v>
                </c:pt>
                <c:pt idx="48768">
                  <c:v>42215.079837562997</c:v>
                </c:pt>
                <c:pt idx="48769">
                  <c:v>42215.079837564997</c:v>
                </c:pt>
                <c:pt idx="48770">
                  <c:v>42215.0798375702</c:v>
                </c:pt>
                <c:pt idx="48771">
                  <c:v>42215.079837592799</c:v>
                </c:pt>
                <c:pt idx="48772">
                  <c:v>42215.079837643301</c:v>
                </c:pt>
                <c:pt idx="48773">
                  <c:v>42215.079837654899</c:v>
                </c:pt>
                <c:pt idx="48774">
                  <c:v>42215.079837668498</c:v>
                </c:pt>
                <c:pt idx="48775">
                  <c:v>42215.079837736601</c:v>
                </c:pt>
                <c:pt idx="48776">
                  <c:v>42215.079837760997</c:v>
                </c:pt>
                <c:pt idx="48777">
                  <c:v>42215.079837795012</c:v>
                </c:pt>
                <c:pt idx="48778">
                  <c:v>42215.07983779793</c:v>
                </c:pt>
                <c:pt idx="48779">
                  <c:v>42215.079837826299</c:v>
                </c:pt>
                <c:pt idx="48780">
                  <c:v>42215.079837852398</c:v>
                </c:pt>
                <c:pt idx="48781">
                  <c:v>42215.0798378576</c:v>
                </c:pt>
                <c:pt idx="48782">
                  <c:v>42215.079837900499</c:v>
                </c:pt>
                <c:pt idx="48783">
                  <c:v>42215.079837941397</c:v>
                </c:pt>
                <c:pt idx="48784">
                  <c:v>42215.07983795453</c:v>
                </c:pt>
                <c:pt idx="48785">
                  <c:v>42215.079837967911</c:v>
                </c:pt>
                <c:pt idx="48786">
                  <c:v>42215.079837992613</c:v>
                </c:pt>
                <c:pt idx="48787">
                  <c:v>42215.079838027013</c:v>
                </c:pt>
                <c:pt idx="48788">
                  <c:v>42215.07983805913</c:v>
                </c:pt>
                <c:pt idx="48789">
                  <c:v>42215.079838061276</c:v>
                </c:pt>
                <c:pt idx="48790">
                  <c:v>42215.079838078629</c:v>
                </c:pt>
                <c:pt idx="48791">
                  <c:v>42215.079838132697</c:v>
                </c:pt>
                <c:pt idx="48792">
                  <c:v>42215.079838142628</c:v>
                </c:pt>
                <c:pt idx="48793">
                  <c:v>42215.079838147831</c:v>
                </c:pt>
                <c:pt idx="48794">
                  <c:v>42215.079838199439</c:v>
                </c:pt>
                <c:pt idx="48795">
                  <c:v>42215.079838221398</c:v>
                </c:pt>
                <c:pt idx="48796">
                  <c:v>42215.079838224839</c:v>
                </c:pt>
                <c:pt idx="48797">
                  <c:v>42215.079838224839</c:v>
                </c:pt>
                <c:pt idx="48798">
                  <c:v>42215.079838259029</c:v>
                </c:pt>
                <c:pt idx="48799">
                  <c:v>42215.079838286212</c:v>
                </c:pt>
                <c:pt idx="48800">
                  <c:v>42215.079838364603</c:v>
                </c:pt>
                <c:pt idx="48801">
                  <c:v>42215.07983836803</c:v>
                </c:pt>
                <c:pt idx="48802">
                  <c:v>42215.079838430829</c:v>
                </c:pt>
                <c:pt idx="48803">
                  <c:v>42215.079838431702</c:v>
                </c:pt>
                <c:pt idx="48804">
                  <c:v>42215.079838436941</c:v>
                </c:pt>
                <c:pt idx="48805">
                  <c:v>42215.079838455829</c:v>
                </c:pt>
                <c:pt idx="48806">
                  <c:v>42215.07983849103</c:v>
                </c:pt>
                <c:pt idx="48807">
                  <c:v>42215.079838513484</c:v>
                </c:pt>
                <c:pt idx="48808">
                  <c:v>42215.079838545098</c:v>
                </c:pt>
                <c:pt idx="48809">
                  <c:v>42215.079838551595</c:v>
                </c:pt>
                <c:pt idx="48810">
                  <c:v>42215.079838596699</c:v>
                </c:pt>
                <c:pt idx="48811">
                  <c:v>42215.079838641999</c:v>
                </c:pt>
                <c:pt idx="48812">
                  <c:v>42215.079838662401</c:v>
                </c:pt>
                <c:pt idx="48813">
                  <c:v>42215.0798386635</c:v>
                </c:pt>
                <c:pt idx="48814">
                  <c:v>42215.079838687197</c:v>
                </c:pt>
                <c:pt idx="48815">
                  <c:v>42215.079838721598</c:v>
                </c:pt>
                <c:pt idx="48816">
                  <c:v>42215.07983872293</c:v>
                </c:pt>
                <c:pt idx="48817">
                  <c:v>42215.079838726939</c:v>
                </c:pt>
                <c:pt idx="48818">
                  <c:v>42215.079838749829</c:v>
                </c:pt>
                <c:pt idx="48819">
                  <c:v>42215.079838800499</c:v>
                </c:pt>
                <c:pt idx="48820">
                  <c:v>42215.079838811784</c:v>
                </c:pt>
                <c:pt idx="48821">
                  <c:v>42215.07983882894</c:v>
                </c:pt>
                <c:pt idx="48822">
                  <c:v>42215.079838894439</c:v>
                </c:pt>
                <c:pt idx="48823">
                  <c:v>42215.079838915401</c:v>
                </c:pt>
                <c:pt idx="48824">
                  <c:v>42215.079838954938</c:v>
                </c:pt>
                <c:pt idx="48825">
                  <c:v>42215.079838956299</c:v>
                </c:pt>
                <c:pt idx="48826">
                  <c:v>42215.079838984697</c:v>
                </c:pt>
                <c:pt idx="48827">
                  <c:v>42215.079839010301</c:v>
                </c:pt>
                <c:pt idx="48828">
                  <c:v>42215.079839015503</c:v>
                </c:pt>
                <c:pt idx="48829">
                  <c:v>42215.079839060803</c:v>
                </c:pt>
                <c:pt idx="48830">
                  <c:v>42215.07983909623</c:v>
                </c:pt>
                <c:pt idx="48831">
                  <c:v>42215.079839116697</c:v>
                </c:pt>
                <c:pt idx="48832">
                  <c:v>42215.07983912553</c:v>
                </c:pt>
                <c:pt idx="48833">
                  <c:v>42215.07983915013</c:v>
                </c:pt>
                <c:pt idx="48834">
                  <c:v>42215.07983918683</c:v>
                </c:pt>
                <c:pt idx="48835">
                  <c:v>42215.07983921453</c:v>
                </c:pt>
                <c:pt idx="48836">
                  <c:v>42215.079839216603</c:v>
                </c:pt>
                <c:pt idx="48837">
                  <c:v>42215.07983923603</c:v>
                </c:pt>
                <c:pt idx="48838">
                  <c:v>42215.07983929303</c:v>
                </c:pt>
                <c:pt idx="48839">
                  <c:v>42215.07983930043</c:v>
                </c:pt>
                <c:pt idx="48840">
                  <c:v>42215.079839305603</c:v>
                </c:pt>
                <c:pt idx="48841">
                  <c:v>42215.07983935684</c:v>
                </c:pt>
                <c:pt idx="48842">
                  <c:v>42215.079839378239</c:v>
                </c:pt>
                <c:pt idx="48843">
                  <c:v>42215.079839380029</c:v>
                </c:pt>
                <c:pt idx="48844">
                  <c:v>42215.079839380938</c:v>
                </c:pt>
                <c:pt idx="48845">
                  <c:v>42215.079839419013</c:v>
                </c:pt>
                <c:pt idx="48846">
                  <c:v>42215.079839446051</c:v>
                </c:pt>
                <c:pt idx="48847">
                  <c:v>42215.079839524929</c:v>
                </c:pt>
                <c:pt idx="48848">
                  <c:v>42215.079839527301</c:v>
                </c:pt>
                <c:pt idx="48849">
                  <c:v>42215.079839588201</c:v>
                </c:pt>
                <c:pt idx="48850">
                  <c:v>42215.079839588929</c:v>
                </c:pt>
                <c:pt idx="48851">
                  <c:v>42215.079839594138</c:v>
                </c:pt>
                <c:pt idx="48852">
                  <c:v>42215.079839612903</c:v>
                </c:pt>
                <c:pt idx="48853">
                  <c:v>42215.079839650803</c:v>
                </c:pt>
                <c:pt idx="48854">
                  <c:v>42215.079839670499</c:v>
                </c:pt>
                <c:pt idx="48855">
                  <c:v>42215.079839702703</c:v>
                </c:pt>
                <c:pt idx="48856">
                  <c:v>42215.079839712002</c:v>
                </c:pt>
                <c:pt idx="48857">
                  <c:v>42215.079839756829</c:v>
                </c:pt>
                <c:pt idx="48858">
                  <c:v>42215.07983979983</c:v>
                </c:pt>
                <c:pt idx="48859">
                  <c:v>42215.079839819897</c:v>
                </c:pt>
                <c:pt idx="48860">
                  <c:v>42215.079839821097</c:v>
                </c:pt>
                <c:pt idx="48861">
                  <c:v>42215.079839844213</c:v>
                </c:pt>
                <c:pt idx="48862">
                  <c:v>42215.079839879603</c:v>
                </c:pt>
                <c:pt idx="48863">
                  <c:v>42215.079839883001</c:v>
                </c:pt>
                <c:pt idx="48864">
                  <c:v>42215.079839884798</c:v>
                </c:pt>
                <c:pt idx="48865">
                  <c:v>42215.079839907703</c:v>
                </c:pt>
                <c:pt idx="48866">
                  <c:v>42215.079839957529</c:v>
                </c:pt>
                <c:pt idx="48867">
                  <c:v>42215.079839966202</c:v>
                </c:pt>
                <c:pt idx="48868">
                  <c:v>42215.079839988612</c:v>
                </c:pt>
                <c:pt idx="48869">
                  <c:v>42215.079840051374</c:v>
                </c:pt>
                <c:pt idx="48870">
                  <c:v>42215.079840076098</c:v>
                </c:pt>
                <c:pt idx="48871">
                  <c:v>42215.079840115075</c:v>
                </c:pt>
                <c:pt idx="48872">
                  <c:v>42215.079840115184</c:v>
                </c:pt>
                <c:pt idx="48873">
                  <c:v>42215.0798401434</c:v>
                </c:pt>
                <c:pt idx="48874">
                  <c:v>42215.079840166902</c:v>
                </c:pt>
                <c:pt idx="48875">
                  <c:v>42215.079840172199</c:v>
                </c:pt>
                <c:pt idx="48876">
                  <c:v>42215.079840220496</c:v>
                </c:pt>
                <c:pt idx="48877">
                  <c:v>42215.079840255901</c:v>
                </c:pt>
                <c:pt idx="48878">
                  <c:v>42215.0798402691</c:v>
                </c:pt>
                <c:pt idx="48879">
                  <c:v>42215.079840282902</c:v>
                </c:pt>
                <c:pt idx="48880">
                  <c:v>42215.079840307502</c:v>
                </c:pt>
                <c:pt idx="48881">
                  <c:v>42215.0798403472</c:v>
                </c:pt>
                <c:pt idx="48882">
                  <c:v>42215.079840372098</c:v>
                </c:pt>
                <c:pt idx="48883">
                  <c:v>42215.079840374303</c:v>
                </c:pt>
                <c:pt idx="48884">
                  <c:v>42215.0798403933</c:v>
                </c:pt>
                <c:pt idx="48885">
                  <c:v>42215.079840452403</c:v>
                </c:pt>
                <c:pt idx="48886">
                  <c:v>42215.079840457911</c:v>
                </c:pt>
                <c:pt idx="48887">
                  <c:v>42215.079840463273</c:v>
                </c:pt>
                <c:pt idx="48888">
                  <c:v>42215.079840514263</c:v>
                </c:pt>
                <c:pt idx="48889">
                  <c:v>42215.079840538994</c:v>
                </c:pt>
                <c:pt idx="48890">
                  <c:v>42215.079840539584</c:v>
                </c:pt>
                <c:pt idx="48891">
                  <c:v>42215.079840541672</c:v>
                </c:pt>
                <c:pt idx="48892">
                  <c:v>42215.079840579085</c:v>
                </c:pt>
                <c:pt idx="48893">
                  <c:v>42215.079840603372</c:v>
                </c:pt>
                <c:pt idx="48894">
                  <c:v>42215.079840682585</c:v>
                </c:pt>
                <c:pt idx="48895">
                  <c:v>42215.079840684273</c:v>
                </c:pt>
                <c:pt idx="48896">
                  <c:v>42215.079840746497</c:v>
                </c:pt>
                <c:pt idx="48897">
                  <c:v>42215.079840751772</c:v>
                </c:pt>
                <c:pt idx="48898">
                  <c:v>42215.079840767074</c:v>
                </c:pt>
                <c:pt idx="48899">
                  <c:v>42215.079840782775</c:v>
                </c:pt>
                <c:pt idx="48900">
                  <c:v>42215.079840811064</c:v>
                </c:pt>
                <c:pt idx="48901">
                  <c:v>42215.079840828403</c:v>
                </c:pt>
                <c:pt idx="48902">
                  <c:v>42215.0798408599</c:v>
                </c:pt>
                <c:pt idx="48903">
                  <c:v>42215.079840869184</c:v>
                </c:pt>
                <c:pt idx="48904">
                  <c:v>42215.079840916304</c:v>
                </c:pt>
                <c:pt idx="48905">
                  <c:v>42215.079840958097</c:v>
                </c:pt>
                <c:pt idx="48906">
                  <c:v>42215.079840971375</c:v>
                </c:pt>
                <c:pt idx="48907">
                  <c:v>42215.079841003484</c:v>
                </c:pt>
                <c:pt idx="48908">
                  <c:v>42215.079841011873</c:v>
                </c:pt>
                <c:pt idx="48909">
                  <c:v>42215.079841035673</c:v>
                </c:pt>
                <c:pt idx="48910">
                  <c:v>42215.079841040999</c:v>
                </c:pt>
                <c:pt idx="48911">
                  <c:v>42215.079841043196</c:v>
                </c:pt>
                <c:pt idx="48912">
                  <c:v>42215.079841063663</c:v>
                </c:pt>
                <c:pt idx="48913">
                  <c:v>42215.079841114995</c:v>
                </c:pt>
                <c:pt idx="48914">
                  <c:v>42215.079841125902</c:v>
                </c:pt>
                <c:pt idx="48915">
                  <c:v>42215.079841148203</c:v>
                </c:pt>
                <c:pt idx="48916">
                  <c:v>42215.079841233375</c:v>
                </c:pt>
                <c:pt idx="48917">
                  <c:v>42215.079841243598</c:v>
                </c:pt>
                <c:pt idx="48918">
                  <c:v>42215.0798412734</c:v>
                </c:pt>
                <c:pt idx="48919">
                  <c:v>42215.079841275197</c:v>
                </c:pt>
                <c:pt idx="48920">
                  <c:v>42215.079841301675</c:v>
                </c:pt>
                <c:pt idx="48921">
                  <c:v>42215.079841324499</c:v>
                </c:pt>
                <c:pt idx="48922">
                  <c:v>42215.079841329803</c:v>
                </c:pt>
                <c:pt idx="48923">
                  <c:v>42215.0798413804</c:v>
                </c:pt>
                <c:pt idx="48924">
                  <c:v>42215.079841418898</c:v>
                </c:pt>
                <c:pt idx="48925">
                  <c:v>42215.079841421597</c:v>
                </c:pt>
                <c:pt idx="48926">
                  <c:v>42215.079841464598</c:v>
                </c:pt>
                <c:pt idx="48927">
                  <c:v>42215.079841475599</c:v>
                </c:pt>
                <c:pt idx="48928">
                  <c:v>42215.079841506995</c:v>
                </c:pt>
                <c:pt idx="48929">
                  <c:v>42215.079841531566</c:v>
                </c:pt>
                <c:pt idx="48930">
                  <c:v>42215.079841533647</c:v>
                </c:pt>
                <c:pt idx="48931">
                  <c:v>42215.079841551473</c:v>
                </c:pt>
                <c:pt idx="48932">
                  <c:v>42215.079841612263</c:v>
                </c:pt>
                <c:pt idx="48933">
                  <c:v>42215.079841615072</c:v>
                </c:pt>
                <c:pt idx="48934">
                  <c:v>42215.079841620376</c:v>
                </c:pt>
                <c:pt idx="48935">
                  <c:v>42215.079841692903</c:v>
                </c:pt>
                <c:pt idx="48936">
                  <c:v>42215.079841695675</c:v>
                </c:pt>
                <c:pt idx="48937">
                  <c:v>42215.079841696803</c:v>
                </c:pt>
                <c:pt idx="48938">
                  <c:v>42215.079841706502</c:v>
                </c:pt>
                <c:pt idx="48939">
                  <c:v>42215.079841739185</c:v>
                </c:pt>
                <c:pt idx="48940">
                  <c:v>42215.079841761166</c:v>
                </c:pt>
                <c:pt idx="48941">
                  <c:v>42215.079841842897</c:v>
                </c:pt>
                <c:pt idx="48942">
                  <c:v>42215.079841844403</c:v>
                </c:pt>
                <c:pt idx="48943">
                  <c:v>42215.079841904102</c:v>
                </c:pt>
                <c:pt idx="48944">
                  <c:v>42215.079841909384</c:v>
                </c:pt>
                <c:pt idx="48945">
                  <c:v>42215.0798419274</c:v>
                </c:pt>
                <c:pt idx="48946">
                  <c:v>42215.079841937884</c:v>
                </c:pt>
                <c:pt idx="48947">
                  <c:v>42215.079841970997</c:v>
                </c:pt>
                <c:pt idx="48948">
                  <c:v>42215.079841990701</c:v>
                </c:pt>
                <c:pt idx="48949">
                  <c:v>42215.079842017374</c:v>
                </c:pt>
                <c:pt idx="48950">
                  <c:v>42215.079842024003</c:v>
                </c:pt>
                <c:pt idx="48951">
                  <c:v>42215.079842076098</c:v>
                </c:pt>
                <c:pt idx="48952">
                  <c:v>42215.079842114676</c:v>
                </c:pt>
                <c:pt idx="48953">
                  <c:v>42215.079842128529</c:v>
                </c:pt>
                <c:pt idx="48954">
                  <c:v>42215.079842159001</c:v>
                </c:pt>
                <c:pt idx="48955">
                  <c:v>42215.079842169274</c:v>
                </c:pt>
                <c:pt idx="48956">
                  <c:v>42215.07984219613</c:v>
                </c:pt>
                <c:pt idx="48957">
                  <c:v>42215.0798422031</c:v>
                </c:pt>
                <c:pt idx="48958">
                  <c:v>42215.079842221276</c:v>
                </c:pt>
                <c:pt idx="48959">
                  <c:v>42215.079842224201</c:v>
                </c:pt>
                <c:pt idx="48960">
                  <c:v>42215.079842272302</c:v>
                </c:pt>
                <c:pt idx="48961">
                  <c:v>42215.079842282685</c:v>
                </c:pt>
                <c:pt idx="48962">
                  <c:v>42215.079842308201</c:v>
                </c:pt>
                <c:pt idx="48963">
                  <c:v>42215.079842390711</c:v>
                </c:pt>
                <c:pt idx="48964">
                  <c:v>42215.079842400897</c:v>
                </c:pt>
                <c:pt idx="48965">
                  <c:v>42215.079842426298</c:v>
                </c:pt>
                <c:pt idx="48966">
                  <c:v>42215.079842435101</c:v>
                </c:pt>
                <c:pt idx="48967">
                  <c:v>42215.079842454703</c:v>
                </c:pt>
                <c:pt idx="48968">
                  <c:v>42215.079842482497</c:v>
                </c:pt>
                <c:pt idx="48969">
                  <c:v>42215.079842487801</c:v>
                </c:pt>
                <c:pt idx="48970">
                  <c:v>42215.079842540195</c:v>
                </c:pt>
                <c:pt idx="48971">
                  <c:v>42215.079842573985</c:v>
                </c:pt>
                <c:pt idx="48972">
                  <c:v>42215.079842578401</c:v>
                </c:pt>
                <c:pt idx="48973">
                  <c:v>42215.079842621984</c:v>
                </c:pt>
                <c:pt idx="48974">
                  <c:v>42215.079842632484</c:v>
                </c:pt>
                <c:pt idx="48975">
                  <c:v>42215.079842667074</c:v>
                </c:pt>
                <c:pt idx="48976">
                  <c:v>42215.079842686995</c:v>
                </c:pt>
                <c:pt idx="48977">
                  <c:v>42215.079842689076</c:v>
                </c:pt>
                <c:pt idx="48978">
                  <c:v>42215.079842706902</c:v>
                </c:pt>
                <c:pt idx="48979">
                  <c:v>42215.079842772</c:v>
                </c:pt>
                <c:pt idx="48980">
                  <c:v>42215.0798427728</c:v>
                </c:pt>
                <c:pt idx="48981">
                  <c:v>42215.079842778097</c:v>
                </c:pt>
                <c:pt idx="48982">
                  <c:v>42215.079842853484</c:v>
                </c:pt>
                <c:pt idx="48983">
                  <c:v>42215.079842856198</c:v>
                </c:pt>
                <c:pt idx="48984">
                  <c:v>42215.079842859384</c:v>
                </c:pt>
                <c:pt idx="48985">
                  <c:v>42215.079842863772</c:v>
                </c:pt>
                <c:pt idx="48986">
                  <c:v>42215.079842899097</c:v>
                </c:pt>
                <c:pt idx="48987">
                  <c:v>42215.079842915875</c:v>
                </c:pt>
                <c:pt idx="48988">
                  <c:v>42215.079842997897</c:v>
                </c:pt>
                <c:pt idx="48989">
                  <c:v>42215.079843003885</c:v>
                </c:pt>
                <c:pt idx="48990">
                  <c:v>42215.079843061874</c:v>
                </c:pt>
                <c:pt idx="48991">
                  <c:v>42215.079843067084</c:v>
                </c:pt>
                <c:pt idx="48992">
                  <c:v>42215.079843084801</c:v>
                </c:pt>
                <c:pt idx="48993">
                  <c:v>42215.079843095402</c:v>
                </c:pt>
                <c:pt idx="48994">
                  <c:v>42215.079843130996</c:v>
                </c:pt>
                <c:pt idx="48995">
                  <c:v>42215.079843150903</c:v>
                </c:pt>
                <c:pt idx="48996">
                  <c:v>42215.079843169275</c:v>
                </c:pt>
                <c:pt idx="48997">
                  <c:v>42215.079843178399</c:v>
                </c:pt>
                <c:pt idx="48998">
                  <c:v>42215.079843236002</c:v>
                </c:pt>
                <c:pt idx="48999">
                  <c:v>42215.079843271684</c:v>
                </c:pt>
                <c:pt idx="49000">
                  <c:v>42215.079843285195</c:v>
                </c:pt>
                <c:pt idx="49001">
                  <c:v>42215.079843313186</c:v>
                </c:pt>
                <c:pt idx="49002">
                  <c:v>42215.079843326697</c:v>
                </c:pt>
                <c:pt idx="49003">
                  <c:v>42215.079843350999</c:v>
                </c:pt>
                <c:pt idx="49004">
                  <c:v>42215.079843356303</c:v>
                </c:pt>
                <c:pt idx="49005">
                  <c:v>42215.079843363084</c:v>
                </c:pt>
                <c:pt idx="49006">
                  <c:v>42215.079843379302</c:v>
                </c:pt>
                <c:pt idx="49007">
                  <c:v>42215.079843429601</c:v>
                </c:pt>
                <c:pt idx="49008">
                  <c:v>42215.079843438798</c:v>
                </c:pt>
                <c:pt idx="49009">
                  <c:v>42215.079843467996</c:v>
                </c:pt>
                <c:pt idx="49010">
                  <c:v>42215.079843548097</c:v>
                </c:pt>
                <c:pt idx="49011">
                  <c:v>42215.079843558196</c:v>
                </c:pt>
                <c:pt idx="49012">
                  <c:v>42215.079843583473</c:v>
                </c:pt>
                <c:pt idx="49013">
                  <c:v>42215.0798435951</c:v>
                </c:pt>
                <c:pt idx="49014">
                  <c:v>42215.079843611755</c:v>
                </c:pt>
                <c:pt idx="49015">
                  <c:v>42215.07984364</c:v>
                </c:pt>
                <c:pt idx="49016">
                  <c:v>42215.079843645275</c:v>
                </c:pt>
                <c:pt idx="49017">
                  <c:v>42215.079843699998</c:v>
                </c:pt>
                <c:pt idx="49018">
                  <c:v>42215.079843733663</c:v>
                </c:pt>
                <c:pt idx="49019">
                  <c:v>42215.079843735773</c:v>
                </c:pt>
                <c:pt idx="49020">
                  <c:v>42215.079843779597</c:v>
                </c:pt>
                <c:pt idx="49021">
                  <c:v>42215.079843789776</c:v>
                </c:pt>
                <c:pt idx="49022">
                  <c:v>42215.079843827101</c:v>
                </c:pt>
                <c:pt idx="49023">
                  <c:v>42215.079843846303</c:v>
                </c:pt>
                <c:pt idx="49024">
                  <c:v>42215.079843848398</c:v>
                </c:pt>
                <c:pt idx="49025">
                  <c:v>42215.079843866501</c:v>
                </c:pt>
                <c:pt idx="49026">
                  <c:v>42215.0798439305</c:v>
                </c:pt>
                <c:pt idx="49027">
                  <c:v>42215.079843931984</c:v>
                </c:pt>
                <c:pt idx="49028">
                  <c:v>42215.079843935775</c:v>
                </c:pt>
                <c:pt idx="49029">
                  <c:v>42215.079844010776</c:v>
                </c:pt>
                <c:pt idx="49030">
                  <c:v>42215.079844013584</c:v>
                </c:pt>
                <c:pt idx="49031">
                  <c:v>42215.079844014595</c:v>
                </c:pt>
                <c:pt idx="49032">
                  <c:v>42215.0798440215</c:v>
                </c:pt>
                <c:pt idx="49033">
                  <c:v>42215.079844059102</c:v>
                </c:pt>
                <c:pt idx="49034">
                  <c:v>42215.079844077503</c:v>
                </c:pt>
                <c:pt idx="49035">
                  <c:v>42215.079844157102</c:v>
                </c:pt>
                <c:pt idx="49036">
                  <c:v>42215.079844163884</c:v>
                </c:pt>
                <c:pt idx="49037">
                  <c:v>42215.079844219275</c:v>
                </c:pt>
                <c:pt idx="49038">
                  <c:v>42215.079844224529</c:v>
                </c:pt>
                <c:pt idx="49039">
                  <c:v>42215.079844242398</c:v>
                </c:pt>
                <c:pt idx="49040">
                  <c:v>42215.079844252898</c:v>
                </c:pt>
                <c:pt idx="49041">
                  <c:v>42215.079844291198</c:v>
                </c:pt>
                <c:pt idx="49042">
                  <c:v>42215.079844308297</c:v>
                </c:pt>
                <c:pt idx="49043">
                  <c:v>42215.079844329899</c:v>
                </c:pt>
                <c:pt idx="49044">
                  <c:v>42215.079844338703</c:v>
                </c:pt>
                <c:pt idx="49045">
                  <c:v>42215.07984439603</c:v>
                </c:pt>
                <c:pt idx="49046">
                  <c:v>42215.079844429201</c:v>
                </c:pt>
                <c:pt idx="49047">
                  <c:v>42215.079844442203</c:v>
                </c:pt>
                <c:pt idx="49048">
                  <c:v>42215.079844473803</c:v>
                </c:pt>
                <c:pt idx="49049">
                  <c:v>42215.079844484098</c:v>
                </c:pt>
                <c:pt idx="49050">
                  <c:v>42215.079844511165</c:v>
                </c:pt>
                <c:pt idx="49051">
                  <c:v>42215.079844522996</c:v>
                </c:pt>
                <c:pt idx="49052">
                  <c:v>42215.0798445365</c:v>
                </c:pt>
                <c:pt idx="49053">
                  <c:v>42215.079844539272</c:v>
                </c:pt>
                <c:pt idx="49054">
                  <c:v>42215.079844587075</c:v>
                </c:pt>
                <c:pt idx="49055">
                  <c:v>42215.079844594999</c:v>
                </c:pt>
                <c:pt idx="49056">
                  <c:v>42215.0798446279</c:v>
                </c:pt>
                <c:pt idx="49057">
                  <c:v>42215.079844705273</c:v>
                </c:pt>
                <c:pt idx="49058">
                  <c:v>42215.079844715663</c:v>
                </c:pt>
                <c:pt idx="49059">
                  <c:v>42215.0798447407</c:v>
                </c:pt>
                <c:pt idx="49060">
                  <c:v>42215.079844755084</c:v>
                </c:pt>
                <c:pt idx="49061">
                  <c:v>42215.079844769076</c:v>
                </c:pt>
                <c:pt idx="49062">
                  <c:v>42215.079844796703</c:v>
                </c:pt>
                <c:pt idx="49063">
                  <c:v>42215.079844802</c:v>
                </c:pt>
                <c:pt idx="49064">
                  <c:v>42215.079844859902</c:v>
                </c:pt>
                <c:pt idx="49065">
                  <c:v>42215.079844888503</c:v>
                </c:pt>
                <c:pt idx="49066">
                  <c:v>42215.079844893</c:v>
                </c:pt>
                <c:pt idx="49067">
                  <c:v>42215.079844933585</c:v>
                </c:pt>
                <c:pt idx="49068">
                  <c:v>42215.079844947002</c:v>
                </c:pt>
                <c:pt idx="49069">
                  <c:v>42215.079844987195</c:v>
                </c:pt>
                <c:pt idx="49070">
                  <c:v>42215.079845002103</c:v>
                </c:pt>
                <c:pt idx="49071">
                  <c:v>42215.079845004198</c:v>
                </c:pt>
                <c:pt idx="49072">
                  <c:v>42215.079845034801</c:v>
                </c:pt>
                <c:pt idx="49073">
                  <c:v>42215.079845086599</c:v>
                </c:pt>
                <c:pt idx="49074">
                  <c:v>42215.079845091801</c:v>
                </c:pt>
                <c:pt idx="49075">
                  <c:v>42215.079845091903</c:v>
                </c:pt>
                <c:pt idx="49076">
                  <c:v>42215.079845164903</c:v>
                </c:pt>
                <c:pt idx="49077">
                  <c:v>42215.079845167675</c:v>
                </c:pt>
                <c:pt idx="49078">
                  <c:v>42215.079845168999</c:v>
                </c:pt>
                <c:pt idx="49079">
                  <c:v>42215.079845178603</c:v>
                </c:pt>
                <c:pt idx="49080">
                  <c:v>42215.079845218897</c:v>
                </c:pt>
                <c:pt idx="49081">
                  <c:v>42215.0798452327</c:v>
                </c:pt>
                <c:pt idx="49082">
                  <c:v>42215.079845312684</c:v>
                </c:pt>
                <c:pt idx="49083">
                  <c:v>42215.079845323897</c:v>
                </c:pt>
                <c:pt idx="49084">
                  <c:v>42215.079845376138</c:v>
                </c:pt>
                <c:pt idx="49085">
                  <c:v>42215.079845381275</c:v>
                </c:pt>
                <c:pt idx="49086">
                  <c:v>42215.079845405096</c:v>
                </c:pt>
                <c:pt idx="49087">
                  <c:v>42215.079845410197</c:v>
                </c:pt>
                <c:pt idx="49088">
                  <c:v>42215.079845451102</c:v>
                </c:pt>
                <c:pt idx="49089">
                  <c:v>42215.079845466003</c:v>
                </c:pt>
                <c:pt idx="49090">
                  <c:v>42215.0798454877</c:v>
                </c:pt>
                <c:pt idx="49091">
                  <c:v>42215.079845499211</c:v>
                </c:pt>
                <c:pt idx="49092">
                  <c:v>42215.079845555876</c:v>
                </c:pt>
                <c:pt idx="49093">
                  <c:v>42215.079845587185</c:v>
                </c:pt>
                <c:pt idx="49094">
                  <c:v>42215.079845603272</c:v>
                </c:pt>
                <c:pt idx="49095">
                  <c:v>42215.079845627901</c:v>
                </c:pt>
                <c:pt idx="49096">
                  <c:v>42215.0798456415</c:v>
                </c:pt>
                <c:pt idx="49097">
                  <c:v>42215.0798456665</c:v>
                </c:pt>
                <c:pt idx="49098">
                  <c:v>42215.079845671673</c:v>
                </c:pt>
                <c:pt idx="49099">
                  <c:v>42215.079845683074</c:v>
                </c:pt>
                <c:pt idx="49100">
                  <c:v>42215.079845694498</c:v>
                </c:pt>
                <c:pt idx="49101">
                  <c:v>42215.0798457442</c:v>
                </c:pt>
                <c:pt idx="49102">
                  <c:v>42215.079845745502</c:v>
                </c:pt>
                <c:pt idx="49103">
                  <c:v>42215.079845788001</c:v>
                </c:pt>
                <c:pt idx="49104">
                  <c:v>42215.079845862776</c:v>
                </c:pt>
                <c:pt idx="49105">
                  <c:v>42215.079845872999</c:v>
                </c:pt>
                <c:pt idx="49106">
                  <c:v>42215.079845900284</c:v>
                </c:pt>
                <c:pt idx="49107">
                  <c:v>42215.079845914901</c:v>
                </c:pt>
                <c:pt idx="49108">
                  <c:v>42215.079845928602</c:v>
                </c:pt>
                <c:pt idx="49109">
                  <c:v>42215.079845954497</c:v>
                </c:pt>
                <c:pt idx="49110">
                  <c:v>42215.079845959801</c:v>
                </c:pt>
                <c:pt idx="49111">
                  <c:v>42215.079846020097</c:v>
                </c:pt>
                <c:pt idx="49112">
                  <c:v>42215.07984604693</c:v>
                </c:pt>
                <c:pt idx="49113">
                  <c:v>42215.079846051274</c:v>
                </c:pt>
                <c:pt idx="49114">
                  <c:v>42215.079846093802</c:v>
                </c:pt>
                <c:pt idx="49115">
                  <c:v>42215.079846104498</c:v>
                </c:pt>
                <c:pt idx="49116">
                  <c:v>42215.079846146939</c:v>
                </c:pt>
                <c:pt idx="49117">
                  <c:v>42215.079846158602</c:v>
                </c:pt>
                <c:pt idx="49118">
                  <c:v>42215.079846160676</c:v>
                </c:pt>
                <c:pt idx="49119">
                  <c:v>42215.079846189801</c:v>
                </c:pt>
                <c:pt idx="49120">
                  <c:v>42215.079846244538</c:v>
                </c:pt>
                <c:pt idx="49121">
                  <c:v>42215.079846249697</c:v>
                </c:pt>
                <c:pt idx="49122">
                  <c:v>42215.079846252003</c:v>
                </c:pt>
                <c:pt idx="49123">
                  <c:v>42215.079846322202</c:v>
                </c:pt>
                <c:pt idx="49124">
                  <c:v>42215.07984632493</c:v>
                </c:pt>
                <c:pt idx="49125">
                  <c:v>42215.079846325403</c:v>
                </c:pt>
                <c:pt idx="49126">
                  <c:v>42215.079846336099</c:v>
                </c:pt>
                <c:pt idx="49127">
                  <c:v>42215.079846379129</c:v>
                </c:pt>
                <c:pt idx="49128">
                  <c:v>42215.07984639093</c:v>
                </c:pt>
                <c:pt idx="49129">
                  <c:v>42215.079846476699</c:v>
                </c:pt>
                <c:pt idx="49130">
                  <c:v>42215.079846483801</c:v>
                </c:pt>
                <c:pt idx="49131">
                  <c:v>42215.079846533263</c:v>
                </c:pt>
                <c:pt idx="49132">
                  <c:v>42215.079846538501</c:v>
                </c:pt>
                <c:pt idx="49133">
                  <c:v>42215.079846557084</c:v>
                </c:pt>
                <c:pt idx="49134">
                  <c:v>42215.079846567474</c:v>
                </c:pt>
                <c:pt idx="49135">
                  <c:v>42215.079846611174</c:v>
                </c:pt>
                <c:pt idx="49136">
                  <c:v>42215.079846623274</c:v>
                </c:pt>
                <c:pt idx="49137">
                  <c:v>42215.079846645</c:v>
                </c:pt>
                <c:pt idx="49138">
                  <c:v>42215.079846653884</c:v>
                </c:pt>
                <c:pt idx="49139">
                  <c:v>42215.079846715584</c:v>
                </c:pt>
                <c:pt idx="49140">
                  <c:v>42215.0798467438</c:v>
                </c:pt>
                <c:pt idx="49141">
                  <c:v>42215.079846761073</c:v>
                </c:pt>
                <c:pt idx="49142">
                  <c:v>42215.079846788503</c:v>
                </c:pt>
                <c:pt idx="49143">
                  <c:v>42215.079846799003</c:v>
                </c:pt>
                <c:pt idx="49144">
                  <c:v>42215.079846823784</c:v>
                </c:pt>
                <c:pt idx="49145">
                  <c:v>42215.079846828899</c:v>
                </c:pt>
                <c:pt idx="49146">
                  <c:v>42215.079846843102</c:v>
                </c:pt>
                <c:pt idx="49147">
                  <c:v>42215.079846851775</c:v>
                </c:pt>
                <c:pt idx="49148">
                  <c:v>42215.079846901186</c:v>
                </c:pt>
                <c:pt idx="49149">
                  <c:v>42215.079846901594</c:v>
                </c:pt>
                <c:pt idx="49150">
                  <c:v>42215.079846947403</c:v>
                </c:pt>
                <c:pt idx="49151">
                  <c:v>42215.079847016801</c:v>
                </c:pt>
                <c:pt idx="49152">
                  <c:v>42215.0798470304</c:v>
                </c:pt>
                <c:pt idx="49153">
                  <c:v>42215.079847046698</c:v>
                </c:pt>
                <c:pt idx="49154">
                  <c:v>42215.079847075001</c:v>
                </c:pt>
                <c:pt idx="49155">
                  <c:v>42215.079847081375</c:v>
                </c:pt>
                <c:pt idx="49156">
                  <c:v>42215.079847111374</c:v>
                </c:pt>
                <c:pt idx="49157">
                  <c:v>42215.079847116598</c:v>
                </c:pt>
                <c:pt idx="49158">
                  <c:v>42215.079847179397</c:v>
                </c:pt>
                <c:pt idx="49159">
                  <c:v>42215.079847205001</c:v>
                </c:pt>
                <c:pt idx="49160">
                  <c:v>42215.079847207802</c:v>
                </c:pt>
                <c:pt idx="49161">
                  <c:v>42215.07984724814</c:v>
                </c:pt>
                <c:pt idx="49162">
                  <c:v>42215.079847262103</c:v>
                </c:pt>
                <c:pt idx="49163">
                  <c:v>42215.079847306799</c:v>
                </c:pt>
                <c:pt idx="49164">
                  <c:v>42215.079847318899</c:v>
                </c:pt>
                <c:pt idx="49165">
                  <c:v>42215.079847321103</c:v>
                </c:pt>
                <c:pt idx="49166">
                  <c:v>42215.079847347013</c:v>
                </c:pt>
                <c:pt idx="49167">
                  <c:v>42215.079847402529</c:v>
                </c:pt>
                <c:pt idx="49168">
                  <c:v>42215.079847407702</c:v>
                </c:pt>
                <c:pt idx="49169">
                  <c:v>42215.079847411384</c:v>
                </c:pt>
                <c:pt idx="49170">
                  <c:v>42215.079847482899</c:v>
                </c:pt>
                <c:pt idx="49171">
                  <c:v>42215.0798474857</c:v>
                </c:pt>
                <c:pt idx="49172">
                  <c:v>42215.079847493602</c:v>
                </c:pt>
                <c:pt idx="49173">
                  <c:v>42215.079847493696</c:v>
                </c:pt>
                <c:pt idx="49174">
                  <c:v>42215.079847538902</c:v>
                </c:pt>
                <c:pt idx="49175">
                  <c:v>42215.079847545101</c:v>
                </c:pt>
                <c:pt idx="49176">
                  <c:v>42215.079847627196</c:v>
                </c:pt>
                <c:pt idx="49177">
                  <c:v>42215.079847643276</c:v>
                </c:pt>
                <c:pt idx="49178">
                  <c:v>42215.079847692301</c:v>
                </c:pt>
                <c:pt idx="49179">
                  <c:v>42215.079847697503</c:v>
                </c:pt>
                <c:pt idx="49180">
                  <c:v>42215.079847714194</c:v>
                </c:pt>
                <c:pt idx="49181">
                  <c:v>42215.079847724803</c:v>
                </c:pt>
                <c:pt idx="49182">
                  <c:v>42215.079847770903</c:v>
                </c:pt>
                <c:pt idx="49183">
                  <c:v>42215.0798477805</c:v>
                </c:pt>
                <c:pt idx="49184">
                  <c:v>42215.079847783272</c:v>
                </c:pt>
                <c:pt idx="49185">
                  <c:v>42215.079847802903</c:v>
                </c:pt>
                <c:pt idx="49186">
                  <c:v>42215.0798478754</c:v>
                </c:pt>
                <c:pt idx="49187">
                  <c:v>42215.079847901376</c:v>
                </c:pt>
                <c:pt idx="49188">
                  <c:v>42215.079847918001</c:v>
                </c:pt>
                <c:pt idx="49189">
                  <c:v>42215.07984794613</c:v>
                </c:pt>
                <c:pt idx="49190">
                  <c:v>42215.079847958303</c:v>
                </c:pt>
                <c:pt idx="49191">
                  <c:v>42215.079847981884</c:v>
                </c:pt>
                <c:pt idx="49192">
                  <c:v>42215.079848002802</c:v>
                </c:pt>
                <c:pt idx="49193">
                  <c:v>42215.079848007197</c:v>
                </c:pt>
                <c:pt idx="49194">
                  <c:v>42215.079848009998</c:v>
                </c:pt>
                <c:pt idx="49195">
                  <c:v>42215.079848059002</c:v>
                </c:pt>
                <c:pt idx="49196">
                  <c:v>42215.079848066598</c:v>
                </c:pt>
                <c:pt idx="49197">
                  <c:v>42215.0798481073</c:v>
                </c:pt>
                <c:pt idx="49198">
                  <c:v>42215.079848177411</c:v>
                </c:pt>
                <c:pt idx="49199">
                  <c:v>42215.079848188099</c:v>
                </c:pt>
                <c:pt idx="49200">
                  <c:v>42215.079848210597</c:v>
                </c:pt>
                <c:pt idx="49201">
                  <c:v>42215.079848234898</c:v>
                </c:pt>
                <c:pt idx="49202">
                  <c:v>42215.079848238798</c:v>
                </c:pt>
                <c:pt idx="49203">
                  <c:v>42215.079848269801</c:v>
                </c:pt>
                <c:pt idx="49204">
                  <c:v>42215.079848275003</c:v>
                </c:pt>
                <c:pt idx="49205">
                  <c:v>42215.079848339403</c:v>
                </c:pt>
                <c:pt idx="49206">
                  <c:v>42215.079848354799</c:v>
                </c:pt>
                <c:pt idx="49207">
                  <c:v>42215.079848390938</c:v>
                </c:pt>
                <c:pt idx="49208">
                  <c:v>42215.079848405498</c:v>
                </c:pt>
                <c:pt idx="49209">
                  <c:v>42215.079848419198</c:v>
                </c:pt>
                <c:pt idx="49210">
                  <c:v>42215.079848467001</c:v>
                </c:pt>
                <c:pt idx="49211">
                  <c:v>42215.079848475529</c:v>
                </c:pt>
                <c:pt idx="49212">
                  <c:v>42215.079848477697</c:v>
                </c:pt>
                <c:pt idx="49213">
                  <c:v>42215.079848502995</c:v>
                </c:pt>
                <c:pt idx="49214">
                  <c:v>42215.079848558198</c:v>
                </c:pt>
                <c:pt idx="49215">
                  <c:v>42215.079848563364</c:v>
                </c:pt>
                <c:pt idx="49216">
                  <c:v>42215.079848571375</c:v>
                </c:pt>
                <c:pt idx="49217">
                  <c:v>42215.079848640402</c:v>
                </c:pt>
                <c:pt idx="49218">
                  <c:v>42215.079848643101</c:v>
                </c:pt>
                <c:pt idx="49219">
                  <c:v>42215.079848647503</c:v>
                </c:pt>
                <c:pt idx="49220">
                  <c:v>42215.079848650996</c:v>
                </c:pt>
                <c:pt idx="49221">
                  <c:v>42215.079848699002</c:v>
                </c:pt>
                <c:pt idx="49222">
                  <c:v>42215.079848706999</c:v>
                </c:pt>
                <c:pt idx="49223">
                  <c:v>42215.079848796799</c:v>
                </c:pt>
                <c:pt idx="49224">
                  <c:v>42215.079848803274</c:v>
                </c:pt>
                <c:pt idx="49225">
                  <c:v>42215.079848848531</c:v>
                </c:pt>
                <c:pt idx="49226">
                  <c:v>42215.079848853784</c:v>
                </c:pt>
                <c:pt idx="49227">
                  <c:v>42215.079848871901</c:v>
                </c:pt>
                <c:pt idx="49228">
                  <c:v>42215.079848882284</c:v>
                </c:pt>
                <c:pt idx="49229">
                  <c:v>42215.079848930996</c:v>
                </c:pt>
                <c:pt idx="49230">
                  <c:v>42215.079848934001</c:v>
                </c:pt>
                <c:pt idx="49231">
                  <c:v>42215.079848936002</c:v>
                </c:pt>
                <c:pt idx="49232">
                  <c:v>42215.079848943002</c:v>
                </c:pt>
                <c:pt idx="49233">
                  <c:v>42215.079849035275</c:v>
                </c:pt>
                <c:pt idx="49234">
                  <c:v>42215.079849058529</c:v>
                </c:pt>
                <c:pt idx="49235">
                  <c:v>42215.079849076297</c:v>
                </c:pt>
                <c:pt idx="49236">
                  <c:v>42215.079849103102</c:v>
                </c:pt>
                <c:pt idx="49237">
                  <c:v>42215.0798491143</c:v>
                </c:pt>
                <c:pt idx="49238">
                  <c:v>42215.079849138798</c:v>
                </c:pt>
                <c:pt idx="49239">
                  <c:v>42215.079849144029</c:v>
                </c:pt>
                <c:pt idx="49240">
                  <c:v>42215.079849162801</c:v>
                </c:pt>
                <c:pt idx="49241">
                  <c:v>42215.079849166897</c:v>
                </c:pt>
                <c:pt idx="49242">
                  <c:v>42215.079849216199</c:v>
                </c:pt>
                <c:pt idx="49243">
                  <c:v>42215.079849221103</c:v>
                </c:pt>
                <c:pt idx="49244">
                  <c:v>42215.0798492674</c:v>
                </c:pt>
                <c:pt idx="49245">
                  <c:v>42215.079849334899</c:v>
                </c:pt>
                <c:pt idx="49246">
                  <c:v>42215.079849345297</c:v>
                </c:pt>
                <c:pt idx="49247">
                  <c:v>42215.079849367197</c:v>
                </c:pt>
                <c:pt idx="49248">
                  <c:v>42215.07984939473</c:v>
                </c:pt>
                <c:pt idx="49249">
                  <c:v>42215.079849397698</c:v>
                </c:pt>
                <c:pt idx="49250">
                  <c:v>42215.079849427202</c:v>
                </c:pt>
                <c:pt idx="49251">
                  <c:v>42215.079849432499</c:v>
                </c:pt>
                <c:pt idx="49252">
                  <c:v>42215.079849499212</c:v>
                </c:pt>
                <c:pt idx="49253">
                  <c:v>42215.079849517475</c:v>
                </c:pt>
                <c:pt idx="49254">
                  <c:v>42215.079849547903</c:v>
                </c:pt>
                <c:pt idx="49255">
                  <c:v>42215.079849566195</c:v>
                </c:pt>
                <c:pt idx="49256">
                  <c:v>42215.079849576701</c:v>
                </c:pt>
                <c:pt idx="49257">
                  <c:v>42215.079849626498</c:v>
                </c:pt>
                <c:pt idx="49258">
                  <c:v>42215.079849632275</c:v>
                </c:pt>
                <c:pt idx="49259">
                  <c:v>42215.079849634501</c:v>
                </c:pt>
                <c:pt idx="49260">
                  <c:v>42215.079849650901</c:v>
                </c:pt>
                <c:pt idx="49261">
                  <c:v>42215.0798497164</c:v>
                </c:pt>
                <c:pt idx="49262">
                  <c:v>42215.079849721595</c:v>
                </c:pt>
                <c:pt idx="49263">
                  <c:v>42215.079849730995</c:v>
                </c:pt>
                <c:pt idx="49264">
                  <c:v>42215.079849797803</c:v>
                </c:pt>
                <c:pt idx="49265">
                  <c:v>42215.079849800502</c:v>
                </c:pt>
                <c:pt idx="49266">
                  <c:v>42215.079849803384</c:v>
                </c:pt>
                <c:pt idx="49267">
                  <c:v>42215.079849808797</c:v>
                </c:pt>
                <c:pt idx="49268">
                  <c:v>42215.079849858499</c:v>
                </c:pt>
                <c:pt idx="49269">
                  <c:v>42215.079849862384</c:v>
                </c:pt>
                <c:pt idx="49270">
                  <c:v>42215.079849953101</c:v>
                </c:pt>
                <c:pt idx="49271">
                  <c:v>42215.079849962996</c:v>
                </c:pt>
                <c:pt idx="49272">
                  <c:v>42215.079850005684</c:v>
                </c:pt>
                <c:pt idx="49273">
                  <c:v>42215.079850010901</c:v>
                </c:pt>
                <c:pt idx="49274">
                  <c:v>42215.079850032897</c:v>
                </c:pt>
                <c:pt idx="49275">
                  <c:v>42215.079850040303</c:v>
                </c:pt>
                <c:pt idx="49276">
                  <c:v>42215.079850090529</c:v>
                </c:pt>
                <c:pt idx="49277">
                  <c:v>42215.079850091897</c:v>
                </c:pt>
                <c:pt idx="49278">
                  <c:v>42215.079850094029</c:v>
                </c:pt>
                <c:pt idx="49279">
                  <c:v>42215.079850101101</c:v>
                </c:pt>
                <c:pt idx="49280">
                  <c:v>42215.079850195012</c:v>
                </c:pt>
                <c:pt idx="49281">
                  <c:v>42215.079850216898</c:v>
                </c:pt>
                <c:pt idx="49282">
                  <c:v>42215.079850243303</c:v>
                </c:pt>
                <c:pt idx="49283">
                  <c:v>42215.079850260197</c:v>
                </c:pt>
                <c:pt idx="49284">
                  <c:v>42215.079850271002</c:v>
                </c:pt>
                <c:pt idx="49285">
                  <c:v>42215.079850295697</c:v>
                </c:pt>
                <c:pt idx="49286">
                  <c:v>42215.079850300899</c:v>
                </c:pt>
                <c:pt idx="49287">
                  <c:v>42215.079850322298</c:v>
                </c:pt>
                <c:pt idx="49288">
                  <c:v>42215.079850323797</c:v>
                </c:pt>
                <c:pt idx="49289">
                  <c:v>42215.079850373797</c:v>
                </c:pt>
                <c:pt idx="49290">
                  <c:v>42215.079850380702</c:v>
                </c:pt>
                <c:pt idx="49291">
                  <c:v>42215.07985042713</c:v>
                </c:pt>
                <c:pt idx="49292">
                  <c:v>42215.079850488612</c:v>
                </c:pt>
                <c:pt idx="49293">
                  <c:v>42215.079850502596</c:v>
                </c:pt>
                <c:pt idx="49294">
                  <c:v>42215.079850527</c:v>
                </c:pt>
                <c:pt idx="49295">
                  <c:v>42215.079850554503</c:v>
                </c:pt>
                <c:pt idx="49296">
                  <c:v>42215.079850555376</c:v>
                </c:pt>
                <c:pt idx="49297">
                  <c:v>42215.079850583985</c:v>
                </c:pt>
                <c:pt idx="49298">
                  <c:v>42215.079850589194</c:v>
                </c:pt>
                <c:pt idx="49299">
                  <c:v>42215.079850659</c:v>
                </c:pt>
                <c:pt idx="49300">
                  <c:v>42215.079850677903</c:v>
                </c:pt>
                <c:pt idx="49301">
                  <c:v>42215.0798507082</c:v>
                </c:pt>
                <c:pt idx="49302">
                  <c:v>42215.079850720103</c:v>
                </c:pt>
                <c:pt idx="49303">
                  <c:v>42215.079850734197</c:v>
                </c:pt>
                <c:pt idx="49304">
                  <c:v>42215.079850786402</c:v>
                </c:pt>
                <c:pt idx="49305">
                  <c:v>42215.079850790396</c:v>
                </c:pt>
                <c:pt idx="49306">
                  <c:v>42215.079850792601</c:v>
                </c:pt>
                <c:pt idx="49307">
                  <c:v>42215.079850811075</c:v>
                </c:pt>
                <c:pt idx="49308">
                  <c:v>42215.079850874899</c:v>
                </c:pt>
                <c:pt idx="49309">
                  <c:v>42215.079850880204</c:v>
                </c:pt>
                <c:pt idx="49310">
                  <c:v>42215.079850891001</c:v>
                </c:pt>
                <c:pt idx="49311">
                  <c:v>42215.079850953276</c:v>
                </c:pt>
                <c:pt idx="49312">
                  <c:v>42215.079850954899</c:v>
                </c:pt>
                <c:pt idx="49313">
                  <c:v>42215.0798509577</c:v>
                </c:pt>
                <c:pt idx="49314">
                  <c:v>42215.079850966002</c:v>
                </c:pt>
                <c:pt idx="49315">
                  <c:v>42215.079851018301</c:v>
                </c:pt>
                <c:pt idx="49316">
                  <c:v>42215.0798510198</c:v>
                </c:pt>
                <c:pt idx="49317">
                  <c:v>42215.0798511057</c:v>
                </c:pt>
                <c:pt idx="49318">
                  <c:v>42215.07985112293</c:v>
                </c:pt>
                <c:pt idx="49319">
                  <c:v>42215.079851162598</c:v>
                </c:pt>
                <c:pt idx="49320">
                  <c:v>42215.0798511678</c:v>
                </c:pt>
                <c:pt idx="49321">
                  <c:v>42215.079851186303</c:v>
                </c:pt>
                <c:pt idx="49322">
                  <c:v>42215.079851197203</c:v>
                </c:pt>
                <c:pt idx="49323">
                  <c:v>42215.07985124804</c:v>
                </c:pt>
                <c:pt idx="49324">
                  <c:v>42215.079851250201</c:v>
                </c:pt>
                <c:pt idx="49325">
                  <c:v>42215.079851252798</c:v>
                </c:pt>
                <c:pt idx="49326">
                  <c:v>42215.079851257302</c:v>
                </c:pt>
                <c:pt idx="49327">
                  <c:v>42215.079851355003</c:v>
                </c:pt>
                <c:pt idx="49328">
                  <c:v>42215.079851373201</c:v>
                </c:pt>
                <c:pt idx="49329">
                  <c:v>42215.079851401599</c:v>
                </c:pt>
                <c:pt idx="49330">
                  <c:v>42215.079851417599</c:v>
                </c:pt>
                <c:pt idx="49331">
                  <c:v>42215.079851428731</c:v>
                </c:pt>
                <c:pt idx="49332">
                  <c:v>42215.0798514532</c:v>
                </c:pt>
                <c:pt idx="49333">
                  <c:v>42215.079851458438</c:v>
                </c:pt>
                <c:pt idx="49334">
                  <c:v>42215.079851481198</c:v>
                </c:pt>
                <c:pt idx="49335">
                  <c:v>42215.079851482296</c:v>
                </c:pt>
                <c:pt idx="49336">
                  <c:v>42215.079851531373</c:v>
                </c:pt>
                <c:pt idx="49337">
                  <c:v>42215.079851546798</c:v>
                </c:pt>
                <c:pt idx="49338">
                  <c:v>42215.079851586903</c:v>
                </c:pt>
                <c:pt idx="49339">
                  <c:v>42215.079851649403</c:v>
                </c:pt>
                <c:pt idx="49340">
                  <c:v>42215.079851660084</c:v>
                </c:pt>
                <c:pt idx="49341">
                  <c:v>42215.079851681272</c:v>
                </c:pt>
                <c:pt idx="49342">
                  <c:v>42215.079851711773</c:v>
                </c:pt>
                <c:pt idx="49343">
                  <c:v>42215.079851714196</c:v>
                </c:pt>
                <c:pt idx="49344">
                  <c:v>42215.0798517437</c:v>
                </c:pt>
                <c:pt idx="49345">
                  <c:v>42215.079851748938</c:v>
                </c:pt>
                <c:pt idx="49346">
                  <c:v>42215.079851818999</c:v>
                </c:pt>
                <c:pt idx="49347">
                  <c:v>42215.079851832001</c:v>
                </c:pt>
                <c:pt idx="49348">
                  <c:v>42215.079851852199</c:v>
                </c:pt>
                <c:pt idx="49349">
                  <c:v>42215.079851880997</c:v>
                </c:pt>
                <c:pt idx="49350">
                  <c:v>42215.0798518917</c:v>
                </c:pt>
                <c:pt idx="49351">
                  <c:v>42215.079851946299</c:v>
                </c:pt>
                <c:pt idx="49352">
                  <c:v>42215.079851947899</c:v>
                </c:pt>
                <c:pt idx="49353">
                  <c:v>42215.079851950002</c:v>
                </c:pt>
                <c:pt idx="49354">
                  <c:v>42215.079851971284</c:v>
                </c:pt>
                <c:pt idx="49355">
                  <c:v>42215.079852031595</c:v>
                </c:pt>
                <c:pt idx="49356">
                  <c:v>42215.079852036899</c:v>
                </c:pt>
                <c:pt idx="49357">
                  <c:v>42215.079852051</c:v>
                </c:pt>
                <c:pt idx="49358">
                  <c:v>42215.079852109011</c:v>
                </c:pt>
                <c:pt idx="49359">
                  <c:v>42215.079852111674</c:v>
                </c:pt>
                <c:pt idx="49360">
                  <c:v>42215.079852114599</c:v>
                </c:pt>
                <c:pt idx="49361">
                  <c:v>42215.079852123097</c:v>
                </c:pt>
                <c:pt idx="49362">
                  <c:v>42215.079852174211</c:v>
                </c:pt>
                <c:pt idx="49363">
                  <c:v>42215.079852178329</c:v>
                </c:pt>
                <c:pt idx="49364">
                  <c:v>42215.079852254799</c:v>
                </c:pt>
                <c:pt idx="49365">
                  <c:v>42215.079852283197</c:v>
                </c:pt>
                <c:pt idx="49366">
                  <c:v>42215.079852320203</c:v>
                </c:pt>
                <c:pt idx="49367">
                  <c:v>42215.079852325398</c:v>
                </c:pt>
                <c:pt idx="49368">
                  <c:v>42215.079852340539</c:v>
                </c:pt>
                <c:pt idx="49369">
                  <c:v>42215.079852354538</c:v>
                </c:pt>
                <c:pt idx="49370">
                  <c:v>42215.07985240854</c:v>
                </c:pt>
                <c:pt idx="49371">
                  <c:v>42215.079852410498</c:v>
                </c:pt>
                <c:pt idx="49372">
                  <c:v>42215.0798524122</c:v>
                </c:pt>
                <c:pt idx="49373">
                  <c:v>42215.079852414929</c:v>
                </c:pt>
                <c:pt idx="49374">
                  <c:v>42215.079852515264</c:v>
                </c:pt>
                <c:pt idx="49375">
                  <c:v>42215.079852530595</c:v>
                </c:pt>
                <c:pt idx="49376">
                  <c:v>42215.079852554401</c:v>
                </c:pt>
                <c:pt idx="49377">
                  <c:v>42215.079852574898</c:v>
                </c:pt>
                <c:pt idx="49378">
                  <c:v>42215.079852586001</c:v>
                </c:pt>
                <c:pt idx="49379">
                  <c:v>42215.079852609902</c:v>
                </c:pt>
                <c:pt idx="49380">
                  <c:v>42215.079852615076</c:v>
                </c:pt>
                <c:pt idx="49381">
                  <c:v>42215.079852638097</c:v>
                </c:pt>
                <c:pt idx="49382">
                  <c:v>42215.079852642302</c:v>
                </c:pt>
                <c:pt idx="49383">
                  <c:v>42215.079852688701</c:v>
                </c:pt>
                <c:pt idx="49384">
                  <c:v>42215.079852705385</c:v>
                </c:pt>
                <c:pt idx="49385">
                  <c:v>42215.079852747302</c:v>
                </c:pt>
                <c:pt idx="49386">
                  <c:v>42215.079852806797</c:v>
                </c:pt>
                <c:pt idx="49387">
                  <c:v>42215.079852817384</c:v>
                </c:pt>
                <c:pt idx="49388">
                  <c:v>42215.079852854702</c:v>
                </c:pt>
                <c:pt idx="49389">
                  <c:v>42215.079852874398</c:v>
                </c:pt>
                <c:pt idx="49390">
                  <c:v>42215.079852877803</c:v>
                </c:pt>
                <c:pt idx="49391">
                  <c:v>42215.079852899202</c:v>
                </c:pt>
                <c:pt idx="49392">
                  <c:v>42215.079852904397</c:v>
                </c:pt>
                <c:pt idx="49393">
                  <c:v>42215.079852979201</c:v>
                </c:pt>
                <c:pt idx="49394">
                  <c:v>42215.079852990202</c:v>
                </c:pt>
                <c:pt idx="49395">
                  <c:v>42215.079853015275</c:v>
                </c:pt>
                <c:pt idx="49396">
                  <c:v>42215.079853038311</c:v>
                </c:pt>
                <c:pt idx="49397">
                  <c:v>42215.079853049028</c:v>
                </c:pt>
                <c:pt idx="49398">
                  <c:v>42215.079853105002</c:v>
                </c:pt>
                <c:pt idx="49399">
                  <c:v>42215.079853106297</c:v>
                </c:pt>
                <c:pt idx="49400">
                  <c:v>42215.079853107098</c:v>
                </c:pt>
                <c:pt idx="49401">
                  <c:v>42215.07985312643</c:v>
                </c:pt>
                <c:pt idx="49402">
                  <c:v>42215.079853188603</c:v>
                </c:pt>
                <c:pt idx="49403">
                  <c:v>42215.079853193798</c:v>
                </c:pt>
                <c:pt idx="49404">
                  <c:v>42215.0798532111</c:v>
                </c:pt>
                <c:pt idx="49405">
                  <c:v>42215.079853266303</c:v>
                </c:pt>
                <c:pt idx="49406">
                  <c:v>42215.079853269097</c:v>
                </c:pt>
                <c:pt idx="49407">
                  <c:v>42215.07985327403</c:v>
                </c:pt>
                <c:pt idx="49408">
                  <c:v>42215.079853280498</c:v>
                </c:pt>
                <c:pt idx="49409">
                  <c:v>42215.079853334799</c:v>
                </c:pt>
                <c:pt idx="49410">
                  <c:v>42215.079853338299</c:v>
                </c:pt>
                <c:pt idx="49411">
                  <c:v>42215.079853417097</c:v>
                </c:pt>
                <c:pt idx="49412">
                  <c:v>42215.079853443029</c:v>
                </c:pt>
                <c:pt idx="49413">
                  <c:v>42215.07985347783</c:v>
                </c:pt>
                <c:pt idx="49414">
                  <c:v>42215.079853483003</c:v>
                </c:pt>
                <c:pt idx="49415">
                  <c:v>42215.079853497729</c:v>
                </c:pt>
                <c:pt idx="49416">
                  <c:v>42215.079853511976</c:v>
                </c:pt>
                <c:pt idx="49417">
                  <c:v>42215.079853564275</c:v>
                </c:pt>
                <c:pt idx="49418">
                  <c:v>42215.079853570103</c:v>
                </c:pt>
                <c:pt idx="49419">
                  <c:v>42215.079853585885</c:v>
                </c:pt>
                <c:pt idx="49420">
                  <c:v>42215.079853600102</c:v>
                </c:pt>
                <c:pt idx="49421">
                  <c:v>42215.079853674797</c:v>
                </c:pt>
                <c:pt idx="49422">
                  <c:v>42215.079853688003</c:v>
                </c:pt>
                <c:pt idx="49423">
                  <c:v>42215.079853707903</c:v>
                </c:pt>
                <c:pt idx="49424">
                  <c:v>42215.079853729301</c:v>
                </c:pt>
                <c:pt idx="49425">
                  <c:v>42215.079853743599</c:v>
                </c:pt>
                <c:pt idx="49426">
                  <c:v>42215.079853768497</c:v>
                </c:pt>
                <c:pt idx="49427">
                  <c:v>42215.079853773685</c:v>
                </c:pt>
                <c:pt idx="49428">
                  <c:v>42215.079853796538</c:v>
                </c:pt>
                <c:pt idx="49429">
                  <c:v>42215.079853801784</c:v>
                </c:pt>
                <c:pt idx="49430">
                  <c:v>42215.079853845702</c:v>
                </c:pt>
                <c:pt idx="49431">
                  <c:v>42215.079853859599</c:v>
                </c:pt>
                <c:pt idx="49432">
                  <c:v>42215.079853906696</c:v>
                </c:pt>
                <c:pt idx="49433">
                  <c:v>42215.0798539639</c:v>
                </c:pt>
                <c:pt idx="49434">
                  <c:v>42215.079853974799</c:v>
                </c:pt>
                <c:pt idx="49435">
                  <c:v>42215.079854010597</c:v>
                </c:pt>
                <c:pt idx="49436">
                  <c:v>42215.0798540338</c:v>
                </c:pt>
                <c:pt idx="49437">
                  <c:v>42215.0798540338</c:v>
                </c:pt>
                <c:pt idx="49438">
                  <c:v>42215.079854055301</c:v>
                </c:pt>
                <c:pt idx="49439">
                  <c:v>42215.079854060503</c:v>
                </c:pt>
                <c:pt idx="49440">
                  <c:v>42215.07985413853</c:v>
                </c:pt>
                <c:pt idx="49441">
                  <c:v>42215.079854144613</c:v>
                </c:pt>
                <c:pt idx="49442">
                  <c:v>42215.079854151598</c:v>
                </c:pt>
                <c:pt idx="49443">
                  <c:v>42215.079854192212</c:v>
                </c:pt>
                <c:pt idx="49444">
                  <c:v>42215.079854206539</c:v>
                </c:pt>
                <c:pt idx="49445">
                  <c:v>42215.079854262403</c:v>
                </c:pt>
                <c:pt idx="49446">
                  <c:v>42215.079854264499</c:v>
                </c:pt>
                <c:pt idx="49447">
                  <c:v>42215.079854265685</c:v>
                </c:pt>
                <c:pt idx="49448">
                  <c:v>42215.079854285803</c:v>
                </c:pt>
                <c:pt idx="49449">
                  <c:v>42215.079854346339</c:v>
                </c:pt>
                <c:pt idx="49450">
                  <c:v>42215.079854351497</c:v>
                </c:pt>
                <c:pt idx="49451">
                  <c:v>42215.079854370699</c:v>
                </c:pt>
                <c:pt idx="49452">
                  <c:v>42215.079854426949</c:v>
                </c:pt>
                <c:pt idx="49453">
                  <c:v>42215.079854429699</c:v>
                </c:pt>
                <c:pt idx="49454">
                  <c:v>42215.079854433301</c:v>
                </c:pt>
                <c:pt idx="49455">
                  <c:v>42215.07985443814</c:v>
                </c:pt>
                <c:pt idx="49456">
                  <c:v>42215.079854491298</c:v>
                </c:pt>
                <c:pt idx="49457">
                  <c:v>42215.079854497941</c:v>
                </c:pt>
                <c:pt idx="49458">
                  <c:v>42215.079854575997</c:v>
                </c:pt>
                <c:pt idx="49459">
                  <c:v>42215.079854602598</c:v>
                </c:pt>
                <c:pt idx="49460">
                  <c:v>42215.079854635274</c:v>
                </c:pt>
                <c:pt idx="49461">
                  <c:v>42215.079854640499</c:v>
                </c:pt>
                <c:pt idx="49462">
                  <c:v>42215.079854660275</c:v>
                </c:pt>
                <c:pt idx="49463">
                  <c:v>42215.079854669275</c:v>
                </c:pt>
                <c:pt idx="49464">
                  <c:v>42215.079854724398</c:v>
                </c:pt>
                <c:pt idx="49465">
                  <c:v>42215.079854727097</c:v>
                </c:pt>
                <c:pt idx="49466">
                  <c:v>42215.079854729811</c:v>
                </c:pt>
                <c:pt idx="49467">
                  <c:v>42215.079854752301</c:v>
                </c:pt>
                <c:pt idx="49468">
                  <c:v>42215.079854834497</c:v>
                </c:pt>
                <c:pt idx="49469">
                  <c:v>42215.079854845797</c:v>
                </c:pt>
                <c:pt idx="49470">
                  <c:v>42215.079854865275</c:v>
                </c:pt>
                <c:pt idx="49471">
                  <c:v>42215.079854889802</c:v>
                </c:pt>
                <c:pt idx="49472">
                  <c:v>42215.079854900803</c:v>
                </c:pt>
                <c:pt idx="49473">
                  <c:v>42215.07985492493</c:v>
                </c:pt>
                <c:pt idx="49474">
                  <c:v>42215.079854930103</c:v>
                </c:pt>
                <c:pt idx="49475">
                  <c:v>42215.079854953103</c:v>
                </c:pt>
                <c:pt idx="49476">
                  <c:v>42215.079854961674</c:v>
                </c:pt>
                <c:pt idx="49477">
                  <c:v>42215.079855003401</c:v>
                </c:pt>
                <c:pt idx="49478">
                  <c:v>42215.079855006697</c:v>
                </c:pt>
                <c:pt idx="49479">
                  <c:v>42215.079855066302</c:v>
                </c:pt>
                <c:pt idx="49480">
                  <c:v>42215.079855121498</c:v>
                </c:pt>
                <c:pt idx="49481">
                  <c:v>42215.079855132302</c:v>
                </c:pt>
                <c:pt idx="49482">
                  <c:v>42215.079855159798</c:v>
                </c:pt>
                <c:pt idx="49483">
                  <c:v>42215.079855188211</c:v>
                </c:pt>
                <c:pt idx="49484">
                  <c:v>42215.079855193399</c:v>
                </c:pt>
                <c:pt idx="49485">
                  <c:v>42215.079855212403</c:v>
                </c:pt>
                <c:pt idx="49486">
                  <c:v>42215.079855217598</c:v>
                </c:pt>
                <c:pt idx="49487">
                  <c:v>42215.079855298231</c:v>
                </c:pt>
                <c:pt idx="49488">
                  <c:v>42215.079855305201</c:v>
                </c:pt>
                <c:pt idx="49489">
                  <c:v>42215.07985530953</c:v>
                </c:pt>
                <c:pt idx="49490">
                  <c:v>42215.079855353099</c:v>
                </c:pt>
                <c:pt idx="49491">
                  <c:v>42215.079855363503</c:v>
                </c:pt>
                <c:pt idx="49492">
                  <c:v>42215.079855419703</c:v>
                </c:pt>
                <c:pt idx="49493">
                  <c:v>42215.079855421798</c:v>
                </c:pt>
                <c:pt idx="49494">
                  <c:v>42215.079855425298</c:v>
                </c:pt>
                <c:pt idx="49495">
                  <c:v>42215.079855451899</c:v>
                </c:pt>
                <c:pt idx="49496">
                  <c:v>42215.079855503376</c:v>
                </c:pt>
                <c:pt idx="49497">
                  <c:v>42215.079855508702</c:v>
                </c:pt>
                <c:pt idx="49498">
                  <c:v>42215.079855530195</c:v>
                </c:pt>
                <c:pt idx="49499">
                  <c:v>42215.079855580996</c:v>
                </c:pt>
                <c:pt idx="49500">
                  <c:v>42215.079855583674</c:v>
                </c:pt>
                <c:pt idx="49501">
                  <c:v>42215.079855595301</c:v>
                </c:pt>
                <c:pt idx="49502">
                  <c:v>42215.079855599601</c:v>
                </c:pt>
                <c:pt idx="49503">
                  <c:v>42215.079855649899</c:v>
                </c:pt>
                <c:pt idx="49504">
                  <c:v>42215.079855657103</c:v>
                </c:pt>
                <c:pt idx="49505">
                  <c:v>42215.079855732401</c:v>
                </c:pt>
                <c:pt idx="49506">
                  <c:v>42215.079855762</c:v>
                </c:pt>
                <c:pt idx="49507">
                  <c:v>42215.0798557936</c:v>
                </c:pt>
                <c:pt idx="49508">
                  <c:v>42215.07985579894</c:v>
                </c:pt>
                <c:pt idx="49509">
                  <c:v>42215.0798558159</c:v>
                </c:pt>
                <c:pt idx="49510">
                  <c:v>42215.079855826698</c:v>
                </c:pt>
                <c:pt idx="49511">
                  <c:v>42215.0798558815</c:v>
                </c:pt>
                <c:pt idx="49512">
                  <c:v>42215.0798558842</c:v>
                </c:pt>
                <c:pt idx="49513">
                  <c:v>42215.079855886303</c:v>
                </c:pt>
                <c:pt idx="49514">
                  <c:v>42215.079855889097</c:v>
                </c:pt>
                <c:pt idx="49515">
                  <c:v>42215.079855994212</c:v>
                </c:pt>
                <c:pt idx="49516">
                  <c:v>42215.079856002303</c:v>
                </c:pt>
                <c:pt idx="49517">
                  <c:v>42215.079856021599</c:v>
                </c:pt>
                <c:pt idx="49518">
                  <c:v>42215.07985604713</c:v>
                </c:pt>
                <c:pt idx="49519">
                  <c:v>42215.079856058139</c:v>
                </c:pt>
                <c:pt idx="49520">
                  <c:v>42215.079856082397</c:v>
                </c:pt>
                <c:pt idx="49521">
                  <c:v>42215.079856087599</c:v>
                </c:pt>
                <c:pt idx="49522">
                  <c:v>42215.079856110402</c:v>
                </c:pt>
                <c:pt idx="49523">
                  <c:v>42215.079856121003</c:v>
                </c:pt>
                <c:pt idx="49524">
                  <c:v>42215.079856160599</c:v>
                </c:pt>
                <c:pt idx="49525">
                  <c:v>42215.079856167999</c:v>
                </c:pt>
                <c:pt idx="49526">
                  <c:v>42215.07985622633</c:v>
                </c:pt>
                <c:pt idx="49527">
                  <c:v>42215.07985627895</c:v>
                </c:pt>
                <c:pt idx="49528">
                  <c:v>42215.079856289602</c:v>
                </c:pt>
                <c:pt idx="49529">
                  <c:v>42215.079856311902</c:v>
                </c:pt>
                <c:pt idx="49530">
                  <c:v>42215.079856340541</c:v>
                </c:pt>
                <c:pt idx="49531">
                  <c:v>42215.079856353012</c:v>
                </c:pt>
                <c:pt idx="49532">
                  <c:v>42215.07985637043</c:v>
                </c:pt>
                <c:pt idx="49533">
                  <c:v>42215.079856375603</c:v>
                </c:pt>
                <c:pt idx="49534">
                  <c:v>42215.079856458229</c:v>
                </c:pt>
                <c:pt idx="49535">
                  <c:v>42215.079856461402</c:v>
                </c:pt>
                <c:pt idx="49536">
                  <c:v>42215.079856491939</c:v>
                </c:pt>
                <c:pt idx="49537">
                  <c:v>42215.0798565105</c:v>
                </c:pt>
                <c:pt idx="49538">
                  <c:v>42215.079856520999</c:v>
                </c:pt>
                <c:pt idx="49539">
                  <c:v>42215.079856575103</c:v>
                </c:pt>
                <c:pt idx="49540">
                  <c:v>42215.079856577198</c:v>
                </c:pt>
                <c:pt idx="49541">
                  <c:v>42215.0798565847</c:v>
                </c:pt>
                <c:pt idx="49542">
                  <c:v>42215.0798566062</c:v>
                </c:pt>
                <c:pt idx="49543">
                  <c:v>42215.079856660101</c:v>
                </c:pt>
                <c:pt idx="49544">
                  <c:v>42215.079856665274</c:v>
                </c:pt>
                <c:pt idx="49545">
                  <c:v>42215.079856690201</c:v>
                </c:pt>
                <c:pt idx="49546">
                  <c:v>42215.0798567417</c:v>
                </c:pt>
                <c:pt idx="49547">
                  <c:v>42215.079856744429</c:v>
                </c:pt>
                <c:pt idx="49548">
                  <c:v>42215.0798567526</c:v>
                </c:pt>
                <c:pt idx="49549">
                  <c:v>42215.079856752702</c:v>
                </c:pt>
                <c:pt idx="49550">
                  <c:v>42215.079856805911</c:v>
                </c:pt>
                <c:pt idx="49551">
                  <c:v>42215.079856816803</c:v>
                </c:pt>
                <c:pt idx="49552">
                  <c:v>42215.079856905097</c:v>
                </c:pt>
                <c:pt idx="49553">
                  <c:v>42215.079856921897</c:v>
                </c:pt>
                <c:pt idx="49554">
                  <c:v>42215.079856949611</c:v>
                </c:pt>
                <c:pt idx="49555">
                  <c:v>42215.079856954799</c:v>
                </c:pt>
                <c:pt idx="49556">
                  <c:v>42215.079856969911</c:v>
                </c:pt>
                <c:pt idx="49557">
                  <c:v>42215.079856984099</c:v>
                </c:pt>
                <c:pt idx="49558">
                  <c:v>42215.079857035598</c:v>
                </c:pt>
                <c:pt idx="49559">
                  <c:v>42215.079857037701</c:v>
                </c:pt>
                <c:pt idx="49560">
                  <c:v>42215.07985704513</c:v>
                </c:pt>
                <c:pt idx="49561">
                  <c:v>42215.07985704895</c:v>
                </c:pt>
                <c:pt idx="49562">
                  <c:v>42215.079857154029</c:v>
                </c:pt>
                <c:pt idx="49563">
                  <c:v>42215.079857160497</c:v>
                </c:pt>
                <c:pt idx="49564">
                  <c:v>42215.079857180601</c:v>
                </c:pt>
                <c:pt idx="49565">
                  <c:v>42215.079857204611</c:v>
                </c:pt>
                <c:pt idx="49566">
                  <c:v>42215.079857215511</c:v>
                </c:pt>
                <c:pt idx="49567">
                  <c:v>42215.079857240038</c:v>
                </c:pt>
                <c:pt idx="49568">
                  <c:v>42215.079857245211</c:v>
                </c:pt>
                <c:pt idx="49569">
                  <c:v>42215.079857268203</c:v>
                </c:pt>
                <c:pt idx="49570">
                  <c:v>42215.079857281111</c:v>
                </c:pt>
                <c:pt idx="49571">
                  <c:v>42215.079857317702</c:v>
                </c:pt>
                <c:pt idx="49572">
                  <c:v>42215.079857326738</c:v>
                </c:pt>
                <c:pt idx="49573">
                  <c:v>42215.079857385899</c:v>
                </c:pt>
                <c:pt idx="49574">
                  <c:v>42215.079857436212</c:v>
                </c:pt>
                <c:pt idx="49575">
                  <c:v>42215.079857447039</c:v>
                </c:pt>
                <c:pt idx="49576">
                  <c:v>42215.079857472629</c:v>
                </c:pt>
                <c:pt idx="49577">
                  <c:v>42215.079857500998</c:v>
                </c:pt>
                <c:pt idx="49578">
                  <c:v>42215.079857513076</c:v>
                </c:pt>
                <c:pt idx="49579">
                  <c:v>42215.0798575277</c:v>
                </c:pt>
                <c:pt idx="49580">
                  <c:v>42215.079857532903</c:v>
                </c:pt>
                <c:pt idx="49581">
                  <c:v>42215.079857618097</c:v>
                </c:pt>
                <c:pt idx="49582">
                  <c:v>42215.079857619676</c:v>
                </c:pt>
                <c:pt idx="49583">
                  <c:v>42215.079857652599</c:v>
                </c:pt>
                <c:pt idx="49584">
                  <c:v>42215.079857667501</c:v>
                </c:pt>
                <c:pt idx="49585">
                  <c:v>42215.079857678538</c:v>
                </c:pt>
                <c:pt idx="49586">
                  <c:v>42215.079857734403</c:v>
                </c:pt>
                <c:pt idx="49587">
                  <c:v>42215.079857736499</c:v>
                </c:pt>
                <c:pt idx="49588">
                  <c:v>42215.079857745011</c:v>
                </c:pt>
                <c:pt idx="49589">
                  <c:v>42215.079857758799</c:v>
                </c:pt>
                <c:pt idx="49590">
                  <c:v>42215.079857817997</c:v>
                </c:pt>
                <c:pt idx="49591">
                  <c:v>42215.079857823301</c:v>
                </c:pt>
                <c:pt idx="49592">
                  <c:v>42215.0798578502</c:v>
                </c:pt>
                <c:pt idx="49593">
                  <c:v>42215.079857895696</c:v>
                </c:pt>
                <c:pt idx="49594">
                  <c:v>42215.07985789844</c:v>
                </c:pt>
                <c:pt idx="49595">
                  <c:v>42215.079857899131</c:v>
                </c:pt>
                <c:pt idx="49596">
                  <c:v>42215.079857909899</c:v>
                </c:pt>
                <c:pt idx="49597">
                  <c:v>42215.079857963901</c:v>
                </c:pt>
                <c:pt idx="49598">
                  <c:v>42215.079857977013</c:v>
                </c:pt>
                <c:pt idx="49599">
                  <c:v>42215.07985804513</c:v>
                </c:pt>
                <c:pt idx="49600">
                  <c:v>42215.079858082201</c:v>
                </c:pt>
                <c:pt idx="49601">
                  <c:v>42215.079858106539</c:v>
                </c:pt>
                <c:pt idx="49602">
                  <c:v>42215.079858111676</c:v>
                </c:pt>
                <c:pt idx="49603">
                  <c:v>42215.079858130397</c:v>
                </c:pt>
                <c:pt idx="49604">
                  <c:v>42215.079858143297</c:v>
                </c:pt>
                <c:pt idx="49605">
                  <c:v>42215.079858192141</c:v>
                </c:pt>
                <c:pt idx="49606">
                  <c:v>42215.079858194229</c:v>
                </c:pt>
                <c:pt idx="49607">
                  <c:v>42215.079858201199</c:v>
                </c:pt>
                <c:pt idx="49608">
                  <c:v>42215.079858208941</c:v>
                </c:pt>
                <c:pt idx="49609">
                  <c:v>42215.079858314399</c:v>
                </c:pt>
                <c:pt idx="49610">
                  <c:v>42215.079858317396</c:v>
                </c:pt>
                <c:pt idx="49611">
                  <c:v>42215.079858343299</c:v>
                </c:pt>
                <c:pt idx="49612">
                  <c:v>42215.0798583617</c:v>
                </c:pt>
                <c:pt idx="49613">
                  <c:v>42215.079858373298</c:v>
                </c:pt>
                <c:pt idx="49614">
                  <c:v>42215.07985839773</c:v>
                </c:pt>
                <c:pt idx="49615">
                  <c:v>42215.07985840294</c:v>
                </c:pt>
                <c:pt idx="49616">
                  <c:v>42215.079858425699</c:v>
                </c:pt>
                <c:pt idx="49617">
                  <c:v>42215.079858440949</c:v>
                </c:pt>
                <c:pt idx="49618">
                  <c:v>42215.079858475299</c:v>
                </c:pt>
                <c:pt idx="49619">
                  <c:v>42215.07985849656</c:v>
                </c:pt>
                <c:pt idx="49620">
                  <c:v>42215.079858546203</c:v>
                </c:pt>
                <c:pt idx="49621">
                  <c:v>42215.079858590201</c:v>
                </c:pt>
                <c:pt idx="49622">
                  <c:v>42215.079858604498</c:v>
                </c:pt>
                <c:pt idx="49623">
                  <c:v>42215.079858643097</c:v>
                </c:pt>
                <c:pt idx="49624">
                  <c:v>42215.079858666199</c:v>
                </c:pt>
                <c:pt idx="49625">
                  <c:v>42215.079858672929</c:v>
                </c:pt>
                <c:pt idx="49626">
                  <c:v>42215.0798586854</c:v>
                </c:pt>
                <c:pt idx="49627">
                  <c:v>42215.079858690697</c:v>
                </c:pt>
                <c:pt idx="49628">
                  <c:v>42215.07985877803</c:v>
                </c:pt>
                <c:pt idx="49629">
                  <c:v>42215.07985877894</c:v>
                </c:pt>
                <c:pt idx="49630">
                  <c:v>42215.079858780999</c:v>
                </c:pt>
                <c:pt idx="49631">
                  <c:v>42215.079858821497</c:v>
                </c:pt>
                <c:pt idx="49632">
                  <c:v>42215.079858835801</c:v>
                </c:pt>
                <c:pt idx="49633">
                  <c:v>42215.079858891702</c:v>
                </c:pt>
                <c:pt idx="49634">
                  <c:v>42215.079858893798</c:v>
                </c:pt>
                <c:pt idx="49635">
                  <c:v>42215.079858904603</c:v>
                </c:pt>
                <c:pt idx="49636">
                  <c:v>42215.079858918703</c:v>
                </c:pt>
                <c:pt idx="49637">
                  <c:v>42215.079858975398</c:v>
                </c:pt>
                <c:pt idx="49638">
                  <c:v>42215.079858980702</c:v>
                </c:pt>
                <c:pt idx="49639">
                  <c:v>42215.079859010002</c:v>
                </c:pt>
                <c:pt idx="49640">
                  <c:v>42215.079859062302</c:v>
                </c:pt>
                <c:pt idx="49641">
                  <c:v>42215.079859063102</c:v>
                </c:pt>
                <c:pt idx="49642">
                  <c:v>42215.079859065103</c:v>
                </c:pt>
                <c:pt idx="49643">
                  <c:v>42215.079859069898</c:v>
                </c:pt>
                <c:pt idx="49644">
                  <c:v>42215.079859120699</c:v>
                </c:pt>
                <c:pt idx="49645">
                  <c:v>42215.079859136429</c:v>
                </c:pt>
                <c:pt idx="49646">
                  <c:v>42215.07985920614</c:v>
                </c:pt>
                <c:pt idx="49647">
                  <c:v>42215.079859242149</c:v>
                </c:pt>
                <c:pt idx="49648">
                  <c:v>42215.079859264602</c:v>
                </c:pt>
                <c:pt idx="49649">
                  <c:v>42215.079859269797</c:v>
                </c:pt>
                <c:pt idx="49650">
                  <c:v>42215.079859287929</c:v>
                </c:pt>
                <c:pt idx="49651">
                  <c:v>42215.079859300029</c:v>
                </c:pt>
                <c:pt idx="49652">
                  <c:v>42215.079859352612</c:v>
                </c:pt>
                <c:pt idx="49653">
                  <c:v>42215.07985935633</c:v>
                </c:pt>
                <c:pt idx="49654">
                  <c:v>42215.079859359139</c:v>
                </c:pt>
                <c:pt idx="49655">
                  <c:v>42215.079859368612</c:v>
                </c:pt>
                <c:pt idx="49656">
                  <c:v>42215.079859474041</c:v>
                </c:pt>
                <c:pt idx="49657">
                  <c:v>42215.079859475431</c:v>
                </c:pt>
                <c:pt idx="49658">
                  <c:v>42215.07985949055</c:v>
                </c:pt>
                <c:pt idx="49659">
                  <c:v>42215.079859519385</c:v>
                </c:pt>
                <c:pt idx="49660">
                  <c:v>42215.079859530284</c:v>
                </c:pt>
                <c:pt idx="49661">
                  <c:v>42215.079859555502</c:v>
                </c:pt>
                <c:pt idx="49662">
                  <c:v>42215.079859580685</c:v>
                </c:pt>
                <c:pt idx="49663">
                  <c:v>42215.0798595835</c:v>
                </c:pt>
                <c:pt idx="49664">
                  <c:v>42215.079859600701</c:v>
                </c:pt>
                <c:pt idx="49665">
                  <c:v>42215.079859632402</c:v>
                </c:pt>
                <c:pt idx="49666">
                  <c:v>42215.079859640296</c:v>
                </c:pt>
                <c:pt idx="49667">
                  <c:v>42215.079859705998</c:v>
                </c:pt>
                <c:pt idx="49668">
                  <c:v>42215.079859750898</c:v>
                </c:pt>
                <c:pt idx="49669">
                  <c:v>42215.079859761776</c:v>
                </c:pt>
                <c:pt idx="49670">
                  <c:v>42215.079859791302</c:v>
                </c:pt>
                <c:pt idx="49671">
                  <c:v>42215.0798598197</c:v>
                </c:pt>
                <c:pt idx="49672">
                  <c:v>42215.079859832702</c:v>
                </c:pt>
                <c:pt idx="49673">
                  <c:v>42215.07985984243</c:v>
                </c:pt>
                <c:pt idx="49674">
                  <c:v>42215.079859847603</c:v>
                </c:pt>
                <c:pt idx="49675">
                  <c:v>42215.079859934529</c:v>
                </c:pt>
                <c:pt idx="49676">
                  <c:v>42215.079859938131</c:v>
                </c:pt>
                <c:pt idx="49677">
                  <c:v>42215.079859938938</c:v>
                </c:pt>
                <c:pt idx="49678">
                  <c:v>42215.079859982397</c:v>
                </c:pt>
                <c:pt idx="49679">
                  <c:v>42215.079859993399</c:v>
                </c:pt>
                <c:pt idx="49680">
                  <c:v>42215.079860048929</c:v>
                </c:pt>
                <c:pt idx="49681">
                  <c:v>42215.079860050995</c:v>
                </c:pt>
                <c:pt idx="49682">
                  <c:v>42215.079860064776</c:v>
                </c:pt>
                <c:pt idx="49683">
                  <c:v>42215.079860083984</c:v>
                </c:pt>
                <c:pt idx="49684">
                  <c:v>42215.079860132384</c:v>
                </c:pt>
                <c:pt idx="49685">
                  <c:v>42215.079860137674</c:v>
                </c:pt>
                <c:pt idx="49686">
                  <c:v>42215.079860170103</c:v>
                </c:pt>
                <c:pt idx="49687">
                  <c:v>42215.079860210375</c:v>
                </c:pt>
                <c:pt idx="49688">
                  <c:v>42215.079860213104</c:v>
                </c:pt>
                <c:pt idx="49689">
                  <c:v>42215.079860224803</c:v>
                </c:pt>
                <c:pt idx="49690">
                  <c:v>42215.079860228303</c:v>
                </c:pt>
                <c:pt idx="49691">
                  <c:v>42215.079860278798</c:v>
                </c:pt>
                <c:pt idx="49692">
                  <c:v>42215.07986029693</c:v>
                </c:pt>
                <c:pt idx="49693">
                  <c:v>42215.0798603648</c:v>
                </c:pt>
                <c:pt idx="49694">
                  <c:v>42215.0798604023</c:v>
                </c:pt>
                <c:pt idx="49695">
                  <c:v>42215.079860423401</c:v>
                </c:pt>
                <c:pt idx="49696">
                  <c:v>42215.079860428603</c:v>
                </c:pt>
                <c:pt idx="49697">
                  <c:v>42215.079860441801</c:v>
                </c:pt>
                <c:pt idx="49698">
                  <c:v>42215.079860456302</c:v>
                </c:pt>
                <c:pt idx="49699">
                  <c:v>42215.079860506776</c:v>
                </c:pt>
                <c:pt idx="49700">
                  <c:v>42215.079860508995</c:v>
                </c:pt>
                <c:pt idx="49701">
                  <c:v>42215.079860515863</c:v>
                </c:pt>
                <c:pt idx="49702">
                  <c:v>42215.0798605288</c:v>
                </c:pt>
                <c:pt idx="49703">
                  <c:v>42215.079860631238</c:v>
                </c:pt>
                <c:pt idx="49704">
                  <c:v>42215.079860634374</c:v>
                </c:pt>
                <c:pt idx="49705">
                  <c:v>42215.079860654485</c:v>
                </c:pt>
                <c:pt idx="49706">
                  <c:v>42215.079860676502</c:v>
                </c:pt>
                <c:pt idx="49707">
                  <c:v>42215.079860687772</c:v>
                </c:pt>
                <c:pt idx="49708">
                  <c:v>42215.079860712372</c:v>
                </c:pt>
                <c:pt idx="49709">
                  <c:v>42215.079860717473</c:v>
                </c:pt>
                <c:pt idx="49710">
                  <c:v>42215.079860740276</c:v>
                </c:pt>
                <c:pt idx="49711">
                  <c:v>42215.079860760976</c:v>
                </c:pt>
                <c:pt idx="49712">
                  <c:v>42215.079860789585</c:v>
                </c:pt>
                <c:pt idx="49713">
                  <c:v>42215.079860799102</c:v>
                </c:pt>
                <c:pt idx="49714">
                  <c:v>42215.079860866186</c:v>
                </c:pt>
                <c:pt idx="49715">
                  <c:v>42215.079860908001</c:v>
                </c:pt>
                <c:pt idx="49716">
                  <c:v>42215.079860919264</c:v>
                </c:pt>
                <c:pt idx="49717">
                  <c:v>42215.0798609427</c:v>
                </c:pt>
                <c:pt idx="49718">
                  <c:v>42215.079860971273</c:v>
                </c:pt>
                <c:pt idx="49719">
                  <c:v>42215.079860992999</c:v>
                </c:pt>
                <c:pt idx="49720">
                  <c:v>42215.079860999402</c:v>
                </c:pt>
                <c:pt idx="49721">
                  <c:v>42215.079861004684</c:v>
                </c:pt>
                <c:pt idx="49722">
                  <c:v>42215.0798610907</c:v>
                </c:pt>
                <c:pt idx="49723">
                  <c:v>42215.079861098297</c:v>
                </c:pt>
                <c:pt idx="49724">
                  <c:v>42215.079861123595</c:v>
                </c:pt>
                <c:pt idx="49725">
                  <c:v>42215.079861136197</c:v>
                </c:pt>
                <c:pt idx="49726">
                  <c:v>42215.079861150596</c:v>
                </c:pt>
                <c:pt idx="49727">
                  <c:v>42215.079861208003</c:v>
                </c:pt>
                <c:pt idx="49728">
                  <c:v>42215.079861210084</c:v>
                </c:pt>
                <c:pt idx="49729">
                  <c:v>42215.079861225102</c:v>
                </c:pt>
                <c:pt idx="49730">
                  <c:v>42215.079861237195</c:v>
                </c:pt>
                <c:pt idx="49731">
                  <c:v>42215.079861289676</c:v>
                </c:pt>
                <c:pt idx="49732">
                  <c:v>42215.079861295097</c:v>
                </c:pt>
                <c:pt idx="49733">
                  <c:v>42215.079861330501</c:v>
                </c:pt>
                <c:pt idx="49734">
                  <c:v>42215.079861367674</c:v>
                </c:pt>
                <c:pt idx="49735">
                  <c:v>42215.079861370403</c:v>
                </c:pt>
                <c:pt idx="49736">
                  <c:v>42215.079861382284</c:v>
                </c:pt>
                <c:pt idx="49737">
                  <c:v>42215.079861382597</c:v>
                </c:pt>
                <c:pt idx="49738">
                  <c:v>42215.079861435101</c:v>
                </c:pt>
                <c:pt idx="49739">
                  <c:v>42215.079861457103</c:v>
                </c:pt>
                <c:pt idx="49740">
                  <c:v>42215.079861539904</c:v>
                </c:pt>
                <c:pt idx="49741">
                  <c:v>42215.079861562263</c:v>
                </c:pt>
                <c:pt idx="49742">
                  <c:v>42215.079861579274</c:v>
                </c:pt>
                <c:pt idx="49743">
                  <c:v>42215.079861584476</c:v>
                </c:pt>
                <c:pt idx="49744">
                  <c:v>42215.079861599195</c:v>
                </c:pt>
                <c:pt idx="49745">
                  <c:v>42215.079861613653</c:v>
                </c:pt>
                <c:pt idx="49746">
                  <c:v>42215.079861664664</c:v>
                </c:pt>
                <c:pt idx="49747">
                  <c:v>42215.079861666774</c:v>
                </c:pt>
                <c:pt idx="49748">
                  <c:v>42215.079861678503</c:v>
                </c:pt>
                <c:pt idx="49749">
                  <c:v>42215.079861689184</c:v>
                </c:pt>
                <c:pt idx="49750">
                  <c:v>42215.079861789673</c:v>
                </c:pt>
                <c:pt idx="49751">
                  <c:v>42215.079861794402</c:v>
                </c:pt>
                <c:pt idx="49752">
                  <c:v>42215.079861809994</c:v>
                </c:pt>
                <c:pt idx="49753">
                  <c:v>42215.079861830804</c:v>
                </c:pt>
                <c:pt idx="49754">
                  <c:v>42215.079861846098</c:v>
                </c:pt>
                <c:pt idx="49755">
                  <c:v>42215.079861869475</c:v>
                </c:pt>
                <c:pt idx="49756">
                  <c:v>42215.079861874903</c:v>
                </c:pt>
                <c:pt idx="49757">
                  <c:v>42215.079861897684</c:v>
                </c:pt>
                <c:pt idx="49758">
                  <c:v>42215.079861921273</c:v>
                </c:pt>
                <c:pt idx="49759">
                  <c:v>42215.079861947503</c:v>
                </c:pt>
                <c:pt idx="49760">
                  <c:v>42215.079861963663</c:v>
                </c:pt>
                <c:pt idx="49761">
                  <c:v>42215.079862026301</c:v>
                </c:pt>
                <c:pt idx="49762">
                  <c:v>42215.079862062194</c:v>
                </c:pt>
                <c:pt idx="49763">
                  <c:v>42215.079862076702</c:v>
                </c:pt>
                <c:pt idx="49764">
                  <c:v>42215.079862102197</c:v>
                </c:pt>
                <c:pt idx="49765">
                  <c:v>42215.0798621305</c:v>
                </c:pt>
                <c:pt idx="49766">
                  <c:v>42215.079862153194</c:v>
                </c:pt>
                <c:pt idx="49767">
                  <c:v>42215.079862157676</c:v>
                </c:pt>
                <c:pt idx="49768">
                  <c:v>42215.0798621629</c:v>
                </c:pt>
                <c:pt idx="49769">
                  <c:v>42215.079862251674</c:v>
                </c:pt>
                <c:pt idx="49770">
                  <c:v>42215.079862258397</c:v>
                </c:pt>
                <c:pt idx="49771">
                  <c:v>42215.079862271901</c:v>
                </c:pt>
                <c:pt idx="49772">
                  <c:v>42215.0798622972</c:v>
                </c:pt>
                <c:pt idx="49773">
                  <c:v>42215.079862308099</c:v>
                </c:pt>
                <c:pt idx="49774">
                  <c:v>42215.079862361476</c:v>
                </c:pt>
                <c:pt idx="49775">
                  <c:v>42215.079862363586</c:v>
                </c:pt>
                <c:pt idx="49776">
                  <c:v>42215.079862384999</c:v>
                </c:pt>
                <c:pt idx="49777">
                  <c:v>42215.079862388702</c:v>
                </c:pt>
                <c:pt idx="49778">
                  <c:v>42215.07986244803</c:v>
                </c:pt>
                <c:pt idx="49779">
                  <c:v>42215.079862453284</c:v>
                </c:pt>
                <c:pt idx="49780">
                  <c:v>42215.079862490296</c:v>
                </c:pt>
                <c:pt idx="49781">
                  <c:v>42215.079862525075</c:v>
                </c:pt>
                <c:pt idx="49782">
                  <c:v>42215.079862527775</c:v>
                </c:pt>
                <c:pt idx="49783">
                  <c:v>42215.079862531064</c:v>
                </c:pt>
                <c:pt idx="49784">
                  <c:v>42215.079862539584</c:v>
                </c:pt>
                <c:pt idx="49785">
                  <c:v>42215.079862594197</c:v>
                </c:pt>
                <c:pt idx="49786">
                  <c:v>42215.079862617175</c:v>
                </c:pt>
                <c:pt idx="49787">
                  <c:v>42215.079862691273</c:v>
                </c:pt>
                <c:pt idx="49788">
                  <c:v>42215.079862722196</c:v>
                </c:pt>
                <c:pt idx="49789">
                  <c:v>42215.079862735474</c:v>
                </c:pt>
                <c:pt idx="49790">
                  <c:v>42215.079862740997</c:v>
                </c:pt>
                <c:pt idx="49791">
                  <c:v>42215.079862759776</c:v>
                </c:pt>
                <c:pt idx="49792">
                  <c:v>42215.079862771076</c:v>
                </c:pt>
                <c:pt idx="49793">
                  <c:v>42215.079862821673</c:v>
                </c:pt>
                <c:pt idx="49794">
                  <c:v>42215.079862823775</c:v>
                </c:pt>
                <c:pt idx="49795">
                  <c:v>42215.079862830884</c:v>
                </c:pt>
                <c:pt idx="49796">
                  <c:v>42215.079862849285</c:v>
                </c:pt>
                <c:pt idx="49797">
                  <c:v>42215.079862946201</c:v>
                </c:pt>
                <c:pt idx="49798">
                  <c:v>42215.079862954197</c:v>
                </c:pt>
                <c:pt idx="49799">
                  <c:v>42215.079862979001</c:v>
                </c:pt>
                <c:pt idx="49800">
                  <c:v>42215.079862987885</c:v>
                </c:pt>
                <c:pt idx="49801">
                  <c:v>42215.079863002502</c:v>
                </c:pt>
                <c:pt idx="49802">
                  <c:v>42215.079863025676</c:v>
                </c:pt>
                <c:pt idx="49803">
                  <c:v>42215.0798630309</c:v>
                </c:pt>
                <c:pt idx="49804">
                  <c:v>42215.079863053485</c:v>
                </c:pt>
                <c:pt idx="49805">
                  <c:v>42215.079863081475</c:v>
                </c:pt>
                <c:pt idx="49806">
                  <c:v>42215.079863104402</c:v>
                </c:pt>
                <c:pt idx="49807">
                  <c:v>42215.079863124098</c:v>
                </c:pt>
                <c:pt idx="49808">
                  <c:v>42215.079863186402</c:v>
                </c:pt>
                <c:pt idx="49809">
                  <c:v>42215.079863222898</c:v>
                </c:pt>
                <c:pt idx="49810">
                  <c:v>42215.079863234001</c:v>
                </c:pt>
                <c:pt idx="49811">
                  <c:v>42215.079863259103</c:v>
                </c:pt>
                <c:pt idx="49812">
                  <c:v>42215.079863287385</c:v>
                </c:pt>
                <c:pt idx="49813">
                  <c:v>42215.079863313185</c:v>
                </c:pt>
                <c:pt idx="49814">
                  <c:v>42215.079863316285</c:v>
                </c:pt>
                <c:pt idx="49815">
                  <c:v>42215.079863321502</c:v>
                </c:pt>
                <c:pt idx="49816">
                  <c:v>42215.079863404899</c:v>
                </c:pt>
                <c:pt idx="49817">
                  <c:v>42215.0798634077</c:v>
                </c:pt>
                <c:pt idx="49818">
                  <c:v>42215.079863418301</c:v>
                </c:pt>
                <c:pt idx="49819">
                  <c:v>42215.079863454201</c:v>
                </c:pt>
                <c:pt idx="49820">
                  <c:v>42215.0798634655</c:v>
                </c:pt>
                <c:pt idx="49821">
                  <c:v>42215.079863520994</c:v>
                </c:pt>
                <c:pt idx="49822">
                  <c:v>42215.079863523075</c:v>
                </c:pt>
                <c:pt idx="49823">
                  <c:v>42215.079863545085</c:v>
                </c:pt>
                <c:pt idx="49824">
                  <c:v>42215.079863548999</c:v>
                </c:pt>
                <c:pt idx="49825">
                  <c:v>42215.0798636049</c:v>
                </c:pt>
                <c:pt idx="49826">
                  <c:v>42215.079863610175</c:v>
                </c:pt>
                <c:pt idx="49827">
                  <c:v>42215.079863650186</c:v>
                </c:pt>
                <c:pt idx="49828">
                  <c:v>42215.07986369</c:v>
                </c:pt>
                <c:pt idx="49829">
                  <c:v>42215.079863692197</c:v>
                </c:pt>
                <c:pt idx="49830">
                  <c:v>42215.079863692685</c:v>
                </c:pt>
                <c:pt idx="49831">
                  <c:v>42215.079863697676</c:v>
                </c:pt>
                <c:pt idx="49832">
                  <c:v>42215.079863750274</c:v>
                </c:pt>
                <c:pt idx="49833">
                  <c:v>42215.079863776999</c:v>
                </c:pt>
                <c:pt idx="49834">
                  <c:v>42215.079863832776</c:v>
                </c:pt>
                <c:pt idx="49835">
                  <c:v>42215.079863882274</c:v>
                </c:pt>
                <c:pt idx="49836">
                  <c:v>42215.079863894498</c:v>
                </c:pt>
                <c:pt idx="49837">
                  <c:v>42215.079863899802</c:v>
                </c:pt>
                <c:pt idx="49838">
                  <c:v>42215.079863914085</c:v>
                </c:pt>
                <c:pt idx="49839">
                  <c:v>42215.079863929284</c:v>
                </c:pt>
                <c:pt idx="49840">
                  <c:v>42215.079863983476</c:v>
                </c:pt>
                <c:pt idx="49841">
                  <c:v>42215.079863986284</c:v>
                </c:pt>
                <c:pt idx="49842">
                  <c:v>42215.079864008898</c:v>
                </c:pt>
                <c:pt idx="49843">
                  <c:v>42215.079864015985</c:v>
                </c:pt>
                <c:pt idx="49844">
                  <c:v>42215.079864107</c:v>
                </c:pt>
                <c:pt idx="49845">
                  <c:v>42215.079864114385</c:v>
                </c:pt>
                <c:pt idx="49846">
                  <c:v>42215.0798641328</c:v>
                </c:pt>
                <c:pt idx="49847">
                  <c:v>42215.079864148429</c:v>
                </c:pt>
                <c:pt idx="49848">
                  <c:v>42215.079864159903</c:v>
                </c:pt>
                <c:pt idx="49849">
                  <c:v>42215.079864183594</c:v>
                </c:pt>
                <c:pt idx="49850">
                  <c:v>42215.079864188898</c:v>
                </c:pt>
                <c:pt idx="49851">
                  <c:v>42215.079864211773</c:v>
                </c:pt>
                <c:pt idx="49852">
                  <c:v>42215.079864240797</c:v>
                </c:pt>
                <c:pt idx="49853">
                  <c:v>42215.079864261585</c:v>
                </c:pt>
                <c:pt idx="49854">
                  <c:v>42215.079864284802</c:v>
                </c:pt>
                <c:pt idx="49855">
                  <c:v>42215.07986434643</c:v>
                </c:pt>
                <c:pt idx="49856">
                  <c:v>42215.079864380001</c:v>
                </c:pt>
                <c:pt idx="49857">
                  <c:v>42215.079864392203</c:v>
                </c:pt>
                <c:pt idx="49858">
                  <c:v>42215.079864434098</c:v>
                </c:pt>
                <c:pt idx="49859">
                  <c:v>42215.079864454499</c:v>
                </c:pt>
                <c:pt idx="49860">
                  <c:v>42215.079864472202</c:v>
                </c:pt>
                <c:pt idx="49861">
                  <c:v>42215.079864472929</c:v>
                </c:pt>
                <c:pt idx="49862">
                  <c:v>42215.079864477397</c:v>
                </c:pt>
                <c:pt idx="49863">
                  <c:v>42215.079864561347</c:v>
                </c:pt>
                <c:pt idx="49864">
                  <c:v>42215.079864573476</c:v>
                </c:pt>
                <c:pt idx="49865">
                  <c:v>42215.079864578503</c:v>
                </c:pt>
                <c:pt idx="49866">
                  <c:v>42215.079864611864</c:v>
                </c:pt>
                <c:pt idx="49867">
                  <c:v>42215.079864623673</c:v>
                </c:pt>
                <c:pt idx="49868">
                  <c:v>42215.079864678803</c:v>
                </c:pt>
                <c:pt idx="49869">
                  <c:v>42215.079864680876</c:v>
                </c:pt>
                <c:pt idx="49870">
                  <c:v>42215.079864703672</c:v>
                </c:pt>
                <c:pt idx="49871">
                  <c:v>42215.0798647048</c:v>
                </c:pt>
                <c:pt idx="49872">
                  <c:v>42215.079864762585</c:v>
                </c:pt>
                <c:pt idx="49873">
                  <c:v>42215.0798647681</c:v>
                </c:pt>
                <c:pt idx="49874">
                  <c:v>42215.079864810374</c:v>
                </c:pt>
                <c:pt idx="49875">
                  <c:v>42215.079864843196</c:v>
                </c:pt>
                <c:pt idx="49876">
                  <c:v>42215.079864845902</c:v>
                </c:pt>
                <c:pt idx="49877">
                  <c:v>42215.079864851672</c:v>
                </c:pt>
                <c:pt idx="49878">
                  <c:v>42215.079864855194</c:v>
                </c:pt>
                <c:pt idx="49879">
                  <c:v>42215.079864910986</c:v>
                </c:pt>
                <c:pt idx="49880">
                  <c:v>42215.079864936801</c:v>
                </c:pt>
                <c:pt idx="49881">
                  <c:v>42215.079864994899</c:v>
                </c:pt>
                <c:pt idx="49882">
                  <c:v>42215.079865042302</c:v>
                </c:pt>
                <c:pt idx="49883">
                  <c:v>42215.079865052001</c:v>
                </c:pt>
                <c:pt idx="49884">
                  <c:v>42215.079865057276</c:v>
                </c:pt>
                <c:pt idx="49885">
                  <c:v>42215.079865074498</c:v>
                </c:pt>
                <c:pt idx="49886">
                  <c:v>42215.079865086598</c:v>
                </c:pt>
                <c:pt idx="49887">
                  <c:v>42215.079865136002</c:v>
                </c:pt>
                <c:pt idx="49888">
                  <c:v>42215.079865140797</c:v>
                </c:pt>
                <c:pt idx="49889">
                  <c:v>42215.079865145199</c:v>
                </c:pt>
                <c:pt idx="49890">
                  <c:v>42215.079865168802</c:v>
                </c:pt>
                <c:pt idx="49891">
                  <c:v>42215.079865261076</c:v>
                </c:pt>
                <c:pt idx="49892">
                  <c:v>42215.079865274398</c:v>
                </c:pt>
                <c:pt idx="49893">
                  <c:v>42215.0798652792</c:v>
                </c:pt>
                <c:pt idx="49894">
                  <c:v>42215.079865302701</c:v>
                </c:pt>
                <c:pt idx="49895">
                  <c:v>42215.079865318003</c:v>
                </c:pt>
                <c:pt idx="49896">
                  <c:v>42215.079865344029</c:v>
                </c:pt>
                <c:pt idx="49897">
                  <c:v>42215.079865369204</c:v>
                </c:pt>
                <c:pt idx="49898">
                  <c:v>42215.079865371998</c:v>
                </c:pt>
                <c:pt idx="49899">
                  <c:v>42215.079865400898</c:v>
                </c:pt>
                <c:pt idx="49900">
                  <c:v>42215.079865419284</c:v>
                </c:pt>
                <c:pt idx="49901">
                  <c:v>42215.079865432199</c:v>
                </c:pt>
                <c:pt idx="49902">
                  <c:v>42215.079865506195</c:v>
                </c:pt>
                <c:pt idx="49903">
                  <c:v>42215.079865534084</c:v>
                </c:pt>
                <c:pt idx="49904">
                  <c:v>42215.079865549502</c:v>
                </c:pt>
                <c:pt idx="49905">
                  <c:v>42215.079865584376</c:v>
                </c:pt>
                <c:pt idx="49906">
                  <c:v>42215.079865607484</c:v>
                </c:pt>
                <c:pt idx="49907">
                  <c:v>42215.079865629901</c:v>
                </c:pt>
                <c:pt idx="49908">
                  <c:v>42215.079865632986</c:v>
                </c:pt>
                <c:pt idx="49909">
                  <c:v>42215.079865635074</c:v>
                </c:pt>
                <c:pt idx="49910">
                  <c:v>42215.079865717984</c:v>
                </c:pt>
                <c:pt idx="49911">
                  <c:v>42215.079865728003</c:v>
                </c:pt>
                <c:pt idx="49912">
                  <c:v>42215.079865738284</c:v>
                </c:pt>
                <c:pt idx="49913">
                  <c:v>42215.079865765474</c:v>
                </c:pt>
                <c:pt idx="49914">
                  <c:v>42215.079865781074</c:v>
                </c:pt>
                <c:pt idx="49915">
                  <c:v>42215.079865836102</c:v>
                </c:pt>
                <c:pt idx="49916">
                  <c:v>42215.079865838197</c:v>
                </c:pt>
                <c:pt idx="49917">
                  <c:v>42215.079865865075</c:v>
                </c:pt>
                <c:pt idx="49918">
                  <c:v>42215.079865872001</c:v>
                </c:pt>
                <c:pt idx="49919">
                  <c:v>42215.079865920197</c:v>
                </c:pt>
                <c:pt idx="49920">
                  <c:v>42215.079865925502</c:v>
                </c:pt>
                <c:pt idx="49921">
                  <c:v>42215.079865970103</c:v>
                </c:pt>
                <c:pt idx="49922">
                  <c:v>42215.079865997097</c:v>
                </c:pt>
                <c:pt idx="49923">
                  <c:v>42215.079865999811</c:v>
                </c:pt>
                <c:pt idx="49924">
                  <c:v>42215.079866006497</c:v>
                </c:pt>
                <c:pt idx="49925">
                  <c:v>42215.0798660125</c:v>
                </c:pt>
                <c:pt idx="49926">
                  <c:v>42215.079866066197</c:v>
                </c:pt>
                <c:pt idx="49927">
                  <c:v>42215.079866097098</c:v>
                </c:pt>
                <c:pt idx="49928">
                  <c:v>42215.079866153275</c:v>
                </c:pt>
                <c:pt idx="49929">
                  <c:v>42215.079866201784</c:v>
                </c:pt>
                <c:pt idx="49930">
                  <c:v>42215.079866209097</c:v>
                </c:pt>
                <c:pt idx="49931">
                  <c:v>42215.079866214284</c:v>
                </c:pt>
                <c:pt idx="49932">
                  <c:v>42215.079866228531</c:v>
                </c:pt>
                <c:pt idx="49933">
                  <c:v>42215.079866243897</c:v>
                </c:pt>
                <c:pt idx="49934">
                  <c:v>42215.079866296539</c:v>
                </c:pt>
                <c:pt idx="49935">
                  <c:v>42215.079866300199</c:v>
                </c:pt>
                <c:pt idx="49936">
                  <c:v>42215.079866303</c:v>
                </c:pt>
                <c:pt idx="49937">
                  <c:v>42215.079866329303</c:v>
                </c:pt>
                <c:pt idx="49938">
                  <c:v>42215.079866421198</c:v>
                </c:pt>
                <c:pt idx="49939">
                  <c:v>42215.079866433676</c:v>
                </c:pt>
                <c:pt idx="49940">
                  <c:v>42215.079866443499</c:v>
                </c:pt>
                <c:pt idx="49941">
                  <c:v>42215.079866463275</c:v>
                </c:pt>
                <c:pt idx="49942">
                  <c:v>42215.079866475397</c:v>
                </c:pt>
                <c:pt idx="49943">
                  <c:v>42215.079866498731</c:v>
                </c:pt>
                <c:pt idx="49944">
                  <c:v>42215.079866503875</c:v>
                </c:pt>
                <c:pt idx="49945">
                  <c:v>42215.079866526685</c:v>
                </c:pt>
                <c:pt idx="49946">
                  <c:v>42215.079866561238</c:v>
                </c:pt>
                <c:pt idx="49947">
                  <c:v>42215.079866576903</c:v>
                </c:pt>
                <c:pt idx="49948">
                  <c:v>42215.079866587585</c:v>
                </c:pt>
                <c:pt idx="49949">
                  <c:v>42215.079866665663</c:v>
                </c:pt>
                <c:pt idx="49950">
                  <c:v>42215.079866691376</c:v>
                </c:pt>
                <c:pt idx="49951">
                  <c:v>42215.079866706903</c:v>
                </c:pt>
                <c:pt idx="49952">
                  <c:v>42215.079866731976</c:v>
                </c:pt>
                <c:pt idx="49953">
                  <c:v>42215.079866760272</c:v>
                </c:pt>
                <c:pt idx="49954">
                  <c:v>42215.079866787375</c:v>
                </c:pt>
                <c:pt idx="49955">
                  <c:v>42215.079866792803</c:v>
                </c:pt>
                <c:pt idx="49956">
                  <c:v>42215.079866793196</c:v>
                </c:pt>
                <c:pt idx="49957">
                  <c:v>42215.079866877997</c:v>
                </c:pt>
                <c:pt idx="49958">
                  <c:v>42215.079866897599</c:v>
                </c:pt>
                <c:pt idx="49959">
                  <c:v>42215.079866908301</c:v>
                </c:pt>
                <c:pt idx="49960">
                  <c:v>42215.079866926302</c:v>
                </c:pt>
                <c:pt idx="49961">
                  <c:v>42215.079866938402</c:v>
                </c:pt>
                <c:pt idx="49962">
                  <c:v>42215.079866992899</c:v>
                </c:pt>
                <c:pt idx="49963">
                  <c:v>42215.079866995002</c:v>
                </c:pt>
                <c:pt idx="49964">
                  <c:v>42215.079867025001</c:v>
                </c:pt>
                <c:pt idx="49965">
                  <c:v>42215.079867027103</c:v>
                </c:pt>
                <c:pt idx="49966">
                  <c:v>42215.079867076398</c:v>
                </c:pt>
                <c:pt idx="49967">
                  <c:v>42215.079867081673</c:v>
                </c:pt>
                <c:pt idx="49968">
                  <c:v>42215.079867129702</c:v>
                </c:pt>
                <c:pt idx="49969">
                  <c:v>42215.079867154498</c:v>
                </c:pt>
                <c:pt idx="49970">
                  <c:v>42215.079867157197</c:v>
                </c:pt>
                <c:pt idx="49971">
                  <c:v>42215.079867169901</c:v>
                </c:pt>
                <c:pt idx="49972">
                  <c:v>42215.079867171102</c:v>
                </c:pt>
                <c:pt idx="49973">
                  <c:v>42215.079867222499</c:v>
                </c:pt>
                <c:pt idx="49974">
                  <c:v>42215.079867256798</c:v>
                </c:pt>
                <c:pt idx="49975">
                  <c:v>42215.0798673272</c:v>
                </c:pt>
                <c:pt idx="49976">
                  <c:v>42215.079867361776</c:v>
                </c:pt>
                <c:pt idx="49977">
                  <c:v>42215.0798673666</c:v>
                </c:pt>
                <c:pt idx="49978">
                  <c:v>42215.079867371802</c:v>
                </c:pt>
                <c:pt idx="49979">
                  <c:v>42215.0798673893</c:v>
                </c:pt>
                <c:pt idx="49980">
                  <c:v>42215.079867401284</c:v>
                </c:pt>
                <c:pt idx="49981">
                  <c:v>42215.079867450899</c:v>
                </c:pt>
                <c:pt idx="49982">
                  <c:v>42215.079867453001</c:v>
                </c:pt>
                <c:pt idx="49983">
                  <c:v>42215.079867467284</c:v>
                </c:pt>
                <c:pt idx="49984">
                  <c:v>42215.07986748893</c:v>
                </c:pt>
                <c:pt idx="49985">
                  <c:v>42215.079867575594</c:v>
                </c:pt>
                <c:pt idx="49986">
                  <c:v>42215.079867593675</c:v>
                </c:pt>
                <c:pt idx="49987">
                  <c:v>42215.079867598601</c:v>
                </c:pt>
                <c:pt idx="49988">
                  <c:v>42215.079867620596</c:v>
                </c:pt>
                <c:pt idx="49989">
                  <c:v>42215.079867632776</c:v>
                </c:pt>
                <c:pt idx="49990">
                  <c:v>42215.0798676583</c:v>
                </c:pt>
                <c:pt idx="49991">
                  <c:v>42215.079867683475</c:v>
                </c:pt>
                <c:pt idx="49992">
                  <c:v>42215.079867686276</c:v>
                </c:pt>
                <c:pt idx="49993">
                  <c:v>42215.079867720997</c:v>
                </c:pt>
                <c:pt idx="49994">
                  <c:v>42215.079867733984</c:v>
                </c:pt>
                <c:pt idx="49995">
                  <c:v>42215.079867754102</c:v>
                </c:pt>
                <c:pt idx="49996">
                  <c:v>42215.079867825501</c:v>
                </c:pt>
                <c:pt idx="49997">
                  <c:v>42215.079867848697</c:v>
                </c:pt>
                <c:pt idx="49998">
                  <c:v>42215.079867884197</c:v>
                </c:pt>
                <c:pt idx="49999">
                  <c:v>42215.079867888497</c:v>
                </c:pt>
                <c:pt idx="50000">
                  <c:v>42215.079867916902</c:v>
                </c:pt>
                <c:pt idx="50001">
                  <c:v>42215.079867944929</c:v>
                </c:pt>
                <c:pt idx="50002">
                  <c:v>42215.079867950197</c:v>
                </c:pt>
                <c:pt idx="50003">
                  <c:v>42215.0798679531</c:v>
                </c:pt>
                <c:pt idx="50004">
                  <c:v>42215.079868036999</c:v>
                </c:pt>
                <c:pt idx="50005">
                  <c:v>42215.079868039684</c:v>
                </c:pt>
                <c:pt idx="50006">
                  <c:v>42215.079868057801</c:v>
                </c:pt>
                <c:pt idx="50007">
                  <c:v>42215.0798680839</c:v>
                </c:pt>
                <c:pt idx="50008">
                  <c:v>42215.079868107285</c:v>
                </c:pt>
                <c:pt idx="50009">
                  <c:v>42215.079868147899</c:v>
                </c:pt>
                <c:pt idx="50010">
                  <c:v>42215.079868150002</c:v>
                </c:pt>
                <c:pt idx="50011">
                  <c:v>42215.079868177498</c:v>
                </c:pt>
                <c:pt idx="50012">
                  <c:v>42215.079868185276</c:v>
                </c:pt>
                <c:pt idx="50013">
                  <c:v>42215.079868234701</c:v>
                </c:pt>
                <c:pt idx="50014">
                  <c:v>42215.079868239998</c:v>
                </c:pt>
                <c:pt idx="50015">
                  <c:v>42215.079868289598</c:v>
                </c:pt>
                <c:pt idx="50016">
                  <c:v>42215.079868317684</c:v>
                </c:pt>
                <c:pt idx="50017">
                  <c:v>42215.079868319102</c:v>
                </c:pt>
                <c:pt idx="50018">
                  <c:v>42215.079868320398</c:v>
                </c:pt>
                <c:pt idx="50019">
                  <c:v>42215.079868338798</c:v>
                </c:pt>
                <c:pt idx="50020">
                  <c:v>42215.079868379296</c:v>
                </c:pt>
                <c:pt idx="50021">
                  <c:v>42215.079868417401</c:v>
                </c:pt>
                <c:pt idx="50022">
                  <c:v>42215.079868477529</c:v>
                </c:pt>
                <c:pt idx="50023">
                  <c:v>42215.079868521774</c:v>
                </c:pt>
                <c:pt idx="50024">
                  <c:v>42215.0798685228</c:v>
                </c:pt>
                <c:pt idx="50025">
                  <c:v>42215.079868528002</c:v>
                </c:pt>
                <c:pt idx="50026">
                  <c:v>42215.079868546403</c:v>
                </c:pt>
                <c:pt idx="50027">
                  <c:v>42215.079868570196</c:v>
                </c:pt>
                <c:pt idx="50028">
                  <c:v>42215.079868608402</c:v>
                </c:pt>
                <c:pt idx="50029">
                  <c:v>42215.079868610585</c:v>
                </c:pt>
                <c:pt idx="50030">
                  <c:v>42215.079868621084</c:v>
                </c:pt>
                <c:pt idx="50031">
                  <c:v>42215.0798686493</c:v>
                </c:pt>
                <c:pt idx="50032">
                  <c:v>42215.079868735273</c:v>
                </c:pt>
                <c:pt idx="50033">
                  <c:v>42215.079868753775</c:v>
                </c:pt>
                <c:pt idx="50034">
                  <c:v>42215.079868769586</c:v>
                </c:pt>
                <c:pt idx="50035">
                  <c:v>42215.079868778099</c:v>
                </c:pt>
                <c:pt idx="50036">
                  <c:v>42215.079868801673</c:v>
                </c:pt>
                <c:pt idx="50037">
                  <c:v>42215.079868813104</c:v>
                </c:pt>
                <c:pt idx="50038">
                  <c:v>42215.079868818284</c:v>
                </c:pt>
                <c:pt idx="50039">
                  <c:v>42215.079868841196</c:v>
                </c:pt>
                <c:pt idx="50040">
                  <c:v>42215.079868881076</c:v>
                </c:pt>
                <c:pt idx="50041">
                  <c:v>42215.079868891196</c:v>
                </c:pt>
                <c:pt idx="50042">
                  <c:v>42215.079868912595</c:v>
                </c:pt>
                <c:pt idx="50043">
                  <c:v>42215.079868985595</c:v>
                </c:pt>
                <c:pt idx="50044">
                  <c:v>42215.079869009598</c:v>
                </c:pt>
                <c:pt idx="50045">
                  <c:v>42215.079869033085</c:v>
                </c:pt>
                <c:pt idx="50046">
                  <c:v>42215.0798690472</c:v>
                </c:pt>
                <c:pt idx="50047">
                  <c:v>42215.079869075496</c:v>
                </c:pt>
                <c:pt idx="50048">
                  <c:v>42215.079869103101</c:v>
                </c:pt>
                <c:pt idx="50049">
                  <c:v>42215.079869108398</c:v>
                </c:pt>
                <c:pt idx="50050">
                  <c:v>42215.079869113273</c:v>
                </c:pt>
                <c:pt idx="50051">
                  <c:v>42215.079869195011</c:v>
                </c:pt>
                <c:pt idx="50052">
                  <c:v>42215.079869197703</c:v>
                </c:pt>
                <c:pt idx="50053">
                  <c:v>42215.0798692178</c:v>
                </c:pt>
                <c:pt idx="50054">
                  <c:v>42215.079869240697</c:v>
                </c:pt>
                <c:pt idx="50055">
                  <c:v>42215.079869264599</c:v>
                </c:pt>
                <c:pt idx="50056">
                  <c:v>42215.079869307199</c:v>
                </c:pt>
                <c:pt idx="50057">
                  <c:v>42215.079869309397</c:v>
                </c:pt>
                <c:pt idx="50058">
                  <c:v>42215.079869336201</c:v>
                </c:pt>
                <c:pt idx="50059">
                  <c:v>42215.079869345202</c:v>
                </c:pt>
                <c:pt idx="50060">
                  <c:v>42215.079869391702</c:v>
                </c:pt>
                <c:pt idx="50061">
                  <c:v>42215.079869396941</c:v>
                </c:pt>
                <c:pt idx="50062">
                  <c:v>42215.079869449699</c:v>
                </c:pt>
                <c:pt idx="50063">
                  <c:v>42215.0798694697</c:v>
                </c:pt>
                <c:pt idx="50064">
                  <c:v>42215.079869472611</c:v>
                </c:pt>
                <c:pt idx="50065">
                  <c:v>42215.0798694802</c:v>
                </c:pt>
                <c:pt idx="50066">
                  <c:v>42215.079869496141</c:v>
                </c:pt>
                <c:pt idx="50067">
                  <c:v>42215.079869537672</c:v>
                </c:pt>
                <c:pt idx="50068">
                  <c:v>42215.079869576999</c:v>
                </c:pt>
                <c:pt idx="50069">
                  <c:v>42215.079869625384</c:v>
                </c:pt>
                <c:pt idx="50070">
                  <c:v>42215.079869680776</c:v>
                </c:pt>
                <c:pt idx="50071">
                  <c:v>42215.079869681773</c:v>
                </c:pt>
                <c:pt idx="50072">
                  <c:v>42215.079869686</c:v>
                </c:pt>
                <c:pt idx="50073">
                  <c:v>42215.079869700501</c:v>
                </c:pt>
                <c:pt idx="50074">
                  <c:v>42215.0798697274</c:v>
                </c:pt>
                <c:pt idx="50075">
                  <c:v>42215.079869770001</c:v>
                </c:pt>
                <c:pt idx="50076">
                  <c:v>42215.0798697727</c:v>
                </c:pt>
                <c:pt idx="50077">
                  <c:v>42215.079869803085</c:v>
                </c:pt>
                <c:pt idx="50078">
                  <c:v>42215.079869809102</c:v>
                </c:pt>
                <c:pt idx="50079">
                  <c:v>42215.079869892303</c:v>
                </c:pt>
                <c:pt idx="50080">
                  <c:v>42215.079869913672</c:v>
                </c:pt>
                <c:pt idx="50081">
                  <c:v>42215.079869915884</c:v>
                </c:pt>
                <c:pt idx="50082">
                  <c:v>42215.0798699351</c:v>
                </c:pt>
                <c:pt idx="50083">
                  <c:v>42215.079869958929</c:v>
                </c:pt>
                <c:pt idx="50084">
                  <c:v>42215.079869972396</c:v>
                </c:pt>
                <c:pt idx="50085">
                  <c:v>42215.079869997797</c:v>
                </c:pt>
                <c:pt idx="50086">
                  <c:v>42215.079870000598</c:v>
                </c:pt>
                <c:pt idx="50087">
                  <c:v>42215.079870040929</c:v>
                </c:pt>
                <c:pt idx="50088">
                  <c:v>42215.07987004843</c:v>
                </c:pt>
                <c:pt idx="50089">
                  <c:v>42215.079870066598</c:v>
                </c:pt>
                <c:pt idx="50090">
                  <c:v>42215.079870145499</c:v>
                </c:pt>
                <c:pt idx="50091">
                  <c:v>42215.079870166897</c:v>
                </c:pt>
                <c:pt idx="50092">
                  <c:v>42215.079870190399</c:v>
                </c:pt>
                <c:pt idx="50093">
                  <c:v>42215.079870220303</c:v>
                </c:pt>
                <c:pt idx="50094">
                  <c:v>42215.07987024093</c:v>
                </c:pt>
                <c:pt idx="50095">
                  <c:v>42215.079870259702</c:v>
                </c:pt>
                <c:pt idx="50096">
                  <c:v>42215.079870264999</c:v>
                </c:pt>
                <c:pt idx="50097">
                  <c:v>42215.07987027293</c:v>
                </c:pt>
                <c:pt idx="50098">
                  <c:v>42215.079870347297</c:v>
                </c:pt>
                <c:pt idx="50099">
                  <c:v>42215.079870359899</c:v>
                </c:pt>
                <c:pt idx="50100">
                  <c:v>42215.079870377303</c:v>
                </c:pt>
                <c:pt idx="50101">
                  <c:v>42215.07987039494</c:v>
                </c:pt>
                <c:pt idx="50102">
                  <c:v>42215.079870421898</c:v>
                </c:pt>
                <c:pt idx="50103">
                  <c:v>42215.079870464302</c:v>
                </c:pt>
                <c:pt idx="50104">
                  <c:v>42215.079870466398</c:v>
                </c:pt>
                <c:pt idx="50105">
                  <c:v>42215.079870492031</c:v>
                </c:pt>
                <c:pt idx="50106">
                  <c:v>42215.079870504902</c:v>
                </c:pt>
                <c:pt idx="50107">
                  <c:v>42215.079870549896</c:v>
                </c:pt>
                <c:pt idx="50108">
                  <c:v>42215.079870555084</c:v>
                </c:pt>
                <c:pt idx="50109">
                  <c:v>42215.079870609195</c:v>
                </c:pt>
                <c:pt idx="50110">
                  <c:v>42215.079870626403</c:v>
                </c:pt>
                <c:pt idx="50111">
                  <c:v>42215.079870629103</c:v>
                </c:pt>
                <c:pt idx="50112">
                  <c:v>42215.079870639194</c:v>
                </c:pt>
                <c:pt idx="50113">
                  <c:v>42215.079870653484</c:v>
                </c:pt>
                <c:pt idx="50114">
                  <c:v>42215.0798706934</c:v>
                </c:pt>
                <c:pt idx="50115">
                  <c:v>42215.079870736903</c:v>
                </c:pt>
                <c:pt idx="50116">
                  <c:v>42215.079870782101</c:v>
                </c:pt>
                <c:pt idx="50117">
                  <c:v>42215.079870838599</c:v>
                </c:pt>
                <c:pt idx="50118">
                  <c:v>42215.079870841102</c:v>
                </c:pt>
                <c:pt idx="50119">
                  <c:v>42215.079870843801</c:v>
                </c:pt>
                <c:pt idx="50120">
                  <c:v>42215.079870857902</c:v>
                </c:pt>
                <c:pt idx="50121">
                  <c:v>42215.079870884903</c:v>
                </c:pt>
                <c:pt idx="50122">
                  <c:v>42215.0798709226</c:v>
                </c:pt>
                <c:pt idx="50123">
                  <c:v>42215.079870924703</c:v>
                </c:pt>
                <c:pt idx="50124">
                  <c:v>42215.0798709343</c:v>
                </c:pt>
                <c:pt idx="50125">
                  <c:v>42215.079870968599</c:v>
                </c:pt>
                <c:pt idx="50126">
                  <c:v>42215.079871049602</c:v>
                </c:pt>
                <c:pt idx="50127">
                  <c:v>42215.079871071801</c:v>
                </c:pt>
                <c:pt idx="50128">
                  <c:v>42215.079871073103</c:v>
                </c:pt>
                <c:pt idx="50129">
                  <c:v>42215.079871092697</c:v>
                </c:pt>
                <c:pt idx="50130">
                  <c:v>42215.079871116403</c:v>
                </c:pt>
                <c:pt idx="50131">
                  <c:v>42215.079871129201</c:v>
                </c:pt>
                <c:pt idx="50132">
                  <c:v>42215.079871154398</c:v>
                </c:pt>
                <c:pt idx="50133">
                  <c:v>42215.079871157301</c:v>
                </c:pt>
                <c:pt idx="50134">
                  <c:v>42215.0798712006</c:v>
                </c:pt>
                <c:pt idx="50135">
                  <c:v>42215.079871205999</c:v>
                </c:pt>
                <c:pt idx="50136">
                  <c:v>42215.079871214701</c:v>
                </c:pt>
                <c:pt idx="50137">
                  <c:v>42215.079871305301</c:v>
                </c:pt>
                <c:pt idx="50138">
                  <c:v>42215.079871324298</c:v>
                </c:pt>
                <c:pt idx="50139">
                  <c:v>42215.079871347829</c:v>
                </c:pt>
                <c:pt idx="50140">
                  <c:v>42215.079871362701</c:v>
                </c:pt>
                <c:pt idx="50141">
                  <c:v>42215.079871391012</c:v>
                </c:pt>
                <c:pt idx="50142">
                  <c:v>42215.079871416099</c:v>
                </c:pt>
                <c:pt idx="50143">
                  <c:v>42215.079871421302</c:v>
                </c:pt>
                <c:pt idx="50144">
                  <c:v>42215.079871432703</c:v>
                </c:pt>
                <c:pt idx="50145">
                  <c:v>42215.079871504502</c:v>
                </c:pt>
                <c:pt idx="50146">
                  <c:v>42215.079871514485</c:v>
                </c:pt>
                <c:pt idx="50147">
                  <c:v>42215.079871537273</c:v>
                </c:pt>
                <c:pt idx="50148">
                  <c:v>42215.079871552276</c:v>
                </c:pt>
                <c:pt idx="50149">
                  <c:v>42215.079871579197</c:v>
                </c:pt>
                <c:pt idx="50150">
                  <c:v>42215.079871621376</c:v>
                </c:pt>
                <c:pt idx="50151">
                  <c:v>42215.0798716235</c:v>
                </c:pt>
                <c:pt idx="50152">
                  <c:v>42215.079871660375</c:v>
                </c:pt>
                <c:pt idx="50153">
                  <c:v>42215.079871664675</c:v>
                </c:pt>
                <c:pt idx="50154">
                  <c:v>42215.079871706803</c:v>
                </c:pt>
                <c:pt idx="50155">
                  <c:v>42215.0798717121</c:v>
                </c:pt>
                <c:pt idx="50156">
                  <c:v>42215.079871769274</c:v>
                </c:pt>
                <c:pt idx="50157">
                  <c:v>42215.079871783775</c:v>
                </c:pt>
                <c:pt idx="50158">
                  <c:v>42215.079871786496</c:v>
                </c:pt>
                <c:pt idx="50159">
                  <c:v>42215.079871805501</c:v>
                </c:pt>
                <c:pt idx="50160">
                  <c:v>42215.079871810674</c:v>
                </c:pt>
                <c:pt idx="50161">
                  <c:v>42215.0798718558</c:v>
                </c:pt>
                <c:pt idx="50162">
                  <c:v>42215.079871896531</c:v>
                </c:pt>
                <c:pt idx="50163">
                  <c:v>42215.079871941802</c:v>
                </c:pt>
                <c:pt idx="50164">
                  <c:v>42215.07987199683</c:v>
                </c:pt>
                <c:pt idx="50165">
                  <c:v>42215.079872001501</c:v>
                </c:pt>
                <c:pt idx="50166">
                  <c:v>42215.079872002098</c:v>
                </c:pt>
                <c:pt idx="50167">
                  <c:v>42215.079872015274</c:v>
                </c:pt>
                <c:pt idx="50168">
                  <c:v>42215.07987204213</c:v>
                </c:pt>
                <c:pt idx="50169">
                  <c:v>42215.079872079899</c:v>
                </c:pt>
                <c:pt idx="50170">
                  <c:v>42215.079872082002</c:v>
                </c:pt>
                <c:pt idx="50171">
                  <c:v>42215.079872091599</c:v>
                </c:pt>
                <c:pt idx="50172">
                  <c:v>42215.079872128539</c:v>
                </c:pt>
                <c:pt idx="50173">
                  <c:v>42215.079872206297</c:v>
                </c:pt>
                <c:pt idx="50174">
                  <c:v>42215.079872231276</c:v>
                </c:pt>
                <c:pt idx="50175">
                  <c:v>42215.0798722334</c:v>
                </c:pt>
                <c:pt idx="50176">
                  <c:v>42215.079872249938</c:v>
                </c:pt>
                <c:pt idx="50177">
                  <c:v>42215.0798722736</c:v>
                </c:pt>
                <c:pt idx="50178">
                  <c:v>42215.0798722857</c:v>
                </c:pt>
                <c:pt idx="50179">
                  <c:v>42215.079872290939</c:v>
                </c:pt>
                <c:pt idx="50180">
                  <c:v>42215.079872313676</c:v>
                </c:pt>
                <c:pt idx="50181">
                  <c:v>42215.0798723607</c:v>
                </c:pt>
                <c:pt idx="50182">
                  <c:v>42215.0798723634</c:v>
                </c:pt>
                <c:pt idx="50183">
                  <c:v>42215.079872376147</c:v>
                </c:pt>
                <c:pt idx="50184">
                  <c:v>42215.079872465503</c:v>
                </c:pt>
                <c:pt idx="50185">
                  <c:v>42215.079872478149</c:v>
                </c:pt>
                <c:pt idx="50186">
                  <c:v>42215.079872505084</c:v>
                </c:pt>
                <c:pt idx="50187">
                  <c:v>42215.079872519484</c:v>
                </c:pt>
                <c:pt idx="50188">
                  <c:v>42215.079872547911</c:v>
                </c:pt>
                <c:pt idx="50189">
                  <c:v>42215.079872573784</c:v>
                </c:pt>
                <c:pt idx="50190">
                  <c:v>42215.079872579103</c:v>
                </c:pt>
                <c:pt idx="50191">
                  <c:v>42215.079872592498</c:v>
                </c:pt>
                <c:pt idx="50192">
                  <c:v>42215.079872666502</c:v>
                </c:pt>
                <c:pt idx="50193">
                  <c:v>42215.079872694099</c:v>
                </c:pt>
                <c:pt idx="50194">
                  <c:v>42215.079872697301</c:v>
                </c:pt>
                <c:pt idx="50195">
                  <c:v>42215.079872719274</c:v>
                </c:pt>
                <c:pt idx="50196">
                  <c:v>42215.079872736598</c:v>
                </c:pt>
                <c:pt idx="50197">
                  <c:v>42215.079872779497</c:v>
                </c:pt>
                <c:pt idx="50198">
                  <c:v>42215.079872781673</c:v>
                </c:pt>
                <c:pt idx="50199">
                  <c:v>42215.079872816001</c:v>
                </c:pt>
                <c:pt idx="50200">
                  <c:v>42215.079872824703</c:v>
                </c:pt>
                <c:pt idx="50201">
                  <c:v>42215.079872863076</c:v>
                </c:pt>
                <c:pt idx="50202">
                  <c:v>42215.0798728683</c:v>
                </c:pt>
                <c:pt idx="50203">
                  <c:v>42215.079872929498</c:v>
                </c:pt>
                <c:pt idx="50204">
                  <c:v>42215.079872944829</c:v>
                </c:pt>
                <c:pt idx="50205">
                  <c:v>42215.079872947499</c:v>
                </c:pt>
                <c:pt idx="50206">
                  <c:v>42215.079872959803</c:v>
                </c:pt>
                <c:pt idx="50207">
                  <c:v>42215.079872968003</c:v>
                </c:pt>
                <c:pt idx="50208">
                  <c:v>42215.079873009301</c:v>
                </c:pt>
                <c:pt idx="50209">
                  <c:v>42215.07987305693</c:v>
                </c:pt>
                <c:pt idx="50210">
                  <c:v>42215.079873115596</c:v>
                </c:pt>
                <c:pt idx="50211">
                  <c:v>42215.0798731533</c:v>
                </c:pt>
                <c:pt idx="50212">
                  <c:v>42215.079873158538</c:v>
                </c:pt>
                <c:pt idx="50213">
                  <c:v>42215.079873161376</c:v>
                </c:pt>
                <c:pt idx="50214">
                  <c:v>42215.079873172603</c:v>
                </c:pt>
                <c:pt idx="50215">
                  <c:v>42215.079873199538</c:v>
                </c:pt>
                <c:pt idx="50216">
                  <c:v>42215.079873236798</c:v>
                </c:pt>
                <c:pt idx="50217">
                  <c:v>42215.07987323893</c:v>
                </c:pt>
                <c:pt idx="50218">
                  <c:v>42215.079873254297</c:v>
                </c:pt>
                <c:pt idx="50219">
                  <c:v>42215.079873288603</c:v>
                </c:pt>
                <c:pt idx="50220">
                  <c:v>42215.079873363284</c:v>
                </c:pt>
                <c:pt idx="50221">
                  <c:v>42215.0798733872</c:v>
                </c:pt>
                <c:pt idx="50222">
                  <c:v>42215.079873393297</c:v>
                </c:pt>
                <c:pt idx="50223">
                  <c:v>42215.079873407398</c:v>
                </c:pt>
                <c:pt idx="50224">
                  <c:v>42215.079873430899</c:v>
                </c:pt>
                <c:pt idx="50225">
                  <c:v>42215.07987344313</c:v>
                </c:pt>
                <c:pt idx="50226">
                  <c:v>42215.07987346853</c:v>
                </c:pt>
                <c:pt idx="50227">
                  <c:v>42215.079873471303</c:v>
                </c:pt>
                <c:pt idx="50228">
                  <c:v>42215.079873520503</c:v>
                </c:pt>
                <c:pt idx="50229">
                  <c:v>42215.079873522198</c:v>
                </c:pt>
                <c:pt idx="50230">
                  <c:v>42215.079873535484</c:v>
                </c:pt>
                <c:pt idx="50231">
                  <c:v>42215.0798736254</c:v>
                </c:pt>
                <c:pt idx="50232">
                  <c:v>42215.079873635594</c:v>
                </c:pt>
                <c:pt idx="50233">
                  <c:v>42215.079873662384</c:v>
                </c:pt>
                <c:pt idx="50234">
                  <c:v>42215.079873677285</c:v>
                </c:pt>
                <c:pt idx="50235">
                  <c:v>42215.079873705676</c:v>
                </c:pt>
                <c:pt idx="50236">
                  <c:v>42215.079873731673</c:v>
                </c:pt>
                <c:pt idx="50237">
                  <c:v>42215.079873736897</c:v>
                </c:pt>
                <c:pt idx="50238">
                  <c:v>42215.079873752802</c:v>
                </c:pt>
                <c:pt idx="50239">
                  <c:v>42215.079873821502</c:v>
                </c:pt>
                <c:pt idx="50240">
                  <c:v>42215.07987382813</c:v>
                </c:pt>
                <c:pt idx="50241">
                  <c:v>42215.079873857198</c:v>
                </c:pt>
                <c:pt idx="50242">
                  <c:v>42215.079873870403</c:v>
                </c:pt>
                <c:pt idx="50243">
                  <c:v>42215.079873893897</c:v>
                </c:pt>
                <c:pt idx="50244">
                  <c:v>42215.079873935501</c:v>
                </c:pt>
                <c:pt idx="50245">
                  <c:v>42215.079873937597</c:v>
                </c:pt>
                <c:pt idx="50246">
                  <c:v>42215.079873961186</c:v>
                </c:pt>
                <c:pt idx="50247">
                  <c:v>42215.079873984803</c:v>
                </c:pt>
                <c:pt idx="50248">
                  <c:v>42215.079874022202</c:v>
                </c:pt>
                <c:pt idx="50249">
                  <c:v>42215.079874050803</c:v>
                </c:pt>
                <c:pt idx="50250">
                  <c:v>42215.079874089301</c:v>
                </c:pt>
                <c:pt idx="50251">
                  <c:v>42215.079874101801</c:v>
                </c:pt>
                <c:pt idx="50252">
                  <c:v>42215.079874104529</c:v>
                </c:pt>
                <c:pt idx="50253">
                  <c:v>42215.079874115676</c:v>
                </c:pt>
                <c:pt idx="50254">
                  <c:v>42215.079874125302</c:v>
                </c:pt>
                <c:pt idx="50255">
                  <c:v>42215.079874164199</c:v>
                </c:pt>
                <c:pt idx="50256">
                  <c:v>42215.079874216601</c:v>
                </c:pt>
                <c:pt idx="50257">
                  <c:v>42215.079874269897</c:v>
                </c:pt>
                <c:pt idx="50258">
                  <c:v>42215.079874310803</c:v>
                </c:pt>
                <c:pt idx="50259">
                  <c:v>42215.079874316099</c:v>
                </c:pt>
                <c:pt idx="50260">
                  <c:v>42215.079874321098</c:v>
                </c:pt>
                <c:pt idx="50261">
                  <c:v>42215.0798743333</c:v>
                </c:pt>
                <c:pt idx="50262">
                  <c:v>42215.07987435683</c:v>
                </c:pt>
                <c:pt idx="50263">
                  <c:v>42215.079874393698</c:v>
                </c:pt>
                <c:pt idx="50264">
                  <c:v>42215.079874395939</c:v>
                </c:pt>
                <c:pt idx="50265">
                  <c:v>42215.079874411102</c:v>
                </c:pt>
                <c:pt idx="50266">
                  <c:v>42215.079874448638</c:v>
                </c:pt>
                <c:pt idx="50267">
                  <c:v>42215.079874520503</c:v>
                </c:pt>
                <c:pt idx="50268">
                  <c:v>42215.079874552903</c:v>
                </c:pt>
                <c:pt idx="50269">
                  <c:v>42215.079874556403</c:v>
                </c:pt>
                <c:pt idx="50270">
                  <c:v>42215.079874564675</c:v>
                </c:pt>
                <c:pt idx="50271">
                  <c:v>42215.0798745883</c:v>
                </c:pt>
                <c:pt idx="50272">
                  <c:v>42215.079874601084</c:v>
                </c:pt>
                <c:pt idx="50273">
                  <c:v>42215.079874626303</c:v>
                </c:pt>
                <c:pt idx="50274">
                  <c:v>42215.079874629198</c:v>
                </c:pt>
                <c:pt idx="50275">
                  <c:v>42215.0798746777</c:v>
                </c:pt>
                <c:pt idx="50276">
                  <c:v>42215.079874680676</c:v>
                </c:pt>
                <c:pt idx="50277">
                  <c:v>42215.079874690397</c:v>
                </c:pt>
                <c:pt idx="50278">
                  <c:v>42215.079874784897</c:v>
                </c:pt>
                <c:pt idx="50279">
                  <c:v>42215.079874796429</c:v>
                </c:pt>
                <c:pt idx="50280">
                  <c:v>42215.079874819785</c:v>
                </c:pt>
                <c:pt idx="50281">
                  <c:v>42215.079874845498</c:v>
                </c:pt>
                <c:pt idx="50282">
                  <c:v>42215.079874868701</c:v>
                </c:pt>
                <c:pt idx="50283">
                  <c:v>42215.079874889998</c:v>
                </c:pt>
                <c:pt idx="50284">
                  <c:v>42215.079874895302</c:v>
                </c:pt>
                <c:pt idx="50285">
                  <c:v>42215.079874912684</c:v>
                </c:pt>
                <c:pt idx="50286">
                  <c:v>42215.079874978212</c:v>
                </c:pt>
                <c:pt idx="50287">
                  <c:v>42215.079874985197</c:v>
                </c:pt>
                <c:pt idx="50288">
                  <c:v>42215.079875016701</c:v>
                </c:pt>
                <c:pt idx="50289">
                  <c:v>42215.079875027601</c:v>
                </c:pt>
                <c:pt idx="50290">
                  <c:v>42215.079875051197</c:v>
                </c:pt>
                <c:pt idx="50291">
                  <c:v>42215.079875092299</c:v>
                </c:pt>
                <c:pt idx="50292">
                  <c:v>42215.07987509443</c:v>
                </c:pt>
                <c:pt idx="50293">
                  <c:v>42215.079875124698</c:v>
                </c:pt>
                <c:pt idx="50294">
                  <c:v>42215.079875144547</c:v>
                </c:pt>
                <c:pt idx="50295">
                  <c:v>42215.079875178941</c:v>
                </c:pt>
                <c:pt idx="50296">
                  <c:v>42215.079875207397</c:v>
                </c:pt>
                <c:pt idx="50297">
                  <c:v>42215.079875248739</c:v>
                </c:pt>
                <c:pt idx="50298">
                  <c:v>42215.079875259296</c:v>
                </c:pt>
                <c:pt idx="50299">
                  <c:v>42215.079875262003</c:v>
                </c:pt>
                <c:pt idx="50300">
                  <c:v>42215.079875269097</c:v>
                </c:pt>
                <c:pt idx="50301">
                  <c:v>42215.079875282798</c:v>
                </c:pt>
                <c:pt idx="50302">
                  <c:v>42215.079875321499</c:v>
                </c:pt>
                <c:pt idx="50303">
                  <c:v>42215.07987537673</c:v>
                </c:pt>
                <c:pt idx="50304">
                  <c:v>42215.07987540953</c:v>
                </c:pt>
                <c:pt idx="50305">
                  <c:v>42215.079875468211</c:v>
                </c:pt>
                <c:pt idx="50306">
                  <c:v>42215.079875473399</c:v>
                </c:pt>
                <c:pt idx="50307">
                  <c:v>42215.079875480697</c:v>
                </c:pt>
                <c:pt idx="50308">
                  <c:v>42215.07987549073</c:v>
                </c:pt>
                <c:pt idx="50309">
                  <c:v>42215.0798755141</c:v>
                </c:pt>
                <c:pt idx="50310">
                  <c:v>42215.079875550102</c:v>
                </c:pt>
                <c:pt idx="50311">
                  <c:v>42215.079875552285</c:v>
                </c:pt>
                <c:pt idx="50312">
                  <c:v>42215.079875566502</c:v>
                </c:pt>
                <c:pt idx="50313">
                  <c:v>42215.079875608702</c:v>
                </c:pt>
                <c:pt idx="50314">
                  <c:v>42215.079875678202</c:v>
                </c:pt>
                <c:pt idx="50315">
                  <c:v>42215.079875711672</c:v>
                </c:pt>
                <c:pt idx="50316">
                  <c:v>42215.079875712596</c:v>
                </c:pt>
                <c:pt idx="50317">
                  <c:v>42215.079875722011</c:v>
                </c:pt>
                <c:pt idx="50318">
                  <c:v>42215.079875745701</c:v>
                </c:pt>
                <c:pt idx="50319">
                  <c:v>42215.079875756899</c:v>
                </c:pt>
                <c:pt idx="50320">
                  <c:v>42215.079875762101</c:v>
                </c:pt>
                <c:pt idx="50321">
                  <c:v>42215.079875784999</c:v>
                </c:pt>
                <c:pt idx="50322">
                  <c:v>42215.079875835196</c:v>
                </c:pt>
                <c:pt idx="50323">
                  <c:v>42215.079875840929</c:v>
                </c:pt>
                <c:pt idx="50324">
                  <c:v>42215.079875859599</c:v>
                </c:pt>
                <c:pt idx="50325">
                  <c:v>42215.07987594483</c:v>
                </c:pt>
                <c:pt idx="50326">
                  <c:v>42215.079875953597</c:v>
                </c:pt>
                <c:pt idx="50327">
                  <c:v>42215.079875977099</c:v>
                </c:pt>
                <c:pt idx="50328">
                  <c:v>42215.0798760096</c:v>
                </c:pt>
                <c:pt idx="50329">
                  <c:v>42215.079876028729</c:v>
                </c:pt>
                <c:pt idx="50330">
                  <c:v>42215.07987604654</c:v>
                </c:pt>
                <c:pt idx="50331">
                  <c:v>42215.079876051801</c:v>
                </c:pt>
                <c:pt idx="50332">
                  <c:v>42215.079876073003</c:v>
                </c:pt>
                <c:pt idx="50333">
                  <c:v>42215.0798761357</c:v>
                </c:pt>
                <c:pt idx="50334">
                  <c:v>42215.079876142729</c:v>
                </c:pt>
                <c:pt idx="50335">
                  <c:v>42215.07987617694</c:v>
                </c:pt>
                <c:pt idx="50336">
                  <c:v>42215.079876185002</c:v>
                </c:pt>
                <c:pt idx="50337">
                  <c:v>42215.079876208831</c:v>
                </c:pt>
                <c:pt idx="50338">
                  <c:v>42215.079876249729</c:v>
                </c:pt>
                <c:pt idx="50339">
                  <c:v>42215.079876251802</c:v>
                </c:pt>
                <c:pt idx="50340">
                  <c:v>42215.079876280797</c:v>
                </c:pt>
                <c:pt idx="50341">
                  <c:v>42215.079876305099</c:v>
                </c:pt>
                <c:pt idx="50342">
                  <c:v>42215.079876336429</c:v>
                </c:pt>
                <c:pt idx="50343">
                  <c:v>42215.079876364929</c:v>
                </c:pt>
                <c:pt idx="50344">
                  <c:v>42215.07987640873</c:v>
                </c:pt>
                <c:pt idx="50345">
                  <c:v>42215.07987641653</c:v>
                </c:pt>
                <c:pt idx="50346">
                  <c:v>42215.0798764192</c:v>
                </c:pt>
                <c:pt idx="50347">
                  <c:v>42215.07987642855</c:v>
                </c:pt>
                <c:pt idx="50348">
                  <c:v>42215.079876440039</c:v>
                </c:pt>
                <c:pt idx="50349">
                  <c:v>42215.079876479547</c:v>
                </c:pt>
                <c:pt idx="50350">
                  <c:v>42215.079876536911</c:v>
                </c:pt>
                <c:pt idx="50351">
                  <c:v>42215.079876571785</c:v>
                </c:pt>
                <c:pt idx="50352">
                  <c:v>42215.079876625685</c:v>
                </c:pt>
                <c:pt idx="50353">
                  <c:v>42215.079876631004</c:v>
                </c:pt>
                <c:pt idx="50354">
                  <c:v>42215.079876640601</c:v>
                </c:pt>
                <c:pt idx="50355">
                  <c:v>42215.079876647796</c:v>
                </c:pt>
                <c:pt idx="50356">
                  <c:v>42215.079876671502</c:v>
                </c:pt>
                <c:pt idx="50357">
                  <c:v>42215.079876707998</c:v>
                </c:pt>
                <c:pt idx="50358">
                  <c:v>42215.0798767128</c:v>
                </c:pt>
                <c:pt idx="50359">
                  <c:v>42215.0798767171</c:v>
                </c:pt>
                <c:pt idx="50360">
                  <c:v>42215.079876768803</c:v>
                </c:pt>
                <c:pt idx="50361">
                  <c:v>42215.079876834599</c:v>
                </c:pt>
                <c:pt idx="50362">
                  <c:v>42215.079876860284</c:v>
                </c:pt>
                <c:pt idx="50363">
                  <c:v>42215.079876872398</c:v>
                </c:pt>
                <c:pt idx="50364">
                  <c:v>42215.079876879303</c:v>
                </c:pt>
                <c:pt idx="50365">
                  <c:v>42215.079876891403</c:v>
                </c:pt>
                <c:pt idx="50366">
                  <c:v>42215.079876916003</c:v>
                </c:pt>
                <c:pt idx="50367">
                  <c:v>42215.079876941199</c:v>
                </c:pt>
                <c:pt idx="50368">
                  <c:v>42215.07987694403</c:v>
                </c:pt>
                <c:pt idx="50369">
                  <c:v>42215.079876992429</c:v>
                </c:pt>
                <c:pt idx="50370">
                  <c:v>42215.0798770006</c:v>
                </c:pt>
                <c:pt idx="50371">
                  <c:v>42215.079877014803</c:v>
                </c:pt>
                <c:pt idx="50372">
                  <c:v>42215.079877104399</c:v>
                </c:pt>
                <c:pt idx="50373">
                  <c:v>42215.079877110998</c:v>
                </c:pt>
                <c:pt idx="50374">
                  <c:v>42215.079877122938</c:v>
                </c:pt>
                <c:pt idx="50375">
                  <c:v>42215.079877165001</c:v>
                </c:pt>
                <c:pt idx="50376">
                  <c:v>42215.079877183103</c:v>
                </c:pt>
                <c:pt idx="50377">
                  <c:v>42215.079877204029</c:v>
                </c:pt>
                <c:pt idx="50378">
                  <c:v>42215.079877209297</c:v>
                </c:pt>
                <c:pt idx="50379">
                  <c:v>42215.079877232703</c:v>
                </c:pt>
                <c:pt idx="50380">
                  <c:v>42215.079877289601</c:v>
                </c:pt>
                <c:pt idx="50381">
                  <c:v>42215.079877304612</c:v>
                </c:pt>
                <c:pt idx="50382">
                  <c:v>42215.079877336299</c:v>
                </c:pt>
                <c:pt idx="50383">
                  <c:v>42215.079877346951</c:v>
                </c:pt>
                <c:pt idx="50384">
                  <c:v>42215.079877355798</c:v>
                </c:pt>
                <c:pt idx="50385">
                  <c:v>42215.079877406839</c:v>
                </c:pt>
                <c:pt idx="50386">
                  <c:v>42215.079877408949</c:v>
                </c:pt>
                <c:pt idx="50387">
                  <c:v>42215.079877440541</c:v>
                </c:pt>
                <c:pt idx="50388">
                  <c:v>42215.079877464799</c:v>
                </c:pt>
                <c:pt idx="50389">
                  <c:v>42215.079877494041</c:v>
                </c:pt>
                <c:pt idx="50390">
                  <c:v>42215.079877520402</c:v>
                </c:pt>
                <c:pt idx="50391">
                  <c:v>42215.079877568198</c:v>
                </c:pt>
                <c:pt idx="50392">
                  <c:v>42215.079877572498</c:v>
                </c:pt>
                <c:pt idx="50393">
                  <c:v>42215.079877574397</c:v>
                </c:pt>
                <c:pt idx="50394">
                  <c:v>42215.079877585595</c:v>
                </c:pt>
                <c:pt idx="50395">
                  <c:v>42215.0798775859</c:v>
                </c:pt>
                <c:pt idx="50396">
                  <c:v>42215.079877635595</c:v>
                </c:pt>
                <c:pt idx="50397">
                  <c:v>42215.079877696939</c:v>
                </c:pt>
                <c:pt idx="50398">
                  <c:v>42215.079877735901</c:v>
                </c:pt>
                <c:pt idx="50399">
                  <c:v>42215.079877783101</c:v>
                </c:pt>
                <c:pt idx="50400">
                  <c:v>42215.079877790296</c:v>
                </c:pt>
                <c:pt idx="50401">
                  <c:v>42215.079877800003</c:v>
                </c:pt>
                <c:pt idx="50402">
                  <c:v>42215.079877804899</c:v>
                </c:pt>
                <c:pt idx="50403">
                  <c:v>42215.079877817596</c:v>
                </c:pt>
                <c:pt idx="50404">
                  <c:v>42215.079877864999</c:v>
                </c:pt>
                <c:pt idx="50405">
                  <c:v>42215.079877867196</c:v>
                </c:pt>
                <c:pt idx="50406">
                  <c:v>42215.079877876939</c:v>
                </c:pt>
                <c:pt idx="50407">
                  <c:v>42215.079877929013</c:v>
                </c:pt>
                <c:pt idx="50408">
                  <c:v>42215.079877992299</c:v>
                </c:pt>
                <c:pt idx="50409">
                  <c:v>42215.0798780193</c:v>
                </c:pt>
                <c:pt idx="50410">
                  <c:v>42215.079878031902</c:v>
                </c:pt>
                <c:pt idx="50411">
                  <c:v>42215.079878036602</c:v>
                </c:pt>
                <c:pt idx="50412">
                  <c:v>42215.079878048949</c:v>
                </c:pt>
                <c:pt idx="50413">
                  <c:v>42215.079878072538</c:v>
                </c:pt>
                <c:pt idx="50414">
                  <c:v>42215.079878097698</c:v>
                </c:pt>
                <c:pt idx="50415">
                  <c:v>42215.079878100398</c:v>
                </c:pt>
                <c:pt idx="50416">
                  <c:v>42215.079878150398</c:v>
                </c:pt>
                <c:pt idx="50417">
                  <c:v>42215.079878160803</c:v>
                </c:pt>
                <c:pt idx="50418">
                  <c:v>42215.079878160897</c:v>
                </c:pt>
                <c:pt idx="50419">
                  <c:v>42215.079878263685</c:v>
                </c:pt>
                <c:pt idx="50420">
                  <c:v>42215.079878268531</c:v>
                </c:pt>
                <c:pt idx="50421">
                  <c:v>42215.079878280398</c:v>
                </c:pt>
                <c:pt idx="50422">
                  <c:v>42215.07987832214</c:v>
                </c:pt>
                <c:pt idx="50423">
                  <c:v>42215.079878340213</c:v>
                </c:pt>
                <c:pt idx="50424">
                  <c:v>42215.079878360499</c:v>
                </c:pt>
                <c:pt idx="50425">
                  <c:v>42215.079878365803</c:v>
                </c:pt>
                <c:pt idx="50426">
                  <c:v>42215.079878392949</c:v>
                </c:pt>
                <c:pt idx="50427">
                  <c:v>42215.079878447039</c:v>
                </c:pt>
                <c:pt idx="50428">
                  <c:v>42215.07987845943</c:v>
                </c:pt>
                <c:pt idx="50429">
                  <c:v>42215.079878495613</c:v>
                </c:pt>
                <c:pt idx="50430">
                  <c:v>42215.07987849904</c:v>
                </c:pt>
                <c:pt idx="50431">
                  <c:v>42215.079878512595</c:v>
                </c:pt>
                <c:pt idx="50432">
                  <c:v>42215.079878563585</c:v>
                </c:pt>
                <c:pt idx="50433">
                  <c:v>42215.079878565673</c:v>
                </c:pt>
                <c:pt idx="50434">
                  <c:v>42215.079878606397</c:v>
                </c:pt>
                <c:pt idx="50435">
                  <c:v>42215.079878625002</c:v>
                </c:pt>
                <c:pt idx="50436">
                  <c:v>42215.079878650999</c:v>
                </c:pt>
                <c:pt idx="50437">
                  <c:v>42215.0798786796</c:v>
                </c:pt>
                <c:pt idx="50438">
                  <c:v>42215.079878727702</c:v>
                </c:pt>
                <c:pt idx="50439">
                  <c:v>42215.079878731194</c:v>
                </c:pt>
                <c:pt idx="50440">
                  <c:v>42215.079878733901</c:v>
                </c:pt>
                <c:pt idx="50441">
                  <c:v>42215.079878743301</c:v>
                </c:pt>
                <c:pt idx="50442">
                  <c:v>42215.079878756602</c:v>
                </c:pt>
                <c:pt idx="50443">
                  <c:v>42215.07987880693</c:v>
                </c:pt>
                <c:pt idx="50444">
                  <c:v>42215.079878857097</c:v>
                </c:pt>
                <c:pt idx="50445">
                  <c:v>42215.079878896038</c:v>
                </c:pt>
                <c:pt idx="50446">
                  <c:v>42215.079878940429</c:v>
                </c:pt>
                <c:pt idx="50447">
                  <c:v>42215.079878945697</c:v>
                </c:pt>
                <c:pt idx="50448">
                  <c:v>42215.079878959397</c:v>
                </c:pt>
                <c:pt idx="50449">
                  <c:v>42215.079878961194</c:v>
                </c:pt>
                <c:pt idx="50450">
                  <c:v>42215.079878974611</c:v>
                </c:pt>
                <c:pt idx="50451">
                  <c:v>42215.079879021898</c:v>
                </c:pt>
                <c:pt idx="50452">
                  <c:v>42215.07987902403</c:v>
                </c:pt>
                <c:pt idx="50453">
                  <c:v>42215.079879035598</c:v>
                </c:pt>
                <c:pt idx="50454">
                  <c:v>42215.079879088938</c:v>
                </c:pt>
                <c:pt idx="50455">
                  <c:v>42215.079879149031</c:v>
                </c:pt>
                <c:pt idx="50456">
                  <c:v>42215.079879176439</c:v>
                </c:pt>
                <c:pt idx="50457">
                  <c:v>42215.079879191799</c:v>
                </c:pt>
                <c:pt idx="50458">
                  <c:v>42215.07987919404</c:v>
                </c:pt>
                <c:pt idx="50459">
                  <c:v>42215.079879206329</c:v>
                </c:pt>
                <c:pt idx="50460">
                  <c:v>42215.079879232602</c:v>
                </c:pt>
                <c:pt idx="50461">
                  <c:v>42215.079879258039</c:v>
                </c:pt>
                <c:pt idx="50462">
                  <c:v>42215.079879260702</c:v>
                </c:pt>
                <c:pt idx="50463">
                  <c:v>42215.079879307297</c:v>
                </c:pt>
                <c:pt idx="50464">
                  <c:v>42215.079879321012</c:v>
                </c:pt>
                <c:pt idx="50465">
                  <c:v>42215.079879322839</c:v>
                </c:pt>
                <c:pt idx="50466">
                  <c:v>42215.079879423938</c:v>
                </c:pt>
                <c:pt idx="50467">
                  <c:v>42215.07987942583</c:v>
                </c:pt>
                <c:pt idx="50468">
                  <c:v>42215.079879437602</c:v>
                </c:pt>
                <c:pt idx="50469">
                  <c:v>42215.07987946213</c:v>
                </c:pt>
                <c:pt idx="50470">
                  <c:v>42215.07987949063</c:v>
                </c:pt>
                <c:pt idx="50471">
                  <c:v>42215.079879518598</c:v>
                </c:pt>
                <c:pt idx="50472">
                  <c:v>42215.079879525598</c:v>
                </c:pt>
                <c:pt idx="50473">
                  <c:v>42215.079879553195</c:v>
                </c:pt>
                <c:pt idx="50474">
                  <c:v>42215.079879604011</c:v>
                </c:pt>
                <c:pt idx="50475">
                  <c:v>42215.0798796171</c:v>
                </c:pt>
                <c:pt idx="50476">
                  <c:v>42215.079879655801</c:v>
                </c:pt>
                <c:pt idx="50477">
                  <c:v>42215.079879657802</c:v>
                </c:pt>
                <c:pt idx="50478">
                  <c:v>42215.079879669276</c:v>
                </c:pt>
                <c:pt idx="50479">
                  <c:v>42215.079879721401</c:v>
                </c:pt>
                <c:pt idx="50480">
                  <c:v>42215.079879723497</c:v>
                </c:pt>
                <c:pt idx="50481">
                  <c:v>42215.079879762685</c:v>
                </c:pt>
                <c:pt idx="50482">
                  <c:v>42215.079879785</c:v>
                </c:pt>
                <c:pt idx="50483">
                  <c:v>42215.07987980813</c:v>
                </c:pt>
                <c:pt idx="50484">
                  <c:v>42215.079879836798</c:v>
                </c:pt>
                <c:pt idx="50485">
                  <c:v>42215.079879885197</c:v>
                </c:pt>
                <c:pt idx="50486">
                  <c:v>42215.079879887897</c:v>
                </c:pt>
                <c:pt idx="50487">
                  <c:v>42215.079879889701</c:v>
                </c:pt>
                <c:pt idx="50488">
                  <c:v>42215.079879900601</c:v>
                </c:pt>
                <c:pt idx="50489">
                  <c:v>42215.0798799115</c:v>
                </c:pt>
                <c:pt idx="50490">
                  <c:v>42215.079879960998</c:v>
                </c:pt>
                <c:pt idx="50491">
                  <c:v>42215.079880016994</c:v>
                </c:pt>
                <c:pt idx="50492">
                  <c:v>42215.079880063764</c:v>
                </c:pt>
                <c:pt idx="50493">
                  <c:v>42215.079880098099</c:v>
                </c:pt>
                <c:pt idx="50494">
                  <c:v>42215.079880105273</c:v>
                </c:pt>
                <c:pt idx="50495">
                  <c:v>42215.079880119672</c:v>
                </c:pt>
                <c:pt idx="50496">
                  <c:v>42215.079880121586</c:v>
                </c:pt>
                <c:pt idx="50497">
                  <c:v>42215.079880132194</c:v>
                </c:pt>
                <c:pt idx="50498">
                  <c:v>42215.079880179503</c:v>
                </c:pt>
                <c:pt idx="50499">
                  <c:v>42215.079880181584</c:v>
                </c:pt>
                <c:pt idx="50500">
                  <c:v>42215.079880192003</c:v>
                </c:pt>
                <c:pt idx="50501">
                  <c:v>42215.079880249199</c:v>
                </c:pt>
                <c:pt idx="50502">
                  <c:v>42215.079880306803</c:v>
                </c:pt>
                <c:pt idx="50503">
                  <c:v>42215.079880339195</c:v>
                </c:pt>
                <c:pt idx="50504">
                  <c:v>42215.079880351273</c:v>
                </c:pt>
                <c:pt idx="50505">
                  <c:v>42215.079880353194</c:v>
                </c:pt>
                <c:pt idx="50506">
                  <c:v>42215.079880363672</c:v>
                </c:pt>
                <c:pt idx="50507">
                  <c:v>42215.079880387195</c:v>
                </c:pt>
                <c:pt idx="50508">
                  <c:v>42215.079880412384</c:v>
                </c:pt>
                <c:pt idx="50509">
                  <c:v>42215.079880415273</c:v>
                </c:pt>
                <c:pt idx="50510">
                  <c:v>42215.0798804648</c:v>
                </c:pt>
                <c:pt idx="50511">
                  <c:v>42215.079880480604</c:v>
                </c:pt>
                <c:pt idx="50512">
                  <c:v>42215.079880481186</c:v>
                </c:pt>
                <c:pt idx="50513">
                  <c:v>42215.079880582984</c:v>
                </c:pt>
                <c:pt idx="50514">
                  <c:v>42215.079880584875</c:v>
                </c:pt>
                <c:pt idx="50515">
                  <c:v>42215.079880596684</c:v>
                </c:pt>
                <c:pt idx="50516">
                  <c:v>42215.079880632664</c:v>
                </c:pt>
                <c:pt idx="50517">
                  <c:v>42215.079880653255</c:v>
                </c:pt>
                <c:pt idx="50518">
                  <c:v>42215.079880676902</c:v>
                </c:pt>
                <c:pt idx="50519">
                  <c:v>42215.079880682075</c:v>
                </c:pt>
                <c:pt idx="50520">
                  <c:v>42215.079880712976</c:v>
                </c:pt>
                <c:pt idx="50521">
                  <c:v>42215.079880765763</c:v>
                </c:pt>
                <c:pt idx="50522">
                  <c:v>42215.079880768586</c:v>
                </c:pt>
                <c:pt idx="50523">
                  <c:v>42215.079880814272</c:v>
                </c:pt>
                <c:pt idx="50524">
                  <c:v>42215.079880816076</c:v>
                </c:pt>
                <c:pt idx="50525">
                  <c:v>42215.079880828198</c:v>
                </c:pt>
                <c:pt idx="50526">
                  <c:v>42215.079880878802</c:v>
                </c:pt>
                <c:pt idx="50527">
                  <c:v>42215.079880880985</c:v>
                </c:pt>
                <c:pt idx="50528">
                  <c:v>42215.079880921185</c:v>
                </c:pt>
                <c:pt idx="50529">
                  <c:v>42215.079880944999</c:v>
                </c:pt>
                <c:pt idx="50530">
                  <c:v>42215.079880965575</c:v>
                </c:pt>
                <c:pt idx="50531">
                  <c:v>42215.079880994199</c:v>
                </c:pt>
                <c:pt idx="50532">
                  <c:v>42215.0798810458</c:v>
                </c:pt>
                <c:pt idx="50533">
                  <c:v>42215.079881048499</c:v>
                </c:pt>
                <c:pt idx="50534">
                  <c:v>42215.079881050384</c:v>
                </c:pt>
                <c:pt idx="50535">
                  <c:v>42215.079881059995</c:v>
                </c:pt>
                <c:pt idx="50536">
                  <c:v>42215.079881063764</c:v>
                </c:pt>
                <c:pt idx="50537">
                  <c:v>42215.079881116995</c:v>
                </c:pt>
                <c:pt idx="50538">
                  <c:v>42215.079881177</c:v>
                </c:pt>
                <c:pt idx="50539">
                  <c:v>42215.079881220903</c:v>
                </c:pt>
                <c:pt idx="50540">
                  <c:v>42215.079881255784</c:v>
                </c:pt>
                <c:pt idx="50541">
                  <c:v>42215.079881262995</c:v>
                </c:pt>
                <c:pt idx="50542">
                  <c:v>42215.079881274003</c:v>
                </c:pt>
                <c:pt idx="50543">
                  <c:v>42215.079881280275</c:v>
                </c:pt>
                <c:pt idx="50544">
                  <c:v>42215.079881290803</c:v>
                </c:pt>
                <c:pt idx="50545">
                  <c:v>42215.0798813363</c:v>
                </c:pt>
                <c:pt idx="50546">
                  <c:v>42215.079881338497</c:v>
                </c:pt>
                <c:pt idx="50547">
                  <c:v>42215.079881359597</c:v>
                </c:pt>
                <c:pt idx="50548">
                  <c:v>42215.079881408899</c:v>
                </c:pt>
                <c:pt idx="50549">
                  <c:v>42215.079881463273</c:v>
                </c:pt>
                <c:pt idx="50550">
                  <c:v>42215.079881490899</c:v>
                </c:pt>
                <c:pt idx="50551">
                  <c:v>42215.079881505473</c:v>
                </c:pt>
                <c:pt idx="50552">
                  <c:v>42215.079881512363</c:v>
                </c:pt>
                <c:pt idx="50553">
                  <c:v>42215.079881522674</c:v>
                </c:pt>
                <c:pt idx="50554">
                  <c:v>42215.079881545484</c:v>
                </c:pt>
                <c:pt idx="50555">
                  <c:v>42215.079881570673</c:v>
                </c:pt>
                <c:pt idx="50556">
                  <c:v>42215.079881573474</c:v>
                </c:pt>
                <c:pt idx="50557">
                  <c:v>42215.079881621772</c:v>
                </c:pt>
                <c:pt idx="50558">
                  <c:v>42215.079881640901</c:v>
                </c:pt>
                <c:pt idx="50559">
                  <c:v>42215.079881640995</c:v>
                </c:pt>
                <c:pt idx="50560">
                  <c:v>42215.0798817369</c:v>
                </c:pt>
                <c:pt idx="50561">
                  <c:v>42215.079881744285</c:v>
                </c:pt>
                <c:pt idx="50562">
                  <c:v>42215.079881754995</c:v>
                </c:pt>
                <c:pt idx="50563">
                  <c:v>42215.079881788995</c:v>
                </c:pt>
                <c:pt idx="50564">
                  <c:v>42215.079881809776</c:v>
                </c:pt>
                <c:pt idx="50565">
                  <c:v>42215.079881834085</c:v>
                </c:pt>
                <c:pt idx="50566">
                  <c:v>42215.079881839272</c:v>
                </c:pt>
                <c:pt idx="50567">
                  <c:v>42215.079881873084</c:v>
                </c:pt>
                <c:pt idx="50568">
                  <c:v>42215.079881917984</c:v>
                </c:pt>
                <c:pt idx="50569">
                  <c:v>42215.0798819294</c:v>
                </c:pt>
                <c:pt idx="50570">
                  <c:v>42215.079881974598</c:v>
                </c:pt>
                <c:pt idx="50571">
                  <c:v>42215.079881976497</c:v>
                </c:pt>
                <c:pt idx="50572">
                  <c:v>42215.079881986385</c:v>
                </c:pt>
                <c:pt idx="50573">
                  <c:v>42215.079882035774</c:v>
                </c:pt>
                <c:pt idx="50574">
                  <c:v>42215.079882037884</c:v>
                </c:pt>
                <c:pt idx="50575">
                  <c:v>42215.079882066901</c:v>
                </c:pt>
                <c:pt idx="50576">
                  <c:v>42215.079882104998</c:v>
                </c:pt>
                <c:pt idx="50577">
                  <c:v>42215.079882124803</c:v>
                </c:pt>
                <c:pt idx="50578">
                  <c:v>42215.079882153594</c:v>
                </c:pt>
                <c:pt idx="50579">
                  <c:v>42215.079882203194</c:v>
                </c:pt>
                <c:pt idx="50580">
                  <c:v>42215.079882206002</c:v>
                </c:pt>
                <c:pt idx="50581">
                  <c:v>42215.079882208302</c:v>
                </c:pt>
                <c:pt idx="50582">
                  <c:v>42215.079882216502</c:v>
                </c:pt>
                <c:pt idx="50583">
                  <c:v>42215.0798822211</c:v>
                </c:pt>
                <c:pt idx="50584">
                  <c:v>42215.079882268401</c:v>
                </c:pt>
                <c:pt idx="50585">
                  <c:v>42215.079882337195</c:v>
                </c:pt>
                <c:pt idx="50586">
                  <c:v>42215.0798823777</c:v>
                </c:pt>
                <c:pt idx="50587">
                  <c:v>42215.079882413273</c:v>
                </c:pt>
                <c:pt idx="50588">
                  <c:v>42215.079882420599</c:v>
                </c:pt>
                <c:pt idx="50589">
                  <c:v>42215.079882434497</c:v>
                </c:pt>
                <c:pt idx="50590">
                  <c:v>42215.079882440499</c:v>
                </c:pt>
                <c:pt idx="50591">
                  <c:v>42215.079882448212</c:v>
                </c:pt>
                <c:pt idx="50592">
                  <c:v>42215.079882493599</c:v>
                </c:pt>
                <c:pt idx="50593">
                  <c:v>42215.079882495702</c:v>
                </c:pt>
                <c:pt idx="50594">
                  <c:v>42215.079882514976</c:v>
                </c:pt>
                <c:pt idx="50595">
                  <c:v>42215.079882569175</c:v>
                </c:pt>
                <c:pt idx="50596">
                  <c:v>42215.079882620885</c:v>
                </c:pt>
                <c:pt idx="50597">
                  <c:v>42215.079882653576</c:v>
                </c:pt>
                <c:pt idx="50598">
                  <c:v>42215.079882666076</c:v>
                </c:pt>
                <c:pt idx="50599">
                  <c:v>42215.079882672384</c:v>
                </c:pt>
                <c:pt idx="50600">
                  <c:v>42215.079882679995</c:v>
                </c:pt>
                <c:pt idx="50601">
                  <c:v>42215.079882703176</c:v>
                </c:pt>
                <c:pt idx="50602">
                  <c:v>42215.079882728598</c:v>
                </c:pt>
                <c:pt idx="50603">
                  <c:v>42215.079882731363</c:v>
                </c:pt>
                <c:pt idx="50604">
                  <c:v>42215.079882779275</c:v>
                </c:pt>
                <c:pt idx="50605">
                  <c:v>42215.079882796803</c:v>
                </c:pt>
                <c:pt idx="50606">
                  <c:v>42215.079882801176</c:v>
                </c:pt>
                <c:pt idx="50607">
                  <c:v>42215.079882897502</c:v>
                </c:pt>
                <c:pt idx="50608">
                  <c:v>42215.079882904101</c:v>
                </c:pt>
                <c:pt idx="50609">
                  <c:v>42215.079882911872</c:v>
                </c:pt>
                <c:pt idx="50610">
                  <c:v>42215.079882947502</c:v>
                </c:pt>
                <c:pt idx="50611">
                  <c:v>42215.0798829708</c:v>
                </c:pt>
                <c:pt idx="50612">
                  <c:v>42215.079882990802</c:v>
                </c:pt>
                <c:pt idx="50613">
                  <c:v>42215.079882997801</c:v>
                </c:pt>
                <c:pt idx="50614">
                  <c:v>42215.079883033373</c:v>
                </c:pt>
                <c:pt idx="50615">
                  <c:v>42215.079883075676</c:v>
                </c:pt>
                <c:pt idx="50616">
                  <c:v>42215.079883084501</c:v>
                </c:pt>
                <c:pt idx="50617">
                  <c:v>42215.079883129001</c:v>
                </c:pt>
                <c:pt idx="50618">
                  <c:v>42215.079883136001</c:v>
                </c:pt>
                <c:pt idx="50619">
                  <c:v>42215.079883143684</c:v>
                </c:pt>
                <c:pt idx="50620">
                  <c:v>42215.079883192702</c:v>
                </c:pt>
                <c:pt idx="50621">
                  <c:v>42215.079883194798</c:v>
                </c:pt>
                <c:pt idx="50622">
                  <c:v>42215.079883223902</c:v>
                </c:pt>
                <c:pt idx="50623">
                  <c:v>42215.079883265484</c:v>
                </c:pt>
                <c:pt idx="50624">
                  <c:v>42215.079883281272</c:v>
                </c:pt>
                <c:pt idx="50625">
                  <c:v>42215.079883309903</c:v>
                </c:pt>
                <c:pt idx="50626">
                  <c:v>42215.079883360595</c:v>
                </c:pt>
                <c:pt idx="50627">
                  <c:v>42215.079883363273</c:v>
                </c:pt>
                <c:pt idx="50628">
                  <c:v>42215.0798833679</c:v>
                </c:pt>
                <c:pt idx="50629">
                  <c:v>42215.079883375503</c:v>
                </c:pt>
                <c:pt idx="50630">
                  <c:v>42215.079883380502</c:v>
                </c:pt>
                <c:pt idx="50631">
                  <c:v>42215.0798834335</c:v>
                </c:pt>
                <c:pt idx="50632">
                  <c:v>42215.079883497499</c:v>
                </c:pt>
                <c:pt idx="50633">
                  <c:v>42215.079883529776</c:v>
                </c:pt>
                <c:pt idx="50634">
                  <c:v>42215.079883571176</c:v>
                </c:pt>
                <c:pt idx="50635">
                  <c:v>42215.079883578401</c:v>
                </c:pt>
                <c:pt idx="50636">
                  <c:v>42215.079883588704</c:v>
                </c:pt>
                <c:pt idx="50637">
                  <c:v>42215.079883599996</c:v>
                </c:pt>
                <c:pt idx="50638">
                  <c:v>42215.079883605104</c:v>
                </c:pt>
                <c:pt idx="50639">
                  <c:v>42215.079883650673</c:v>
                </c:pt>
                <c:pt idx="50640">
                  <c:v>42215.079883652776</c:v>
                </c:pt>
                <c:pt idx="50641">
                  <c:v>42215.079883673076</c:v>
                </c:pt>
                <c:pt idx="50642">
                  <c:v>42215.079883729384</c:v>
                </c:pt>
                <c:pt idx="50643">
                  <c:v>42215.079883777675</c:v>
                </c:pt>
                <c:pt idx="50644">
                  <c:v>42215.079883811064</c:v>
                </c:pt>
                <c:pt idx="50645">
                  <c:v>42215.079883820275</c:v>
                </c:pt>
                <c:pt idx="50646">
                  <c:v>42215.079883831975</c:v>
                </c:pt>
                <c:pt idx="50647">
                  <c:v>42215.079883836384</c:v>
                </c:pt>
                <c:pt idx="50648">
                  <c:v>42215.079883859995</c:v>
                </c:pt>
                <c:pt idx="50649">
                  <c:v>42215.079883885184</c:v>
                </c:pt>
                <c:pt idx="50650">
                  <c:v>42215.079883888102</c:v>
                </c:pt>
                <c:pt idx="50651">
                  <c:v>42215.079883936676</c:v>
                </c:pt>
                <c:pt idx="50652">
                  <c:v>42215.079883959501</c:v>
                </c:pt>
                <c:pt idx="50653">
                  <c:v>42215.079883961473</c:v>
                </c:pt>
                <c:pt idx="50654">
                  <c:v>42215.079884051673</c:v>
                </c:pt>
                <c:pt idx="50655">
                  <c:v>42215.079884063984</c:v>
                </c:pt>
                <c:pt idx="50656">
                  <c:v>42215.0798840684</c:v>
                </c:pt>
                <c:pt idx="50657">
                  <c:v>42215.079884104103</c:v>
                </c:pt>
                <c:pt idx="50658">
                  <c:v>42215.079884125</c:v>
                </c:pt>
                <c:pt idx="50659">
                  <c:v>42215.07988414893</c:v>
                </c:pt>
                <c:pt idx="50660">
                  <c:v>42215.079884154198</c:v>
                </c:pt>
                <c:pt idx="50661">
                  <c:v>42215.079884193285</c:v>
                </c:pt>
                <c:pt idx="50662">
                  <c:v>42215.079884232684</c:v>
                </c:pt>
                <c:pt idx="50663">
                  <c:v>42215.079884244129</c:v>
                </c:pt>
                <c:pt idx="50664">
                  <c:v>42215.079884286599</c:v>
                </c:pt>
                <c:pt idx="50665">
                  <c:v>42215.07988429613</c:v>
                </c:pt>
                <c:pt idx="50666">
                  <c:v>42215.079884298939</c:v>
                </c:pt>
                <c:pt idx="50667">
                  <c:v>42215.079884352097</c:v>
                </c:pt>
                <c:pt idx="50668">
                  <c:v>42215.079884356797</c:v>
                </c:pt>
                <c:pt idx="50669">
                  <c:v>42215.079884382103</c:v>
                </c:pt>
                <c:pt idx="50670">
                  <c:v>42215.079884425402</c:v>
                </c:pt>
                <c:pt idx="50671">
                  <c:v>42215.079884438601</c:v>
                </c:pt>
                <c:pt idx="50672">
                  <c:v>42215.079884467195</c:v>
                </c:pt>
                <c:pt idx="50673">
                  <c:v>42215.079884517974</c:v>
                </c:pt>
                <c:pt idx="50674">
                  <c:v>42215.079884520776</c:v>
                </c:pt>
                <c:pt idx="50675">
                  <c:v>42215.079884528102</c:v>
                </c:pt>
                <c:pt idx="50676">
                  <c:v>42215.079884530875</c:v>
                </c:pt>
                <c:pt idx="50677">
                  <c:v>42215.079884536273</c:v>
                </c:pt>
                <c:pt idx="50678">
                  <c:v>42215.079884581763</c:v>
                </c:pt>
                <c:pt idx="50679">
                  <c:v>42215.079884657185</c:v>
                </c:pt>
                <c:pt idx="50680">
                  <c:v>42215.079884686595</c:v>
                </c:pt>
                <c:pt idx="50681">
                  <c:v>42215.079884728097</c:v>
                </c:pt>
                <c:pt idx="50682">
                  <c:v>42215.079884735373</c:v>
                </c:pt>
                <c:pt idx="50683">
                  <c:v>42215.079884749197</c:v>
                </c:pt>
                <c:pt idx="50684">
                  <c:v>42215.079884759994</c:v>
                </c:pt>
                <c:pt idx="50685">
                  <c:v>42215.079884762672</c:v>
                </c:pt>
                <c:pt idx="50686">
                  <c:v>42215.079884808598</c:v>
                </c:pt>
                <c:pt idx="50687">
                  <c:v>42215.079884810664</c:v>
                </c:pt>
                <c:pt idx="50688">
                  <c:v>42215.079884832674</c:v>
                </c:pt>
                <c:pt idx="50689">
                  <c:v>42215.079884889084</c:v>
                </c:pt>
                <c:pt idx="50690">
                  <c:v>42215.079884935585</c:v>
                </c:pt>
                <c:pt idx="50691">
                  <c:v>42215.079884968</c:v>
                </c:pt>
                <c:pt idx="50692">
                  <c:v>42215.079884980776</c:v>
                </c:pt>
                <c:pt idx="50693">
                  <c:v>42215.079884992098</c:v>
                </c:pt>
                <c:pt idx="50694">
                  <c:v>42215.079884994899</c:v>
                </c:pt>
                <c:pt idx="50695">
                  <c:v>42215.079885017374</c:v>
                </c:pt>
                <c:pt idx="50696">
                  <c:v>42215.079885042702</c:v>
                </c:pt>
                <c:pt idx="50697">
                  <c:v>42215.079885045503</c:v>
                </c:pt>
                <c:pt idx="50698">
                  <c:v>42215.079885093997</c:v>
                </c:pt>
                <c:pt idx="50699">
                  <c:v>42215.079885112384</c:v>
                </c:pt>
                <c:pt idx="50700">
                  <c:v>42215.079885121195</c:v>
                </c:pt>
                <c:pt idx="50701">
                  <c:v>42215.079885208899</c:v>
                </c:pt>
                <c:pt idx="50702">
                  <c:v>42215.079885224703</c:v>
                </c:pt>
                <c:pt idx="50703">
                  <c:v>42215.079885226529</c:v>
                </c:pt>
                <c:pt idx="50704">
                  <c:v>42215.079885261774</c:v>
                </c:pt>
                <c:pt idx="50705">
                  <c:v>42215.079885282401</c:v>
                </c:pt>
                <c:pt idx="50706">
                  <c:v>42215.079885306201</c:v>
                </c:pt>
                <c:pt idx="50707">
                  <c:v>42215.079885311476</c:v>
                </c:pt>
                <c:pt idx="50708">
                  <c:v>42215.079885353276</c:v>
                </c:pt>
                <c:pt idx="50709">
                  <c:v>42215.079885390529</c:v>
                </c:pt>
                <c:pt idx="50710">
                  <c:v>42215.079885401785</c:v>
                </c:pt>
                <c:pt idx="50711">
                  <c:v>42215.079885440529</c:v>
                </c:pt>
                <c:pt idx="50712">
                  <c:v>42215.079885456311</c:v>
                </c:pt>
                <c:pt idx="50713">
                  <c:v>42215.079885458203</c:v>
                </c:pt>
                <c:pt idx="50714">
                  <c:v>42215.079885507374</c:v>
                </c:pt>
                <c:pt idx="50715">
                  <c:v>42215.079885511863</c:v>
                </c:pt>
                <c:pt idx="50716">
                  <c:v>42215.079885540195</c:v>
                </c:pt>
                <c:pt idx="50717">
                  <c:v>42215.079885585073</c:v>
                </c:pt>
                <c:pt idx="50718">
                  <c:v>42215.079885596198</c:v>
                </c:pt>
                <c:pt idx="50719">
                  <c:v>42215.079885624684</c:v>
                </c:pt>
                <c:pt idx="50720">
                  <c:v>42215.079885671774</c:v>
                </c:pt>
                <c:pt idx="50721">
                  <c:v>42215.079885674597</c:v>
                </c:pt>
                <c:pt idx="50722">
                  <c:v>42215.079885687475</c:v>
                </c:pt>
                <c:pt idx="50723">
                  <c:v>42215.079885689272</c:v>
                </c:pt>
                <c:pt idx="50724">
                  <c:v>42215.079885692401</c:v>
                </c:pt>
                <c:pt idx="50725">
                  <c:v>42215.079885740597</c:v>
                </c:pt>
                <c:pt idx="50726">
                  <c:v>42215.079885817075</c:v>
                </c:pt>
                <c:pt idx="50727">
                  <c:v>42215.079885844199</c:v>
                </c:pt>
                <c:pt idx="50728">
                  <c:v>42215.079885885774</c:v>
                </c:pt>
                <c:pt idx="50729">
                  <c:v>42215.079885892999</c:v>
                </c:pt>
                <c:pt idx="50730">
                  <c:v>42215.079885903484</c:v>
                </c:pt>
                <c:pt idx="50731">
                  <c:v>42215.079885919084</c:v>
                </c:pt>
                <c:pt idx="50732">
                  <c:v>42215.079885920903</c:v>
                </c:pt>
                <c:pt idx="50733">
                  <c:v>42215.079885965584</c:v>
                </c:pt>
                <c:pt idx="50734">
                  <c:v>42215.079885967774</c:v>
                </c:pt>
                <c:pt idx="50735">
                  <c:v>42215.0798859883</c:v>
                </c:pt>
                <c:pt idx="50736">
                  <c:v>42215.079886049098</c:v>
                </c:pt>
                <c:pt idx="50737">
                  <c:v>42215.079886092499</c:v>
                </c:pt>
                <c:pt idx="50738">
                  <c:v>42215.079886125</c:v>
                </c:pt>
                <c:pt idx="50739">
                  <c:v>42215.079886138199</c:v>
                </c:pt>
                <c:pt idx="50740">
                  <c:v>42215.079886150597</c:v>
                </c:pt>
                <c:pt idx="50741">
                  <c:v>42215.079886152511</c:v>
                </c:pt>
                <c:pt idx="50742">
                  <c:v>42215.079886174397</c:v>
                </c:pt>
                <c:pt idx="50743">
                  <c:v>42215.079886199499</c:v>
                </c:pt>
                <c:pt idx="50744">
                  <c:v>42215.079886202497</c:v>
                </c:pt>
                <c:pt idx="50745">
                  <c:v>42215.079886251195</c:v>
                </c:pt>
                <c:pt idx="50746">
                  <c:v>42215.079886273685</c:v>
                </c:pt>
                <c:pt idx="50747">
                  <c:v>42215.079886280902</c:v>
                </c:pt>
                <c:pt idx="50748">
                  <c:v>42215.079886375803</c:v>
                </c:pt>
                <c:pt idx="50749">
                  <c:v>42215.079886383101</c:v>
                </c:pt>
                <c:pt idx="50750">
                  <c:v>42215.079886384898</c:v>
                </c:pt>
                <c:pt idx="50751">
                  <c:v>42215.0798864186</c:v>
                </c:pt>
                <c:pt idx="50752">
                  <c:v>42215.079886441999</c:v>
                </c:pt>
                <c:pt idx="50753">
                  <c:v>42215.079886463784</c:v>
                </c:pt>
                <c:pt idx="50754">
                  <c:v>42215.079886470798</c:v>
                </c:pt>
                <c:pt idx="50755">
                  <c:v>42215.079886512904</c:v>
                </c:pt>
                <c:pt idx="50756">
                  <c:v>42215.079886546999</c:v>
                </c:pt>
                <c:pt idx="50757">
                  <c:v>42215.079886558196</c:v>
                </c:pt>
                <c:pt idx="50758">
                  <c:v>42215.079886602784</c:v>
                </c:pt>
                <c:pt idx="50759">
                  <c:v>42215.079886613574</c:v>
                </c:pt>
                <c:pt idx="50760">
                  <c:v>42215.079886616273</c:v>
                </c:pt>
                <c:pt idx="50761">
                  <c:v>42215.079886664884</c:v>
                </c:pt>
                <c:pt idx="50762">
                  <c:v>42215.079886667074</c:v>
                </c:pt>
                <c:pt idx="50763">
                  <c:v>42215.079886696803</c:v>
                </c:pt>
                <c:pt idx="50764">
                  <c:v>42215.079886744999</c:v>
                </c:pt>
                <c:pt idx="50765">
                  <c:v>42215.079886753585</c:v>
                </c:pt>
                <c:pt idx="50766">
                  <c:v>42215.079886782194</c:v>
                </c:pt>
                <c:pt idx="50767">
                  <c:v>42215.079886829284</c:v>
                </c:pt>
                <c:pt idx="50768">
                  <c:v>42215.079886831976</c:v>
                </c:pt>
                <c:pt idx="50769">
                  <c:v>42215.079886845</c:v>
                </c:pt>
                <c:pt idx="50770">
                  <c:v>42215.079886848202</c:v>
                </c:pt>
                <c:pt idx="50771">
                  <c:v>42215.079886853775</c:v>
                </c:pt>
                <c:pt idx="50772">
                  <c:v>42215.079886903484</c:v>
                </c:pt>
                <c:pt idx="50773">
                  <c:v>42215.079886977102</c:v>
                </c:pt>
                <c:pt idx="50774">
                  <c:v>42215.079887001084</c:v>
                </c:pt>
                <c:pt idx="50775">
                  <c:v>42215.079887043103</c:v>
                </c:pt>
                <c:pt idx="50776">
                  <c:v>42215.079887051194</c:v>
                </c:pt>
                <c:pt idx="50777">
                  <c:v>42215.079887064101</c:v>
                </c:pt>
                <c:pt idx="50778">
                  <c:v>42215.079887076499</c:v>
                </c:pt>
                <c:pt idx="50779">
                  <c:v>42215.079887080195</c:v>
                </c:pt>
                <c:pt idx="50780">
                  <c:v>42215.079887123196</c:v>
                </c:pt>
                <c:pt idx="50781">
                  <c:v>42215.079887125401</c:v>
                </c:pt>
                <c:pt idx="50782">
                  <c:v>42215.079887145897</c:v>
                </c:pt>
                <c:pt idx="50783">
                  <c:v>42215.0798872093</c:v>
                </c:pt>
                <c:pt idx="50784">
                  <c:v>42215.079887250198</c:v>
                </c:pt>
                <c:pt idx="50785">
                  <c:v>42215.079887282598</c:v>
                </c:pt>
                <c:pt idx="50786">
                  <c:v>42215.079887292202</c:v>
                </c:pt>
                <c:pt idx="50787">
                  <c:v>42215.079887307998</c:v>
                </c:pt>
                <c:pt idx="50788">
                  <c:v>42215.079887312284</c:v>
                </c:pt>
                <c:pt idx="50789">
                  <c:v>42215.079887331784</c:v>
                </c:pt>
                <c:pt idx="50790">
                  <c:v>42215.079887357198</c:v>
                </c:pt>
                <c:pt idx="50791">
                  <c:v>42215.07988736</c:v>
                </c:pt>
                <c:pt idx="50792">
                  <c:v>42215.079887408829</c:v>
                </c:pt>
                <c:pt idx="50793">
                  <c:v>42215.079887430598</c:v>
                </c:pt>
                <c:pt idx="50794">
                  <c:v>42215.079887441403</c:v>
                </c:pt>
                <c:pt idx="50795">
                  <c:v>42215.079887523672</c:v>
                </c:pt>
                <c:pt idx="50796">
                  <c:v>42215.0798875439</c:v>
                </c:pt>
                <c:pt idx="50797">
                  <c:v>42215.079887545784</c:v>
                </c:pt>
                <c:pt idx="50798">
                  <c:v>42215.0798875771</c:v>
                </c:pt>
                <c:pt idx="50799">
                  <c:v>42215.0798875978</c:v>
                </c:pt>
                <c:pt idx="50800">
                  <c:v>42215.079887620901</c:v>
                </c:pt>
                <c:pt idx="50801">
                  <c:v>42215.079887626103</c:v>
                </c:pt>
                <c:pt idx="50802">
                  <c:v>42215.079887673484</c:v>
                </c:pt>
                <c:pt idx="50803">
                  <c:v>42215.079887705186</c:v>
                </c:pt>
                <c:pt idx="50804">
                  <c:v>42215.079887715263</c:v>
                </c:pt>
                <c:pt idx="50805">
                  <c:v>42215.079887754997</c:v>
                </c:pt>
                <c:pt idx="50806">
                  <c:v>42215.079887771186</c:v>
                </c:pt>
                <c:pt idx="50807">
                  <c:v>42215.079887776097</c:v>
                </c:pt>
                <c:pt idx="50808">
                  <c:v>42215.079887822503</c:v>
                </c:pt>
                <c:pt idx="50809">
                  <c:v>42215.079887826898</c:v>
                </c:pt>
                <c:pt idx="50810">
                  <c:v>42215.079887857784</c:v>
                </c:pt>
                <c:pt idx="50811">
                  <c:v>42215.079887905304</c:v>
                </c:pt>
                <c:pt idx="50812">
                  <c:v>42215.079887910375</c:v>
                </c:pt>
                <c:pt idx="50813">
                  <c:v>42215.079887938897</c:v>
                </c:pt>
                <c:pt idx="50814">
                  <c:v>42215.079887989785</c:v>
                </c:pt>
                <c:pt idx="50815">
                  <c:v>42215.079887992601</c:v>
                </c:pt>
                <c:pt idx="50816">
                  <c:v>42215.079888002598</c:v>
                </c:pt>
                <c:pt idx="50817">
                  <c:v>42215.079888008098</c:v>
                </c:pt>
                <c:pt idx="50818">
                  <c:v>42215.0798880109</c:v>
                </c:pt>
                <c:pt idx="50819">
                  <c:v>42215.079888064</c:v>
                </c:pt>
                <c:pt idx="50820">
                  <c:v>42215.079888137276</c:v>
                </c:pt>
                <c:pt idx="50821">
                  <c:v>42215.079888164801</c:v>
                </c:pt>
                <c:pt idx="50822">
                  <c:v>42215.079888199929</c:v>
                </c:pt>
                <c:pt idx="50823">
                  <c:v>42215.079888207103</c:v>
                </c:pt>
                <c:pt idx="50824">
                  <c:v>42215.079888218199</c:v>
                </c:pt>
                <c:pt idx="50825">
                  <c:v>42215.079888234097</c:v>
                </c:pt>
                <c:pt idx="50826">
                  <c:v>42215.079888240129</c:v>
                </c:pt>
                <c:pt idx="50827">
                  <c:v>42215.079888280285</c:v>
                </c:pt>
                <c:pt idx="50828">
                  <c:v>42215.0798882823</c:v>
                </c:pt>
                <c:pt idx="50829">
                  <c:v>42215.079888303997</c:v>
                </c:pt>
                <c:pt idx="50830">
                  <c:v>42215.079888369197</c:v>
                </c:pt>
                <c:pt idx="50831">
                  <c:v>42215.079888407301</c:v>
                </c:pt>
                <c:pt idx="50832">
                  <c:v>42215.07988844013</c:v>
                </c:pt>
                <c:pt idx="50833">
                  <c:v>42215.079888449429</c:v>
                </c:pt>
                <c:pt idx="50834">
                  <c:v>42215.0798884654</c:v>
                </c:pt>
                <c:pt idx="50835">
                  <c:v>42215.07988847213</c:v>
                </c:pt>
                <c:pt idx="50836">
                  <c:v>42215.079888492299</c:v>
                </c:pt>
                <c:pt idx="50837">
                  <c:v>42215.079888515073</c:v>
                </c:pt>
                <c:pt idx="50838">
                  <c:v>42215.079888517976</c:v>
                </c:pt>
                <c:pt idx="50839">
                  <c:v>42215.079888565975</c:v>
                </c:pt>
                <c:pt idx="50840">
                  <c:v>42215.079888586195</c:v>
                </c:pt>
                <c:pt idx="50841">
                  <c:v>42215.079888601264</c:v>
                </c:pt>
                <c:pt idx="50842">
                  <c:v>42215.079888684384</c:v>
                </c:pt>
                <c:pt idx="50843">
                  <c:v>42215.079888696899</c:v>
                </c:pt>
                <c:pt idx="50844">
                  <c:v>42215.079888704196</c:v>
                </c:pt>
                <c:pt idx="50845">
                  <c:v>42215.079888732595</c:v>
                </c:pt>
                <c:pt idx="50846">
                  <c:v>42215.079888753484</c:v>
                </c:pt>
                <c:pt idx="50847">
                  <c:v>42215.079888778302</c:v>
                </c:pt>
                <c:pt idx="50848">
                  <c:v>42215.079888783584</c:v>
                </c:pt>
                <c:pt idx="50849">
                  <c:v>42215.079888833185</c:v>
                </c:pt>
                <c:pt idx="50850">
                  <c:v>42215.079888861663</c:v>
                </c:pt>
                <c:pt idx="50851">
                  <c:v>42215.079888873275</c:v>
                </c:pt>
                <c:pt idx="50852">
                  <c:v>42215.079888915672</c:v>
                </c:pt>
                <c:pt idx="50853">
                  <c:v>42215.079888928398</c:v>
                </c:pt>
                <c:pt idx="50854">
                  <c:v>42215.079888936401</c:v>
                </c:pt>
                <c:pt idx="50855">
                  <c:v>42215.079888979802</c:v>
                </c:pt>
                <c:pt idx="50856">
                  <c:v>42215.079888981876</c:v>
                </c:pt>
                <c:pt idx="50857">
                  <c:v>42215.079889015273</c:v>
                </c:pt>
                <c:pt idx="50858">
                  <c:v>42215.079889065375</c:v>
                </c:pt>
                <c:pt idx="50859">
                  <c:v>42215.079889070403</c:v>
                </c:pt>
                <c:pt idx="50860">
                  <c:v>42215.079889096698</c:v>
                </c:pt>
                <c:pt idx="50861">
                  <c:v>42215.079889143897</c:v>
                </c:pt>
                <c:pt idx="50862">
                  <c:v>42215.079889146611</c:v>
                </c:pt>
                <c:pt idx="50863">
                  <c:v>42215.079889159897</c:v>
                </c:pt>
                <c:pt idx="50864">
                  <c:v>42215.079889167275</c:v>
                </c:pt>
                <c:pt idx="50865">
                  <c:v>42215.079889168497</c:v>
                </c:pt>
                <c:pt idx="50866">
                  <c:v>42215.0798892128</c:v>
                </c:pt>
                <c:pt idx="50867">
                  <c:v>42215.079889297398</c:v>
                </c:pt>
                <c:pt idx="50868">
                  <c:v>42215.079889324297</c:v>
                </c:pt>
                <c:pt idx="50869">
                  <c:v>42215.079889357803</c:v>
                </c:pt>
                <c:pt idx="50870">
                  <c:v>42215.079889364999</c:v>
                </c:pt>
                <c:pt idx="50871">
                  <c:v>42215.079889378612</c:v>
                </c:pt>
                <c:pt idx="50872">
                  <c:v>42215.079889391302</c:v>
                </c:pt>
                <c:pt idx="50873">
                  <c:v>42215.0798894006</c:v>
                </c:pt>
                <c:pt idx="50874">
                  <c:v>42215.079889437598</c:v>
                </c:pt>
                <c:pt idx="50875">
                  <c:v>42215.079889439701</c:v>
                </c:pt>
                <c:pt idx="50876">
                  <c:v>42215.079889451001</c:v>
                </c:pt>
                <c:pt idx="50877">
                  <c:v>42215.079889529501</c:v>
                </c:pt>
                <c:pt idx="50878">
                  <c:v>42215.079889564775</c:v>
                </c:pt>
                <c:pt idx="50879">
                  <c:v>42215.079889600194</c:v>
                </c:pt>
                <c:pt idx="50880">
                  <c:v>42215.079889610264</c:v>
                </c:pt>
                <c:pt idx="50881">
                  <c:v>42215.079889622903</c:v>
                </c:pt>
                <c:pt idx="50882">
                  <c:v>42215.0798896325</c:v>
                </c:pt>
                <c:pt idx="50883">
                  <c:v>42215.079889646302</c:v>
                </c:pt>
                <c:pt idx="50884">
                  <c:v>42215.079889671586</c:v>
                </c:pt>
                <c:pt idx="50885">
                  <c:v>42215.079889674402</c:v>
                </c:pt>
                <c:pt idx="50886">
                  <c:v>42215.079889723384</c:v>
                </c:pt>
                <c:pt idx="50887">
                  <c:v>42215.079889742199</c:v>
                </c:pt>
                <c:pt idx="50888">
                  <c:v>42215.079889761473</c:v>
                </c:pt>
                <c:pt idx="50889">
                  <c:v>42215.079889841596</c:v>
                </c:pt>
                <c:pt idx="50890">
                  <c:v>42215.079889854402</c:v>
                </c:pt>
                <c:pt idx="50891">
                  <c:v>42215.079889864384</c:v>
                </c:pt>
                <c:pt idx="50892">
                  <c:v>42215.079889891</c:v>
                </c:pt>
                <c:pt idx="50893">
                  <c:v>42215.079889914276</c:v>
                </c:pt>
                <c:pt idx="50894">
                  <c:v>42215.079889936198</c:v>
                </c:pt>
                <c:pt idx="50895">
                  <c:v>42215.079889943197</c:v>
                </c:pt>
                <c:pt idx="50896">
                  <c:v>42215.079889993402</c:v>
                </c:pt>
                <c:pt idx="50897">
                  <c:v>42215.079890019595</c:v>
                </c:pt>
                <c:pt idx="50898">
                  <c:v>42215.07989002893</c:v>
                </c:pt>
                <c:pt idx="50899">
                  <c:v>42215.079890073284</c:v>
                </c:pt>
                <c:pt idx="50900">
                  <c:v>42215.079890085901</c:v>
                </c:pt>
                <c:pt idx="50901">
                  <c:v>42215.079890096211</c:v>
                </c:pt>
                <c:pt idx="50902">
                  <c:v>42215.0798901366</c:v>
                </c:pt>
                <c:pt idx="50903">
                  <c:v>42215.079890138797</c:v>
                </c:pt>
                <c:pt idx="50904">
                  <c:v>42215.079890179702</c:v>
                </c:pt>
                <c:pt idx="50905">
                  <c:v>42215.079890225199</c:v>
                </c:pt>
                <c:pt idx="50906">
                  <c:v>42215.079890227498</c:v>
                </c:pt>
                <c:pt idx="50907">
                  <c:v>42215.079890253684</c:v>
                </c:pt>
                <c:pt idx="50908">
                  <c:v>42215.079890301502</c:v>
                </c:pt>
                <c:pt idx="50909">
                  <c:v>42215.079890304303</c:v>
                </c:pt>
                <c:pt idx="50910">
                  <c:v>42215.079890317502</c:v>
                </c:pt>
                <c:pt idx="50911">
                  <c:v>42215.07989032803</c:v>
                </c:pt>
                <c:pt idx="50912">
                  <c:v>42215.079890332097</c:v>
                </c:pt>
                <c:pt idx="50913">
                  <c:v>42215.079890382403</c:v>
                </c:pt>
                <c:pt idx="50914">
                  <c:v>42215.0798904572</c:v>
                </c:pt>
                <c:pt idx="50915">
                  <c:v>42215.079890482499</c:v>
                </c:pt>
                <c:pt idx="50916">
                  <c:v>42215.079890517372</c:v>
                </c:pt>
                <c:pt idx="50917">
                  <c:v>42215.079890522597</c:v>
                </c:pt>
                <c:pt idx="50918">
                  <c:v>42215.079890535773</c:v>
                </c:pt>
                <c:pt idx="50919">
                  <c:v>42215.079890548899</c:v>
                </c:pt>
                <c:pt idx="50920">
                  <c:v>42215.079890559784</c:v>
                </c:pt>
                <c:pt idx="50921">
                  <c:v>42215.079890594803</c:v>
                </c:pt>
                <c:pt idx="50922">
                  <c:v>42215.079890596899</c:v>
                </c:pt>
                <c:pt idx="50923">
                  <c:v>42215.079890610075</c:v>
                </c:pt>
                <c:pt idx="50924">
                  <c:v>42215.079890689194</c:v>
                </c:pt>
                <c:pt idx="50925">
                  <c:v>42215.079890721485</c:v>
                </c:pt>
                <c:pt idx="50926">
                  <c:v>42215.079890756002</c:v>
                </c:pt>
                <c:pt idx="50927">
                  <c:v>42215.079890767585</c:v>
                </c:pt>
                <c:pt idx="50928">
                  <c:v>42215.079890780275</c:v>
                </c:pt>
                <c:pt idx="50929">
                  <c:v>42215.0798907918</c:v>
                </c:pt>
                <c:pt idx="50930">
                  <c:v>42215.079890807676</c:v>
                </c:pt>
                <c:pt idx="50931">
                  <c:v>42215.079890830384</c:v>
                </c:pt>
                <c:pt idx="50932">
                  <c:v>42215.079890833273</c:v>
                </c:pt>
                <c:pt idx="50933">
                  <c:v>42215.079890880901</c:v>
                </c:pt>
                <c:pt idx="50934">
                  <c:v>42215.079890900684</c:v>
                </c:pt>
                <c:pt idx="50935">
                  <c:v>42215.079890921385</c:v>
                </c:pt>
                <c:pt idx="50936">
                  <c:v>42215.079891003676</c:v>
                </c:pt>
                <c:pt idx="50937">
                  <c:v>42215.079891011985</c:v>
                </c:pt>
                <c:pt idx="50938">
                  <c:v>42215.079891023903</c:v>
                </c:pt>
                <c:pt idx="50939">
                  <c:v>42215.079891046611</c:v>
                </c:pt>
                <c:pt idx="50940">
                  <c:v>42215.079891067384</c:v>
                </c:pt>
                <c:pt idx="50941">
                  <c:v>42215.079891093301</c:v>
                </c:pt>
                <c:pt idx="50942">
                  <c:v>42215.079891098612</c:v>
                </c:pt>
                <c:pt idx="50943">
                  <c:v>42215.079891153197</c:v>
                </c:pt>
                <c:pt idx="50944">
                  <c:v>42215.079891176203</c:v>
                </c:pt>
                <c:pt idx="50945">
                  <c:v>42215.079891193498</c:v>
                </c:pt>
                <c:pt idx="50946">
                  <c:v>42215.079891230511</c:v>
                </c:pt>
                <c:pt idx="50947">
                  <c:v>42215.079891243498</c:v>
                </c:pt>
                <c:pt idx="50948">
                  <c:v>42215.079891255999</c:v>
                </c:pt>
                <c:pt idx="50949">
                  <c:v>42215.079891294212</c:v>
                </c:pt>
                <c:pt idx="50950">
                  <c:v>42215.079891298628</c:v>
                </c:pt>
                <c:pt idx="50951">
                  <c:v>42215.079891339403</c:v>
                </c:pt>
                <c:pt idx="50952">
                  <c:v>42215.079891382098</c:v>
                </c:pt>
                <c:pt idx="50953">
                  <c:v>42215.079891385198</c:v>
                </c:pt>
                <c:pt idx="50954">
                  <c:v>42215.079891410802</c:v>
                </c:pt>
                <c:pt idx="50955">
                  <c:v>42215.079891461675</c:v>
                </c:pt>
                <c:pt idx="50956">
                  <c:v>42215.079891464498</c:v>
                </c:pt>
                <c:pt idx="50957">
                  <c:v>42215.07989147483</c:v>
                </c:pt>
                <c:pt idx="50958">
                  <c:v>42215.079891486697</c:v>
                </c:pt>
                <c:pt idx="50959">
                  <c:v>42215.079891487898</c:v>
                </c:pt>
                <c:pt idx="50960">
                  <c:v>42215.079891535774</c:v>
                </c:pt>
                <c:pt idx="50961">
                  <c:v>42215.079891617264</c:v>
                </c:pt>
                <c:pt idx="50962">
                  <c:v>42215.079891627684</c:v>
                </c:pt>
                <c:pt idx="50963">
                  <c:v>42215.079891672503</c:v>
                </c:pt>
                <c:pt idx="50964">
                  <c:v>42215.079891679685</c:v>
                </c:pt>
                <c:pt idx="50965">
                  <c:v>42215.079891690002</c:v>
                </c:pt>
                <c:pt idx="50966">
                  <c:v>42215.079891706097</c:v>
                </c:pt>
                <c:pt idx="50967">
                  <c:v>42215.079891719884</c:v>
                </c:pt>
                <c:pt idx="50968">
                  <c:v>42215.079891753274</c:v>
                </c:pt>
                <c:pt idx="50969">
                  <c:v>42215.079891755384</c:v>
                </c:pt>
                <c:pt idx="50970">
                  <c:v>42215.079891767375</c:v>
                </c:pt>
                <c:pt idx="50971">
                  <c:v>42215.079891849397</c:v>
                </c:pt>
                <c:pt idx="50972">
                  <c:v>42215.079891879301</c:v>
                </c:pt>
                <c:pt idx="50973">
                  <c:v>42215.079891912101</c:v>
                </c:pt>
                <c:pt idx="50974">
                  <c:v>42215.079891921676</c:v>
                </c:pt>
                <c:pt idx="50975">
                  <c:v>42215.079891937501</c:v>
                </c:pt>
                <c:pt idx="50976">
                  <c:v>42215.079891952097</c:v>
                </c:pt>
                <c:pt idx="50977">
                  <c:v>42215.079891963775</c:v>
                </c:pt>
                <c:pt idx="50978">
                  <c:v>42215.079891986898</c:v>
                </c:pt>
                <c:pt idx="50979">
                  <c:v>42215.079891992311</c:v>
                </c:pt>
                <c:pt idx="50980">
                  <c:v>42215.079892038397</c:v>
                </c:pt>
                <c:pt idx="50981">
                  <c:v>42215.079892053276</c:v>
                </c:pt>
                <c:pt idx="50982">
                  <c:v>42215.079892081194</c:v>
                </c:pt>
                <c:pt idx="50983">
                  <c:v>42215.079892156529</c:v>
                </c:pt>
                <c:pt idx="50984">
                  <c:v>42215.079892169197</c:v>
                </c:pt>
                <c:pt idx="50985">
                  <c:v>42215.079892184302</c:v>
                </c:pt>
                <c:pt idx="50986">
                  <c:v>42215.079892210801</c:v>
                </c:pt>
                <c:pt idx="50987">
                  <c:v>42215.079892227302</c:v>
                </c:pt>
                <c:pt idx="50988">
                  <c:v>42215.079892250797</c:v>
                </c:pt>
                <c:pt idx="50989">
                  <c:v>42215.079892255999</c:v>
                </c:pt>
                <c:pt idx="50990">
                  <c:v>42215.079892313275</c:v>
                </c:pt>
                <c:pt idx="50991">
                  <c:v>42215.079892334303</c:v>
                </c:pt>
                <c:pt idx="50992">
                  <c:v>42215.079892355301</c:v>
                </c:pt>
                <c:pt idx="50993">
                  <c:v>42215.079892384601</c:v>
                </c:pt>
                <c:pt idx="50994">
                  <c:v>42215.079892400798</c:v>
                </c:pt>
                <c:pt idx="50995">
                  <c:v>42215.079892416201</c:v>
                </c:pt>
                <c:pt idx="50996">
                  <c:v>42215.079892451402</c:v>
                </c:pt>
                <c:pt idx="50997">
                  <c:v>42215.079892453497</c:v>
                </c:pt>
                <c:pt idx="50998">
                  <c:v>42215.079892498841</c:v>
                </c:pt>
                <c:pt idx="50999">
                  <c:v>42215.079892542701</c:v>
                </c:pt>
                <c:pt idx="51000">
                  <c:v>42215.079892545204</c:v>
                </c:pt>
                <c:pt idx="51001">
                  <c:v>42215.0798925688</c:v>
                </c:pt>
                <c:pt idx="51002">
                  <c:v>42215.079892618996</c:v>
                </c:pt>
                <c:pt idx="51003">
                  <c:v>42215.079892621674</c:v>
                </c:pt>
                <c:pt idx="51004">
                  <c:v>42215.0798926321</c:v>
                </c:pt>
                <c:pt idx="51005">
                  <c:v>42215.079892636</c:v>
                </c:pt>
                <c:pt idx="51006">
                  <c:v>42215.079892648297</c:v>
                </c:pt>
                <c:pt idx="51007">
                  <c:v>42215.0798926844</c:v>
                </c:pt>
                <c:pt idx="51008">
                  <c:v>42215.079892777001</c:v>
                </c:pt>
                <c:pt idx="51009">
                  <c:v>42215.079892785085</c:v>
                </c:pt>
                <c:pt idx="51010">
                  <c:v>42215.079892829199</c:v>
                </c:pt>
                <c:pt idx="51011">
                  <c:v>42215.079892836402</c:v>
                </c:pt>
                <c:pt idx="51012">
                  <c:v>42215.079892847498</c:v>
                </c:pt>
                <c:pt idx="51013">
                  <c:v>42215.079892863672</c:v>
                </c:pt>
                <c:pt idx="51014">
                  <c:v>42215.079892880196</c:v>
                </c:pt>
                <c:pt idx="51015">
                  <c:v>42215.079892909198</c:v>
                </c:pt>
                <c:pt idx="51016">
                  <c:v>42215.079892911264</c:v>
                </c:pt>
                <c:pt idx="51017">
                  <c:v>42215.079892925503</c:v>
                </c:pt>
                <c:pt idx="51018">
                  <c:v>42215.079893009097</c:v>
                </c:pt>
                <c:pt idx="51019">
                  <c:v>42215.079893036498</c:v>
                </c:pt>
                <c:pt idx="51020">
                  <c:v>42215.079893068098</c:v>
                </c:pt>
                <c:pt idx="51021">
                  <c:v>42215.07989307883</c:v>
                </c:pt>
                <c:pt idx="51022">
                  <c:v>42215.079893094939</c:v>
                </c:pt>
                <c:pt idx="51023">
                  <c:v>42215.079893112284</c:v>
                </c:pt>
                <c:pt idx="51024">
                  <c:v>42215.079893132301</c:v>
                </c:pt>
                <c:pt idx="51025">
                  <c:v>42215.079893145703</c:v>
                </c:pt>
                <c:pt idx="51026">
                  <c:v>42215.079893150301</c:v>
                </c:pt>
                <c:pt idx="51027">
                  <c:v>42215.079893195398</c:v>
                </c:pt>
                <c:pt idx="51028">
                  <c:v>42215.079893221096</c:v>
                </c:pt>
                <c:pt idx="51029">
                  <c:v>42215.079893241302</c:v>
                </c:pt>
                <c:pt idx="51030">
                  <c:v>42215.079893313501</c:v>
                </c:pt>
                <c:pt idx="51031">
                  <c:v>42215.079893326612</c:v>
                </c:pt>
                <c:pt idx="51032">
                  <c:v>42215.079893344329</c:v>
                </c:pt>
                <c:pt idx="51033">
                  <c:v>42215.079893376213</c:v>
                </c:pt>
                <c:pt idx="51034">
                  <c:v>42215.079893387301</c:v>
                </c:pt>
                <c:pt idx="51035">
                  <c:v>42215.079893407899</c:v>
                </c:pt>
                <c:pt idx="51036">
                  <c:v>42215.079893414899</c:v>
                </c:pt>
                <c:pt idx="51037">
                  <c:v>42215.079893473303</c:v>
                </c:pt>
                <c:pt idx="51038">
                  <c:v>42215.079893491296</c:v>
                </c:pt>
                <c:pt idx="51039">
                  <c:v>42215.079893502276</c:v>
                </c:pt>
                <c:pt idx="51040">
                  <c:v>42215.079893545197</c:v>
                </c:pt>
                <c:pt idx="51041">
                  <c:v>42215.079893558097</c:v>
                </c:pt>
                <c:pt idx="51042">
                  <c:v>42215.079893576403</c:v>
                </c:pt>
                <c:pt idx="51043">
                  <c:v>42215.079893609</c:v>
                </c:pt>
                <c:pt idx="51044">
                  <c:v>42215.079893613372</c:v>
                </c:pt>
                <c:pt idx="51045">
                  <c:v>42215.079893652597</c:v>
                </c:pt>
                <c:pt idx="51046">
                  <c:v>42215.079893697002</c:v>
                </c:pt>
                <c:pt idx="51047">
                  <c:v>42215.079893705195</c:v>
                </c:pt>
                <c:pt idx="51048">
                  <c:v>42215.079893723196</c:v>
                </c:pt>
                <c:pt idx="51049">
                  <c:v>42215.079893776601</c:v>
                </c:pt>
                <c:pt idx="51050">
                  <c:v>42215.079893779402</c:v>
                </c:pt>
                <c:pt idx="51051">
                  <c:v>42215.0798937894</c:v>
                </c:pt>
                <c:pt idx="51052">
                  <c:v>42215.079893792499</c:v>
                </c:pt>
                <c:pt idx="51053">
                  <c:v>42215.079893808499</c:v>
                </c:pt>
                <c:pt idx="51054">
                  <c:v>42215.079893838098</c:v>
                </c:pt>
                <c:pt idx="51055">
                  <c:v>42215.0798939374</c:v>
                </c:pt>
                <c:pt idx="51056">
                  <c:v>42215.079893942297</c:v>
                </c:pt>
                <c:pt idx="51057">
                  <c:v>42215.079893987102</c:v>
                </c:pt>
                <c:pt idx="51058">
                  <c:v>42215.079893994298</c:v>
                </c:pt>
                <c:pt idx="51059">
                  <c:v>42215.079894008129</c:v>
                </c:pt>
                <c:pt idx="51060">
                  <c:v>42215.079894021197</c:v>
                </c:pt>
                <c:pt idx="51061">
                  <c:v>42215.079894040697</c:v>
                </c:pt>
                <c:pt idx="51062">
                  <c:v>42215.079894067196</c:v>
                </c:pt>
                <c:pt idx="51063">
                  <c:v>42215.079894069284</c:v>
                </c:pt>
                <c:pt idx="51064">
                  <c:v>42215.079894079303</c:v>
                </c:pt>
                <c:pt idx="51065">
                  <c:v>42215.079894169285</c:v>
                </c:pt>
                <c:pt idx="51066">
                  <c:v>42215.079894194212</c:v>
                </c:pt>
                <c:pt idx="51067">
                  <c:v>42215.079894232302</c:v>
                </c:pt>
                <c:pt idx="51068">
                  <c:v>42215.079894236311</c:v>
                </c:pt>
                <c:pt idx="51069">
                  <c:v>42215.079894252398</c:v>
                </c:pt>
                <c:pt idx="51070">
                  <c:v>42215.079894272829</c:v>
                </c:pt>
                <c:pt idx="51071">
                  <c:v>42215.079894278839</c:v>
                </c:pt>
                <c:pt idx="51072">
                  <c:v>42215.079894301911</c:v>
                </c:pt>
                <c:pt idx="51073">
                  <c:v>42215.079894304698</c:v>
                </c:pt>
                <c:pt idx="51074">
                  <c:v>42215.079894352799</c:v>
                </c:pt>
                <c:pt idx="51075">
                  <c:v>42215.079894382303</c:v>
                </c:pt>
                <c:pt idx="51076">
                  <c:v>42215.0798944013</c:v>
                </c:pt>
                <c:pt idx="51077">
                  <c:v>42215.079894467803</c:v>
                </c:pt>
                <c:pt idx="51078">
                  <c:v>42215.079894483897</c:v>
                </c:pt>
                <c:pt idx="51079">
                  <c:v>42215.079894504684</c:v>
                </c:pt>
                <c:pt idx="51080">
                  <c:v>42215.079894519775</c:v>
                </c:pt>
                <c:pt idx="51081">
                  <c:v>42215.079894540497</c:v>
                </c:pt>
                <c:pt idx="51082">
                  <c:v>42215.079894565373</c:v>
                </c:pt>
                <c:pt idx="51083">
                  <c:v>42215.079894570685</c:v>
                </c:pt>
                <c:pt idx="51084">
                  <c:v>42215.079894633185</c:v>
                </c:pt>
                <c:pt idx="51085">
                  <c:v>42215.079894649098</c:v>
                </c:pt>
                <c:pt idx="51086">
                  <c:v>42215.079894661874</c:v>
                </c:pt>
                <c:pt idx="51087">
                  <c:v>42215.079894702198</c:v>
                </c:pt>
                <c:pt idx="51088">
                  <c:v>42215.079894715273</c:v>
                </c:pt>
                <c:pt idx="51089">
                  <c:v>42215.0798947367</c:v>
                </c:pt>
                <c:pt idx="51090">
                  <c:v>42215.079894765884</c:v>
                </c:pt>
                <c:pt idx="51091">
                  <c:v>42215.079894770599</c:v>
                </c:pt>
                <c:pt idx="51092">
                  <c:v>42215.079894804803</c:v>
                </c:pt>
                <c:pt idx="51093">
                  <c:v>42215.079894857285</c:v>
                </c:pt>
                <c:pt idx="51094">
                  <c:v>42215.079894865194</c:v>
                </c:pt>
                <c:pt idx="51095">
                  <c:v>42215.079894883384</c:v>
                </c:pt>
                <c:pt idx="51096">
                  <c:v>42215.079894930503</c:v>
                </c:pt>
                <c:pt idx="51097">
                  <c:v>42215.079894933275</c:v>
                </c:pt>
                <c:pt idx="51098">
                  <c:v>42215.079894946612</c:v>
                </c:pt>
                <c:pt idx="51099">
                  <c:v>42215.079894946939</c:v>
                </c:pt>
                <c:pt idx="51100">
                  <c:v>42215.0798949686</c:v>
                </c:pt>
                <c:pt idx="51101">
                  <c:v>42215.079894997602</c:v>
                </c:pt>
                <c:pt idx="51102">
                  <c:v>42215.079895097399</c:v>
                </c:pt>
                <c:pt idx="51103">
                  <c:v>42215.079895105497</c:v>
                </c:pt>
                <c:pt idx="51104">
                  <c:v>42215.079895144831</c:v>
                </c:pt>
                <c:pt idx="51105">
                  <c:v>42215.079895152099</c:v>
                </c:pt>
                <c:pt idx="51106">
                  <c:v>42215.079895162198</c:v>
                </c:pt>
                <c:pt idx="51107">
                  <c:v>42215.079895178438</c:v>
                </c:pt>
                <c:pt idx="51108">
                  <c:v>42215.079895200397</c:v>
                </c:pt>
                <c:pt idx="51109">
                  <c:v>42215.079895223898</c:v>
                </c:pt>
                <c:pt idx="51110">
                  <c:v>42215.07989522603</c:v>
                </c:pt>
                <c:pt idx="51111">
                  <c:v>42215.079895247203</c:v>
                </c:pt>
                <c:pt idx="51112">
                  <c:v>42215.079895329203</c:v>
                </c:pt>
                <c:pt idx="51113">
                  <c:v>42215.079895350696</c:v>
                </c:pt>
                <c:pt idx="51114">
                  <c:v>42215.07989539353</c:v>
                </c:pt>
                <c:pt idx="51115">
                  <c:v>42215.07989539444</c:v>
                </c:pt>
                <c:pt idx="51116">
                  <c:v>42215.07989540993</c:v>
                </c:pt>
                <c:pt idx="51117">
                  <c:v>42215.079895432202</c:v>
                </c:pt>
                <c:pt idx="51118">
                  <c:v>42215.079895436298</c:v>
                </c:pt>
                <c:pt idx="51119">
                  <c:v>42215.079895459203</c:v>
                </c:pt>
                <c:pt idx="51120">
                  <c:v>42215.079895464602</c:v>
                </c:pt>
                <c:pt idx="51121">
                  <c:v>42215.079895516195</c:v>
                </c:pt>
                <c:pt idx="51122">
                  <c:v>42215.079895529401</c:v>
                </c:pt>
                <c:pt idx="51123">
                  <c:v>42215.079895561175</c:v>
                </c:pt>
                <c:pt idx="51124">
                  <c:v>42215.079895631075</c:v>
                </c:pt>
                <c:pt idx="51125">
                  <c:v>42215.079895641284</c:v>
                </c:pt>
                <c:pt idx="51126">
                  <c:v>42215.079895664196</c:v>
                </c:pt>
                <c:pt idx="51127">
                  <c:v>42215.079895678296</c:v>
                </c:pt>
                <c:pt idx="51128">
                  <c:v>42215.079895699098</c:v>
                </c:pt>
                <c:pt idx="51129">
                  <c:v>42215.079895723196</c:v>
                </c:pt>
                <c:pt idx="51130">
                  <c:v>42215.079895728399</c:v>
                </c:pt>
                <c:pt idx="51131">
                  <c:v>42215.0798957933</c:v>
                </c:pt>
                <c:pt idx="51132">
                  <c:v>42215.079895805684</c:v>
                </c:pt>
                <c:pt idx="51133">
                  <c:v>42215.079895817675</c:v>
                </c:pt>
                <c:pt idx="51134">
                  <c:v>42215.079895856397</c:v>
                </c:pt>
                <c:pt idx="51135">
                  <c:v>42215.079895872601</c:v>
                </c:pt>
                <c:pt idx="51136">
                  <c:v>42215.079895896029</c:v>
                </c:pt>
                <c:pt idx="51137">
                  <c:v>42215.079895924697</c:v>
                </c:pt>
                <c:pt idx="51138">
                  <c:v>42215.079895926829</c:v>
                </c:pt>
                <c:pt idx="51139">
                  <c:v>42215.079895959403</c:v>
                </c:pt>
                <c:pt idx="51140">
                  <c:v>42215.0798960147</c:v>
                </c:pt>
                <c:pt idx="51141">
                  <c:v>42215.079896025403</c:v>
                </c:pt>
                <c:pt idx="51142">
                  <c:v>42215.079896041003</c:v>
                </c:pt>
                <c:pt idx="51143">
                  <c:v>42215.079896091302</c:v>
                </c:pt>
                <c:pt idx="51144">
                  <c:v>42215.079896094139</c:v>
                </c:pt>
                <c:pt idx="51145">
                  <c:v>42215.079896104398</c:v>
                </c:pt>
                <c:pt idx="51146">
                  <c:v>42215.079896114199</c:v>
                </c:pt>
                <c:pt idx="51147">
                  <c:v>42215.079896127929</c:v>
                </c:pt>
                <c:pt idx="51148">
                  <c:v>42215.079896164003</c:v>
                </c:pt>
                <c:pt idx="51149">
                  <c:v>42215.079896257397</c:v>
                </c:pt>
                <c:pt idx="51150">
                  <c:v>42215.079896270698</c:v>
                </c:pt>
                <c:pt idx="51151">
                  <c:v>42215.079896304029</c:v>
                </c:pt>
                <c:pt idx="51152">
                  <c:v>42215.079896309202</c:v>
                </c:pt>
                <c:pt idx="51153">
                  <c:v>42215.079896322699</c:v>
                </c:pt>
                <c:pt idx="51154">
                  <c:v>42215.079896335999</c:v>
                </c:pt>
                <c:pt idx="51155">
                  <c:v>42215.07989635993</c:v>
                </c:pt>
                <c:pt idx="51156">
                  <c:v>42215.079896381802</c:v>
                </c:pt>
                <c:pt idx="51157">
                  <c:v>42215.079896383897</c:v>
                </c:pt>
                <c:pt idx="51158">
                  <c:v>42215.079896399729</c:v>
                </c:pt>
                <c:pt idx="51159">
                  <c:v>42215.079896489398</c:v>
                </c:pt>
                <c:pt idx="51160">
                  <c:v>42215.079896508498</c:v>
                </c:pt>
                <c:pt idx="51161">
                  <c:v>42215.079896542098</c:v>
                </c:pt>
                <c:pt idx="51162">
                  <c:v>42215.0798965543</c:v>
                </c:pt>
                <c:pt idx="51163">
                  <c:v>42215.079896567375</c:v>
                </c:pt>
                <c:pt idx="51164">
                  <c:v>42215.0798965918</c:v>
                </c:pt>
                <c:pt idx="51165">
                  <c:v>42215.079896593597</c:v>
                </c:pt>
                <c:pt idx="51166">
                  <c:v>42215.079896616597</c:v>
                </c:pt>
                <c:pt idx="51167">
                  <c:v>42215.079896619376</c:v>
                </c:pt>
                <c:pt idx="51168">
                  <c:v>42215.079896667594</c:v>
                </c:pt>
                <c:pt idx="51169">
                  <c:v>42215.0798966906</c:v>
                </c:pt>
                <c:pt idx="51170">
                  <c:v>42215.079896721501</c:v>
                </c:pt>
                <c:pt idx="51171">
                  <c:v>42215.079896782401</c:v>
                </c:pt>
                <c:pt idx="51172">
                  <c:v>42215.079896798612</c:v>
                </c:pt>
                <c:pt idx="51173">
                  <c:v>42215.079896823801</c:v>
                </c:pt>
                <c:pt idx="51174">
                  <c:v>42215.079896826697</c:v>
                </c:pt>
                <c:pt idx="51175">
                  <c:v>42215.079896855284</c:v>
                </c:pt>
                <c:pt idx="51176">
                  <c:v>42215.079896879899</c:v>
                </c:pt>
                <c:pt idx="51177">
                  <c:v>42215.079896886898</c:v>
                </c:pt>
                <c:pt idx="51178">
                  <c:v>42215.079896953401</c:v>
                </c:pt>
                <c:pt idx="51179">
                  <c:v>42215.079896963704</c:v>
                </c:pt>
                <c:pt idx="51180">
                  <c:v>42215.079896979099</c:v>
                </c:pt>
                <c:pt idx="51181">
                  <c:v>42215.0798970139</c:v>
                </c:pt>
                <c:pt idx="51182">
                  <c:v>42215.079897030097</c:v>
                </c:pt>
                <c:pt idx="51183">
                  <c:v>42215.079897055803</c:v>
                </c:pt>
                <c:pt idx="51184">
                  <c:v>42215.079897080701</c:v>
                </c:pt>
                <c:pt idx="51185">
                  <c:v>42215.079897082796</c:v>
                </c:pt>
                <c:pt idx="51186">
                  <c:v>42215.079897126139</c:v>
                </c:pt>
                <c:pt idx="51187">
                  <c:v>42215.079897172298</c:v>
                </c:pt>
                <c:pt idx="51188">
                  <c:v>42215.079897185497</c:v>
                </c:pt>
                <c:pt idx="51189">
                  <c:v>42215.079897201103</c:v>
                </c:pt>
                <c:pt idx="51190">
                  <c:v>42215.079897245931</c:v>
                </c:pt>
                <c:pt idx="51191">
                  <c:v>42215.07989724903</c:v>
                </c:pt>
                <c:pt idx="51192">
                  <c:v>42215.079897261501</c:v>
                </c:pt>
                <c:pt idx="51193">
                  <c:v>42215.079897279829</c:v>
                </c:pt>
                <c:pt idx="51194">
                  <c:v>42215.0798972876</c:v>
                </c:pt>
                <c:pt idx="51195">
                  <c:v>42215.07989732593</c:v>
                </c:pt>
                <c:pt idx="51196">
                  <c:v>42215.079897414929</c:v>
                </c:pt>
                <c:pt idx="51197">
                  <c:v>42215.079897417498</c:v>
                </c:pt>
                <c:pt idx="51198">
                  <c:v>42215.079897461284</c:v>
                </c:pt>
                <c:pt idx="51199">
                  <c:v>42215.079897466603</c:v>
                </c:pt>
                <c:pt idx="51200">
                  <c:v>42215.079897480296</c:v>
                </c:pt>
                <c:pt idx="51201">
                  <c:v>42215.079897493139</c:v>
                </c:pt>
                <c:pt idx="51202">
                  <c:v>42215.079897519674</c:v>
                </c:pt>
                <c:pt idx="51203">
                  <c:v>42215.079897538897</c:v>
                </c:pt>
                <c:pt idx="51204">
                  <c:v>42215.079897541</c:v>
                </c:pt>
                <c:pt idx="51205">
                  <c:v>42215.079897554802</c:v>
                </c:pt>
                <c:pt idx="51206">
                  <c:v>42215.079897649499</c:v>
                </c:pt>
                <c:pt idx="51207">
                  <c:v>42215.079897665884</c:v>
                </c:pt>
                <c:pt idx="51208">
                  <c:v>42215.079897700998</c:v>
                </c:pt>
                <c:pt idx="51209">
                  <c:v>42215.079897711585</c:v>
                </c:pt>
                <c:pt idx="51210">
                  <c:v>42215.079897724601</c:v>
                </c:pt>
                <c:pt idx="51211">
                  <c:v>42215.079897751275</c:v>
                </c:pt>
                <c:pt idx="51212">
                  <c:v>42215.079897751784</c:v>
                </c:pt>
                <c:pt idx="51213">
                  <c:v>42215.079897774202</c:v>
                </c:pt>
                <c:pt idx="51214">
                  <c:v>42215.079897777003</c:v>
                </c:pt>
                <c:pt idx="51215">
                  <c:v>42215.079897824799</c:v>
                </c:pt>
                <c:pt idx="51216">
                  <c:v>42215.079897840929</c:v>
                </c:pt>
                <c:pt idx="51217">
                  <c:v>42215.0798978815</c:v>
                </c:pt>
                <c:pt idx="51218">
                  <c:v>42215.079897942829</c:v>
                </c:pt>
                <c:pt idx="51219">
                  <c:v>42215.079897955999</c:v>
                </c:pt>
                <c:pt idx="51220">
                  <c:v>42215.079897983996</c:v>
                </c:pt>
                <c:pt idx="51221">
                  <c:v>42215.079898002499</c:v>
                </c:pt>
                <c:pt idx="51222">
                  <c:v>42215.079898010903</c:v>
                </c:pt>
                <c:pt idx="51223">
                  <c:v>42215.079898039497</c:v>
                </c:pt>
                <c:pt idx="51224">
                  <c:v>42215.079898044729</c:v>
                </c:pt>
                <c:pt idx="51225">
                  <c:v>42215.079898113196</c:v>
                </c:pt>
                <c:pt idx="51226">
                  <c:v>42215.07989812053</c:v>
                </c:pt>
                <c:pt idx="51227">
                  <c:v>42215.079898143013</c:v>
                </c:pt>
                <c:pt idx="51228">
                  <c:v>42215.07989817483</c:v>
                </c:pt>
                <c:pt idx="51229">
                  <c:v>42215.0798981876</c:v>
                </c:pt>
                <c:pt idx="51230">
                  <c:v>42215.079898215903</c:v>
                </c:pt>
                <c:pt idx="51231">
                  <c:v>42215.07989824043</c:v>
                </c:pt>
                <c:pt idx="51232">
                  <c:v>42215.07989824254</c:v>
                </c:pt>
                <c:pt idx="51233">
                  <c:v>42215.079898277399</c:v>
                </c:pt>
                <c:pt idx="51234">
                  <c:v>42215.079898329299</c:v>
                </c:pt>
                <c:pt idx="51235">
                  <c:v>42215.079898345211</c:v>
                </c:pt>
                <c:pt idx="51236">
                  <c:v>42215.079898355529</c:v>
                </c:pt>
                <c:pt idx="51237">
                  <c:v>42215.079898402699</c:v>
                </c:pt>
                <c:pt idx="51238">
                  <c:v>42215.079898405529</c:v>
                </c:pt>
                <c:pt idx="51239">
                  <c:v>42215.079898419302</c:v>
                </c:pt>
                <c:pt idx="51240">
                  <c:v>42215.079898425429</c:v>
                </c:pt>
                <c:pt idx="51241">
                  <c:v>42215.079898447941</c:v>
                </c:pt>
                <c:pt idx="51242">
                  <c:v>42215.07989847783</c:v>
                </c:pt>
                <c:pt idx="51243">
                  <c:v>42215.079898571785</c:v>
                </c:pt>
                <c:pt idx="51244">
                  <c:v>42215.079898577103</c:v>
                </c:pt>
                <c:pt idx="51245">
                  <c:v>42215.079898619384</c:v>
                </c:pt>
                <c:pt idx="51246">
                  <c:v>42215.079898624703</c:v>
                </c:pt>
                <c:pt idx="51247">
                  <c:v>42215.079898637385</c:v>
                </c:pt>
                <c:pt idx="51248">
                  <c:v>42215.079898650503</c:v>
                </c:pt>
                <c:pt idx="51249">
                  <c:v>42215.07989868</c:v>
                </c:pt>
                <c:pt idx="51250">
                  <c:v>42215.079898696029</c:v>
                </c:pt>
                <c:pt idx="51251">
                  <c:v>42215.079898698139</c:v>
                </c:pt>
                <c:pt idx="51252">
                  <c:v>42215.079898709402</c:v>
                </c:pt>
                <c:pt idx="51253">
                  <c:v>42215.079898808799</c:v>
                </c:pt>
                <c:pt idx="51254">
                  <c:v>42215.079898823198</c:v>
                </c:pt>
                <c:pt idx="51255">
                  <c:v>42215.0798988596</c:v>
                </c:pt>
                <c:pt idx="51256">
                  <c:v>42215.079898868797</c:v>
                </c:pt>
                <c:pt idx="51257">
                  <c:v>42215.079898882497</c:v>
                </c:pt>
                <c:pt idx="51258">
                  <c:v>42215.079898907803</c:v>
                </c:pt>
                <c:pt idx="51259">
                  <c:v>42215.079898911776</c:v>
                </c:pt>
                <c:pt idx="51260">
                  <c:v>42215.079898930599</c:v>
                </c:pt>
                <c:pt idx="51261">
                  <c:v>42215.079898936099</c:v>
                </c:pt>
                <c:pt idx="51262">
                  <c:v>42215.079898982098</c:v>
                </c:pt>
                <c:pt idx="51263">
                  <c:v>42215.079899010503</c:v>
                </c:pt>
                <c:pt idx="51264">
                  <c:v>42215.079899040698</c:v>
                </c:pt>
                <c:pt idx="51265">
                  <c:v>42215.079899097029</c:v>
                </c:pt>
                <c:pt idx="51266">
                  <c:v>42215.079899113596</c:v>
                </c:pt>
                <c:pt idx="51267">
                  <c:v>42215.079899143697</c:v>
                </c:pt>
                <c:pt idx="51268">
                  <c:v>42215.079899163196</c:v>
                </c:pt>
                <c:pt idx="51269">
                  <c:v>42215.079899165998</c:v>
                </c:pt>
                <c:pt idx="51270">
                  <c:v>42215.079899195203</c:v>
                </c:pt>
                <c:pt idx="51271">
                  <c:v>42215.079899200398</c:v>
                </c:pt>
                <c:pt idx="51272">
                  <c:v>42215.079899272831</c:v>
                </c:pt>
                <c:pt idx="51273">
                  <c:v>42215.079899278229</c:v>
                </c:pt>
                <c:pt idx="51274">
                  <c:v>42215.079899290729</c:v>
                </c:pt>
                <c:pt idx="51275">
                  <c:v>42215.079899328441</c:v>
                </c:pt>
                <c:pt idx="51276">
                  <c:v>42215.079899345139</c:v>
                </c:pt>
                <c:pt idx="51277">
                  <c:v>42215.079899375531</c:v>
                </c:pt>
                <c:pt idx="51278">
                  <c:v>42215.07989939204</c:v>
                </c:pt>
                <c:pt idx="51279">
                  <c:v>42215.079899396958</c:v>
                </c:pt>
                <c:pt idx="51280">
                  <c:v>42215.079899437202</c:v>
                </c:pt>
                <c:pt idx="51281">
                  <c:v>42215.079899496741</c:v>
                </c:pt>
                <c:pt idx="51282">
                  <c:v>42215.079899504701</c:v>
                </c:pt>
                <c:pt idx="51283">
                  <c:v>42215.079899513185</c:v>
                </c:pt>
                <c:pt idx="51284">
                  <c:v>42215.079899559903</c:v>
                </c:pt>
                <c:pt idx="51285">
                  <c:v>42215.079899562596</c:v>
                </c:pt>
                <c:pt idx="51286">
                  <c:v>42215.079899576398</c:v>
                </c:pt>
                <c:pt idx="51287">
                  <c:v>42215.079899581186</c:v>
                </c:pt>
                <c:pt idx="51288">
                  <c:v>42215.079899607503</c:v>
                </c:pt>
                <c:pt idx="51289">
                  <c:v>42215.079899629498</c:v>
                </c:pt>
                <c:pt idx="51290">
                  <c:v>42215.079899728029</c:v>
                </c:pt>
                <c:pt idx="51291">
                  <c:v>42215.079899736702</c:v>
                </c:pt>
                <c:pt idx="51292">
                  <c:v>42215.079899776531</c:v>
                </c:pt>
                <c:pt idx="51293">
                  <c:v>42215.079899781784</c:v>
                </c:pt>
                <c:pt idx="51294">
                  <c:v>42215.079899791497</c:v>
                </c:pt>
                <c:pt idx="51295">
                  <c:v>42215.07989980813</c:v>
                </c:pt>
                <c:pt idx="51296">
                  <c:v>42215.079899839402</c:v>
                </c:pt>
                <c:pt idx="51297">
                  <c:v>42215.079899852797</c:v>
                </c:pt>
                <c:pt idx="51298">
                  <c:v>42215.079899854929</c:v>
                </c:pt>
                <c:pt idx="51299">
                  <c:v>42215.079899876699</c:v>
                </c:pt>
                <c:pt idx="51300">
                  <c:v>42215.079899968798</c:v>
                </c:pt>
                <c:pt idx="51301">
                  <c:v>42215.079899979697</c:v>
                </c:pt>
                <c:pt idx="51302">
                  <c:v>42215.079900026503</c:v>
                </c:pt>
                <c:pt idx="51303">
                  <c:v>42215.079900033474</c:v>
                </c:pt>
                <c:pt idx="51304">
                  <c:v>42215.079900040801</c:v>
                </c:pt>
                <c:pt idx="51305">
                  <c:v>42215.079900066274</c:v>
                </c:pt>
                <c:pt idx="51306">
                  <c:v>42215.079900071476</c:v>
                </c:pt>
                <c:pt idx="51307">
                  <c:v>42215.079900089186</c:v>
                </c:pt>
                <c:pt idx="51308">
                  <c:v>42215.079900092103</c:v>
                </c:pt>
                <c:pt idx="51309">
                  <c:v>42215.079900143784</c:v>
                </c:pt>
                <c:pt idx="51310">
                  <c:v>42215.079900161472</c:v>
                </c:pt>
                <c:pt idx="51311">
                  <c:v>42215.079900200675</c:v>
                </c:pt>
                <c:pt idx="51312">
                  <c:v>42215.079900258803</c:v>
                </c:pt>
                <c:pt idx="51313">
                  <c:v>42215.079900271085</c:v>
                </c:pt>
                <c:pt idx="51314">
                  <c:v>42215.079900303484</c:v>
                </c:pt>
                <c:pt idx="51315">
                  <c:v>42215.079900307101</c:v>
                </c:pt>
                <c:pt idx="51316">
                  <c:v>42215.0799003305</c:v>
                </c:pt>
                <c:pt idx="51317">
                  <c:v>42215.079900353194</c:v>
                </c:pt>
                <c:pt idx="51318">
                  <c:v>42215.079900360084</c:v>
                </c:pt>
                <c:pt idx="51319">
                  <c:v>42215.079900432604</c:v>
                </c:pt>
                <c:pt idx="51320">
                  <c:v>42215.079900434401</c:v>
                </c:pt>
                <c:pt idx="51321">
                  <c:v>42215.0799004492</c:v>
                </c:pt>
                <c:pt idx="51322">
                  <c:v>42215.079900489101</c:v>
                </c:pt>
                <c:pt idx="51323">
                  <c:v>42215.079900502475</c:v>
                </c:pt>
                <c:pt idx="51324">
                  <c:v>42215.079900535355</c:v>
                </c:pt>
                <c:pt idx="51325">
                  <c:v>42215.079900552475</c:v>
                </c:pt>
                <c:pt idx="51326">
                  <c:v>42215.079900554585</c:v>
                </c:pt>
                <c:pt idx="51327">
                  <c:v>42215.079900589575</c:v>
                </c:pt>
                <c:pt idx="51328">
                  <c:v>42215.079900654484</c:v>
                </c:pt>
                <c:pt idx="51329">
                  <c:v>42215.079900664772</c:v>
                </c:pt>
                <c:pt idx="51330">
                  <c:v>42215.079900673772</c:v>
                </c:pt>
                <c:pt idx="51331">
                  <c:v>42215.079900720586</c:v>
                </c:pt>
                <c:pt idx="51332">
                  <c:v>42215.079900723373</c:v>
                </c:pt>
                <c:pt idx="51333">
                  <c:v>42215.079900733974</c:v>
                </c:pt>
                <c:pt idx="51334">
                  <c:v>42215.079900745586</c:v>
                </c:pt>
                <c:pt idx="51335">
                  <c:v>42215.079900767174</c:v>
                </c:pt>
                <c:pt idx="51336">
                  <c:v>42215.079900794102</c:v>
                </c:pt>
                <c:pt idx="51337">
                  <c:v>42215.079900896897</c:v>
                </c:pt>
                <c:pt idx="51338">
                  <c:v>42215.079900899196</c:v>
                </c:pt>
                <c:pt idx="51339">
                  <c:v>42215.079900934674</c:v>
                </c:pt>
                <c:pt idx="51340">
                  <c:v>42215.07990094</c:v>
                </c:pt>
                <c:pt idx="51341">
                  <c:v>42215.079900948796</c:v>
                </c:pt>
                <c:pt idx="51342">
                  <c:v>42215.079900965473</c:v>
                </c:pt>
                <c:pt idx="51343">
                  <c:v>42215.079900999284</c:v>
                </c:pt>
                <c:pt idx="51344">
                  <c:v>42215.079901010875</c:v>
                </c:pt>
                <c:pt idx="51345">
                  <c:v>42215.079901012985</c:v>
                </c:pt>
                <c:pt idx="51346">
                  <c:v>42215.079901040503</c:v>
                </c:pt>
                <c:pt idx="51347">
                  <c:v>42215.079901129197</c:v>
                </c:pt>
                <c:pt idx="51348">
                  <c:v>42215.079901137004</c:v>
                </c:pt>
                <c:pt idx="51349">
                  <c:v>42215.079901173704</c:v>
                </c:pt>
                <c:pt idx="51350">
                  <c:v>42215.079901183664</c:v>
                </c:pt>
                <c:pt idx="51351">
                  <c:v>42215.079901196797</c:v>
                </c:pt>
                <c:pt idx="51352">
                  <c:v>42215.079901231264</c:v>
                </c:pt>
                <c:pt idx="51353">
                  <c:v>42215.079901233374</c:v>
                </c:pt>
                <c:pt idx="51354">
                  <c:v>42215.079901246929</c:v>
                </c:pt>
                <c:pt idx="51355">
                  <c:v>42215.079901249701</c:v>
                </c:pt>
                <c:pt idx="51356">
                  <c:v>42215.079901297097</c:v>
                </c:pt>
                <c:pt idx="51357">
                  <c:v>42215.079901318903</c:v>
                </c:pt>
                <c:pt idx="51358">
                  <c:v>42215.079901360994</c:v>
                </c:pt>
                <c:pt idx="51359">
                  <c:v>42215.079901411773</c:v>
                </c:pt>
                <c:pt idx="51360">
                  <c:v>42215.079901428202</c:v>
                </c:pt>
                <c:pt idx="51361">
                  <c:v>42215.079901463272</c:v>
                </c:pt>
                <c:pt idx="51362">
                  <c:v>42215.079901466903</c:v>
                </c:pt>
                <c:pt idx="51363">
                  <c:v>42215.079901484911</c:v>
                </c:pt>
                <c:pt idx="51364">
                  <c:v>42215.079901510566</c:v>
                </c:pt>
                <c:pt idx="51365">
                  <c:v>42215.079901515863</c:v>
                </c:pt>
                <c:pt idx="51366">
                  <c:v>42215.079901591504</c:v>
                </c:pt>
                <c:pt idx="51367">
                  <c:v>42215.079901593264</c:v>
                </c:pt>
                <c:pt idx="51368">
                  <c:v>42215.079901603473</c:v>
                </c:pt>
                <c:pt idx="51369">
                  <c:v>42215.079901646503</c:v>
                </c:pt>
                <c:pt idx="51370">
                  <c:v>42215.079901659774</c:v>
                </c:pt>
                <c:pt idx="51371">
                  <c:v>42215.079901695375</c:v>
                </c:pt>
                <c:pt idx="51372">
                  <c:v>42215.079901708901</c:v>
                </c:pt>
                <c:pt idx="51373">
                  <c:v>42215.079901713565</c:v>
                </c:pt>
                <c:pt idx="51374">
                  <c:v>42215.0799017584</c:v>
                </c:pt>
                <c:pt idx="51375">
                  <c:v>42215.079901811565</c:v>
                </c:pt>
                <c:pt idx="51376">
                  <c:v>42215.079901825375</c:v>
                </c:pt>
                <c:pt idx="51377">
                  <c:v>42215.079901828103</c:v>
                </c:pt>
                <c:pt idx="51378">
                  <c:v>42215.079901878111</c:v>
                </c:pt>
                <c:pt idx="51379">
                  <c:v>42215.079901880774</c:v>
                </c:pt>
                <c:pt idx="51380">
                  <c:v>42215.079901891186</c:v>
                </c:pt>
                <c:pt idx="51381">
                  <c:v>42215.079901912075</c:v>
                </c:pt>
                <c:pt idx="51382">
                  <c:v>42215.0799019275</c:v>
                </c:pt>
                <c:pt idx="51383">
                  <c:v>42215.079901958401</c:v>
                </c:pt>
                <c:pt idx="51384">
                  <c:v>42215.079902057674</c:v>
                </c:pt>
                <c:pt idx="51385">
                  <c:v>42215.079902060184</c:v>
                </c:pt>
                <c:pt idx="51386">
                  <c:v>42215.079902092199</c:v>
                </c:pt>
                <c:pt idx="51387">
                  <c:v>42215.079902097503</c:v>
                </c:pt>
                <c:pt idx="51388">
                  <c:v>42215.079902106103</c:v>
                </c:pt>
                <c:pt idx="51389">
                  <c:v>42215.079902122598</c:v>
                </c:pt>
                <c:pt idx="51390">
                  <c:v>42215.079902159276</c:v>
                </c:pt>
                <c:pt idx="51391">
                  <c:v>42215.079902166501</c:v>
                </c:pt>
                <c:pt idx="51392">
                  <c:v>42215.079902168502</c:v>
                </c:pt>
                <c:pt idx="51393">
                  <c:v>42215.079902186997</c:v>
                </c:pt>
                <c:pt idx="51394">
                  <c:v>42215.079902289595</c:v>
                </c:pt>
                <c:pt idx="51395">
                  <c:v>42215.079902293503</c:v>
                </c:pt>
                <c:pt idx="51396">
                  <c:v>42215.079902331272</c:v>
                </c:pt>
                <c:pt idx="51397">
                  <c:v>42215.079902341</c:v>
                </c:pt>
                <c:pt idx="51398">
                  <c:v>42215.0799023543</c:v>
                </c:pt>
                <c:pt idx="51399">
                  <c:v>42215.079902391102</c:v>
                </c:pt>
                <c:pt idx="51400">
                  <c:v>42215.079902391197</c:v>
                </c:pt>
                <c:pt idx="51401">
                  <c:v>42215.079902407</c:v>
                </c:pt>
                <c:pt idx="51402">
                  <c:v>42215.079902409801</c:v>
                </c:pt>
                <c:pt idx="51403">
                  <c:v>42215.079902454199</c:v>
                </c:pt>
                <c:pt idx="51404">
                  <c:v>42215.079902477599</c:v>
                </c:pt>
                <c:pt idx="51405">
                  <c:v>42215.079902521575</c:v>
                </c:pt>
                <c:pt idx="51406">
                  <c:v>42215.079902572274</c:v>
                </c:pt>
                <c:pt idx="51407">
                  <c:v>42215.079902585574</c:v>
                </c:pt>
                <c:pt idx="51408">
                  <c:v>42215.079902623373</c:v>
                </c:pt>
                <c:pt idx="51409">
                  <c:v>42215.079902624195</c:v>
                </c:pt>
                <c:pt idx="51410">
                  <c:v>42215.079902642385</c:v>
                </c:pt>
                <c:pt idx="51411">
                  <c:v>42215.079902667647</c:v>
                </c:pt>
                <c:pt idx="51412">
                  <c:v>42215.0799026729</c:v>
                </c:pt>
                <c:pt idx="51413">
                  <c:v>42215.079902748701</c:v>
                </c:pt>
                <c:pt idx="51414">
                  <c:v>42215.079902753576</c:v>
                </c:pt>
                <c:pt idx="51415">
                  <c:v>42215.0799027701</c:v>
                </c:pt>
                <c:pt idx="51416">
                  <c:v>42215.079902804195</c:v>
                </c:pt>
                <c:pt idx="51417">
                  <c:v>42215.079902817073</c:v>
                </c:pt>
                <c:pt idx="51418">
                  <c:v>42215.079902855374</c:v>
                </c:pt>
                <c:pt idx="51419">
                  <c:v>42215.079902868776</c:v>
                </c:pt>
                <c:pt idx="51420">
                  <c:v>42215.079902870901</c:v>
                </c:pt>
                <c:pt idx="51421">
                  <c:v>42215.079902915575</c:v>
                </c:pt>
                <c:pt idx="51422">
                  <c:v>42215.079902969585</c:v>
                </c:pt>
                <c:pt idx="51423">
                  <c:v>42215.079902985373</c:v>
                </c:pt>
                <c:pt idx="51424">
                  <c:v>42215.079902986196</c:v>
                </c:pt>
                <c:pt idx="51425">
                  <c:v>42215.079903035374</c:v>
                </c:pt>
                <c:pt idx="51426">
                  <c:v>42215.079903038197</c:v>
                </c:pt>
                <c:pt idx="51427">
                  <c:v>42215.079903048929</c:v>
                </c:pt>
                <c:pt idx="51428">
                  <c:v>42215.079903066275</c:v>
                </c:pt>
                <c:pt idx="51429">
                  <c:v>42215.079903087375</c:v>
                </c:pt>
                <c:pt idx="51430">
                  <c:v>42215.079903110476</c:v>
                </c:pt>
                <c:pt idx="51431">
                  <c:v>42215.079903216596</c:v>
                </c:pt>
                <c:pt idx="51432">
                  <c:v>42215.079903217484</c:v>
                </c:pt>
                <c:pt idx="51433">
                  <c:v>42215.0799032496</c:v>
                </c:pt>
                <c:pt idx="51434">
                  <c:v>42215.079903254802</c:v>
                </c:pt>
                <c:pt idx="51435">
                  <c:v>42215.079903266684</c:v>
                </c:pt>
                <c:pt idx="51436">
                  <c:v>42215.079903279999</c:v>
                </c:pt>
                <c:pt idx="51437">
                  <c:v>42215.079903319274</c:v>
                </c:pt>
                <c:pt idx="51438">
                  <c:v>42215.079903326703</c:v>
                </c:pt>
                <c:pt idx="51439">
                  <c:v>42215.079903331374</c:v>
                </c:pt>
                <c:pt idx="51440">
                  <c:v>42215.079903343802</c:v>
                </c:pt>
                <c:pt idx="51441">
                  <c:v>42215.079903449499</c:v>
                </c:pt>
                <c:pt idx="51442">
                  <c:v>42215.079903451595</c:v>
                </c:pt>
                <c:pt idx="51443">
                  <c:v>42215.079903495098</c:v>
                </c:pt>
                <c:pt idx="51444">
                  <c:v>42215.079903498212</c:v>
                </c:pt>
                <c:pt idx="51445">
                  <c:v>42215.079903511563</c:v>
                </c:pt>
                <c:pt idx="51446">
                  <c:v>42215.0799035483</c:v>
                </c:pt>
                <c:pt idx="51447">
                  <c:v>42215.079903551072</c:v>
                </c:pt>
                <c:pt idx="51448">
                  <c:v>42215.079903561855</c:v>
                </c:pt>
                <c:pt idx="51449">
                  <c:v>42215.079903564663</c:v>
                </c:pt>
                <c:pt idx="51450">
                  <c:v>42215.079903611564</c:v>
                </c:pt>
                <c:pt idx="51451">
                  <c:v>42215.079903634585</c:v>
                </c:pt>
                <c:pt idx="51452">
                  <c:v>42215.079903681362</c:v>
                </c:pt>
                <c:pt idx="51453">
                  <c:v>42215.079903726502</c:v>
                </c:pt>
                <c:pt idx="51454">
                  <c:v>42215.079903743084</c:v>
                </c:pt>
                <c:pt idx="51455">
                  <c:v>42215.079903783175</c:v>
                </c:pt>
                <c:pt idx="51456">
                  <c:v>42215.079903783255</c:v>
                </c:pt>
                <c:pt idx="51457">
                  <c:v>42215.079903802194</c:v>
                </c:pt>
                <c:pt idx="51458">
                  <c:v>42215.079903826598</c:v>
                </c:pt>
                <c:pt idx="51459">
                  <c:v>42215.079903833575</c:v>
                </c:pt>
                <c:pt idx="51460">
                  <c:v>42215.079903906197</c:v>
                </c:pt>
                <c:pt idx="51461">
                  <c:v>42215.079903913174</c:v>
                </c:pt>
                <c:pt idx="51462">
                  <c:v>42215.079903922902</c:v>
                </c:pt>
                <c:pt idx="51463">
                  <c:v>42215.079903961472</c:v>
                </c:pt>
                <c:pt idx="51464">
                  <c:v>42215.079903974598</c:v>
                </c:pt>
                <c:pt idx="51465">
                  <c:v>42215.079904015474</c:v>
                </c:pt>
                <c:pt idx="51466">
                  <c:v>42215.079904023376</c:v>
                </c:pt>
                <c:pt idx="51467">
                  <c:v>42215.079904025501</c:v>
                </c:pt>
                <c:pt idx="51468">
                  <c:v>42215.079904063576</c:v>
                </c:pt>
                <c:pt idx="51469">
                  <c:v>42215.079904126702</c:v>
                </c:pt>
                <c:pt idx="51470">
                  <c:v>42215.079904145285</c:v>
                </c:pt>
                <c:pt idx="51471">
                  <c:v>42215.079904145801</c:v>
                </c:pt>
                <c:pt idx="51472">
                  <c:v>42215.079904189275</c:v>
                </c:pt>
                <c:pt idx="51473">
                  <c:v>42215.079904192098</c:v>
                </c:pt>
                <c:pt idx="51474">
                  <c:v>42215.079904206003</c:v>
                </c:pt>
                <c:pt idx="51475">
                  <c:v>42215.0799042094</c:v>
                </c:pt>
                <c:pt idx="51476">
                  <c:v>42215.079904247599</c:v>
                </c:pt>
                <c:pt idx="51477">
                  <c:v>42215.079904260485</c:v>
                </c:pt>
                <c:pt idx="51478">
                  <c:v>42215.079904365673</c:v>
                </c:pt>
                <c:pt idx="51479">
                  <c:v>42215.0799043773</c:v>
                </c:pt>
                <c:pt idx="51480">
                  <c:v>42215.079904406499</c:v>
                </c:pt>
                <c:pt idx="51481">
                  <c:v>42215.079904411774</c:v>
                </c:pt>
                <c:pt idx="51482">
                  <c:v>42215.079904424201</c:v>
                </c:pt>
                <c:pt idx="51483">
                  <c:v>42215.079904437502</c:v>
                </c:pt>
                <c:pt idx="51484">
                  <c:v>42215.079904479702</c:v>
                </c:pt>
                <c:pt idx="51485">
                  <c:v>42215.079904481376</c:v>
                </c:pt>
                <c:pt idx="51486">
                  <c:v>42215.079904483384</c:v>
                </c:pt>
                <c:pt idx="51487">
                  <c:v>42215.079904509585</c:v>
                </c:pt>
                <c:pt idx="51488">
                  <c:v>42215.079904608101</c:v>
                </c:pt>
                <c:pt idx="51489">
                  <c:v>42215.079904609076</c:v>
                </c:pt>
                <c:pt idx="51490">
                  <c:v>42215.079904653976</c:v>
                </c:pt>
                <c:pt idx="51491">
                  <c:v>42215.079904660575</c:v>
                </c:pt>
                <c:pt idx="51492">
                  <c:v>42215.079904669874</c:v>
                </c:pt>
                <c:pt idx="51493">
                  <c:v>42215.079904705774</c:v>
                </c:pt>
                <c:pt idx="51494">
                  <c:v>42215.079904711565</c:v>
                </c:pt>
                <c:pt idx="51495">
                  <c:v>42215.079904719074</c:v>
                </c:pt>
                <c:pt idx="51496">
                  <c:v>42215.079904721875</c:v>
                </c:pt>
                <c:pt idx="51497">
                  <c:v>42215.079904770901</c:v>
                </c:pt>
                <c:pt idx="51498">
                  <c:v>42215.079904800674</c:v>
                </c:pt>
                <c:pt idx="51499">
                  <c:v>42215.079904841084</c:v>
                </c:pt>
                <c:pt idx="51500">
                  <c:v>42215.079904887272</c:v>
                </c:pt>
                <c:pt idx="51501">
                  <c:v>42215.079904900384</c:v>
                </c:pt>
                <c:pt idx="51502">
                  <c:v>42215.079904943595</c:v>
                </c:pt>
                <c:pt idx="51503">
                  <c:v>42215.079904946797</c:v>
                </c:pt>
                <c:pt idx="51504">
                  <c:v>42215.079904953272</c:v>
                </c:pt>
                <c:pt idx="51505">
                  <c:v>42215.079904983475</c:v>
                </c:pt>
                <c:pt idx="51506">
                  <c:v>42215.079904988685</c:v>
                </c:pt>
                <c:pt idx="51507">
                  <c:v>42215.079905062994</c:v>
                </c:pt>
                <c:pt idx="51508">
                  <c:v>42215.079905072897</c:v>
                </c:pt>
                <c:pt idx="51509">
                  <c:v>42215.079905090497</c:v>
                </c:pt>
                <c:pt idx="51510">
                  <c:v>42215.079905118997</c:v>
                </c:pt>
                <c:pt idx="51511">
                  <c:v>42215.079905131875</c:v>
                </c:pt>
                <c:pt idx="51512">
                  <c:v>42215.079905175684</c:v>
                </c:pt>
                <c:pt idx="51513">
                  <c:v>42215.079905183375</c:v>
                </c:pt>
                <c:pt idx="51514">
                  <c:v>42215.079905185485</c:v>
                </c:pt>
                <c:pt idx="51515">
                  <c:v>42215.079905235194</c:v>
                </c:pt>
                <c:pt idx="51516">
                  <c:v>42215.079905283885</c:v>
                </c:pt>
                <c:pt idx="51517">
                  <c:v>42215.079905300503</c:v>
                </c:pt>
                <c:pt idx="51518">
                  <c:v>42215.079905305101</c:v>
                </c:pt>
                <c:pt idx="51519">
                  <c:v>42215.079905346603</c:v>
                </c:pt>
                <c:pt idx="51520">
                  <c:v>42215.079905349397</c:v>
                </c:pt>
                <c:pt idx="51521">
                  <c:v>42215.079905363484</c:v>
                </c:pt>
                <c:pt idx="51522">
                  <c:v>42215.079905380684</c:v>
                </c:pt>
                <c:pt idx="51523">
                  <c:v>42215.0799054077</c:v>
                </c:pt>
                <c:pt idx="51524">
                  <c:v>42215.079905424929</c:v>
                </c:pt>
                <c:pt idx="51525">
                  <c:v>42215.079905531165</c:v>
                </c:pt>
                <c:pt idx="51526">
                  <c:v>42215.079905536884</c:v>
                </c:pt>
                <c:pt idx="51527">
                  <c:v>42215.079905564373</c:v>
                </c:pt>
                <c:pt idx="51528">
                  <c:v>42215.079905569575</c:v>
                </c:pt>
                <c:pt idx="51529">
                  <c:v>42215.079905578197</c:v>
                </c:pt>
                <c:pt idx="51530">
                  <c:v>42215.079905595085</c:v>
                </c:pt>
                <c:pt idx="51531">
                  <c:v>42215.079905639672</c:v>
                </c:pt>
                <c:pt idx="51532">
                  <c:v>42215.079905640101</c:v>
                </c:pt>
                <c:pt idx="51533">
                  <c:v>42215.079905644801</c:v>
                </c:pt>
                <c:pt idx="51534">
                  <c:v>42215.079905670784</c:v>
                </c:pt>
                <c:pt idx="51535">
                  <c:v>42215.079905766674</c:v>
                </c:pt>
                <c:pt idx="51536">
                  <c:v>42215.079905768995</c:v>
                </c:pt>
                <c:pt idx="51537">
                  <c:v>42215.079905812774</c:v>
                </c:pt>
                <c:pt idx="51538">
                  <c:v>42215.079905816994</c:v>
                </c:pt>
                <c:pt idx="51539">
                  <c:v>42215.079905826402</c:v>
                </c:pt>
                <c:pt idx="51540">
                  <c:v>42215.079905861647</c:v>
                </c:pt>
                <c:pt idx="51541">
                  <c:v>42215.079905871484</c:v>
                </c:pt>
                <c:pt idx="51542">
                  <c:v>42215.079905877501</c:v>
                </c:pt>
                <c:pt idx="51543">
                  <c:v>42215.079905880273</c:v>
                </c:pt>
                <c:pt idx="51544">
                  <c:v>42215.079905926097</c:v>
                </c:pt>
                <c:pt idx="51545">
                  <c:v>42215.079905960374</c:v>
                </c:pt>
                <c:pt idx="51546">
                  <c:v>42215.079906000901</c:v>
                </c:pt>
                <c:pt idx="51547">
                  <c:v>42215.079906044302</c:v>
                </c:pt>
                <c:pt idx="51548">
                  <c:v>42215.079906057901</c:v>
                </c:pt>
                <c:pt idx="51549">
                  <c:v>42215.079906103376</c:v>
                </c:pt>
                <c:pt idx="51550">
                  <c:v>42215.079906104198</c:v>
                </c:pt>
                <c:pt idx="51551">
                  <c:v>42215.079906110484</c:v>
                </c:pt>
                <c:pt idx="51552">
                  <c:v>42215.079906140003</c:v>
                </c:pt>
                <c:pt idx="51553">
                  <c:v>42215.0799061453</c:v>
                </c:pt>
                <c:pt idx="51554">
                  <c:v>42215.079906223596</c:v>
                </c:pt>
                <c:pt idx="51555">
                  <c:v>42215.079906232684</c:v>
                </c:pt>
                <c:pt idx="51556">
                  <c:v>42215.079906249011</c:v>
                </c:pt>
                <c:pt idx="51557">
                  <c:v>42215.079906272702</c:v>
                </c:pt>
                <c:pt idx="51558">
                  <c:v>42215.0799062894</c:v>
                </c:pt>
                <c:pt idx="51559">
                  <c:v>42215.0799063335</c:v>
                </c:pt>
                <c:pt idx="51560">
                  <c:v>42215.079906335275</c:v>
                </c:pt>
                <c:pt idx="51561">
                  <c:v>42215.079906340201</c:v>
                </c:pt>
                <c:pt idx="51562">
                  <c:v>42215.079906392602</c:v>
                </c:pt>
                <c:pt idx="51563">
                  <c:v>42215.079906441002</c:v>
                </c:pt>
                <c:pt idx="51564">
                  <c:v>42215.079906457402</c:v>
                </c:pt>
                <c:pt idx="51565">
                  <c:v>42215.079906464402</c:v>
                </c:pt>
                <c:pt idx="51566">
                  <c:v>42215.079906503976</c:v>
                </c:pt>
                <c:pt idx="51567">
                  <c:v>42215.079906506784</c:v>
                </c:pt>
                <c:pt idx="51568">
                  <c:v>42215.079906520885</c:v>
                </c:pt>
                <c:pt idx="51569">
                  <c:v>42215.079906544401</c:v>
                </c:pt>
                <c:pt idx="51570">
                  <c:v>42215.079906567364</c:v>
                </c:pt>
                <c:pt idx="51571">
                  <c:v>42215.079906588595</c:v>
                </c:pt>
                <c:pt idx="51572">
                  <c:v>42215.079906691484</c:v>
                </c:pt>
                <c:pt idx="51573">
                  <c:v>42215.079906696403</c:v>
                </c:pt>
                <c:pt idx="51574">
                  <c:v>42215.079906721876</c:v>
                </c:pt>
                <c:pt idx="51575">
                  <c:v>42215.079906727195</c:v>
                </c:pt>
                <c:pt idx="51576">
                  <c:v>42215.079906735584</c:v>
                </c:pt>
                <c:pt idx="51577">
                  <c:v>42215.079906752595</c:v>
                </c:pt>
                <c:pt idx="51578">
                  <c:v>42215.079906795901</c:v>
                </c:pt>
                <c:pt idx="51579">
                  <c:v>42215.079906798099</c:v>
                </c:pt>
                <c:pt idx="51580">
                  <c:v>42215.079906799503</c:v>
                </c:pt>
                <c:pt idx="51581">
                  <c:v>42215.079906828898</c:v>
                </c:pt>
                <c:pt idx="51582">
                  <c:v>42215.079906922401</c:v>
                </c:pt>
                <c:pt idx="51583">
                  <c:v>42215.079906928302</c:v>
                </c:pt>
                <c:pt idx="51584">
                  <c:v>42215.079906966901</c:v>
                </c:pt>
                <c:pt idx="51585">
                  <c:v>42215.079906972402</c:v>
                </c:pt>
                <c:pt idx="51586">
                  <c:v>42215.079906983774</c:v>
                </c:pt>
                <c:pt idx="51587">
                  <c:v>42215.079907020103</c:v>
                </c:pt>
                <c:pt idx="51588">
                  <c:v>42215.079907031584</c:v>
                </c:pt>
                <c:pt idx="51589">
                  <c:v>42215.079907033374</c:v>
                </c:pt>
                <c:pt idx="51590">
                  <c:v>42215.079907038002</c:v>
                </c:pt>
                <c:pt idx="51591">
                  <c:v>42215.079907083484</c:v>
                </c:pt>
                <c:pt idx="51592">
                  <c:v>42215.079907122803</c:v>
                </c:pt>
                <c:pt idx="51593">
                  <c:v>42215.0799071601</c:v>
                </c:pt>
                <c:pt idx="51594">
                  <c:v>42215.079907201776</c:v>
                </c:pt>
                <c:pt idx="51595">
                  <c:v>42215.079907215273</c:v>
                </c:pt>
                <c:pt idx="51596">
                  <c:v>42215.079907255</c:v>
                </c:pt>
                <c:pt idx="51597">
                  <c:v>42215.079907263484</c:v>
                </c:pt>
                <c:pt idx="51598">
                  <c:v>42215.079907274303</c:v>
                </c:pt>
                <c:pt idx="51599">
                  <c:v>42215.079907299012</c:v>
                </c:pt>
                <c:pt idx="51600">
                  <c:v>42215.0799073042</c:v>
                </c:pt>
                <c:pt idx="51601">
                  <c:v>42215.079907377498</c:v>
                </c:pt>
                <c:pt idx="51602">
                  <c:v>42215.079907391897</c:v>
                </c:pt>
                <c:pt idx="51603">
                  <c:v>42215.079907397601</c:v>
                </c:pt>
                <c:pt idx="51604">
                  <c:v>42215.079907430001</c:v>
                </c:pt>
                <c:pt idx="51605">
                  <c:v>42215.079907446729</c:v>
                </c:pt>
                <c:pt idx="51606">
                  <c:v>42215.079907495499</c:v>
                </c:pt>
                <c:pt idx="51607">
                  <c:v>42215.079907497529</c:v>
                </c:pt>
                <c:pt idx="51608">
                  <c:v>42215.079907499698</c:v>
                </c:pt>
                <c:pt idx="51609">
                  <c:v>42215.079907540385</c:v>
                </c:pt>
                <c:pt idx="51610">
                  <c:v>42215.079907588195</c:v>
                </c:pt>
                <c:pt idx="51611">
                  <c:v>42215.079907616986</c:v>
                </c:pt>
                <c:pt idx="51612">
                  <c:v>42215.079907623804</c:v>
                </c:pt>
                <c:pt idx="51613">
                  <c:v>42215.079907664673</c:v>
                </c:pt>
                <c:pt idx="51614">
                  <c:v>42215.079907667372</c:v>
                </c:pt>
                <c:pt idx="51615">
                  <c:v>42215.079907678599</c:v>
                </c:pt>
                <c:pt idx="51616">
                  <c:v>42215.079907686195</c:v>
                </c:pt>
                <c:pt idx="51617">
                  <c:v>42215.079907727501</c:v>
                </c:pt>
                <c:pt idx="51618">
                  <c:v>42215.079907738</c:v>
                </c:pt>
                <c:pt idx="51619">
                  <c:v>42215.079907835076</c:v>
                </c:pt>
                <c:pt idx="51620">
                  <c:v>42215.079907855594</c:v>
                </c:pt>
                <c:pt idx="51621">
                  <c:v>42215.079907879001</c:v>
                </c:pt>
                <c:pt idx="51622">
                  <c:v>42215.079907884196</c:v>
                </c:pt>
                <c:pt idx="51623">
                  <c:v>42215.079907895997</c:v>
                </c:pt>
                <c:pt idx="51624">
                  <c:v>42215.079907909902</c:v>
                </c:pt>
                <c:pt idx="51625">
                  <c:v>42215.079907954998</c:v>
                </c:pt>
                <c:pt idx="51626">
                  <c:v>42215.079907959684</c:v>
                </c:pt>
                <c:pt idx="51627">
                  <c:v>42215.0799079598</c:v>
                </c:pt>
                <c:pt idx="51628">
                  <c:v>42215.079907977903</c:v>
                </c:pt>
                <c:pt idx="51629">
                  <c:v>42215.079908081272</c:v>
                </c:pt>
                <c:pt idx="51630">
                  <c:v>42215.0799080875</c:v>
                </c:pt>
                <c:pt idx="51631">
                  <c:v>42215.079908121785</c:v>
                </c:pt>
                <c:pt idx="51632">
                  <c:v>42215.079908124397</c:v>
                </c:pt>
                <c:pt idx="51633">
                  <c:v>42215.079908141102</c:v>
                </c:pt>
                <c:pt idx="51634">
                  <c:v>42215.079908166903</c:v>
                </c:pt>
                <c:pt idx="51635">
                  <c:v>42215.079908189902</c:v>
                </c:pt>
                <c:pt idx="51636">
                  <c:v>42215.079908191903</c:v>
                </c:pt>
                <c:pt idx="51637">
                  <c:v>42215.079908192703</c:v>
                </c:pt>
                <c:pt idx="51638">
                  <c:v>42215.079908240798</c:v>
                </c:pt>
                <c:pt idx="51639">
                  <c:v>42215.079908272099</c:v>
                </c:pt>
                <c:pt idx="51640">
                  <c:v>42215.079908319276</c:v>
                </c:pt>
                <c:pt idx="51641">
                  <c:v>42215.079908355801</c:v>
                </c:pt>
                <c:pt idx="51642">
                  <c:v>42215.079908372703</c:v>
                </c:pt>
                <c:pt idx="51643">
                  <c:v>42215.079908418498</c:v>
                </c:pt>
                <c:pt idx="51644">
                  <c:v>42215.079908423897</c:v>
                </c:pt>
                <c:pt idx="51645">
                  <c:v>42215.079908426938</c:v>
                </c:pt>
                <c:pt idx="51646">
                  <c:v>42215.0799084557</c:v>
                </c:pt>
                <c:pt idx="51647">
                  <c:v>42215.079908461084</c:v>
                </c:pt>
                <c:pt idx="51648">
                  <c:v>42215.079908535074</c:v>
                </c:pt>
                <c:pt idx="51649">
                  <c:v>42215.079908551073</c:v>
                </c:pt>
                <c:pt idx="51650">
                  <c:v>42215.079908558801</c:v>
                </c:pt>
                <c:pt idx="51651">
                  <c:v>42215.0799085908</c:v>
                </c:pt>
                <c:pt idx="51652">
                  <c:v>42215.079908604195</c:v>
                </c:pt>
                <c:pt idx="51653">
                  <c:v>42215.0799086474</c:v>
                </c:pt>
                <c:pt idx="51654">
                  <c:v>42215.079908656</c:v>
                </c:pt>
                <c:pt idx="51655">
                  <c:v>42215.079908656502</c:v>
                </c:pt>
                <c:pt idx="51656">
                  <c:v>42215.079908702275</c:v>
                </c:pt>
                <c:pt idx="51657">
                  <c:v>42215.079908755186</c:v>
                </c:pt>
                <c:pt idx="51658">
                  <c:v>42215.079908771586</c:v>
                </c:pt>
                <c:pt idx="51659">
                  <c:v>42215.079908783264</c:v>
                </c:pt>
                <c:pt idx="51660">
                  <c:v>42215.079908822001</c:v>
                </c:pt>
                <c:pt idx="51661">
                  <c:v>42215.0799088247</c:v>
                </c:pt>
                <c:pt idx="51662">
                  <c:v>42215.079908836</c:v>
                </c:pt>
                <c:pt idx="51663">
                  <c:v>42215.0799088567</c:v>
                </c:pt>
                <c:pt idx="51664">
                  <c:v>42215.079908888001</c:v>
                </c:pt>
                <c:pt idx="51665">
                  <c:v>42215.079908902597</c:v>
                </c:pt>
                <c:pt idx="51666">
                  <c:v>42215.079908995001</c:v>
                </c:pt>
                <c:pt idx="51667">
                  <c:v>42215.079909015272</c:v>
                </c:pt>
                <c:pt idx="51668">
                  <c:v>42215.079909036802</c:v>
                </c:pt>
                <c:pt idx="51669">
                  <c:v>42215.079909041997</c:v>
                </c:pt>
                <c:pt idx="51670">
                  <c:v>42215.079909050284</c:v>
                </c:pt>
                <c:pt idx="51671">
                  <c:v>42215.079909067274</c:v>
                </c:pt>
                <c:pt idx="51672">
                  <c:v>42215.079909110194</c:v>
                </c:pt>
                <c:pt idx="51673">
                  <c:v>42215.079909112275</c:v>
                </c:pt>
                <c:pt idx="51674">
                  <c:v>42215.079909120002</c:v>
                </c:pt>
                <c:pt idx="51675">
                  <c:v>42215.0799091398</c:v>
                </c:pt>
                <c:pt idx="51676">
                  <c:v>42215.079909236898</c:v>
                </c:pt>
                <c:pt idx="51677">
                  <c:v>42215.079909247303</c:v>
                </c:pt>
                <c:pt idx="51678">
                  <c:v>42215.0799092815</c:v>
                </c:pt>
                <c:pt idx="51679">
                  <c:v>42215.079909288601</c:v>
                </c:pt>
                <c:pt idx="51680">
                  <c:v>42215.07990929894</c:v>
                </c:pt>
                <c:pt idx="51681">
                  <c:v>42215.079909333384</c:v>
                </c:pt>
                <c:pt idx="51682">
                  <c:v>42215.079909349297</c:v>
                </c:pt>
                <c:pt idx="51683">
                  <c:v>42215.079909352011</c:v>
                </c:pt>
                <c:pt idx="51684">
                  <c:v>42215.079909352098</c:v>
                </c:pt>
                <c:pt idx="51685">
                  <c:v>42215.079909399028</c:v>
                </c:pt>
                <c:pt idx="51686">
                  <c:v>42215.079909427797</c:v>
                </c:pt>
                <c:pt idx="51687">
                  <c:v>42215.079909479296</c:v>
                </c:pt>
                <c:pt idx="51688">
                  <c:v>42215.079909516084</c:v>
                </c:pt>
                <c:pt idx="51689">
                  <c:v>42215.079909529995</c:v>
                </c:pt>
                <c:pt idx="51690">
                  <c:v>42215.079909571272</c:v>
                </c:pt>
                <c:pt idx="51691">
                  <c:v>42215.079909583976</c:v>
                </c:pt>
                <c:pt idx="51692">
                  <c:v>42215.079909585264</c:v>
                </c:pt>
                <c:pt idx="51693">
                  <c:v>42215.079909612985</c:v>
                </c:pt>
                <c:pt idx="51694">
                  <c:v>42215.079909618195</c:v>
                </c:pt>
                <c:pt idx="51695">
                  <c:v>42215.0799096911</c:v>
                </c:pt>
                <c:pt idx="51696">
                  <c:v>42215.079909711174</c:v>
                </c:pt>
                <c:pt idx="51697">
                  <c:v>42215.0799097255</c:v>
                </c:pt>
                <c:pt idx="51698">
                  <c:v>42215.079909748303</c:v>
                </c:pt>
                <c:pt idx="51699">
                  <c:v>42215.079909761575</c:v>
                </c:pt>
                <c:pt idx="51700">
                  <c:v>42215.079909804401</c:v>
                </c:pt>
                <c:pt idx="51701">
                  <c:v>42215.079909808403</c:v>
                </c:pt>
                <c:pt idx="51702">
                  <c:v>42215.079909815984</c:v>
                </c:pt>
                <c:pt idx="51703">
                  <c:v>42215.079909866276</c:v>
                </c:pt>
                <c:pt idx="51704">
                  <c:v>42215.079909911976</c:v>
                </c:pt>
                <c:pt idx="51705">
                  <c:v>42215.079909928601</c:v>
                </c:pt>
                <c:pt idx="51706">
                  <c:v>42215.079909943284</c:v>
                </c:pt>
                <c:pt idx="51707">
                  <c:v>42215.079909979497</c:v>
                </c:pt>
                <c:pt idx="51708">
                  <c:v>42215.079909982196</c:v>
                </c:pt>
                <c:pt idx="51709">
                  <c:v>42215.079909993598</c:v>
                </c:pt>
                <c:pt idx="51710">
                  <c:v>42215.079910016102</c:v>
                </c:pt>
                <c:pt idx="51711">
                  <c:v>42215.079910048029</c:v>
                </c:pt>
                <c:pt idx="51712">
                  <c:v>42215.079910059503</c:v>
                </c:pt>
                <c:pt idx="51713">
                  <c:v>42215.079910163775</c:v>
                </c:pt>
                <c:pt idx="51714">
                  <c:v>42215.079910175496</c:v>
                </c:pt>
                <c:pt idx="51715">
                  <c:v>42215.079910193199</c:v>
                </c:pt>
                <c:pt idx="51716">
                  <c:v>42215.079910198539</c:v>
                </c:pt>
                <c:pt idx="51717">
                  <c:v>42215.079910210996</c:v>
                </c:pt>
                <c:pt idx="51718">
                  <c:v>42215.079910224798</c:v>
                </c:pt>
                <c:pt idx="51719">
                  <c:v>42215.079910268498</c:v>
                </c:pt>
                <c:pt idx="51720">
                  <c:v>42215.079910272398</c:v>
                </c:pt>
                <c:pt idx="51721">
                  <c:v>42215.079910280001</c:v>
                </c:pt>
                <c:pt idx="51722">
                  <c:v>42215.079910303597</c:v>
                </c:pt>
                <c:pt idx="51723">
                  <c:v>42215.079910394699</c:v>
                </c:pt>
                <c:pt idx="51724">
                  <c:v>42215.0799104076</c:v>
                </c:pt>
                <c:pt idx="51725">
                  <c:v>42215.079910439003</c:v>
                </c:pt>
                <c:pt idx="51726">
                  <c:v>42215.079910447799</c:v>
                </c:pt>
                <c:pt idx="51727">
                  <c:v>42215.079910455999</c:v>
                </c:pt>
                <c:pt idx="51728">
                  <c:v>42215.079910490538</c:v>
                </c:pt>
                <c:pt idx="51729">
                  <c:v>42215.079910506596</c:v>
                </c:pt>
                <c:pt idx="51730">
                  <c:v>42215.079910509376</c:v>
                </c:pt>
                <c:pt idx="51731">
                  <c:v>42215.079910512075</c:v>
                </c:pt>
                <c:pt idx="51732">
                  <c:v>42215.079910555585</c:v>
                </c:pt>
                <c:pt idx="51733">
                  <c:v>42215.079910594002</c:v>
                </c:pt>
                <c:pt idx="51734">
                  <c:v>42215.079910639375</c:v>
                </c:pt>
                <c:pt idx="51735">
                  <c:v>42215.079910673776</c:v>
                </c:pt>
                <c:pt idx="51736">
                  <c:v>42215.079910687586</c:v>
                </c:pt>
                <c:pt idx="51737">
                  <c:v>42215.079910732675</c:v>
                </c:pt>
                <c:pt idx="51738">
                  <c:v>42215.079910739674</c:v>
                </c:pt>
                <c:pt idx="51739">
                  <c:v>42215.079910744003</c:v>
                </c:pt>
                <c:pt idx="51740">
                  <c:v>42215.079910770684</c:v>
                </c:pt>
                <c:pt idx="51741">
                  <c:v>42215.079910775901</c:v>
                </c:pt>
                <c:pt idx="51742">
                  <c:v>42215.07991084893</c:v>
                </c:pt>
                <c:pt idx="51743">
                  <c:v>42215.079910871595</c:v>
                </c:pt>
                <c:pt idx="51744">
                  <c:v>42215.079910876098</c:v>
                </c:pt>
                <c:pt idx="51745">
                  <c:v>42215.079910905384</c:v>
                </c:pt>
                <c:pt idx="51746">
                  <c:v>42215.079910918903</c:v>
                </c:pt>
                <c:pt idx="51747">
                  <c:v>42215.079910961584</c:v>
                </c:pt>
                <c:pt idx="51748">
                  <c:v>42215.079910968401</c:v>
                </c:pt>
                <c:pt idx="51749">
                  <c:v>42215.079910975903</c:v>
                </c:pt>
                <c:pt idx="51750">
                  <c:v>42215.079911017274</c:v>
                </c:pt>
                <c:pt idx="51751">
                  <c:v>42215.079911069275</c:v>
                </c:pt>
                <c:pt idx="51752">
                  <c:v>42215.079911088411</c:v>
                </c:pt>
                <c:pt idx="51753">
                  <c:v>42215.079911103385</c:v>
                </c:pt>
                <c:pt idx="51754">
                  <c:v>42215.079911133384</c:v>
                </c:pt>
                <c:pt idx="51755">
                  <c:v>42215.079911136098</c:v>
                </c:pt>
                <c:pt idx="51756">
                  <c:v>42215.0799111507</c:v>
                </c:pt>
                <c:pt idx="51757">
                  <c:v>42215.079911163273</c:v>
                </c:pt>
                <c:pt idx="51758">
                  <c:v>42215.079911207897</c:v>
                </c:pt>
                <c:pt idx="51759">
                  <c:v>42215.079911209701</c:v>
                </c:pt>
                <c:pt idx="51760">
                  <c:v>42215.079911311776</c:v>
                </c:pt>
                <c:pt idx="51761">
                  <c:v>42215.079911335284</c:v>
                </c:pt>
                <c:pt idx="51762">
                  <c:v>42215.079911350898</c:v>
                </c:pt>
                <c:pt idx="51763">
                  <c:v>42215.07991135613</c:v>
                </c:pt>
                <c:pt idx="51764">
                  <c:v>42215.079911364999</c:v>
                </c:pt>
                <c:pt idx="51765">
                  <c:v>42215.079911382199</c:v>
                </c:pt>
                <c:pt idx="51766">
                  <c:v>42215.079911423803</c:v>
                </c:pt>
                <c:pt idx="51767">
                  <c:v>42215.079911425899</c:v>
                </c:pt>
                <c:pt idx="51768">
                  <c:v>42215.079911439701</c:v>
                </c:pt>
                <c:pt idx="51769">
                  <c:v>42215.079911450302</c:v>
                </c:pt>
                <c:pt idx="51770">
                  <c:v>42215.0799115509</c:v>
                </c:pt>
                <c:pt idx="51771">
                  <c:v>42215.079911567373</c:v>
                </c:pt>
                <c:pt idx="51772">
                  <c:v>42215.0799115962</c:v>
                </c:pt>
                <c:pt idx="51773">
                  <c:v>42215.079911599598</c:v>
                </c:pt>
                <c:pt idx="51774">
                  <c:v>42215.079911613364</c:v>
                </c:pt>
                <c:pt idx="51775">
                  <c:v>42215.079911649998</c:v>
                </c:pt>
                <c:pt idx="51776">
                  <c:v>42215.079911663364</c:v>
                </c:pt>
                <c:pt idx="51777">
                  <c:v>42215.079911666195</c:v>
                </c:pt>
                <c:pt idx="51778">
                  <c:v>42215.079911671673</c:v>
                </c:pt>
                <c:pt idx="51779">
                  <c:v>42215.079911713074</c:v>
                </c:pt>
                <c:pt idx="51780">
                  <c:v>42215.079911745001</c:v>
                </c:pt>
                <c:pt idx="51781">
                  <c:v>42215.079911799199</c:v>
                </c:pt>
                <c:pt idx="51782">
                  <c:v>42215.079911831264</c:v>
                </c:pt>
                <c:pt idx="51783">
                  <c:v>42215.079911844899</c:v>
                </c:pt>
                <c:pt idx="51784">
                  <c:v>42215.079911891502</c:v>
                </c:pt>
                <c:pt idx="51785">
                  <c:v>42215.079911894303</c:v>
                </c:pt>
                <c:pt idx="51786">
                  <c:v>42215.079911903784</c:v>
                </c:pt>
                <c:pt idx="51787">
                  <c:v>42215.079911927911</c:v>
                </c:pt>
                <c:pt idx="51788">
                  <c:v>42215.079911933084</c:v>
                </c:pt>
                <c:pt idx="51789">
                  <c:v>42215.079912005902</c:v>
                </c:pt>
                <c:pt idx="51790">
                  <c:v>42215.079912031084</c:v>
                </c:pt>
                <c:pt idx="51791">
                  <c:v>42215.079912037385</c:v>
                </c:pt>
                <c:pt idx="51792">
                  <c:v>42215.0799120593</c:v>
                </c:pt>
                <c:pt idx="51793">
                  <c:v>42215.079912076399</c:v>
                </c:pt>
                <c:pt idx="51794">
                  <c:v>42215.0799121194</c:v>
                </c:pt>
                <c:pt idx="51795">
                  <c:v>42215.079912128611</c:v>
                </c:pt>
                <c:pt idx="51796">
                  <c:v>42215.0799121358</c:v>
                </c:pt>
                <c:pt idx="51797">
                  <c:v>42215.079912186397</c:v>
                </c:pt>
                <c:pt idx="51798">
                  <c:v>42215.079912226531</c:v>
                </c:pt>
                <c:pt idx="51799">
                  <c:v>42215.079912243003</c:v>
                </c:pt>
                <c:pt idx="51800">
                  <c:v>42215.079912263194</c:v>
                </c:pt>
                <c:pt idx="51801">
                  <c:v>42215.079912291301</c:v>
                </c:pt>
                <c:pt idx="51802">
                  <c:v>42215.07991229443</c:v>
                </c:pt>
                <c:pt idx="51803">
                  <c:v>42215.079912308029</c:v>
                </c:pt>
                <c:pt idx="51804">
                  <c:v>42215.079912330097</c:v>
                </c:pt>
                <c:pt idx="51805">
                  <c:v>42215.079912367597</c:v>
                </c:pt>
                <c:pt idx="51806">
                  <c:v>42215.079912374211</c:v>
                </c:pt>
                <c:pt idx="51807">
                  <c:v>42215.079912479028</c:v>
                </c:pt>
                <c:pt idx="51808">
                  <c:v>42215.079912495203</c:v>
                </c:pt>
                <c:pt idx="51809">
                  <c:v>42215.079912507194</c:v>
                </c:pt>
                <c:pt idx="51810">
                  <c:v>42215.079912512374</c:v>
                </c:pt>
                <c:pt idx="51811">
                  <c:v>42215.079912525376</c:v>
                </c:pt>
                <c:pt idx="51812">
                  <c:v>42215.079912539273</c:v>
                </c:pt>
                <c:pt idx="51813">
                  <c:v>42215.079912582194</c:v>
                </c:pt>
                <c:pt idx="51814">
                  <c:v>42215.079912586902</c:v>
                </c:pt>
                <c:pt idx="51815">
                  <c:v>42215.079912599598</c:v>
                </c:pt>
                <c:pt idx="51816">
                  <c:v>42215.079912618276</c:v>
                </c:pt>
                <c:pt idx="51817">
                  <c:v>42215.0799127094</c:v>
                </c:pt>
                <c:pt idx="51818">
                  <c:v>42215.079912727284</c:v>
                </c:pt>
                <c:pt idx="51819">
                  <c:v>42215.079912753776</c:v>
                </c:pt>
                <c:pt idx="51820">
                  <c:v>42215.079912756002</c:v>
                </c:pt>
                <c:pt idx="51821">
                  <c:v>42215.079912771194</c:v>
                </c:pt>
                <c:pt idx="51822">
                  <c:v>42215.079912805384</c:v>
                </c:pt>
                <c:pt idx="51823">
                  <c:v>42215.0799128215</c:v>
                </c:pt>
                <c:pt idx="51824">
                  <c:v>42215.079912824302</c:v>
                </c:pt>
                <c:pt idx="51825">
                  <c:v>42215.079912831774</c:v>
                </c:pt>
                <c:pt idx="51826">
                  <c:v>42215.079912870198</c:v>
                </c:pt>
                <c:pt idx="51827">
                  <c:v>42215.079912898938</c:v>
                </c:pt>
                <c:pt idx="51828">
                  <c:v>42215.079912959198</c:v>
                </c:pt>
                <c:pt idx="51829">
                  <c:v>42215.079912985195</c:v>
                </c:pt>
                <c:pt idx="51830">
                  <c:v>42215.079913002497</c:v>
                </c:pt>
                <c:pt idx="51831">
                  <c:v>42215.079913046211</c:v>
                </c:pt>
                <c:pt idx="51832">
                  <c:v>42215.079913054498</c:v>
                </c:pt>
                <c:pt idx="51833">
                  <c:v>42215.079913063884</c:v>
                </c:pt>
                <c:pt idx="51834">
                  <c:v>42215.079913085101</c:v>
                </c:pt>
                <c:pt idx="51835">
                  <c:v>42215.079913090303</c:v>
                </c:pt>
                <c:pt idx="51836">
                  <c:v>42215.079913166199</c:v>
                </c:pt>
                <c:pt idx="51837">
                  <c:v>42215.079913188303</c:v>
                </c:pt>
                <c:pt idx="51838">
                  <c:v>42215.079913191301</c:v>
                </c:pt>
                <c:pt idx="51839">
                  <c:v>42215.079913220397</c:v>
                </c:pt>
                <c:pt idx="51840">
                  <c:v>42215.079913234003</c:v>
                </c:pt>
                <c:pt idx="51841">
                  <c:v>42215.079913276139</c:v>
                </c:pt>
                <c:pt idx="51842">
                  <c:v>42215.079913280097</c:v>
                </c:pt>
                <c:pt idx="51843">
                  <c:v>42215.079913296038</c:v>
                </c:pt>
                <c:pt idx="51844">
                  <c:v>42215.079913334303</c:v>
                </c:pt>
                <c:pt idx="51845">
                  <c:v>42215.079913384601</c:v>
                </c:pt>
                <c:pt idx="51846">
                  <c:v>42215.079913401001</c:v>
                </c:pt>
                <c:pt idx="51847">
                  <c:v>42215.079913423302</c:v>
                </c:pt>
                <c:pt idx="51848">
                  <c:v>42215.07991344844</c:v>
                </c:pt>
                <c:pt idx="51849">
                  <c:v>42215.079913451198</c:v>
                </c:pt>
                <c:pt idx="51850">
                  <c:v>42215.079913465284</c:v>
                </c:pt>
                <c:pt idx="51851">
                  <c:v>42215.079913483802</c:v>
                </c:pt>
                <c:pt idx="51852">
                  <c:v>42215.079913527785</c:v>
                </c:pt>
                <c:pt idx="51853">
                  <c:v>42215.079913529902</c:v>
                </c:pt>
                <c:pt idx="51854">
                  <c:v>42215.079913636597</c:v>
                </c:pt>
                <c:pt idx="51855">
                  <c:v>42215.0799136555</c:v>
                </c:pt>
                <c:pt idx="51856">
                  <c:v>42215.079913665075</c:v>
                </c:pt>
                <c:pt idx="51857">
                  <c:v>42215.079913670284</c:v>
                </c:pt>
                <c:pt idx="51858">
                  <c:v>42215.0799136899</c:v>
                </c:pt>
                <c:pt idx="51859">
                  <c:v>42215.079913697198</c:v>
                </c:pt>
                <c:pt idx="51860">
                  <c:v>42215.079913738402</c:v>
                </c:pt>
                <c:pt idx="51861">
                  <c:v>42215.079913740497</c:v>
                </c:pt>
                <c:pt idx="51862">
                  <c:v>42215.079913759597</c:v>
                </c:pt>
                <c:pt idx="51863">
                  <c:v>42215.079913778703</c:v>
                </c:pt>
                <c:pt idx="51864">
                  <c:v>42215.079913866284</c:v>
                </c:pt>
                <c:pt idx="51865">
                  <c:v>42215.079913887676</c:v>
                </c:pt>
                <c:pt idx="51866">
                  <c:v>42215.079913915586</c:v>
                </c:pt>
                <c:pt idx="51867">
                  <c:v>42215.079913923197</c:v>
                </c:pt>
                <c:pt idx="51868">
                  <c:v>42215.079913928203</c:v>
                </c:pt>
                <c:pt idx="51869">
                  <c:v>42215.079913962996</c:v>
                </c:pt>
                <c:pt idx="51870">
                  <c:v>42215.079913976297</c:v>
                </c:pt>
                <c:pt idx="51871">
                  <c:v>42215.079913980902</c:v>
                </c:pt>
                <c:pt idx="51872">
                  <c:v>42215.079913991503</c:v>
                </c:pt>
                <c:pt idx="51873">
                  <c:v>42215.079914028131</c:v>
                </c:pt>
                <c:pt idx="51874">
                  <c:v>42215.079914064198</c:v>
                </c:pt>
                <c:pt idx="51875">
                  <c:v>42215.079914119684</c:v>
                </c:pt>
                <c:pt idx="51876">
                  <c:v>42215.079914145703</c:v>
                </c:pt>
                <c:pt idx="51877">
                  <c:v>42215.079914159898</c:v>
                </c:pt>
                <c:pt idx="51878">
                  <c:v>42215.079914208429</c:v>
                </c:pt>
                <c:pt idx="51879">
                  <c:v>42215.079914211194</c:v>
                </c:pt>
                <c:pt idx="51880">
                  <c:v>42215.079914223403</c:v>
                </c:pt>
                <c:pt idx="51881">
                  <c:v>42215.079914242939</c:v>
                </c:pt>
                <c:pt idx="51882">
                  <c:v>42215.079914248141</c:v>
                </c:pt>
                <c:pt idx="51883">
                  <c:v>42215.079914320297</c:v>
                </c:pt>
                <c:pt idx="51884">
                  <c:v>42215.07991434454</c:v>
                </c:pt>
                <c:pt idx="51885">
                  <c:v>42215.079914351503</c:v>
                </c:pt>
                <c:pt idx="51886">
                  <c:v>42215.079914374139</c:v>
                </c:pt>
                <c:pt idx="51887">
                  <c:v>42215.079914391201</c:v>
                </c:pt>
                <c:pt idx="51888">
                  <c:v>42215.079914433503</c:v>
                </c:pt>
                <c:pt idx="51889">
                  <c:v>42215.079914437498</c:v>
                </c:pt>
                <c:pt idx="51890">
                  <c:v>42215.0799144552</c:v>
                </c:pt>
                <c:pt idx="51891">
                  <c:v>42215.079914488611</c:v>
                </c:pt>
                <c:pt idx="51892">
                  <c:v>42215.079914540896</c:v>
                </c:pt>
                <c:pt idx="51893">
                  <c:v>42215.079914560076</c:v>
                </c:pt>
                <c:pt idx="51894">
                  <c:v>42215.079914583475</c:v>
                </c:pt>
                <c:pt idx="51895">
                  <c:v>42215.079914608803</c:v>
                </c:pt>
                <c:pt idx="51896">
                  <c:v>42215.079914611473</c:v>
                </c:pt>
                <c:pt idx="51897">
                  <c:v>42215.0799146227</c:v>
                </c:pt>
                <c:pt idx="51898">
                  <c:v>42215.079914637885</c:v>
                </c:pt>
                <c:pt idx="51899">
                  <c:v>42215.079914679503</c:v>
                </c:pt>
                <c:pt idx="51900">
                  <c:v>42215.079914687274</c:v>
                </c:pt>
                <c:pt idx="51901">
                  <c:v>42215.0799147953</c:v>
                </c:pt>
                <c:pt idx="51902">
                  <c:v>42215.079914815586</c:v>
                </c:pt>
                <c:pt idx="51903">
                  <c:v>42215.079914822003</c:v>
                </c:pt>
                <c:pt idx="51904">
                  <c:v>42215.0799148273</c:v>
                </c:pt>
                <c:pt idx="51905">
                  <c:v>42215.079914839902</c:v>
                </c:pt>
                <c:pt idx="51906">
                  <c:v>42215.079914854301</c:v>
                </c:pt>
                <c:pt idx="51907">
                  <c:v>42215.0799148976</c:v>
                </c:pt>
                <c:pt idx="51908">
                  <c:v>42215.079914902199</c:v>
                </c:pt>
                <c:pt idx="51909">
                  <c:v>42215.079914919384</c:v>
                </c:pt>
                <c:pt idx="51910">
                  <c:v>42215.079914935501</c:v>
                </c:pt>
                <c:pt idx="51911">
                  <c:v>42215.079915023402</c:v>
                </c:pt>
                <c:pt idx="51912">
                  <c:v>42215.079915047703</c:v>
                </c:pt>
                <c:pt idx="51913">
                  <c:v>42215.079915068301</c:v>
                </c:pt>
                <c:pt idx="51914">
                  <c:v>42215.079915079899</c:v>
                </c:pt>
                <c:pt idx="51915">
                  <c:v>42215.0799150858</c:v>
                </c:pt>
                <c:pt idx="51916">
                  <c:v>42215.079915120397</c:v>
                </c:pt>
                <c:pt idx="51917">
                  <c:v>42215.0799151338</c:v>
                </c:pt>
                <c:pt idx="51918">
                  <c:v>42215.079915136703</c:v>
                </c:pt>
                <c:pt idx="51919">
                  <c:v>42215.079915151196</c:v>
                </c:pt>
                <c:pt idx="51920">
                  <c:v>42215.079915184899</c:v>
                </c:pt>
                <c:pt idx="51921">
                  <c:v>42215.07991522253</c:v>
                </c:pt>
                <c:pt idx="51922">
                  <c:v>42215.079915279603</c:v>
                </c:pt>
                <c:pt idx="51923">
                  <c:v>42215.079915303002</c:v>
                </c:pt>
                <c:pt idx="51924">
                  <c:v>42215.079915317197</c:v>
                </c:pt>
                <c:pt idx="51925">
                  <c:v>42215.079915359529</c:v>
                </c:pt>
                <c:pt idx="51926">
                  <c:v>42215.07991537053</c:v>
                </c:pt>
                <c:pt idx="51927">
                  <c:v>42215.079915383198</c:v>
                </c:pt>
                <c:pt idx="51928">
                  <c:v>42215.079915400711</c:v>
                </c:pt>
                <c:pt idx="51929">
                  <c:v>42215.079915405899</c:v>
                </c:pt>
                <c:pt idx="51930">
                  <c:v>42215.079915478549</c:v>
                </c:pt>
                <c:pt idx="51931">
                  <c:v>42215.079915503004</c:v>
                </c:pt>
                <c:pt idx="51932">
                  <c:v>42215.079915511655</c:v>
                </c:pt>
                <c:pt idx="51933">
                  <c:v>42215.079915531263</c:v>
                </c:pt>
                <c:pt idx="51934">
                  <c:v>42215.079915548697</c:v>
                </c:pt>
                <c:pt idx="51935">
                  <c:v>42215.079915591275</c:v>
                </c:pt>
                <c:pt idx="51936">
                  <c:v>42215.079915600596</c:v>
                </c:pt>
                <c:pt idx="51937">
                  <c:v>42215.079915615075</c:v>
                </c:pt>
                <c:pt idx="51938">
                  <c:v>42215.079915646129</c:v>
                </c:pt>
                <c:pt idx="51939">
                  <c:v>42215.079915699003</c:v>
                </c:pt>
                <c:pt idx="51940">
                  <c:v>42215.079915715476</c:v>
                </c:pt>
                <c:pt idx="51941">
                  <c:v>42215.079915743598</c:v>
                </c:pt>
                <c:pt idx="51942">
                  <c:v>42215.079915762901</c:v>
                </c:pt>
                <c:pt idx="51943">
                  <c:v>42215.079915765673</c:v>
                </c:pt>
                <c:pt idx="51944">
                  <c:v>42215.079915780101</c:v>
                </c:pt>
                <c:pt idx="51945">
                  <c:v>42215.079915803501</c:v>
                </c:pt>
                <c:pt idx="51946">
                  <c:v>42215.079915846938</c:v>
                </c:pt>
                <c:pt idx="51947">
                  <c:v>42215.079915847396</c:v>
                </c:pt>
                <c:pt idx="51948">
                  <c:v>42215.079915953</c:v>
                </c:pt>
                <c:pt idx="51949">
                  <c:v>42215.079915975701</c:v>
                </c:pt>
                <c:pt idx="51950">
                  <c:v>42215.079915979302</c:v>
                </c:pt>
                <c:pt idx="51951">
                  <c:v>42215.079915984497</c:v>
                </c:pt>
                <c:pt idx="51952">
                  <c:v>42215.079915997499</c:v>
                </c:pt>
                <c:pt idx="51953">
                  <c:v>42215.079916011586</c:v>
                </c:pt>
                <c:pt idx="51954">
                  <c:v>42215.079916053401</c:v>
                </c:pt>
                <c:pt idx="51955">
                  <c:v>42215.07991605813</c:v>
                </c:pt>
                <c:pt idx="51956">
                  <c:v>42215.079916078939</c:v>
                </c:pt>
                <c:pt idx="51957">
                  <c:v>42215.0799160932</c:v>
                </c:pt>
                <c:pt idx="51958">
                  <c:v>42215.079916180701</c:v>
                </c:pt>
                <c:pt idx="51959">
                  <c:v>42215.079916207702</c:v>
                </c:pt>
                <c:pt idx="51960">
                  <c:v>42215.07991622913</c:v>
                </c:pt>
                <c:pt idx="51961">
                  <c:v>42215.079916237897</c:v>
                </c:pt>
                <c:pt idx="51962">
                  <c:v>42215.079916242939</c:v>
                </c:pt>
                <c:pt idx="51963">
                  <c:v>42215.079916277697</c:v>
                </c:pt>
                <c:pt idx="51964">
                  <c:v>42215.079916293602</c:v>
                </c:pt>
                <c:pt idx="51965">
                  <c:v>42215.079916296439</c:v>
                </c:pt>
                <c:pt idx="51966">
                  <c:v>42215.0799163107</c:v>
                </c:pt>
                <c:pt idx="51967">
                  <c:v>42215.079916342213</c:v>
                </c:pt>
                <c:pt idx="51968">
                  <c:v>42215.079916380397</c:v>
                </c:pt>
                <c:pt idx="51969">
                  <c:v>42215.079916439798</c:v>
                </c:pt>
                <c:pt idx="51970">
                  <c:v>42215.079916457202</c:v>
                </c:pt>
                <c:pt idx="51971">
                  <c:v>42215.079916474839</c:v>
                </c:pt>
                <c:pt idx="51972">
                  <c:v>42215.079916518996</c:v>
                </c:pt>
                <c:pt idx="51973">
                  <c:v>42215.079916525276</c:v>
                </c:pt>
                <c:pt idx="51974">
                  <c:v>42215.079916542702</c:v>
                </c:pt>
                <c:pt idx="51975">
                  <c:v>42215.079916557501</c:v>
                </c:pt>
                <c:pt idx="51976">
                  <c:v>42215.079916562674</c:v>
                </c:pt>
                <c:pt idx="51977">
                  <c:v>42215.079916637595</c:v>
                </c:pt>
                <c:pt idx="51978">
                  <c:v>42215.079916659502</c:v>
                </c:pt>
                <c:pt idx="51979">
                  <c:v>42215.079916671784</c:v>
                </c:pt>
                <c:pt idx="51980">
                  <c:v>42215.079916692201</c:v>
                </c:pt>
                <c:pt idx="51981">
                  <c:v>42215.079916705785</c:v>
                </c:pt>
                <c:pt idx="51982">
                  <c:v>42215.079916748211</c:v>
                </c:pt>
                <c:pt idx="51983">
                  <c:v>42215.079916754898</c:v>
                </c:pt>
                <c:pt idx="51984">
                  <c:v>42215.079916774899</c:v>
                </c:pt>
                <c:pt idx="51985">
                  <c:v>42215.0799168058</c:v>
                </c:pt>
                <c:pt idx="51986">
                  <c:v>42215.079916856703</c:v>
                </c:pt>
                <c:pt idx="51987">
                  <c:v>42215.079916873197</c:v>
                </c:pt>
                <c:pt idx="51988">
                  <c:v>42215.079916903604</c:v>
                </c:pt>
                <c:pt idx="51989">
                  <c:v>42215.0799169202</c:v>
                </c:pt>
                <c:pt idx="51990">
                  <c:v>42215.079916922899</c:v>
                </c:pt>
                <c:pt idx="51991">
                  <c:v>42215.079916937597</c:v>
                </c:pt>
                <c:pt idx="51992">
                  <c:v>42215.079916955103</c:v>
                </c:pt>
                <c:pt idx="51993">
                  <c:v>42215.079916994298</c:v>
                </c:pt>
                <c:pt idx="51994">
                  <c:v>42215.079917007002</c:v>
                </c:pt>
                <c:pt idx="51995">
                  <c:v>42215.079917109499</c:v>
                </c:pt>
                <c:pt idx="51996">
                  <c:v>42215.079917135503</c:v>
                </c:pt>
                <c:pt idx="51997">
                  <c:v>42215.079917136929</c:v>
                </c:pt>
                <c:pt idx="51998">
                  <c:v>42215.079917142139</c:v>
                </c:pt>
                <c:pt idx="51999">
                  <c:v>42215.079917154799</c:v>
                </c:pt>
                <c:pt idx="52000">
                  <c:v>42215.079917169001</c:v>
                </c:pt>
                <c:pt idx="52001">
                  <c:v>42215.079917212199</c:v>
                </c:pt>
                <c:pt idx="52002">
                  <c:v>42215.079917216899</c:v>
                </c:pt>
                <c:pt idx="52003">
                  <c:v>42215.079917238829</c:v>
                </c:pt>
                <c:pt idx="52004">
                  <c:v>42215.079917250201</c:v>
                </c:pt>
                <c:pt idx="52005">
                  <c:v>42215.079917338539</c:v>
                </c:pt>
                <c:pt idx="52006">
                  <c:v>42215.0799173673</c:v>
                </c:pt>
                <c:pt idx="52007">
                  <c:v>42215.079917383002</c:v>
                </c:pt>
                <c:pt idx="52008">
                  <c:v>42215.079917391202</c:v>
                </c:pt>
                <c:pt idx="52009">
                  <c:v>42215.079917400602</c:v>
                </c:pt>
                <c:pt idx="52010">
                  <c:v>42215.079917435403</c:v>
                </c:pt>
                <c:pt idx="52011">
                  <c:v>42215.079917451199</c:v>
                </c:pt>
                <c:pt idx="52012">
                  <c:v>42215.07991745403</c:v>
                </c:pt>
                <c:pt idx="52013">
                  <c:v>42215.079917470939</c:v>
                </c:pt>
                <c:pt idx="52014">
                  <c:v>42215.079917499839</c:v>
                </c:pt>
                <c:pt idx="52015">
                  <c:v>42215.079917529998</c:v>
                </c:pt>
                <c:pt idx="52016">
                  <c:v>42215.0799175992</c:v>
                </c:pt>
                <c:pt idx="52017">
                  <c:v>42215.079917617884</c:v>
                </c:pt>
                <c:pt idx="52018">
                  <c:v>42215.079917631774</c:v>
                </c:pt>
                <c:pt idx="52019">
                  <c:v>42215.079917677802</c:v>
                </c:pt>
                <c:pt idx="52020">
                  <c:v>42215.079917688803</c:v>
                </c:pt>
                <c:pt idx="52021">
                  <c:v>42215.079917702999</c:v>
                </c:pt>
                <c:pt idx="52022">
                  <c:v>42215.079917714596</c:v>
                </c:pt>
                <c:pt idx="52023">
                  <c:v>42215.079917719784</c:v>
                </c:pt>
                <c:pt idx="52024">
                  <c:v>42215.079917792798</c:v>
                </c:pt>
                <c:pt idx="52025">
                  <c:v>42215.079917822899</c:v>
                </c:pt>
                <c:pt idx="52026">
                  <c:v>42215.079917831274</c:v>
                </c:pt>
                <c:pt idx="52027">
                  <c:v>42215.079917849398</c:v>
                </c:pt>
                <c:pt idx="52028">
                  <c:v>42215.079917863375</c:v>
                </c:pt>
                <c:pt idx="52029">
                  <c:v>42215.079917905103</c:v>
                </c:pt>
                <c:pt idx="52030">
                  <c:v>42215.079917909003</c:v>
                </c:pt>
                <c:pt idx="52031">
                  <c:v>42215.079917934803</c:v>
                </c:pt>
                <c:pt idx="52032">
                  <c:v>42215.079917971903</c:v>
                </c:pt>
                <c:pt idx="52033">
                  <c:v>42215.079918013304</c:v>
                </c:pt>
                <c:pt idx="52034">
                  <c:v>42215.079918032403</c:v>
                </c:pt>
                <c:pt idx="52035">
                  <c:v>42215.079918063275</c:v>
                </c:pt>
                <c:pt idx="52036">
                  <c:v>42215.079918080599</c:v>
                </c:pt>
                <c:pt idx="52037">
                  <c:v>42215.0799180834</c:v>
                </c:pt>
                <c:pt idx="52038">
                  <c:v>42215.07991809673</c:v>
                </c:pt>
                <c:pt idx="52039">
                  <c:v>42215.079918125703</c:v>
                </c:pt>
                <c:pt idx="52040">
                  <c:v>42215.0799181642</c:v>
                </c:pt>
                <c:pt idx="52041">
                  <c:v>42215.079918166601</c:v>
                </c:pt>
                <c:pt idx="52042">
                  <c:v>42215.079918262898</c:v>
                </c:pt>
                <c:pt idx="52043">
                  <c:v>42215.07991829433</c:v>
                </c:pt>
                <c:pt idx="52044">
                  <c:v>42215.079918295203</c:v>
                </c:pt>
                <c:pt idx="52045">
                  <c:v>42215.07991829954</c:v>
                </c:pt>
                <c:pt idx="52046">
                  <c:v>42215.079918317402</c:v>
                </c:pt>
                <c:pt idx="52047">
                  <c:v>42215.079918326541</c:v>
                </c:pt>
                <c:pt idx="52048">
                  <c:v>42215.079918368203</c:v>
                </c:pt>
                <c:pt idx="52049">
                  <c:v>42215.07991837294</c:v>
                </c:pt>
                <c:pt idx="52050">
                  <c:v>42215.079918398849</c:v>
                </c:pt>
                <c:pt idx="52051">
                  <c:v>42215.079918403302</c:v>
                </c:pt>
                <c:pt idx="52052">
                  <c:v>42215.07991849455</c:v>
                </c:pt>
                <c:pt idx="52053">
                  <c:v>42215.079918527197</c:v>
                </c:pt>
                <c:pt idx="52054">
                  <c:v>42215.079918541902</c:v>
                </c:pt>
                <c:pt idx="52055">
                  <c:v>42215.079918543597</c:v>
                </c:pt>
                <c:pt idx="52056">
                  <c:v>42215.0799185578</c:v>
                </c:pt>
                <c:pt idx="52057">
                  <c:v>42215.079918593903</c:v>
                </c:pt>
                <c:pt idx="52058">
                  <c:v>42215.079918607204</c:v>
                </c:pt>
                <c:pt idx="52059">
                  <c:v>42215.079918609998</c:v>
                </c:pt>
                <c:pt idx="52060">
                  <c:v>42215.079918630901</c:v>
                </c:pt>
                <c:pt idx="52061">
                  <c:v>42215.079918656797</c:v>
                </c:pt>
                <c:pt idx="52062">
                  <c:v>42215.079918694129</c:v>
                </c:pt>
                <c:pt idx="52063">
                  <c:v>42215.0799187593</c:v>
                </c:pt>
                <c:pt idx="52064">
                  <c:v>42215.079918775111</c:v>
                </c:pt>
                <c:pt idx="52065">
                  <c:v>42215.079918789284</c:v>
                </c:pt>
                <c:pt idx="52066">
                  <c:v>42215.0799188315</c:v>
                </c:pt>
                <c:pt idx="52067">
                  <c:v>42215.079918844938</c:v>
                </c:pt>
                <c:pt idx="52068">
                  <c:v>42215.079918863084</c:v>
                </c:pt>
                <c:pt idx="52069">
                  <c:v>42215.079918872929</c:v>
                </c:pt>
                <c:pt idx="52070">
                  <c:v>42215.079918878211</c:v>
                </c:pt>
                <c:pt idx="52071">
                  <c:v>42215.079918950098</c:v>
                </c:pt>
                <c:pt idx="52072">
                  <c:v>42215.0799189846</c:v>
                </c:pt>
                <c:pt idx="52073">
                  <c:v>42215.079918991301</c:v>
                </c:pt>
                <c:pt idx="52074">
                  <c:v>42215.079919003401</c:v>
                </c:pt>
                <c:pt idx="52075">
                  <c:v>42215.079919020929</c:v>
                </c:pt>
                <c:pt idx="52076">
                  <c:v>42215.079919071497</c:v>
                </c:pt>
                <c:pt idx="52077">
                  <c:v>42215.079919073702</c:v>
                </c:pt>
                <c:pt idx="52078">
                  <c:v>42215.079919095129</c:v>
                </c:pt>
                <c:pt idx="52079">
                  <c:v>42215.079919126612</c:v>
                </c:pt>
                <c:pt idx="52080">
                  <c:v>42215.079919170799</c:v>
                </c:pt>
                <c:pt idx="52081">
                  <c:v>42215.079919187403</c:v>
                </c:pt>
                <c:pt idx="52082">
                  <c:v>42215.079919223303</c:v>
                </c:pt>
                <c:pt idx="52083">
                  <c:v>42215.079919234697</c:v>
                </c:pt>
                <c:pt idx="52084">
                  <c:v>42215.079919237498</c:v>
                </c:pt>
                <c:pt idx="52085">
                  <c:v>42215.07991925253</c:v>
                </c:pt>
                <c:pt idx="52086">
                  <c:v>42215.079919265503</c:v>
                </c:pt>
                <c:pt idx="52087">
                  <c:v>42215.0799193118</c:v>
                </c:pt>
                <c:pt idx="52088">
                  <c:v>42215.079919326941</c:v>
                </c:pt>
                <c:pt idx="52089">
                  <c:v>42215.079919418029</c:v>
                </c:pt>
                <c:pt idx="52090">
                  <c:v>42215.079919451899</c:v>
                </c:pt>
                <c:pt idx="52091">
                  <c:v>42215.079919455129</c:v>
                </c:pt>
                <c:pt idx="52092">
                  <c:v>42215.07991945713</c:v>
                </c:pt>
                <c:pt idx="52093">
                  <c:v>42215.079919466203</c:v>
                </c:pt>
                <c:pt idx="52094">
                  <c:v>42215.079919483702</c:v>
                </c:pt>
                <c:pt idx="52095">
                  <c:v>42215.079919526499</c:v>
                </c:pt>
                <c:pt idx="52096">
                  <c:v>42215.079919531185</c:v>
                </c:pt>
                <c:pt idx="52097">
                  <c:v>42215.079919558797</c:v>
                </c:pt>
                <c:pt idx="52098">
                  <c:v>42215.079919562784</c:v>
                </c:pt>
                <c:pt idx="52099">
                  <c:v>42215.079919652802</c:v>
                </c:pt>
                <c:pt idx="52100">
                  <c:v>42215.079919687101</c:v>
                </c:pt>
                <c:pt idx="52101">
                  <c:v>42215.079919701195</c:v>
                </c:pt>
                <c:pt idx="52102">
                  <c:v>42215.079919708303</c:v>
                </c:pt>
                <c:pt idx="52103">
                  <c:v>42215.079919715194</c:v>
                </c:pt>
                <c:pt idx="52104">
                  <c:v>42215.079919749711</c:v>
                </c:pt>
                <c:pt idx="52105">
                  <c:v>42215.079919765376</c:v>
                </c:pt>
                <c:pt idx="52106">
                  <c:v>42215.079919768301</c:v>
                </c:pt>
                <c:pt idx="52107">
                  <c:v>42215.079919790602</c:v>
                </c:pt>
                <c:pt idx="52108">
                  <c:v>42215.079919814401</c:v>
                </c:pt>
                <c:pt idx="52109">
                  <c:v>42215.079919860102</c:v>
                </c:pt>
                <c:pt idx="52110">
                  <c:v>42215.079919919197</c:v>
                </c:pt>
                <c:pt idx="52111">
                  <c:v>42215.079919932599</c:v>
                </c:pt>
                <c:pt idx="52112">
                  <c:v>42215.079919946729</c:v>
                </c:pt>
                <c:pt idx="52113">
                  <c:v>42215.079919988697</c:v>
                </c:pt>
                <c:pt idx="52114">
                  <c:v>42215.079920002085</c:v>
                </c:pt>
                <c:pt idx="52115">
                  <c:v>42215.079920022596</c:v>
                </c:pt>
                <c:pt idx="52116">
                  <c:v>42215.079920035263</c:v>
                </c:pt>
                <c:pt idx="52117">
                  <c:v>42215.079920040502</c:v>
                </c:pt>
                <c:pt idx="52118">
                  <c:v>42215.079920110184</c:v>
                </c:pt>
                <c:pt idx="52119">
                  <c:v>42215.079920132994</c:v>
                </c:pt>
                <c:pt idx="52120">
                  <c:v>42215.079920151104</c:v>
                </c:pt>
                <c:pt idx="52121">
                  <c:v>42215.079920163975</c:v>
                </c:pt>
                <c:pt idx="52122">
                  <c:v>42215.079920178498</c:v>
                </c:pt>
                <c:pt idx="52123">
                  <c:v>42215.079920220101</c:v>
                </c:pt>
                <c:pt idx="52124">
                  <c:v>42215.079920226897</c:v>
                </c:pt>
                <c:pt idx="52125">
                  <c:v>42215.079920254597</c:v>
                </c:pt>
                <c:pt idx="52126">
                  <c:v>42215.079920282784</c:v>
                </c:pt>
                <c:pt idx="52127">
                  <c:v>42215.079920372802</c:v>
                </c:pt>
                <c:pt idx="52128">
                  <c:v>42215.079920377902</c:v>
                </c:pt>
                <c:pt idx="52129">
                  <c:v>42215.079920383076</c:v>
                </c:pt>
                <c:pt idx="52130">
                  <c:v>42215.079920395503</c:v>
                </c:pt>
                <c:pt idx="52131">
                  <c:v>42215.079920398297</c:v>
                </c:pt>
                <c:pt idx="52132">
                  <c:v>42215.079920409997</c:v>
                </c:pt>
                <c:pt idx="52133">
                  <c:v>42215.079920440599</c:v>
                </c:pt>
                <c:pt idx="52134">
                  <c:v>42215.079920479002</c:v>
                </c:pt>
                <c:pt idx="52135">
                  <c:v>42215.079920486598</c:v>
                </c:pt>
                <c:pt idx="52136">
                  <c:v>42215.079920582175</c:v>
                </c:pt>
                <c:pt idx="52137">
                  <c:v>42215.079920615062</c:v>
                </c:pt>
                <c:pt idx="52138">
                  <c:v>42215.079920626995</c:v>
                </c:pt>
                <c:pt idx="52139">
                  <c:v>42215.079920641176</c:v>
                </c:pt>
                <c:pt idx="52140">
                  <c:v>42215.079920676995</c:v>
                </c:pt>
                <c:pt idx="52141">
                  <c:v>42215.0799206929</c:v>
                </c:pt>
                <c:pt idx="52142">
                  <c:v>42215.079920695673</c:v>
                </c:pt>
                <c:pt idx="52143">
                  <c:v>42215.079920697775</c:v>
                </c:pt>
                <c:pt idx="52144">
                  <c:v>42215.079920718475</c:v>
                </c:pt>
                <c:pt idx="52145">
                  <c:v>42215.079920721364</c:v>
                </c:pt>
                <c:pt idx="52146">
                  <c:v>42215.079920810364</c:v>
                </c:pt>
                <c:pt idx="52147">
                  <c:v>42215.079920846998</c:v>
                </c:pt>
                <c:pt idx="52148">
                  <c:v>42215.079920855263</c:v>
                </c:pt>
                <c:pt idx="52149">
                  <c:v>42215.079920857985</c:v>
                </c:pt>
                <c:pt idx="52150">
                  <c:v>42215.079920872595</c:v>
                </c:pt>
                <c:pt idx="52151">
                  <c:v>42215.079920913973</c:v>
                </c:pt>
                <c:pt idx="52152">
                  <c:v>42215.079920950484</c:v>
                </c:pt>
                <c:pt idx="52153">
                  <c:v>42215.079920959375</c:v>
                </c:pt>
                <c:pt idx="52154">
                  <c:v>42215.079920964476</c:v>
                </c:pt>
                <c:pt idx="52155">
                  <c:v>42215.079920971475</c:v>
                </c:pt>
                <c:pt idx="52156">
                  <c:v>42215.079921008284</c:v>
                </c:pt>
                <c:pt idx="52157">
                  <c:v>42215.079921079101</c:v>
                </c:pt>
                <c:pt idx="52158">
                  <c:v>42215.079921089673</c:v>
                </c:pt>
                <c:pt idx="52159">
                  <c:v>42215.079921104101</c:v>
                </c:pt>
                <c:pt idx="52160">
                  <c:v>42215.079921152195</c:v>
                </c:pt>
                <c:pt idx="52161">
                  <c:v>42215.079921154997</c:v>
                </c:pt>
                <c:pt idx="52162">
                  <c:v>42215.079921182674</c:v>
                </c:pt>
                <c:pt idx="52163">
                  <c:v>42215.079921255674</c:v>
                </c:pt>
                <c:pt idx="52164">
                  <c:v>42215.079921272103</c:v>
                </c:pt>
                <c:pt idx="52165">
                  <c:v>42215.079921276803</c:v>
                </c:pt>
                <c:pt idx="52166">
                  <c:v>42215.079921301585</c:v>
                </c:pt>
                <c:pt idx="52167">
                  <c:v>42215.079921310986</c:v>
                </c:pt>
                <c:pt idx="52168">
                  <c:v>42215.0799213215</c:v>
                </c:pt>
                <c:pt idx="52169">
                  <c:v>42215.079921335484</c:v>
                </c:pt>
                <c:pt idx="52170">
                  <c:v>42215.079921378099</c:v>
                </c:pt>
                <c:pt idx="52171">
                  <c:v>42215.0799213848</c:v>
                </c:pt>
                <c:pt idx="52172">
                  <c:v>42215.079921414595</c:v>
                </c:pt>
                <c:pt idx="52173">
                  <c:v>42215.079921444798</c:v>
                </c:pt>
                <c:pt idx="52174">
                  <c:v>42215.079921537363</c:v>
                </c:pt>
                <c:pt idx="52175">
                  <c:v>42215.0799215425</c:v>
                </c:pt>
                <c:pt idx="52176">
                  <c:v>42215.079921543074</c:v>
                </c:pt>
                <c:pt idx="52177">
                  <c:v>42215.079921549484</c:v>
                </c:pt>
                <c:pt idx="52178">
                  <c:v>42215.079921552184</c:v>
                </c:pt>
                <c:pt idx="52179">
                  <c:v>42215.079921567347</c:v>
                </c:pt>
                <c:pt idx="52180">
                  <c:v>42215.0799215968</c:v>
                </c:pt>
                <c:pt idx="52181">
                  <c:v>42215.079921635472</c:v>
                </c:pt>
                <c:pt idx="52182">
                  <c:v>42215.079921646597</c:v>
                </c:pt>
                <c:pt idx="52183">
                  <c:v>42215.079921732584</c:v>
                </c:pt>
                <c:pt idx="52184">
                  <c:v>42215.079921774901</c:v>
                </c:pt>
                <c:pt idx="52185">
                  <c:v>42215.079921784374</c:v>
                </c:pt>
                <c:pt idx="52186">
                  <c:v>42215.079921798599</c:v>
                </c:pt>
                <c:pt idx="52187">
                  <c:v>42215.079921837176</c:v>
                </c:pt>
                <c:pt idx="52188">
                  <c:v>42215.079921852484</c:v>
                </c:pt>
                <c:pt idx="52189">
                  <c:v>42215.079921855264</c:v>
                </c:pt>
                <c:pt idx="52190">
                  <c:v>42215.079921857374</c:v>
                </c:pt>
                <c:pt idx="52191">
                  <c:v>42215.079921869263</c:v>
                </c:pt>
                <c:pt idx="52192">
                  <c:v>42215.079921878598</c:v>
                </c:pt>
                <c:pt idx="52193">
                  <c:v>42215.079921969373</c:v>
                </c:pt>
                <c:pt idx="52194">
                  <c:v>42215.0799220068</c:v>
                </c:pt>
                <c:pt idx="52195">
                  <c:v>42215.079922015575</c:v>
                </c:pt>
                <c:pt idx="52196">
                  <c:v>42215.079922030076</c:v>
                </c:pt>
                <c:pt idx="52197">
                  <c:v>42215.079922033576</c:v>
                </c:pt>
                <c:pt idx="52198">
                  <c:v>42215.079922071272</c:v>
                </c:pt>
                <c:pt idx="52199">
                  <c:v>42215.079922110475</c:v>
                </c:pt>
                <c:pt idx="52200">
                  <c:v>42215.079922116594</c:v>
                </c:pt>
                <c:pt idx="52201">
                  <c:v>42215.079922121673</c:v>
                </c:pt>
                <c:pt idx="52202">
                  <c:v>42215.079922129102</c:v>
                </c:pt>
                <c:pt idx="52203">
                  <c:v>42215.079922174897</c:v>
                </c:pt>
                <c:pt idx="52204">
                  <c:v>42215.079922238598</c:v>
                </c:pt>
                <c:pt idx="52205">
                  <c:v>42215.079922247402</c:v>
                </c:pt>
                <c:pt idx="52206">
                  <c:v>42215.079922261575</c:v>
                </c:pt>
                <c:pt idx="52207">
                  <c:v>42215.079922303084</c:v>
                </c:pt>
                <c:pt idx="52208">
                  <c:v>42215.079922311976</c:v>
                </c:pt>
                <c:pt idx="52209">
                  <c:v>42215.079922342498</c:v>
                </c:pt>
                <c:pt idx="52210">
                  <c:v>42215.079922413475</c:v>
                </c:pt>
                <c:pt idx="52211">
                  <c:v>42215.079922429999</c:v>
                </c:pt>
                <c:pt idx="52212">
                  <c:v>42215.079922434801</c:v>
                </c:pt>
                <c:pt idx="52213">
                  <c:v>42215.079922452511</c:v>
                </c:pt>
                <c:pt idx="52214">
                  <c:v>42215.079922470599</c:v>
                </c:pt>
                <c:pt idx="52215">
                  <c:v>42215.079922475285</c:v>
                </c:pt>
                <c:pt idx="52216">
                  <c:v>42215.079922493002</c:v>
                </c:pt>
                <c:pt idx="52217">
                  <c:v>42215.079922534875</c:v>
                </c:pt>
                <c:pt idx="52218">
                  <c:v>42215.079922544101</c:v>
                </c:pt>
                <c:pt idx="52219">
                  <c:v>42215.079922574274</c:v>
                </c:pt>
                <c:pt idx="52220">
                  <c:v>42215.079922592195</c:v>
                </c:pt>
                <c:pt idx="52221">
                  <c:v>42215.079922694684</c:v>
                </c:pt>
                <c:pt idx="52222">
                  <c:v>42215.079922699784</c:v>
                </c:pt>
                <c:pt idx="52223">
                  <c:v>42215.079922702673</c:v>
                </c:pt>
                <c:pt idx="52224">
                  <c:v>42215.079922710174</c:v>
                </c:pt>
                <c:pt idx="52225">
                  <c:v>42215.079922712976</c:v>
                </c:pt>
                <c:pt idx="52226">
                  <c:v>42215.079922724595</c:v>
                </c:pt>
                <c:pt idx="52227">
                  <c:v>42215.079922766185</c:v>
                </c:pt>
                <c:pt idx="52228">
                  <c:v>42215.079922793586</c:v>
                </c:pt>
                <c:pt idx="52229">
                  <c:v>42215.079922806275</c:v>
                </c:pt>
                <c:pt idx="52230">
                  <c:v>42215.079922896301</c:v>
                </c:pt>
                <c:pt idx="52231">
                  <c:v>42215.079922934776</c:v>
                </c:pt>
                <c:pt idx="52232">
                  <c:v>42215.079922944897</c:v>
                </c:pt>
                <c:pt idx="52233">
                  <c:v>42215.079922956</c:v>
                </c:pt>
                <c:pt idx="52234">
                  <c:v>42215.079922993384</c:v>
                </c:pt>
                <c:pt idx="52235">
                  <c:v>42215.079923009376</c:v>
                </c:pt>
                <c:pt idx="52236">
                  <c:v>42215.079923012185</c:v>
                </c:pt>
                <c:pt idx="52237">
                  <c:v>42215.079923014273</c:v>
                </c:pt>
                <c:pt idx="52238">
                  <c:v>42215.079923036901</c:v>
                </c:pt>
                <c:pt idx="52239">
                  <c:v>42215.079923038102</c:v>
                </c:pt>
                <c:pt idx="52240">
                  <c:v>42215.079923126701</c:v>
                </c:pt>
                <c:pt idx="52241">
                  <c:v>42215.079923166784</c:v>
                </c:pt>
                <c:pt idx="52242">
                  <c:v>42215.079923172802</c:v>
                </c:pt>
                <c:pt idx="52243">
                  <c:v>42215.079923178499</c:v>
                </c:pt>
                <c:pt idx="52244">
                  <c:v>42215.079923187484</c:v>
                </c:pt>
                <c:pt idx="52245">
                  <c:v>42215.079923228397</c:v>
                </c:pt>
                <c:pt idx="52246">
                  <c:v>42215.079923270285</c:v>
                </c:pt>
                <c:pt idx="52247">
                  <c:v>42215.079923274701</c:v>
                </c:pt>
                <c:pt idx="52248">
                  <c:v>42215.079923279911</c:v>
                </c:pt>
                <c:pt idx="52249">
                  <c:v>42215.079923286103</c:v>
                </c:pt>
                <c:pt idx="52250">
                  <c:v>42215.079923322097</c:v>
                </c:pt>
                <c:pt idx="52251">
                  <c:v>42215.079923398829</c:v>
                </c:pt>
                <c:pt idx="52252">
                  <c:v>42215.079923404701</c:v>
                </c:pt>
                <c:pt idx="52253">
                  <c:v>42215.079923418903</c:v>
                </c:pt>
                <c:pt idx="52254">
                  <c:v>42215.079923459802</c:v>
                </c:pt>
                <c:pt idx="52255">
                  <c:v>42215.079923470999</c:v>
                </c:pt>
                <c:pt idx="52256">
                  <c:v>42215.079923502075</c:v>
                </c:pt>
                <c:pt idx="52257">
                  <c:v>42215.079923569872</c:v>
                </c:pt>
                <c:pt idx="52258">
                  <c:v>42215.079923588884</c:v>
                </c:pt>
                <c:pt idx="52259">
                  <c:v>42215.079923593672</c:v>
                </c:pt>
                <c:pt idx="52260">
                  <c:v>42215.079923614874</c:v>
                </c:pt>
                <c:pt idx="52261">
                  <c:v>42215.079923630576</c:v>
                </c:pt>
                <c:pt idx="52262">
                  <c:v>42215.079923636375</c:v>
                </c:pt>
                <c:pt idx="52263">
                  <c:v>42215.079923650585</c:v>
                </c:pt>
                <c:pt idx="52264">
                  <c:v>42215.079923693484</c:v>
                </c:pt>
                <c:pt idx="52265">
                  <c:v>42215.079923700076</c:v>
                </c:pt>
                <c:pt idx="52266">
                  <c:v>42215.079923734185</c:v>
                </c:pt>
                <c:pt idx="52267">
                  <c:v>42215.079923757876</c:v>
                </c:pt>
                <c:pt idx="52268">
                  <c:v>42215.079923852194</c:v>
                </c:pt>
                <c:pt idx="52269">
                  <c:v>42215.079923857484</c:v>
                </c:pt>
                <c:pt idx="52270">
                  <c:v>42215.079923862664</c:v>
                </c:pt>
                <c:pt idx="52271">
                  <c:v>42215.079923867474</c:v>
                </c:pt>
                <c:pt idx="52272">
                  <c:v>42215.079923870275</c:v>
                </c:pt>
                <c:pt idx="52273">
                  <c:v>42215.079923881975</c:v>
                </c:pt>
                <c:pt idx="52274">
                  <c:v>42215.079923901074</c:v>
                </c:pt>
                <c:pt idx="52275">
                  <c:v>42215.079923942903</c:v>
                </c:pt>
                <c:pt idx="52276">
                  <c:v>42215.079923965975</c:v>
                </c:pt>
                <c:pt idx="52277">
                  <c:v>42215.079924047102</c:v>
                </c:pt>
                <c:pt idx="52278">
                  <c:v>42215.0799240946</c:v>
                </c:pt>
                <c:pt idx="52279">
                  <c:v>42215.079924098798</c:v>
                </c:pt>
                <c:pt idx="52280">
                  <c:v>42215.079924113263</c:v>
                </c:pt>
                <c:pt idx="52281">
                  <c:v>42215.079924151585</c:v>
                </c:pt>
                <c:pt idx="52282">
                  <c:v>42215.079924167585</c:v>
                </c:pt>
                <c:pt idx="52283">
                  <c:v>42215.079924170401</c:v>
                </c:pt>
                <c:pt idx="52284">
                  <c:v>42215.079924172511</c:v>
                </c:pt>
                <c:pt idx="52285">
                  <c:v>42215.079924197802</c:v>
                </c:pt>
                <c:pt idx="52286">
                  <c:v>42215.079924208498</c:v>
                </c:pt>
                <c:pt idx="52287">
                  <c:v>42215.079924286903</c:v>
                </c:pt>
                <c:pt idx="52288">
                  <c:v>42215.079924326703</c:v>
                </c:pt>
                <c:pt idx="52289">
                  <c:v>42215.079924330385</c:v>
                </c:pt>
                <c:pt idx="52290">
                  <c:v>42215.079924339596</c:v>
                </c:pt>
                <c:pt idx="52291">
                  <c:v>42215.079924344711</c:v>
                </c:pt>
                <c:pt idx="52292">
                  <c:v>42215.079924385594</c:v>
                </c:pt>
                <c:pt idx="52293">
                  <c:v>42215.079924429599</c:v>
                </c:pt>
                <c:pt idx="52294">
                  <c:v>42215.079924430684</c:v>
                </c:pt>
                <c:pt idx="52295">
                  <c:v>42215.0799244359</c:v>
                </c:pt>
                <c:pt idx="52296">
                  <c:v>42215.079924443497</c:v>
                </c:pt>
                <c:pt idx="52297">
                  <c:v>42215.079924481775</c:v>
                </c:pt>
                <c:pt idx="52298">
                  <c:v>42215.0799245585</c:v>
                </c:pt>
                <c:pt idx="52299">
                  <c:v>42215.079924560247</c:v>
                </c:pt>
                <c:pt idx="52300">
                  <c:v>42215.079924576276</c:v>
                </c:pt>
                <c:pt idx="52301">
                  <c:v>42215.079924622194</c:v>
                </c:pt>
                <c:pt idx="52302">
                  <c:v>42215.079924630372</c:v>
                </c:pt>
                <c:pt idx="52303">
                  <c:v>42215.079924661644</c:v>
                </c:pt>
                <c:pt idx="52304">
                  <c:v>42215.079924727594</c:v>
                </c:pt>
                <c:pt idx="52305">
                  <c:v>42215.079924746497</c:v>
                </c:pt>
                <c:pt idx="52306">
                  <c:v>42215.079924751262</c:v>
                </c:pt>
                <c:pt idx="52307">
                  <c:v>42215.079924762984</c:v>
                </c:pt>
                <c:pt idx="52308">
                  <c:v>42215.079924790502</c:v>
                </c:pt>
                <c:pt idx="52309">
                  <c:v>42215.079924793485</c:v>
                </c:pt>
                <c:pt idx="52310">
                  <c:v>42215.079924807775</c:v>
                </c:pt>
                <c:pt idx="52311">
                  <c:v>42215.079924849684</c:v>
                </c:pt>
                <c:pt idx="52312">
                  <c:v>42215.079924851772</c:v>
                </c:pt>
                <c:pt idx="52313">
                  <c:v>42215.079924893675</c:v>
                </c:pt>
                <c:pt idx="52314">
                  <c:v>42215.079924926496</c:v>
                </c:pt>
                <c:pt idx="52315">
                  <c:v>42215.079925008402</c:v>
                </c:pt>
                <c:pt idx="52316">
                  <c:v>42215.079925013473</c:v>
                </c:pt>
                <c:pt idx="52317">
                  <c:v>42215.079925022284</c:v>
                </c:pt>
                <c:pt idx="52318">
                  <c:v>42215.0799250251</c:v>
                </c:pt>
                <c:pt idx="52319">
                  <c:v>42215.079925027901</c:v>
                </c:pt>
                <c:pt idx="52320">
                  <c:v>42215.079925039376</c:v>
                </c:pt>
                <c:pt idx="52321">
                  <c:v>42215.079925070197</c:v>
                </c:pt>
                <c:pt idx="52322">
                  <c:v>42215.079925106496</c:v>
                </c:pt>
                <c:pt idx="52323">
                  <c:v>42215.079925125901</c:v>
                </c:pt>
                <c:pt idx="52324">
                  <c:v>42215.0799252098</c:v>
                </c:pt>
                <c:pt idx="52325">
                  <c:v>42215.0799252531</c:v>
                </c:pt>
                <c:pt idx="52326">
                  <c:v>42215.079925254802</c:v>
                </c:pt>
                <c:pt idx="52327">
                  <c:v>42215.079925270802</c:v>
                </c:pt>
                <c:pt idx="52328">
                  <c:v>42215.0799253078</c:v>
                </c:pt>
                <c:pt idx="52329">
                  <c:v>42215.0799253238</c:v>
                </c:pt>
                <c:pt idx="52330">
                  <c:v>42215.079925326601</c:v>
                </c:pt>
                <c:pt idx="52331">
                  <c:v>42215.079925328697</c:v>
                </c:pt>
                <c:pt idx="52332">
                  <c:v>42215.079925346799</c:v>
                </c:pt>
                <c:pt idx="52333">
                  <c:v>42215.079925357903</c:v>
                </c:pt>
                <c:pt idx="52334">
                  <c:v>42215.0799254386</c:v>
                </c:pt>
                <c:pt idx="52335">
                  <c:v>42215.079925486403</c:v>
                </c:pt>
                <c:pt idx="52336">
                  <c:v>42215.079925488397</c:v>
                </c:pt>
                <c:pt idx="52337">
                  <c:v>42215.079925488702</c:v>
                </c:pt>
                <c:pt idx="52338">
                  <c:v>42215.079925502272</c:v>
                </c:pt>
                <c:pt idx="52339">
                  <c:v>42215.079925542996</c:v>
                </c:pt>
                <c:pt idx="52340">
                  <c:v>42215.079925588485</c:v>
                </c:pt>
                <c:pt idx="52341">
                  <c:v>42215.079925589773</c:v>
                </c:pt>
                <c:pt idx="52342">
                  <c:v>42215.079925593884</c:v>
                </c:pt>
                <c:pt idx="52343">
                  <c:v>42215.079925601363</c:v>
                </c:pt>
                <c:pt idx="52344">
                  <c:v>42215.079925659084</c:v>
                </c:pt>
                <c:pt idx="52345">
                  <c:v>42215.079925718484</c:v>
                </c:pt>
                <c:pt idx="52346">
                  <c:v>42215.0799257205</c:v>
                </c:pt>
                <c:pt idx="52347">
                  <c:v>42215.079925733873</c:v>
                </c:pt>
                <c:pt idx="52348">
                  <c:v>42215.079925774502</c:v>
                </c:pt>
                <c:pt idx="52349">
                  <c:v>42215.0799257869</c:v>
                </c:pt>
                <c:pt idx="52350">
                  <c:v>42215.079925821585</c:v>
                </c:pt>
                <c:pt idx="52351">
                  <c:v>42215.079925883976</c:v>
                </c:pt>
                <c:pt idx="52352">
                  <c:v>42215.079925900274</c:v>
                </c:pt>
                <c:pt idx="52353">
                  <c:v>42215.079925905084</c:v>
                </c:pt>
                <c:pt idx="52354">
                  <c:v>42215.079925926802</c:v>
                </c:pt>
                <c:pt idx="52355">
                  <c:v>42215.079925947502</c:v>
                </c:pt>
                <c:pt idx="52356">
                  <c:v>42215.079925950595</c:v>
                </c:pt>
                <c:pt idx="52357">
                  <c:v>42215.079925965176</c:v>
                </c:pt>
                <c:pt idx="52358">
                  <c:v>42215.079926012986</c:v>
                </c:pt>
                <c:pt idx="52359">
                  <c:v>42215.079926017876</c:v>
                </c:pt>
                <c:pt idx="52360">
                  <c:v>42215.079926053484</c:v>
                </c:pt>
                <c:pt idx="52361">
                  <c:v>42215.079926068684</c:v>
                </c:pt>
                <c:pt idx="52362">
                  <c:v>42215.079926165374</c:v>
                </c:pt>
                <c:pt idx="52363">
                  <c:v>42215.079926170503</c:v>
                </c:pt>
                <c:pt idx="52364">
                  <c:v>42215.079926182276</c:v>
                </c:pt>
                <c:pt idx="52365">
                  <c:v>42215.079926185186</c:v>
                </c:pt>
                <c:pt idx="52366">
                  <c:v>42215.079926186903</c:v>
                </c:pt>
                <c:pt idx="52367">
                  <c:v>42215.079926196697</c:v>
                </c:pt>
                <c:pt idx="52368">
                  <c:v>42215.079926211773</c:v>
                </c:pt>
                <c:pt idx="52369">
                  <c:v>42215.079926250903</c:v>
                </c:pt>
                <c:pt idx="52370">
                  <c:v>42215.0799262855</c:v>
                </c:pt>
                <c:pt idx="52371">
                  <c:v>42215.079926368497</c:v>
                </c:pt>
                <c:pt idx="52372">
                  <c:v>42215.079926413673</c:v>
                </c:pt>
                <c:pt idx="52373">
                  <c:v>42215.079926415485</c:v>
                </c:pt>
                <c:pt idx="52374">
                  <c:v>42215.079926427999</c:v>
                </c:pt>
                <c:pt idx="52375">
                  <c:v>42215.079926465594</c:v>
                </c:pt>
                <c:pt idx="52376">
                  <c:v>42215.0799264815</c:v>
                </c:pt>
                <c:pt idx="52377">
                  <c:v>42215.079926484301</c:v>
                </c:pt>
                <c:pt idx="52378">
                  <c:v>42215.079926486411</c:v>
                </c:pt>
                <c:pt idx="52379">
                  <c:v>42215.079926510647</c:v>
                </c:pt>
                <c:pt idx="52380">
                  <c:v>42215.079926517472</c:v>
                </c:pt>
                <c:pt idx="52381">
                  <c:v>42215.079926596598</c:v>
                </c:pt>
                <c:pt idx="52382">
                  <c:v>42215.079926645194</c:v>
                </c:pt>
                <c:pt idx="52383">
                  <c:v>42215.079926646999</c:v>
                </c:pt>
                <c:pt idx="52384">
                  <c:v>42215.079926656101</c:v>
                </c:pt>
                <c:pt idx="52385">
                  <c:v>42215.079926659775</c:v>
                </c:pt>
                <c:pt idx="52386">
                  <c:v>42215.079926700186</c:v>
                </c:pt>
                <c:pt idx="52387">
                  <c:v>42215.079926745195</c:v>
                </c:pt>
                <c:pt idx="52388">
                  <c:v>42215.079926749597</c:v>
                </c:pt>
                <c:pt idx="52389">
                  <c:v>42215.079926750273</c:v>
                </c:pt>
                <c:pt idx="52390">
                  <c:v>42215.079926758503</c:v>
                </c:pt>
                <c:pt idx="52391">
                  <c:v>42215.0799267939</c:v>
                </c:pt>
                <c:pt idx="52392">
                  <c:v>42215.079926873274</c:v>
                </c:pt>
                <c:pt idx="52393">
                  <c:v>42215.079926878498</c:v>
                </c:pt>
                <c:pt idx="52394">
                  <c:v>42215.0799268911</c:v>
                </c:pt>
                <c:pt idx="52395">
                  <c:v>42215.0799269321</c:v>
                </c:pt>
                <c:pt idx="52396">
                  <c:v>42215.0799269411</c:v>
                </c:pt>
                <c:pt idx="52397">
                  <c:v>42215.079926981773</c:v>
                </c:pt>
                <c:pt idx="52398">
                  <c:v>42215.079927041275</c:v>
                </c:pt>
                <c:pt idx="52399">
                  <c:v>42215.079927060273</c:v>
                </c:pt>
                <c:pt idx="52400">
                  <c:v>42215.079927065075</c:v>
                </c:pt>
                <c:pt idx="52401">
                  <c:v>42215.079927089384</c:v>
                </c:pt>
                <c:pt idx="52402">
                  <c:v>42215.079927104998</c:v>
                </c:pt>
                <c:pt idx="52403">
                  <c:v>42215.079927110375</c:v>
                </c:pt>
                <c:pt idx="52404">
                  <c:v>42215.079927122599</c:v>
                </c:pt>
                <c:pt idx="52405">
                  <c:v>42215.079927165876</c:v>
                </c:pt>
                <c:pt idx="52406">
                  <c:v>42215.079927170002</c:v>
                </c:pt>
                <c:pt idx="52407">
                  <c:v>42215.079927213672</c:v>
                </c:pt>
                <c:pt idx="52408">
                  <c:v>42215.079927233186</c:v>
                </c:pt>
                <c:pt idx="52409">
                  <c:v>42215.079927322498</c:v>
                </c:pt>
                <c:pt idx="52410">
                  <c:v>42215.079927327599</c:v>
                </c:pt>
                <c:pt idx="52411">
                  <c:v>42215.079927342202</c:v>
                </c:pt>
                <c:pt idx="52412">
                  <c:v>42215.079927346829</c:v>
                </c:pt>
                <c:pt idx="52413">
                  <c:v>42215.079927349601</c:v>
                </c:pt>
                <c:pt idx="52414">
                  <c:v>42215.079927354796</c:v>
                </c:pt>
                <c:pt idx="52415">
                  <c:v>42215.079927385195</c:v>
                </c:pt>
                <c:pt idx="52416">
                  <c:v>42215.079927421597</c:v>
                </c:pt>
                <c:pt idx="52417">
                  <c:v>42215.0799274456</c:v>
                </c:pt>
                <c:pt idx="52418">
                  <c:v>42215.079927516876</c:v>
                </c:pt>
                <c:pt idx="52419">
                  <c:v>42215.079927572275</c:v>
                </c:pt>
                <c:pt idx="52420">
                  <c:v>42215.079927574196</c:v>
                </c:pt>
                <c:pt idx="52421">
                  <c:v>42215.079927585575</c:v>
                </c:pt>
                <c:pt idx="52422">
                  <c:v>42215.079927620995</c:v>
                </c:pt>
                <c:pt idx="52423">
                  <c:v>42215.079927636994</c:v>
                </c:pt>
                <c:pt idx="52424">
                  <c:v>42215.079927639672</c:v>
                </c:pt>
                <c:pt idx="52425">
                  <c:v>42215.079927641884</c:v>
                </c:pt>
                <c:pt idx="52426">
                  <c:v>42215.079927662984</c:v>
                </c:pt>
                <c:pt idx="52427">
                  <c:v>42215.0799276775</c:v>
                </c:pt>
                <c:pt idx="52428">
                  <c:v>42215.079927755585</c:v>
                </c:pt>
                <c:pt idx="52429">
                  <c:v>42215.079927799103</c:v>
                </c:pt>
                <c:pt idx="52430">
                  <c:v>42215.079927806102</c:v>
                </c:pt>
                <c:pt idx="52431">
                  <c:v>42215.079927814186</c:v>
                </c:pt>
                <c:pt idx="52432">
                  <c:v>42215.079927816994</c:v>
                </c:pt>
                <c:pt idx="52433">
                  <c:v>42215.079927859384</c:v>
                </c:pt>
                <c:pt idx="52434">
                  <c:v>42215.079927901774</c:v>
                </c:pt>
                <c:pt idx="52435">
                  <c:v>42215.079927906998</c:v>
                </c:pt>
                <c:pt idx="52436">
                  <c:v>42215.079927909384</c:v>
                </c:pt>
                <c:pt idx="52437">
                  <c:v>42215.079927915664</c:v>
                </c:pt>
                <c:pt idx="52438">
                  <c:v>42215.079927964194</c:v>
                </c:pt>
                <c:pt idx="52439">
                  <c:v>42215.079928030675</c:v>
                </c:pt>
                <c:pt idx="52440">
                  <c:v>42215.079928038103</c:v>
                </c:pt>
                <c:pt idx="52441">
                  <c:v>42215.079928048399</c:v>
                </c:pt>
                <c:pt idx="52442">
                  <c:v>42215.079928089275</c:v>
                </c:pt>
                <c:pt idx="52443">
                  <c:v>42215.079928102903</c:v>
                </c:pt>
                <c:pt idx="52444">
                  <c:v>42215.079928141196</c:v>
                </c:pt>
                <c:pt idx="52445">
                  <c:v>42215.079928198611</c:v>
                </c:pt>
                <c:pt idx="52446">
                  <c:v>42215.079928214902</c:v>
                </c:pt>
                <c:pt idx="52447">
                  <c:v>42215.079928219675</c:v>
                </c:pt>
                <c:pt idx="52448">
                  <c:v>42215.079928236803</c:v>
                </c:pt>
                <c:pt idx="52449">
                  <c:v>42215.079928262276</c:v>
                </c:pt>
                <c:pt idx="52450">
                  <c:v>42215.079928270199</c:v>
                </c:pt>
                <c:pt idx="52451">
                  <c:v>42215.079928280902</c:v>
                </c:pt>
                <c:pt idx="52452">
                  <c:v>42215.079928322797</c:v>
                </c:pt>
                <c:pt idx="52453">
                  <c:v>42215.0799283296</c:v>
                </c:pt>
                <c:pt idx="52454">
                  <c:v>42215.079928373198</c:v>
                </c:pt>
                <c:pt idx="52455">
                  <c:v>42215.079928400301</c:v>
                </c:pt>
                <c:pt idx="52456">
                  <c:v>42215.079928479703</c:v>
                </c:pt>
                <c:pt idx="52457">
                  <c:v>42215.079928484898</c:v>
                </c:pt>
                <c:pt idx="52458">
                  <c:v>42215.07992849694</c:v>
                </c:pt>
                <c:pt idx="52459">
                  <c:v>42215.079928499697</c:v>
                </c:pt>
                <c:pt idx="52460">
                  <c:v>42215.079928502273</c:v>
                </c:pt>
                <c:pt idx="52461">
                  <c:v>42215.079928511863</c:v>
                </c:pt>
                <c:pt idx="52462">
                  <c:v>42215.079928542502</c:v>
                </c:pt>
                <c:pt idx="52463">
                  <c:v>42215.079928579195</c:v>
                </c:pt>
                <c:pt idx="52464">
                  <c:v>42215.079928605075</c:v>
                </c:pt>
                <c:pt idx="52465">
                  <c:v>42215.079928682775</c:v>
                </c:pt>
                <c:pt idx="52466">
                  <c:v>42215.079928728301</c:v>
                </c:pt>
                <c:pt idx="52467">
                  <c:v>42215.079928734376</c:v>
                </c:pt>
                <c:pt idx="52468">
                  <c:v>42215.0799287431</c:v>
                </c:pt>
                <c:pt idx="52469">
                  <c:v>42215.079928780884</c:v>
                </c:pt>
                <c:pt idx="52470">
                  <c:v>42215.079928796797</c:v>
                </c:pt>
                <c:pt idx="52471">
                  <c:v>42215.079928799503</c:v>
                </c:pt>
                <c:pt idx="52472">
                  <c:v>42215.079928801664</c:v>
                </c:pt>
                <c:pt idx="52473">
                  <c:v>42215.079928819076</c:v>
                </c:pt>
                <c:pt idx="52474">
                  <c:v>42215.079928837185</c:v>
                </c:pt>
                <c:pt idx="52475">
                  <c:v>42215.079928913576</c:v>
                </c:pt>
                <c:pt idx="52476">
                  <c:v>42215.079928956402</c:v>
                </c:pt>
                <c:pt idx="52477">
                  <c:v>42215.079928966385</c:v>
                </c:pt>
                <c:pt idx="52478">
                  <c:v>42215.079928966596</c:v>
                </c:pt>
                <c:pt idx="52479">
                  <c:v>42215.079928974497</c:v>
                </c:pt>
                <c:pt idx="52480">
                  <c:v>42215.079929017273</c:v>
                </c:pt>
                <c:pt idx="52481">
                  <c:v>42215.079929058302</c:v>
                </c:pt>
                <c:pt idx="52482">
                  <c:v>42215.079929063475</c:v>
                </c:pt>
                <c:pt idx="52483">
                  <c:v>42215.079929069274</c:v>
                </c:pt>
                <c:pt idx="52484">
                  <c:v>42215.079929073676</c:v>
                </c:pt>
                <c:pt idx="52485">
                  <c:v>42215.079929120999</c:v>
                </c:pt>
                <c:pt idx="52486">
                  <c:v>42215.079929191284</c:v>
                </c:pt>
                <c:pt idx="52487">
                  <c:v>42215.079929198429</c:v>
                </c:pt>
                <c:pt idx="52488">
                  <c:v>42215.079929206498</c:v>
                </c:pt>
                <c:pt idx="52489">
                  <c:v>42215.079929246829</c:v>
                </c:pt>
                <c:pt idx="52490">
                  <c:v>42215.079929260384</c:v>
                </c:pt>
                <c:pt idx="52491">
                  <c:v>42215.0799293011</c:v>
                </c:pt>
                <c:pt idx="52492">
                  <c:v>42215.079929354899</c:v>
                </c:pt>
                <c:pt idx="52493">
                  <c:v>42215.079929371401</c:v>
                </c:pt>
                <c:pt idx="52494">
                  <c:v>42215.079929376203</c:v>
                </c:pt>
                <c:pt idx="52495">
                  <c:v>42215.079929396939</c:v>
                </c:pt>
                <c:pt idx="52496">
                  <c:v>42215.079929423002</c:v>
                </c:pt>
                <c:pt idx="52497">
                  <c:v>42215.079929430503</c:v>
                </c:pt>
                <c:pt idx="52498">
                  <c:v>42215.079929437685</c:v>
                </c:pt>
                <c:pt idx="52499">
                  <c:v>42215.079929481501</c:v>
                </c:pt>
                <c:pt idx="52500">
                  <c:v>42215.079929488202</c:v>
                </c:pt>
                <c:pt idx="52501">
                  <c:v>42215.079929532985</c:v>
                </c:pt>
                <c:pt idx="52502">
                  <c:v>42215.079929542102</c:v>
                </c:pt>
                <c:pt idx="52503">
                  <c:v>42215.079929636384</c:v>
                </c:pt>
                <c:pt idx="52504">
                  <c:v>42215.079929641586</c:v>
                </c:pt>
                <c:pt idx="52505">
                  <c:v>42215.079929650885</c:v>
                </c:pt>
                <c:pt idx="52506">
                  <c:v>42215.079929653664</c:v>
                </c:pt>
                <c:pt idx="52507">
                  <c:v>42215.079929662672</c:v>
                </c:pt>
                <c:pt idx="52508">
                  <c:v>42215.079929669875</c:v>
                </c:pt>
                <c:pt idx="52509">
                  <c:v>42215.079929703876</c:v>
                </c:pt>
                <c:pt idx="52510">
                  <c:v>42215.079929742496</c:v>
                </c:pt>
                <c:pt idx="52511">
                  <c:v>42215.079929764994</c:v>
                </c:pt>
                <c:pt idx="52512">
                  <c:v>42215.079929840198</c:v>
                </c:pt>
                <c:pt idx="52513">
                  <c:v>42215.079929885775</c:v>
                </c:pt>
                <c:pt idx="52514">
                  <c:v>42215.079929894797</c:v>
                </c:pt>
                <c:pt idx="52515">
                  <c:v>42215.079929902</c:v>
                </c:pt>
                <c:pt idx="52516">
                  <c:v>42215.079929934502</c:v>
                </c:pt>
                <c:pt idx="52517">
                  <c:v>42215.0799299504</c:v>
                </c:pt>
                <c:pt idx="52518">
                  <c:v>42215.079929953194</c:v>
                </c:pt>
                <c:pt idx="52519">
                  <c:v>42215.079929955275</c:v>
                </c:pt>
                <c:pt idx="52520">
                  <c:v>42215.079929985186</c:v>
                </c:pt>
                <c:pt idx="52521">
                  <c:v>42215.079929996929</c:v>
                </c:pt>
                <c:pt idx="52522">
                  <c:v>42215.079930070897</c:v>
                </c:pt>
                <c:pt idx="52523">
                  <c:v>42215.079930113876</c:v>
                </c:pt>
                <c:pt idx="52524">
                  <c:v>42215.079930120497</c:v>
                </c:pt>
                <c:pt idx="52525">
                  <c:v>42215.079930126602</c:v>
                </c:pt>
                <c:pt idx="52526">
                  <c:v>42215.079930133776</c:v>
                </c:pt>
                <c:pt idx="52527">
                  <c:v>42215.079930180102</c:v>
                </c:pt>
                <c:pt idx="52528">
                  <c:v>42215.079930185195</c:v>
                </c:pt>
                <c:pt idx="52529">
                  <c:v>42215.079930188003</c:v>
                </c:pt>
                <c:pt idx="52530">
                  <c:v>42215.079930228931</c:v>
                </c:pt>
                <c:pt idx="52531">
                  <c:v>42215.079930231594</c:v>
                </c:pt>
                <c:pt idx="52532">
                  <c:v>42215.079930293599</c:v>
                </c:pt>
                <c:pt idx="52533">
                  <c:v>42215.079930345499</c:v>
                </c:pt>
                <c:pt idx="52534">
                  <c:v>42215.079930358697</c:v>
                </c:pt>
                <c:pt idx="52535">
                  <c:v>42215.079930363776</c:v>
                </c:pt>
                <c:pt idx="52536">
                  <c:v>42215.079930403903</c:v>
                </c:pt>
                <c:pt idx="52537">
                  <c:v>42215.079930417596</c:v>
                </c:pt>
                <c:pt idx="52538">
                  <c:v>42215.079930460801</c:v>
                </c:pt>
                <c:pt idx="52539">
                  <c:v>42215.079930465596</c:v>
                </c:pt>
                <c:pt idx="52540">
                  <c:v>42215.079930470798</c:v>
                </c:pt>
                <c:pt idx="52541">
                  <c:v>42215.079930524902</c:v>
                </c:pt>
                <c:pt idx="52542">
                  <c:v>42215.079930558</c:v>
                </c:pt>
                <c:pt idx="52543">
                  <c:v>42215.0799305767</c:v>
                </c:pt>
                <c:pt idx="52544">
                  <c:v>42215.0799305908</c:v>
                </c:pt>
                <c:pt idx="52545">
                  <c:v>42215.079930595275</c:v>
                </c:pt>
                <c:pt idx="52546">
                  <c:v>42215.0799306435</c:v>
                </c:pt>
                <c:pt idx="52547">
                  <c:v>42215.079930645596</c:v>
                </c:pt>
                <c:pt idx="52548">
                  <c:v>42215.079930692897</c:v>
                </c:pt>
                <c:pt idx="52549">
                  <c:v>42215.079930697502</c:v>
                </c:pt>
                <c:pt idx="52550">
                  <c:v>42215.079930756903</c:v>
                </c:pt>
                <c:pt idx="52551">
                  <c:v>42215.079930764776</c:v>
                </c:pt>
                <c:pt idx="52552">
                  <c:v>42215.079930811655</c:v>
                </c:pt>
                <c:pt idx="52553">
                  <c:v>42215.0799308145</c:v>
                </c:pt>
                <c:pt idx="52554">
                  <c:v>42215.0799308227</c:v>
                </c:pt>
                <c:pt idx="52555">
                  <c:v>42215.079930827</c:v>
                </c:pt>
                <c:pt idx="52556">
                  <c:v>42215.079930845903</c:v>
                </c:pt>
                <c:pt idx="52557">
                  <c:v>42215.079930884996</c:v>
                </c:pt>
                <c:pt idx="52558">
                  <c:v>42215.079930925</c:v>
                </c:pt>
                <c:pt idx="52559">
                  <c:v>42215.079930997301</c:v>
                </c:pt>
                <c:pt idx="52560">
                  <c:v>42215.079931043198</c:v>
                </c:pt>
                <c:pt idx="52561">
                  <c:v>42215.079931047498</c:v>
                </c:pt>
                <c:pt idx="52562">
                  <c:v>42215.079931054803</c:v>
                </c:pt>
                <c:pt idx="52563">
                  <c:v>42215.079931057684</c:v>
                </c:pt>
                <c:pt idx="52564">
                  <c:v>42215.079931075285</c:v>
                </c:pt>
                <c:pt idx="52565">
                  <c:v>42215.079931101194</c:v>
                </c:pt>
                <c:pt idx="52566">
                  <c:v>42215.0799311054</c:v>
                </c:pt>
                <c:pt idx="52567">
                  <c:v>42215.0799311433</c:v>
                </c:pt>
                <c:pt idx="52568">
                  <c:v>42215.079931157197</c:v>
                </c:pt>
                <c:pt idx="52569">
                  <c:v>42215.079931226697</c:v>
                </c:pt>
                <c:pt idx="52570">
                  <c:v>42215.079931274799</c:v>
                </c:pt>
                <c:pt idx="52571">
                  <c:v>42215.079931286898</c:v>
                </c:pt>
                <c:pt idx="52572">
                  <c:v>42215.079931287597</c:v>
                </c:pt>
                <c:pt idx="52573">
                  <c:v>42215.0799312897</c:v>
                </c:pt>
                <c:pt idx="52574">
                  <c:v>42215.0799313346</c:v>
                </c:pt>
                <c:pt idx="52575">
                  <c:v>42215.079931339897</c:v>
                </c:pt>
                <c:pt idx="52576">
                  <c:v>42215.079931342603</c:v>
                </c:pt>
                <c:pt idx="52577">
                  <c:v>42215.079931387998</c:v>
                </c:pt>
                <c:pt idx="52578">
                  <c:v>42215.079931389802</c:v>
                </c:pt>
                <c:pt idx="52579">
                  <c:v>42215.07993142293</c:v>
                </c:pt>
                <c:pt idx="52580">
                  <c:v>42215.079931502674</c:v>
                </c:pt>
                <c:pt idx="52581">
                  <c:v>42215.079931518994</c:v>
                </c:pt>
                <c:pt idx="52582">
                  <c:v>42215.079931521876</c:v>
                </c:pt>
                <c:pt idx="52583">
                  <c:v>42215.079931568194</c:v>
                </c:pt>
                <c:pt idx="52584">
                  <c:v>42215.079931570996</c:v>
                </c:pt>
                <c:pt idx="52585">
                  <c:v>42215.079931621272</c:v>
                </c:pt>
                <c:pt idx="52586">
                  <c:v>42215.0799316228</c:v>
                </c:pt>
                <c:pt idx="52587">
                  <c:v>42215.079931627901</c:v>
                </c:pt>
                <c:pt idx="52588">
                  <c:v>42215.079931680375</c:v>
                </c:pt>
                <c:pt idx="52589">
                  <c:v>42215.079931729</c:v>
                </c:pt>
                <c:pt idx="52590">
                  <c:v>42215.079931737375</c:v>
                </c:pt>
                <c:pt idx="52591">
                  <c:v>42215.079931751185</c:v>
                </c:pt>
                <c:pt idx="52592">
                  <c:v>42215.079931754</c:v>
                </c:pt>
                <c:pt idx="52593">
                  <c:v>42215.079931792803</c:v>
                </c:pt>
                <c:pt idx="52594">
                  <c:v>42215.079931794797</c:v>
                </c:pt>
                <c:pt idx="52595">
                  <c:v>42215.079931853375</c:v>
                </c:pt>
                <c:pt idx="52596">
                  <c:v>42215.079931865264</c:v>
                </c:pt>
                <c:pt idx="52597">
                  <c:v>42215.079931915774</c:v>
                </c:pt>
                <c:pt idx="52598">
                  <c:v>42215.079931923596</c:v>
                </c:pt>
                <c:pt idx="52599">
                  <c:v>42215.079931974396</c:v>
                </c:pt>
                <c:pt idx="52600">
                  <c:v>42215.079931977198</c:v>
                </c:pt>
                <c:pt idx="52601">
                  <c:v>42215.079931983084</c:v>
                </c:pt>
                <c:pt idx="52602">
                  <c:v>42215.079931986002</c:v>
                </c:pt>
                <c:pt idx="52603">
                  <c:v>42215.079932013672</c:v>
                </c:pt>
                <c:pt idx="52604">
                  <c:v>42215.079932050197</c:v>
                </c:pt>
                <c:pt idx="52605">
                  <c:v>42215.079932085195</c:v>
                </c:pt>
                <c:pt idx="52606">
                  <c:v>42215.079932155197</c:v>
                </c:pt>
                <c:pt idx="52607">
                  <c:v>42215.079932200599</c:v>
                </c:pt>
                <c:pt idx="52608">
                  <c:v>42215.0799322038</c:v>
                </c:pt>
                <c:pt idx="52609">
                  <c:v>42215.079932209002</c:v>
                </c:pt>
                <c:pt idx="52610">
                  <c:v>42215.079932215274</c:v>
                </c:pt>
                <c:pt idx="52611">
                  <c:v>42215.079932217101</c:v>
                </c:pt>
                <c:pt idx="52612">
                  <c:v>42215.079932257999</c:v>
                </c:pt>
                <c:pt idx="52613">
                  <c:v>42215.079932260101</c:v>
                </c:pt>
                <c:pt idx="52614">
                  <c:v>42215.079932291002</c:v>
                </c:pt>
                <c:pt idx="52615">
                  <c:v>42215.0799323174</c:v>
                </c:pt>
                <c:pt idx="52616">
                  <c:v>42215.079932382003</c:v>
                </c:pt>
                <c:pt idx="52617">
                  <c:v>42215.079932431901</c:v>
                </c:pt>
                <c:pt idx="52618">
                  <c:v>42215.079932435801</c:v>
                </c:pt>
                <c:pt idx="52619">
                  <c:v>42215.079932446541</c:v>
                </c:pt>
                <c:pt idx="52620">
                  <c:v>42215.079932448331</c:v>
                </c:pt>
                <c:pt idx="52621">
                  <c:v>42215.079932492299</c:v>
                </c:pt>
                <c:pt idx="52622">
                  <c:v>42215.079932497429</c:v>
                </c:pt>
                <c:pt idx="52623">
                  <c:v>42215.079932500194</c:v>
                </c:pt>
                <c:pt idx="52624">
                  <c:v>42215.079932545275</c:v>
                </c:pt>
                <c:pt idx="52625">
                  <c:v>42215.079932549401</c:v>
                </c:pt>
                <c:pt idx="52626">
                  <c:v>42215.079932591376</c:v>
                </c:pt>
                <c:pt idx="52627">
                  <c:v>42215.079932659995</c:v>
                </c:pt>
                <c:pt idx="52628">
                  <c:v>42215.079932678098</c:v>
                </c:pt>
                <c:pt idx="52629">
                  <c:v>42215.079932679902</c:v>
                </c:pt>
                <c:pt idx="52630">
                  <c:v>42215.079932718676</c:v>
                </c:pt>
                <c:pt idx="52631">
                  <c:v>42215.079932731176</c:v>
                </c:pt>
                <c:pt idx="52632">
                  <c:v>42215.079932781184</c:v>
                </c:pt>
                <c:pt idx="52633">
                  <c:v>42215.079932781373</c:v>
                </c:pt>
                <c:pt idx="52634">
                  <c:v>42215.079932786401</c:v>
                </c:pt>
                <c:pt idx="52635">
                  <c:v>42215.079932837085</c:v>
                </c:pt>
                <c:pt idx="52636">
                  <c:v>42215.079932878703</c:v>
                </c:pt>
                <c:pt idx="52637">
                  <c:v>42215.079932891502</c:v>
                </c:pt>
                <c:pt idx="52638">
                  <c:v>42215.079932909684</c:v>
                </c:pt>
                <c:pt idx="52639">
                  <c:v>42215.079932911372</c:v>
                </c:pt>
                <c:pt idx="52640">
                  <c:v>42215.079932953275</c:v>
                </c:pt>
                <c:pt idx="52641">
                  <c:v>42215.079932959998</c:v>
                </c:pt>
                <c:pt idx="52642">
                  <c:v>42215.079933013476</c:v>
                </c:pt>
                <c:pt idx="52643">
                  <c:v>42215.079933021676</c:v>
                </c:pt>
                <c:pt idx="52644">
                  <c:v>42215.079933071502</c:v>
                </c:pt>
                <c:pt idx="52645">
                  <c:v>42215.079933079403</c:v>
                </c:pt>
                <c:pt idx="52646">
                  <c:v>42215.079933126297</c:v>
                </c:pt>
                <c:pt idx="52647">
                  <c:v>42215.079933129011</c:v>
                </c:pt>
                <c:pt idx="52648">
                  <c:v>42215.079933141002</c:v>
                </c:pt>
                <c:pt idx="52649">
                  <c:v>42215.079933143199</c:v>
                </c:pt>
                <c:pt idx="52650">
                  <c:v>42215.079933169902</c:v>
                </c:pt>
                <c:pt idx="52651">
                  <c:v>42215.079933206398</c:v>
                </c:pt>
                <c:pt idx="52652">
                  <c:v>42215.079933245397</c:v>
                </c:pt>
                <c:pt idx="52653">
                  <c:v>42215.079933312198</c:v>
                </c:pt>
                <c:pt idx="52654">
                  <c:v>42215.079933357803</c:v>
                </c:pt>
                <c:pt idx="52655">
                  <c:v>42215.079933360801</c:v>
                </c:pt>
                <c:pt idx="52656">
                  <c:v>42215.079933366003</c:v>
                </c:pt>
                <c:pt idx="52657">
                  <c:v>42215.079933372697</c:v>
                </c:pt>
                <c:pt idx="52658">
                  <c:v>42215.079933375098</c:v>
                </c:pt>
                <c:pt idx="52659">
                  <c:v>42215.079933415902</c:v>
                </c:pt>
                <c:pt idx="52660">
                  <c:v>42215.079933417903</c:v>
                </c:pt>
                <c:pt idx="52661">
                  <c:v>42215.079933445013</c:v>
                </c:pt>
                <c:pt idx="52662">
                  <c:v>42215.079933477529</c:v>
                </c:pt>
                <c:pt idx="52663">
                  <c:v>42215.079933540197</c:v>
                </c:pt>
                <c:pt idx="52664">
                  <c:v>42215.079933589375</c:v>
                </c:pt>
                <c:pt idx="52665">
                  <c:v>42215.079933592198</c:v>
                </c:pt>
                <c:pt idx="52666">
                  <c:v>42215.079933604</c:v>
                </c:pt>
                <c:pt idx="52667">
                  <c:v>42215.079933607194</c:v>
                </c:pt>
                <c:pt idx="52668">
                  <c:v>42215.079933649111</c:v>
                </c:pt>
                <c:pt idx="52669">
                  <c:v>42215.079933656903</c:v>
                </c:pt>
                <c:pt idx="52670">
                  <c:v>42215.079933659676</c:v>
                </c:pt>
                <c:pt idx="52671">
                  <c:v>42215.079933702284</c:v>
                </c:pt>
                <c:pt idx="52672">
                  <c:v>42215.079933709196</c:v>
                </c:pt>
                <c:pt idx="52673">
                  <c:v>42215.079933737776</c:v>
                </c:pt>
                <c:pt idx="52674">
                  <c:v>42215.079933817186</c:v>
                </c:pt>
                <c:pt idx="52675">
                  <c:v>42215.079933835594</c:v>
                </c:pt>
                <c:pt idx="52676">
                  <c:v>42215.079933838999</c:v>
                </c:pt>
                <c:pt idx="52677">
                  <c:v>42215.079933879402</c:v>
                </c:pt>
                <c:pt idx="52678">
                  <c:v>42215.079933883673</c:v>
                </c:pt>
                <c:pt idx="52679">
                  <c:v>42215.0799339398</c:v>
                </c:pt>
                <c:pt idx="52680">
                  <c:v>42215.079933941197</c:v>
                </c:pt>
                <c:pt idx="52681">
                  <c:v>42215.07993394493</c:v>
                </c:pt>
                <c:pt idx="52682">
                  <c:v>42215.079933998211</c:v>
                </c:pt>
                <c:pt idx="52683">
                  <c:v>42215.079934025402</c:v>
                </c:pt>
                <c:pt idx="52684">
                  <c:v>42215.079934052199</c:v>
                </c:pt>
                <c:pt idx="52685">
                  <c:v>42215.0799340671</c:v>
                </c:pt>
                <c:pt idx="52686">
                  <c:v>42215.079934071102</c:v>
                </c:pt>
                <c:pt idx="52687">
                  <c:v>42215.0799341077</c:v>
                </c:pt>
                <c:pt idx="52688">
                  <c:v>42215.079934109803</c:v>
                </c:pt>
                <c:pt idx="52689">
                  <c:v>42215.079934171001</c:v>
                </c:pt>
                <c:pt idx="52690">
                  <c:v>42215.079934173198</c:v>
                </c:pt>
                <c:pt idx="52691">
                  <c:v>42215.07993422883</c:v>
                </c:pt>
                <c:pt idx="52692">
                  <c:v>42215.079934236601</c:v>
                </c:pt>
                <c:pt idx="52693">
                  <c:v>42215.079934283684</c:v>
                </c:pt>
                <c:pt idx="52694">
                  <c:v>42215.079934286499</c:v>
                </c:pt>
                <c:pt idx="52695">
                  <c:v>42215.079934298541</c:v>
                </c:pt>
                <c:pt idx="52696">
                  <c:v>42215.079934303103</c:v>
                </c:pt>
                <c:pt idx="52697">
                  <c:v>42215.079934319197</c:v>
                </c:pt>
                <c:pt idx="52698">
                  <c:v>42215.079934363195</c:v>
                </c:pt>
                <c:pt idx="52699">
                  <c:v>42215.079934405301</c:v>
                </c:pt>
                <c:pt idx="52700">
                  <c:v>42215.079934469803</c:v>
                </c:pt>
                <c:pt idx="52701">
                  <c:v>42215.079934511647</c:v>
                </c:pt>
                <c:pt idx="52702">
                  <c:v>42215.079934518275</c:v>
                </c:pt>
                <c:pt idx="52703">
                  <c:v>42215.079934523485</c:v>
                </c:pt>
                <c:pt idx="52704">
                  <c:v>42215.079934529997</c:v>
                </c:pt>
                <c:pt idx="52705">
                  <c:v>42215.079934534995</c:v>
                </c:pt>
                <c:pt idx="52706">
                  <c:v>42215.079934572685</c:v>
                </c:pt>
                <c:pt idx="52707">
                  <c:v>42215.079934574896</c:v>
                </c:pt>
                <c:pt idx="52708">
                  <c:v>42215.079934608897</c:v>
                </c:pt>
                <c:pt idx="52709">
                  <c:v>42215.079934637273</c:v>
                </c:pt>
                <c:pt idx="52710">
                  <c:v>42215.079934700596</c:v>
                </c:pt>
                <c:pt idx="52711">
                  <c:v>42215.079934743197</c:v>
                </c:pt>
                <c:pt idx="52712">
                  <c:v>42215.079934752997</c:v>
                </c:pt>
                <c:pt idx="52713">
                  <c:v>42215.079934761372</c:v>
                </c:pt>
                <c:pt idx="52714">
                  <c:v>42215.079934767004</c:v>
                </c:pt>
                <c:pt idx="52715">
                  <c:v>42215.079934809597</c:v>
                </c:pt>
                <c:pt idx="52716">
                  <c:v>42215.079934814676</c:v>
                </c:pt>
                <c:pt idx="52717">
                  <c:v>42215.079934836001</c:v>
                </c:pt>
                <c:pt idx="52718">
                  <c:v>42215.079934859597</c:v>
                </c:pt>
                <c:pt idx="52719">
                  <c:v>42215.079934869304</c:v>
                </c:pt>
                <c:pt idx="52720">
                  <c:v>42215.079934899099</c:v>
                </c:pt>
                <c:pt idx="52721">
                  <c:v>42215.079934974601</c:v>
                </c:pt>
                <c:pt idx="52722">
                  <c:v>42215.079934993002</c:v>
                </c:pt>
                <c:pt idx="52723">
                  <c:v>42215.07993499883</c:v>
                </c:pt>
                <c:pt idx="52724">
                  <c:v>42215.079935038397</c:v>
                </c:pt>
                <c:pt idx="52725">
                  <c:v>42215.079935044698</c:v>
                </c:pt>
                <c:pt idx="52726">
                  <c:v>42215.079935097201</c:v>
                </c:pt>
                <c:pt idx="52727">
                  <c:v>42215.079935101196</c:v>
                </c:pt>
                <c:pt idx="52728">
                  <c:v>42215.079935102302</c:v>
                </c:pt>
                <c:pt idx="52729">
                  <c:v>42215.079935151676</c:v>
                </c:pt>
                <c:pt idx="52730">
                  <c:v>42215.079935181784</c:v>
                </c:pt>
                <c:pt idx="52731">
                  <c:v>42215.079935209898</c:v>
                </c:pt>
                <c:pt idx="52732">
                  <c:v>42215.079935224399</c:v>
                </c:pt>
                <c:pt idx="52733">
                  <c:v>42215.079935230802</c:v>
                </c:pt>
                <c:pt idx="52734">
                  <c:v>42215.079935267</c:v>
                </c:pt>
                <c:pt idx="52735">
                  <c:v>42215.079935271002</c:v>
                </c:pt>
                <c:pt idx="52736">
                  <c:v>42215.079935326939</c:v>
                </c:pt>
                <c:pt idx="52737">
                  <c:v>42215.079935333197</c:v>
                </c:pt>
                <c:pt idx="52738">
                  <c:v>42215.079935385998</c:v>
                </c:pt>
                <c:pt idx="52739">
                  <c:v>42215.079935396439</c:v>
                </c:pt>
                <c:pt idx="52740">
                  <c:v>42215.079935437498</c:v>
                </c:pt>
                <c:pt idx="52741">
                  <c:v>42215.079935440299</c:v>
                </c:pt>
                <c:pt idx="52742">
                  <c:v>42215.079935455797</c:v>
                </c:pt>
                <c:pt idx="52743">
                  <c:v>42215.079935462702</c:v>
                </c:pt>
                <c:pt idx="52744">
                  <c:v>42215.079935472211</c:v>
                </c:pt>
                <c:pt idx="52745">
                  <c:v>42215.0799355165</c:v>
                </c:pt>
                <c:pt idx="52746">
                  <c:v>42215.079935565176</c:v>
                </c:pt>
                <c:pt idx="52747">
                  <c:v>42215.079935620284</c:v>
                </c:pt>
                <c:pt idx="52748">
                  <c:v>42215.0799356727</c:v>
                </c:pt>
                <c:pt idx="52749">
                  <c:v>42215.079935675196</c:v>
                </c:pt>
                <c:pt idx="52750">
                  <c:v>42215.0799356875</c:v>
                </c:pt>
                <c:pt idx="52751">
                  <c:v>42215.079935694601</c:v>
                </c:pt>
                <c:pt idx="52752">
                  <c:v>42215.079935704198</c:v>
                </c:pt>
                <c:pt idx="52753">
                  <c:v>42215.079935732101</c:v>
                </c:pt>
                <c:pt idx="52754">
                  <c:v>42215.079935734197</c:v>
                </c:pt>
                <c:pt idx="52755">
                  <c:v>42215.079935759903</c:v>
                </c:pt>
                <c:pt idx="52756">
                  <c:v>42215.079935797003</c:v>
                </c:pt>
                <c:pt idx="52757">
                  <c:v>42215.079935854897</c:v>
                </c:pt>
                <c:pt idx="52758">
                  <c:v>42215.079935904003</c:v>
                </c:pt>
                <c:pt idx="52759">
                  <c:v>42215.079935904098</c:v>
                </c:pt>
                <c:pt idx="52760">
                  <c:v>42215.079935919384</c:v>
                </c:pt>
                <c:pt idx="52761">
                  <c:v>42215.079935926697</c:v>
                </c:pt>
                <c:pt idx="52762">
                  <c:v>42215.079935961374</c:v>
                </c:pt>
                <c:pt idx="52763">
                  <c:v>42215.079935966802</c:v>
                </c:pt>
                <c:pt idx="52764">
                  <c:v>42215.079935971902</c:v>
                </c:pt>
                <c:pt idx="52765">
                  <c:v>42215.079936017501</c:v>
                </c:pt>
                <c:pt idx="52766">
                  <c:v>42215.079936029011</c:v>
                </c:pt>
                <c:pt idx="52767">
                  <c:v>42215.079936063274</c:v>
                </c:pt>
                <c:pt idx="52768">
                  <c:v>42215.0799361319</c:v>
                </c:pt>
                <c:pt idx="52769">
                  <c:v>42215.079936150803</c:v>
                </c:pt>
                <c:pt idx="52770">
                  <c:v>42215.079936158829</c:v>
                </c:pt>
                <c:pt idx="52771">
                  <c:v>42215.079936190697</c:v>
                </c:pt>
                <c:pt idx="52772">
                  <c:v>42215.079936204129</c:v>
                </c:pt>
                <c:pt idx="52773">
                  <c:v>42215.079936250702</c:v>
                </c:pt>
                <c:pt idx="52774">
                  <c:v>42215.079936255803</c:v>
                </c:pt>
                <c:pt idx="52775">
                  <c:v>42215.079936260801</c:v>
                </c:pt>
                <c:pt idx="52776">
                  <c:v>42215.079936309703</c:v>
                </c:pt>
                <c:pt idx="52777">
                  <c:v>42215.079936350929</c:v>
                </c:pt>
                <c:pt idx="52778">
                  <c:v>42215.079936363596</c:v>
                </c:pt>
                <c:pt idx="52779">
                  <c:v>42215.079936381801</c:v>
                </c:pt>
                <c:pt idx="52780">
                  <c:v>42215.079936390612</c:v>
                </c:pt>
                <c:pt idx="52781">
                  <c:v>42215.079936424831</c:v>
                </c:pt>
                <c:pt idx="52782">
                  <c:v>42215.079936431597</c:v>
                </c:pt>
                <c:pt idx="52783">
                  <c:v>42215.079936492941</c:v>
                </c:pt>
                <c:pt idx="52784">
                  <c:v>42215.079936494039</c:v>
                </c:pt>
                <c:pt idx="52785">
                  <c:v>42215.079936540111</c:v>
                </c:pt>
                <c:pt idx="52786">
                  <c:v>42215.079936550785</c:v>
                </c:pt>
                <c:pt idx="52787">
                  <c:v>42215.079936602102</c:v>
                </c:pt>
                <c:pt idx="52788">
                  <c:v>42215.079936604903</c:v>
                </c:pt>
                <c:pt idx="52789">
                  <c:v>42215.079936613663</c:v>
                </c:pt>
                <c:pt idx="52790">
                  <c:v>42215.079936622402</c:v>
                </c:pt>
                <c:pt idx="52791">
                  <c:v>42215.079936635186</c:v>
                </c:pt>
                <c:pt idx="52792">
                  <c:v>42215.079936676797</c:v>
                </c:pt>
                <c:pt idx="52793">
                  <c:v>42215.079936725</c:v>
                </c:pt>
                <c:pt idx="52794">
                  <c:v>42215.079936780596</c:v>
                </c:pt>
                <c:pt idx="52795">
                  <c:v>42215.079936829599</c:v>
                </c:pt>
                <c:pt idx="52796">
                  <c:v>42215.079936831586</c:v>
                </c:pt>
                <c:pt idx="52797">
                  <c:v>42215.079936836701</c:v>
                </c:pt>
                <c:pt idx="52798">
                  <c:v>42215.079936845003</c:v>
                </c:pt>
                <c:pt idx="52799">
                  <c:v>42215.0799368546</c:v>
                </c:pt>
                <c:pt idx="52800">
                  <c:v>42215.0799368878</c:v>
                </c:pt>
                <c:pt idx="52801">
                  <c:v>42215.079936889997</c:v>
                </c:pt>
                <c:pt idx="52802">
                  <c:v>42215.079936920301</c:v>
                </c:pt>
                <c:pt idx="52803">
                  <c:v>42215.079936957001</c:v>
                </c:pt>
                <c:pt idx="52804">
                  <c:v>42215.079937011775</c:v>
                </c:pt>
                <c:pt idx="52805">
                  <c:v>42215.079937061084</c:v>
                </c:pt>
                <c:pt idx="52806">
                  <c:v>42215.079937064198</c:v>
                </c:pt>
                <c:pt idx="52807">
                  <c:v>42215.079937076611</c:v>
                </c:pt>
                <c:pt idx="52808">
                  <c:v>42215.079937086703</c:v>
                </c:pt>
                <c:pt idx="52809">
                  <c:v>42215.079937116403</c:v>
                </c:pt>
                <c:pt idx="52810">
                  <c:v>42215.079937129703</c:v>
                </c:pt>
                <c:pt idx="52811">
                  <c:v>42215.079937132497</c:v>
                </c:pt>
                <c:pt idx="52812">
                  <c:v>42215.079937174938</c:v>
                </c:pt>
                <c:pt idx="52813">
                  <c:v>42215.07993718893</c:v>
                </c:pt>
                <c:pt idx="52814">
                  <c:v>42215.079937209201</c:v>
                </c:pt>
                <c:pt idx="52815">
                  <c:v>42215.07993729283</c:v>
                </c:pt>
                <c:pt idx="52816">
                  <c:v>42215.079937308212</c:v>
                </c:pt>
                <c:pt idx="52817">
                  <c:v>42215.079937318696</c:v>
                </c:pt>
                <c:pt idx="52818">
                  <c:v>42215.07993734804</c:v>
                </c:pt>
                <c:pt idx="52819">
                  <c:v>42215.079937361385</c:v>
                </c:pt>
                <c:pt idx="52820">
                  <c:v>42215.079937401802</c:v>
                </c:pt>
                <c:pt idx="52821">
                  <c:v>42215.079937407012</c:v>
                </c:pt>
                <c:pt idx="52822">
                  <c:v>42215.079937420698</c:v>
                </c:pt>
                <c:pt idx="52823">
                  <c:v>42215.079937469811</c:v>
                </c:pt>
                <c:pt idx="52824">
                  <c:v>42215.079937503586</c:v>
                </c:pt>
                <c:pt idx="52825">
                  <c:v>42215.079937524497</c:v>
                </c:pt>
                <c:pt idx="52826">
                  <c:v>42215.079937539784</c:v>
                </c:pt>
                <c:pt idx="52827">
                  <c:v>42215.0799375508</c:v>
                </c:pt>
                <c:pt idx="52828">
                  <c:v>42215.079937581373</c:v>
                </c:pt>
                <c:pt idx="52829">
                  <c:v>42215.079937585375</c:v>
                </c:pt>
                <c:pt idx="52830">
                  <c:v>42215.079937652597</c:v>
                </c:pt>
                <c:pt idx="52831">
                  <c:v>42215.079937653594</c:v>
                </c:pt>
                <c:pt idx="52832">
                  <c:v>42215.079937692099</c:v>
                </c:pt>
                <c:pt idx="52833">
                  <c:v>42215.079937708702</c:v>
                </c:pt>
                <c:pt idx="52834">
                  <c:v>42215.079937755676</c:v>
                </c:pt>
                <c:pt idx="52835">
                  <c:v>42215.079937758397</c:v>
                </c:pt>
                <c:pt idx="52836">
                  <c:v>42215.079937770701</c:v>
                </c:pt>
                <c:pt idx="52837">
                  <c:v>42215.079937782597</c:v>
                </c:pt>
                <c:pt idx="52838">
                  <c:v>42215.079937804599</c:v>
                </c:pt>
                <c:pt idx="52839">
                  <c:v>42215.079937843497</c:v>
                </c:pt>
                <c:pt idx="52840">
                  <c:v>42215.0799378847</c:v>
                </c:pt>
                <c:pt idx="52841">
                  <c:v>42215.079937936898</c:v>
                </c:pt>
                <c:pt idx="52842">
                  <c:v>42215.079937973002</c:v>
                </c:pt>
                <c:pt idx="52843">
                  <c:v>42215.079937978211</c:v>
                </c:pt>
                <c:pt idx="52844">
                  <c:v>42215.079937986797</c:v>
                </c:pt>
                <c:pt idx="52845">
                  <c:v>42215.0799380022</c:v>
                </c:pt>
                <c:pt idx="52846">
                  <c:v>42215.0799380147</c:v>
                </c:pt>
                <c:pt idx="52847">
                  <c:v>42215.079938045099</c:v>
                </c:pt>
                <c:pt idx="52848">
                  <c:v>42215.079938047202</c:v>
                </c:pt>
                <c:pt idx="52849">
                  <c:v>42215.079938076298</c:v>
                </c:pt>
                <c:pt idx="52850">
                  <c:v>42215.079938116898</c:v>
                </c:pt>
                <c:pt idx="52851">
                  <c:v>42215.079938170129</c:v>
                </c:pt>
                <c:pt idx="52852">
                  <c:v>42215.079938215102</c:v>
                </c:pt>
                <c:pt idx="52853">
                  <c:v>42215.079938221003</c:v>
                </c:pt>
                <c:pt idx="52854">
                  <c:v>42215.079938233801</c:v>
                </c:pt>
                <c:pt idx="52855">
                  <c:v>42215.079938246541</c:v>
                </c:pt>
                <c:pt idx="52856">
                  <c:v>42215.079938269802</c:v>
                </c:pt>
                <c:pt idx="52857">
                  <c:v>42215.079938285497</c:v>
                </c:pt>
                <c:pt idx="52858">
                  <c:v>42215.079938288298</c:v>
                </c:pt>
                <c:pt idx="52859">
                  <c:v>42215.079938332099</c:v>
                </c:pt>
                <c:pt idx="52860">
                  <c:v>42215.07993834863</c:v>
                </c:pt>
                <c:pt idx="52861">
                  <c:v>42215.079938367198</c:v>
                </c:pt>
                <c:pt idx="52862">
                  <c:v>42215.079938446739</c:v>
                </c:pt>
                <c:pt idx="52863">
                  <c:v>42215.079938465802</c:v>
                </c:pt>
                <c:pt idx="52864">
                  <c:v>42215.07993847844</c:v>
                </c:pt>
                <c:pt idx="52865">
                  <c:v>42215.079938509276</c:v>
                </c:pt>
                <c:pt idx="52866">
                  <c:v>42215.079938520503</c:v>
                </c:pt>
                <c:pt idx="52867">
                  <c:v>42215.079938550196</c:v>
                </c:pt>
                <c:pt idx="52868">
                  <c:v>42215.079938555384</c:v>
                </c:pt>
                <c:pt idx="52869">
                  <c:v>42215.079938580595</c:v>
                </c:pt>
                <c:pt idx="52870">
                  <c:v>42215.079938624302</c:v>
                </c:pt>
                <c:pt idx="52871">
                  <c:v>42215.079938661373</c:v>
                </c:pt>
                <c:pt idx="52872">
                  <c:v>42215.079938681673</c:v>
                </c:pt>
                <c:pt idx="52873">
                  <c:v>42215.079938696697</c:v>
                </c:pt>
                <c:pt idx="52874">
                  <c:v>42215.079938710376</c:v>
                </c:pt>
                <c:pt idx="52875">
                  <c:v>42215.079938736599</c:v>
                </c:pt>
                <c:pt idx="52876">
                  <c:v>42215.079938738701</c:v>
                </c:pt>
                <c:pt idx="52877">
                  <c:v>42215.079938805997</c:v>
                </c:pt>
                <c:pt idx="52878">
                  <c:v>42215.079938812676</c:v>
                </c:pt>
                <c:pt idx="52879">
                  <c:v>42215.079938851195</c:v>
                </c:pt>
                <c:pt idx="52880">
                  <c:v>42215.079938867384</c:v>
                </c:pt>
                <c:pt idx="52881">
                  <c:v>42215.079938912684</c:v>
                </c:pt>
                <c:pt idx="52882">
                  <c:v>42215.079938915384</c:v>
                </c:pt>
                <c:pt idx="52883">
                  <c:v>42215.079938928138</c:v>
                </c:pt>
                <c:pt idx="52884">
                  <c:v>42215.079938942203</c:v>
                </c:pt>
                <c:pt idx="52885">
                  <c:v>42215.079938962401</c:v>
                </c:pt>
                <c:pt idx="52886">
                  <c:v>42215.079939001196</c:v>
                </c:pt>
                <c:pt idx="52887">
                  <c:v>42215.07993904483</c:v>
                </c:pt>
                <c:pt idx="52888">
                  <c:v>42215.079939099611</c:v>
                </c:pt>
                <c:pt idx="52889">
                  <c:v>42215.079939128613</c:v>
                </c:pt>
                <c:pt idx="52890">
                  <c:v>42215.079939133801</c:v>
                </c:pt>
                <c:pt idx="52891">
                  <c:v>42215.07993914454</c:v>
                </c:pt>
                <c:pt idx="52892">
                  <c:v>42215.079939159601</c:v>
                </c:pt>
                <c:pt idx="52893">
                  <c:v>42215.079939174298</c:v>
                </c:pt>
                <c:pt idx="52894">
                  <c:v>42215.079939202202</c:v>
                </c:pt>
                <c:pt idx="52895">
                  <c:v>42215.079939204297</c:v>
                </c:pt>
                <c:pt idx="52896">
                  <c:v>42215.079939233998</c:v>
                </c:pt>
                <c:pt idx="52897">
                  <c:v>42215.079939276839</c:v>
                </c:pt>
                <c:pt idx="52898">
                  <c:v>42215.079939326613</c:v>
                </c:pt>
                <c:pt idx="52899">
                  <c:v>42215.079939372612</c:v>
                </c:pt>
                <c:pt idx="52900">
                  <c:v>42215.07993937943</c:v>
                </c:pt>
                <c:pt idx="52901">
                  <c:v>42215.079939391129</c:v>
                </c:pt>
                <c:pt idx="52902">
                  <c:v>42215.079939406431</c:v>
                </c:pt>
                <c:pt idx="52903">
                  <c:v>42215.07993942684</c:v>
                </c:pt>
                <c:pt idx="52904">
                  <c:v>42215.079939440213</c:v>
                </c:pt>
                <c:pt idx="52905">
                  <c:v>42215.079939443029</c:v>
                </c:pt>
                <c:pt idx="52906">
                  <c:v>42215.079939489013</c:v>
                </c:pt>
                <c:pt idx="52907">
                  <c:v>42215.079939508898</c:v>
                </c:pt>
                <c:pt idx="52908">
                  <c:v>42215.079939525</c:v>
                </c:pt>
                <c:pt idx="52909">
                  <c:v>42215.079939604002</c:v>
                </c:pt>
                <c:pt idx="52910">
                  <c:v>42215.079939622701</c:v>
                </c:pt>
                <c:pt idx="52911">
                  <c:v>42215.079939638301</c:v>
                </c:pt>
                <c:pt idx="52912">
                  <c:v>42215.079939662595</c:v>
                </c:pt>
                <c:pt idx="52913">
                  <c:v>42215.079939671501</c:v>
                </c:pt>
                <c:pt idx="52914">
                  <c:v>42215.079939706302</c:v>
                </c:pt>
                <c:pt idx="52915">
                  <c:v>42215.079939711475</c:v>
                </c:pt>
                <c:pt idx="52916">
                  <c:v>42215.079939740899</c:v>
                </c:pt>
                <c:pt idx="52917">
                  <c:v>42215.079939781084</c:v>
                </c:pt>
                <c:pt idx="52918">
                  <c:v>42215.079939807401</c:v>
                </c:pt>
                <c:pt idx="52919">
                  <c:v>42215.079939839197</c:v>
                </c:pt>
                <c:pt idx="52920">
                  <c:v>42215.079939853997</c:v>
                </c:pt>
                <c:pt idx="52921">
                  <c:v>42215.079939870397</c:v>
                </c:pt>
                <c:pt idx="52922">
                  <c:v>42215.079939903</c:v>
                </c:pt>
                <c:pt idx="52923">
                  <c:v>42215.079939905103</c:v>
                </c:pt>
                <c:pt idx="52924">
                  <c:v>42215.079939955802</c:v>
                </c:pt>
                <c:pt idx="52925">
                  <c:v>42215.079939972697</c:v>
                </c:pt>
                <c:pt idx="52926">
                  <c:v>42215.079940005584</c:v>
                </c:pt>
                <c:pt idx="52927">
                  <c:v>42215.079940022195</c:v>
                </c:pt>
                <c:pt idx="52928">
                  <c:v>42215.079940066884</c:v>
                </c:pt>
                <c:pt idx="52929">
                  <c:v>42215.079940069663</c:v>
                </c:pt>
                <c:pt idx="52930">
                  <c:v>42215.079940085576</c:v>
                </c:pt>
                <c:pt idx="52931">
                  <c:v>42215.079940102274</c:v>
                </c:pt>
                <c:pt idx="52932">
                  <c:v>42215.079940113646</c:v>
                </c:pt>
                <c:pt idx="52933">
                  <c:v>42215.079940150194</c:v>
                </c:pt>
                <c:pt idx="52934">
                  <c:v>42215.079940204385</c:v>
                </c:pt>
                <c:pt idx="52935">
                  <c:v>42215.079940256684</c:v>
                </c:pt>
                <c:pt idx="52936">
                  <c:v>42215.079940285475</c:v>
                </c:pt>
                <c:pt idx="52937">
                  <c:v>42215.0799402907</c:v>
                </c:pt>
                <c:pt idx="52938">
                  <c:v>42215.079940301774</c:v>
                </c:pt>
                <c:pt idx="52939">
                  <c:v>42215.079940316995</c:v>
                </c:pt>
                <c:pt idx="52940">
                  <c:v>42215.079940333984</c:v>
                </c:pt>
                <c:pt idx="52941">
                  <c:v>42215.079940360185</c:v>
                </c:pt>
                <c:pt idx="52942">
                  <c:v>42215.079940362273</c:v>
                </c:pt>
                <c:pt idx="52943">
                  <c:v>42215.079940402102</c:v>
                </c:pt>
                <c:pt idx="52944">
                  <c:v>42215.079940436597</c:v>
                </c:pt>
                <c:pt idx="52945">
                  <c:v>42215.079940488497</c:v>
                </c:pt>
                <c:pt idx="52946">
                  <c:v>42215.079940529773</c:v>
                </c:pt>
                <c:pt idx="52947">
                  <c:v>42215.079940548501</c:v>
                </c:pt>
                <c:pt idx="52948">
                  <c:v>42215.079940548996</c:v>
                </c:pt>
                <c:pt idx="52949">
                  <c:v>42215.079940565854</c:v>
                </c:pt>
                <c:pt idx="52950">
                  <c:v>42215.079940584263</c:v>
                </c:pt>
                <c:pt idx="52951">
                  <c:v>42215.079940600073</c:v>
                </c:pt>
                <c:pt idx="52952">
                  <c:v>42215.079940602875</c:v>
                </c:pt>
                <c:pt idx="52953">
                  <c:v>42215.079940646276</c:v>
                </c:pt>
                <c:pt idx="52954">
                  <c:v>42215.079940668475</c:v>
                </c:pt>
                <c:pt idx="52955">
                  <c:v>42215.079940682263</c:v>
                </c:pt>
                <c:pt idx="52956">
                  <c:v>42215.079940764772</c:v>
                </c:pt>
                <c:pt idx="52957">
                  <c:v>42215.079940780473</c:v>
                </c:pt>
                <c:pt idx="52958">
                  <c:v>42215.079940798103</c:v>
                </c:pt>
                <c:pt idx="52959">
                  <c:v>42215.079940820186</c:v>
                </c:pt>
                <c:pt idx="52960">
                  <c:v>42215.079940833464</c:v>
                </c:pt>
                <c:pt idx="52961">
                  <c:v>42215.079940862262</c:v>
                </c:pt>
                <c:pt idx="52962">
                  <c:v>42215.079940867472</c:v>
                </c:pt>
                <c:pt idx="52963">
                  <c:v>42215.079940900585</c:v>
                </c:pt>
                <c:pt idx="52964">
                  <c:v>42215.079940941476</c:v>
                </c:pt>
                <c:pt idx="52965">
                  <c:v>42215.079940969474</c:v>
                </c:pt>
                <c:pt idx="52966">
                  <c:v>42215.079940992997</c:v>
                </c:pt>
                <c:pt idx="52967">
                  <c:v>42215.079941011863</c:v>
                </c:pt>
                <c:pt idx="52968">
                  <c:v>42215.079941029995</c:v>
                </c:pt>
                <c:pt idx="52969">
                  <c:v>42215.079941052085</c:v>
                </c:pt>
                <c:pt idx="52970">
                  <c:v>42215.079941058801</c:v>
                </c:pt>
                <c:pt idx="52971">
                  <c:v>42215.079941114484</c:v>
                </c:pt>
                <c:pt idx="52972">
                  <c:v>42215.079941132586</c:v>
                </c:pt>
                <c:pt idx="52973">
                  <c:v>42215.079941161574</c:v>
                </c:pt>
                <c:pt idx="52974">
                  <c:v>42215.079941178003</c:v>
                </c:pt>
                <c:pt idx="52975">
                  <c:v>42215.079941229284</c:v>
                </c:pt>
                <c:pt idx="52976">
                  <c:v>42215.079941232085</c:v>
                </c:pt>
                <c:pt idx="52977">
                  <c:v>42215.079941242897</c:v>
                </c:pt>
                <c:pt idx="52978">
                  <c:v>42215.079941262084</c:v>
                </c:pt>
                <c:pt idx="52979">
                  <c:v>42215.079941264776</c:v>
                </c:pt>
                <c:pt idx="52980">
                  <c:v>42215.079941311473</c:v>
                </c:pt>
                <c:pt idx="52981">
                  <c:v>42215.0799413645</c:v>
                </c:pt>
                <c:pt idx="52982">
                  <c:v>42215.079941403776</c:v>
                </c:pt>
                <c:pt idx="52983">
                  <c:v>42215.079941442396</c:v>
                </c:pt>
                <c:pt idx="52984">
                  <c:v>42215.079941447599</c:v>
                </c:pt>
                <c:pt idx="52985">
                  <c:v>42215.079941455901</c:v>
                </c:pt>
                <c:pt idx="52986">
                  <c:v>42215.079941474403</c:v>
                </c:pt>
                <c:pt idx="52987">
                  <c:v>42215.079941494303</c:v>
                </c:pt>
                <c:pt idx="52988">
                  <c:v>42215.079941518976</c:v>
                </c:pt>
                <c:pt idx="52989">
                  <c:v>42215.079941521064</c:v>
                </c:pt>
                <c:pt idx="52990">
                  <c:v>42215.079941556374</c:v>
                </c:pt>
                <c:pt idx="52991">
                  <c:v>42215.079941596385</c:v>
                </c:pt>
                <c:pt idx="52992">
                  <c:v>42215.079941643075</c:v>
                </c:pt>
                <c:pt idx="52993">
                  <c:v>42215.079941690594</c:v>
                </c:pt>
                <c:pt idx="52994">
                  <c:v>42215.079941701064</c:v>
                </c:pt>
                <c:pt idx="52995">
                  <c:v>42215.079941705764</c:v>
                </c:pt>
                <c:pt idx="52996">
                  <c:v>42215.079941726275</c:v>
                </c:pt>
                <c:pt idx="52997">
                  <c:v>42215.079941742595</c:v>
                </c:pt>
                <c:pt idx="52998">
                  <c:v>42215.079941755874</c:v>
                </c:pt>
                <c:pt idx="52999">
                  <c:v>42215.079941760363</c:v>
                </c:pt>
                <c:pt idx="53000">
                  <c:v>42215.079941803655</c:v>
                </c:pt>
                <c:pt idx="53001">
                  <c:v>42215.079941828502</c:v>
                </c:pt>
                <c:pt idx="53002">
                  <c:v>42215.079941858196</c:v>
                </c:pt>
                <c:pt idx="53003">
                  <c:v>42215.079941918673</c:v>
                </c:pt>
                <c:pt idx="53004">
                  <c:v>42215.079941937176</c:v>
                </c:pt>
                <c:pt idx="53005">
                  <c:v>42215.0799419584</c:v>
                </c:pt>
                <c:pt idx="53006">
                  <c:v>42215.079941982185</c:v>
                </c:pt>
                <c:pt idx="53007">
                  <c:v>42215.079941995784</c:v>
                </c:pt>
                <c:pt idx="53008">
                  <c:v>42215.079942019584</c:v>
                </c:pt>
                <c:pt idx="53009">
                  <c:v>42215.079942024997</c:v>
                </c:pt>
                <c:pt idx="53010">
                  <c:v>42215.079942060373</c:v>
                </c:pt>
                <c:pt idx="53011">
                  <c:v>42215.079942098397</c:v>
                </c:pt>
                <c:pt idx="53012">
                  <c:v>42215.079942129196</c:v>
                </c:pt>
                <c:pt idx="53013">
                  <c:v>42215.079942153672</c:v>
                </c:pt>
                <c:pt idx="53014">
                  <c:v>42215.079942168901</c:v>
                </c:pt>
                <c:pt idx="53015">
                  <c:v>42215.079942190503</c:v>
                </c:pt>
                <c:pt idx="53016">
                  <c:v>42215.079942217475</c:v>
                </c:pt>
                <c:pt idx="53017">
                  <c:v>42215.079942219585</c:v>
                </c:pt>
                <c:pt idx="53018">
                  <c:v>42215.079942273194</c:v>
                </c:pt>
                <c:pt idx="53019">
                  <c:v>42215.079942292301</c:v>
                </c:pt>
                <c:pt idx="53020">
                  <c:v>42215.079942318276</c:v>
                </c:pt>
                <c:pt idx="53021">
                  <c:v>42215.079942337485</c:v>
                </c:pt>
                <c:pt idx="53022">
                  <c:v>42215.079942384997</c:v>
                </c:pt>
                <c:pt idx="53023">
                  <c:v>42215.079942387674</c:v>
                </c:pt>
                <c:pt idx="53024">
                  <c:v>42215.079942400276</c:v>
                </c:pt>
                <c:pt idx="53025">
                  <c:v>42215.079942418997</c:v>
                </c:pt>
                <c:pt idx="53026">
                  <c:v>42215.079942422402</c:v>
                </c:pt>
                <c:pt idx="53027">
                  <c:v>42215.079942460885</c:v>
                </c:pt>
                <c:pt idx="53028">
                  <c:v>42215.079942524273</c:v>
                </c:pt>
                <c:pt idx="53029">
                  <c:v>42215.079942568504</c:v>
                </c:pt>
                <c:pt idx="53030">
                  <c:v>42215.079942600074</c:v>
                </c:pt>
                <c:pt idx="53031">
                  <c:v>42215.079942605364</c:v>
                </c:pt>
                <c:pt idx="53032">
                  <c:v>42215.079942613047</c:v>
                </c:pt>
                <c:pt idx="53033">
                  <c:v>42215.079942632074</c:v>
                </c:pt>
                <c:pt idx="53034">
                  <c:v>42215.079942654185</c:v>
                </c:pt>
                <c:pt idx="53035">
                  <c:v>42215.079942676901</c:v>
                </c:pt>
                <c:pt idx="53036">
                  <c:v>42215.079942679004</c:v>
                </c:pt>
                <c:pt idx="53037">
                  <c:v>42215.079942704673</c:v>
                </c:pt>
                <c:pt idx="53038">
                  <c:v>42215.079942756194</c:v>
                </c:pt>
                <c:pt idx="53039">
                  <c:v>42215.079942801247</c:v>
                </c:pt>
                <c:pt idx="53040">
                  <c:v>42215.079942844597</c:v>
                </c:pt>
                <c:pt idx="53041">
                  <c:v>42215.079942858196</c:v>
                </c:pt>
                <c:pt idx="53042">
                  <c:v>42215.079942863253</c:v>
                </c:pt>
                <c:pt idx="53043">
                  <c:v>42215.079942886194</c:v>
                </c:pt>
                <c:pt idx="53044">
                  <c:v>42215.079942898003</c:v>
                </c:pt>
                <c:pt idx="53045">
                  <c:v>42215.079942911463</c:v>
                </c:pt>
                <c:pt idx="53046">
                  <c:v>42215.079942914264</c:v>
                </c:pt>
                <c:pt idx="53047">
                  <c:v>42215.079942961063</c:v>
                </c:pt>
                <c:pt idx="53048">
                  <c:v>42215.079942988275</c:v>
                </c:pt>
                <c:pt idx="53049">
                  <c:v>42215.079943015175</c:v>
                </c:pt>
                <c:pt idx="53050">
                  <c:v>42215.079943076198</c:v>
                </c:pt>
                <c:pt idx="53051">
                  <c:v>42215.079943094803</c:v>
                </c:pt>
                <c:pt idx="53052">
                  <c:v>42215.0799431181</c:v>
                </c:pt>
                <c:pt idx="53053">
                  <c:v>42215.079943137673</c:v>
                </c:pt>
                <c:pt idx="53054">
                  <c:v>42215.079943148703</c:v>
                </c:pt>
                <c:pt idx="53055">
                  <c:v>42215.079943177901</c:v>
                </c:pt>
                <c:pt idx="53056">
                  <c:v>42215.079943183075</c:v>
                </c:pt>
                <c:pt idx="53057">
                  <c:v>42215.079943220284</c:v>
                </c:pt>
                <c:pt idx="53058">
                  <c:v>42215.079943256598</c:v>
                </c:pt>
                <c:pt idx="53059">
                  <c:v>42215.079943285484</c:v>
                </c:pt>
                <c:pt idx="53060">
                  <c:v>42215.079943310884</c:v>
                </c:pt>
                <c:pt idx="53061">
                  <c:v>42215.079943326302</c:v>
                </c:pt>
                <c:pt idx="53062">
                  <c:v>42215.079943350196</c:v>
                </c:pt>
                <c:pt idx="53063">
                  <c:v>42215.079943376397</c:v>
                </c:pt>
                <c:pt idx="53064">
                  <c:v>42215.079943378529</c:v>
                </c:pt>
                <c:pt idx="53065">
                  <c:v>42215.079943431076</c:v>
                </c:pt>
                <c:pt idx="53066">
                  <c:v>42215.079943452401</c:v>
                </c:pt>
                <c:pt idx="53067">
                  <c:v>42215.079943476601</c:v>
                </c:pt>
                <c:pt idx="53068">
                  <c:v>42215.079943493103</c:v>
                </c:pt>
                <c:pt idx="53069">
                  <c:v>42215.079943542274</c:v>
                </c:pt>
                <c:pt idx="53070">
                  <c:v>42215.079943544995</c:v>
                </c:pt>
                <c:pt idx="53071">
                  <c:v>42215.079943557874</c:v>
                </c:pt>
                <c:pt idx="53072">
                  <c:v>42215.079943573473</c:v>
                </c:pt>
                <c:pt idx="53073">
                  <c:v>42215.079943582372</c:v>
                </c:pt>
                <c:pt idx="53074">
                  <c:v>42215.079943619246</c:v>
                </c:pt>
                <c:pt idx="53075">
                  <c:v>42215.079943684475</c:v>
                </c:pt>
                <c:pt idx="53076">
                  <c:v>42215.079943730874</c:v>
                </c:pt>
                <c:pt idx="53077">
                  <c:v>42215.079943756675</c:v>
                </c:pt>
                <c:pt idx="53078">
                  <c:v>42215.079943761863</c:v>
                </c:pt>
                <c:pt idx="53079">
                  <c:v>42215.079943773664</c:v>
                </c:pt>
                <c:pt idx="53080">
                  <c:v>42215.079943789075</c:v>
                </c:pt>
                <c:pt idx="53081">
                  <c:v>42215.079943814475</c:v>
                </c:pt>
                <c:pt idx="53082">
                  <c:v>42215.079943834273</c:v>
                </c:pt>
                <c:pt idx="53083">
                  <c:v>42215.079943836485</c:v>
                </c:pt>
                <c:pt idx="53084">
                  <c:v>42215.079943875673</c:v>
                </c:pt>
                <c:pt idx="53085">
                  <c:v>42215.079943916586</c:v>
                </c:pt>
                <c:pt idx="53086">
                  <c:v>42215.079943958597</c:v>
                </c:pt>
                <c:pt idx="53087">
                  <c:v>42215.079944005185</c:v>
                </c:pt>
                <c:pt idx="53088">
                  <c:v>42215.079944019984</c:v>
                </c:pt>
                <c:pt idx="53089">
                  <c:v>42215.079944020676</c:v>
                </c:pt>
                <c:pt idx="53090">
                  <c:v>42215.079944046302</c:v>
                </c:pt>
                <c:pt idx="53091">
                  <c:v>42215.079944055484</c:v>
                </c:pt>
                <c:pt idx="53092">
                  <c:v>42215.079944071076</c:v>
                </c:pt>
                <c:pt idx="53093">
                  <c:v>42215.079944073885</c:v>
                </c:pt>
                <c:pt idx="53094">
                  <c:v>42215.079944118275</c:v>
                </c:pt>
                <c:pt idx="53095">
                  <c:v>42215.079944148398</c:v>
                </c:pt>
                <c:pt idx="53096">
                  <c:v>42215.079944168196</c:v>
                </c:pt>
                <c:pt idx="53097">
                  <c:v>42215.079944236502</c:v>
                </c:pt>
                <c:pt idx="53098">
                  <c:v>42215.079944252197</c:v>
                </c:pt>
                <c:pt idx="53099">
                  <c:v>42215.079944278099</c:v>
                </c:pt>
                <c:pt idx="53100">
                  <c:v>42215.079944294499</c:v>
                </c:pt>
                <c:pt idx="53101">
                  <c:v>42215.079944303485</c:v>
                </c:pt>
                <c:pt idx="53102">
                  <c:v>42215.079944336285</c:v>
                </c:pt>
                <c:pt idx="53103">
                  <c:v>42215.079944341502</c:v>
                </c:pt>
                <c:pt idx="53104">
                  <c:v>42215.079944380501</c:v>
                </c:pt>
                <c:pt idx="53105">
                  <c:v>42215.079944416197</c:v>
                </c:pt>
                <c:pt idx="53106">
                  <c:v>42215.079944440302</c:v>
                </c:pt>
                <c:pt idx="53107">
                  <c:v>42215.079944468511</c:v>
                </c:pt>
                <c:pt idx="53108">
                  <c:v>42215.079944483674</c:v>
                </c:pt>
                <c:pt idx="53109">
                  <c:v>42215.079944509875</c:v>
                </c:pt>
                <c:pt idx="53110">
                  <c:v>42215.079944526784</c:v>
                </c:pt>
                <c:pt idx="53111">
                  <c:v>42215.079944533347</c:v>
                </c:pt>
                <c:pt idx="53112">
                  <c:v>42215.079944594101</c:v>
                </c:pt>
                <c:pt idx="53113">
                  <c:v>42215.079944612364</c:v>
                </c:pt>
                <c:pt idx="53114">
                  <c:v>42215.079944633566</c:v>
                </c:pt>
                <c:pt idx="53115">
                  <c:v>42215.079944650075</c:v>
                </c:pt>
                <c:pt idx="53116">
                  <c:v>42215.079944699501</c:v>
                </c:pt>
                <c:pt idx="53117">
                  <c:v>42215.079944702185</c:v>
                </c:pt>
                <c:pt idx="53118">
                  <c:v>42215.079944715064</c:v>
                </c:pt>
                <c:pt idx="53119">
                  <c:v>42215.079944741985</c:v>
                </c:pt>
                <c:pt idx="53120">
                  <c:v>42215.079944751764</c:v>
                </c:pt>
                <c:pt idx="53121">
                  <c:v>42215.079944789264</c:v>
                </c:pt>
                <c:pt idx="53122">
                  <c:v>42215.079944844401</c:v>
                </c:pt>
                <c:pt idx="53123">
                  <c:v>42215.079944881472</c:v>
                </c:pt>
                <c:pt idx="53124">
                  <c:v>42215.079944913872</c:v>
                </c:pt>
                <c:pt idx="53125">
                  <c:v>42215.079944919104</c:v>
                </c:pt>
                <c:pt idx="53126">
                  <c:v>42215.079944927784</c:v>
                </c:pt>
                <c:pt idx="53127">
                  <c:v>42215.079944946701</c:v>
                </c:pt>
                <c:pt idx="53128">
                  <c:v>42215.079944974001</c:v>
                </c:pt>
                <c:pt idx="53129">
                  <c:v>42215.0799449931</c:v>
                </c:pt>
                <c:pt idx="53130">
                  <c:v>42215.079944995276</c:v>
                </c:pt>
                <c:pt idx="53131">
                  <c:v>42215.079945022997</c:v>
                </c:pt>
                <c:pt idx="53132">
                  <c:v>42215.079945076199</c:v>
                </c:pt>
                <c:pt idx="53133">
                  <c:v>42215.079945116675</c:v>
                </c:pt>
                <c:pt idx="53134">
                  <c:v>42215.079945162484</c:v>
                </c:pt>
                <c:pt idx="53135">
                  <c:v>42215.079945168276</c:v>
                </c:pt>
                <c:pt idx="53136">
                  <c:v>42215.079945178099</c:v>
                </c:pt>
                <c:pt idx="53137">
                  <c:v>42215.079945206002</c:v>
                </c:pt>
                <c:pt idx="53138">
                  <c:v>42215.079945212376</c:v>
                </c:pt>
                <c:pt idx="53139">
                  <c:v>42215.079945228099</c:v>
                </c:pt>
                <c:pt idx="53140">
                  <c:v>42215.0799452309</c:v>
                </c:pt>
                <c:pt idx="53141">
                  <c:v>42215.0799452758</c:v>
                </c:pt>
                <c:pt idx="53142">
                  <c:v>42215.0799453082</c:v>
                </c:pt>
                <c:pt idx="53143">
                  <c:v>42215.079945312194</c:v>
                </c:pt>
                <c:pt idx="53144">
                  <c:v>42215.079945390797</c:v>
                </c:pt>
                <c:pt idx="53145">
                  <c:v>42215.079945409598</c:v>
                </c:pt>
                <c:pt idx="53146">
                  <c:v>42215.079945438098</c:v>
                </c:pt>
                <c:pt idx="53147">
                  <c:v>42215.0799454546</c:v>
                </c:pt>
                <c:pt idx="53148">
                  <c:v>42215.079945465586</c:v>
                </c:pt>
                <c:pt idx="53149">
                  <c:v>42215.079945492129</c:v>
                </c:pt>
                <c:pt idx="53150">
                  <c:v>42215.079945497302</c:v>
                </c:pt>
                <c:pt idx="53151">
                  <c:v>42215.079945540194</c:v>
                </c:pt>
                <c:pt idx="53152">
                  <c:v>42215.079945572776</c:v>
                </c:pt>
                <c:pt idx="53153">
                  <c:v>42215.079945612262</c:v>
                </c:pt>
                <c:pt idx="53154">
                  <c:v>42215.079945632075</c:v>
                </c:pt>
                <c:pt idx="53155">
                  <c:v>42215.079945641264</c:v>
                </c:pt>
                <c:pt idx="53156">
                  <c:v>42215.079945670084</c:v>
                </c:pt>
                <c:pt idx="53157">
                  <c:v>42215.079945683647</c:v>
                </c:pt>
                <c:pt idx="53158">
                  <c:v>42215.079945690501</c:v>
                </c:pt>
                <c:pt idx="53159">
                  <c:v>42215.079945746802</c:v>
                </c:pt>
                <c:pt idx="53160">
                  <c:v>42215.079945772384</c:v>
                </c:pt>
                <c:pt idx="53161">
                  <c:v>42215.079945790676</c:v>
                </c:pt>
                <c:pt idx="53162">
                  <c:v>42215.079945809674</c:v>
                </c:pt>
                <c:pt idx="53163">
                  <c:v>42215.079945857375</c:v>
                </c:pt>
                <c:pt idx="53164">
                  <c:v>42215.079945860074</c:v>
                </c:pt>
                <c:pt idx="53165">
                  <c:v>42215.079945872501</c:v>
                </c:pt>
                <c:pt idx="53166">
                  <c:v>42215.079945896403</c:v>
                </c:pt>
                <c:pt idx="53167">
                  <c:v>42215.0799459021</c:v>
                </c:pt>
                <c:pt idx="53168">
                  <c:v>42215.079945942998</c:v>
                </c:pt>
                <c:pt idx="53169">
                  <c:v>42215.079946004204</c:v>
                </c:pt>
                <c:pt idx="53170">
                  <c:v>42215.079946037004</c:v>
                </c:pt>
                <c:pt idx="53171">
                  <c:v>42215.079946070997</c:v>
                </c:pt>
                <c:pt idx="53172">
                  <c:v>42215.079946076199</c:v>
                </c:pt>
                <c:pt idx="53173">
                  <c:v>42215.079946088597</c:v>
                </c:pt>
                <c:pt idx="53174">
                  <c:v>42215.079946104001</c:v>
                </c:pt>
                <c:pt idx="53175">
                  <c:v>42215.079946134101</c:v>
                </c:pt>
                <c:pt idx="53176">
                  <c:v>42215.079946149599</c:v>
                </c:pt>
                <c:pt idx="53177">
                  <c:v>42215.079946151804</c:v>
                </c:pt>
                <c:pt idx="53178">
                  <c:v>42215.079946186503</c:v>
                </c:pt>
                <c:pt idx="53179">
                  <c:v>42215.079946236103</c:v>
                </c:pt>
                <c:pt idx="53180">
                  <c:v>42215.079946275102</c:v>
                </c:pt>
                <c:pt idx="53181">
                  <c:v>42215.079946319784</c:v>
                </c:pt>
                <c:pt idx="53182">
                  <c:v>42215.079946334903</c:v>
                </c:pt>
                <c:pt idx="53183">
                  <c:v>42215.079946335594</c:v>
                </c:pt>
                <c:pt idx="53184">
                  <c:v>42215.0799463605</c:v>
                </c:pt>
                <c:pt idx="53185">
                  <c:v>42215.079946366001</c:v>
                </c:pt>
                <c:pt idx="53186">
                  <c:v>42215.079946385595</c:v>
                </c:pt>
                <c:pt idx="53187">
                  <c:v>42215.079946388403</c:v>
                </c:pt>
                <c:pt idx="53188">
                  <c:v>42215.079946433194</c:v>
                </c:pt>
                <c:pt idx="53189">
                  <c:v>42215.079946468002</c:v>
                </c:pt>
                <c:pt idx="53190">
                  <c:v>42215.079946468497</c:v>
                </c:pt>
                <c:pt idx="53191">
                  <c:v>42215.079946548103</c:v>
                </c:pt>
                <c:pt idx="53192">
                  <c:v>42215.079946566875</c:v>
                </c:pt>
                <c:pt idx="53193">
                  <c:v>42215.079946598198</c:v>
                </c:pt>
                <c:pt idx="53194">
                  <c:v>42215.079946609476</c:v>
                </c:pt>
                <c:pt idx="53195">
                  <c:v>42215.079946620594</c:v>
                </c:pt>
                <c:pt idx="53196">
                  <c:v>42215.079946649275</c:v>
                </c:pt>
                <c:pt idx="53197">
                  <c:v>42215.0799466545</c:v>
                </c:pt>
                <c:pt idx="53198">
                  <c:v>42215.079946700185</c:v>
                </c:pt>
                <c:pt idx="53199">
                  <c:v>42215.079946728802</c:v>
                </c:pt>
                <c:pt idx="53200">
                  <c:v>42215.079946753875</c:v>
                </c:pt>
                <c:pt idx="53201">
                  <c:v>42215.079946783175</c:v>
                </c:pt>
                <c:pt idx="53202">
                  <c:v>42215.079946798403</c:v>
                </c:pt>
                <c:pt idx="53203">
                  <c:v>42215.079946830076</c:v>
                </c:pt>
                <c:pt idx="53204">
                  <c:v>42215.079946849284</c:v>
                </c:pt>
                <c:pt idx="53205">
                  <c:v>42215.079946851372</c:v>
                </c:pt>
                <c:pt idx="53206">
                  <c:v>42215.079946910475</c:v>
                </c:pt>
                <c:pt idx="53207">
                  <c:v>42215.079946931975</c:v>
                </c:pt>
                <c:pt idx="53208">
                  <c:v>42215.079946948303</c:v>
                </c:pt>
                <c:pt idx="53209">
                  <c:v>42215.079946967184</c:v>
                </c:pt>
                <c:pt idx="53210">
                  <c:v>42215.079947011574</c:v>
                </c:pt>
                <c:pt idx="53211">
                  <c:v>42215.079947014485</c:v>
                </c:pt>
                <c:pt idx="53212">
                  <c:v>42215.079947029997</c:v>
                </c:pt>
                <c:pt idx="53213">
                  <c:v>42215.079947061975</c:v>
                </c:pt>
                <c:pt idx="53214">
                  <c:v>42215.079947062084</c:v>
                </c:pt>
                <c:pt idx="53215">
                  <c:v>42215.079947103586</c:v>
                </c:pt>
                <c:pt idx="53216">
                  <c:v>42215.079947163984</c:v>
                </c:pt>
                <c:pt idx="53217">
                  <c:v>42215.079947198799</c:v>
                </c:pt>
                <c:pt idx="53218">
                  <c:v>42215.079947228929</c:v>
                </c:pt>
                <c:pt idx="53219">
                  <c:v>42215.079947234197</c:v>
                </c:pt>
                <c:pt idx="53220">
                  <c:v>42215.079947245802</c:v>
                </c:pt>
                <c:pt idx="53221">
                  <c:v>42215.079947261504</c:v>
                </c:pt>
                <c:pt idx="53222">
                  <c:v>42215.079947293998</c:v>
                </c:pt>
                <c:pt idx="53223">
                  <c:v>42215.079947308201</c:v>
                </c:pt>
                <c:pt idx="53224">
                  <c:v>42215.079947310274</c:v>
                </c:pt>
                <c:pt idx="53225">
                  <c:v>42215.079947339196</c:v>
                </c:pt>
                <c:pt idx="53226">
                  <c:v>42215.079947395803</c:v>
                </c:pt>
                <c:pt idx="53227">
                  <c:v>42215.079947431186</c:v>
                </c:pt>
                <c:pt idx="53228">
                  <c:v>42215.079947477003</c:v>
                </c:pt>
                <c:pt idx="53229">
                  <c:v>42215.079947478938</c:v>
                </c:pt>
                <c:pt idx="53230">
                  <c:v>42215.079947493999</c:v>
                </c:pt>
                <c:pt idx="53231">
                  <c:v>42215.079947526101</c:v>
                </c:pt>
                <c:pt idx="53232">
                  <c:v>42215.079947526676</c:v>
                </c:pt>
                <c:pt idx="53233">
                  <c:v>42215.079947542596</c:v>
                </c:pt>
                <c:pt idx="53234">
                  <c:v>42215.079947545375</c:v>
                </c:pt>
                <c:pt idx="53235">
                  <c:v>42215.079947590384</c:v>
                </c:pt>
                <c:pt idx="53236">
                  <c:v>42215.079947627884</c:v>
                </c:pt>
                <c:pt idx="53237">
                  <c:v>42215.079947640275</c:v>
                </c:pt>
                <c:pt idx="53238">
                  <c:v>42215.079947708684</c:v>
                </c:pt>
                <c:pt idx="53239">
                  <c:v>42215.079947724684</c:v>
                </c:pt>
                <c:pt idx="53240">
                  <c:v>42215.079947758401</c:v>
                </c:pt>
                <c:pt idx="53241">
                  <c:v>42215.079947767263</c:v>
                </c:pt>
                <c:pt idx="53242">
                  <c:v>42215.0799477783</c:v>
                </c:pt>
                <c:pt idx="53243">
                  <c:v>42215.079947806502</c:v>
                </c:pt>
                <c:pt idx="53244">
                  <c:v>42215.079947811639</c:v>
                </c:pt>
                <c:pt idx="53245">
                  <c:v>42215.079947859784</c:v>
                </c:pt>
                <c:pt idx="53246">
                  <c:v>42215.079947888902</c:v>
                </c:pt>
                <c:pt idx="53247">
                  <c:v>42215.079947917075</c:v>
                </c:pt>
                <c:pt idx="53248">
                  <c:v>42215.079947940285</c:v>
                </c:pt>
                <c:pt idx="53249">
                  <c:v>42215.079947955775</c:v>
                </c:pt>
                <c:pt idx="53250">
                  <c:v>42215.079947990198</c:v>
                </c:pt>
                <c:pt idx="53251">
                  <c:v>42215.079947998602</c:v>
                </c:pt>
                <c:pt idx="53252">
                  <c:v>42215.079948005376</c:v>
                </c:pt>
                <c:pt idx="53253">
                  <c:v>42215.079948061873</c:v>
                </c:pt>
                <c:pt idx="53254">
                  <c:v>42215.079948091596</c:v>
                </c:pt>
                <c:pt idx="53255">
                  <c:v>42215.0799481055</c:v>
                </c:pt>
                <c:pt idx="53256">
                  <c:v>42215.0799481219</c:v>
                </c:pt>
                <c:pt idx="53257">
                  <c:v>42215.079948171675</c:v>
                </c:pt>
                <c:pt idx="53258">
                  <c:v>42215.079948174498</c:v>
                </c:pt>
                <c:pt idx="53259">
                  <c:v>42215.079948187275</c:v>
                </c:pt>
                <c:pt idx="53260">
                  <c:v>42215.079948218197</c:v>
                </c:pt>
                <c:pt idx="53261">
                  <c:v>42215.079948222199</c:v>
                </c:pt>
                <c:pt idx="53262">
                  <c:v>42215.079948259801</c:v>
                </c:pt>
                <c:pt idx="53263">
                  <c:v>42215.079948323502</c:v>
                </c:pt>
                <c:pt idx="53264">
                  <c:v>42215.079948361476</c:v>
                </c:pt>
                <c:pt idx="53265">
                  <c:v>42215.079948385901</c:v>
                </c:pt>
                <c:pt idx="53266">
                  <c:v>42215.0799483913</c:v>
                </c:pt>
                <c:pt idx="53267">
                  <c:v>42215.079948403196</c:v>
                </c:pt>
                <c:pt idx="53268">
                  <c:v>42215.079948418999</c:v>
                </c:pt>
                <c:pt idx="53269">
                  <c:v>42215.079948453902</c:v>
                </c:pt>
                <c:pt idx="53270">
                  <c:v>42215.079948463674</c:v>
                </c:pt>
                <c:pt idx="53271">
                  <c:v>42215.079948465784</c:v>
                </c:pt>
                <c:pt idx="53272">
                  <c:v>42215.079948497529</c:v>
                </c:pt>
                <c:pt idx="53273">
                  <c:v>42215.079948555504</c:v>
                </c:pt>
                <c:pt idx="53274">
                  <c:v>42215.079948588595</c:v>
                </c:pt>
                <c:pt idx="53275">
                  <c:v>42215.079948634586</c:v>
                </c:pt>
                <c:pt idx="53276">
                  <c:v>42215.079948640276</c:v>
                </c:pt>
                <c:pt idx="53277">
                  <c:v>42215.079948650375</c:v>
                </c:pt>
                <c:pt idx="53278">
                  <c:v>42215.0799486861</c:v>
                </c:pt>
                <c:pt idx="53279">
                  <c:v>42215.079948688101</c:v>
                </c:pt>
                <c:pt idx="53280">
                  <c:v>42215.079948701372</c:v>
                </c:pt>
                <c:pt idx="53281">
                  <c:v>42215.079948704195</c:v>
                </c:pt>
                <c:pt idx="53282">
                  <c:v>42215.079948748302</c:v>
                </c:pt>
                <c:pt idx="53283">
                  <c:v>42215.079948783772</c:v>
                </c:pt>
                <c:pt idx="53284">
                  <c:v>42215.079948787374</c:v>
                </c:pt>
                <c:pt idx="53285">
                  <c:v>42215.079948862673</c:v>
                </c:pt>
                <c:pt idx="53286">
                  <c:v>42215.079948881874</c:v>
                </c:pt>
                <c:pt idx="53287">
                  <c:v>42215.079948918275</c:v>
                </c:pt>
                <c:pt idx="53288">
                  <c:v>42215.079948926803</c:v>
                </c:pt>
                <c:pt idx="53289">
                  <c:v>42215.079948937775</c:v>
                </c:pt>
                <c:pt idx="53290">
                  <c:v>42215.079948963372</c:v>
                </c:pt>
                <c:pt idx="53291">
                  <c:v>42215.079948968676</c:v>
                </c:pt>
                <c:pt idx="53292">
                  <c:v>42215.079949019273</c:v>
                </c:pt>
                <c:pt idx="53293">
                  <c:v>42215.079949043</c:v>
                </c:pt>
                <c:pt idx="53294">
                  <c:v>42215.079949085084</c:v>
                </c:pt>
                <c:pt idx="53295">
                  <c:v>42215.079949097897</c:v>
                </c:pt>
                <c:pt idx="53296">
                  <c:v>42215.079949113264</c:v>
                </c:pt>
                <c:pt idx="53297">
                  <c:v>42215.079949150102</c:v>
                </c:pt>
                <c:pt idx="53298">
                  <c:v>42215.079949163075</c:v>
                </c:pt>
                <c:pt idx="53299">
                  <c:v>42215.079949165185</c:v>
                </c:pt>
                <c:pt idx="53300">
                  <c:v>42215.079949216903</c:v>
                </c:pt>
                <c:pt idx="53301">
                  <c:v>42215.079949251194</c:v>
                </c:pt>
                <c:pt idx="53302">
                  <c:v>42215.079949252999</c:v>
                </c:pt>
                <c:pt idx="53303">
                  <c:v>42215.079949281484</c:v>
                </c:pt>
                <c:pt idx="53304">
                  <c:v>42215.0799493257</c:v>
                </c:pt>
                <c:pt idx="53305">
                  <c:v>42215.079949328399</c:v>
                </c:pt>
                <c:pt idx="53306">
                  <c:v>42215.079949344698</c:v>
                </c:pt>
                <c:pt idx="53307">
                  <c:v>42215.079949363775</c:v>
                </c:pt>
                <c:pt idx="53308">
                  <c:v>42215.079949382103</c:v>
                </c:pt>
                <c:pt idx="53309">
                  <c:v>42215.079949405801</c:v>
                </c:pt>
                <c:pt idx="53310">
                  <c:v>42215.079949482999</c:v>
                </c:pt>
                <c:pt idx="53311">
                  <c:v>42215.079949508596</c:v>
                </c:pt>
                <c:pt idx="53312">
                  <c:v>42215.079949542996</c:v>
                </c:pt>
                <c:pt idx="53313">
                  <c:v>42215.079949548199</c:v>
                </c:pt>
                <c:pt idx="53314">
                  <c:v>42215.079949560262</c:v>
                </c:pt>
                <c:pt idx="53315">
                  <c:v>42215.079949576197</c:v>
                </c:pt>
                <c:pt idx="53316">
                  <c:v>42215.079949614272</c:v>
                </c:pt>
                <c:pt idx="53317">
                  <c:v>42215.079949622901</c:v>
                </c:pt>
                <c:pt idx="53318">
                  <c:v>42215.079949624997</c:v>
                </c:pt>
                <c:pt idx="53319">
                  <c:v>42215.079949660474</c:v>
                </c:pt>
                <c:pt idx="53320">
                  <c:v>42215.079949714986</c:v>
                </c:pt>
                <c:pt idx="53321">
                  <c:v>42215.079949746199</c:v>
                </c:pt>
                <c:pt idx="53322">
                  <c:v>42215.079949788684</c:v>
                </c:pt>
                <c:pt idx="53323">
                  <c:v>42215.079949798099</c:v>
                </c:pt>
                <c:pt idx="53324">
                  <c:v>42215.079949807674</c:v>
                </c:pt>
                <c:pt idx="53325">
                  <c:v>42215.079949831874</c:v>
                </c:pt>
                <c:pt idx="53326">
                  <c:v>42215.079949846302</c:v>
                </c:pt>
                <c:pt idx="53327">
                  <c:v>42215.0799498548</c:v>
                </c:pt>
                <c:pt idx="53328">
                  <c:v>42215.079949857594</c:v>
                </c:pt>
                <c:pt idx="53329">
                  <c:v>42215.079949905194</c:v>
                </c:pt>
                <c:pt idx="53330">
                  <c:v>42215.079949945997</c:v>
                </c:pt>
                <c:pt idx="53331">
                  <c:v>42215.079949946899</c:v>
                </c:pt>
                <c:pt idx="53332">
                  <c:v>42215.079950023595</c:v>
                </c:pt>
                <c:pt idx="53333">
                  <c:v>42215.079950038999</c:v>
                </c:pt>
                <c:pt idx="53334">
                  <c:v>42215.079950078201</c:v>
                </c:pt>
                <c:pt idx="53335">
                  <c:v>42215.079950081985</c:v>
                </c:pt>
                <c:pt idx="53336">
                  <c:v>42215.079950093001</c:v>
                </c:pt>
                <c:pt idx="53337">
                  <c:v>42215.079950122097</c:v>
                </c:pt>
                <c:pt idx="53338">
                  <c:v>42215.0799501273</c:v>
                </c:pt>
                <c:pt idx="53339">
                  <c:v>42215.07995017893</c:v>
                </c:pt>
                <c:pt idx="53340">
                  <c:v>42215.079950200903</c:v>
                </c:pt>
                <c:pt idx="53341">
                  <c:v>42215.079950234402</c:v>
                </c:pt>
                <c:pt idx="53342">
                  <c:v>42215.0799502593</c:v>
                </c:pt>
                <c:pt idx="53343">
                  <c:v>42215.0799502706</c:v>
                </c:pt>
                <c:pt idx="53344">
                  <c:v>42215.079950310275</c:v>
                </c:pt>
                <c:pt idx="53345">
                  <c:v>42215.079950320702</c:v>
                </c:pt>
                <c:pt idx="53346">
                  <c:v>42215.079950322899</c:v>
                </c:pt>
                <c:pt idx="53347">
                  <c:v>42215.079950385902</c:v>
                </c:pt>
                <c:pt idx="53348">
                  <c:v>42215.079950410996</c:v>
                </c:pt>
                <c:pt idx="53349">
                  <c:v>42215.079950420397</c:v>
                </c:pt>
                <c:pt idx="53350">
                  <c:v>42215.079950436797</c:v>
                </c:pt>
                <c:pt idx="53351">
                  <c:v>42215.079950483101</c:v>
                </c:pt>
                <c:pt idx="53352">
                  <c:v>42215.079950485902</c:v>
                </c:pt>
                <c:pt idx="53353">
                  <c:v>42215.079950502186</c:v>
                </c:pt>
                <c:pt idx="53354">
                  <c:v>42215.079950532272</c:v>
                </c:pt>
                <c:pt idx="53355">
                  <c:v>42215.079950542196</c:v>
                </c:pt>
                <c:pt idx="53356">
                  <c:v>42215.079950573774</c:v>
                </c:pt>
                <c:pt idx="53357">
                  <c:v>42215.079950642801</c:v>
                </c:pt>
                <c:pt idx="53358">
                  <c:v>42215.079950673586</c:v>
                </c:pt>
                <c:pt idx="53359">
                  <c:v>42215.079950699997</c:v>
                </c:pt>
                <c:pt idx="53360">
                  <c:v>42215.079950705185</c:v>
                </c:pt>
                <c:pt idx="53361">
                  <c:v>42215.079950717576</c:v>
                </c:pt>
                <c:pt idx="53362">
                  <c:v>42215.079950733663</c:v>
                </c:pt>
                <c:pt idx="53363">
                  <c:v>42215.079950774198</c:v>
                </c:pt>
                <c:pt idx="53364">
                  <c:v>42215.079950778403</c:v>
                </c:pt>
                <c:pt idx="53365">
                  <c:v>42215.079950780586</c:v>
                </c:pt>
                <c:pt idx="53366">
                  <c:v>42215.079950807376</c:v>
                </c:pt>
                <c:pt idx="53367">
                  <c:v>42215.079950874897</c:v>
                </c:pt>
                <c:pt idx="53368">
                  <c:v>42215.079950903084</c:v>
                </c:pt>
                <c:pt idx="53369">
                  <c:v>42215.079950945903</c:v>
                </c:pt>
                <c:pt idx="53370">
                  <c:v>42215.079950961772</c:v>
                </c:pt>
                <c:pt idx="53371">
                  <c:v>42215.079950965184</c:v>
                </c:pt>
                <c:pt idx="53372">
                  <c:v>42215.079951</c:v>
                </c:pt>
                <c:pt idx="53373">
                  <c:v>42215.079951006002</c:v>
                </c:pt>
                <c:pt idx="53374">
                  <c:v>42215.079951015876</c:v>
                </c:pt>
                <c:pt idx="53375">
                  <c:v>42215.079951018684</c:v>
                </c:pt>
                <c:pt idx="53376">
                  <c:v>42215.0799510629</c:v>
                </c:pt>
                <c:pt idx="53377">
                  <c:v>42215.0799511066</c:v>
                </c:pt>
                <c:pt idx="53378">
                  <c:v>42215.079951120097</c:v>
                </c:pt>
                <c:pt idx="53379">
                  <c:v>42215.079951180604</c:v>
                </c:pt>
                <c:pt idx="53380">
                  <c:v>42215.079951196603</c:v>
                </c:pt>
                <c:pt idx="53381">
                  <c:v>42215.079951238011</c:v>
                </c:pt>
                <c:pt idx="53382">
                  <c:v>42215.079951241802</c:v>
                </c:pt>
                <c:pt idx="53383">
                  <c:v>42215.079951248139</c:v>
                </c:pt>
                <c:pt idx="53384">
                  <c:v>42215.079951278603</c:v>
                </c:pt>
                <c:pt idx="53385">
                  <c:v>42215.079951283784</c:v>
                </c:pt>
                <c:pt idx="53386">
                  <c:v>42215.079951338601</c:v>
                </c:pt>
                <c:pt idx="53387">
                  <c:v>42215.079951360196</c:v>
                </c:pt>
                <c:pt idx="53388">
                  <c:v>42215.079951390529</c:v>
                </c:pt>
                <c:pt idx="53389">
                  <c:v>42215.079951412401</c:v>
                </c:pt>
                <c:pt idx="53390">
                  <c:v>42215.07995142803</c:v>
                </c:pt>
                <c:pt idx="53391">
                  <c:v>42215.079951470099</c:v>
                </c:pt>
                <c:pt idx="53392">
                  <c:v>42215.079951475702</c:v>
                </c:pt>
                <c:pt idx="53393">
                  <c:v>42215.079951477797</c:v>
                </c:pt>
                <c:pt idx="53394">
                  <c:v>42215.079951530475</c:v>
                </c:pt>
                <c:pt idx="53395">
                  <c:v>42215.079951567262</c:v>
                </c:pt>
                <c:pt idx="53396">
                  <c:v>42215.079951570675</c:v>
                </c:pt>
                <c:pt idx="53397">
                  <c:v>42215.0799515935</c:v>
                </c:pt>
                <c:pt idx="53398">
                  <c:v>42215.079951643595</c:v>
                </c:pt>
                <c:pt idx="53399">
                  <c:v>42215.079951646403</c:v>
                </c:pt>
                <c:pt idx="53400">
                  <c:v>42215.079951659376</c:v>
                </c:pt>
                <c:pt idx="53401">
                  <c:v>42215.079951690597</c:v>
                </c:pt>
                <c:pt idx="53402">
                  <c:v>42215.079951702195</c:v>
                </c:pt>
                <c:pt idx="53403">
                  <c:v>42215.079951732194</c:v>
                </c:pt>
                <c:pt idx="53404">
                  <c:v>42215.0799518028</c:v>
                </c:pt>
                <c:pt idx="53405">
                  <c:v>42215.079951830674</c:v>
                </c:pt>
                <c:pt idx="53406">
                  <c:v>42215.079951857195</c:v>
                </c:pt>
                <c:pt idx="53407">
                  <c:v>42215.079951862594</c:v>
                </c:pt>
                <c:pt idx="53408">
                  <c:v>42215.0799518719</c:v>
                </c:pt>
                <c:pt idx="53409">
                  <c:v>42215.079951890999</c:v>
                </c:pt>
                <c:pt idx="53410">
                  <c:v>42215.079951934</c:v>
                </c:pt>
                <c:pt idx="53411">
                  <c:v>42215.079951936284</c:v>
                </c:pt>
                <c:pt idx="53412">
                  <c:v>42215.079951938402</c:v>
                </c:pt>
                <c:pt idx="53413">
                  <c:v>42215.079951969194</c:v>
                </c:pt>
                <c:pt idx="53414">
                  <c:v>42215.079952034597</c:v>
                </c:pt>
                <c:pt idx="53415">
                  <c:v>42215.079952062501</c:v>
                </c:pt>
                <c:pt idx="53416">
                  <c:v>42215.079952103195</c:v>
                </c:pt>
                <c:pt idx="53417">
                  <c:v>42215.079952115484</c:v>
                </c:pt>
                <c:pt idx="53418">
                  <c:v>42215.079952122898</c:v>
                </c:pt>
                <c:pt idx="53419">
                  <c:v>42215.079952158929</c:v>
                </c:pt>
                <c:pt idx="53420">
                  <c:v>42215.079952166001</c:v>
                </c:pt>
                <c:pt idx="53421">
                  <c:v>42215.079952172302</c:v>
                </c:pt>
                <c:pt idx="53422">
                  <c:v>42215.079952175103</c:v>
                </c:pt>
                <c:pt idx="53423">
                  <c:v>42215.079952219676</c:v>
                </c:pt>
                <c:pt idx="53424">
                  <c:v>42215.079952266598</c:v>
                </c:pt>
                <c:pt idx="53425">
                  <c:v>42215.079952271502</c:v>
                </c:pt>
                <c:pt idx="53426">
                  <c:v>42215.079952334803</c:v>
                </c:pt>
                <c:pt idx="53427">
                  <c:v>42215.079952354201</c:v>
                </c:pt>
                <c:pt idx="53428">
                  <c:v>42215.079952397929</c:v>
                </c:pt>
                <c:pt idx="53429">
                  <c:v>42215.07995239953</c:v>
                </c:pt>
                <c:pt idx="53430">
                  <c:v>42215.079952414198</c:v>
                </c:pt>
                <c:pt idx="53431">
                  <c:v>42215.079952435102</c:v>
                </c:pt>
                <c:pt idx="53432">
                  <c:v>42215.079952440203</c:v>
                </c:pt>
                <c:pt idx="53433">
                  <c:v>42215.079952498549</c:v>
                </c:pt>
                <c:pt idx="53434">
                  <c:v>42215.079952516273</c:v>
                </c:pt>
                <c:pt idx="53435">
                  <c:v>42215.0799525478</c:v>
                </c:pt>
                <c:pt idx="53436">
                  <c:v>42215.079952569664</c:v>
                </c:pt>
                <c:pt idx="53437">
                  <c:v>42215.079952585875</c:v>
                </c:pt>
                <c:pt idx="53438">
                  <c:v>42215.0799526298</c:v>
                </c:pt>
                <c:pt idx="53439">
                  <c:v>42215.079952633074</c:v>
                </c:pt>
                <c:pt idx="53440">
                  <c:v>42215.079952635184</c:v>
                </c:pt>
                <c:pt idx="53441">
                  <c:v>42215.079952691376</c:v>
                </c:pt>
                <c:pt idx="53442">
                  <c:v>42215.079952724598</c:v>
                </c:pt>
                <c:pt idx="53443">
                  <c:v>42215.079952730484</c:v>
                </c:pt>
                <c:pt idx="53444">
                  <c:v>42215.079952753404</c:v>
                </c:pt>
                <c:pt idx="53445">
                  <c:v>42215.079952800901</c:v>
                </c:pt>
                <c:pt idx="53446">
                  <c:v>42215.079952803673</c:v>
                </c:pt>
                <c:pt idx="53447">
                  <c:v>42215.079952816901</c:v>
                </c:pt>
                <c:pt idx="53448">
                  <c:v>42215.0799528387</c:v>
                </c:pt>
                <c:pt idx="53449">
                  <c:v>42215.079952861975</c:v>
                </c:pt>
                <c:pt idx="53450">
                  <c:v>42215.079952885375</c:v>
                </c:pt>
                <c:pt idx="53451">
                  <c:v>42215.079952962384</c:v>
                </c:pt>
                <c:pt idx="53452">
                  <c:v>42215.079952990498</c:v>
                </c:pt>
                <c:pt idx="53453">
                  <c:v>42215.079953015185</c:v>
                </c:pt>
                <c:pt idx="53454">
                  <c:v>42215.079953020599</c:v>
                </c:pt>
                <c:pt idx="53455">
                  <c:v>42215.079953029097</c:v>
                </c:pt>
                <c:pt idx="53456">
                  <c:v>42215.079953048429</c:v>
                </c:pt>
                <c:pt idx="53457">
                  <c:v>42215.079953093598</c:v>
                </c:pt>
                <c:pt idx="53458">
                  <c:v>42215.079953093802</c:v>
                </c:pt>
                <c:pt idx="53459">
                  <c:v>42215.079953095701</c:v>
                </c:pt>
                <c:pt idx="53460">
                  <c:v>42215.079953126202</c:v>
                </c:pt>
                <c:pt idx="53461">
                  <c:v>42215.079953194603</c:v>
                </c:pt>
                <c:pt idx="53462">
                  <c:v>42215.079953218301</c:v>
                </c:pt>
                <c:pt idx="53463">
                  <c:v>42215.079953264103</c:v>
                </c:pt>
                <c:pt idx="53464">
                  <c:v>42215.079953273402</c:v>
                </c:pt>
                <c:pt idx="53465">
                  <c:v>42215.079953279899</c:v>
                </c:pt>
                <c:pt idx="53466">
                  <c:v>42215.079953303684</c:v>
                </c:pt>
                <c:pt idx="53467">
                  <c:v>42215.079953326029</c:v>
                </c:pt>
                <c:pt idx="53468">
                  <c:v>42215.079953326538</c:v>
                </c:pt>
                <c:pt idx="53469">
                  <c:v>42215.079953329303</c:v>
                </c:pt>
                <c:pt idx="53470">
                  <c:v>42215.079953377099</c:v>
                </c:pt>
                <c:pt idx="53471">
                  <c:v>42215.079953417197</c:v>
                </c:pt>
                <c:pt idx="53472">
                  <c:v>42215.079953426699</c:v>
                </c:pt>
                <c:pt idx="53473">
                  <c:v>42215.079953495529</c:v>
                </c:pt>
                <c:pt idx="53474">
                  <c:v>42215.079953511355</c:v>
                </c:pt>
                <c:pt idx="53475">
                  <c:v>42215.079953553875</c:v>
                </c:pt>
                <c:pt idx="53476">
                  <c:v>42215.079953557884</c:v>
                </c:pt>
                <c:pt idx="53477">
                  <c:v>42215.079953569875</c:v>
                </c:pt>
                <c:pt idx="53478">
                  <c:v>42215.079953592998</c:v>
                </c:pt>
                <c:pt idx="53479">
                  <c:v>42215.079953598302</c:v>
                </c:pt>
                <c:pt idx="53480">
                  <c:v>42215.079953658598</c:v>
                </c:pt>
                <c:pt idx="53481">
                  <c:v>42215.079953672284</c:v>
                </c:pt>
                <c:pt idx="53482">
                  <c:v>42215.079953714594</c:v>
                </c:pt>
                <c:pt idx="53483">
                  <c:v>42215.079953727</c:v>
                </c:pt>
                <c:pt idx="53484">
                  <c:v>42215.079953743276</c:v>
                </c:pt>
                <c:pt idx="53485">
                  <c:v>42215.079953790002</c:v>
                </c:pt>
                <c:pt idx="53486">
                  <c:v>42215.079953793997</c:v>
                </c:pt>
                <c:pt idx="53487">
                  <c:v>42215.079953796099</c:v>
                </c:pt>
                <c:pt idx="53488">
                  <c:v>42215.079953845197</c:v>
                </c:pt>
                <c:pt idx="53489">
                  <c:v>42215.079953881876</c:v>
                </c:pt>
                <c:pt idx="53490">
                  <c:v>42215.079953890403</c:v>
                </c:pt>
                <c:pt idx="53491">
                  <c:v>42215.079953910375</c:v>
                </c:pt>
                <c:pt idx="53492">
                  <c:v>42215.079953955596</c:v>
                </c:pt>
                <c:pt idx="53493">
                  <c:v>42215.079953958702</c:v>
                </c:pt>
                <c:pt idx="53494">
                  <c:v>42215.0799539746</c:v>
                </c:pt>
                <c:pt idx="53495">
                  <c:v>42215.079953995199</c:v>
                </c:pt>
                <c:pt idx="53496">
                  <c:v>42215.079954021901</c:v>
                </c:pt>
                <c:pt idx="53497">
                  <c:v>42215.079954041998</c:v>
                </c:pt>
                <c:pt idx="53498">
                  <c:v>42215.079954122499</c:v>
                </c:pt>
                <c:pt idx="53499">
                  <c:v>42215.079954142602</c:v>
                </c:pt>
                <c:pt idx="53500">
                  <c:v>42215.079954171997</c:v>
                </c:pt>
                <c:pt idx="53501">
                  <c:v>42215.079954177199</c:v>
                </c:pt>
                <c:pt idx="53502">
                  <c:v>42215.079954189801</c:v>
                </c:pt>
                <c:pt idx="53503">
                  <c:v>42215.079954206303</c:v>
                </c:pt>
                <c:pt idx="53504">
                  <c:v>42215.079954250898</c:v>
                </c:pt>
                <c:pt idx="53505">
                  <c:v>42215.079954253</c:v>
                </c:pt>
                <c:pt idx="53506">
                  <c:v>42215.079954253684</c:v>
                </c:pt>
                <c:pt idx="53507">
                  <c:v>42215.079954295601</c:v>
                </c:pt>
                <c:pt idx="53508">
                  <c:v>42215.079954354602</c:v>
                </c:pt>
                <c:pt idx="53509">
                  <c:v>42215.079954375098</c:v>
                </c:pt>
                <c:pt idx="53510">
                  <c:v>42215.079954417997</c:v>
                </c:pt>
                <c:pt idx="53511">
                  <c:v>42215.079954430301</c:v>
                </c:pt>
                <c:pt idx="53512">
                  <c:v>42215.079954437701</c:v>
                </c:pt>
                <c:pt idx="53513">
                  <c:v>42215.0799544611</c:v>
                </c:pt>
                <c:pt idx="53514">
                  <c:v>42215.079954485598</c:v>
                </c:pt>
                <c:pt idx="53515">
                  <c:v>42215.079954486297</c:v>
                </c:pt>
                <c:pt idx="53516">
                  <c:v>42215.079954489098</c:v>
                </c:pt>
                <c:pt idx="53517">
                  <c:v>42215.079954534784</c:v>
                </c:pt>
                <c:pt idx="53518">
                  <c:v>42215.079954575274</c:v>
                </c:pt>
                <c:pt idx="53519">
                  <c:v>42215.079954586385</c:v>
                </c:pt>
                <c:pt idx="53520">
                  <c:v>42215.079954652676</c:v>
                </c:pt>
                <c:pt idx="53521">
                  <c:v>42215.079954668785</c:v>
                </c:pt>
                <c:pt idx="53522">
                  <c:v>42215.079954713474</c:v>
                </c:pt>
                <c:pt idx="53523">
                  <c:v>42215.079954717374</c:v>
                </c:pt>
                <c:pt idx="53524">
                  <c:v>42215.079954717876</c:v>
                </c:pt>
                <c:pt idx="53525">
                  <c:v>42215.079954750101</c:v>
                </c:pt>
                <c:pt idx="53526">
                  <c:v>42215.079954755274</c:v>
                </c:pt>
                <c:pt idx="53527">
                  <c:v>42215.079954818502</c:v>
                </c:pt>
                <c:pt idx="53528">
                  <c:v>42215.079954832101</c:v>
                </c:pt>
                <c:pt idx="53529">
                  <c:v>42215.079954869674</c:v>
                </c:pt>
                <c:pt idx="53530">
                  <c:v>42215.079954887195</c:v>
                </c:pt>
                <c:pt idx="53531">
                  <c:v>42215.079954900597</c:v>
                </c:pt>
                <c:pt idx="53532">
                  <c:v>42215.079954942499</c:v>
                </c:pt>
                <c:pt idx="53533">
                  <c:v>42215.0799549492</c:v>
                </c:pt>
                <c:pt idx="53534">
                  <c:v>42215.079954949397</c:v>
                </c:pt>
                <c:pt idx="53535">
                  <c:v>42215.079955007102</c:v>
                </c:pt>
                <c:pt idx="53536">
                  <c:v>42215.079955050402</c:v>
                </c:pt>
                <c:pt idx="53537">
                  <c:v>42215.079955051784</c:v>
                </c:pt>
                <c:pt idx="53538">
                  <c:v>42215.079955068199</c:v>
                </c:pt>
                <c:pt idx="53539">
                  <c:v>42215.0799551159</c:v>
                </c:pt>
                <c:pt idx="53540">
                  <c:v>42215.079955118599</c:v>
                </c:pt>
                <c:pt idx="53541">
                  <c:v>42215.079955132198</c:v>
                </c:pt>
                <c:pt idx="53542">
                  <c:v>42215.079955155685</c:v>
                </c:pt>
                <c:pt idx="53543">
                  <c:v>42215.079955181274</c:v>
                </c:pt>
                <c:pt idx="53544">
                  <c:v>42215.079955202396</c:v>
                </c:pt>
                <c:pt idx="53545">
                  <c:v>42215.079955282497</c:v>
                </c:pt>
                <c:pt idx="53546">
                  <c:v>42215.079955299931</c:v>
                </c:pt>
                <c:pt idx="53547">
                  <c:v>42215.079955329529</c:v>
                </c:pt>
                <c:pt idx="53548">
                  <c:v>42215.079955334702</c:v>
                </c:pt>
                <c:pt idx="53549">
                  <c:v>42215.079955343899</c:v>
                </c:pt>
                <c:pt idx="53550">
                  <c:v>42215.079955363275</c:v>
                </c:pt>
                <c:pt idx="53551">
                  <c:v>42215.079955407797</c:v>
                </c:pt>
                <c:pt idx="53552">
                  <c:v>42215.079955409899</c:v>
                </c:pt>
                <c:pt idx="53553">
                  <c:v>42215.079955413275</c:v>
                </c:pt>
                <c:pt idx="53554">
                  <c:v>42215.07995544943</c:v>
                </c:pt>
                <c:pt idx="53555">
                  <c:v>42215.079955514586</c:v>
                </c:pt>
                <c:pt idx="53556">
                  <c:v>42215.079955532594</c:v>
                </c:pt>
                <c:pt idx="53557">
                  <c:v>42215.079955578498</c:v>
                </c:pt>
                <c:pt idx="53558">
                  <c:v>42215.079955595204</c:v>
                </c:pt>
                <c:pt idx="53559">
                  <c:v>42215.079955597284</c:v>
                </c:pt>
                <c:pt idx="53560">
                  <c:v>42215.079955618276</c:v>
                </c:pt>
                <c:pt idx="53561">
                  <c:v>42215.079955643276</c:v>
                </c:pt>
                <c:pt idx="53562">
                  <c:v>42215.079955645197</c:v>
                </c:pt>
                <c:pt idx="53563">
                  <c:v>42215.079955646201</c:v>
                </c:pt>
                <c:pt idx="53564">
                  <c:v>42215.079955692199</c:v>
                </c:pt>
                <c:pt idx="53565">
                  <c:v>42215.079955733476</c:v>
                </c:pt>
                <c:pt idx="53566">
                  <c:v>42215.079955746602</c:v>
                </c:pt>
                <c:pt idx="53567">
                  <c:v>42215.079955810084</c:v>
                </c:pt>
                <c:pt idx="53568">
                  <c:v>42215.079955826099</c:v>
                </c:pt>
                <c:pt idx="53569">
                  <c:v>42215.079955870802</c:v>
                </c:pt>
                <c:pt idx="53570">
                  <c:v>42215.079955877001</c:v>
                </c:pt>
                <c:pt idx="53571">
                  <c:v>42215.079955879803</c:v>
                </c:pt>
                <c:pt idx="53572">
                  <c:v>42215.079955908099</c:v>
                </c:pt>
                <c:pt idx="53573">
                  <c:v>42215.079955913272</c:v>
                </c:pt>
                <c:pt idx="53574">
                  <c:v>42215.079955978799</c:v>
                </c:pt>
                <c:pt idx="53575">
                  <c:v>42215.079955986999</c:v>
                </c:pt>
                <c:pt idx="53576">
                  <c:v>42215.079956022797</c:v>
                </c:pt>
                <c:pt idx="53577">
                  <c:v>42215.079956041802</c:v>
                </c:pt>
                <c:pt idx="53578">
                  <c:v>42215.0799560577</c:v>
                </c:pt>
                <c:pt idx="53579">
                  <c:v>42215.079956107103</c:v>
                </c:pt>
                <c:pt idx="53580">
                  <c:v>42215.079956109199</c:v>
                </c:pt>
                <c:pt idx="53581">
                  <c:v>42215.079956109301</c:v>
                </c:pt>
                <c:pt idx="53582">
                  <c:v>42215.079956175097</c:v>
                </c:pt>
                <c:pt idx="53583">
                  <c:v>42215.07995619694</c:v>
                </c:pt>
                <c:pt idx="53584">
                  <c:v>42215.079956210997</c:v>
                </c:pt>
                <c:pt idx="53585">
                  <c:v>42215.079956225702</c:v>
                </c:pt>
                <c:pt idx="53586">
                  <c:v>42215.079956273003</c:v>
                </c:pt>
                <c:pt idx="53587">
                  <c:v>42215.079956275702</c:v>
                </c:pt>
                <c:pt idx="53588">
                  <c:v>42215.079956289199</c:v>
                </c:pt>
                <c:pt idx="53589">
                  <c:v>42215.079956307898</c:v>
                </c:pt>
                <c:pt idx="53590">
                  <c:v>42215.079956341397</c:v>
                </c:pt>
                <c:pt idx="53591">
                  <c:v>42215.079956353497</c:v>
                </c:pt>
                <c:pt idx="53592">
                  <c:v>42215.079956443129</c:v>
                </c:pt>
                <c:pt idx="53593">
                  <c:v>42215.079956459696</c:v>
                </c:pt>
                <c:pt idx="53594">
                  <c:v>42215.07995648693</c:v>
                </c:pt>
                <c:pt idx="53595">
                  <c:v>42215.079956492147</c:v>
                </c:pt>
                <c:pt idx="53596">
                  <c:v>42215.079956504604</c:v>
                </c:pt>
                <c:pt idx="53597">
                  <c:v>42215.079956521084</c:v>
                </c:pt>
                <c:pt idx="53598">
                  <c:v>42215.079956565176</c:v>
                </c:pt>
                <c:pt idx="53599">
                  <c:v>42215.079956567264</c:v>
                </c:pt>
                <c:pt idx="53600">
                  <c:v>42215.079956573274</c:v>
                </c:pt>
                <c:pt idx="53601">
                  <c:v>42215.079956596303</c:v>
                </c:pt>
                <c:pt idx="53602">
                  <c:v>42215.079956675196</c:v>
                </c:pt>
                <c:pt idx="53603">
                  <c:v>42215.079956690599</c:v>
                </c:pt>
                <c:pt idx="53604">
                  <c:v>42215.079956736103</c:v>
                </c:pt>
                <c:pt idx="53605">
                  <c:v>42215.079956752597</c:v>
                </c:pt>
                <c:pt idx="53606">
                  <c:v>42215.0799567578</c:v>
                </c:pt>
                <c:pt idx="53607">
                  <c:v>42215.079956785376</c:v>
                </c:pt>
                <c:pt idx="53608">
                  <c:v>42215.079956798698</c:v>
                </c:pt>
                <c:pt idx="53609">
                  <c:v>42215.079956801485</c:v>
                </c:pt>
                <c:pt idx="53610">
                  <c:v>42215.079956805101</c:v>
                </c:pt>
                <c:pt idx="53611">
                  <c:v>42215.079956849302</c:v>
                </c:pt>
                <c:pt idx="53612">
                  <c:v>42215.079956890397</c:v>
                </c:pt>
                <c:pt idx="53613">
                  <c:v>42215.079956907</c:v>
                </c:pt>
                <c:pt idx="53614">
                  <c:v>42215.079956967194</c:v>
                </c:pt>
                <c:pt idx="53615">
                  <c:v>42215.0799569839</c:v>
                </c:pt>
                <c:pt idx="53616">
                  <c:v>42215.0799570257</c:v>
                </c:pt>
                <c:pt idx="53617">
                  <c:v>42215.079957037102</c:v>
                </c:pt>
                <c:pt idx="53618">
                  <c:v>42215.079957039001</c:v>
                </c:pt>
                <c:pt idx="53619">
                  <c:v>42215.079957064998</c:v>
                </c:pt>
                <c:pt idx="53620">
                  <c:v>42215.079957070098</c:v>
                </c:pt>
                <c:pt idx="53621">
                  <c:v>42215.079957139002</c:v>
                </c:pt>
                <c:pt idx="53622">
                  <c:v>42215.079957147202</c:v>
                </c:pt>
                <c:pt idx="53623">
                  <c:v>42215.07995717453</c:v>
                </c:pt>
                <c:pt idx="53624">
                  <c:v>42215.079957199297</c:v>
                </c:pt>
                <c:pt idx="53625">
                  <c:v>42215.079957215275</c:v>
                </c:pt>
                <c:pt idx="53626">
                  <c:v>42215.079957264497</c:v>
                </c:pt>
                <c:pt idx="53627">
                  <c:v>42215.079957266702</c:v>
                </c:pt>
                <c:pt idx="53628">
                  <c:v>42215.079957269198</c:v>
                </c:pt>
                <c:pt idx="53629">
                  <c:v>42215.079957335598</c:v>
                </c:pt>
                <c:pt idx="53630">
                  <c:v>42215.079957363901</c:v>
                </c:pt>
                <c:pt idx="53631">
                  <c:v>42215.07995737093</c:v>
                </c:pt>
                <c:pt idx="53632">
                  <c:v>42215.079957380301</c:v>
                </c:pt>
                <c:pt idx="53633">
                  <c:v>42215.07995742713</c:v>
                </c:pt>
                <c:pt idx="53634">
                  <c:v>42215.079957429829</c:v>
                </c:pt>
                <c:pt idx="53635">
                  <c:v>42215.079957447029</c:v>
                </c:pt>
                <c:pt idx="53636">
                  <c:v>42215.079957476039</c:v>
                </c:pt>
                <c:pt idx="53637">
                  <c:v>42215.079957501264</c:v>
                </c:pt>
                <c:pt idx="53638">
                  <c:v>42215.079957517475</c:v>
                </c:pt>
                <c:pt idx="53639">
                  <c:v>42215.079957602997</c:v>
                </c:pt>
                <c:pt idx="53640">
                  <c:v>42215.079957617672</c:v>
                </c:pt>
                <c:pt idx="53641">
                  <c:v>42215.079957644302</c:v>
                </c:pt>
                <c:pt idx="53642">
                  <c:v>42215.079957649497</c:v>
                </c:pt>
                <c:pt idx="53643">
                  <c:v>42215.0799576586</c:v>
                </c:pt>
                <c:pt idx="53644">
                  <c:v>42215.079957678601</c:v>
                </c:pt>
                <c:pt idx="53645">
                  <c:v>42215.079957722199</c:v>
                </c:pt>
                <c:pt idx="53646">
                  <c:v>42215.079957724403</c:v>
                </c:pt>
                <c:pt idx="53647">
                  <c:v>42215.079957733185</c:v>
                </c:pt>
                <c:pt idx="53648">
                  <c:v>42215.079957754897</c:v>
                </c:pt>
                <c:pt idx="53649">
                  <c:v>42215.079957835194</c:v>
                </c:pt>
                <c:pt idx="53650">
                  <c:v>42215.079957847098</c:v>
                </c:pt>
                <c:pt idx="53651">
                  <c:v>42215.079957893096</c:v>
                </c:pt>
                <c:pt idx="53652">
                  <c:v>42215.079957909496</c:v>
                </c:pt>
                <c:pt idx="53653">
                  <c:v>42215.079957913484</c:v>
                </c:pt>
                <c:pt idx="53654">
                  <c:v>42215.079957945898</c:v>
                </c:pt>
                <c:pt idx="53655">
                  <c:v>42215.079957959097</c:v>
                </c:pt>
                <c:pt idx="53656">
                  <c:v>42215.079957961876</c:v>
                </c:pt>
                <c:pt idx="53657">
                  <c:v>42215.079957965274</c:v>
                </c:pt>
                <c:pt idx="53658">
                  <c:v>42215.079958006601</c:v>
                </c:pt>
                <c:pt idx="53659">
                  <c:v>42215.079958048031</c:v>
                </c:pt>
                <c:pt idx="53660">
                  <c:v>42215.079958067101</c:v>
                </c:pt>
                <c:pt idx="53661">
                  <c:v>42215.07995812493</c:v>
                </c:pt>
                <c:pt idx="53662">
                  <c:v>42215.079958141199</c:v>
                </c:pt>
                <c:pt idx="53663">
                  <c:v>42215.079958182701</c:v>
                </c:pt>
                <c:pt idx="53664">
                  <c:v>42215.07995819614</c:v>
                </c:pt>
                <c:pt idx="53665">
                  <c:v>42215.079958197202</c:v>
                </c:pt>
                <c:pt idx="53666">
                  <c:v>42215.079958222697</c:v>
                </c:pt>
                <c:pt idx="53667">
                  <c:v>42215.079958227929</c:v>
                </c:pt>
                <c:pt idx="53668">
                  <c:v>42215.079958299029</c:v>
                </c:pt>
                <c:pt idx="53669">
                  <c:v>42215.079958304297</c:v>
                </c:pt>
                <c:pt idx="53670">
                  <c:v>42215.079958332099</c:v>
                </c:pt>
                <c:pt idx="53671">
                  <c:v>42215.079958356429</c:v>
                </c:pt>
                <c:pt idx="53672">
                  <c:v>42215.079958372538</c:v>
                </c:pt>
                <c:pt idx="53673">
                  <c:v>42215.079958414703</c:v>
                </c:pt>
                <c:pt idx="53674">
                  <c:v>42215.079958421396</c:v>
                </c:pt>
                <c:pt idx="53675">
                  <c:v>42215.079958429138</c:v>
                </c:pt>
                <c:pt idx="53676">
                  <c:v>42215.079958493028</c:v>
                </c:pt>
                <c:pt idx="53677">
                  <c:v>42215.079958521485</c:v>
                </c:pt>
                <c:pt idx="53678">
                  <c:v>42215.079958530776</c:v>
                </c:pt>
                <c:pt idx="53679">
                  <c:v>42215.079958538001</c:v>
                </c:pt>
                <c:pt idx="53680">
                  <c:v>42215.0799585844</c:v>
                </c:pt>
                <c:pt idx="53681">
                  <c:v>42215.079958587085</c:v>
                </c:pt>
                <c:pt idx="53682">
                  <c:v>42215.079958603885</c:v>
                </c:pt>
                <c:pt idx="53683">
                  <c:v>42215.079958626702</c:v>
                </c:pt>
                <c:pt idx="53684">
                  <c:v>42215.079958660885</c:v>
                </c:pt>
                <c:pt idx="53685">
                  <c:v>42215.079958673501</c:v>
                </c:pt>
                <c:pt idx="53686">
                  <c:v>42215.079958762784</c:v>
                </c:pt>
                <c:pt idx="53687">
                  <c:v>42215.079958774797</c:v>
                </c:pt>
                <c:pt idx="53688">
                  <c:v>42215.0799588023</c:v>
                </c:pt>
                <c:pt idx="53689">
                  <c:v>42215.079958807502</c:v>
                </c:pt>
                <c:pt idx="53690">
                  <c:v>42215.079958819195</c:v>
                </c:pt>
                <c:pt idx="53691">
                  <c:v>42215.079958835595</c:v>
                </c:pt>
                <c:pt idx="53692">
                  <c:v>42215.079958880502</c:v>
                </c:pt>
                <c:pt idx="53693">
                  <c:v>42215.079958882598</c:v>
                </c:pt>
                <c:pt idx="53694">
                  <c:v>42215.079958893002</c:v>
                </c:pt>
                <c:pt idx="53695">
                  <c:v>42215.079958912502</c:v>
                </c:pt>
                <c:pt idx="53696">
                  <c:v>42215.079958994698</c:v>
                </c:pt>
                <c:pt idx="53697">
                  <c:v>42215.079959005103</c:v>
                </c:pt>
                <c:pt idx="53698">
                  <c:v>42215.079959050301</c:v>
                </c:pt>
                <c:pt idx="53699">
                  <c:v>42215.079959066999</c:v>
                </c:pt>
                <c:pt idx="53700">
                  <c:v>42215.079959073802</c:v>
                </c:pt>
                <c:pt idx="53701">
                  <c:v>42215.079959102302</c:v>
                </c:pt>
                <c:pt idx="53702">
                  <c:v>42215.079959115785</c:v>
                </c:pt>
                <c:pt idx="53703">
                  <c:v>42215.079959118601</c:v>
                </c:pt>
                <c:pt idx="53704">
                  <c:v>42215.079959125098</c:v>
                </c:pt>
                <c:pt idx="53705">
                  <c:v>42215.079959164003</c:v>
                </c:pt>
                <c:pt idx="53706">
                  <c:v>42215.079959205599</c:v>
                </c:pt>
                <c:pt idx="53707">
                  <c:v>42215.079959226699</c:v>
                </c:pt>
                <c:pt idx="53708">
                  <c:v>42215.079959288203</c:v>
                </c:pt>
                <c:pt idx="53709">
                  <c:v>42215.07995929844</c:v>
                </c:pt>
                <c:pt idx="53710">
                  <c:v>42215.079959343297</c:v>
                </c:pt>
                <c:pt idx="53711">
                  <c:v>42215.079959354203</c:v>
                </c:pt>
                <c:pt idx="53712">
                  <c:v>42215.079959357201</c:v>
                </c:pt>
                <c:pt idx="53713">
                  <c:v>42215.079959379829</c:v>
                </c:pt>
                <c:pt idx="53714">
                  <c:v>42215.079959385002</c:v>
                </c:pt>
                <c:pt idx="53715">
                  <c:v>42215.079959458541</c:v>
                </c:pt>
                <c:pt idx="53716">
                  <c:v>42215.07995945953</c:v>
                </c:pt>
                <c:pt idx="53717">
                  <c:v>42215.079959490038</c:v>
                </c:pt>
                <c:pt idx="53718">
                  <c:v>42215.079959514784</c:v>
                </c:pt>
                <c:pt idx="53719">
                  <c:v>42215.0799595301</c:v>
                </c:pt>
                <c:pt idx="53720">
                  <c:v>42215.079959571376</c:v>
                </c:pt>
                <c:pt idx="53721">
                  <c:v>42215.079959575276</c:v>
                </c:pt>
                <c:pt idx="53722">
                  <c:v>42215.079959589384</c:v>
                </c:pt>
                <c:pt idx="53723">
                  <c:v>42215.079959650597</c:v>
                </c:pt>
                <c:pt idx="53724">
                  <c:v>42215.079959678529</c:v>
                </c:pt>
                <c:pt idx="53725">
                  <c:v>42215.079959690498</c:v>
                </c:pt>
                <c:pt idx="53726">
                  <c:v>42215.079959697599</c:v>
                </c:pt>
                <c:pt idx="53727">
                  <c:v>42215.079959742397</c:v>
                </c:pt>
                <c:pt idx="53728">
                  <c:v>42215.079959745497</c:v>
                </c:pt>
                <c:pt idx="53729">
                  <c:v>42215.079959761373</c:v>
                </c:pt>
                <c:pt idx="53730">
                  <c:v>42215.079959790099</c:v>
                </c:pt>
                <c:pt idx="53731">
                  <c:v>42215.079959821502</c:v>
                </c:pt>
                <c:pt idx="53732">
                  <c:v>42215.079959831586</c:v>
                </c:pt>
                <c:pt idx="53733">
                  <c:v>42215.079959922601</c:v>
                </c:pt>
                <c:pt idx="53734">
                  <c:v>42215.079959933784</c:v>
                </c:pt>
                <c:pt idx="53735">
                  <c:v>42215.079959959403</c:v>
                </c:pt>
                <c:pt idx="53736">
                  <c:v>42215.0799599647</c:v>
                </c:pt>
                <c:pt idx="53737">
                  <c:v>42215.079959973402</c:v>
                </c:pt>
                <c:pt idx="53738">
                  <c:v>42215.079959993003</c:v>
                </c:pt>
                <c:pt idx="53739">
                  <c:v>42215.079960036375</c:v>
                </c:pt>
                <c:pt idx="53740">
                  <c:v>42215.0799600385</c:v>
                </c:pt>
                <c:pt idx="53741">
                  <c:v>42215.079960053372</c:v>
                </c:pt>
                <c:pt idx="53742">
                  <c:v>42215.079960069474</c:v>
                </c:pt>
                <c:pt idx="53743">
                  <c:v>42215.0799601545</c:v>
                </c:pt>
                <c:pt idx="53744">
                  <c:v>42215.079960160874</c:v>
                </c:pt>
                <c:pt idx="53745">
                  <c:v>42215.079960207775</c:v>
                </c:pt>
                <c:pt idx="53746">
                  <c:v>42215.079960224502</c:v>
                </c:pt>
                <c:pt idx="53747">
                  <c:v>42215.079960231073</c:v>
                </c:pt>
                <c:pt idx="53748">
                  <c:v>42215.0799602591</c:v>
                </c:pt>
                <c:pt idx="53749">
                  <c:v>42215.0799602724</c:v>
                </c:pt>
                <c:pt idx="53750">
                  <c:v>42215.079960275194</c:v>
                </c:pt>
                <c:pt idx="53751">
                  <c:v>42215.079960285475</c:v>
                </c:pt>
                <c:pt idx="53752">
                  <c:v>42215.079960321273</c:v>
                </c:pt>
                <c:pt idx="53753">
                  <c:v>42215.079960359675</c:v>
                </c:pt>
                <c:pt idx="53754">
                  <c:v>42215.079960386276</c:v>
                </c:pt>
                <c:pt idx="53755">
                  <c:v>42215.079960436196</c:v>
                </c:pt>
                <c:pt idx="53756">
                  <c:v>42215.079960456002</c:v>
                </c:pt>
                <c:pt idx="53757">
                  <c:v>42215.079960496929</c:v>
                </c:pt>
                <c:pt idx="53758">
                  <c:v>42215.079960507974</c:v>
                </c:pt>
                <c:pt idx="53759">
                  <c:v>42215.079960517447</c:v>
                </c:pt>
                <c:pt idx="53760">
                  <c:v>42215.079960537747</c:v>
                </c:pt>
                <c:pt idx="53761">
                  <c:v>42215.079960542986</c:v>
                </c:pt>
                <c:pt idx="53762">
                  <c:v>42215.079960615563</c:v>
                </c:pt>
                <c:pt idx="53763">
                  <c:v>42215.079960618175</c:v>
                </c:pt>
                <c:pt idx="53764">
                  <c:v>42215.079960647374</c:v>
                </c:pt>
                <c:pt idx="53765">
                  <c:v>42215.079960667652</c:v>
                </c:pt>
                <c:pt idx="53766">
                  <c:v>42215.079960687763</c:v>
                </c:pt>
                <c:pt idx="53767">
                  <c:v>42215.079960733565</c:v>
                </c:pt>
                <c:pt idx="53768">
                  <c:v>42215.079960738374</c:v>
                </c:pt>
                <c:pt idx="53769">
                  <c:v>42215.079960749274</c:v>
                </c:pt>
                <c:pt idx="53770">
                  <c:v>42215.079960805364</c:v>
                </c:pt>
                <c:pt idx="53771">
                  <c:v>42215.079960839372</c:v>
                </c:pt>
                <c:pt idx="53772">
                  <c:v>42215.079960850075</c:v>
                </c:pt>
                <c:pt idx="53773">
                  <c:v>42215.079960855874</c:v>
                </c:pt>
                <c:pt idx="53774">
                  <c:v>42215.079960902585</c:v>
                </c:pt>
                <c:pt idx="53775">
                  <c:v>42215.079960905263</c:v>
                </c:pt>
                <c:pt idx="53776">
                  <c:v>42215.079960918876</c:v>
                </c:pt>
                <c:pt idx="53777">
                  <c:v>42215.079960938376</c:v>
                </c:pt>
                <c:pt idx="53778">
                  <c:v>42215.079960981355</c:v>
                </c:pt>
                <c:pt idx="53779">
                  <c:v>42215.079960984986</c:v>
                </c:pt>
                <c:pt idx="53780">
                  <c:v>42215.079961082185</c:v>
                </c:pt>
                <c:pt idx="53781">
                  <c:v>42215.079961089374</c:v>
                </c:pt>
                <c:pt idx="53782">
                  <c:v>42215.079961117364</c:v>
                </c:pt>
                <c:pt idx="53783">
                  <c:v>42215.079961122596</c:v>
                </c:pt>
                <c:pt idx="53784">
                  <c:v>42215.079961133662</c:v>
                </c:pt>
                <c:pt idx="53785">
                  <c:v>42215.079961150484</c:v>
                </c:pt>
                <c:pt idx="53786">
                  <c:v>42215.079961195901</c:v>
                </c:pt>
                <c:pt idx="53787">
                  <c:v>42215.079961197996</c:v>
                </c:pt>
                <c:pt idx="53788">
                  <c:v>42215.079961213247</c:v>
                </c:pt>
                <c:pt idx="53789">
                  <c:v>42215.079961228403</c:v>
                </c:pt>
                <c:pt idx="53790">
                  <c:v>42215.079961313975</c:v>
                </c:pt>
                <c:pt idx="53791">
                  <c:v>42215.079961318675</c:v>
                </c:pt>
                <c:pt idx="53792">
                  <c:v>42215.079961365263</c:v>
                </c:pt>
                <c:pt idx="53793">
                  <c:v>42215.079961382275</c:v>
                </c:pt>
                <c:pt idx="53794">
                  <c:v>42215.079961388001</c:v>
                </c:pt>
                <c:pt idx="53795">
                  <c:v>42215.079961415584</c:v>
                </c:pt>
                <c:pt idx="53796">
                  <c:v>42215.079961431584</c:v>
                </c:pt>
                <c:pt idx="53797">
                  <c:v>42215.0799614344</c:v>
                </c:pt>
                <c:pt idx="53798">
                  <c:v>42215.079961445284</c:v>
                </c:pt>
                <c:pt idx="53799">
                  <c:v>42215.079961478703</c:v>
                </c:pt>
                <c:pt idx="53800">
                  <c:v>42215.079961517164</c:v>
                </c:pt>
                <c:pt idx="53801">
                  <c:v>42215.079961545984</c:v>
                </c:pt>
                <c:pt idx="53802">
                  <c:v>42215.079961596675</c:v>
                </c:pt>
                <c:pt idx="53803">
                  <c:v>42215.079961613039</c:v>
                </c:pt>
                <c:pt idx="53804">
                  <c:v>42215.079961654475</c:v>
                </c:pt>
                <c:pt idx="53805">
                  <c:v>42215.079961667863</c:v>
                </c:pt>
                <c:pt idx="53806">
                  <c:v>42215.079961677475</c:v>
                </c:pt>
                <c:pt idx="53807">
                  <c:v>42215.079961695985</c:v>
                </c:pt>
                <c:pt idx="53808">
                  <c:v>42215.079961701165</c:v>
                </c:pt>
                <c:pt idx="53809">
                  <c:v>42215.079961776501</c:v>
                </c:pt>
                <c:pt idx="53810">
                  <c:v>42215.079961777985</c:v>
                </c:pt>
                <c:pt idx="53811">
                  <c:v>42215.079961805473</c:v>
                </c:pt>
                <c:pt idx="53812">
                  <c:v>42215.079961825075</c:v>
                </c:pt>
                <c:pt idx="53813">
                  <c:v>42215.079961844604</c:v>
                </c:pt>
                <c:pt idx="53814">
                  <c:v>42215.079961886273</c:v>
                </c:pt>
                <c:pt idx="53815">
                  <c:v>42215.079961893076</c:v>
                </c:pt>
                <c:pt idx="53816">
                  <c:v>42215.079961909585</c:v>
                </c:pt>
                <c:pt idx="53817">
                  <c:v>42215.079961965363</c:v>
                </c:pt>
                <c:pt idx="53818">
                  <c:v>42215.079961994103</c:v>
                </c:pt>
                <c:pt idx="53819">
                  <c:v>42215.079962010175</c:v>
                </c:pt>
                <c:pt idx="53820">
                  <c:v>42215.079962010575</c:v>
                </c:pt>
                <c:pt idx="53821">
                  <c:v>42215.079962056501</c:v>
                </c:pt>
                <c:pt idx="53822">
                  <c:v>42215.079962059186</c:v>
                </c:pt>
                <c:pt idx="53823">
                  <c:v>42215.079962076197</c:v>
                </c:pt>
                <c:pt idx="53824">
                  <c:v>42215.079962105585</c:v>
                </c:pt>
                <c:pt idx="53825">
                  <c:v>42215.079962141775</c:v>
                </c:pt>
                <c:pt idx="53826">
                  <c:v>42215.079962146898</c:v>
                </c:pt>
                <c:pt idx="53827">
                  <c:v>42215.0799622423</c:v>
                </c:pt>
                <c:pt idx="53828">
                  <c:v>42215.079962246011</c:v>
                </c:pt>
                <c:pt idx="53829">
                  <c:v>42215.0799622751</c:v>
                </c:pt>
                <c:pt idx="53830">
                  <c:v>42215.079962282274</c:v>
                </c:pt>
                <c:pt idx="53831">
                  <c:v>42215.079962288</c:v>
                </c:pt>
                <c:pt idx="53832">
                  <c:v>42215.079962307675</c:v>
                </c:pt>
                <c:pt idx="53833">
                  <c:v>42215.079962351185</c:v>
                </c:pt>
                <c:pt idx="53834">
                  <c:v>42215.079962353375</c:v>
                </c:pt>
                <c:pt idx="53835">
                  <c:v>42215.0799623739</c:v>
                </c:pt>
                <c:pt idx="53836">
                  <c:v>42215.079962385586</c:v>
                </c:pt>
                <c:pt idx="53837">
                  <c:v>42215.079962474498</c:v>
                </c:pt>
                <c:pt idx="53838">
                  <c:v>42215.079962475102</c:v>
                </c:pt>
                <c:pt idx="53839">
                  <c:v>42215.079962522475</c:v>
                </c:pt>
                <c:pt idx="53840">
                  <c:v>42215.079962538985</c:v>
                </c:pt>
                <c:pt idx="53841">
                  <c:v>42215.079962539174</c:v>
                </c:pt>
                <c:pt idx="53842">
                  <c:v>42215.079962573247</c:v>
                </c:pt>
                <c:pt idx="53843">
                  <c:v>42215.079962586584</c:v>
                </c:pt>
                <c:pt idx="53844">
                  <c:v>42215.079962591175</c:v>
                </c:pt>
                <c:pt idx="53845">
                  <c:v>42215.079962605763</c:v>
                </c:pt>
                <c:pt idx="53846">
                  <c:v>42215.079962636075</c:v>
                </c:pt>
                <c:pt idx="53847">
                  <c:v>42215.079962698597</c:v>
                </c:pt>
                <c:pt idx="53848">
                  <c:v>42215.079962706674</c:v>
                </c:pt>
                <c:pt idx="53849">
                  <c:v>42215.079962754186</c:v>
                </c:pt>
                <c:pt idx="53850">
                  <c:v>42215.079962770586</c:v>
                </c:pt>
                <c:pt idx="53851">
                  <c:v>42215.079962814176</c:v>
                </c:pt>
                <c:pt idx="53852">
                  <c:v>42215.079962825075</c:v>
                </c:pt>
                <c:pt idx="53853">
                  <c:v>42215.079962837575</c:v>
                </c:pt>
                <c:pt idx="53854">
                  <c:v>42215.079962853364</c:v>
                </c:pt>
                <c:pt idx="53855">
                  <c:v>42215.079962858501</c:v>
                </c:pt>
                <c:pt idx="53856">
                  <c:v>42215.079962930075</c:v>
                </c:pt>
                <c:pt idx="53857">
                  <c:v>42215.079962938595</c:v>
                </c:pt>
                <c:pt idx="53858">
                  <c:v>42215.079962966804</c:v>
                </c:pt>
                <c:pt idx="53859">
                  <c:v>42215.079962985874</c:v>
                </c:pt>
                <c:pt idx="53860">
                  <c:v>42215.079963002085</c:v>
                </c:pt>
                <c:pt idx="53861">
                  <c:v>42215.079963043674</c:v>
                </c:pt>
                <c:pt idx="53862">
                  <c:v>42215.0799630478</c:v>
                </c:pt>
                <c:pt idx="53863">
                  <c:v>42215.079963069773</c:v>
                </c:pt>
                <c:pt idx="53864">
                  <c:v>42215.079963106997</c:v>
                </c:pt>
                <c:pt idx="53865">
                  <c:v>42215.079963152195</c:v>
                </c:pt>
                <c:pt idx="53866">
                  <c:v>42215.079963170596</c:v>
                </c:pt>
                <c:pt idx="53867">
                  <c:v>42215.079963171273</c:v>
                </c:pt>
                <c:pt idx="53868">
                  <c:v>42215.079963213764</c:v>
                </c:pt>
                <c:pt idx="53869">
                  <c:v>42215.0799632165</c:v>
                </c:pt>
                <c:pt idx="53870">
                  <c:v>42215.079963233475</c:v>
                </c:pt>
                <c:pt idx="53871">
                  <c:v>42215.079963268276</c:v>
                </c:pt>
                <c:pt idx="53872">
                  <c:v>42215.079963301774</c:v>
                </c:pt>
                <c:pt idx="53873">
                  <c:v>42215.079963306998</c:v>
                </c:pt>
                <c:pt idx="53874">
                  <c:v>42215.079963402801</c:v>
                </c:pt>
                <c:pt idx="53875">
                  <c:v>42215.0799634129</c:v>
                </c:pt>
                <c:pt idx="53876">
                  <c:v>42215.079963432901</c:v>
                </c:pt>
                <c:pt idx="53877">
                  <c:v>42215.079963440199</c:v>
                </c:pt>
                <c:pt idx="53878">
                  <c:v>42215.079963445198</c:v>
                </c:pt>
                <c:pt idx="53879">
                  <c:v>42215.079963465076</c:v>
                </c:pt>
                <c:pt idx="53880">
                  <c:v>42215.079963509575</c:v>
                </c:pt>
                <c:pt idx="53881">
                  <c:v>42215.079963511642</c:v>
                </c:pt>
                <c:pt idx="53882">
                  <c:v>42215.079963533644</c:v>
                </c:pt>
                <c:pt idx="53883">
                  <c:v>42215.0799635488</c:v>
                </c:pt>
                <c:pt idx="53884">
                  <c:v>42215.079963634584</c:v>
                </c:pt>
                <c:pt idx="53885">
                  <c:v>42215.079963634773</c:v>
                </c:pt>
                <c:pt idx="53886">
                  <c:v>42215.079963679986</c:v>
                </c:pt>
                <c:pt idx="53887">
                  <c:v>42215.079963691373</c:v>
                </c:pt>
                <c:pt idx="53888">
                  <c:v>42215.0799636968</c:v>
                </c:pt>
                <c:pt idx="53889">
                  <c:v>42215.079963733973</c:v>
                </c:pt>
                <c:pt idx="53890">
                  <c:v>42215.079963747376</c:v>
                </c:pt>
                <c:pt idx="53891">
                  <c:v>42215.079963750184</c:v>
                </c:pt>
                <c:pt idx="53892">
                  <c:v>42215.079963765864</c:v>
                </c:pt>
                <c:pt idx="53893">
                  <c:v>42215.079963800672</c:v>
                </c:pt>
                <c:pt idx="53894">
                  <c:v>42215.079963833246</c:v>
                </c:pt>
                <c:pt idx="53895">
                  <c:v>42215.079963866985</c:v>
                </c:pt>
                <c:pt idx="53896">
                  <c:v>42215.079963915872</c:v>
                </c:pt>
                <c:pt idx="53897">
                  <c:v>42215.079963927885</c:v>
                </c:pt>
                <c:pt idx="53898">
                  <c:v>42215.079963969074</c:v>
                </c:pt>
                <c:pt idx="53899">
                  <c:v>42215.079963986194</c:v>
                </c:pt>
                <c:pt idx="53900">
                  <c:v>42215.079963998003</c:v>
                </c:pt>
                <c:pt idx="53901">
                  <c:v>42215.079964010984</c:v>
                </c:pt>
                <c:pt idx="53902">
                  <c:v>42215.079964016186</c:v>
                </c:pt>
                <c:pt idx="53903">
                  <c:v>42215.079964088101</c:v>
                </c:pt>
                <c:pt idx="53904">
                  <c:v>42215.079964098899</c:v>
                </c:pt>
                <c:pt idx="53905">
                  <c:v>42215.079964133474</c:v>
                </c:pt>
                <c:pt idx="53906">
                  <c:v>42215.079964139775</c:v>
                </c:pt>
                <c:pt idx="53907">
                  <c:v>42215.079964159384</c:v>
                </c:pt>
                <c:pt idx="53908">
                  <c:v>42215.0799642079</c:v>
                </c:pt>
                <c:pt idx="53909">
                  <c:v>42215.079964209996</c:v>
                </c:pt>
                <c:pt idx="53910">
                  <c:v>42215.079964229997</c:v>
                </c:pt>
                <c:pt idx="53911">
                  <c:v>42215.079964270197</c:v>
                </c:pt>
                <c:pt idx="53912">
                  <c:v>42215.079964310185</c:v>
                </c:pt>
                <c:pt idx="53913">
                  <c:v>42215.0799643266</c:v>
                </c:pt>
                <c:pt idx="53914">
                  <c:v>42215.079964330675</c:v>
                </c:pt>
                <c:pt idx="53915">
                  <c:v>42215.079964374097</c:v>
                </c:pt>
                <c:pt idx="53916">
                  <c:v>42215.079964376797</c:v>
                </c:pt>
                <c:pt idx="53917">
                  <c:v>42215.079964391</c:v>
                </c:pt>
                <c:pt idx="53918">
                  <c:v>42215.079964419674</c:v>
                </c:pt>
                <c:pt idx="53919">
                  <c:v>42215.079964460994</c:v>
                </c:pt>
                <c:pt idx="53920">
                  <c:v>42215.079964461875</c:v>
                </c:pt>
                <c:pt idx="53921">
                  <c:v>42215.079964562472</c:v>
                </c:pt>
                <c:pt idx="53922">
                  <c:v>42215.079964562763</c:v>
                </c:pt>
                <c:pt idx="53923">
                  <c:v>42215.079964590674</c:v>
                </c:pt>
                <c:pt idx="53924">
                  <c:v>42215.079964598197</c:v>
                </c:pt>
                <c:pt idx="53925">
                  <c:v>42215.079964605764</c:v>
                </c:pt>
                <c:pt idx="53926">
                  <c:v>42215.079964622484</c:v>
                </c:pt>
                <c:pt idx="53927">
                  <c:v>42215.079964665652</c:v>
                </c:pt>
                <c:pt idx="53928">
                  <c:v>42215.079964667762</c:v>
                </c:pt>
                <c:pt idx="53929">
                  <c:v>42215.079964694</c:v>
                </c:pt>
                <c:pt idx="53930">
                  <c:v>42215.079964699595</c:v>
                </c:pt>
                <c:pt idx="53931">
                  <c:v>42215.079964790501</c:v>
                </c:pt>
                <c:pt idx="53932">
                  <c:v>42215.079964794284</c:v>
                </c:pt>
                <c:pt idx="53933">
                  <c:v>42215.079964837474</c:v>
                </c:pt>
                <c:pt idx="53934">
                  <c:v>42215.079964852375</c:v>
                </c:pt>
                <c:pt idx="53935">
                  <c:v>42215.079964853874</c:v>
                </c:pt>
                <c:pt idx="53936">
                  <c:v>42215.079964892</c:v>
                </c:pt>
                <c:pt idx="53937">
                  <c:v>42215.079964905264</c:v>
                </c:pt>
                <c:pt idx="53938">
                  <c:v>42215.079964908102</c:v>
                </c:pt>
                <c:pt idx="53939">
                  <c:v>42215.079964926001</c:v>
                </c:pt>
                <c:pt idx="53940">
                  <c:v>42215.079964950775</c:v>
                </c:pt>
                <c:pt idx="53941">
                  <c:v>42215.079965007884</c:v>
                </c:pt>
                <c:pt idx="53942">
                  <c:v>42215.079965026198</c:v>
                </c:pt>
                <c:pt idx="53943">
                  <c:v>42215.079965068784</c:v>
                </c:pt>
                <c:pt idx="53944">
                  <c:v>42215.079965085373</c:v>
                </c:pt>
                <c:pt idx="53945">
                  <c:v>42215.079965126402</c:v>
                </c:pt>
                <c:pt idx="53946">
                  <c:v>42215.079965146397</c:v>
                </c:pt>
                <c:pt idx="53947">
                  <c:v>42215.0799651579</c:v>
                </c:pt>
                <c:pt idx="53948">
                  <c:v>42215.079965168901</c:v>
                </c:pt>
                <c:pt idx="53949">
                  <c:v>42215.079965174111</c:v>
                </c:pt>
                <c:pt idx="53950">
                  <c:v>42215.0799652477</c:v>
                </c:pt>
                <c:pt idx="53951">
                  <c:v>42215.079965258097</c:v>
                </c:pt>
                <c:pt idx="53952">
                  <c:v>42215.079965284101</c:v>
                </c:pt>
                <c:pt idx="53953">
                  <c:v>42215.0799653004</c:v>
                </c:pt>
                <c:pt idx="53954">
                  <c:v>42215.079965316676</c:v>
                </c:pt>
                <c:pt idx="53955">
                  <c:v>42215.079965359502</c:v>
                </c:pt>
                <c:pt idx="53956">
                  <c:v>42215.079965366196</c:v>
                </c:pt>
                <c:pt idx="53957">
                  <c:v>42215.079965389785</c:v>
                </c:pt>
                <c:pt idx="53958">
                  <c:v>42215.079965428129</c:v>
                </c:pt>
                <c:pt idx="53959">
                  <c:v>42215.079965470002</c:v>
                </c:pt>
                <c:pt idx="53960">
                  <c:v>42215.079965486599</c:v>
                </c:pt>
                <c:pt idx="53961">
                  <c:v>42215.0799654902</c:v>
                </c:pt>
                <c:pt idx="53962">
                  <c:v>42215.079965531644</c:v>
                </c:pt>
                <c:pt idx="53963">
                  <c:v>42215.079965534373</c:v>
                </c:pt>
                <c:pt idx="53964">
                  <c:v>42215.079965548284</c:v>
                </c:pt>
                <c:pt idx="53965">
                  <c:v>42215.079965578196</c:v>
                </c:pt>
                <c:pt idx="53966">
                  <c:v>42215.079965619574</c:v>
                </c:pt>
                <c:pt idx="53967">
                  <c:v>42215.079965621873</c:v>
                </c:pt>
                <c:pt idx="53968">
                  <c:v>42215.079965719873</c:v>
                </c:pt>
                <c:pt idx="53969">
                  <c:v>42215.079965722194</c:v>
                </c:pt>
                <c:pt idx="53970">
                  <c:v>42215.079965748198</c:v>
                </c:pt>
                <c:pt idx="53971">
                  <c:v>42215.079965755504</c:v>
                </c:pt>
                <c:pt idx="53972">
                  <c:v>42215.079965759884</c:v>
                </c:pt>
                <c:pt idx="53973">
                  <c:v>42215.079965779776</c:v>
                </c:pt>
                <c:pt idx="53974">
                  <c:v>42215.079965825484</c:v>
                </c:pt>
                <c:pt idx="53975">
                  <c:v>42215.079965827674</c:v>
                </c:pt>
                <c:pt idx="53976">
                  <c:v>42215.079965853773</c:v>
                </c:pt>
                <c:pt idx="53977">
                  <c:v>42215.079965862104</c:v>
                </c:pt>
                <c:pt idx="53978">
                  <c:v>42215.079965949801</c:v>
                </c:pt>
                <c:pt idx="53979">
                  <c:v>42215.079965954275</c:v>
                </c:pt>
                <c:pt idx="53980">
                  <c:v>42215.079965991485</c:v>
                </c:pt>
                <c:pt idx="53981">
                  <c:v>42215.079966001984</c:v>
                </c:pt>
                <c:pt idx="53982">
                  <c:v>42215.079966011239</c:v>
                </c:pt>
                <c:pt idx="53983">
                  <c:v>42215.079966046411</c:v>
                </c:pt>
                <c:pt idx="53984">
                  <c:v>42215.079966059784</c:v>
                </c:pt>
                <c:pt idx="53985">
                  <c:v>42215.079966064375</c:v>
                </c:pt>
                <c:pt idx="53986">
                  <c:v>42215.079966085774</c:v>
                </c:pt>
                <c:pt idx="53987">
                  <c:v>42215.079966107704</c:v>
                </c:pt>
                <c:pt idx="53988">
                  <c:v>42215.079966163976</c:v>
                </c:pt>
                <c:pt idx="53989">
                  <c:v>42215.079966186197</c:v>
                </c:pt>
                <c:pt idx="53990">
                  <c:v>42215.0799662231</c:v>
                </c:pt>
                <c:pt idx="53991">
                  <c:v>42215.079966243</c:v>
                </c:pt>
                <c:pt idx="53992">
                  <c:v>42215.079966286401</c:v>
                </c:pt>
                <c:pt idx="53993">
                  <c:v>42215.079966300596</c:v>
                </c:pt>
                <c:pt idx="53994">
                  <c:v>42215.079966317673</c:v>
                </c:pt>
                <c:pt idx="53995">
                  <c:v>42215.079966326703</c:v>
                </c:pt>
                <c:pt idx="53996">
                  <c:v>42215.079966331774</c:v>
                </c:pt>
                <c:pt idx="53997">
                  <c:v>42215.079966402503</c:v>
                </c:pt>
                <c:pt idx="53998">
                  <c:v>42215.0799664183</c:v>
                </c:pt>
                <c:pt idx="53999">
                  <c:v>42215.079966449099</c:v>
                </c:pt>
                <c:pt idx="54000">
                  <c:v>42215.079966457903</c:v>
                </c:pt>
                <c:pt idx="54001">
                  <c:v>42215.079966474201</c:v>
                </c:pt>
                <c:pt idx="54002">
                  <c:v>42215.079966515346</c:v>
                </c:pt>
                <c:pt idx="54003">
                  <c:v>42215.079966522084</c:v>
                </c:pt>
                <c:pt idx="54004">
                  <c:v>42215.079966549674</c:v>
                </c:pt>
                <c:pt idx="54005">
                  <c:v>42215.079966596</c:v>
                </c:pt>
                <c:pt idx="54006">
                  <c:v>42215.079966627476</c:v>
                </c:pt>
                <c:pt idx="54007">
                  <c:v>42215.079966644</c:v>
                </c:pt>
                <c:pt idx="54008">
                  <c:v>42215.079966650184</c:v>
                </c:pt>
                <c:pt idx="54009">
                  <c:v>42215.079966689176</c:v>
                </c:pt>
                <c:pt idx="54010">
                  <c:v>42215.079966691876</c:v>
                </c:pt>
                <c:pt idx="54011">
                  <c:v>42215.079966705984</c:v>
                </c:pt>
                <c:pt idx="54012">
                  <c:v>42215.079966734884</c:v>
                </c:pt>
                <c:pt idx="54013">
                  <c:v>42215.079966776284</c:v>
                </c:pt>
                <c:pt idx="54014">
                  <c:v>42215.079966781872</c:v>
                </c:pt>
                <c:pt idx="54015">
                  <c:v>42215.0799668783</c:v>
                </c:pt>
                <c:pt idx="54016">
                  <c:v>42215.079966882484</c:v>
                </c:pt>
                <c:pt idx="54017">
                  <c:v>42215.079966905076</c:v>
                </c:pt>
                <c:pt idx="54018">
                  <c:v>42215.079966912373</c:v>
                </c:pt>
                <c:pt idx="54019">
                  <c:v>42215.079966917263</c:v>
                </c:pt>
                <c:pt idx="54020">
                  <c:v>42215.079966937272</c:v>
                </c:pt>
                <c:pt idx="54021">
                  <c:v>42215.079966981175</c:v>
                </c:pt>
                <c:pt idx="54022">
                  <c:v>42215.079966983263</c:v>
                </c:pt>
                <c:pt idx="54023">
                  <c:v>42215.079967013764</c:v>
                </c:pt>
                <c:pt idx="54024">
                  <c:v>42215.079967019185</c:v>
                </c:pt>
                <c:pt idx="54025">
                  <c:v>42215.079967105274</c:v>
                </c:pt>
                <c:pt idx="54026">
                  <c:v>42215.079967114274</c:v>
                </c:pt>
                <c:pt idx="54027">
                  <c:v>42215.079967152284</c:v>
                </c:pt>
                <c:pt idx="54028">
                  <c:v>42215.079967163976</c:v>
                </c:pt>
                <c:pt idx="54029">
                  <c:v>42215.0799671688</c:v>
                </c:pt>
                <c:pt idx="54030">
                  <c:v>42215.079967206599</c:v>
                </c:pt>
                <c:pt idx="54031">
                  <c:v>42215.079967219885</c:v>
                </c:pt>
                <c:pt idx="54032">
                  <c:v>42215.0799672227</c:v>
                </c:pt>
                <c:pt idx="54033">
                  <c:v>42215.079967245802</c:v>
                </c:pt>
                <c:pt idx="54034">
                  <c:v>42215.079967265272</c:v>
                </c:pt>
                <c:pt idx="54035">
                  <c:v>42215.079967305901</c:v>
                </c:pt>
                <c:pt idx="54036">
                  <c:v>42215.079967346399</c:v>
                </c:pt>
                <c:pt idx="54037">
                  <c:v>42215.079967383594</c:v>
                </c:pt>
                <c:pt idx="54038">
                  <c:v>42215.079967400197</c:v>
                </c:pt>
                <c:pt idx="54039">
                  <c:v>42215.079967440899</c:v>
                </c:pt>
                <c:pt idx="54040">
                  <c:v>42215.079967454898</c:v>
                </c:pt>
                <c:pt idx="54041">
                  <c:v>42215.079967477701</c:v>
                </c:pt>
                <c:pt idx="54042">
                  <c:v>42215.079967485275</c:v>
                </c:pt>
                <c:pt idx="54043">
                  <c:v>42215.079967490499</c:v>
                </c:pt>
                <c:pt idx="54044">
                  <c:v>42215.079967559184</c:v>
                </c:pt>
                <c:pt idx="54045">
                  <c:v>42215.079967578502</c:v>
                </c:pt>
                <c:pt idx="54046">
                  <c:v>42215.079967603255</c:v>
                </c:pt>
                <c:pt idx="54047">
                  <c:v>42215.079967614984</c:v>
                </c:pt>
                <c:pt idx="54048">
                  <c:v>42215.079967631755</c:v>
                </c:pt>
                <c:pt idx="54049">
                  <c:v>42215.079967675076</c:v>
                </c:pt>
                <c:pt idx="54050">
                  <c:v>42215.079967681762</c:v>
                </c:pt>
                <c:pt idx="54051">
                  <c:v>42215.079967709775</c:v>
                </c:pt>
                <c:pt idx="54052">
                  <c:v>42215.079967753176</c:v>
                </c:pt>
                <c:pt idx="54053">
                  <c:v>42215.079967784586</c:v>
                </c:pt>
                <c:pt idx="54054">
                  <c:v>42215.079967801175</c:v>
                </c:pt>
                <c:pt idx="54055">
                  <c:v>42215.079967810474</c:v>
                </c:pt>
                <c:pt idx="54056">
                  <c:v>42215.079967846701</c:v>
                </c:pt>
                <c:pt idx="54057">
                  <c:v>42215.0799678494</c:v>
                </c:pt>
                <c:pt idx="54058">
                  <c:v>42215.079967866273</c:v>
                </c:pt>
                <c:pt idx="54059">
                  <c:v>42215.079967903184</c:v>
                </c:pt>
                <c:pt idx="54060">
                  <c:v>42215.079967933176</c:v>
                </c:pt>
                <c:pt idx="54061">
                  <c:v>42215.079967942002</c:v>
                </c:pt>
                <c:pt idx="54062">
                  <c:v>42215.079968034275</c:v>
                </c:pt>
                <c:pt idx="54063">
                  <c:v>42215.079968042599</c:v>
                </c:pt>
                <c:pt idx="54064">
                  <c:v>42215.079968062084</c:v>
                </c:pt>
                <c:pt idx="54065">
                  <c:v>42215.079968070197</c:v>
                </c:pt>
                <c:pt idx="54066">
                  <c:v>42215.0799680778</c:v>
                </c:pt>
                <c:pt idx="54067">
                  <c:v>42215.079968094702</c:v>
                </c:pt>
                <c:pt idx="54068">
                  <c:v>42215.0799681391</c:v>
                </c:pt>
                <c:pt idx="54069">
                  <c:v>42215.079968141195</c:v>
                </c:pt>
                <c:pt idx="54070">
                  <c:v>42215.079968174003</c:v>
                </c:pt>
                <c:pt idx="54071">
                  <c:v>42215.079968178899</c:v>
                </c:pt>
                <c:pt idx="54072">
                  <c:v>42215.079968262384</c:v>
                </c:pt>
                <c:pt idx="54073">
                  <c:v>42215.0799682746</c:v>
                </c:pt>
                <c:pt idx="54074">
                  <c:v>42215.079968309401</c:v>
                </c:pt>
                <c:pt idx="54075">
                  <c:v>42215.079968321596</c:v>
                </c:pt>
                <c:pt idx="54076">
                  <c:v>42215.079968325997</c:v>
                </c:pt>
                <c:pt idx="54077">
                  <c:v>42215.079968363876</c:v>
                </c:pt>
                <c:pt idx="54078">
                  <c:v>42215.0799683773</c:v>
                </c:pt>
                <c:pt idx="54079">
                  <c:v>42215.079968380101</c:v>
                </c:pt>
                <c:pt idx="54080">
                  <c:v>42215.079968406098</c:v>
                </c:pt>
                <c:pt idx="54081">
                  <c:v>42215.079968428203</c:v>
                </c:pt>
                <c:pt idx="54082">
                  <c:v>42215.079968469785</c:v>
                </c:pt>
                <c:pt idx="54083">
                  <c:v>42215.079968506674</c:v>
                </c:pt>
                <c:pt idx="54084">
                  <c:v>42215.079968542901</c:v>
                </c:pt>
                <c:pt idx="54085">
                  <c:v>42215.079968557584</c:v>
                </c:pt>
                <c:pt idx="54086">
                  <c:v>42215.079968598402</c:v>
                </c:pt>
                <c:pt idx="54087">
                  <c:v>42215.079968615864</c:v>
                </c:pt>
                <c:pt idx="54088">
                  <c:v>42215.0799686381</c:v>
                </c:pt>
                <c:pt idx="54089">
                  <c:v>42215.079968641185</c:v>
                </c:pt>
                <c:pt idx="54090">
                  <c:v>42215.0799686463</c:v>
                </c:pt>
                <c:pt idx="54091">
                  <c:v>42215.079968719663</c:v>
                </c:pt>
                <c:pt idx="54092">
                  <c:v>42215.079968738784</c:v>
                </c:pt>
                <c:pt idx="54093">
                  <c:v>42215.079968765975</c:v>
                </c:pt>
                <c:pt idx="54094">
                  <c:v>42215.079968772385</c:v>
                </c:pt>
                <c:pt idx="54095">
                  <c:v>42215.079968789185</c:v>
                </c:pt>
                <c:pt idx="54096">
                  <c:v>42215.079968829275</c:v>
                </c:pt>
                <c:pt idx="54097">
                  <c:v>42215.079968831364</c:v>
                </c:pt>
                <c:pt idx="54098">
                  <c:v>42215.079968869875</c:v>
                </c:pt>
                <c:pt idx="54099">
                  <c:v>42215.079968899503</c:v>
                </c:pt>
                <c:pt idx="54100">
                  <c:v>42215.079968942802</c:v>
                </c:pt>
                <c:pt idx="54101">
                  <c:v>42215.079968959195</c:v>
                </c:pt>
                <c:pt idx="54102">
                  <c:v>42215.079968970684</c:v>
                </c:pt>
                <c:pt idx="54103">
                  <c:v>42215.079969004</c:v>
                </c:pt>
                <c:pt idx="54104">
                  <c:v>42215.0799690067</c:v>
                </c:pt>
                <c:pt idx="54105">
                  <c:v>42215.079969020597</c:v>
                </c:pt>
                <c:pt idx="54106">
                  <c:v>42215.079969049897</c:v>
                </c:pt>
                <c:pt idx="54107">
                  <c:v>42215.079969091101</c:v>
                </c:pt>
                <c:pt idx="54108">
                  <c:v>42215.079969101884</c:v>
                </c:pt>
                <c:pt idx="54109">
                  <c:v>42215.079969192098</c:v>
                </c:pt>
                <c:pt idx="54110">
                  <c:v>42215.079969202685</c:v>
                </c:pt>
                <c:pt idx="54111">
                  <c:v>42215.079969220598</c:v>
                </c:pt>
                <c:pt idx="54112">
                  <c:v>42215.079969227903</c:v>
                </c:pt>
                <c:pt idx="54113">
                  <c:v>42215.079969235274</c:v>
                </c:pt>
                <c:pt idx="54114">
                  <c:v>42215.079969252103</c:v>
                </c:pt>
                <c:pt idx="54115">
                  <c:v>42215.079969294697</c:v>
                </c:pt>
                <c:pt idx="54116">
                  <c:v>42215.079969296799</c:v>
                </c:pt>
                <c:pt idx="54117">
                  <c:v>42215.079969330502</c:v>
                </c:pt>
                <c:pt idx="54118">
                  <c:v>42215.079969333885</c:v>
                </c:pt>
                <c:pt idx="54119">
                  <c:v>42215.079969420898</c:v>
                </c:pt>
                <c:pt idx="54120">
                  <c:v>42215.079969434802</c:v>
                </c:pt>
                <c:pt idx="54121">
                  <c:v>42215.079969466897</c:v>
                </c:pt>
                <c:pt idx="54122">
                  <c:v>42215.079969483595</c:v>
                </c:pt>
                <c:pt idx="54123">
                  <c:v>42215.079969484999</c:v>
                </c:pt>
                <c:pt idx="54124">
                  <c:v>42215.079969521976</c:v>
                </c:pt>
                <c:pt idx="54125">
                  <c:v>42215.079969535247</c:v>
                </c:pt>
                <c:pt idx="54126">
                  <c:v>42215.079969538085</c:v>
                </c:pt>
                <c:pt idx="54127">
                  <c:v>42215.079969565762</c:v>
                </c:pt>
                <c:pt idx="54128">
                  <c:v>42215.079969580074</c:v>
                </c:pt>
                <c:pt idx="54129">
                  <c:v>42215.079969639184</c:v>
                </c:pt>
                <c:pt idx="54130">
                  <c:v>42215.079969666585</c:v>
                </c:pt>
                <c:pt idx="54131">
                  <c:v>42215.079969694903</c:v>
                </c:pt>
                <c:pt idx="54132">
                  <c:v>42215.079969714876</c:v>
                </c:pt>
                <c:pt idx="54133">
                  <c:v>42215.079969757586</c:v>
                </c:pt>
                <c:pt idx="54134">
                  <c:v>42215.079969779501</c:v>
                </c:pt>
                <c:pt idx="54135">
                  <c:v>42215.079969797684</c:v>
                </c:pt>
                <c:pt idx="54136">
                  <c:v>42215.079969798302</c:v>
                </c:pt>
                <c:pt idx="54137">
                  <c:v>42215.079969803373</c:v>
                </c:pt>
                <c:pt idx="54138">
                  <c:v>42215.079969873776</c:v>
                </c:pt>
                <c:pt idx="54139">
                  <c:v>42215.079969898303</c:v>
                </c:pt>
                <c:pt idx="54140">
                  <c:v>42215.079969912775</c:v>
                </c:pt>
                <c:pt idx="54141">
                  <c:v>42215.0799699298</c:v>
                </c:pt>
                <c:pt idx="54142">
                  <c:v>42215.079969946601</c:v>
                </c:pt>
                <c:pt idx="54143">
                  <c:v>42215.079969987884</c:v>
                </c:pt>
                <c:pt idx="54144">
                  <c:v>42215.0799699946</c:v>
                </c:pt>
                <c:pt idx="54145">
                  <c:v>42215.079970029801</c:v>
                </c:pt>
                <c:pt idx="54146">
                  <c:v>42215.079970056897</c:v>
                </c:pt>
                <c:pt idx="54147">
                  <c:v>42215.079970097198</c:v>
                </c:pt>
                <c:pt idx="54148">
                  <c:v>42215.0799701164</c:v>
                </c:pt>
                <c:pt idx="54149">
                  <c:v>42215.079970130195</c:v>
                </c:pt>
                <c:pt idx="54150">
                  <c:v>42215.079970158498</c:v>
                </c:pt>
                <c:pt idx="54151">
                  <c:v>42215.079970161372</c:v>
                </c:pt>
                <c:pt idx="54152">
                  <c:v>42215.079970177998</c:v>
                </c:pt>
                <c:pt idx="54153">
                  <c:v>42215.079970211475</c:v>
                </c:pt>
                <c:pt idx="54154">
                  <c:v>42215.079970250197</c:v>
                </c:pt>
                <c:pt idx="54155">
                  <c:v>42215.079970261875</c:v>
                </c:pt>
                <c:pt idx="54156">
                  <c:v>42215.079970348612</c:v>
                </c:pt>
                <c:pt idx="54157">
                  <c:v>42215.079970362196</c:v>
                </c:pt>
                <c:pt idx="54158">
                  <c:v>42215.079970378298</c:v>
                </c:pt>
                <c:pt idx="54159">
                  <c:v>42215.079970385596</c:v>
                </c:pt>
                <c:pt idx="54160">
                  <c:v>42215.079970392602</c:v>
                </c:pt>
                <c:pt idx="54161">
                  <c:v>42215.079970409402</c:v>
                </c:pt>
                <c:pt idx="54162">
                  <c:v>42215.079970451676</c:v>
                </c:pt>
                <c:pt idx="54163">
                  <c:v>42215.0799704538</c:v>
                </c:pt>
                <c:pt idx="54164">
                  <c:v>42215.079970489198</c:v>
                </c:pt>
                <c:pt idx="54165">
                  <c:v>42215.079970494029</c:v>
                </c:pt>
                <c:pt idx="54166">
                  <c:v>42215.079970576684</c:v>
                </c:pt>
                <c:pt idx="54167">
                  <c:v>42215.079970594285</c:v>
                </c:pt>
                <c:pt idx="54168">
                  <c:v>42215.079970624101</c:v>
                </c:pt>
                <c:pt idx="54169">
                  <c:v>42215.079970640996</c:v>
                </c:pt>
                <c:pt idx="54170">
                  <c:v>42215.0799706447</c:v>
                </c:pt>
                <c:pt idx="54171">
                  <c:v>42215.079970676001</c:v>
                </c:pt>
                <c:pt idx="54172">
                  <c:v>42215.079970689272</c:v>
                </c:pt>
                <c:pt idx="54173">
                  <c:v>42215.079970692103</c:v>
                </c:pt>
                <c:pt idx="54174">
                  <c:v>42215.079970726001</c:v>
                </c:pt>
                <c:pt idx="54175">
                  <c:v>42215.079970737184</c:v>
                </c:pt>
                <c:pt idx="54176">
                  <c:v>42215.079970799503</c:v>
                </c:pt>
                <c:pt idx="54177">
                  <c:v>42215.079970826097</c:v>
                </c:pt>
                <c:pt idx="54178">
                  <c:v>42215.079970852275</c:v>
                </c:pt>
                <c:pt idx="54179">
                  <c:v>42215.079970872503</c:v>
                </c:pt>
                <c:pt idx="54180">
                  <c:v>42215.079970911247</c:v>
                </c:pt>
                <c:pt idx="54181">
                  <c:v>42215.079970934785</c:v>
                </c:pt>
                <c:pt idx="54182">
                  <c:v>42215.079970956598</c:v>
                </c:pt>
                <c:pt idx="54183">
                  <c:v>42215.079970957784</c:v>
                </c:pt>
                <c:pt idx="54184">
                  <c:v>42215.079970961764</c:v>
                </c:pt>
                <c:pt idx="54185">
                  <c:v>42215.079971029802</c:v>
                </c:pt>
                <c:pt idx="54186">
                  <c:v>42215.079971058003</c:v>
                </c:pt>
                <c:pt idx="54187">
                  <c:v>42215.079971069375</c:v>
                </c:pt>
                <c:pt idx="54188">
                  <c:v>42215.079971087194</c:v>
                </c:pt>
                <c:pt idx="54189">
                  <c:v>42215.0799711039</c:v>
                </c:pt>
                <c:pt idx="54190">
                  <c:v>42215.079971145111</c:v>
                </c:pt>
                <c:pt idx="54191">
                  <c:v>42215.079971151885</c:v>
                </c:pt>
                <c:pt idx="54192">
                  <c:v>42215.079971189902</c:v>
                </c:pt>
                <c:pt idx="54193">
                  <c:v>42215.079971221196</c:v>
                </c:pt>
                <c:pt idx="54194">
                  <c:v>42215.079971254301</c:v>
                </c:pt>
                <c:pt idx="54195">
                  <c:v>42215.079971270803</c:v>
                </c:pt>
                <c:pt idx="54196">
                  <c:v>42215.079971289801</c:v>
                </c:pt>
                <c:pt idx="54197">
                  <c:v>42215.079971315274</c:v>
                </c:pt>
                <c:pt idx="54198">
                  <c:v>42215.079971318002</c:v>
                </c:pt>
                <c:pt idx="54199">
                  <c:v>42215.079971335501</c:v>
                </c:pt>
                <c:pt idx="54200">
                  <c:v>42215.079971364998</c:v>
                </c:pt>
                <c:pt idx="54201">
                  <c:v>42215.079971406303</c:v>
                </c:pt>
                <c:pt idx="54202">
                  <c:v>42215.079971421997</c:v>
                </c:pt>
                <c:pt idx="54203">
                  <c:v>42215.079971505664</c:v>
                </c:pt>
                <c:pt idx="54204">
                  <c:v>42215.079971521984</c:v>
                </c:pt>
                <c:pt idx="54205">
                  <c:v>42215.079971535073</c:v>
                </c:pt>
                <c:pt idx="54206">
                  <c:v>42215.0799715424</c:v>
                </c:pt>
                <c:pt idx="54207">
                  <c:v>42215.079971550076</c:v>
                </c:pt>
                <c:pt idx="54208">
                  <c:v>42215.079971566884</c:v>
                </c:pt>
                <c:pt idx="54209">
                  <c:v>42215.079971607585</c:v>
                </c:pt>
                <c:pt idx="54210">
                  <c:v>42215.079971609674</c:v>
                </c:pt>
                <c:pt idx="54211">
                  <c:v>42215.079971649684</c:v>
                </c:pt>
                <c:pt idx="54212">
                  <c:v>42215.079971653875</c:v>
                </c:pt>
                <c:pt idx="54213">
                  <c:v>42215.079971732375</c:v>
                </c:pt>
                <c:pt idx="54214">
                  <c:v>42215.079971753876</c:v>
                </c:pt>
                <c:pt idx="54215">
                  <c:v>42215.079971778199</c:v>
                </c:pt>
                <c:pt idx="54216">
                  <c:v>42215.0799717911</c:v>
                </c:pt>
                <c:pt idx="54217">
                  <c:v>42215.079971798303</c:v>
                </c:pt>
                <c:pt idx="54218">
                  <c:v>42215.079971835585</c:v>
                </c:pt>
                <c:pt idx="54219">
                  <c:v>42215.079971848929</c:v>
                </c:pt>
                <c:pt idx="54220">
                  <c:v>42215.079971851672</c:v>
                </c:pt>
                <c:pt idx="54221">
                  <c:v>42215.079971885585</c:v>
                </c:pt>
                <c:pt idx="54222">
                  <c:v>42215.079971894702</c:v>
                </c:pt>
                <c:pt idx="54223">
                  <c:v>42215.079971954903</c:v>
                </c:pt>
                <c:pt idx="54224">
                  <c:v>42215.079971986001</c:v>
                </c:pt>
                <c:pt idx="54225">
                  <c:v>42215.079972009597</c:v>
                </c:pt>
                <c:pt idx="54226">
                  <c:v>42215.079972029896</c:v>
                </c:pt>
                <c:pt idx="54227">
                  <c:v>42215.079972067775</c:v>
                </c:pt>
                <c:pt idx="54228">
                  <c:v>42215.079972089196</c:v>
                </c:pt>
                <c:pt idx="54229">
                  <c:v>42215.079972112995</c:v>
                </c:pt>
                <c:pt idx="54230">
                  <c:v>42215.079972117594</c:v>
                </c:pt>
                <c:pt idx="54231">
                  <c:v>42215.079972118197</c:v>
                </c:pt>
                <c:pt idx="54232">
                  <c:v>42215.079972189</c:v>
                </c:pt>
                <c:pt idx="54233">
                  <c:v>42215.079972218002</c:v>
                </c:pt>
                <c:pt idx="54234">
                  <c:v>42215.0799722382</c:v>
                </c:pt>
                <c:pt idx="54235">
                  <c:v>42215.079972241103</c:v>
                </c:pt>
                <c:pt idx="54236">
                  <c:v>42215.079972261374</c:v>
                </c:pt>
                <c:pt idx="54237">
                  <c:v>42215.0799723007</c:v>
                </c:pt>
                <c:pt idx="54238">
                  <c:v>42215.079972309497</c:v>
                </c:pt>
                <c:pt idx="54239">
                  <c:v>42215.079972349529</c:v>
                </c:pt>
                <c:pt idx="54240">
                  <c:v>42215.079972382198</c:v>
                </c:pt>
                <c:pt idx="54241">
                  <c:v>42215.079972414198</c:v>
                </c:pt>
                <c:pt idx="54242">
                  <c:v>42215.0799724307</c:v>
                </c:pt>
                <c:pt idx="54243">
                  <c:v>42215.079972449799</c:v>
                </c:pt>
                <c:pt idx="54244">
                  <c:v>42215.079972472529</c:v>
                </c:pt>
                <c:pt idx="54245">
                  <c:v>42215.0799724752</c:v>
                </c:pt>
                <c:pt idx="54246">
                  <c:v>42215.079972492829</c:v>
                </c:pt>
                <c:pt idx="54247">
                  <c:v>42215.0799725248</c:v>
                </c:pt>
                <c:pt idx="54248">
                  <c:v>42215.079972561165</c:v>
                </c:pt>
                <c:pt idx="54249">
                  <c:v>42215.079972581472</c:v>
                </c:pt>
                <c:pt idx="54250">
                  <c:v>42215.079972663174</c:v>
                </c:pt>
                <c:pt idx="54251">
                  <c:v>42215.079972681655</c:v>
                </c:pt>
                <c:pt idx="54252">
                  <c:v>42215.079972692198</c:v>
                </c:pt>
                <c:pt idx="54253">
                  <c:v>42215.079972699401</c:v>
                </c:pt>
                <c:pt idx="54254">
                  <c:v>42215.079972707194</c:v>
                </c:pt>
                <c:pt idx="54255">
                  <c:v>42215.079972724401</c:v>
                </c:pt>
                <c:pt idx="54256">
                  <c:v>42215.0799727665</c:v>
                </c:pt>
                <c:pt idx="54257">
                  <c:v>42215.079972768595</c:v>
                </c:pt>
                <c:pt idx="54258">
                  <c:v>42215.079972811247</c:v>
                </c:pt>
                <c:pt idx="54259">
                  <c:v>42215.079972813473</c:v>
                </c:pt>
                <c:pt idx="54260">
                  <c:v>42215.079972892301</c:v>
                </c:pt>
                <c:pt idx="54261">
                  <c:v>42215.079972913576</c:v>
                </c:pt>
                <c:pt idx="54262">
                  <c:v>42215.079972944899</c:v>
                </c:pt>
                <c:pt idx="54263">
                  <c:v>42215.079972952197</c:v>
                </c:pt>
                <c:pt idx="54264">
                  <c:v>42215.079972955595</c:v>
                </c:pt>
                <c:pt idx="54265">
                  <c:v>42215.079972992899</c:v>
                </c:pt>
                <c:pt idx="54266">
                  <c:v>42215.079973006301</c:v>
                </c:pt>
                <c:pt idx="54267">
                  <c:v>42215.079973009102</c:v>
                </c:pt>
                <c:pt idx="54268">
                  <c:v>42215.0799730453</c:v>
                </c:pt>
                <c:pt idx="54269">
                  <c:v>42215.079973055901</c:v>
                </c:pt>
                <c:pt idx="54270">
                  <c:v>42215.079973106003</c:v>
                </c:pt>
                <c:pt idx="54271">
                  <c:v>42215.079973145701</c:v>
                </c:pt>
                <c:pt idx="54272">
                  <c:v>42215.079973170898</c:v>
                </c:pt>
                <c:pt idx="54273">
                  <c:v>42215.079973187385</c:v>
                </c:pt>
                <c:pt idx="54274">
                  <c:v>42215.079973227999</c:v>
                </c:pt>
                <c:pt idx="54275">
                  <c:v>42215.079973238899</c:v>
                </c:pt>
                <c:pt idx="54276">
                  <c:v>42215.079973271102</c:v>
                </c:pt>
                <c:pt idx="54277">
                  <c:v>42215.079973277403</c:v>
                </c:pt>
                <c:pt idx="54278">
                  <c:v>42215.079973278611</c:v>
                </c:pt>
                <c:pt idx="54279">
                  <c:v>42215.079973344211</c:v>
                </c:pt>
                <c:pt idx="54280">
                  <c:v>42215.079973377797</c:v>
                </c:pt>
                <c:pt idx="54281">
                  <c:v>42215.079973387001</c:v>
                </c:pt>
                <c:pt idx="54282">
                  <c:v>42215.079973401902</c:v>
                </c:pt>
                <c:pt idx="54283">
                  <c:v>42215.079973418702</c:v>
                </c:pt>
                <c:pt idx="54284">
                  <c:v>42215.079973456399</c:v>
                </c:pt>
                <c:pt idx="54285">
                  <c:v>42215.079973458531</c:v>
                </c:pt>
                <c:pt idx="54286">
                  <c:v>42215.079973509375</c:v>
                </c:pt>
                <c:pt idx="54287">
                  <c:v>42215.079973537984</c:v>
                </c:pt>
                <c:pt idx="54288">
                  <c:v>42215.079973568994</c:v>
                </c:pt>
                <c:pt idx="54289">
                  <c:v>42215.079973588101</c:v>
                </c:pt>
                <c:pt idx="54290">
                  <c:v>42215.0799736099</c:v>
                </c:pt>
                <c:pt idx="54291">
                  <c:v>42215.079973629901</c:v>
                </c:pt>
                <c:pt idx="54292">
                  <c:v>42215.079973632674</c:v>
                </c:pt>
                <c:pt idx="54293">
                  <c:v>42215.079973650194</c:v>
                </c:pt>
                <c:pt idx="54294">
                  <c:v>42215.0799736919</c:v>
                </c:pt>
                <c:pt idx="54295">
                  <c:v>42215.079973716194</c:v>
                </c:pt>
                <c:pt idx="54296">
                  <c:v>42215.079973741194</c:v>
                </c:pt>
                <c:pt idx="54297">
                  <c:v>42215.079973829597</c:v>
                </c:pt>
                <c:pt idx="54298">
                  <c:v>42215.079973841675</c:v>
                </c:pt>
                <c:pt idx="54299">
                  <c:v>42215.079973851884</c:v>
                </c:pt>
                <c:pt idx="54300">
                  <c:v>42215.079973857275</c:v>
                </c:pt>
                <c:pt idx="54301">
                  <c:v>42215.079973864595</c:v>
                </c:pt>
                <c:pt idx="54302">
                  <c:v>42215.079973881773</c:v>
                </c:pt>
                <c:pt idx="54303">
                  <c:v>42215.079973922198</c:v>
                </c:pt>
                <c:pt idx="54304">
                  <c:v>42215.079973924199</c:v>
                </c:pt>
                <c:pt idx="54305">
                  <c:v>42215.079973973385</c:v>
                </c:pt>
                <c:pt idx="54306">
                  <c:v>42215.079973975196</c:v>
                </c:pt>
                <c:pt idx="54307">
                  <c:v>42215.0799740492</c:v>
                </c:pt>
                <c:pt idx="54308">
                  <c:v>42215.079974073684</c:v>
                </c:pt>
                <c:pt idx="54309">
                  <c:v>42215.079974096298</c:v>
                </c:pt>
                <c:pt idx="54310">
                  <c:v>42215.079974113272</c:v>
                </c:pt>
                <c:pt idx="54311">
                  <c:v>42215.079974113374</c:v>
                </c:pt>
                <c:pt idx="54312">
                  <c:v>42215.079974151275</c:v>
                </c:pt>
                <c:pt idx="54313">
                  <c:v>42215.079974164502</c:v>
                </c:pt>
                <c:pt idx="54314">
                  <c:v>42215.079974167304</c:v>
                </c:pt>
                <c:pt idx="54315">
                  <c:v>42215.079974205401</c:v>
                </c:pt>
                <c:pt idx="54316">
                  <c:v>42215.079974209402</c:v>
                </c:pt>
                <c:pt idx="54317">
                  <c:v>42215.079974261484</c:v>
                </c:pt>
                <c:pt idx="54318">
                  <c:v>42215.0799743057</c:v>
                </c:pt>
                <c:pt idx="54319">
                  <c:v>42215.0799743276</c:v>
                </c:pt>
                <c:pt idx="54320">
                  <c:v>42215.079974344611</c:v>
                </c:pt>
                <c:pt idx="54321">
                  <c:v>42215.079974382897</c:v>
                </c:pt>
                <c:pt idx="54322">
                  <c:v>42215.079974400811</c:v>
                </c:pt>
                <c:pt idx="54323">
                  <c:v>42215.07997442843</c:v>
                </c:pt>
                <c:pt idx="54324">
                  <c:v>42215.079974433596</c:v>
                </c:pt>
                <c:pt idx="54325">
                  <c:v>42215.079974437511</c:v>
                </c:pt>
                <c:pt idx="54326">
                  <c:v>42215.079974501474</c:v>
                </c:pt>
                <c:pt idx="54327">
                  <c:v>42215.079974537774</c:v>
                </c:pt>
                <c:pt idx="54328">
                  <c:v>42215.079974542903</c:v>
                </c:pt>
                <c:pt idx="54329">
                  <c:v>42215.079974555774</c:v>
                </c:pt>
                <c:pt idx="54330">
                  <c:v>42215.079974576103</c:v>
                </c:pt>
                <c:pt idx="54331">
                  <c:v>42215.079974617664</c:v>
                </c:pt>
                <c:pt idx="54332">
                  <c:v>42215.079974624503</c:v>
                </c:pt>
                <c:pt idx="54333">
                  <c:v>42215.079974669585</c:v>
                </c:pt>
                <c:pt idx="54334">
                  <c:v>42215.079974684595</c:v>
                </c:pt>
                <c:pt idx="54335">
                  <c:v>42215.079974729502</c:v>
                </c:pt>
                <c:pt idx="54336">
                  <c:v>42215.079974745997</c:v>
                </c:pt>
                <c:pt idx="54337">
                  <c:v>42215.079974769673</c:v>
                </c:pt>
                <c:pt idx="54338">
                  <c:v>42215.079974787273</c:v>
                </c:pt>
                <c:pt idx="54339">
                  <c:v>42215.079974790096</c:v>
                </c:pt>
                <c:pt idx="54340">
                  <c:v>42215.079974807675</c:v>
                </c:pt>
                <c:pt idx="54341">
                  <c:v>42215.0799748399</c:v>
                </c:pt>
                <c:pt idx="54342">
                  <c:v>42215.079974878703</c:v>
                </c:pt>
                <c:pt idx="54343">
                  <c:v>42215.079974901673</c:v>
                </c:pt>
                <c:pt idx="54344">
                  <c:v>42215.079974984597</c:v>
                </c:pt>
                <c:pt idx="54345">
                  <c:v>42215.079975001674</c:v>
                </c:pt>
                <c:pt idx="54346">
                  <c:v>42215.079975009598</c:v>
                </c:pt>
                <c:pt idx="54347">
                  <c:v>42215.0799750148</c:v>
                </c:pt>
                <c:pt idx="54348">
                  <c:v>42215.079975022003</c:v>
                </c:pt>
                <c:pt idx="54349">
                  <c:v>42215.079975039196</c:v>
                </c:pt>
                <c:pt idx="54350">
                  <c:v>42215.079975080196</c:v>
                </c:pt>
                <c:pt idx="54351">
                  <c:v>42215.079975082284</c:v>
                </c:pt>
                <c:pt idx="54352">
                  <c:v>42215.079975133594</c:v>
                </c:pt>
                <c:pt idx="54353">
                  <c:v>42215.079975133784</c:v>
                </c:pt>
                <c:pt idx="54354">
                  <c:v>42215.079975207598</c:v>
                </c:pt>
                <c:pt idx="54355">
                  <c:v>42215.079975233675</c:v>
                </c:pt>
                <c:pt idx="54356">
                  <c:v>42215.079975250199</c:v>
                </c:pt>
                <c:pt idx="54357">
                  <c:v>42215.079975270703</c:v>
                </c:pt>
                <c:pt idx="54358">
                  <c:v>42215.07997527843</c:v>
                </c:pt>
                <c:pt idx="54359">
                  <c:v>42215.079975308203</c:v>
                </c:pt>
                <c:pt idx="54360">
                  <c:v>42215.079975321598</c:v>
                </c:pt>
                <c:pt idx="54361">
                  <c:v>42215.079975324399</c:v>
                </c:pt>
                <c:pt idx="54362">
                  <c:v>42215.079975365385</c:v>
                </c:pt>
                <c:pt idx="54363">
                  <c:v>42215.079975368099</c:v>
                </c:pt>
                <c:pt idx="54364">
                  <c:v>42215.079975431596</c:v>
                </c:pt>
                <c:pt idx="54365">
                  <c:v>42215.0799754658</c:v>
                </c:pt>
                <c:pt idx="54366">
                  <c:v>42215.079975484899</c:v>
                </c:pt>
                <c:pt idx="54367">
                  <c:v>42215.0799755021</c:v>
                </c:pt>
                <c:pt idx="54368">
                  <c:v>42215.079975540102</c:v>
                </c:pt>
                <c:pt idx="54369">
                  <c:v>42215.079975556102</c:v>
                </c:pt>
                <c:pt idx="54370">
                  <c:v>42215.079975585664</c:v>
                </c:pt>
                <c:pt idx="54371">
                  <c:v>42215.079975590903</c:v>
                </c:pt>
                <c:pt idx="54372">
                  <c:v>42215.0799755974</c:v>
                </c:pt>
                <c:pt idx="54373">
                  <c:v>42215.079975661574</c:v>
                </c:pt>
                <c:pt idx="54374">
                  <c:v>42215.079975697903</c:v>
                </c:pt>
                <c:pt idx="54375">
                  <c:v>42215.079975702502</c:v>
                </c:pt>
                <c:pt idx="54376">
                  <c:v>42215.079975713175</c:v>
                </c:pt>
                <c:pt idx="54377">
                  <c:v>42215.079975733672</c:v>
                </c:pt>
                <c:pt idx="54378">
                  <c:v>42215.079975771194</c:v>
                </c:pt>
                <c:pt idx="54379">
                  <c:v>42215.079975773275</c:v>
                </c:pt>
                <c:pt idx="54380">
                  <c:v>42215.0799758293</c:v>
                </c:pt>
                <c:pt idx="54381">
                  <c:v>42215.079975845103</c:v>
                </c:pt>
                <c:pt idx="54382">
                  <c:v>42215.079975883673</c:v>
                </c:pt>
                <c:pt idx="54383">
                  <c:v>42215.079975900197</c:v>
                </c:pt>
                <c:pt idx="54384">
                  <c:v>42215.079975929999</c:v>
                </c:pt>
                <c:pt idx="54385">
                  <c:v>42215.079975947898</c:v>
                </c:pt>
                <c:pt idx="54386">
                  <c:v>42215.079975950597</c:v>
                </c:pt>
                <c:pt idx="54387">
                  <c:v>42215.079975965084</c:v>
                </c:pt>
                <c:pt idx="54388">
                  <c:v>42215.079975997003</c:v>
                </c:pt>
                <c:pt idx="54389">
                  <c:v>42215.0799760355</c:v>
                </c:pt>
                <c:pt idx="54390">
                  <c:v>42215.079976061374</c:v>
                </c:pt>
                <c:pt idx="54391">
                  <c:v>42215.079976134002</c:v>
                </c:pt>
                <c:pt idx="54392">
                  <c:v>42215.079976162</c:v>
                </c:pt>
                <c:pt idx="54393">
                  <c:v>42215.079976167101</c:v>
                </c:pt>
                <c:pt idx="54394">
                  <c:v>42215.079976172201</c:v>
                </c:pt>
                <c:pt idx="54395">
                  <c:v>42215.0799761792</c:v>
                </c:pt>
                <c:pt idx="54396">
                  <c:v>42215.079976196612</c:v>
                </c:pt>
                <c:pt idx="54397">
                  <c:v>42215.079976236797</c:v>
                </c:pt>
                <c:pt idx="54398">
                  <c:v>42215.079976238929</c:v>
                </c:pt>
                <c:pt idx="54399">
                  <c:v>42215.079976277899</c:v>
                </c:pt>
                <c:pt idx="54400">
                  <c:v>42215.079976293498</c:v>
                </c:pt>
                <c:pt idx="54401">
                  <c:v>42215.079976361194</c:v>
                </c:pt>
                <c:pt idx="54402">
                  <c:v>42215.079976393899</c:v>
                </c:pt>
                <c:pt idx="54403">
                  <c:v>42215.0799764076</c:v>
                </c:pt>
                <c:pt idx="54404">
                  <c:v>42215.079976427929</c:v>
                </c:pt>
                <c:pt idx="54405">
                  <c:v>42215.079976431196</c:v>
                </c:pt>
                <c:pt idx="54406">
                  <c:v>42215.079976465197</c:v>
                </c:pt>
                <c:pt idx="54407">
                  <c:v>42215.079976478439</c:v>
                </c:pt>
                <c:pt idx="54408">
                  <c:v>42215.079976481204</c:v>
                </c:pt>
                <c:pt idx="54409">
                  <c:v>42215.079976524001</c:v>
                </c:pt>
                <c:pt idx="54410">
                  <c:v>42215.079976525776</c:v>
                </c:pt>
                <c:pt idx="54411">
                  <c:v>42215.079976586996</c:v>
                </c:pt>
                <c:pt idx="54412">
                  <c:v>42215.079976626097</c:v>
                </c:pt>
                <c:pt idx="54413">
                  <c:v>42215.079976638997</c:v>
                </c:pt>
                <c:pt idx="54414">
                  <c:v>42215.079976659596</c:v>
                </c:pt>
                <c:pt idx="54415">
                  <c:v>42215.079976700785</c:v>
                </c:pt>
                <c:pt idx="54416">
                  <c:v>42215.079976723675</c:v>
                </c:pt>
                <c:pt idx="54417">
                  <c:v>42215.0799767426</c:v>
                </c:pt>
                <c:pt idx="54418">
                  <c:v>42215.079976747802</c:v>
                </c:pt>
                <c:pt idx="54419">
                  <c:v>42215.079976757101</c:v>
                </c:pt>
                <c:pt idx="54420">
                  <c:v>42215.0799768168</c:v>
                </c:pt>
                <c:pt idx="54421">
                  <c:v>42215.079976858098</c:v>
                </c:pt>
                <c:pt idx="54422">
                  <c:v>42215.079976868685</c:v>
                </c:pt>
                <c:pt idx="54423">
                  <c:v>42215.079976874098</c:v>
                </c:pt>
                <c:pt idx="54424">
                  <c:v>42215.079976891</c:v>
                </c:pt>
                <c:pt idx="54425">
                  <c:v>42215.079976933594</c:v>
                </c:pt>
                <c:pt idx="54426">
                  <c:v>42215.079976940397</c:v>
                </c:pt>
                <c:pt idx="54427">
                  <c:v>42215.079976988898</c:v>
                </c:pt>
                <c:pt idx="54428">
                  <c:v>42215.079977007685</c:v>
                </c:pt>
                <c:pt idx="54429">
                  <c:v>42215.079977041598</c:v>
                </c:pt>
                <c:pt idx="54430">
                  <c:v>42215.079977062502</c:v>
                </c:pt>
                <c:pt idx="54431">
                  <c:v>42215.079977090099</c:v>
                </c:pt>
                <c:pt idx="54432">
                  <c:v>42215.079977105401</c:v>
                </c:pt>
                <c:pt idx="54433">
                  <c:v>42215.079977108129</c:v>
                </c:pt>
                <c:pt idx="54434">
                  <c:v>42215.079977122303</c:v>
                </c:pt>
                <c:pt idx="54435">
                  <c:v>42215.079977156398</c:v>
                </c:pt>
                <c:pt idx="54436">
                  <c:v>42215.079977195201</c:v>
                </c:pt>
                <c:pt idx="54437">
                  <c:v>42215.079977220703</c:v>
                </c:pt>
                <c:pt idx="54438">
                  <c:v>42215.07997729753</c:v>
                </c:pt>
                <c:pt idx="54439">
                  <c:v>42215.079977321999</c:v>
                </c:pt>
                <c:pt idx="54440">
                  <c:v>42215.079977323701</c:v>
                </c:pt>
                <c:pt idx="54441">
                  <c:v>42215.079977328947</c:v>
                </c:pt>
                <c:pt idx="54442">
                  <c:v>42215.079977336529</c:v>
                </c:pt>
                <c:pt idx="54443">
                  <c:v>42215.079977353998</c:v>
                </c:pt>
                <c:pt idx="54444">
                  <c:v>42215.079977397931</c:v>
                </c:pt>
                <c:pt idx="54445">
                  <c:v>42215.079977400012</c:v>
                </c:pt>
                <c:pt idx="54446">
                  <c:v>42215.079977441201</c:v>
                </c:pt>
                <c:pt idx="54447">
                  <c:v>42215.079977452602</c:v>
                </c:pt>
                <c:pt idx="54448">
                  <c:v>42215.079977521884</c:v>
                </c:pt>
                <c:pt idx="54449">
                  <c:v>42215.079977554</c:v>
                </c:pt>
                <c:pt idx="54450">
                  <c:v>42215.079977572597</c:v>
                </c:pt>
                <c:pt idx="54451">
                  <c:v>42215.079977585374</c:v>
                </c:pt>
                <c:pt idx="54452">
                  <c:v>42215.079977586596</c:v>
                </c:pt>
                <c:pt idx="54453">
                  <c:v>42215.079977619884</c:v>
                </c:pt>
                <c:pt idx="54454">
                  <c:v>42215.079977633264</c:v>
                </c:pt>
                <c:pt idx="54455">
                  <c:v>42215.079977636102</c:v>
                </c:pt>
                <c:pt idx="54456">
                  <c:v>42215.079977683185</c:v>
                </c:pt>
                <c:pt idx="54457">
                  <c:v>42215.079977684902</c:v>
                </c:pt>
                <c:pt idx="54458">
                  <c:v>42215.079977735186</c:v>
                </c:pt>
                <c:pt idx="54459">
                  <c:v>42215.079977786001</c:v>
                </c:pt>
                <c:pt idx="54460">
                  <c:v>42215.079977799702</c:v>
                </c:pt>
                <c:pt idx="54461">
                  <c:v>42215.079977816902</c:v>
                </c:pt>
                <c:pt idx="54462">
                  <c:v>42215.0799778574</c:v>
                </c:pt>
                <c:pt idx="54463">
                  <c:v>42215.079977870802</c:v>
                </c:pt>
                <c:pt idx="54464">
                  <c:v>42215.079977900401</c:v>
                </c:pt>
                <c:pt idx="54465">
                  <c:v>42215.079977905596</c:v>
                </c:pt>
                <c:pt idx="54466">
                  <c:v>42215.079977916801</c:v>
                </c:pt>
                <c:pt idx="54467">
                  <c:v>42215.079977976529</c:v>
                </c:pt>
                <c:pt idx="54468">
                  <c:v>42215.079978018002</c:v>
                </c:pt>
                <c:pt idx="54469">
                  <c:v>42215.079978023285</c:v>
                </c:pt>
                <c:pt idx="54470">
                  <c:v>42215.079978027803</c:v>
                </c:pt>
                <c:pt idx="54471">
                  <c:v>42215.079978050599</c:v>
                </c:pt>
                <c:pt idx="54472">
                  <c:v>42215.079978091599</c:v>
                </c:pt>
                <c:pt idx="54473">
                  <c:v>42215.079978098329</c:v>
                </c:pt>
                <c:pt idx="54474">
                  <c:v>42215.07997814894</c:v>
                </c:pt>
                <c:pt idx="54475">
                  <c:v>42215.079978167101</c:v>
                </c:pt>
                <c:pt idx="54476">
                  <c:v>42215.079978201102</c:v>
                </c:pt>
                <c:pt idx="54477">
                  <c:v>42215.079978217502</c:v>
                </c:pt>
                <c:pt idx="54478">
                  <c:v>42215.079978250003</c:v>
                </c:pt>
                <c:pt idx="54479">
                  <c:v>42215.079978259397</c:v>
                </c:pt>
                <c:pt idx="54480">
                  <c:v>42215.079978262103</c:v>
                </c:pt>
                <c:pt idx="54481">
                  <c:v>42215.079978279799</c:v>
                </c:pt>
                <c:pt idx="54482">
                  <c:v>42215.079978321199</c:v>
                </c:pt>
                <c:pt idx="54483">
                  <c:v>42215.079978351001</c:v>
                </c:pt>
                <c:pt idx="54484">
                  <c:v>42215.079978381</c:v>
                </c:pt>
                <c:pt idx="54485">
                  <c:v>42215.079978462301</c:v>
                </c:pt>
                <c:pt idx="54486">
                  <c:v>42215.079978480797</c:v>
                </c:pt>
                <c:pt idx="54487">
                  <c:v>42215.079978481997</c:v>
                </c:pt>
                <c:pt idx="54488">
                  <c:v>42215.079978485999</c:v>
                </c:pt>
                <c:pt idx="54489">
                  <c:v>42215.079978494228</c:v>
                </c:pt>
                <c:pt idx="54490">
                  <c:v>42215.079978511247</c:v>
                </c:pt>
                <c:pt idx="54491">
                  <c:v>42215.079978553884</c:v>
                </c:pt>
                <c:pt idx="54492">
                  <c:v>42215.079978556103</c:v>
                </c:pt>
                <c:pt idx="54493">
                  <c:v>42215.079978598529</c:v>
                </c:pt>
                <c:pt idx="54494">
                  <c:v>42215.079978612994</c:v>
                </c:pt>
                <c:pt idx="54495">
                  <c:v>42215.079978678797</c:v>
                </c:pt>
                <c:pt idx="54496">
                  <c:v>42215.0799787141</c:v>
                </c:pt>
                <c:pt idx="54497">
                  <c:v>42215.079978725284</c:v>
                </c:pt>
                <c:pt idx="54498">
                  <c:v>42215.079978742797</c:v>
                </c:pt>
                <c:pt idx="54499">
                  <c:v>42215.079978742899</c:v>
                </c:pt>
                <c:pt idx="54500">
                  <c:v>42215.079978778303</c:v>
                </c:pt>
                <c:pt idx="54501">
                  <c:v>42215.079978794201</c:v>
                </c:pt>
                <c:pt idx="54502">
                  <c:v>42215.079978798829</c:v>
                </c:pt>
                <c:pt idx="54503">
                  <c:v>42215.079978839</c:v>
                </c:pt>
                <c:pt idx="54504">
                  <c:v>42215.079978844798</c:v>
                </c:pt>
                <c:pt idx="54505">
                  <c:v>42215.079978892703</c:v>
                </c:pt>
                <c:pt idx="54506">
                  <c:v>42215.079978945898</c:v>
                </c:pt>
                <c:pt idx="54507">
                  <c:v>42215.079978953676</c:v>
                </c:pt>
                <c:pt idx="54508">
                  <c:v>42215.079978974303</c:v>
                </c:pt>
                <c:pt idx="54509">
                  <c:v>42215.079979014285</c:v>
                </c:pt>
                <c:pt idx="54510">
                  <c:v>42215.079979029499</c:v>
                </c:pt>
                <c:pt idx="54511">
                  <c:v>42215.079979057111</c:v>
                </c:pt>
                <c:pt idx="54512">
                  <c:v>42215.079979062284</c:v>
                </c:pt>
                <c:pt idx="54513">
                  <c:v>42215.079979076698</c:v>
                </c:pt>
                <c:pt idx="54514">
                  <c:v>42215.079979135196</c:v>
                </c:pt>
                <c:pt idx="54515">
                  <c:v>42215.0799791713</c:v>
                </c:pt>
                <c:pt idx="54516">
                  <c:v>42215.079979177797</c:v>
                </c:pt>
                <c:pt idx="54517">
                  <c:v>42215.079979188602</c:v>
                </c:pt>
                <c:pt idx="54518">
                  <c:v>42215.079979205999</c:v>
                </c:pt>
                <c:pt idx="54519">
                  <c:v>42215.079979245929</c:v>
                </c:pt>
                <c:pt idx="54520">
                  <c:v>42215.079979248039</c:v>
                </c:pt>
                <c:pt idx="54521">
                  <c:v>42215.079979308612</c:v>
                </c:pt>
                <c:pt idx="54522">
                  <c:v>42215.07997932443</c:v>
                </c:pt>
                <c:pt idx="54523">
                  <c:v>42215.079979356138</c:v>
                </c:pt>
                <c:pt idx="54524">
                  <c:v>42215.079979372698</c:v>
                </c:pt>
                <c:pt idx="54525">
                  <c:v>42215.079979409798</c:v>
                </c:pt>
                <c:pt idx="54526">
                  <c:v>42215.079979416601</c:v>
                </c:pt>
                <c:pt idx="54527">
                  <c:v>42215.079979419301</c:v>
                </c:pt>
                <c:pt idx="54528">
                  <c:v>42215.079979437098</c:v>
                </c:pt>
                <c:pt idx="54529">
                  <c:v>42215.079979480499</c:v>
                </c:pt>
                <c:pt idx="54530">
                  <c:v>42215.079979503775</c:v>
                </c:pt>
                <c:pt idx="54531">
                  <c:v>42215.079979540802</c:v>
                </c:pt>
                <c:pt idx="54532">
                  <c:v>42215.079979617673</c:v>
                </c:pt>
                <c:pt idx="54533">
                  <c:v>42215.0799796379</c:v>
                </c:pt>
                <c:pt idx="54534">
                  <c:v>42215.0799796418</c:v>
                </c:pt>
                <c:pt idx="54535">
                  <c:v>42215.079979643197</c:v>
                </c:pt>
                <c:pt idx="54536">
                  <c:v>42215.079979651273</c:v>
                </c:pt>
                <c:pt idx="54537">
                  <c:v>42215.079979668801</c:v>
                </c:pt>
                <c:pt idx="54538">
                  <c:v>42215.079979711372</c:v>
                </c:pt>
                <c:pt idx="54539">
                  <c:v>42215.079979713475</c:v>
                </c:pt>
                <c:pt idx="54540">
                  <c:v>42215.079979755901</c:v>
                </c:pt>
                <c:pt idx="54541">
                  <c:v>42215.079979772898</c:v>
                </c:pt>
                <c:pt idx="54542">
                  <c:v>42215.0799798363</c:v>
                </c:pt>
                <c:pt idx="54543">
                  <c:v>42215.079979873997</c:v>
                </c:pt>
                <c:pt idx="54544">
                  <c:v>42215.079979882685</c:v>
                </c:pt>
                <c:pt idx="54545">
                  <c:v>42215.079979900198</c:v>
                </c:pt>
                <c:pt idx="54546">
                  <c:v>42215.079979902199</c:v>
                </c:pt>
                <c:pt idx="54547">
                  <c:v>42215.079979936898</c:v>
                </c:pt>
                <c:pt idx="54548">
                  <c:v>42215.079979950198</c:v>
                </c:pt>
                <c:pt idx="54549">
                  <c:v>42215.079979953</c:v>
                </c:pt>
                <c:pt idx="54550">
                  <c:v>42215.079979995899</c:v>
                </c:pt>
                <c:pt idx="54551">
                  <c:v>42215.079980004884</c:v>
                </c:pt>
                <c:pt idx="54552">
                  <c:v>42215.079980049995</c:v>
                </c:pt>
                <c:pt idx="54553">
                  <c:v>42215.0799801061</c:v>
                </c:pt>
                <c:pt idx="54554">
                  <c:v>42215.079980113973</c:v>
                </c:pt>
                <c:pt idx="54555">
                  <c:v>42215.079980131639</c:v>
                </c:pt>
                <c:pt idx="54556">
                  <c:v>42215.079980174596</c:v>
                </c:pt>
                <c:pt idx="54557">
                  <c:v>42215.079980190101</c:v>
                </c:pt>
                <c:pt idx="54558">
                  <c:v>42215.079980213974</c:v>
                </c:pt>
                <c:pt idx="54559">
                  <c:v>42215.079980219176</c:v>
                </c:pt>
                <c:pt idx="54560">
                  <c:v>42215.079980236995</c:v>
                </c:pt>
                <c:pt idx="54561">
                  <c:v>42215.079980290902</c:v>
                </c:pt>
                <c:pt idx="54562">
                  <c:v>42215.079980328497</c:v>
                </c:pt>
                <c:pt idx="54563">
                  <c:v>42215.079980338276</c:v>
                </c:pt>
                <c:pt idx="54564">
                  <c:v>42215.079980346003</c:v>
                </c:pt>
                <c:pt idx="54565">
                  <c:v>42215.079980363254</c:v>
                </c:pt>
                <c:pt idx="54566">
                  <c:v>42215.079980403476</c:v>
                </c:pt>
                <c:pt idx="54567">
                  <c:v>42215.079980405484</c:v>
                </c:pt>
                <c:pt idx="54568">
                  <c:v>42215.079980469076</c:v>
                </c:pt>
                <c:pt idx="54569">
                  <c:v>42215.079980483075</c:v>
                </c:pt>
                <c:pt idx="54570">
                  <c:v>42215.079980515038</c:v>
                </c:pt>
                <c:pt idx="54571">
                  <c:v>42215.079980531555</c:v>
                </c:pt>
                <c:pt idx="54572">
                  <c:v>42215.079980570474</c:v>
                </c:pt>
                <c:pt idx="54573">
                  <c:v>42215.079980577073</c:v>
                </c:pt>
                <c:pt idx="54574">
                  <c:v>42215.079980579772</c:v>
                </c:pt>
                <c:pt idx="54575">
                  <c:v>42215.079980594775</c:v>
                </c:pt>
                <c:pt idx="54576">
                  <c:v>42215.079980635863</c:v>
                </c:pt>
                <c:pt idx="54577">
                  <c:v>42215.079980665563</c:v>
                </c:pt>
                <c:pt idx="54578">
                  <c:v>42215.079980701164</c:v>
                </c:pt>
                <c:pt idx="54579">
                  <c:v>42215.079980775576</c:v>
                </c:pt>
                <c:pt idx="54580">
                  <c:v>42215.079980795272</c:v>
                </c:pt>
                <c:pt idx="54581">
                  <c:v>42215.079980800474</c:v>
                </c:pt>
                <c:pt idx="54582">
                  <c:v>42215.079980802584</c:v>
                </c:pt>
                <c:pt idx="54583">
                  <c:v>42215.079980808594</c:v>
                </c:pt>
                <c:pt idx="54584">
                  <c:v>42215.079980826195</c:v>
                </c:pt>
                <c:pt idx="54585">
                  <c:v>42215.079980868475</c:v>
                </c:pt>
                <c:pt idx="54586">
                  <c:v>42215.079980870585</c:v>
                </c:pt>
                <c:pt idx="54587">
                  <c:v>42215.079980913564</c:v>
                </c:pt>
                <c:pt idx="54588">
                  <c:v>42215.079980933166</c:v>
                </c:pt>
                <c:pt idx="54589">
                  <c:v>42215.0799809944</c:v>
                </c:pt>
                <c:pt idx="54590">
                  <c:v>42215.079981034476</c:v>
                </c:pt>
                <c:pt idx="54591">
                  <c:v>42215.079981037976</c:v>
                </c:pt>
                <c:pt idx="54592">
                  <c:v>42215.079981055263</c:v>
                </c:pt>
                <c:pt idx="54593">
                  <c:v>42215.079981057672</c:v>
                </c:pt>
                <c:pt idx="54594">
                  <c:v>42215.079981095194</c:v>
                </c:pt>
                <c:pt idx="54595">
                  <c:v>42215.079981108502</c:v>
                </c:pt>
                <c:pt idx="54596">
                  <c:v>42215.079981111252</c:v>
                </c:pt>
                <c:pt idx="54597">
                  <c:v>42215.079981153474</c:v>
                </c:pt>
                <c:pt idx="54598">
                  <c:v>42215.079981165174</c:v>
                </c:pt>
                <c:pt idx="54599">
                  <c:v>42215.079981210576</c:v>
                </c:pt>
                <c:pt idx="54600">
                  <c:v>42215.079981266485</c:v>
                </c:pt>
                <c:pt idx="54601">
                  <c:v>42215.079981271374</c:v>
                </c:pt>
                <c:pt idx="54602">
                  <c:v>42215.079981289084</c:v>
                </c:pt>
                <c:pt idx="54603">
                  <c:v>42215.079981328803</c:v>
                </c:pt>
                <c:pt idx="54604">
                  <c:v>42215.079981342198</c:v>
                </c:pt>
                <c:pt idx="54605">
                  <c:v>42215.079981372102</c:v>
                </c:pt>
                <c:pt idx="54606">
                  <c:v>42215.079981377276</c:v>
                </c:pt>
                <c:pt idx="54607">
                  <c:v>42215.079981397197</c:v>
                </c:pt>
                <c:pt idx="54608">
                  <c:v>42215.0799814493</c:v>
                </c:pt>
                <c:pt idx="54609">
                  <c:v>42215.079981496601</c:v>
                </c:pt>
                <c:pt idx="54610">
                  <c:v>42215.079981498697</c:v>
                </c:pt>
                <c:pt idx="54611">
                  <c:v>42215.079981503164</c:v>
                </c:pt>
                <c:pt idx="54612">
                  <c:v>42215.079981520474</c:v>
                </c:pt>
                <c:pt idx="54613">
                  <c:v>42215.079981568662</c:v>
                </c:pt>
                <c:pt idx="54614">
                  <c:v>42215.079981570772</c:v>
                </c:pt>
                <c:pt idx="54615">
                  <c:v>42215.079981629075</c:v>
                </c:pt>
                <c:pt idx="54616">
                  <c:v>42215.079981639872</c:v>
                </c:pt>
                <c:pt idx="54617">
                  <c:v>42215.079981673174</c:v>
                </c:pt>
                <c:pt idx="54618">
                  <c:v>42215.079981689647</c:v>
                </c:pt>
                <c:pt idx="54619">
                  <c:v>42215.079981730873</c:v>
                </c:pt>
                <c:pt idx="54620">
                  <c:v>42215.079981733565</c:v>
                </c:pt>
                <c:pt idx="54621">
                  <c:v>42215.079981737064</c:v>
                </c:pt>
                <c:pt idx="54622">
                  <c:v>42215.079981752075</c:v>
                </c:pt>
                <c:pt idx="54623">
                  <c:v>42215.0799817925</c:v>
                </c:pt>
                <c:pt idx="54624">
                  <c:v>42215.079981822273</c:v>
                </c:pt>
                <c:pt idx="54625">
                  <c:v>42215.079981861047</c:v>
                </c:pt>
                <c:pt idx="54626">
                  <c:v>42215.0799819268</c:v>
                </c:pt>
                <c:pt idx="54627">
                  <c:v>42215.079981953255</c:v>
                </c:pt>
                <c:pt idx="54628">
                  <c:v>42215.079981958501</c:v>
                </c:pt>
                <c:pt idx="54629">
                  <c:v>42215.079981962663</c:v>
                </c:pt>
                <c:pt idx="54630">
                  <c:v>42215.079981964584</c:v>
                </c:pt>
                <c:pt idx="54631">
                  <c:v>42215.079981983472</c:v>
                </c:pt>
                <c:pt idx="54632">
                  <c:v>42215.079982027375</c:v>
                </c:pt>
                <c:pt idx="54633">
                  <c:v>42215.0799820295</c:v>
                </c:pt>
                <c:pt idx="54634">
                  <c:v>42215.0799820705</c:v>
                </c:pt>
                <c:pt idx="54635">
                  <c:v>42215.079982093084</c:v>
                </c:pt>
                <c:pt idx="54636">
                  <c:v>42215.079982151074</c:v>
                </c:pt>
                <c:pt idx="54637">
                  <c:v>42215.079982194897</c:v>
                </c:pt>
                <c:pt idx="54638">
                  <c:v>42215.079982200274</c:v>
                </c:pt>
                <c:pt idx="54639">
                  <c:v>42215.079982214884</c:v>
                </c:pt>
                <c:pt idx="54640">
                  <c:v>42215.079982215764</c:v>
                </c:pt>
                <c:pt idx="54641">
                  <c:v>42215.079982251264</c:v>
                </c:pt>
                <c:pt idx="54642">
                  <c:v>42215.079982264673</c:v>
                </c:pt>
                <c:pt idx="54643">
                  <c:v>42215.079982270101</c:v>
                </c:pt>
                <c:pt idx="54644">
                  <c:v>42215.079982310875</c:v>
                </c:pt>
                <c:pt idx="54645">
                  <c:v>42215.079982325195</c:v>
                </c:pt>
                <c:pt idx="54646">
                  <c:v>42215.079982364674</c:v>
                </c:pt>
                <c:pt idx="54647">
                  <c:v>42215.079982427</c:v>
                </c:pt>
                <c:pt idx="54648">
                  <c:v>42215.079982429197</c:v>
                </c:pt>
                <c:pt idx="54649">
                  <c:v>42215.079982446499</c:v>
                </c:pt>
                <c:pt idx="54650">
                  <c:v>42215.079982486801</c:v>
                </c:pt>
                <c:pt idx="54651">
                  <c:v>42215.079982500174</c:v>
                </c:pt>
                <c:pt idx="54652">
                  <c:v>42215.079982528994</c:v>
                </c:pt>
                <c:pt idx="54653">
                  <c:v>42215.079982534175</c:v>
                </c:pt>
                <c:pt idx="54654">
                  <c:v>42215.079982556876</c:v>
                </c:pt>
                <c:pt idx="54655">
                  <c:v>42215.079982608273</c:v>
                </c:pt>
                <c:pt idx="54656">
                  <c:v>42215.079982653238</c:v>
                </c:pt>
                <c:pt idx="54657">
                  <c:v>42215.079982657073</c:v>
                </c:pt>
                <c:pt idx="54658">
                  <c:v>42215.079982659176</c:v>
                </c:pt>
                <c:pt idx="54659">
                  <c:v>42215.079982678195</c:v>
                </c:pt>
                <c:pt idx="54660">
                  <c:v>42215.079982718664</c:v>
                </c:pt>
                <c:pt idx="54661">
                  <c:v>42215.079982725263</c:v>
                </c:pt>
                <c:pt idx="54662">
                  <c:v>42215.079982788884</c:v>
                </c:pt>
                <c:pt idx="54663">
                  <c:v>42215.079982801064</c:v>
                </c:pt>
                <c:pt idx="54664">
                  <c:v>42215.079982827272</c:v>
                </c:pt>
                <c:pt idx="54665">
                  <c:v>42215.079982843774</c:v>
                </c:pt>
                <c:pt idx="54666">
                  <c:v>42215.079982891373</c:v>
                </c:pt>
                <c:pt idx="54667">
                  <c:v>42215.079982894102</c:v>
                </c:pt>
                <c:pt idx="54668">
                  <c:v>42215.079982897594</c:v>
                </c:pt>
                <c:pt idx="54669">
                  <c:v>42215.079982909585</c:v>
                </c:pt>
                <c:pt idx="54670">
                  <c:v>42215.079982953263</c:v>
                </c:pt>
                <c:pt idx="54671">
                  <c:v>42215.079982974996</c:v>
                </c:pt>
                <c:pt idx="54672">
                  <c:v>42215.079983020674</c:v>
                </c:pt>
                <c:pt idx="54673">
                  <c:v>42215.079983081072</c:v>
                </c:pt>
                <c:pt idx="54674">
                  <c:v>42215.079983110074</c:v>
                </c:pt>
                <c:pt idx="54675">
                  <c:v>42215.079983115254</c:v>
                </c:pt>
                <c:pt idx="54676">
                  <c:v>42215.079983123404</c:v>
                </c:pt>
                <c:pt idx="54677">
                  <c:v>42215.079983125186</c:v>
                </c:pt>
                <c:pt idx="54678">
                  <c:v>42215.079983140997</c:v>
                </c:pt>
                <c:pt idx="54679">
                  <c:v>42215.079983183976</c:v>
                </c:pt>
                <c:pt idx="54680">
                  <c:v>42215.0799831861</c:v>
                </c:pt>
                <c:pt idx="54681">
                  <c:v>42215.079983228599</c:v>
                </c:pt>
                <c:pt idx="54682">
                  <c:v>42215.079983252675</c:v>
                </c:pt>
                <c:pt idx="54683">
                  <c:v>42215.0799833087</c:v>
                </c:pt>
                <c:pt idx="54684">
                  <c:v>42215.079983354597</c:v>
                </c:pt>
                <c:pt idx="54685">
                  <c:v>42215.079983356503</c:v>
                </c:pt>
                <c:pt idx="54686">
                  <c:v>42215.079983372401</c:v>
                </c:pt>
                <c:pt idx="54687">
                  <c:v>42215.079983372998</c:v>
                </c:pt>
                <c:pt idx="54688">
                  <c:v>42215.079983408199</c:v>
                </c:pt>
                <c:pt idx="54689">
                  <c:v>42215.079983421485</c:v>
                </c:pt>
                <c:pt idx="54690">
                  <c:v>42215.079983426098</c:v>
                </c:pt>
                <c:pt idx="54691">
                  <c:v>42215.079983468284</c:v>
                </c:pt>
                <c:pt idx="54692">
                  <c:v>42215.079983484684</c:v>
                </c:pt>
                <c:pt idx="54693">
                  <c:v>42215.079983518975</c:v>
                </c:pt>
                <c:pt idx="54694">
                  <c:v>42215.079983586373</c:v>
                </c:pt>
                <c:pt idx="54695">
                  <c:v>42215.079983588272</c:v>
                </c:pt>
                <c:pt idx="54696">
                  <c:v>42215.079983603973</c:v>
                </c:pt>
                <c:pt idx="54697">
                  <c:v>42215.079983646676</c:v>
                </c:pt>
                <c:pt idx="54698">
                  <c:v>42215.079983663047</c:v>
                </c:pt>
                <c:pt idx="54699">
                  <c:v>42215.079983685566</c:v>
                </c:pt>
                <c:pt idx="54700">
                  <c:v>42215.079983690885</c:v>
                </c:pt>
                <c:pt idx="54701">
                  <c:v>42215.079983716576</c:v>
                </c:pt>
                <c:pt idx="54702">
                  <c:v>42215.079983762764</c:v>
                </c:pt>
                <c:pt idx="54703">
                  <c:v>42215.079983810472</c:v>
                </c:pt>
                <c:pt idx="54704">
                  <c:v>42215.079983817763</c:v>
                </c:pt>
                <c:pt idx="54705">
                  <c:v>42215.079983819654</c:v>
                </c:pt>
                <c:pt idx="54706">
                  <c:v>42215.079983835363</c:v>
                </c:pt>
                <c:pt idx="54707">
                  <c:v>42215.079983877004</c:v>
                </c:pt>
                <c:pt idx="54708">
                  <c:v>42215.079983880874</c:v>
                </c:pt>
                <c:pt idx="54709">
                  <c:v>42215.079983948701</c:v>
                </c:pt>
                <c:pt idx="54710">
                  <c:v>42215.079983961463</c:v>
                </c:pt>
                <c:pt idx="54711">
                  <c:v>42215.079983987263</c:v>
                </c:pt>
                <c:pt idx="54712">
                  <c:v>42215.079984008502</c:v>
                </c:pt>
                <c:pt idx="54713">
                  <c:v>42215.079984049102</c:v>
                </c:pt>
                <c:pt idx="54714">
                  <c:v>42215.079984051874</c:v>
                </c:pt>
                <c:pt idx="54715">
                  <c:v>42215.079984053773</c:v>
                </c:pt>
                <c:pt idx="54716">
                  <c:v>42215.079984066884</c:v>
                </c:pt>
                <c:pt idx="54717">
                  <c:v>42215.079984101074</c:v>
                </c:pt>
                <c:pt idx="54718">
                  <c:v>42215.079984134776</c:v>
                </c:pt>
                <c:pt idx="54719">
                  <c:v>42215.079984180775</c:v>
                </c:pt>
                <c:pt idx="54720">
                  <c:v>42215.079984244599</c:v>
                </c:pt>
                <c:pt idx="54721">
                  <c:v>42215.079984266995</c:v>
                </c:pt>
                <c:pt idx="54722">
                  <c:v>42215.079984272197</c:v>
                </c:pt>
                <c:pt idx="54723">
                  <c:v>42215.079984280776</c:v>
                </c:pt>
                <c:pt idx="54724">
                  <c:v>42215.079984283373</c:v>
                </c:pt>
                <c:pt idx="54725">
                  <c:v>42215.079984298529</c:v>
                </c:pt>
                <c:pt idx="54726">
                  <c:v>42215.079984342403</c:v>
                </c:pt>
                <c:pt idx="54727">
                  <c:v>42215.0799843446</c:v>
                </c:pt>
                <c:pt idx="54728">
                  <c:v>42215.079984385375</c:v>
                </c:pt>
                <c:pt idx="54729">
                  <c:v>42215.079984412674</c:v>
                </c:pt>
                <c:pt idx="54730">
                  <c:v>42215.079984465185</c:v>
                </c:pt>
                <c:pt idx="54731">
                  <c:v>42215.079984512166</c:v>
                </c:pt>
                <c:pt idx="54732">
                  <c:v>42215.079984515563</c:v>
                </c:pt>
                <c:pt idx="54733">
                  <c:v>42215.079984529664</c:v>
                </c:pt>
                <c:pt idx="54734">
                  <c:v>42215.079984529773</c:v>
                </c:pt>
                <c:pt idx="54735">
                  <c:v>42215.079984565738</c:v>
                </c:pt>
                <c:pt idx="54736">
                  <c:v>42215.079984579184</c:v>
                </c:pt>
                <c:pt idx="54737">
                  <c:v>42215.079984582073</c:v>
                </c:pt>
                <c:pt idx="54738">
                  <c:v>42215.079984625176</c:v>
                </c:pt>
                <c:pt idx="54739">
                  <c:v>42215.079984644675</c:v>
                </c:pt>
                <c:pt idx="54740">
                  <c:v>42215.079984675584</c:v>
                </c:pt>
                <c:pt idx="54741">
                  <c:v>42215.079984740376</c:v>
                </c:pt>
                <c:pt idx="54742">
                  <c:v>42215.079984747594</c:v>
                </c:pt>
                <c:pt idx="54743">
                  <c:v>42215.079984761163</c:v>
                </c:pt>
                <c:pt idx="54744">
                  <c:v>42215.079984801247</c:v>
                </c:pt>
                <c:pt idx="54745">
                  <c:v>42215.079984823773</c:v>
                </c:pt>
                <c:pt idx="54746">
                  <c:v>42215.079984844197</c:v>
                </c:pt>
                <c:pt idx="54747">
                  <c:v>42215.079984849384</c:v>
                </c:pt>
                <c:pt idx="54748">
                  <c:v>42215.079984876684</c:v>
                </c:pt>
                <c:pt idx="54749">
                  <c:v>42215.079984920674</c:v>
                </c:pt>
                <c:pt idx="54750">
                  <c:v>42215.079984968594</c:v>
                </c:pt>
                <c:pt idx="54751">
                  <c:v>42215.079984975273</c:v>
                </c:pt>
                <c:pt idx="54752">
                  <c:v>42215.079984979784</c:v>
                </c:pt>
                <c:pt idx="54753">
                  <c:v>42215.079984992801</c:v>
                </c:pt>
                <c:pt idx="54754">
                  <c:v>42215.079985035372</c:v>
                </c:pt>
                <c:pt idx="54755">
                  <c:v>42215.079985042001</c:v>
                </c:pt>
                <c:pt idx="54756">
                  <c:v>42215.079985108503</c:v>
                </c:pt>
                <c:pt idx="54757">
                  <c:v>42215.079985116594</c:v>
                </c:pt>
                <c:pt idx="54758">
                  <c:v>42215.079985142402</c:v>
                </c:pt>
                <c:pt idx="54759">
                  <c:v>42215.079985158911</c:v>
                </c:pt>
                <c:pt idx="54760">
                  <c:v>42215.079985206503</c:v>
                </c:pt>
                <c:pt idx="54761">
                  <c:v>42215.079985209275</c:v>
                </c:pt>
                <c:pt idx="54762">
                  <c:v>42215.079985211763</c:v>
                </c:pt>
                <c:pt idx="54763">
                  <c:v>42215.0799852243</c:v>
                </c:pt>
                <c:pt idx="54764">
                  <c:v>42215.079985258701</c:v>
                </c:pt>
                <c:pt idx="54765">
                  <c:v>42215.079985292301</c:v>
                </c:pt>
                <c:pt idx="54766">
                  <c:v>42215.079985340599</c:v>
                </c:pt>
                <c:pt idx="54767">
                  <c:v>42215.079985397802</c:v>
                </c:pt>
                <c:pt idx="54768">
                  <c:v>42215.079985424301</c:v>
                </c:pt>
                <c:pt idx="54769">
                  <c:v>42215.079985429496</c:v>
                </c:pt>
                <c:pt idx="54770">
                  <c:v>42215.079985437784</c:v>
                </c:pt>
                <c:pt idx="54771">
                  <c:v>42215.079985443685</c:v>
                </c:pt>
                <c:pt idx="54772">
                  <c:v>42215.079985455595</c:v>
                </c:pt>
                <c:pt idx="54773">
                  <c:v>42215.079985498203</c:v>
                </c:pt>
                <c:pt idx="54774">
                  <c:v>42215.079985500364</c:v>
                </c:pt>
                <c:pt idx="54775">
                  <c:v>42215.079985544384</c:v>
                </c:pt>
                <c:pt idx="54776">
                  <c:v>42215.079985572673</c:v>
                </c:pt>
                <c:pt idx="54777">
                  <c:v>42215.079985622084</c:v>
                </c:pt>
                <c:pt idx="54778">
                  <c:v>42215.079985669574</c:v>
                </c:pt>
                <c:pt idx="54779">
                  <c:v>42215.079985675664</c:v>
                </c:pt>
                <c:pt idx="54780">
                  <c:v>42215.079985686985</c:v>
                </c:pt>
                <c:pt idx="54781">
                  <c:v>42215.079985687073</c:v>
                </c:pt>
                <c:pt idx="54782">
                  <c:v>42215.0799857241</c:v>
                </c:pt>
                <c:pt idx="54783">
                  <c:v>42215.079985737364</c:v>
                </c:pt>
                <c:pt idx="54784">
                  <c:v>42215.079985742785</c:v>
                </c:pt>
                <c:pt idx="54785">
                  <c:v>42215.079985782664</c:v>
                </c:pt>
                <c:pt idx="54786">
                  <c:v>42215.079985804885</c:v>
                </c:pt>
                <c:pt idx="54787">
                  <c:v>42215.079985833647</c:v>
                </c:pt>
                <c:pt idx="54788">
                  <c:v>42215.079985901073</c:v>
                </c:pt>
                <c:pt idx="54789">
                  <c:v>42215.079985907476</c:v>
                </c:pt>
                <c:pt idx="54790">
                  <c:v>42215.079985918775</c:v>
                </c:pt>
                <c:pt idx="54791">
                  <c:v>42215.079985960074</c:v>
                </c:pt>
                <c:pt idx="54792">
                  <c:v>42215.079985981873</c:v>
                </c:pt>
                <c:pt idx="54793">
                  <c:v>42215.079986000594</c:v>
                </c:pt>
                <c:pt idx="54794">
                  <c:v>42215.079986005774</c:v>
                </c:pt>
                <c:pt idx="54795">
                  <c:v>42215.079986036995</c:v>
                </c:pt>
                <c:pt idx="54796">
                  <c:v>42215.079986079996</c:v>
                </c:pt>
                <c:pt idx="54797">
                  <c:v>42215.079986129596</c:v>
                </c:pt>
                <c:pt idx="54798">
                  <c:v>42215.079986132674</c:v>
                </c:pt>
                <c:pt idx="54799">
                  <c:v>42215.079986139375</c:v>
                </c:pt>
                <c:pt idx="54800">
                  <c:v>42215.079986150595</c:v>
                </c:pt>
                <c:pt idx="54801">
                  <c:v>42215.0799861903</c:v>
                </c:pt>
                <c:pt idx="54802">
                  <c:v>42215.079986199111</c:v>
                </c:pt>
                <c:pt idx="54803">
                  <c:v>42215.0799862688</c:v>
                </c:pt>
                <c:pt idx="54804">
                  <c:v>42215.0799862766</c:v>
                </c:pt>
                <c:pt idx="54805">
                  <c:v>42215.079986302284</c:v>
                </c:pt>
                <c:pt idx="54806">
                  <c:v>42215.079986320801</c:v>
                </c:pt>
                <c:pt idx="54807">
                  <c:v>42215.079986363875</c:v>
                </c:pt>
                <c:pt idx="54808">
                  <c:v>42215.079986366596</c:v>
                </c:pt>
                <c:pt idx="54809">
                  <c:v>42215.079986371384</c:v>
                </c:pt>
                <c:pt idx="54810">
                  <c:v>42215.079986381876</c:v>
                </c:pt>
                <c:pt idx="54811">
                  <c:v>42215.079986415476</c:v>
                </c:pt>
                <c:pt idx="54812">
                  <c:v>42215.079986454199</c:v>
                </c:pt>
                <c:pt idx="54813">
                  <c:v>42215.079986500874</c:v>
                </c:pt>
                <c:pt idx="54814">
                  <c:v>42215.079986555873</c:v>
                </c:pt>
                <c:pt idx="54815">
                  <c:v>42215.079986581863</c:v>
                </c:pt>
                <c:pt idx="54816">
                  <c:v>42215.079986587072</c:v>
                </c:pt>
                <c:pt idx="54817">
                  <c:v>42215.079986602075</c:v>
                </c:pt>
                <c:pt idx="54818">
                  <c:v>42215.079986603872</c:v>
                </c:pt>
                <c:pt idx="54819">
                  <c:v>42215.079986613455</c:v>
                </c:pt>
                <c:pt idx="54820">
                  <c:v>42215.079986657074</c:v>
                </c:pt>
                <c:pt idx="54821">
                  <c:v>42215.079986659184</c:v>
                </c:pt>
                <c:pt idx="54822">
                  <c:v>42215.079986699784</c:v>
                </c:pt>
                <c:pt idx="54823">
                  <c:v>42215.079986733064</c:v>
                </c:pt>
                <c:pt idx="54824">
                  <c:v>42215.079986780875</c:v>
                </c:pt>
                <c:pt idx="54825">
                  <c:v>42215.079986827775</c:v>
                </c:pt>
                <c:pt idx="54826">
                  <c:v>42215.079986835175</c:v>
                </c:pt>
                <c:pt idx="54827">
                  <c:v>42215.079986842502</c:v>
                </c:pt>
                <c:pt idx="54828">
                  <c:v>42215.079986845085</c:v>
                </c:pt>
                <c:pt idx="54829">
                  <c:v>42215.079986881072</c:v>
                </c:pt>
                <c:pt idx="54830">
                  <c:v>42215.079986894503</c:v>
                </c:pt>
                <c:pt idx="54831">
                  <c:v>42215.079986899102</c:v>
                </c:pt>
                <c:pt idx="54832">
                  <c:v>42215.079986940204</c:v>
                </c:pt>
                <c:pt idx="54833">
                  <c:v>42215.079986965175</c:v>
                </c:pt>
                <c:pt idx="54834">
                  <c:v>42215.079986996898</c:v>
                </c:pt>
                <c:pt idx="54835">
                  <c:v>42215.079987055004</c:v>
                </c:pt>
                <c:pt idx="54836">
                  <c:v>42215.079987067184</c:v>
                </c:pt>
                <c:pt idx="54837">
                  <c:v>42215.079987077595</c:v>
                </c:pt>
                <c:pt idx="54838">
                  <c:v>42215.079987118101</c:v>
                </c:pt>
                <c:pt idx="54839">
                  <c:v>42215.079987138801</c:v>
                </c:pt>
                <c:pt idx="54840">
                  <c:v>42215.079987157675</c:v>
                </c:pt>
                <c:pt idx="54841">
                  <c:v>42215.079987162884</c:v>
                </c:pt>
                <c:pt idx="54842">
                  <c:v>42215.079987197401</c:v>
                </c:pt>
                <c:pt idx="54843">
                  <c:v>42215.079987235084</c:v>
                </c:pt>
                <c:pt idx="54844">
                  <c:v>42215.079987288103</c:v>
                </c:pt>
                <c:pt idx="54845">
                  <c:v>42215.079987289901</c:v>
                </c:pt>
                <c:pt idx="54846">
                  <c:v>42215.079987299301</c:v>
                </c:pt>
                <c:pt idx="54847">
                  <c:v>42215.079987307676</c:v>
                </c:pt>
                <c:pt idx="54848">
                  <c:v>42215.079987349498</c:v>
                </c:pt>
                <c:pt idx="54849">
                  <c:v>42215.0799873535</c:v>
                </c:pt>
                <c:pt idx="54850">
                  <c:v>42215.079987422301</c:v>
                </c:pt>
                <c:pt idx="54851">
                  <c:v>42215.079987429403</c:v>
                </c:pt>
                <c:pt idx="54852">
                  <c:v>42215.0799874566</c:v>
                </c:pt>
                <c:pt idx="54853">
                  <c:v>42215.079987477402</c:v>
                </c:pt>
                <c:pt idx="54854">
                  <c:v>42215.079987521363</c:v>
                </c:pt>
                <c:pt idx="54855">
                  <c:v>42215.079987524085</c:v>
                </c:pt>
                <c:pt idx="54856">
                  <c:v>42215.079987531244</c:v>
                </c:pt>
                <c:pt idx="54857">
                  <c:v>42215.079987539764</c:v>
                </c:pt>
                <c:pt idx="54858">
                  <c:v>42215.079987578101</c:v>
                </c:pt>
                <c:pt idx="54859">
                  <c:v>42215.079987611643</c:v>
                </c:pt>
                <c:pt idx="54860">
                  <c:v>42215.079987661244</c:v>
                </c:pt>
                <c:pt idx="54861">
                  <c:v>42215.079987712263</c:v>
                </c:pt>
                <c:pt idx="54862">
                  <c:v>42215.079987739664</c:v>
                </c:pt>
                <c:pt idx="54863">
                  <c:v>42215.079987744903</c:v>
                </c:pt>
                <c:pt idx="54864">
                  <c:v>42215.079987752673</c:v>
                </c:pt>
                <c:pt idx="54865">
                  <c:v>42215.079987763354</c:v>
                </c:pt>
                <c:pt idx="54866">
                  <c:v>42215.079987771074</c:v>
                </c:pt>
                <c:pt idx="54867">
                  <c:v>42215.079987812263</c:v>
                </c:pt>
                <c:pt idx="54868">
                  <c:v>42215.079987814373</c:v>
                </c:pt>
                <c:pt idx="54869">
                  <c:v>42215.079987858102</c:v>
                </c:pt>
                <c:pt idx="54870">
                  <c:v>42215.079987893274</c:v>
                </c:pt>
                <c:pt idx="54871">
                  <c:v>42215.079987938276</c:v>
                </c:pt>
                <c:pt idx="54872">
                  <c:v>42215.079987980986</c:v>
                </c:pt>
                <c:pt idx="54873">
                  <c:v>42215.079987995196</c:v>
                </c:pt>
                <c:pt idx="54874">
                  <c:v>42215.079988000194</c:v>
                </c:pt>
                <c:pt idx="54875">
                  <c:v>42215.079988002784</c:v>
                </c:pt>
                <c:pt idx="54876">
                  <c:v>42215.079988038102</c:v>
                </c:pt>
                <c:pt idx="54877">
                  <c:v>42215.079988051264</c:v>
                </c:pt>
                <c:pt idx="54878">
                  <c:v>42215.079988054102</c:v>
                </c:pt>
                <c:pt idx="54879">
                  <c:v>42215.079988097801</c:v>
                </c:pt>
                <c:pt idx="54880">
                  <c:v>42215.079988125195</c:v>
                </c:pt>
                <c:pt idx="54881">
                  <c:v>42215.079988162484</c:v>
                </c:pt>
                <c:pt idx="54882">
                  <c:v>42215.079988215664</c:v>
                </c:pt>
                <c:pt idx="54883">
                  <c:v>42215.079988227197</c:v>
                </c:pt>
                <c:pt idx="54884">
                  <c:v>42215.079988234902</c:v>
                </c:pt>
                <c:pt idx="54885">
                  <c:v>42215.079988275502</c:v>
                </c:pt>
                <c:pt idx="54886">
                  <c:v>42215.079988300902</c:v>
                </c:pt>
                <c:pt idx="54887">
                  <c:v>42215.079988316684</c:v>
                </c:pt>
                <c:pt idx="54888">
                  <c:v>42215.079988321901</c:v>
                </c:pt>
                <c:pt idx="54889">
                  <c:v>42215.079988357</c:v>
                </c:pt>
                <c:pt idx="54890">
                  <c:v>42215.079988394202</c:v>
                </c:pt>
                <c:pt idx="54891">
                  <c:v>42215.079988446603</c:v>
                </c:pt>
                <c:pt idx="54892">
                  <c:v>42215.079988447498</c:v>
                </c:pt>
                <c:pt idx="54893">
                  <c:v>42215.079988459103</c:v>
                </c:pt>
                <c:pt idx="54894">
                  <c:v>42215.079988466801</c:v>
                </c:pt>
                <c:pt idx="54895">
                  <c:v>42215.079988514874</c:v>
                </c:pt>
                <c:pt idx="54896">
                  <c:v>42215.079988520876</c:v>
                </c:pt>
                <c:pt idx="54897">
                  <c:v>42215.079988580663</c:v>
                </c:pt>
                <c:pt idx="54898">
                  <c:v>42215.079988588994</c:v>
                </c:pt>
                <c:pt idx="54899">
                  <c:v>42215.079988616584</c:v>
                </c:pt>
                <c:pt idx="54900">
                  <c:v>42215.079988633166</c:v>
                </c:pt>
                <c:pt idx="54901">
                  <c:v>42215.079988678597</c:v>
                </c:pt>
                <c:pt idx="54902">
                  <c:v>42215.079988681355</c:v>
                </c:pt>
                <c:pt idx="54903">
                  <c:v>42215.079988691075</c:v>
                </c:pt>
                <c:pt idx="54904">
                  <c:v>42215.079988698802</c:v>
                </c:pt>
                <c:pt idx="54905">
                  <c:v>42215.079988730184</c:v>
                </c:pt>
                <c:pt idx="54906">
                  <c:v>42215.079988768674</c:v>
                </c:pt>
                <c:pt idx="54907">
                  <c:v>42215.079988820784</c:v>
                </c:pt>
                <c:pt idx="54908">
                  <c:v>42215.079988870384</c:v>
                </c:pt>
                <c:pt idx="54909">
                  <c:v>42215.079988896498</c:v>
                </c:pt>
                <c:pt idx="54910">
                  <c:v>42215.079988901663</c:v>
                </c:pt>
                <c:pt idx="54911">
                  <c:v>42215.079988910104</c:v>
                </c:pt>
                <c:pt idx="54912">
                  <c:v>42215.079988923084</c:v>
                </c:pt>
                <c:pt idx="54913">
                  <c:v>42215.079988928599</c:v>
                </c:pt>
                <c:pt idx="54914">
                  <c:v>42215.079988969985</c:v>
                </c:pt>
                <c:pt idx="54915">
                  <c:v>42215.079988972102</c:v>
                </c:pt>
                <c:pt idx="54916">
                  <c:v>42215.079989012884</c:v>
                </c:pt>
                <c:pt idx="54917">
                  <c:v>42215.079989052676</c:v>
                </c:pt>
                <c:pt idx="54918">
                  <c:v>42215.079989095502</c:v>
                </c:pt>
                <c:pt idx="54919">
                  <c:v>42215.079989141384</c:v>
                </c:pt>
                <c:pt idx="54920">
                  <c:v>42215.079989155194</c:v>
                </c:pt>
                <c:pt idx="54921">
                  <c:v>42215.079989159902</c:v>
                </c:pt>
                <c:pt idx="54922">
                  <c:v>42215.079989165475</c:v>
                </c:pt>
                <c:pt idx="54923">
                  <c:v>42215.079989195197</c:v>
                </c:pt>
                <c:pt idx="54924">
                  <c:v>42215.079989208498</c:v>
                </c:pt>
                <c:pt idx="54925">
                  <c:v>42215.079989213984</c:v>
                </c:pt>
                <c:pt idx="54926">
                  <c:v>42215.079989254999</c:v>
                </c:pt>
                <c:pt idx="54927">
                  <c:v>42215.079989284597</c:v>
                </c:pt>
                <c:pt idx="54928">
                  <c:v>42215.079989319376</c:v>
                </c:pt>
                <c:pt idx="54929">
                  <c:v>42215.079989373196</c:v>
                </c:pt>
                <c:pt idx="54930">
                  <c:v>42215.079989387195</c:v>
                </c:pt>
                <c:pt idx="54931">
                  <c:v>42215.079989391597</c:v>
                </c:pt>
                <c:pt idx="54932">
                  <c:v>42215.079989431673</c:v>
                </c:pt>
                <c:pt idx="54933">
                  <c:v>42215.079989458929</c:v>
                </c:pt>
                <c:pt idx="54934">
                  <c:v>42215.079989472702</c:v>
                </c:pt>
                <c:pt idx="54935">
                  <c:v>42215.079989479796</c:v>
                </c:pt>
                <c:pt idx="54936">
                  <c:v>42215.079989516664</c:v>
                </c:pt>
                <c:pt idx="54937">
                  <c:v>42215.079989552076</c:v>
                </c:pt>
                <c:pt idx="54938">
                  <c:v>42215.079989593673</c:v>
                </c:pt>
                <c:pt idx="54939">
                  <c:v>42215.079989604594</c:v>
                </c:pt>
                <c:pt idx="54940">
                  <c:v>42215.079989619175</c:v>
                </c:pt>
                <c:pt idx="54941">
                  <c:v>42215.079989623664</c:v>
                </c:pt>
                <c:pt idx="54942">
                  <c:v>42215.079989663463</c:v>
                </c:pt>
                <c:pt idx="54943">
                  <c:v>42215.079989670274</c:v>
                </c:pt>
                <c:pt idx="54944">
                  <c:v>42215.079989737074</c:v>
                </c:pt>
                <c:pt idx="54945">
                  <c:v>42215.079989748803</c:v>
                </c:pt>
                <c:pt idx="54946">
                  <c:v>42215.079989771584</c:v>
                </c:pt>
                <c:pt idx="54947">
                  <c:v>42215.079989788101</c:v>
                </c:pt>
                <c:pt idx="54948">
                  <c:v>42215.079989833263</c:v>
                </c:pt>
                <c:pt idx="54949">
                  <c:v>42215.079989836384</c:v>
                </c:pt>
                <c:pt idx="54950">
                  <c:v>42215.079989851263</c:v>
                </c:pt>
                <c:pt idx="54951">
                  <c:v>42215.079989854101</c:v>
                </c:pt>
                <c:pt idx="54952">
                  <c:v>42215.079989889884</c:v>
                </c:pt>
                <c:pt idx="54953">
                  <c:v>42215.079989925704</c:v>
                </c:pt>
                <c:pt idx="54954">
                  <c:v>42215.079989980884</c:v>
                </c:pt>
                <c:pt idx="54955">
                  <c:v>42215.079990025595</c:v>
                </c:pt>
                <c:pt idx="54956">
                  <c:v>42215.079990054284</c:v>
                </c:pt>
                <c:pt idx="54957">
                  <c:v>42215.079990059676</c:v>
                </c:pt>
                <c:pt idx="54958">
                  <c:v>42215.079990067374</c:v>
                </c:pt>
                <c:pt idx="54959">
                  <c:v>42215.079990083184</c:v>
                </c:pt>
                <c:pt idx="54960">
                  <c:v>42215.079990086</c:v>
                </c:pt>
                <c:pt idx="54961">
                  <c:v>42215.079990126796</c:v>
                </c:pt>
                <c:pt idx="54962">
                  <c:v>42215.079990128797</c:v>
                </c:pt>
                <c:pt idx="54963">
                  <c:v>42215.079990175604</c:v>
                </c:pt>
                <c:pt idx="54964">
                  <c:v>42215.079990212784</c:v>
                </c:pt>
                <c:pt idx="54965">
                  <c:v>42215.079990255785</c:v>
                </c:pt>
                <c:pt idx="54966">
                  <c:v>42215.079990299098</c:v>
                </c:pt>
                <c:pt idx="54967">
                  <c:v>42215.079990314996</c:v>
                </c:pt>
                <c:pt idx="54968">
                  <c:v>42215.079990317776</c:v>
                </c:pt>
                <c:pt idx="54969">
                  <c:v>42215.0799903234</c:v>
                </c:pt>
                <c:pt idx="54970">
                  <c:v>42215.079990353785</c:v>
                </c:pt>
                <c:pt idx="54971">
                  <c:v>42215.0799903671</c:v>
                </c:pt>
                <c:pt idx="54972">
                  <c:v>42215.079990371676</c:v>
                </c:pt>
                <c:pt idx="54973">
                  <c:v>42215.079990411876</c:v>
                </c:pt>
                <c:pt idx="54974">
                  <c:v>42215.079990444698</c:v>
                </c:pt>
                <c:pt idx="54975">
                  <c:v>42215.0799904819</c:v>
                </c:pt>
                <c:pt idx="54976">
                  <c:v>42215.079990527185</c:v>
                </c:pt>
                <c:pt idx="54977">
                  <c:v>42215.079990546998</c:v>
                </c:pt>
                <c:pt idx="54978">
                  <c:v>42215.079990549901</c:v>
                </c:pt>
                <c:pt idx="54979">
                  <c:v>42215.079990589584</c:v>
                </c:pt>
                <c:pt idx="54980">
                  <c:v>42215.079990606275</c:v>
                </c:pt>
                <c:pt idx="54981">
                  <c:v>42215.079990634185</c:v>
                </c:pt>
                <c:pt idx="54982">
                  <c:v>42215.079990639373</c:v>
                </c:pt>
                <c:pt idx="54983">
                  <c:v>42215.079990676801</c:v>
                </c:pt>
                <c:pt idx="54984">
                  <c:v>42215.079990706501</c:v>
                </c:pt>
                <c:pt idx="54985">
                  <c:v>42215.079990750484</c:v>
                </c:pt>
                <c:pt idx="54986">
                  <c:v>42215.079990761864</c:v>
                </c:pt>
                <c:pt idx="54987">
                  <c:v>42215.079990779785</c:v>
                </c:pt>
                <c:pt idx="54988">
                  <c:v>42215.079990781654</c:v>
                </c:pt>
                <c:pt idx="54989">
                  <c:v>42215.079990819984</c:v>
                </c:pt>
                <c:pt idx="54990">
                  <c:v>42215.0799908267</c:v>
                </c:pt>
                <c:pt idx="54991">
                  <c:v>42215.079990895596</c:v>
                </c:pt>
                <c:pt idx="54992">
                  <c:v>42215.0799909087</c:v>
                </c:pt>
                <c:pt idx="54993">
                  <c:v>42215.079990928498</c:v>
                </c:pt>
                <c:pt idx="54994">
                  <c:v>42215.079990947597</c:v>
                </c:pt>
                <c:pt idx="54995">
                  <c:v>42215.079990993276</c:v>
                </c:pt>
                <c:pt idx="54996">
                  <c:v>42215.079990995997</c:v>
                </c:pt>
                <c:pt idx="54997">
                  <c:v>42215.079991011255</c:v>
                </c:pt>
                <c:pt idx="54998">
                  <c:v>42215.079991013074</c:v>
                </c:pt>
                <c:pt idx="54999">
                  <c:v>42215.079991041501</c:v>
                </c:pt>
                <c:pt idx="55000">
                  <c:v>42215.079991081475</c:v>
                </c:pt>
                <c:pt idx="55001">
                  <c:v>42215.079991140803</c:v>
                </c:pt>
                <c:pt idx="55002">
                  <c:v>42215.0799911879</c:v>
                </c:pt>
                <c:pt idx="55003">
                  <c:v>42215.079991210776</c:v>
                </c:pt>
                <c:pt idx="55004">
                  <c:v>42215.079991216</c:v>
                </c:pt>
                <c:pt idx="55005">
                  <c:v>42215.079991229199</c:v>
                </c:pt>
                <c:pt idx="55006">
                  <c:v>42215.079991242899</c:v>
                </c:pt>
                <c:pt idx="55007">
                  <c:v>42215.079991244696</c:v>
                </c:pt>
                <c:pt idx="55008">
                  <c:v>42215.079991283885</c:v>
                </c:pt>
                <c:pt idx="55009">
                  <c:v>42215.079991286002</c:v>
                </c:pt>
                <c:pt idx="55010">
                  <c:v>42215.079991337196</c:v>
                </c:pt>
                <c:pt idx="55011">
                  <c:v>42215.0799913726</c:v>
                </c:pt>
                <c:pt idx="55012">
                  <c:v>42215.079991414197</c:v>
                </c:pt>
                <c:pt idx="55013">
                  <c:v>42215.079991453102</c:v>
                </c:pt>
                <c:pt idx="55014">
                  <c:v>42215.079991474398</c:v>
                </c:pt>
                <c:pt idx="55015">
                  <c:v>42215.079991476203</c:v>
                </c:pt>
                <c:pt idx="55016">
                  <c:v>42215.0799914862</c:v>
                </c:pt>
                <c:pt idx="55017">
                  <c:v>42215.079991511862</c:v>
                </c:pt>
                <c:pt idx="55018">
                  <c:v>42215.079991525185</c:v>
                </c:pt>
                <c:pt idx="55019">
                  <c:v>42215.079991529994</c:v>
                </c:pt>
                <c:pt idx="55020">
                  <c:v>42215.079991569262</c:v>
                </c:pt>
                <c:pt idx="55021">
                  <c:v>42215.079991604704</c:v>
                </c:pt>
                <c:pt idx="55022">
                  <c:v>42215.079991628401</c:v>
                </c:pt>
                <c:pt idx="55023">
                  <c:v>42215.079991687373</c:v>
                </c:pt>
                <c:pt idx="55024">
                  <c:v>42215.079991705672</c:v>
                </c:pt>
                <c:pt idx="55025">
                  <c:v>42215.079991707586</c:v>
                </c:pt>
                <c:pt idx="55026">
                  <c:v>42215.079991746701</c:v>
                </c:pt>
                <c:pt idx="55027">
                  <c:v>42215.079991763472</c:v>
                </c:pt>
                <c:pt idx="55028">
                  <c:v>42215.079991787985</c:v>
                </c:pt>
                <c:pt idx="55029">
                  <c:v>42215.079991793194</c:v>
                </c:pt>
                <c:pt idx="55030">
                  <c:v>42215.079991836901</c:v>
                </c:pt>
                <c:pt idx="55031">
                  <c:v>42215.079991865874</c:v>
                </c:pt>
                <c:pt idx="55032">
                  <c:v>42215.0799919087</c:v>
                </c:pt>
                <c:pt idx="55033">
                  <c:v>42215.079991919672</c:v>
                </c:pt>
                <c:pt idx="55034">
                  <c:v>42215.079991937186</c:v>
                </c:pt>
                <c:pt idx="55035">
                  <c:v>42215.079991939194</c:v>
                </c:pt>
                <c:pt idx="55036">
                  <c:v>42215.079991978302</c:v>
                </c:pt>
                <c:pt idx="55037">
                  <c:v>42215.079991982384</c:v>
                </c:pt>
                <c:pt idx="55038">
                  <c:v>42215.079992051004</c:v>
                </c:pt>
                <c:pt idx="55039">
                  <c:v>42215.079992068902</c:v>
                </c:pt>
                <c:pt idx="55040">
                  <c:v>42215.079992086401</c:v>
                </c:pt>
                <c:pt idx="55041">
                  <c:v>42215.079992102801</c:v>
                </c:pt>
                <c:pt idx="55042">
                  <c:v>42215.079992147403</c:v>
                </c:pt>
                <c:pt idx="55043">
                  <c:v>42215.079992150102</c:v>
                </c:pt>
                <c:pt idx="55044">
                  <c:v>42215.079992168685</c:v>
                </c:pt>
                <c:pt idx="55045">
                  <c:v>42215.079992171275</c:v>
                </c:pt>
                <c:pt idx="55046">
                  <c:v>42215.079992206403</c:v>
                </c:pt>
                <c:pt idx="55047">
                  <c:v>42215.079992239996</c:v>
                </c:pt>
                <c:pt idx="55048">
                  <c:v>42215.0799923011</c:v>
                </c:pt>
                <c:pt idx="55049">
                  <c:v>42215.079992349303</c:v>
                </c:pt>
                <c:pt idx="55050">
                  <c:v>42215.079992368701</c:v>
                </c:pt>
                <c:pt idx="55051">
                  <c:v>42215.079992373903</c:v>
                </c:pt>
                <c:pt idx="55052">
                  <c:v>42215.079992382198</c:v>
                </c:pt>
                <c:pt idx="55053">
                  <c:v>42215.0799924003</c:v>
                </c:pt>
                <c:pt idx="55054">
                  <c:v>42215.079992403102</c:v>
                </c:pt>
                <c:pt idx="55055">
                  <c:v>42215.079992441002</c:v>
                </c:pt>
                <c:pt idx="55056">
                  <c:v>42215.079992443098</c:v>
                </c:pt>
                <c:pt idx="55057">
                  <c:v>42215.079992500272</c:v>
                </c:pt>
                <c:pt idx="55058">
                  <c:v>42215.079992532985</c:v>
                </c:pt>
                <c:pt idx="55059">
                  <c:v>42215.079992569663</c:v>
                </c:pt>
                <c:pt idx="55060">
                  <c:v>42215.079992613566</c:v>
                </c:pt>
                <c:pt idx="55061">
                  <c:v>42215.079992631574</c:v>
                </c:pt>
                <c:pt idx="55062">
                  <c:v>42215.079992633473</c:v>
                </c:pt>
                <c:pt idx="55063">
                  <c:v>42215.079992634994</c:v>
                </c:pt>
                <c:pt idx="55064">
                  <c:v>42215.079992667874</c:v>
                </c:pt>
                <c:pt idx="55065">
                  <c:v>42215.079992683975</c:v>
                </c:pt>
                <c:pt idx="55066">
                  <c:v>42215.079992686595</c:v>
                </c:pt>
                <c:pt idx="55067">
                  <c:v>42215.0799927267</c:v>
                </c:pt>
                <c:pt idx="55068">
                  <c:v>42215.079992764986</c:v>
                </c:pt>
                <c:pt idx="55069">
                  <c:v>42215.079992784675</c:v>
                </c:pt>
                <c:pt idx="55070">
                  <c:v>42215.079992841784</c:v>
                </c:pt>
                <c:pt idx="55071">
                  <c:v>42215.079992863175</c:v>
                </c:pt>
                <c:pt idx="55072">
                  <c:v>42215.0799928669</c:v>
                </c:pt>
                <c:pt idx="55073">
                  <c:v>42215.079992903004</c:v>
                </c:pt>
                <c:pt idx="55074">
                  <c:v>42215.079992921776</c:v>
                </c:pt>
                <c:pt idx="55075">
                  <c:v>42215.079992944702</c:v>
                </c:pt>
                <c:pt idx="55076">
                  <c:v>42215.079992949897</c:v>
                </c:pt>
                <c:pt idx="55077">
                  <c:v>42215.079992996929</c:v>
                </c:pt>
                <c:pt idx="55078">
                  <c:v>42215.0799930227</c:v>
                </c:pt>
                <c:pt idx="55079">
                  <c:v>42215.079993066996</c:v>
                </c:pt>
                <c:pt idx="55080">
                  <c:v>42215.079993076703</c:v>
                </c:pt>
                <c:pt idx="55081">
                  <c:v>42215.079993094601</c:v>
                </c:pt>
                <c:pt idx="55082">
                  <c:v>42215.079993098931</c:v>
                </c:pt>
                <c:pt idx="55083">
                  <c:v>42215.0799931355</c:v>
                </c:pt>
                <c:pt idx="55084">
                  <c:v>42215.079993142303</c:v>
                </c:pt>
                <c:pt idx="55085">
                  <c:v>42215.079993210675</c:v>
                </c:pt>
                <c:pt idx="55086">
                  <c:v>42215.07999322893</c:v>
                </c:pt>
                <c:pt idx="55087">
                  <c:v>42215.079993246029</c:v>
                </c:pt>
                <c:pt idx="55088">
                  <c:v>42215.079993262676</c:v>
                </c:pt>
                <c:pt idx="55089">
                  <c:v>42215.079993304702</c:v>
                </c:pt>
                <c:pt idx="55090">
                  <c:v>42215.079993307401</c:v>
                </c:pt>
                <c:pt idx="55091">
                  <c:v>42215.079993325999</c:v>
                </c:pt>
                <c:pt idx="55092">
                  <c:v>42215.079993330903</c:v>
                </c:pt>
                <c:pt idx="55093">
                  <c:v>42215.079993367384</c:v>
                </c:pt>
                <c:pt idx="55094">
                  <c:v>42215.079993389198</c:v>
                </c:pt>
                <c:pt idx="55095">
                  <c:v>42215.079993460902</c:v>
                </c:pt>
                <c:pt idx="55096">
                  <c:v>42215.079993512263</c:v>
                </c:pt>
                <c:pt idx="55097">
                  <c:v>42215.079993528285</c:v>
                </c:pt>
                <c:pt idx="55098">
                  <c:v>42215.079993535364</c:v>
                </c:pt>
                <c:pt idx="55099">
                  <c:v>42215.079993539475</c:v>
                </c:pt>
                <c:pt idx="55100">
                  <c:v>42215.079993557672</c:v>
                </c:pt>
                <c:pt idx="55101">
                  <c:v>42215.079993562875</c:v>
                </c:pt>
                <c:pt idx="55102">
                  <c:v>42215.079993598403</c:v>
                </c:pt>
                <c:pt idx="55103">
                  <c:v>42215.079993600484</c:v>
                </c:pt>
                <c:pt idx="55104">
                  <c:v>42215.079993646897</c:v>
                </c:pt>
                <c:pt idx="55105">
                  <c:v>42215.079993692903</c:v>
                </c:pt>
                <c:pt idx="55106">
                  <c:v>42215.079993728803</c:v>
                </c:pt>
                <c:pt idx="55107">
                  <c:v>42215.079993771004</c:v>
                </c:pt>
                <c:pt idx="55108">
                  <c:v>42215.079993788997</c:v>
                </c:pt>
                <c:pt idx="55109">
                  <c:v>42215.079993790503</c:v>
                </c:pt>
                <c:pt idx="55110">
                  <c:v>42215.079993794701</c:v>
                </c:pt>
                <c:pt idx="55111">
                  <c:v>42215.079993822103</c:v>
                </c:pt>
                <c:pt idx="55112">
                  <c:v>42215.079993835476</c:v>
                </c:pt>
                <c:pt idx="55113">
                  <c:v>42215.079993840103</c:v>
                </c:pt>
                <c:pt idx="55114">
                  <c:v>42215.079993883985</c:v>
                </c:pt>
                <c:pt idx="55115">
                  <c:v>42215.079993924999</c:v>
                </c:pt>
                <c:pt idx="55116">
                  <c:v>42215.079993945197</c:v>
                </c:pt>
                <c:pt idx="55117">
                  <c:v>42215.079993999097</c:v>
                </c:pt>
                <c:pt idx="55118">
                  <c:v>42215.0799940207</c:v>
                </c:pt>
                <c:pt idx="55119">
                  <c:v>42215.079994026702</c:v>
                </c:pt>
                <c:pt idx="55120">
                  <c:v>42215.079994060376</c:v>
                </c:pt>
                <c:pt idx="55121">
                  <c:v>42215.079994079599</c:v>
                </c:pt>
                <c:pt idx="55122">
                  <c:v>42215.079994102198</c:v>
                </c:pt>
                <c:pt idx="55123">
                  <c:v>42215.0799941074</c:v>
                </c:pt>
                <c:pt idx="55124">
                  <c:v>42215.079994157102</c:v>
                </c:pt>
                <c:pt idx="55125">
                  <c:v>42215.079994179199</c:v>
                </c:pt>
                <c:pt idx="55126">
                  <c:v>42215.079994221276</c:v>
                </c:pt>
                <c:pt idx="55127">
                  <c:v>42215.0799942339</c:v>
                </c:pt>
                <c:pt idx="55128">
                  <c:v>42215.079994252097</c:v>
                </c:pt>
                <c:pt idx="55129">
                  <c:v>42215.079994258529</c:v>
                </c:pt>
                <c:pt idx="55130">
                  <c:v>42215.079994291598</c:v>
                </c:pt>
                <c:pt idx="55131">
                  <c:v>42215.079994293701</c:v>
                </c:pt>
                <c:pt idx="55132">
                  <c:v>42215.079994374602</c:v>
                </c:pt>
                <c:pt idx="55133">
                  <c:v>42215.079994389002</c:v>
                </c:pt>
                <c:pt idx="55134">
                  <c:v>42215.079994400898</c:v>
                </c:pt>
                <c:pt idx="55135">
                  <c:v>42215.079994420099</c:v>
                </c:pt>
                <c:pt idx="55136">
                  <c:v>42215.079994465501</c:v>
                </c:pt>
                <c:pt idx="55137">
                  <c:v>42215.0799944682</c:v>
                </c:pt>
                <c:pt idx="55138">
                  <c:v>42215.0799944834</c:v>
                </c:pt>
                <c:pt idx="55139">
                  <c:v>42215.079994490603</c:v>
                </c:pt>
                <c:pt idx="55140">
                  <c:v>42215.079994530075</c:v>
                </c:pt>
                <c:pt idx="55141">
                  <c:v>42215.079994532884</c:v>
                </c:pt>
                <c:pt idx="55142">
                  <c:v>42215.079994620901</c:v>
                </c:pt>
                <c:pt idx="55143">
                  <c:v>42215.079994669373</c:v>
                </c:pt>
                <c:pt idx="55144">
                  <c:v>42215.079994685475</c:v>
                </c:pt>
                <c:pt idx="55145">
                  <c:v>42215.079994692598</c:v>
                </c:pt>
                <c:pt idx="55146">
                  <c:v>42215.079994693675</c:v>
                </c:pt>
                <c:pt idx="55147">
                  <c:v>42215.079994714994</c:v>
                </c:pt>
                <c:pt idx="55148">
                  <c:v>42215.079994722502</c:v>
                </c:pt>
                <c:pt idx="55149">
                  <c:v>42215.079994755084</c:v>
                </c:pt>
                <c:pt idx="55150">
                  <c:v>42215.079994757194</c:v>
                </c:pt>
                <c:pt idx="55151">
                  <c:v>42215.079994803884</c:v>
                </c:pt>
                <c:pt idx="55152">
                  <c:v>42215.079994852997</c:v>
                </c:pt>
                <c:pt idx="55153">
                  <c:v>42215.079994881264</c:v>
                </c:pt>
                <c:pt idx="55154">
                  <c:v>42215.079994924999</c:v>
                </c:pt>
                <c:pt idx="55155">
                  <c:v>42215.079994946398</c:v>
                </c:pt>
                <c:pt idx="55156">
                  <c:v>42215.07999495</c:v>
                </c:pt>
                <c:pt idx="55157">
                  <c:v>42215.079994954503</c:v>
                </c:pt>
                <c:pt idx="55158">
                  <c:v>42215.079994979802</c:v>
                </c:pt>
                <c:pt idx="55159">
                  <c:v>42215.079994993102</c:v>
                </c:pt>
                <c:pt idx="55160">
                  <c:v>42215.079994995896</c:v>
                </c:pt>
                <c:pt idx="55161">
                  <c:v>42215.0799950414</c:v>
                </c:pt>
                <c:pt idx="55162">
                  <c:v>42215.079995084903</c:v>
                </c:pt>
                <c:pt idx="55163">
                  <c:v>42215.0799951023</c:v>
                </c:pt>
                <c:pt idx="55164">
                  <c:v>42215.079995156397</c:v>
                </c:pt>
                <c:pt idx="55165">
                  <c:v>42215.079995177999</c:v>
                </c:pt>
                <c:pt idx="55166">
                  <c:v>42215.079995186301</c:v>
                </c:pt>
                <c:pt idx="55167">
                  <c:v>42215.079995216998</c:v>
                </c:pt>
                <c:pt idx="55168">
                  <c:v>42215.079995233595</c:v>
                </c:pt>
                <c:pt idx="55169">
                  <c:v>42215.079995259803</c:v>
                </c:pt>
                <c:pt idx="55170">
                  <c:v>42215.079995264998</c:v>
                </c:pt>
                <c:pt idx="55171">
                  <c:v>42215.079995316803</c:v>
                </c:pt>
                <c:pt idx="55172">
                  <c:v>42215.079995336899</c:v>
                </c:pt>
                <c:pt idx="55173">
                  <c:v>42215.079995387903</c:v>
                </c:pt>
                <c:pt idx="55174">
                  <c:v>42215.079995387903</c:v>
                </c:pt>
                <c:pt idx="55175">
                  <c:v>42215.079995409302</c:v>
                </c:pt>
                <c:pt idx="55176">
                  <c:v>42215.079995418302</c:v>
                </c:pt>
                <c:pt idx="55177">
                  <c:v>42215.079995449531</c:v>
                </c:pt>
                <c:pt idx="55178">
                  <c:v>42215.079995458298</c:v>
                </c:pt>
                <c:pt idx="55179">
                  <c:v>42215.079995537584</c:v>
                </c:pt>
                <c:pt idx="55180">
                  <c:v>42215.079995548796</c:v>
                </c:pt>
                <c:pt idx="55181">
                  <c:v>42215.079995563363</c:v>
                </c:pt>
                <c:pt idx="55182">
                  <c:v>42215.079995581873</c:v>
                </c:pt>
                <c:pt idx="55183">
                  <c:v>42215.079995622684</c:v>
                </c:pt>
                <c:pt idx="55184">
                  <c:v>42215.079995625376</c:v>
                </c:pt>
                <c:pt idx="55185">
                  <c:v>42215.079995640997</c:v>
                </c:pt>
                <c:pt idx="55186">
                  <c:v>42215.079995650376</c:v>
                </c:pt>
                <c:pt idx="55187">
                  <c:v>42215.079995687272</c:v>
                </c:pt>
                <c:pt idx="55188">
                  <c:v>42215.079995703476</c:v>
                </c:pt>
                <c:pt idx="55189">
                  <c:v>42215.079995780776</c:v>
                </c:pt>
                <c:pt idx="55190">
                  <c:v>42215.079995815664</c:v>
                </c:pt>
                <c:pt idx="55191">
                  <c:v>42215.079995840897</c:v>
                </c:pt>
                <c:pt idx="55192">
                  <c:v>42215.079995846201</c:v>
                </c:pt>
                <c:pt idx="55193">
                  <c:v>42215.079995857275</c:v>
                </c:pt>
                <c:pt idx="55194">
                  <c:v>42215.079995872598</c:v>
                </c:pt>
                <c:pt idx="55195">
                  <c:v>42215.079995882596</c:v>
                </c:pt>
                <c:pt idx="55196">
                  <c:v>42215.079995913773</c:v>
                </c:pt>
                <c:pt idx="55197">
                  <c:v>42215.079995915876</c:v>
                </c:pt>
                <c:pt idx="55198">
                  <c:v>42215.079995964385</c:v>
                </c:pt>
                <c:pt idx="55199">
                  <c:v>42215.079996012595</c:v>
                </c:pt>
                <c:pt idx="55200">
                  <c:v>42215.079996040797</c:v>
                </c:pt>
                <c:pt idx="55201">
                  <c:v>42215.079996082284</c:v>
                </c:pt>
                <c:pt idx="55202">
                  <c:v>42215.079996103785</c:v>
                </c:pt>
                <c:pt idx="55203">
                  <c:v>42215.079996106499</c:v>
                </c:pt>
                <c:pt idx="55204">
                  <c:v>42215.079996114597</c:v>
                </c:pt>
                <c:pt idx="55205">
                  <c:v>42215.079996139502</c:v>
                </c:pt>
                <c:pt idx="55206">
                  <c:v>42215.079996155597</c:v>
                </c:pt>
                <c:pt idx="55207">
                  <c:v>42215.079996158398</c:v>
                </c:pt>
                <c:pt idx="55208">
                  <c:v>42215.079996199303</c:v>
                </c:pt>
                <c:pt idx="55209">
                  <c:v>42215.079996244611</c:v>
                </c:pt>
                <c:pt idx="55210">
                  <c:v>42215.079996261775</c:v>
                </c:pt>
                <c:pt idx="55211">
                  <c:v>42215.079996317196</c:v>
                </c:pt>
                <c:pt idx="55212">
                  <c:v>42215.079996335284</c:v>
                </c:pt>
                <c:pt idx="55213">
                  <c:v>42215.079996346831</c:v>
                </c:pt>
                <c:pt idx="55214">
                  <c:v>42215.079996374829</c:v>
                </c:pt>
                <c:pt idx="55215">
                  <c:v>42215.079996393302</c:v>
                </c:pt>
                <c:pt idx="55216">
                  <c:v>42215.0799964174</c:v>
                </c:pt>
                <c:pt idx="55217">
                  <c:v>42215.079996422603</c:v>
                </c:pt>
                <c:pt idx="55218">
                  <c:v>42215.079996476539</c:v>
                </c:pt>
                <c:pt idx="55219">
                  <c:v>42215.079996494213</c:v>
                </c:pt>
                <c:pt idx="55220">
                  <c:v>42215.079996546898</c:v>
                </c:pt>
                <c:pt idx="55221">
                  <c:v>42215.079996548899</c:v>
                </c:pt>
                <c:pt idx="55222">
                  <c:v>42215.079996566776</c:v>
                </c:pt>
                <c:pt idx="55223">
                  <c:v>42215.079996578999</c:v>
                </c:pt>
                <c:pt idx="55224">
                  <c:v>42215.079996606502</c:v>
                </c:pt>
                <c:pt idx="55225">
                  <c:v>42215.079996608598</c:v>
                </c:pt>
                <c:pt idx="55226">
                  <c:v>42215.079996693596</c:v>
                </c:pt>
                <c:pt idx="55227">
                  <c:v>42215.079996708599</c:v>
                </c:pt>
                <c:pt idx="55228">
                  <c:v>42215.079996716995</c:v>
                </c:pt>
                <c:pt idx="55229">
                  <c:v>42215.079996735374</c:v>
                </c:pt>
                <c:pt idx="55230">
                  <c:v>42215.079996780085</c:v>
                </c:pt>
                <c:pt idx="55231">
                  <c:v>42215.079996782901</c:v>
                </c:pt>
                <c:pt idx="55232">
                  <c:v>42215.079996798202</c:v>
                </c:pt>
                <c:pt idx="55233">
                  <c:v>42215.079996811175</c:v>
                </c:pt>
                <c:pt idx="55234">
                  <c:v>42215.079996834284</c:v>
                </c:pt>
                <c:pt idx="55235">
                  <c:v>42215.079996860084</c:v>
                </c:pt>
                <c:pt idx="55236">
                  <c:v>42215.079996940403</c:v>
                </c:pt>
                <c:pt idx="55237">
                  <c:v>42215.079996978398</c:v>
                </c:pt>
                <c:pt idx="55238">
                  <c:v>42215.079996998029</c:v>
                </c:pt>
                <c:pt idx="55239">
                  <c:v>42215.079997003275</c:v>
                </c:pt>
                <c:pt idx="55240">
                  <c:v>42215.079997011264</c:v>
                </c:pt>
                <c:pt idx="55241">
                  <c:v>42215.079997030101</c:v>
                </c:pt>
                <c:pt idx="55242">
                  <c:v>42215.079997043002</c:v>
                </c:pt>
                <c:pt idx="55243">
                  <c:v>42215.0799970687</c:v>
                </c:pt>
                <c:pt idx="55244">
                  <c:v>42215.079997070898</c:v>
                </c:pt>
                <c:pt idx="55245">
                  <c:v>42215.079997119101</c:v>
                </c:pt>
                <c:pt idx="55246">
                  <c:v>42215.079997172303</c:v>
                </c:pt>
                <c:pt idx="55247">
                  <c:v>42215.07999719803</c:v>
                </c:pt>
                <c:pt idx="55248">
                  <c:v>42215.0799972432</c:v>
                </c:pt>
                <c:pt idx="55249">
                  <c:v>42215.079997261186</c:v>
                </c:pt>
                <c:pt idx="55250">
                  <c:v>42215.079997265195</c:v>
                </c:pt>
                <c:pt idx="55251">
                  <c:v>42215.079997275097</c:v>
                </c:pt>
                <c:pt idx="55252">
                  <c:v>42215.07999729443</c:v>
                </c:pt>
                <c:pt idx="55253">
                  <c:v>42215.079997307599</c:v>
                </c:pt>
                <c:pt idx="55254">
                  <c:v>42215.079997312198</c:v>
                </c:pt>
                <c:pt idx="55255">
                  <c:v>42215.079997356297</c:v>
                </c:pt>
                <c:pt idx="55256">
                  <c:v>42215.079997404602</c:v>
                </c:pt>
                <c:pt idx="55257">
                  <c:v>42215.079997410503</c:v>
                </c:pt>
                <c:pt idx="55258">
                  <c:v>42215.079997474611</c:v>
                </c:pt>
                <c:pt idx="55259">
                  <c:v>42215.079997492699</c:v>
                </c:pt>
                <c:pt idx="55260">
                  <c:v>42215.079997506997</c:v>
                </c:pt>
                <c:pt idx="55261">
                  <c:v>42215.079997531662</c:v>
                </c:pt>
                <c:pt idx="55262">
                  <c:v>42215.079997560584</c:v>
                </c:pt>
                <c:pt idx="55263">
                  <c:v>42215.079997576802</c:v>
                </c:pt>
                <c:pt idx="55264">
                  <c:v>42215.079997583904</c:v>
                </c:pt>
                <c:pt idx="55265">
                  <c:v>42215.079997636596</c:v>
                </c:pt>
                <c:pt idx="55266">
                  <c:v>42215.079997650275</c:v>
                </c:pt>
                <c:pt idx="55267">
                  <c:v>42215.079997704903</c:v>
                </c:pt>
                <c:pt idx="55268">
                  <c:v>42215.079997706198</c:v>
                </c:pt>
                <c:pt idx="55269">
                  <c:v>42215.079997724199</c:v>
                </c:pt>
                <c:pt idx="55270">
                  <c:v>42215.079997739194</c:v>
                </c:pt>
                <c:pt idx="55271">
                  <c:v>42215.079997764675</c:v>
                </c:pt>
                <c:pt idx="55272">
                  <c:v>42215.079997773384</c:v>
                </c:pt>
                <c:pt idx="55273">
                  <c:v>42215.079997852801</c:v>
                </c:pt>
                <c:pt idx="55274">
                  <c:v>42215.079997868401</c:v>
                </c:pt>
                <c:pt idx="55275">
                  <c:v>42215.079997878798</c:v>
                </c:pt>
                <c:pt idx="55276">
                  <c:v>42215.079997899898</c:v>
                </c:pt>
                <c:pt idx="55277">
                  <c:v>42215.079997934197</c:v>
                </c:pt>
                <c:pt idx="55278">
                  <c:v>42215.079997936897</c:v>
                </c:pt>
                <c:pt idx="55279">
                  <c:v>42215.079997956003</c:v>
                </c:pt>
                <c:pt idx="55280">
                  <c:v>42215.079997970999</c:v>
                </c:pt>
                <c:pt idx="55281">
                  <c:v>42215.0799979933</c:v>
                </c:pt>
                <c:pt idx="55282">
                  <c:v>42215.079998015186</c:v>
                </c:pt>
                <c:pt idx="55283">
                  <c:v>42215.079998100402</c:v>
                </c:pt>
                <c:pt idx="55284">
                  <c:v>42215.079998131485</c:v>
                </c:pt>
                <c:pt idx="55285">
                  <c:v>42215.079998155401</c:v>
                </c:pt>
                <c:pt idx="55286">
                  <c:v>42215.079998160596</c:v>
                </c:pt>
                <c:pt idx="55287">
                  <c:v>42215.079998165595</c:v>
                </c:pt>
                <c:pt idx="55288">
                  <c:v>42215.079998187502</c:v>
                </c:pt>
                <c:pt idx="55289">
                  <c:v>42215.079998203</c:v>
                </c:pt>
                <c:pt idx="55290">
                  <c:v>42215.079998228699</c:v>
                </c:pt>
                <c:pt idx="55291">
                  <c:v>42215.079998230911</c:v>
                </c:pt>
                <c:pt idx="55292">
                  <c:v>42215.079998280497</c:v>
                </c:pt>
                <c:pt idx="55293">
                  <c:v>42215.079998332199</c:v>
                </c:pt>
                <c:pt idx="55294">
                  <c:v>42215.079998354529</c:v>
                </c:pt>
                <c:pt idx="55295">
                  <c:v>42215.079998400302</c:v>
                </c:pt>
                <c:pt idx="55296">
                  <c:v>42215.079998419496</c:v>
                </c:pt>
                <c:pt idx="55297">
                  <c:v>42215.079998421803</c:v>
                </c:pt>
                <c:pt idx="55298">
                  <c:v>42215.079998435001</c:v>
                </c:pt>
                <c:pt idx="55299">
                  <c:v>42215.079998453803</c:v>
                </c:pt>
                <c:pt idx="55300">
                  <c:v>42215.079998467198</c:v>
                </c:pt>
                <c:pt idx="55301">
                  <c:v>42215.079998469999</c:v>
                </c:pt>
                <c:pt idx="55302">
                  <c:v>42215.079998513975</c:v>
                </c:pt>
                <c:pt idx="55303">
                  <c:v>42215.079998564084</c:v>
                </c:pt>
                <c:pt idx="55304">
                  <c:v>42215.079998570502</c:v>
                </c:pt>
                <c:pt idx="55305">
                  <c:v>42215.079998631772</c:v>
                </c:pt>
                <c:pt idx="55306">
                  <c:v>42215.079998650101</c:v>
                </c:pt>
                <c:pt idx="55307">
                  <c:v>42215.079998666995</c:v>
                </c:pt>
                <c:pt idx="55308">
                  <c:v>42215.079998689384</c:v>
                </c:pt>
                <c:pt idx="55309">
                  <c:v>42215.079998716385</c:v>
                </c:pt>
                <c:pt idx="55310">
                  <c:v>42215.079998732195</c:v>
                </c:pt>
                <c:pt idx="55311">
                  <c:v>42215.079998737485</c:v>
                </c:pt>
                <c:pt idx="55312">
                  <c:v>42215.079998796129</c:v>
                </c:pt>
                <c:pt idx="55313">
                  <c:v>42215.079998808302</c:v>
                </c:pt>
                <c:pt idx="55314">
                  <c:v>42215.079998863584</c:v>
                </c:pt>
                <c:pt idx="55315">
                  <c:v>42215.079998864596</c:v>
                </c:pt>
                <c:pt idx="55316">
                  <c:v>42215.079998881673</c:v>
                </c:pt>
                <c:pt idx="55317">
                  <c:v>42215.079998899302</c:v>
                </c:pt>
                <c:pt idx="55318">
                  <c:v>42215.079998921676</c:v>
                </c:pt>
                <c:pt idx="55319">
                  <c:v>42215.079998923902</c:v>
                </c:pt>
                <c:pt idx="55320">
                  <c:v>42215.079999011374</c:v>
                </c:pt>
                <c:pt idx="55321">
                  <c:v>42215.079999027999</c:v>
                </c:pt>
                <c:pt idx="55322">
                  <c:v>42215.079999034897</c:v>
                </c:pt>
                <c:pt idx="55323">
                  <c:v>42215.079999053276</c:v>
                </c:pt>
                <c:pt idx="55324">
                  <c:v>42215.079999091402</c:v>
                </c:pt>
                <c:pt idx="55325">
                  <c:v>42215.07999909413</c:v>
                </c:pt>
                <c:pt idx="55326">
                  <c:v>42215.079999113186</c:v>
                </c:pt>
                <c:pt idx="55327">
                  <c:v>42215.0799991311</c:v>
                </c:pt>
                <c:pt idx="55328">
                  <c:v>42215.079999150199</c:v>
                </c:pt>
                <c:pt idx="55329">
                  <c:v>42215.079999183785</c:v>
                </c:pt>
                <c:pt idx="55330">
                  <c:v>42215.079999260102</c:v>
                </c:pt>
                <c:pt idx="55331">
                  <c:v>42215.0799992912</c:v>
                </c:pt>
                <c:pt idx="55332">
                  <c:v>42215.0799993123</c:v>
                </c:pt>
                <c:pt idx="55333">
                  <c:v>42215.079999317597</c:v>
                </c:pt>
                <c:pt idx="55334">
                  <c:v>42215.079999326299</c:v>
                </c:pt>
                <c:pt idx="55335">
                  <c:v>42215.07999934454</c:v>
                </c:pt>
                <c:pt idx="55336">
                  <c:v>42215.079999362999</c:v>
                </c:pt>
                <c:pt idx="55337">
                  <c:v>42215.079999383401</c:v>
                </c:pt>
                <c:pt idx="55338">
                  <c:v>42215.079999385503</c:v>
                </c:pt>
                <c:pt idx="55339">
                  <c:v>42215.079999435002</c:v>
                </c:pt>
                <c:pt idx="55340">
                  <c:v>42215.079999492147</c:v>
                </c:pt>
                <c:pt idx="55341">
                  <c:v>42215.079999509995</c:v>
                </c:pt>
                <c:pt idx="55342">
                  <c:v>42215.0799995575</c:v>
                </c:pt>
                <c:pt idx="55343">
                  <c:v>42215.079999575275</c:v>
                </c:pt>
                <c:pt idx="55344">
                  <c:v>42215.079999576403</c:v>
                </c:pt>
                <c:pt idx="55345">
                  <c:v>42215.079999594898</c:v>
                </c:pt>
                <c:pt idx="55346">
                  <c:v>42215.079999611175</c:v>
                </c:pt>
                <c:pt idx="55347">
                  <c:v>42215.079999627</c:v>
                </c:pt>
                <c:pt idx="55348">
                  <c:v>42215.079999629801</c:v>
                </c:pt>
                <c:pt idx="55349">
                  <c:v>42215.079999671194</c:v>
                </c:pt>
                <c:pt idx="55350">
                  <c:v>42215.079999724097</c:v>
                </c:pt>
                <c:pt idx="55351">
                  <c:v>42215.079999738802</c:v>
                </c:pt>
                <c:pt idx="55352">
                  <c:v>42215.079999785885</c:v>
                </c:pt>
                <c:pt idx="55353">
                  <c:v>42215.079999807502</c:v>
                </c:pt>
                <c:pt idx="55354">
                  <c:v>42215.079999826899</c:v>
                </c:pt>
                <c:pt idx="55355">
                  <c:v>42215.079999846697</c:v>
                </c:pt>
                <c:pt idx="55356">
                  <c:v>42215.079999876099</c:v>
                </c:pt>
                <c:pt idx="55357">
                  <c:v>42215.079999889902</c:v>
                </c:pt>
                <c:pt idx="55358">
                  <c:v>42215.079999897003</c:v>
                </c:pt>
                <c:pt idx="55359">
                  <c:v>42215.079999955902</c:v>
                </c:pt>
                <c:pt idx="55360">
                  <c:v>42215.079999965375</c:v>
                </c:pt>
                <c:pt idx="55361">
                  <c:v>42215.080000021</c:v>
                </c:pt>
                <c:pt idx="55362">
                  <c:v>42215.080000022703</c:v>
                </c:pt>
                <c:pt idx="55363">
                  <c:v>42215.080000039001</c:v>
                </c:pt>
                <c:pt idx="55364">
                  <c:v>42215.080000059002</c:v>
                </c:pt>
                <c:pt idx="55365">
                  <c:v>42215.080000079397</c:v>
                </c:pt>
                <c:pt idx="55366">
                  <c:v>42215.080000090929</c:v>
                </c:pt>
                <c:pt idx="55367">
                  <c:v>42215.080000156202</c:v>
                </c:pt>
                <c:pt idx="55368">
                  <c:v>42215.080000187998</c:v>
                </c:pt>
                <c:pt idx="55369">
                  <c:v>42215.080000189701</c:v>
                </c:pt>
                <c:pt idx="55370">
                  <c:v>42215.080000206297</c:v>
                </c:pt>
                <c:pt idx="55371">
                  <c:v>42215.080000259397</c:v>
                </c:pt>
                <c:pt idx="55372">
                  <c:v>42215.080000262111</c:v>
                </c:pt>
                <c:pt idx="55373">
                  <c:v>42215.080000270311</c:v>
                </c:pt>
                <c:pt idx="55374">
                  <c:v>42215.080000290829</c:v>
                </c:pt>
                <c:pt idx="55375">
                  <c:v>42215.080000309797</c:v>
                </c:pt>
                <c:pt idx="55376">
                  <c:v>42215.080000337097</c:v>
                </c:pt>
                <c:pt idx="55377">
                  <c:v>42215.080000419701</c:v>
                </c:pt>
                <c:pt idx="55378">
                  <c:v>42215.080000447138</c:v>
                </c:pt>
                <c:pt idx="55379">
                  <c:v>42215.080000469403</c:v>
                </c:pt>
                <c:pt idx="55380">
                  <c:v>42215.080000474612</c:v>
                </c:pt>
                <c:pt idx="55381">
                  <c:v>42215.08000048453</c:v>
                </c:pt>
                <c:pt idx="55382">
                  <c:v>42215.080000501985</c:v>
                </c:pt>
                <c:pt idx="55383">
                  <c:v>42215.080000522597</c:v>
                </c:pt>
                <c:pt idx="55384">
                  <c:v>42215.080000542301</c:v>
                </c:pt>
                <c:pt idx="55385">
                  <c:v>42215.080000544498</c:v>
                </c:pt>
                <c:pt idx="55386">
                  <c:v>42215.080000589274</c:v>
                </c:pt>
                <c:pt idx="55387">
                  <c:v>42215.080000651775</c:v>
                </c:pt>
                <c:pt idx="55388">
                  <c:v>42215.0800006641</c:v>
                </c:pt>
                <c:pt idx="55389">
                  <c:v>42215.080000714785</c:v>
                </c:pt>
                <c:pt idx="55390">
                  <c:v>42215.080000733484</c:v>
                </c:pt>
                <c:pt idx="55391">
                  <c:v>42215.0800007418</c:v>
                </c:pt>
                <c:pt idx="55392">
                  <c:v>42215.080000754599</c:v>
                </c:pt>
                <c:pt idx="55393">
                  <c:v>42215.080000769594</c:v>
                </c:pt>
                <c:pt idx="55394">
                  <c:v>42215.080000782997</c:v>
                </c:pt>
                <c:pt idx="55395">
                  <c:v>42215.080000787595</c:v>
                </c:pt>
                <c:pt idx="55396">
                  <c:v>42215.080000828202</c:v>
                </c:pt>
                <c:pt idx="55397">
                  <c:v>42215.0800008839</c:v>
                </c:pt>
                <c:pt idx="55398">
                  <c:v>42215.080000895403</c:v>
                </c:pt>
                <c:pt idx="55399">
                  <c:v>42215.080000943097</c:v>
                </c:pt>
                <c:pt idx="55400">
                  <c:v>42215.080000964801</c:v>
                </c:pt>
                <c:pt idx="55401">
                  <c:v>42215.080000986803</c:v>
                </c:pt>
                <c:pt idx="55402">
                  <c:v>42215.080001003997</c:v>
                </c:pt>
                <c:pt idx="55403">
                  <c:v>42215.080001035196</c:v>
                </c:pt>
                <c:pt idx="55404">
                  <c:v>42215.080001051501</c:v>
                </c:pt>
                <c:pt idx="55405">
                  <c:v>42215.080001058603</c:v>
                </c:pt>
                <c:pt idx="55406">
                  <c:v>42215.080001116003</c:v>
                </c:pt>
                <c:pt idx="55407">
                  <c:v>42215.080001122798</c:v>
                </c:pt>
                <c:pt idx="55408">
                  <c:v>42215.080001169401</c:v>
                </c:pt>
                <c:pt idx="55409">
                  <c:v>42215.08000117803</c:v>
                </c:pt>
                <c:pt idx="55410">
                  <c:v>42215.080001196329</c:v>
                </c:pt>
                <c:pt idx="55411">
                  <c:v>42215.080001218703</c:v>
                </c:pt>
                <c:pt idx="55412">
                  <c:v>42215.080001235285</c:v>
                </c:pt>
                <c:pt idx="55413">
                  <c:v>42215.080001237402</c:v>
                </c:pt>
                <c:pt idx="55414">
                  <c:v>42215.080001315902</c:v>
                </c:pt>
                <c:pt idx="55415">
                  <c:v>42215.08000134644</c:v>
                </c:pt>
                <c:pt idx="55416">
                  <c:v>42215.080001348229</c:v>
                </c:pt>
                <c:pt idx="55417">
                  <c:v>42215.080001365503</c:v>
                </c:pt>
                <c:pt idx="55418">
                  <c:v>42215.080001409297</c:v>
                </c:pt>
                <c:pt idx="55419">
                  <c:v>42215.080001412098</c:v>
                </c:pt>
                <c:pt idx="55420">
                  <c:v>42215.080001427697</c:v>
                </c:pt>
                <c:pt idx="55421">
                  <c:v>42215.080001450799</c:v>
                </c:pt>
                <c:pt idx="55422">
                  <c:v>42215.080001465598</c:v>
                </c:pt>
                <c:pt idx="55423">
                  <c:v>42215.080001497699</c:v>
                </c:pt>
                <c:pt idx="55424">
                  <c:v>42215.080001580274</c:v>
                </c:pt>
                <c:pt idx="55425">
                  <c:v>42215.080001601273</c:v>
                </c:pt>
                <c:pt idx="55426">
                  <c:v>42215.080001627684</c:v>
                </c:pt>
                <c:pt idx="55427">
                  <c:v>42215.080001632901</c:v>
                </c:pt>
                <c:pt idx="55428">
                  <c:v>42215.080001637594</c:v>
                </c:pt>
                <c:pt idx="55429">
                  <c:v>42215.0800016594</c:v>
                </c:pt>
                <c:pt idx="55430">
                  <c:v>42215.0800016828</c:v>
                </c:pt>
                <c:pt idx="55431">
                  <c:v>42215.080001697701</c:v>
                </c:pt>
                <c:pt idx="55432">
                  <c:v>42215.080001699898</c:v>
                </c:pt>
                <c:pt idx="55433">
                  <c:v>42215.080001756098</c:v>
                </c:pt>
                <c:pt idx="55434">
                  <c:v>42215.080001812195</c:v>
                </c:pt>
                <c:pt idx="55435">
                  <c:v>42215.0800018257</c:v>
                </c:pt>
                <c:pt idx="55436">
                  <c:v>42215.0800018722</c:v>
                </c:pt>
                <c:pt idx="55437">
                  <c:v>42215.080001890899</c:v>
                </c:pt>
                <c:pt idx="55438">
                  <c:v>42215.080001903501</c:v>
                </c:pt>
                <c:pt idx="55439">
                  <c:v>42215.080001914685</c:v>
                </c:pt>
                <c:pt idx="55440">
                  <c:v>42215.080001929098</c:v>
                </c:pt>
                <c:pt idx="55441">
                  <c:v>42215.080001942399</c:v>
                </c:pt>
                <c:pt idx="55442">
                  <c:v>42215.080001947201</c:v>
                </c:pt>
                <c:pt idx="55443">
                  <c:v>42215.080001985902</c:v>
                </c:pt>
                <c:pt idx="55444">
                  <c:v>42215.080002044211</c:v>
                </c:pt>
                <c:pt idx="55445">
                  <c:v>42215.080002055001</c:v>
                </c:pt>
                <c:pt idx="55446">
                  <c:v>42215.080002103801</c:v>
                </c:pt>
                <c:pt idx="55447">
                  <c:v>42215.080002122297</c:v>
                </c:pt>
                <c:pt idx="55448">
                  <c:v>42215.080002146438</c:v>
                </c:pt>
                <c:pt idx="55449">
                  <c:v>42215.080002160903</c:v>
                </c:pt>
                <c:pt idx="55450">
                  <c:v>42215.080002182003</c:v>
                </c:pt>
                <c:pt idx="55451">
                  <c:v>42215.080002204602</c:v>
                </c:pt>
                <c:pt idx="55452">
                  <c:v>42215.080002209899</c:v>
                </c:pt>
                <c:pt idx="55453">
                  <c:v>42215.080002276431</c:v>
                </c:pt>
                <c:pt idx="55454">
                  <c:v>42215.080002280003</c:v>
                </c:pt>
                <c:pt idx="55455">
                  <c:v>42215.08000232913</c:v>
                </c:pt>
                <c:pt idx="55456">
                  <c:v>42215.080002335497</c:v>
                </c:pt>
                <c:pt idx="55457">
                  <c:v>42215.080002353803</c:v>
                </c:pt>
                <c:pt idx="55458">
                  <c:v>42215.08000237844</c:v>
                </c:pt>
                <c:pt idx="55459">
                  <c:v>42215.080002393399</c:v>
                </c:pt>
                <c:pt idx="55460">
                  <c:v>42215.080002395531</c:v>
                </c:pt>
                <c:pt idx="55461">
                  <c:v>42215.080002472299</c:v>
                </c:pt>
                <c:pt idx="55462">
                  <c:v>42215.080002503375</c:v>
                </c:pt>
                <c:pt idx="55463">
                  <c:v>42215.080002508199</c:v>
                </c:pt>
                <c:pt idx="55464">
                  <c:v>42215.080002520001</c:v>
                </c:pt>
                <c:pt idx="55465">
                  <c:v>42215.080002566901</c:v>
                </c:pt>
                <c:pt idx="55466">
                  <c:v>42215.080002569586</c:v>
                </c:pt>
                <c:pt idx="55467">
                  <c:v>42215.080002585375</c:v>
                </c:pt>
                <c:pt idx="55468">
                  <c:v>42215.080002610273</c:v>
                </c:pt>
                <c:pt idx="55469">
                  <c:v>42215.080002620402</c:v>
                </c:pt>
                <c:pt idx="55470">
                  <c:v>42215.080002652801</c:v>
                </c:pt>
                <c:pt idx="55471">
                  <c:v>42215.080002740397</c:v>
                </c:pt>
                <c:pt idx="55472">
                  <c:v>42215.080002768802</c:v>
                </c:pt>
                <c:pt idx="55473">
                  <c:v>42215.080002784503</c:v>
                </c:pt>
                <c:pt idx="55474">
                  <c:v>42215.080002791598</c:v>
                </c:pt>
                <c:pt idx="55475">
                  <c:v>42215.080002798211</c:v>
                </c:pt>
                <c:pt idx="55476">
                  <c:v>42215.080002816801</c:v>
                </c:pt>
                <c:pt idx="55477">
                  <c:v>42215.080002842129</c:v>
                </c:pt>
                <c:pt idx="55478">
                  <c:v>42215.080002855902</c:v>
                </c:pt>
                <c:pt idx="55479">
                  <c:v>42215.080002857998</c:v>
                </c:pt>
                <c:pt idx="55480">
                  <c:v>42215.080002917595</c:v>
                </c:pt>
                <c:pt idx="55481">
                  <c:v>42215.080002972303</c:v>
                </c:pt>
                <c:pt idx="55482">
                  <c:v>42215.080002985502</c:v>
                </c:pt>
                <c:pt idx="55483">
                  <c:v>42215.080003029499</c:v>
                </c:pt>
                <c:pt idx="55484">
                  <c:v>42215.080003048213</c:v>
                </c:pt>
                <c:pt idx="55485">
                  <c:v>42215.080003054703</c:v>
                </c:pt>
                <c:pt idx="55486">
                  <c:v>42215.08000307413</c:v>
                </c:pt>
                <c:pt idx="55487">
                  <c:v>42215.080003082498</c:v>
                </c:pt>
                <c:pt idx="55488">
                  <c:v>42215.080003098541</c:v>
                </c:pt>
                <c:pt idx="55489">
                  <c:v>42215.080003101284</c:v>
                </c:pt>
                <c:pt idx="55490">
                  <c:v>42215.080003142939</c:v>
                </c:pt>
                <c:pt idx="55491">
                  <c:v>42215.080003204203</c:v>
                </c:pt>
                <c:pt idx="55492">
                  <c:v>42215.080003205003</c:v>
                </c:pt>
                <c:pt idx="55493">
                  <c:v>42215.080003261101</c:v>
                </c:pt>
                <c:pt idx="55494">
                  <c:v>42215.080003279698</c:v>
                </c:pt>
                <c:pt idx="55495">
                  <c:v>42215.080003305797</c:v>
                </c:pt>
                <c:pt idx="55496">
                  <c:v>42215.080003319301</c:v>
                </c:pt>
                <c:pt idx="55497">
                  <c:v>42215.080003343202</c:v>
                </c:pt>
                <c:pt idx="55498">
                  <c:v>42215.080003362498</c:v>
                </c:pt>
                <c:pt idx="55499">
                  <c:v>42215.080003367701</c:v>
                </c:pt>
                <c:pt idx="55500">
                  <c:v>42215.080003436298</c:v>
                </c:pt>
                <c:pt idx="55501">
                  <c:v>42215.080003437703</c:v>
                </c:pt>
                <c:pt idx="55502">
                  <c:v>42215.080003480703</c:v>
                </c:pt>
                <c:pt idx="55503">
                  <c:v>42215.080003489398</c:v>
                </c:pt>
                <c:pt idx="55504">
                  <c:v>42215.080003511575</c:v>
                </c:pt>
                <c:pt idx="55505">
                  <c:v>42215.080003537674</c:v>
                </c:pt>
                <c:pt idx="55506">
                  <c:v>42215.080003550196</c:v>
                </c:pt>
                <c:pt idx="55507">
                  <c:v>42215.080003552401</c:v>
                </c:pt>
                <c:pt idx="55508">
                  <c:v>42215.080003632502</c:v>
                </c:pt>
                <c:pt idx="55509">
                  <c:v>42215.080003660994</c:v>
                </c:pt>
                <c:pt idx="55510">
                  <c:v>42215.080003668198</c:v>
                </c:pt>
                <c:pt idx="55511">
                  <c:v>42215.080003677402</c:v>
                </c:pt>
                <c:pt idx="55512">
                  <c:v>42215.080003724201</c:v>
                </c:pt>
                <c:pt idx="55513">
                  <c:v>42215.080003727002</c:v>
                </c:pt>
                <c:pt idx="55514">
                  <c:v>42215.080003742703</c:v>
                </c:pt>
                <c:pt idx="55515">
                  <c:v>42215.080003769595</c:v>
                </c:pt>
                <c:pt idx="55516">
                  <c:v>42215.0800037878</c:v>
                </c:pt>
                <c:pt idx="55517">
                  <c:v>42215.080003804003</c:v>
                </c:pt>
                <c:pt idx="55518">
                  <c:v>42215.080003900301</c:v>
                </c:pt>
                <c:pt idx="55519">
                  <c:v>42215.080003929397</c:v>
                </c:pt>
                <c:pt idx="55520">
                  <c:v>42215.080003945397</c:v>
                </c:pt>
                <c:pt idx="55521">
                  <c:v>42215.080003952302</c:v>
                </c:pt>
                <c:pt idx="55522">
                  <c:v>42215.080003952498</c:v>
                </c:pt>
                <c:pt idx="55523">
                  <c:v>42215.080003974297</c:v>
                </c:pt>
                <c:pt idx="55524">
                  <c:v>42215.0800040014</c:v>
                </c:pt>
                <c:pt idx="55525">
                  <c:v>42215.080004012802</c:v>
                </c:pt>
                <c:pt idx="55526">
                  <c:v>42215.080004014999</c:v>
                </c:pt>
                <c:pt idx="55527">
                  <c:v>42215.080004067102</c:v>
                </c:pt>
                <c:pt idx="55528">
                  <c:v>42215.080004132098</c:v>
                </c:pt>
                <c:pt idx="55529">
                  <c:v>42215.080004144438</c:v>
                </c:pt>
                <c:pt idx="55530">
                  <c:v>42215.080004187002</c:v>
                </c:pt>
                <c:pt idx="55531">
                  <c:v>42215.080004205811</c:v>
                </c:pt>
                <c:pt idx="55532">
                  <c:v>42215.080004209398</c:v>
                </c:pt>
                <c:pt idx="55533">
                  <c:v>42215.080004233503</c:v>
                </c:pt>
                <c:pt idx="55534">
                  <c:v>42215.080004239797</c:v>
                </c:pt>
                <c:pt idx="55535">
                  <c:v>42215.080004253097</c:v>
                </c:pt>
                <c:pt idx="55536">
                  <c:v>42215.080004257703</c:v>
                </c:pt>
                <c:pt idx="55537">
                  <c:v>42215.080004300202</c:v>
                </c:pt>
                <c:pt idx="55538">
                  <c:v>42215.080004363001</c:v>
                </c:pt>
                <c:pt idx="55539">
                  <c:v>42215.080004364201</c:v>
                </c:pt>
                <c:pt idx="55540">
                  <c:v>42215.080004418531</c:v>
                </c:pt>
                <c:pt idx="55541">
                  <c:v>42215.080004437397</c:v>
                </c:pt>
                <c:pt idx="55542">
                  <c:v>42215.080004465402</c:v>
                </c:pt>
                <c:pt idx="55543">
                  <c:v>42215.080004475603</c:v>
                </c:pt>
                <c:pt idx="55544">
                  <c:v>42215.080004493611</c:v>
                </c:pt>
                <c:pt idx="55545">
                  <c:v>42215.080004519485</c:v>
                </c:pt>
                <c:pt idx="55546">
                  <c:v>42215.080004524702</c:v>
                </c:pt>
                <c:pt idx="55547">
                  <c:v>42215.080004593998</c:v>
                </c:pt>
                <c:pt idx="55548">
                  <c:v>42215.08000459613</c:v>
                </c:pt>
                <c:pt idx="55549">
                  <c:v>42215.080004650103</c:v>
                </c:pt>
                <c:pt idx="55550">
                  <c:v>42215.080004650285</c:v>
                </c:pt>
                <c:pt idx="55551">
                  <c:v>42215.0800046687</c:v>
                </c:pt>
                <c:pt idx="55552">
                  <c:v>42215.080004697411</c:v>
                </c:pt>
                <c:pt idx="55553">
                  <c:v>42215.080004709511</c:v>
                </c:pt>
                <c:pt idx="55554">
                  <c:v>42215.0800047183</c:v>
                </c:pt>
                <c:pt idx="55555">
                  <c:v>42215.080004797797</c:v>
                </c:pt>
                <c:pt idx="55556">
                  <c:v>42215.080004823802</c:v>
                </c:pt>
                <c:pt idx="55557">
                  <c:v>42215.080004828131</c:v>
                </c:pt>
                <c:pt idx="55558">
                  <c:v>42215.080004844829</c:v>
                </c:pt>
                <c:pt idx="55559">
                  <c:v>42215.080004886499</c:v>
                </c:pt>
                <c:pt idx="55560">
                  <c:v>42215.080004889198</c:v>
                </c:pt>
                <c:pt idx="55561">
                  <c:v>42215.080004900003</c:v>
                </c:pt>
                <c:pt idx="55562">
                  <c:v>42215.080004929398</c:v>
                </c:pt>
                <c:pt idx="55563">
                  <c:v>42215.080004936302</c:v>
                </c:pt>
                <c:pt idx="55564">
                  <c:v>42215.08000495813</c:v>
                </c:pt>
                <c:pt idx="55565">
                  <c:v>42215.080005059899</c:v>
                </c:pt>
                <c:pt idx="55566">
                  <c:v>42215.080005083903</c:v>
                </c:pt>
                <c:pt idx="55567">
                  <c:v>42215.080005099939</c:v>
                </c:pt>
                <c:pt idx="55568">
                  <c:v>42215.080005107011</c:v>
                </c:pt>
                <c:pt idx="55569">
                  <c:v>42215.080005112701</c:v>
                </c:pt>
                <c:pt idx="55570">
                  <c:v>42215.080005131502</c:v>
                </c:pt>
                <c:pt idx="55571">
                  <c:v>42215.080005161595</c:v>
                </c:pt>
                <c:pt idx="55572">
                  <c:v>42215.080005171301</c:v>
                </c:pt>
                <c:pt idx="55573">
                  <c:v>42215.080005173397</c:v>
                </c:pt>
                <c:pt idx="55574">
                  <c:v>42215.080005223499</c:v>
                </c:pt>
                <c:pt idx="55575">
                  <c:v>42215.080005291602</c:v>
                </c:pt>
                <c:pt idx="55576">
                  <c:v>42215.080005292839</c:v>
                </c:pt>
                <c:pt idx="55577">
                  <c:v>42215.080005344229</c:v>
                </c:pt>
                <c:pt idx="55578">
                  <c:v>42215.080005362899</c:v>
                </c:pt>
                <c:pt idx="55579">
                  <c:v>42215.080005363685</c:v>
                </c:pt>
                <c:pt idx="55580">
                  <c:v>42215.080005393829</c:v>
                </c:pt>
                <c:pt idx="55581">
                  <c:v>42215.080005396849</c:v>
                </c:pt>
                <c:pt idx="55582">
                  <c:v>42215.0800054102</c:v>
                </c:pt>
                <c:pt idx="55583">
                  <c:v>42215.080005413001</c:v>
                </c:pt>
                <c:pt idx="55584">
                  <c:v>42215.080005457603</c:v>
                </c:pt>
                <c:pt idx="55585">
                  <c:v>42215.0800055199</c:v>
                </c:pt>
                <c:pt idx="55586">
                  <c:v>42215.080005523596</c:v>
                </c:pt>
                <c:pt idx="55587">
                  <c:v>42215.080005575801</c:v>
                </c:pt>
                <c:pt idx="55588">
                  <c:v>42215.080005594529</c:v>
                </c:pt>
                <c:pt idx="55589">
                  <c:v>42215.080005625598</c:v>
                </c:pt>
                <c:pt idx="55590">
                  <c:v>42215.080005633376</c:v>
                </c:pt>
                <c:pt idx="55591">
                  <c:v>42215.080005663076</c:v>
                </c:pt>
                <c:pt idx="55592">
                  <c:v>42215.080005676929</c:v>
                </c:pt>
                <c:pt idx="55593">
                  <c:v>42215.080005684002</c:v>
                </c:pt>
                <c:pt idx="55594">
                  <c:v>42215.080005752498</c:v>
                </c:pt>
                <c:pt idx="55595">
                  <c:v>42215.080005755597</c:v>
                </c:pt>
                <c:pt idx="55596">
                  <c:v>42215.0800058077</c:v>
                </c:pt>
                <c:pt idx="55597">
                  <c:v>42215.080005809999</c:v>
                </c:pt>
                <c:pt idx="55598">
                  <c:v>42215.080005826203</c:v>
                </c:pt>
                <c:pt idx="55599">
                  <c:v>42215.080005857497</c:v>
                </c:pt>
                <c:pt idx="55600">
                  <c:v>42215.080005864998</c:v>
                </c:pt>
                <c:pt idx="55601">
                  <c:v>42215.080005867101</c:v>
                </c:pt>
                <c:pt idx="55602">
                  <c:v>42215.080005944612</c:v>
                </c:pt>
                <c:pt idx="55603">
                  <c:v>42215.080005975498</c:v>
                </c:pt>
                <c:pt idx="55604">
                  <c:v>42215.0800059877</c:v>
                </c:pt>
                <c:pt idx="55605">
                  <c:v>42215.080005991898</c:v>
                </c:pt>
                <c:pt idx="55606">
                  <c:v>42215.080006036129</c:v>
                </c:pt>
                <c:pt idx="55607">
                  <c:v>42215.080006039003</c:v>
                </c:pt>
                <c:pt idx="55608">
                  <c:v>42215.080006057702</c:v>
                </c:pt>
                <c:pt idx="55609">
                  <c:v>42215.080006089403</c:v>
                </c:pt>
                <c:pt idx="55610">
                  <c:v>42215.08000609673</c:v>
                </c:pt>
                <c:pt idx="55611">
                  <c:v>42215.08000612403</c:v>
                </c:pt>
                <c:pt idx="55612">
                  <c:v>42215.080006219803</c:v>
                </c:pt>
                <c:pt idx="55613">
                  <c:v>42215.080006235803</c:v>
                </c:pt>
                <c:pt idx="55614">
                  <c:v>42215.080006255797</c:v>
                </c:pt>
                <c:pt idx="55615">
                  <c:v>42215.080006261</c:v>
                </c:pt>
                <c:pt idx="55616">
                  <c:v>42215.080006270429</c:v>
                </c:pt>
                <c:pt idx="55617">
                  <c:v>42215.080006289398</c:v>
                </c:pt>
                <c:pt idx="55618">
                  <c:v>42215.080006321499</c:v>
                </c:pt>
                <c:pt idx="55619">
                  <c:v>42215.080006327538</c:v>
                </c:pt>
                <c:pt idx="55620">
                  <c:v>42215.080006329539</c:v>
                </c:pt>
                <c:pt idx="55621">
                  <c:v>42215.080006378041</c:v>
                </c:pt>
                <c:pt idx="55622">
                  <c:v>42215.080006450138</c:v>
                </c:pt>
                <c:pt idx="55623">
                  <c:v>42215.080006451703</c:v>
                </c:pt>
                <c:pt idx="55624">
                  <c:v>42215.080006501594</c:v>
                </c:pt>
                <c:pt idx="55625">
                  <c:v>42215.080006520497</c:v>
                </c:pt>
                <c:pt idx="55626">
                  <c:v>42215.080006535674</c:v>
                </c:pt>
                <c:pt idx="55627">
                  <c:v>42215.080006553595</c:v>
                </c:pt>
                <c:pt idx="55628">
                  <c:v>42215.080006561264</c:v>
                </c:pt>
                <c:pt idx="55629">
                  <c:v>42215.080006577198</c:v>
                </c:pt>
                <c:pt idx="55630">
                  <c:v>42215.080006582</c:v>
                </c:pt>
                <c:pt idx="55631">
                  <c:v>42215.080006614997</c:v>
                </c:pt>
                <c:pt idx="55632">
                  <c:v>42215.080006683784</c:v>
                </c:pt>
                <c:pt idx="55633">
                  <c:v>42215.0800066874</c:v>
                </c:pt>
                <c:pt idx="55634">
                  <c:v>42215.080006733275</c:v>
                </c:pt>
                <c:pt idx="55635">
                  <c:v>42215.080006751901</c:v>
                </c:pt>
                <c:pt idx="55636">
                  <c:v>42215.080006785502</c:v>
                </c:pt>
                <c:pt idx="55637">
                  <c:v>42215.080006790202</c:v>
                </c:pt>
                <c:pt idx="55638">
                  <c:v>42215.0800068147</c:v>
                </c:pt>
                <c:pt idx="55639">
                  <c:v>42215.080006833676</c:v>
                </c:pt>
                <c:pt idx="55640">
                  <c:v>42215.080006838929</c:v>
                </c:pt>
                <c:pt idx="55641">
                  <c:v>42215.0800069092</c:v>
                </c:pt>
                <c:pt idx="55642">
                  <c:v>42215.080006915596</c:v>
                </c:pt>
                <c:pt idx="55643">
                  <c:v>42215.080006957403</c:v>
                </c:pt>
                <c:pt idx="55644">
                  <c:v>42215.080006961376</c:v>
                </c:pt>
                <c:pt idx="55645">
                  <c:v>42215.080006983284</c:v>
                </c:pt>
                <c:pt idx="55646">
                  <c:v>42215.080007017503</c:v>
                </c:pt>
                <c:pt idx="55647">
                  <c:v>42215.080007022203</c:v>
                </c:pt>
                <c:pt idx="55648">
                  <c:v>42215.080007024299</c:v>
                </c:pt>
                <c:pt idx="55649">
                  <c:v>42215.080007104531</c:v>
                </c:pt>
                <c:pt idx="55650">
                  <c:v>42215.080007132499</c:v>
                </c:pt>
                <c:pt idx="55651">
                  <c:v>42215.080007147539</c:v>
                </c:pt>
                <c:pt idx="55652">
                  <c:v>42215.080007151097</c:v>
                </c:pt>
                <c:pt idx="55653">
                  <c:v>42215.080007196149</c:v>
                </c:pt>
                <c:pt idx="55654">
                  <c:v>42215.080007198951</c:v>
                </c:pt>
                <c:pt idx="55655">
                  <c:v>42215.080007214929</c:v>
                </c:pt>
                <c:pt idx="55656">
                  <c:v>42215.080007249438</c:v>
                </c:pt>
                <c:pt idx="55657">
                  <c:v>42215.0800072536</c:v>
                </c:pt>
                <c:pt idx="55658">
                  <c:v>42215.080007280929</c:v>
                </c:pt>
                <c:pt idx="55659">
                  <c:v>42215.080007379329</c:v>
                </c:pt>
                <c:pt idx="55660">
                  <c:v>42215.080007390941</c:v>
                </c:pt>
                <c:pt idx="55661">
                  <c:v>42215.080007412798</c:v>
                </c:pt>
                <c:pt idx="55662">
                  <c:v>42215.08000741803</c:v>
                </c:pt>
                <c:pt idx="55663">
                  <c:v>42215.080007427699</c:v>
                </c:pt>
                <c:pt idx="55664">
                  <c:v>42215.08000744773</c:v>
                </c:pt>
                <c:pt idx="55665">
                  <c:v>42215.080007481301</c:v>
                </c:pt>
                <c:pt idx="55666">
                  <c:v>42215.080007485012</c:v>
                </c:pt>
                <c:pt idx="55667">
                  <c:v>42215.08000748913</c:v>
                </c:pt>
                <c:pt idx="55668">
                  <c:v>42215.080007545097</c:v>
                </c:pt>
                <c:pt idx="55669">
                  <c:v>42215.080007611075</c:v>
                </c:pt>
                <c:pt idx="55670">
                  <c:v>42215.080007619195</c:v>
                </c:pt>
                <c:pt idx="55671">
                  <c:v>42215.080007655801</c:v>
                </c:pt>
                <c:pt idx="55672">
                  <c:v>42215.080007678029</c:v>
                </c:pt>
                <c:pt idx="55673">
                  <c:v>42215.080007696539</c:v>
                </c:pt>
                <c:pt idx="55674">
                  <c:v>42215.080007713485</c:v>
                </c:pt>
                <c:pt idx="55675">
                  <c:v>42215.080007719684</c:v>
                </c:pt>
                <c:pt idx="55676">
                  <c:v>42215.080007733101</c:v>
                </c:pt>
                <c:pt idx="55677">
                  <c:v>42215.080007739598</c:v>
                </c:pt>
                <c:pt idx="55678">
                  <c:v>42215.080007772303</c:v>
                </c:pt>
                <c:pt idx="55679">
                  <c:v>42215.080007837001</c:v>
                </c:pt>
                <c:pt idx="55680">
                  <c:v>42215.080007842938</c:v>
                </c:pt>
                <c:pt idx="55681">
                  <c:v>42215.080007890603</c:v>
                </c:pt>
                <c:pt idx="55682">
                  <c:v>42215.080007909302</c:v>
                </c:pt>
                <c:pt idx="55683">
                  <c:v>42215.080007945529</c:v>
                </c:pt>
                <c:pt idx="55684">
                  <c:v>42215.08000794804</c:v>
                </c:pt>
                <c:pt idx="55685">
                  <c:v>42215.080007970799</c:v>
                </c:pt>
                <c:pt idx="55686">
                  <c:v>42215.080007991899</c:v>
                </c:pt>
                <c:pt idx="55687">
                  <c:v>42215.08000799713</c:v>
                </c:pt>
                <c:pt idx="55688">
                  <c:v>42215.080008067001</c:v>
                </c:pt>
                <c:pt idx="55689">
                  <c:v>42215.080008075012</c:v>
                </c:pt>
                <c:pt idx="55690">
                  <c:v>42215.080008116398</c:v>
                </c:pt>
                <c:pt idx="55691">
                  <c:v>42215.08000812243</c:v>
                </c:pt>
                <c:pt idx="55692">
                  <c:v>42215.080008141013</c:v>
                </c:pt>
                <c:pt idx="55693">
                  <c:v>42215.080008177531</c:v>
                </c:pt>
                <c:pt idx="55694">
                  <c:v>42215.080008179539</c:v>
                </c:pt>
                <c:pt idx="55695">
                  <c:v>42215.0800081817</c:v>
                </c:pt>
                <c:pt idx="55696">
                  <c:v>42215.080008256729</c:v>
                </c:pt>
                <c:pt idx="55697">
                  <c:v>42215.080008289697</c:v>
                </c:pt>
                <c:pt idx="55698">
                  <c:v>42215.08000830673</c:v>
                </c:pt>
                <c:pt idx="55699">
                  <c:v>42215.080008308039</c:v>
                </c:pt>
                <c:pt idx="55700">
                  <c:v>42215.080008353529</c:v>
                </c:pt>
                <c:pt idx="55701">
                  <c:v>42215.080008356228</c:v>
                </c:pt>
                <c:pt idx="55702">
                  <c:v>42215.080008372213</c:v>
                </c:pt>
                <c:pt idx="55703">
                  <c:v>42215.08000840943</c:v>
                </c:pt>
                <c:pt idx="55704">
                  <c:v>42215.080008419798</c:v>
                </c:pt>
                <c:pt idx="55705">
                  <c:v>42215.080008422628</c:v>
                </c:pt>
                <c:pt idx="55706">
                  <c:v>42215.080008538796</c:v>
                </c:pt>
                <c:pt idx="55707">
                  <c:v>42215.080008561075</c:v>
                </c:pt>
                <c:pt idx="55708">
                  <c:v>42215.080008577097</c:v>
                </c:pt>
                <c:pt idx="55709">
                  <c:v>42215.080008581885</c:v>
                </c:pt>
                <c:pt idx="55710">
                  <c:v>42215.080008584198</c:v>
                </c:pt>
                <c:pt idx="55711">
                  <c:v>42215.080008603676</c:v>
                </c:pt>
                <c:pt idx="55712">
                  <c:v>42215.080008641598</c:v>
                </c:pt>
                <c:pt idx="55713">
                  <c:v>42215.08000864213</c:v>
                </c:pt>
                <c:pt idx="55714">
                  <c:v>42215.080008644203</c:v>
                </c:pt>
                <c:pt idx="55715">
                  <c:v>42215.080008710276</c:v>
                </c:pt>
                <c:pt idx="55716">
                  <c:v>42215.080008770798</c:v>
                </c:pt>
                <c:pt idx="55717">
                  <c:v>42215.080008771911</c:v>
                </c:pt>
                <c:pt idx="55718">
                  <c:v>42215.080008816403</c:v>
                </c:pt>
                <c:pt idx="55719">
                  <c:v>42215.080008835197</c:v>
                </c:pt>
                <c:pt idx="55720">
                  <c:v>42215.080008840931</c:v>
                </c:pt>
                <c:pt idx="55721">
                  <c:v>42215.080008868397</c:v>
                </c:pt>
                <c:pt idx="55722">
                  <c:v>42215.0800088736</c:v>
                </c:pt>
                <c:pt idx="55723">
                  <c:v>42215.0800088818</c:v>
                </c:pt>
                <c:pt idx="55724">
                  <c:v>42215.080008884601</c:v>
                </c:pt>
                <c:pt idx="55725">
                  <c:v>42215.080008930097</c:v>
                </c:pt>
                <c:pt idx="55726">
                  <c:v>42215.080008992329</c:v>
                </c:pt>
                <c:pt idx="55727">
                  <c:v>42215.080009002697</c:v>
                </c:pt>
                <c:pt idx="55728">
                  <c:v>42215.080009044628</c:v>
                </c:pt>
                <c:pt idx="55729">
                  <c:v>42215.080009066703</c:v>
                </c:pt>
                <c:pt idx="55730">
                  <c:v>42215.080009105099</c:v>
                </c:pt>
                <c:pt idx="55731">
                  <c:v>42215.080009105397</c:v>
                </c:pt>
                <c:pt idx="55732">
                  <c:v>42215.080009129211</c:v>
                </c:pt>
                <c:pt idx="55733">
                  <c:v>42215.080009148958</c:v>
                </c:pt>
                <c:pt idx="55734">
                  <c:v>42215.080009154139</c:v>
                </c:pt>
                <c:pt idx="55735">
                  <c:v>42215.080009223602</c:v>
                </c:pt>
                <c:pt idx="55736">
                  <c:v>42215.080009234603</c:v>
                </c:pt>
                <c:pt idx="55737">
                  <c:v>42215.080009270212</c:v>
                </c:pt>
                <c:pt idx="55738">
                  <c:v>42215.080009279431</c:v>
                </c:pt>
                <c:pt idx="55739">
                  <c:v>42215.080009298341</c:v>
                </c:pt>
                <c:pt idx="55740">
                  <c:v>42215.080009337602</c:v>
                </c:pt>
                <c:pt idx="55741">
                  <c:v>42215.08000933833</c:v>
                </c:pt>
                <c:pt idx="55742">
                  <c:v>42215.080009347628</c:v>
                </c:pt>
                <c:pt idx="55743">
                  <c:v>42215.08000942634</c:v>
                </c:pt>
                <c:pt idx="55744">
                  <c:v>42215.08000945214</c:v>
                </c:pt>
                <c:pt idx="55745">
                  <c:v>42215.080009466612</c:v>
                </c:pt>
                <c:pt idx="55746">
                  <c:v>42215.080009470541</c:v>
                </c:pt>
                <c:pt idx="55747">
                  <c:v>42215.080009514102</c:v>
                </c:pt>
                <c:pt idx="55748">
                  <c:v>42215.080009516903</c:v>
                </c:pt>
                <c:pt idx="55749">
                  <c:v>42215.080009530502</c:v>
                </c:pt>
                <c:pt idx="55750">
                  <c:v>42215.080009569676</c:v>
                </c:pt>
                <c:pt idx="55751">
                  <c:v>42215.080009569901</c:v>
                </c:pt>
                <c:pt idx="55752">
                  <c:v>42215.080009582001</c:v>
                </c:pt>
                <c:pt idx="55753">
                  <c:v>42215.080009698613</c:v>
                </c:pt>
                <c:pt idx="55754">
                  <c:v>42215.080009707803</c:v>
                </c:pt>
                <c:pt idx="55755">
                  <c:v>42215.080009727797</c:v>
                </c:pt>
                <c:pt idx="55756">
                  <c:v>42215.080009733101</c:v>
                </c:pt>
                <c:pt idx="55757">
                  <c:v>42215.080009738929</c:v>
                </c:pt>
                <c:pt idx="55758">
                  <c:v>42215.080009761274</c:v>
                </c:pt>
                <c:pt idx="55759">
                  <c:v>42215.080009800498</c:v>
                </c:pt>
                <c:pt idx="55760">
                  <c:v>42215.080009801801</c:v>
                </c:pt>
                <c:pt idx="55761">
                  <c:v>42215.080009802601</c:v>
                </c:pt>
                <c:pt idx="55762">
                  <c:v>42215.080009855701</c:v>
                </c:pt>
                <c:pt idx="55763">
                  <c:v>42215.080009925929</c:v>
                </c:pt>
                <c:pt idx="55764">
                  <c:v>42215.080009930702</c:v>
                </c:pt>
                <c:pt idx="55765">
                  <c:v>42215.080009973899</c:v>
                </c:pt>
                <c:pt idx="55766">
                  <c:v>42215.08000999294</c:v>
                </c:pt>
                <c:pt idx="55767">
                  <c:v>42215.08000999855</c:v>
                </c:pt>
                <c:pt idx="55768">
                  <c:v>42215.080010026541</c:v>
                </c:pt>
                <c:pt idx="55769">
                  <c:v>42215.080010033802</c:v>
                </c:pt>
                <c:pt idx="55770">
                  <c:v>42215.080010042613</c:v>
                </c:pt>
                <c:pt idx="55771">
                  <c:v>42215.080010045429</c:v>
                </c:pt>
                <c:pt idx="55772">
                  <c:v>42215.080010086938</c:v>
                </c:pt>
                <c:pt idx="55773">
                  <c:v>42215.080010145939</c:v>
                </c:pt>
                <c:pt idx="55774">
                  <c:v>42215.080010162797</c:v>
                </c:pt>
                <c:pt idx="55775">
                  <c:v>42215.080010202029</c:v>
                </c:pt>
                <c:pt idx="55776">
                  <c:v>42215.080010224141</c:v>
                </c:pt>
                <c:pt idx="55777">
                  <c:v>42215.080010262602</c:v>
                </c:pt>
                <c:pt idx="55778">
                  <c:v>42215.080010265498</c:v>
                </c:pt>
                <c:pt idx="55779">
                  <c:v>42215.080010289697</c:v>
                </c:pt>
                <c:pt idx="55780">
                  <c:v>42215.080010305603</c:v>
                </c:pt>
                <c:pt idx="55781">
                  <c:v>42215.080010310798</c:v>
                </c:pt>
                <c:pt idx="55782">
                  <c:v>42215.080010381411</c:v>
                </c:pt>
                <c:pt idx="55783">
                  <c:v>42215.080010394639</c:v>
                </c:pt>
                <c:pt idx="55784">
                  <c:v>42215.080010436839</c:v>
                </c:pt>
                <c:pt idx="55785">
                  <c:v>42215.08001043753</c:v>
                </c:pt>
                <c:pt idx="55786">
                  <c:v>42215.080010455538</c:v>
                </c:pt>
                <c:pt idx="55787">
                  <c:v>42215.08001049373</c:v>
                </c:pt>
                <c:pt idx="55788">
                  <c:v>42215.080010495731</c:v>
                </c:pt>
                <c:pt idx="55789">
                  <c:v>42215.080010497339</c:v>
                </c:pt>
                <c:pt idx="55790">
                  <c:v>42215.080010586003</c:v>
                </c:pt>
                <c:pt idx="55791">
                  <c:v>42215.080010612284</c:v>
                </c:pt>
                <c:pt idx="55792">
                  <c:v>42215.080010626603</c:v>
                </c:pt>
                <c:pt idx="55793">
                  <c:v>42215.080010627797</c:v>
                </c:pt>
                <c:pt idx="55794">
                  <c:v>42215.080010668011</c:v>
                </c:pt>
                <c:pt idx="55795">
                  <c:v>42215.080010670797</c:v>
                </c:pt>
                <c:pt idx="55796">
                  <c:v>42215.080010687001</c:v>
                </c:pt>
                <c:pt idx="55797">
                  <c:v>42215.080010726029</c:v>
                </c:pt>
                <c:pt idx="55798">
                  <c:v>42215.080010729398</c:v>
                </c:pt>
                <c:pt idx="55799">
                  <c:v>42215.080010755599</c:v>
                </c:pt>
                <c:pt idx="55800">
                  <c:v>42215.08001085883</c:v>
                </c:pt>
                <c:pt idx="55801">
                  <c:v>42215.080010867285</c:v>
                </c:pt>
                <c:pt idx="55802">
                  <c:v>42215.0800108857</c:v>
                </c:pt>
                <c:pt idx="55803">
                  <c:v>42215.080010890939</c:v>
                </c:pt>
                <c:pt idx="55804">
                  <c:v>42215.080010899699</c:v>
                </c:pt>
                <c:pt idx="55805">
                  <c:v>42215.080010918697</c:v>
                </c:pt>
                <c:pt idx="55806">
                  <c:v>42215.080010956299</c:v>
                </c:pt>
                <c:pt idx="55807">
                  <c:v>42215.080010958431</c:v>
                </c:pt>
                <c:pt idx="55808">
                  <c:v>42215.080010961276</c:v>
                </c:pt>
                <c:pt idx="55809">
                  <c:v>42215.080011011676</c:v>
                </c:pt>
                <c:pt idx="55810">
                  <c:v>42215.080011086298</c:v>
                </c:pt>
                <c:pt idx="55811">
                  <c:v>42215.080011090613</c:v>
                </c:pt>
                <c:pt idx="55812">
                  <c:v>42215.080011131096</c:v>
                </c:pt>
                <c:pt idx="55813">
                  <c:v>42215.080011150028</c:v>
                </c:pt>
                <c:pt idx="55814">
                  <c:v>42215.0800111516</c:v>
                </c:pt>
                <c:pt idx="55815">
                  <c:v>42215.080011183498</c:v>
                </c:pt>
                <c:pt idx="55816">
                  <c:v>42215.080011193299</c:v>
                </c:pt>
                <c:pt idx="55817">
                  <c:v>42215.080011196849</c:v>
                </c:pt>
                <c:pt idx="55818">
                  <c:v>42215.080011201397</c:v>
                </c:pt>
                <c:pt idx="55819">
                  <c:v>42215.08001124474</c:v>
                </c:pt>
                <c:pt idx="55820">
                  <c:v>42215.080011314429</c:v>
                </c:pt>
                <c:pt idx="55821">
                  <c:v>42215.080011322731</c:v>
                </c:pt>
                <c:pt idx="55822">
                  <c:v>42215.08001136253</c:v>
                </c:pt>
                <c:pt idx="55823">
                  <c:v>42215.080011381498</c:v>
                </c:pt>
                <c:pt idx="55824">
                  <c:v>42215.08001141953</c:v>
                </c:pt>
                <c:pt idx="55825">
                  <c:v>42215.080011425431</c:v>
                </c:pt>
                <c:pt idx="55826">
                  <c:v>42215.080011454149</c:v>
                </c:pt>
                <c:pt idx="55827">
                  <c:v>42215.080011470331</c:v>
                </c:pt>
                <c:pt idx="55828">
                  <c:v>42215.080011477439</c:v>
                </c:pt>
                <c:pt idx="55829">
                  <c:v>42215.080011538099</c:v>
                </c:pt>
                <c:pt idx="55830">
                  <c:v>42215.080011554601</c:v>
                </c:pt>
                <c:pt idx="55831">
                  <c:v>42215.080011590529</c:v>
                </c:pt>
                <c:pt idx="55832">
                  <c:v>42215.080011594539</c:v>
                </c:pt>
                <c:pt idx="55833">
                  <c:v>42215.080011612998</c:v>
                </c:pt>
                <c:pt idx="55834">
                  <c:v>42215.080011653903</c:v>
                </c:pt>
                <c:pt idx="55835">
                  <c:v>42215.080011657301</c:v>
                </c:pt>
                <c:pt idx="55836">
                  <c:v>42215.0800116635</c:v>
                </c:pt>
                <c:pt idx="55837">
                  <c:v>42215.080011734499</c:v>
                </c:pt>
                <c:pt idx="55838">
                  <c:v>42215.080011762497</c:v>
                </c:pt>
                <c:pt idx="55839">
                  <c:v>42215.080011783684</c:v>
                </c:pt>
                <c:pt idx="55840">
                  <c:v>42215.080011786398</c:v>
                </c:pt>
                <c:pt idx="55841">
                  <c:v>42215.080011822203</c:v>
                </c:pt>
                <c:pt idx="55842">
                  <c:v>42215.080011825012</c:v>
                </c:pt>
                <c:pt idx="55843">
                  <c:v>42215.080011844439</c:v>
                </c:pt>
                <c:pt idx="55844">
                  <c:v>42215.080011885802</c:v>
                </c:pt>
                <c:pt idx="55845">
                  <c:v>42215.080011889011</c:v>
                </c:pt>
                <c:pt idx="55846">
                  <c:v>42215.080011907601</c:v>
                </c:pt>
                <c:pt idx="55847">
                  <c:v>42215.08001201853</c:v>
                </c:pt>
                <c:pt idx="55848">
                  <c:v>42215.0800120196</c:v>
                </c:pt>
                <c:pt idx="55849">
                  <c:v>42215.080012042439</c:v>
                </c:pt>
                <c:pt idx="55850">
                  <c:v>42215.080012047612</c:v>
                </c:pt>
                <c:pt idx="55851">
                  <c:v>42215.080012057129</c:v>
                </c:pt>
                <c:pt idx="55852">
                  <c:v>42215.08001207593</c:v>
                </c:pt>
                <c:pt idx="55853">
                  <c:v>42215.080012114129</c:v>
                </c:pt>
                <c:pt idx="55854">
                  <c:v>42215.080012118298</c:v>
                </c:pt>
                <c:pt idx="55855">
                  <c:v>42215.08001212094</c:v>
                </c:pt>
                <c:pt idx="55856">
                  <c:v>42215.080012173697</c:v>
                </c:pt>
                <c:pt idx="55857">
                  <c:v>42215.08001224255</c:v>
                </c:pt>
                <c:pt idx="55858">
                  <c:v>42215.08001225043</c:v>
                </c:pt>
                <c:pt idx="55859">
                  <c:v>42215.08001228833</c:v>
                </c:pt>
                <c:pt idx="55860">
                  <c:v>42215.080012307539</c:v>
                </c:pt>
                <c:pt idx="55861">
                  <c:v>42215.080012323699</c:v>
                </c:pt>
                <c:pt idx="55862">
                  <c:v>42215.080012347047</c:v>
                </c:pt>
                <c:pt idx="55863">
                  <c:v>42215.080012353013</c:v>
                </c:pt>
                <c:pt idx="55864">
                  <c:v>42215.080012360399</c:v>
                </c:pt>
                <c:pt idx="55865">
                  <c:v>42215.080012365099</c:v>
                </c:pt>
                <c:pt idx="55866">
                  <c:v>42215.080012401399</c:v>
                </c:pt>
                <c:pt idx="55867">
                  <c:v>42215.080012474958</c:v>
                </c:pt>
                <c:pt idx="55868">
                  <c:v>42215.080012482329</c:v>
                </c:pt>
                <c:pt idx="55869">
                  <c:v>42215.080012519684</c:v>
                </c:pt>
                <c:pt idx="55870">
                  <c:v>42215.080012539402</c:v>
                </c:pt>
                <c:pt idx="55871">
                  <c:v>42215.080012576938</c:v>
                </c:pt>
                <c:pt idx="55872">
                  <c:v>42215.080012585102</c:v>
                </c:pt>
                <c:pt idx="55873">
                  <c:v>42215.080012598839</c:v>
                </c:pt>
                <c:pt idx="55874">
                  <c:v>42215.080012620929</c:v>
                </c:pt>
                <c:pt idx="55875">
                  <c:v>42215.080012626138</c:v>
                </c:pt>
                <c:pt idx="55876">
                  <c:v>42215.080012696038</c:v>
                </c:pt>
                <c:pt idx="55877">
                  <c:v>42215.080012714301</c:v>
                </c:pt>
                <c:pt idx="55878">
                  <c:v>42215.080012747028</c:v>
                </c:pt>
                <c:pt idx="55879">
                  <c:v>42215.080012748331</c:v>
                </c:pt>
                <c:pt idx="55880">
                  <c:v>42215.080012770602</c:v>
                </c:pt>
                <c:pt idx="55881">
                  <c:v>42215.080012808299</c:v>
                </c:pt>
                <c:pt idx="55882">
                  <c:v>42215.080012810402</c:v>
                </c:pt>
                <c:pt idx="55883">
                  <c:v>42215.080012817103</c:v>
                </c:pt>
                <c:pt idx="55884">
                  <c:v>42215.080012892613</c:v>
                </c:pt>
                <c:pt idx="55885">
                  <c:v>42215.080012920429</c:v>
                </c:pt>
                <c:pt idx="55886">
                  <c:v>42215.080012936829</c:v>
                </c:pt>
                <c:pt idx="55887">
                  <c:v>42215.080012946441</c:v>
                </c:pt>
                <c:pt idx="55888">
                  <c:v>42215.080012982602</c:v>
                </c:pt>
                <c:pt idx="55889">
                  <c:v>42215.080012985301</c:v>
                </c:pt>
                <c:pt idx="55890">
                  <c:v>42215.080013002298</c:v>
                </c:pt>
                <c:pt idx="55891">
                  <c:v>42215.08001304033</c:v>
                </c:pt>
                <c:pt idx="55892">
                  <c:v>42215.080013049039</c:v>
                </c:pt>
                <c:pt idx="55893">
                  <c:v>42215.08001307003</c:v>
                </c:pt>
                <c:pt idx="55894">
                  <c:v>42215.08001317834</c:v>
                </c:pt>
                <c:pt idx="55895">
                  <c:v>42215.080013187129</c:v>
                </c:pt>
                <c:pt idx="55896">
                  <c:v>42215.080013203013</c:v>
                </c:pt>
                <c:pt idx="55897">
                  <c:v>42215.080013210099</c:v>
                </c:pt>
                <c:pt idx="55898">
                  <c:v>42215.080013214429</c:v>
                </c:pt>
                <c:pt idx="55899">
                  <c:v>42215.080013233302</c:v>
                </c:pt>
                <c:pt idx="55900">
                  <c:v>42215.08001327113</c:v>
                </c:pt>
                <c:pt idx="55901">
                  <c:v>42215.080013273211</c:v>
                </c:pt>
                <c:pt idx="55902">
                  <c:v>42215.080013281011</c:v>
                </c:pt>
                <c:pt idx="55903">
                  <c:v>42215.08001333983</c:v>
                </c:pt>
                <c:pt idx="55904">
                  <c:v>42215.080013401399</c:v>
                </c:pt>
                <c:pt idx="55905">
                  <c:v>42215.080013410399</c:v>
                </c:pt>
                <c:pt idx="55906">
                  <c:v>42215.080013445739</c:v>
                </c:pt>
                <c:pt idx="55907">
                  <c:v>42215.080013465311</c:v>
                </c:pt>
                <c:pt idx="55908">
                  <c:v>42215.08001347044</c:v>
                </c:pt>
                <c:pt idx="55909">
                  <c:v>42215.080013500599</c:v>
                </c:pt>
                <c:pt idx="55910">
                  <c:v>42215.080013512998</c:v>
                </c:pt>
                <c:pt idx="55911">
                  <c:v>42215.080013516497</c:v>
                </c:pt>
                <c:pt idx="55912">
                  <c:v>42215.080013519284</c:v>
                </c:pt>
                <c:pt idx="55913">
                  <c:v>42215.080013558829</c:v>
                </c:pt>
                <c:pt idx="55914">
                  <c:v>42215.080013626211</c:v>
                </c:pt>
                <c:pt idx="55915">
                  <c:v>42215.080013642611</c:v>
                </c:pt>
                <c:pt idx="55916">
                  <c:v>42215.080013677201</c:v>
                </c:pt>
                <c:pt idx="55917">
                  <c:v>42215.080013697028</c:v>
                </c:pt>
                <c:pt idx="55918">
                  <c:v>42215.080013733997</c:v>
                </c:pt>
                <c:pt idx="55919">
                  <c:v>42215.080013745013</c:v>
                </c:pt>
                <c:pt idx="55920">
                  <c:v>42215.080013759201</c:v>
                </c:pt>
                <c:pt idx="55921">
                  <c:v>42215.080013779829</c:v>
                </c:pt>
                <c:pt idx="55922">
                  <c:v>42215.080013785002</c:v>
                </c:pt>
                <c:pt idx="55923">
                  <c:v>42215.080013853199</c:v>
                </c:pt>
                <c:pt idx="55924">
                  <c:v>42215.080013874613</c:v>
                </c:pt>
                <c:pt idx="55925">
                  <c:v>42215.080013901701</c:v>
                </c:pt>
                <c:pt idx="55926">
                  <c:v>42215.080013905499</c:v>
                </c:pt>
                <c:pt idx="55927">
                  <c:v>42215.080013927829</c:v>
                </c:pt>
                <c:pt idx="55928">
                  <c:v>42215.080013968203</c:v>
                </c:pt>
                <c:pt idx="55929">
                  <c:v>42215.080013974941</c:v>
                </c:pt>
                <c:pt idx="55930">
                  <c:v>42215.080013977211</c:v>
                </c:pt>
                <c:pt idx="55931">
                  <c:v>42215.080014055529</c:v>
                </c:pt>
                <c:pt idx="55932">
                  <c:v>42215.08001407914</c:v>
                </c:pt>
                <c:pt idx="55933">
                  <c:v>42215.080014097613</c:v>
                </c:pt>
                <c:pt idx="55934">
                  <c:v>42215.08001410673</c:v>
                </c:pt>
                <c:pt idx="55935">
                  <c:v>42215.080014141298</c:v>
                </c:pt>
                <c:pt idx="55936">
                  <c:v>42215.080014144049</c:v>
                </c:pt>
                <c:pt idx="55937">
                  <c:v>42215.080014159939</c:v>
                </c:pt>
                <c:pt idx="55938">
                  <c:v>42215.080014199229</c:v>
                </c:pt>
                <c:pt idx="55939">
                  <c:v>42215.080014209299</c:v>
                </c:pt>
                <c:pt idx="55940">
                  <c:v>42215.080014210012</c:v>
                </c:pt>
                <c:pt idx="55941">
                  <c:v>42215.080014338841</c:v>
                </c:pt>
                <c:pt idx="55942">
                  <c:v>42215.080014340339</c:v>
                </c:pt>
                <c:pt idx="55943">
                  <c:v>42215.080014357838</c:v>
                </c:pt>
                <c:pt idx="55944">
                  <c:v>42215.080014363302</c:v>
                </c:pt>
                <c:pt idx="55945">
                  <c:v>42215.08001436833</c:v>
                </c:pt>
                <c:pt idx="55946">
                  <c:v>42215.080014391038</c:v>
                </c:pt>
                <c:pt idx="55947">
                  <c:v>42215.080014429841</c:v>
                </c:pt>
                <c:pt idx="55948">
                  <c:v>42215.080014431929</c:v>
                </c:pt>
                <c:pt idx="55949">
                  <c:v>42215.080014441439</c:v>
                </c:pt>
                <c:pt idx="55950">
                  <c:v>42215.080014484149</c:v>
                </c:pt>
                <c:pt idx="55951">
                  <c:v>42215.080014557701</c:v>
                </c:pt>
                <c:pt idx="55952">
                  <c:v>42215.080014570798</c:v>
                </c:pt>
                <c:pt idx="55953">
                  <c:v>42215.080014602929</c:v>
                </c:pt>
                <c:pt idx="55954">
                  <c:v>42215.080014622297</c:v>
                </c:pt>
                <c:pt idx="55955">
                  <c:v>42215.080014630097</c:v>
                </c:pt>
                <c:pt idx="55956">
                  <c:v>42215.080014655898</c:v>
                </c:pt>
                <c:pt idx="55957">
                  <c:v>42215.080014669402</c:v>
                </c:pt>
                <c:pt idx="55958">
                  <c:v>42215.0800146732</c:v>
                </c:pt>
                <c:pt idx="55959">
                  <c:v>42215.080014675899</c:v>
                </c:pt>
                <c:pt idx="55960">
                  <c:v>42215.080014716099</c:v>
                </c:pt>
                <c:pt idx="55961">
                  <c:v>42215.080014778228</c:v>
                </c:pt>
                <c:pt idx="55962">
                  <c:v>42215.080014802799</c:v>
                </c:pt>
                <c:pt idx="55963">
                  <c:v>42215.080014834697</c:v>
                </c:pt>
                <c:pt idx="55964">
                  <c:v>42215.080014853702</c:v>
                </c:pt>
                <c:pt idx="55965">
                  <c:v>42215.08001489404</c:v>
                </c:pt>
                <c:pt idx="55966">
                  <c:v>42215.080014905012</c:v>
                </c:pt>
                <c:pt idx="55967">
                  <c:v>42215.080014924941</c:v>
                </c:pt>
                <c:pt idx="55968">
                  <c:v>42215.080014940439</c:v>
                </c:pt>
                <c:pt idx="55969">
                  <c:v>42215.080014947547</c:v>
                </c:pt>
                <c:pt idx="55970">
                  <c:v>42215.080015010899</c:v>
                </c:pt>
                <c:pt idx="55971">
                  <c:v>42215.08001503483</c:v>
                </c:pt>
                <c:pt idx="55972">
                  <c:v>42215.080015066298</c:v>
                </c:pt>
                <c:pt idx="55973">
                  <c:v>42215.080015074949</c:v>
                </c:pt>
                <c:pt idx="55974">
                  <c:v>42215.080015085499</c:v>
                </c:pt>
                <c:pt idx="55975">
                  <c:v>42215.080015123429</c:v>
                </c:pt>
                <c:pt idx="55976">
                  <c:v>42215.080015130297</c:v>
                </c:pt>
                <c:pt idx="55977">
                  <c:v>42215.08001513713</c:v>
                </c:pt>
                <c:pt idx="55978">
                  <c:v>42215.080015206338</c:v>
                </c:pt>
                <c:pt idx="55979">
                  <c:v>42215.08001523494</c:v>
                </c:pt>
                <c:pt idx="55980">
                  <c:v>42215.08001525393</c:v>
                </c:pt>
                <c:pt idx="55981">
                  <c:v>42215.080015266612</c:v>
                </c:pt>
                <c:pt idx="55982">
                  <c:v>42215.080015294239</c:v>
                </c:pt>
                <c:pt idx="55983">
                  <c:v>42215.08001529696</c:v>
                </c:pt>
                <c:pt idx="55984">
                  <c:v>42215.080015316613</c:v>
                </c:pt>
                <c:pt idx="55985">
                  <c:v>42215.080015361003</c:v>
                </c:pt>
                <c:pt idx="55986">
                  <c:v>42215.080015369203</c:v>
                </c:pt>
                <c:pt idx="55987">
                  <c:v>42215.080015369429</c:v>
                </c:pt>
                <c:pt idx="55988">
                  <c:v>42215.08001549734</c:v>
                </c:pt>
                <c:pt idx="55989">
                  <c:v>42215.080015498563</c:v>
                </c:pt>
                <c:pt idx="55990">
                  <c:v>42215.080015515276</c:v>
                </c:pt>
                <c:pt idx="55991">
                  <c:v>42215.080015520529</c:v>
                </c:pt>
                <c:pt idx="55992">
                  <c:v>42215.080015529013</c:v>
                </c:pt>
                <c:pt idx="55993">
                  <c:v>42215.08001554833</c:v>
                </c:pt>
                <c:pt idx="55994">
                  <c:v>42215.080015585801</c:v>
                </c:pt>
                <c:pt idx="55995">
                  <c:v>42215.080015587897</c:v>
                </c:pt>
                <c:pt idx="55996">
                  <c:v>42215.080015601285</c:v>
                </c:pt>
                <c:pt idx="55997">
                  <c:v>42215.080015639302</c:v>
                </c:pt>
                <c:pt idx="55998">
                  <c:v>42215.0800157138</c:v>
                </c:pt>
                <c:pt idx="55999">
                  <c:v>42215.080015730397</c:v>
                </c:pt>
                <c:pt idx="56000">
                  <c:v>42215.080015757099</c:v>
                </c:pt>
                <c:pt idx="56001">
                  <c:v>42215.080015779698</c:v>
                </c:pt>
                <c:pt idx="56002">
                  <c:v>42215.080015796841</c:v>
                </c:pt>
                <c:pt idx="56003">
                  <c:v>42215.080015820138</c:v>
                </c:pt>
                <c:pt idx="56004">
                  <c:v>42215.080015833097</c:v>
                </c:pt>
                <c:pt idx="56005">
                  <c:v>42215.080015833402</c:v>
                </c:pt>
                <c:pt idx="56006">
                  <c:v>42215.080015838212</c:v>
                </c:pt>
                <c:pt idx="56007">
                  <c:v>42215.080015873697</c:v>
                </c:pt>
                <c:pt idx="56008">
                  <c:v>42215.080015947729</c:v>
                </c:pt>
                <c:pt idx="56009">
                  <c:v>42215.080015962398</c:v>
                </c:pt>
                <c:pt idx="56010">
                  <c:v>42215.080015991698</c:v>
                </c:pt>
                <c:pt idx="56011">
                  <c:v>42215.080016011103</c:v>
                </c:pt>
                <c:pt idx="56012">
                  <c:v>42215.08001604845</c:v>
                </c:pt>
                <c:pt idx="56013">
                  <c:v>42215.080016064931</c:v>
                </c:pt>
                <c:pt idx="56014">
                  <c:v>42215.08001607663</c:v>
                </c:pt>
                <c:pt idx="56015">
                  <c:v>42215.080016093139</c:v>
                </c:pt>
                <c:pt idx="56016">
                  <c:v>42215.080016098349</c:v>
                </c:pt>
                <c:pt idx="56017">
                  <c:v>42215.080016167129</c:v>
                </c:pt>
                <c:pt idx="56018">
                  <c:v>42215.080016194559</c:v>
                </c:pt>
                <c:pt idx="56019">
                  <c:v>42215.080016220229</c:v>
                </c:pt>
                <c:pt idx="56020">
                  <c:v>42215.080016223612</c:v>
                </c:pt>
                <c:pt idx="56021">
                  <c:v>42215.080016242639</c:v>
                </c:pt>
                <c:pt idx="56022">
                  <c:v>42215.080016281798</c:v>
                </c:pt>
                <c:pt idx="56023">
                  <c:v>42215.08001629114</c:v>
                </c:pt>
                <c:pt idx="56024">
                  <c:v>42215.080016297041</c:v>
                </c:pt>
                <c:pt idx="56025">
                  <c:v>42215.080016367298</c:v>
                </c:pt>
                <c:pt idx="56026">
                  <c:v>42215.080016392749</c:v>
                </c:pt>
                <c:pt idx="56027">
                  <c:v>42215.080016409331</c:v>
                </c:pt>
                <c:pt idx="56028">
                  <c:v>42215.080016426458</c:v>
                </c:pt>
                <c:pt idx="56029">
                  <c:v>42215.080016454958</c:v>
                </c:pt>
                <c:pt idx="56030">
                  <c:v>42215.080016457629</c:v>
                </c:pt>
                <c:pt idx="56031">
                  <c:v>42215.08001647405</c:v>
                </c:pt>
                <c:pt idx="56032">
                  <c:v>42215.080016511376</c:v>
                </c:pt>
                <c:pt idx="56033">
                  <c:v>42215.080016529013</c:v>
                </c:pt>
                <c:pt idx="56034">
                  <c:v>42215.080016536303</c:v>
                </c:pt>
                <c:pt idx="56035">
                  <c:v>42215.080016658139</c:v>
                </c:pt>
                <c:pt idx="56036">
                  <c:v>42215.08001665843</c:v>
                </c:pt>
                <c:pt idx="56037">
                  <c:v>42215.080016673899</c:v>
                </c:pt>
                <c:pt idx="56038">
                  <c:v>42215.080016681</c:v>
                </c:pt>
                <c:pt idx="56039">
                  <c:v>42215.080016683103</c:v>
                </c:pt>
                <c:pt idx="56040">
                  <c:v>42215.080016705499</c:v>
                </c:pt>
                <c:pt idx="56041">
                  <c:v>42215.080016744629</c:v>
                </c:pt>
                <c:pt idx="56042">
                  <c:v>42215.080016749329</c:v>
                </c:pt>
                <c:pt idx="56043">
                  <c:v>42215.080016761</c:v>
                </c:pt>
                <c:pt idx="56044">
                  <c:v>42215.080016809603</c:v>
                </c:pt>
                <c:pt idx="56045">
                  <c:v>42215.080016874941</c:v>
                </c:pt>
                <c:pt idx="56046">
                  <c:v>42215.08001689033</c:v>
                </c:pt>
                <c:pt idx="56047">
                  <c:v>42215.080016914602</c:v>
                </c:pt>
                <c:pt idx="56048">
                  <c:v>42215.080016937012</c:v>
                </c:pt>
                <c:pt idx="56049">
                  <c:v>42215.080016961801</c:v>
                </c:pt>
                <c:pt idx="56050">
                  <c:v>42215.080016979613</c:v>
                </c:pt>
                <c:pt idx="56051">
                  <c:v>42215.080016992841</c:v>
                </c:pt>
                <c:pt idx="56052">
                  <c:v>42215.080016995613</c:v>
                </c:pt>
                <c:pt idx="56053">
                  <c:v>42215.08001700043</c:v>
                </c:pt>
                <c:pt idx="56054">
                  <c:v>42215.08001703093</c:v>
                </c:pt>
                <c:pt idx="56055">
                  <c:v>42215.080017097549</c:v>
                </c:pt>
                <c:pt idx="56056">
                  <c:v>42215.080017122229</c:v>
                </c:pt>
                <c:pt idx="56057">
                  <c:v>42215.080017145949</c:v>
                </c:pt>
                <c:pt idx="56058">
                  <c:v>42215.080017168613</c:v>
                </c:pt>
                <c:pt idx="56059">
                  <c:v>42215.080017206441</c:v>
                </c:pt>
                <c:pt idx="56060">
                  <c:v>42215.080017224747</c:v>
                </c:pt>
                <c:pt idx="56061">
                  <c:v>42215.080017232613</c:v>
                </c:pt>
                <c:pt idx="56062">
                  <c:v>42215.08001725284</c:v>
                </c:pt>
                <c:pt idx="56063">
                  <c:v>42215.080017258158</c:v>
                </c:pt>
                <c:pt idx="56064">
                  <c:v>42215.08001732744</c:v>
                </c:pt>
                <c:pt idx="56065">
                  <c:v>42215.080017354339</c:v>
                </c:pt>
                <c:pt idx="56066">
                  <c:v>42215.080017378459</c:v>
                </c:pt>
                <c:pt idx="56067">
                  <c:v>42215.08001738094</c:v>
                </c:pt>
                <c:pt idx="56068">
                  <c:v>42215.080017400149</c:v>
                </c:pt>
                <c:pt idx="56069">
                  <c:v>42215.080017437329</c:v>
                </c:pt>
                <c:pt idx="56070">
                  <c:v>42215.080017439439</c:v>
                </c:pt>
                <c:pt idx="56071">
                  <c:v>42215.080017456639</c:v>
                </c:pt>
                <c:pt idx="56072">
                  <c:v>42215.080017519402</c:v>
                </c:pt>
                <c:pt idx="56073">
                  <c:v>42215.080017549539</c:v>
                </c:pt>
                <c:pt idx="56074">
                  <c:v>42215.080017565997</c:v>
                </c:pt>
                <c:pt idx="56075">
                  <c:v>42215.080017586297</c:v>
                </c:pt>
                <c:pt idx="56076">
                  <c:v>42215.080017612199</c:v>
                </c:pt>
                <c:pt idx="56077">
                  <c:v>42215.080017614899</c:v>
                </c:pt>
                <c:pt idx="56078">
                  <c:v>42215.080017631997</c:v>
                </c:pt>
                <c:pt idx="56079">
                  <c:v>42215.080017678141</c:v>
                </c:pt>
                <c:pt idx="56080">
                  <c:v>42215.080017680797</c:v>
                </c:pt>
                <c:pt idx="56081">
                  <c:v>42215.08001768843</c:v>
                </c:pt>
                <c:pt idx="56082">
                  <c:v>42215.080017818029</c:v>
                </c:pt>
                <c:pt idx="56083">
                  <c:v>42215.080017823697</c:v>
                </c:pt>
                <c:pt idx="56084">
                  <c:v>42215.080017837499</c:v>
                </c:pt>
                <c:pt idx="56085">
                  <c:v>42215.080017840541</c:v>
                </c:pt>
                <c:pt idx="56086">
                  <c:v>42215.080017844739</c:v>
                </c:pt>
                <c:pt idx="56087">
                  <c:v>42215.080017863103</c:v>
                </c:pt>
                <c:pt idx="56088">
                  <c:v>42215.080017900611</c:v>
                </c:pt>
                <c:pt idx="56089">
                  <c:v>42215.080017902699</c:v>
                </c:pt>
                <c:pt idx="56090">
                  <c:v>42215.080017920212</c:v>
                </c:pt>
                <c:pt idx="56091">
                  <c:v>42215.08001795844</c:v>
                </c:pt>
                <c:pt idx="56092">
                  <c:v>42215.080018036439</c:v>
                </c:pt>
                <c:pt idx="56093">
                  <c:v>42215.08001805003</c:v>
                </c:pt>
                <c:pt idx="56094">
                  <c:v>42215.080018071931</c:v>
                </c:pt>
                <c:pt idx="56095">
                  <c:v>42215.080018094559</c:v>
                </c:pt>
                <c:pt idx="56096">
                  <c:v>42215.080018109613</c:v>
                </c:pt>
                <c:pt idx="56097">
                  <c:v>42215.08001813494</c:v>
                </c:pt>
                <c:pt idx="56098">
                  <c:v>42215.08001814835</c:v>
                </c:pt>
                <c:pt idx="56099">
                  <c:v>42215.08001815193</c:v>
                </c:pt>
                <c:pt idx="56100">
                  <c:v>42215.080018154949</c:v>
                </c:pt>
                <c:pt idx="56101">
                  <c:v>42215.080018188339</c:v>
                </c:pt>
                <c:pt idx="56102">
                  <c:v>42215.08001825594</c:v>
                </c:pt>
                <c:pt idx="56103">
                  <c:v>42215.080018282039</c:v>
                </c:pt>
                <c:pt idx="56104">
                  <c:v>42215.080018306558</c:v>
                </c:pt>
                <c:pt idx="56105">
                  <c:v>42215.080018325949</c:v>
                </c:pt>
                <c:pt idx="56106">
                  <c:v>42215.080018363296</c:v>
                </c:pt>
                <c:pt idx="56107">
                  <c:v>42215.08001838404</c:v>
                </c:pt>
                <c:pt idx="56108">
                  <c:v>42215.080018387613</c:v>
                </c:pt>
                <c:pt idx="56109">
                  <c:v>42215.08001841083</c:v>
                </c:pt>
                <c:pt idx="56110">
                  <c:v>42215.08001841604</c:v>
                </c:pt>
                <c:pt idx="56111">
                  <c:v>42215.08001848204</c:v>
                </c:pt>
                <c:pt idx="56112">
                  <c:v>42215.080018514003</c:v>
                </c:pt>
                <c:pt idx="56113">
                  <c:v>42215.080018543798</c:v>
                </c:pt>
                <c:pt idx="56114">
                  <c:v>42215.08001854473</c:v>
                </c:pt>
                <c:pt idx="56115">
                  <c:v>42215.080018557499</c:v>
                </c:pt>
                <c:pt idx="56116">
                  <c:v>42215.080018596229</c:v>
                </c:pt>
                <c:pt idx="56117">
                  <c:v>42215.080018603097</c:v>
                </c:pt>
                <c:pt idx="56118">
                  <c:v>42215.080018616303</c:v>
                </c:pt>
                <c:pt idx="56119">
                  <c:v>42215.080018689929</c:v>
                </c:pt>
                <c:pt idx="56120">
                  <c:v>42215.080018713401</c:v>
                </c:pt>
                <c:pt idx="56121">
                  <c:v>42215.08001873453</c:v>
                </c:pt>
                <c:pt idx="56122">
                  <c:v>42215.080018746041</c:v>
                </c:pt>
                <c:pt idx="56123">
                  <c:v>42215.080018766203</c:v>
                </c:pt>
                <c:pt idx="56124">
                  <c:v>42215.080018768938</c:v>
                </c:pt>
                <c:pt idx="56125">
                  <c:v>42215.080018789013</c:v>
                </c:pt>
                <c:pt idx="56126">
                  <c:v>42215.08001882815</c:v>
                </c:pt>
                <c:pt idx="56127">
                  <c:v>42215.080018840141</c:v>
                </c:pt>
                <c:pt idx="56128">
                  <c:v>42215.080018848239</c:v>
                </c:pt>
                <c:pt idx="56129">
                  <c:v>42215.080018970439</c:v>
                </c:pt>
                <c:pt idx="56130">
                  <c:v>42215.080018978239</c:v>
                </c:pt>
                <c:pt idx="56131">
                  <c:v>42215.080018990739</c:v>
                </c:pt>
                <c:pt idx="56132">
                  <c:v>42215.080018995941</c:v>
                </c:pt>
                <c:pt idx="56133">
                  <c:v>42215.080019001303</c:v>
                </c:pt>
                <c:pt idx="56134">
                  <c:v>42215.080019020941</c:v>
                </c:pt>
                <c:pt idx="56135">
                  <c:v>42215.080019060013</c:v>
                </c:pt>
                <c:pt idx="56136">
                  <c:v>42215.08001906483</c:v>
                </c:pt>
                <c:pt idx="56137">
                  <c:v>42215.080019080029</c:v>
                </c:pt>
                <c:pt idx="56138">
                  <c:v>42215.08001911793</c:v>
                </c:pt>
                <c:pt idx="56139">
                  <c:v>42215.080019179339</c:v>
                </c:pt>
                <c:pt idx="56140">
                  <c:v>42215.080019210131</c:v>
                </c:pt>
                <c:pt idx="56141">
                  <c:v>42215.08001922915</c:v>
                </c:pt>
                <c:pt idx="56142">
                  <c:v>42215.080019251938</c:v>
                </c:pt>
                <c:pt idx="56143">
                  <c:v>42215.080019260538</c:v>
                </c:pt>
                <c:pt idx="56144">
                  <c:v>42215.080019290741</c:v>
                </c:pt>
                <c:pt idx="56145">
                  <c:v>42215.080019301611</c:v>
                </c:pt>
                <c:pt idx="56146">
                  <c:v>42215.080019304449</c:v>
                </c:pt>
                <c:pt idx="56147">
                  <c:v>42215.08001931203</c:v>
                </c:pt>
                <c:pt idx="56148">
                  <c:v>42215.080019345631</c:v>
                </c:pt>
                <c:pt idx="56149">
                  <c:v>42215.08001940955</c:v>
                </c:pt>
                <c:pt idx="56150">
                  <c:v>42215.080019442059</c:v>
                </c:pt>
                <c:pt idx="56151">
                  <c:v>42215.08001946404</c:v>
                </c:pt>
                <c:pt idx="56152">
                  <c:v>42215.080019483299</c:v>
                </c:pt>
                <c:pt idx="56153">
                  <c:v>42215.080019520603</c:v>
                </c:pt>
                <c:pt idx="56154">
                  <c:v>42215.080019543799</c:v>
                </c:pt>
                <c:pt idx="56155">
                  <c:v>42215.080019553701</c:v>
                </c:pt>
                <c:pt idx="56156">
                  <c:v>42215.080019569497</c:v>
                </c:pt>
                <c:pt idx="56157">
                  <c:v>42215.080019574729</c:v>
                </c:pt>
                <c:pt idx="56158">
                  <c:v>42215.080019639201</c:v>
                </c:pt>
                <c:pt idx="56159">
                  <c:v>42215.080019674038</c:v>
                </c:pt>
                <c:pt idx="56160">
                  <c:v>42215.080019692141</c:v>
                </c:pt>
                <c:pt idx="56161">
                  <c:v>42215.080019702538</c:v>
                </c:pt>
                <c:pt idx="56162">
                  <c:v>42215.080019714798</c:v>
                </c:pt>
                <c:pt idx="56163">
                  <c:v>42215.080019752138</c:v>
                </c:pt>
                <c:pt idx="56164">
                  <c:v>42215.080019760702</c:v>
                </c:pt>
                <c:pt idx="56165">
                  <c:v>42215.080019776047</c:v>
                </c:pt>
                <c:pt idx="56166">
                  <c:v>42215.080019848639</c:v>
                </c:pt>
                <c:pt idx="56167">
                  <c:v>42215.08001987193</c:v>
                </c:pt>
                <c:pt idx="56168">
                  <c:v>42215.08001989044</c:v>
                </c:pt>
                <c:pt idx="56169">
                  <c:v>42215.08001990604</c:v>
                </c:pt>
                <c:pt idx="56170">
                  <c:v>42215.080019923538</c:v>
                </c:pt>
                <c:pt idx="56171">
                  <c:v>42215.080019926339</c:v>
                </c:pt>
                <c:pt idx="56172">
                  <c:v>42215.080019946341</c:v>
                </c:pt>
                <c:pt idx="56173">
                  <c:v>42215.080019989939</c:v>
                </c:pt>
                <c:pt idx="56174">
                  <c:v>42215.08001999835</c:v>
                </c:pt>
                <c:pt idx="56175">
                  <c:v>42215.080020007903</c:v>
                </c:pt>
                <c:pt idx="56176">
                  <c:v>42215.080020136098</c:v>
                </c:pt>
                <c:pt idx="56177">
                  <c:v>42215.080020137801</c:v>
                </c:pt>
                <c:pt idx="56178">
                  <c:v>42215.080020150002</c:v>
                </c:pt>
                <c:pt idx="56179">
                  <c:v>42215.080020155103</c:v>
                </c:pt>
                <c:pt idx="56180">
                  <c:v>42215.080020157198</c:v>
                </c:pt>
                <c:pt idx="56181">
                  <c:v>42215.080020178029</c:v>
                </c:pt>
                <c:pt idx="56182">
                  <c:v>42215.080020214496</c:v>
                </c:pt>
                <c:pt idx="56183">
                  <c:v>42215.080020216599</c:v>
                </c:pt>
                <c:pt idx="56184">
                  <c:v>42215.080020239897</c:v>
                </c:pt>
                <c:pt idx="56185">
                  <c:v>42215.080020273999</c:v>
                </c:pt>
                <c:pt idx="56186">
                  <c:v>42215.080020343201</c:v>
                </c:pt>
                <c:pt idx="56187">
                  <c:v>42215.080020369802</c:v>
                </c:pt>
                <c:pt idx="56188">
                  <c:v>42215.080020386529</c:v>
                </c:pt>
                <c:pt idx="56189">
                  <c:v>42215.080020409201</c:v>
                </c:pt>
                <c:pt idx="56190">
                  <c:v>42215.080020421301</c:v>
                </c:pt>
                <c:pt idx="56191">
                  <c:v>42215.080020449539</c:v>
                </c:pt>
                <c:pt idx="56192">
                  <c:v>42215.080020462898</c:v>
                </c:pt>
                <c:pt idx="56193">
                  <c:v>42215.0800204677</c:v>
                </c:pt>
                <c:pt idx="56194">
                  <c:v>42215.080020471702</c:v>
                </c:pt>
                <c:pt idx="56195">
                  <c:v>42215.080020502995</c:v>
                </c:pt>
                <c:pt idx="56196">
                  <c:v>42215.080020567373</c:v>
                </c:pt>
                <c:pt idx="56197">
                  <c:v>42215.080020601876</c:v>
                </c:pt>
                <c:pt idx="56198">
                  <c:v>42215.080020618101</c:v>
                </c:pt>
                <c:pt idx="56199">
                  <c:v>42215.0800206407</c:v>
                </c:pt>
                <c:pt idx="56200">
                  <c:v>42215.080020677597</c:v>
                </c:pt>
                <c:pt idx="56201">
                  <c:v>42215.080020703776</c:v>
                </c:pt>
                <c:pt idx="56202">
                  <c:v>42215.080020708898</c:v>
                </c:pt>
                <c:pt idx="56203">
                  <c:v>42215.0800207262</c:v>
                </c:pt>
                <c:pt idx="56204">
                  <c:v>42215.080020731584</c:v>
                </c:pt>
                <c:pt idx="56205">
                  <c:v>42215.080020796297</c:v>
                </c:pt>
                <c:pt idx="56206">
                  <c:v>42215.080020833775</c:v>
                </c:pt>
                <c:pt idx="56207">
                  <c:v>42215.080020852911</c:v>
                </c:pt>
                <c:pt idx="56208">
                  <c:v>42215.080020860594</c:v>
                </c:pt>
                <c:pt idx="56209">
                  <c:v>42215.080020872199</c:v>
                </c:pt>
                <c:pt idx="56210">
                  <c:v>42215.080020911875</c:v>
                </c:pt>
                <c:pt idx="56211">
                  <c:v>42215.080020923502</c:v>
                </c:pt>
                <c:pt idx="56212">
                  <c:v>42215.080020935675</c:v>
                </c:pt>
                <c:pt idx="56213">
                  <c:v>42215.080021012604</c:v>
                </c:pt>
                <c:pt idx="56214">
                  <c:v>42215.080021030801</c:v>
                </c:pt>
                <c:pt idx="56215">
                  <c:v>42215.080021049303</c:v>
                </c:pt>
                <c:pt idx="56216">
                  <c:v>42215.080021065674</c:v>
                </c:pt>
                <c:pt idx="56217">
                  <c:v>42215.080021080998</c:v>
                </c:pt>
                <c:pt idx="56218">
                  <c:v>42215.080021083675</c:v>
                </c:pt>
                <c:pt idx="56219">
                  <c:v>42215.0800211038</c:v>
                </c:pt>
                <c:pt idx="56220">
                  <c:v>42215.08002114293</c:v>
                </c:pt>
                <c:pt idx="56221">
                  <c:v>42215.0800211553</c:v>
                </c:pt>
                <c:pt idx="56222">
                  <c:v>42215.0800211678</c:v>
                </c:pt>
                <c:pt idx="56223">
                  <c:v>42215.080021285001</c:v>
                </c:pt>
                <c:pt idx="56224">
                  <c:v>42215.08002129793</c:v>
                </c:pt>
                <c:pt idx="56225">
                  <c:v>42215.080021305199</c:v>
                </c:pt>
                <c:pt idx="56226">
                  <c:v>42215.080021310401</c:v>
                </c:pt>
                <c:pt idx="56227">
                  <c:v>42215.080021315604</c:v>
                </c:pt>
                <c:pt idx="56228">
                  <c:v>42215.080021335401</c:v>
                </c:pt>
                <c:pt idx="56229">
                  <c:v>42215.080021372298</c:v>
                </c:pt>
                <c:pt idx="56230">
                  <c:v>42215.080021379203</c:v>
                </c:pt>
                <c:pt idx="56231">
                  <c:v>42215.08002139943</c:v>
                </c:pt>
                <c:pt idx="56232">
                  <c:v>42215.080021438938</c:v>
                </c:pt>
                <c:pt idx="56233">
                  <c:v>42215.080021513975</c:v>
                </c:pt>
                <c:pt idx="56234">
                  <c:v>42215.080021529902</c:v>
                </c:pt>
                <c:pt idx="56235">
                  <c:v>42215.080021543785</c:v>
                </c:pt>
                <c:pt idx="56236">
                  <c:v>42215.080021566675</c:v>
                </c:pt>
                <c:pt idx="56237">
                  <c:v>42215.080021576898</c:v>
                </c:pt>
                <c:pt idx="56238">
                  <c:v>42215.080021604997</c:v>
                </c:pt>
                <c:pt idx="56239">
                  <c:v>42215.080021615875</c:v>
                </c:pt>
                <c:pt idx="56240">
                  <c:v>42215.080021622503</c:v>
                </c:pt>
                <c:pt idx="56241">
                  <c:v>42215.080021631264</c:v>
                </c:pt>
                <c:pt idx="56242">
                  <c:v>42215.080021661073</c:v>
                </c:pt>
                <c:pt idx="56243">
                  <c:v>42215.080021730995</c:v>
                </c:pt>
                <c:pt idx="56244">
                  <c:v>42215.080021761984</c:v>
                </c:pt>
                <c:pt idx="56245">
                  <c:v>42215.080021778602</c:v>
                </c:pt>
                <c:pt idx="56246">
                  <c:v>42215.080021798203</c:v>
                </c:pt>
                <c:pt idx="56247">
                  <c:v>42215.080021835784</c:v>
                </c:pt>
                <c:pt idx="56248">
                  <c:v>42215.080021863374</c:v>
                </c:pt>
                <c:pt idx="56249">
                  <c:v>42215.080021864684</c:v>
                </c:pt>
                <c:pt idx="56250">
                  <c:v>42215.080021883594</c:v>
                </c:pt>
                <c:pt idx="56251">
                  <c:v>42215.080021888898</c:v>
                </c:pt>
                <c:pt idx="56252">
                  <c:v>42215.080021954098</c:v>
                </c:pt>
                <c:pt idx="56253">
                  <c:v>42215.080021993803</c:v>
                </c:pt>
                <c:pt idx="56254">
                  <c:v>42215.080022006798</c:v>
                </c:pt>
                <c:pt idx="56255">
                  <c:v>42215.080022013375</c:v>
                </c:pt>
                <c:pt idx="56256">
                  <c:v>42215.080022029702</c:v>
                </c:pt>
                <c:pt idx="56257">
                  <c:v>42215.080022067275</c:v>
                </c:pt>
                <c:pt idx="56258">
                  <c:v>42215.0800220694</c:v>
                </c:pt>
                <c:pt idx="56259">
                  <c:v>42215.080022095201</c:v>
                </c:pt>
                <c:pt idx="56260">
                  <c:v>42215.080022150403</c:v>
                </c:pt>
                <c:pt idx="56261">
                  <c:v>42215.080022179529</c:v>
                </c:pt>
                <c:pt idx="56262">
                  <c:v>42215.080022197697</c:v>
                </c:pt>
                <c:pt idx="56263">
                  <c:v>42215.0800222256</c:v>
                </c:pt>
                <c:pt idx="56264">
                  <c:v>42215.080022238399</c:v>
                </c:pt>
                <c:pt idx="56265">
                  <c:v>42215.080022241098</c:v>
                </c:pt>
                <c:pt idx="56266">
                  <c:v>42215.080022261194</c:v>
                </c:pt>
                <c:pt idx="56267">
                  <c:v>42215.080022306603</c:v>
                </c:pt>
                <c:pt idx="56268">
                  <c:v>42215.080022313276</c:v>
                </c:pt>
                <c:pt idx="56269">
                  <c:v>42215.080022327311</c:v>
                </c:pt>
                <c:pt idx="56270">
                  <c:v>42215.08002245253</c:v>
                </c:pt>
                <c:pt idx="56271">
                  <c:v>42215.080022457798</c:v>
                </c:pt>
                <c:pt idx="56272">
                  <c:v>42215.080022466398</c:v>
                </c:pt>
                <c:pt idx="56273">
                  <c:v>42215.080022469701</c:v>
                </c:pt>
                <c:pt idx="56274">
                  <c:v>42215.080022473398</c:v>
                </c:pt>
                <c:pt idx="56275">
                  <c:v>42215.080022492541</c:v>
                </c:pt>
                <c:pt idx="56276">
                  <c:v>42215.080022529</c:v>
                </c:pt>
                <c:pt idx="56277">
                  <c:v>42215.080022531074</c:v>
                </c:pt>
                <c:pt idx="56278">
                  <c:v>42215.080022559276</c:v>
                </c:pt>
                <c:pt idx="56279">
                  <c:v>42215.080022599803</c:v>
                </c:pt>
                <c:pt idx="56280">
                  <c:v>42215.080022662994</c:v>
                </c:pt>
                <c:pt idx="56281">
                  <c:v>42215.080022689501</c:v>
                </c:pt>
                <c:pt idx="56282">
                  <c:v>42215.080022704402</c:v>
                </c:pt>
                <c:pt idx="56283">
                  <c:v>42215.080022724302</c:v>
                </c:pt>
                <c:pt idx="56284">
                  <c:v>42215.080022752103</c:v>
                </c:pt>
                <c:pt idx="56285">
                  <c:v>42215.080022770097</c:v>
                </c:pt>
                <c:pt idx="56286">
                  <c:v>42215.080022783273</c:v>
                </c:pt>
                <c:pt idx="56287">
                  <c:v>42215.080022788097</c:v>
                </c:pt>
                <c:pt idx="56288">
                  <c:v>42215.080022791401</c:v>
                </c:pt>
                <c:pt idx="56289">
                  <c:v>42215.0800228179</c:v>
                </c:pt>
                <c:pt idx="56290">
                  <c:v>42215.080022893802</c:v>
                </c:pt>
                <c:pt idx="56291">
                  <c:v>42215.080022921502</c:v>
                </c:pt>
                <c:pt idx="56292">
                  <c:v>42215.080022935901</c:v>
                </c:pt>
                <c:pt idx="56293">
                  <c:v>42215.080022955597</c:v>
                </c:pt>
                <c:pt idx="56294">
                  <c:v>42215.0800229917</c:v>
                </c:pt>
                <c:pt idx="56295">
                  <c:v>42215.080023022798</c:v>
                </c:pt>
                <c:pt idx="56296">
                  <c:v>42215.0800230233</c:v>
                </c:pt>
                <c:pt idx="56297">
                  <c:v>42215.080023039802</c:v>
                </c:pt>
                <c:pt idx="56298">
                  <c:v>42215.080023045201</c:v>
                </c:pt>
                <c:pt idx="56299">
                  <c:v>42215.080023110597</c:v>
                </c:pt>
                <c:pt idx="56300">
                  <c:v>42215.080023153598</c:v>
                </c:pt>
                <c:pt idx="56301">
                  <c:v>42215.080023167684</c:v>
                </c:pt>
                <c:pt idx="56302">
                  <c:v>42215.0800231713</c:v>
                </c:pt>
                <c:pt idx="56303">
                  <c:v>42215.080023187002</c:v>
                </c:pt>
                <c:pt idx="56304">
                  <c:v>42215.080023224698</c:v>
                </c:pt>
                <c:pt idx="56305">
                  <c:v>42215.080023237999</c:v>
                </c:pt>
                <c:pt idx="56306">
                  <c:v>42215.080023255199</c:v>
                </c:pt>
                <c:pt idx="56307">
                  <c:v>42215.080023316797</c:v>
                </c:pt>
                <c:pt idx="56308">
                  <c:v>42215.080023340139</c:v>
                </c:pt>
                <c:pt idx="56309">
                  <c:v>42215.080023358612</c:v>
                </c:pt>
                <c:pt idx="56310">
                  <c:v>42215.080023385599</c:v>
                </c:pt>
                <c:pt idx="56311">
                  <c:v>42215.080023398739</c:v>
                </c:pt>
                <c:pt idx="56312">
                  <c:v>42215.080023401599</c:v>
                </c:pt>
                <c:pt idx="56313">
                  <c:v>42215.080023418603</c:v>
                </c:pt>
                <c:pt idx="56314">
                  <c:v>42215.080023463284</c:v>
                </c:pt>
                <c:pt idx="56315">
                  <c:v>42215.080023479612</c:v>
                </c:pt>
                <c:pt idx="56316">
                  <c:v>42215.0800234872</c:v>
                </c:pt>
                <c:pt idx="56317">
                  <c:v>42215.080023604911</c:v>
                </c:pt>
                <c:pt idx="56318">
                  <c:v>42215.080023617484</c:v>
                </c:pt>
                <c:pt idx="56319">
                  <c:v>42215.080023618801</c:v>
                </c:pt>
                <c:pt idx="56320">
                  <c:v>42215.0800236258</c:v>
                </c:pt>
                <c:pt idx="56321">
                  <c:v>42215.080023627102</c:v>
                </c:pt>
                <c:pt idx="56322">
                  <c:v>42215.080023650284</c:v>
                </c:pt>
                <c:pt idx="56323">
                  <c:v>42215.080023686998</c:v>
                </c:pt>
                <c:pt idx="56324">
                  <c:v>42215.080023693998</c:v>
                </c:pt>
                <c:pt idx="56325">
                  <c:v>42215.0800237191</c:v>
                </c:pt>
                <c:pt idx="56326">
                  <c:v>42215.080023750001</c:v>
                </c:pt>
                <c:pt idx="56327">
                  <c:v>42215.080023816598</c:v>
                </c:pt>
                <c:pt idx="56328">
                  <c:v>42215.080023849398</c:v>
                </c:pt>
                <c:pt idx="56329">
                  <c:v>42215.080023858529</c:v>
                </c:pt>
                <c:pt idx="56330">
                  <c:v>42215.080023881375</c:v>
                </c:pt>
                <c:pt idx="56331">
                  <c:v>42215.080023888499</c:v>
                </c:pt>
                <c:pt idx="56332">
                  <c:v>42215.080023916198</c:v>
                </c:pt>
                <c:pt idx="56333">
                  <c:v>42215.0800239323</c:v>
                </c:pt>
                <c:pt idx="56334">
                  <c:v>42215.080023935101</c:v>
                </c:pt>
                <c:pt idx="56335">
                  <c:v>42215.080023950897</c:v>
                </c:pt>
                <c:pt idx="56336">
                  <c:v>42215.08002397493</c:v>
                </c:pt>
                <c:pt idx="56337">
                  <c:v>42215.080024045201</c:v>
                </c:pt>
                <c:pt idx="56338">
                  <c:v>42215.080024081595</c:v>
                </c:pt>
                <c:pt idx="56339">
                  <c:v>42215.080024093397</c:v>
                </c:pt>
                <c:pt idx="56340">
                  <c:v>42215.0800241131</c:v>
                </c:pt>
                <c:pt idx="56341">
                  <c:v>42215.080024150499</c:v>
                </c:pt>
                <c:pt idx="56342">
                  <c:v>42215.080024182702</c:v>
                </c:pt>
                <c:pt idx="56343">
                  <c:v>42215.080024187497</c:v>
                </c:pt>
                <c:pt idx="56344">
                  <c:v>42215.080024201285</c:v>
                </c:pt>
                <c:pt idx="56345">
                  <c:v>42215.08002420843</c:v>
                </c:pt>
                <c:pt idx="56346">
                  <c:v>42215.080024269599</c:v>
                </c:pt>
                <c:pt idx="56347">
                  <c:v>42215.080024313684</c:v>
                </c:pt>
                <c:pt idx="56348">
                  <c:v>42215.08002432494</c:v>
                </c:pt>
                <c:pt idx="56349">
                  <c:v>42215.080024335097</c:v>
                </c:pt>
                <c:pt idx="56350">
                  <c:v>42215.08002434473</c:v>
                </c:pt>
                <c:pt idx="56351">
                  <c:v>42215.080024380601</c:v>
                </c:pt>
                <c:pt idx="56352">
                  <c:v>42215.080024385199</c:v>
                </c:pt>
                <c:pt idx="56353">
                  <c:v>42215.080024414798</c:v>
                </c:pt>
                <c:pt idx="56354">
                  <c:v>42215.080024469498</c:v>
                </c:pt>
                <c:pt idx="56355">
                  <c:v>42215.080024495212</c:v>
                </c:pt>
                <c:pt idx="56356">
                  <c:v>42215.080024513576</c:v>
                </c:pt>
                <c:pt idx="56357">
                  <c:v>42215.080024545598</c:v>
                </c:pt>
                <c:pt idx="56358">
                  <c:v>42215.080024552903</c:v>
                </c:pt>
                <c:pt idx="56359">
                  <c:v>42215.080024555595</c:v>
                </c:pt>
                <c:pt idx="56360">
                  <c:v>42215.080024576098</c:v>
                </c:pt>
                <c:pt idx="56361">
                  <c:v>42215.080024621901</c:v>
                </c:pt>
                <c:pt idx="56362">
                  <c:v>42215.080024638199</c:v>
                </c:pt>
                <c:pt idx="56363">
                  <c:v>42215.080024646799</c:v>
                </c:pt>
                <c:pt idx="56364">
                  <c:v>42215.080024759911</c:v>
                </c:pt>
                <c:pt idx="56365">
                  <c:v>42215.080024777599</c:v>
                </c:pt>
                <c:pt idx="56366">
                  <c:v>42215.080024777897</c:v>
                </c:pt>
                <c:pt idx="56367">
                  <c:v>42215.080024782997</c:v>
                </c:pt>
                <c:pt idx="56368">
                  <c:v>42215.0800247843</c:v>
                </c:pt>
                <c:pt idx="56369">
                  <c:v>42215.080024807401</c:v>
                </c:pt>
                <c:pt idx="56370">
                  <c:v>42215.08002484293</c:v>
                </c:pt>
                <c:pt idx="56371">
                  <c:v>42215.080024845003</c:v>
                </c:pt>
                <c:pt idx="56372">
                  <c:v>42215.080024879011</c:v>
                </c:pt>
                <c:pt idx="56373">
                  <c:v>42215.080024910101</c:v>
                </c:pt>
                <c:pt idx="56374">
                  <c:v>42215.08002497413</c:v>
                </c:pt>
                <c:pt idx="56375">
                  <c:v>42215.080025009702</c:v>
                </c:pt>
                <c:pt idx="56376">
                  <c:v>42215.080025019</c:v>
                </c:pt>
                <c:pt idx="56377">
                  <c:v>42215.080025038696</c:v>
                </c:pt>
                <c:pt idx="56378">
                  <c:v>42215.080025054602</c:v>
                </c:pt>
                <c:pt idx="56379">
                  <c:v>42215.080025077797</c:v>
                </c:pt>
                <c:pt idx="56380">
                  <c:v>42215.080025091098</c:v>
                </c:pt>
                <c:pt idx="56381">
                  <c:v>42215.080025097697</c:v>
                </c:pt>
                <c:pt idx="56382">
                  <c:v>42215.0800251111</c:v>
                </c:pt>
                <c:pt idx="56383">
                  <c:v>42215.080025132702</c:v>
                </c:pt>
                <c:pt idx="56384">
                  <c:v>42215.080025198949</c:v>
                </c:pt>
                <c:pt idx="56385">
                  <c:v>42215.080025241703</c:v>
                </c:pt>
                <c:pt idx="56386">
                  <c:v>42215.080025247538</c:v>
                </c:pt>
                <c:pt idx="56387">
                  <c:v>42215.080025270297</c:v>
                </c:pt>
                <c:pt idx="56388">
                  <c:v>42215.080025306612</c:v>
                </c:pt>
                <c:pt idx="56389">
                  <c:v>42215.080025343297</c:v>
                </c:pt>
                <c:pt idx="56390">
                  <c:v>42215.080025344731</c:v>
                </c:pt>
                <c:pt idx="56391">
                  <c:v>42215.080025358438</c:v>
                </c:pt>
                <c:pt idx="56392">
                  <c:v>42215.080025365598</c:v>
                </c:pt>
                <c:pt idx="56393">
                  <c:v>42215.08002542553</c:v>
                </c:pt>
                <c:pt idx="56394">
                  <c:v>42215.080025473697</c:v>
                </c:pt>
                <c:pt idx="56395">
                  <c:v>42215.08002548213</c:v>
                </c:pt>
                <c:pt idx="56396">
                  <c:v>42215.080025489602</c:v>
                </c:pt>
                <c:pt idx="56397">
                  <c:v>42215.080025501775</c:v>
                </c:pt>
                <c:pt idx="56398">
                  <c:v>42215.080025540199</c:v>
                </c:pt>
                <c:pt idx="56399">
                  <c:v>42215.080025554496</c:v>
                </c:pt>
                <c:pt idx="56400">
                  <c:v>42215.0800255754</c:v>
                </c:pt>
                <c:pt idx="56401">
                  <c:v>42215.080025643285</c:v>
                </c:pt>
                <c:pt idx="56402">
                  <c:v>42215.080025661373</c:v>
                </c:pt>
                <c:pt idx="56403">
                  <c:v>42215.080025681775</c:v>
                </c:pt>
                <c:pt idx="56404">
                  <c:v>42215.080025705502</c:v>
                </c:pt>
                <c:pt idx="56405">
                  <c:v>42215.080025713774</c:v>
                </c:pt>
                <c:pt idx="56406">
                  <c:v>42215.080025716597</c:v>
                </c:pt>
                <c:pt idx="56407">
                  <c:v>42215.080025733274</c:v>
                </c:pt>
                <c:pt idx="56408">
                  <c:v>42215.080025771684</c:v>
                </c:pt>
                <c:pt idx="56409">
                  <c:v>42215.0800257839</c:v>
                </c:pt>
                <c:pt idx="56410">
                  <c:v>42215.080025807401</c:v>
                </c:pt>
                <c:pt idx="56411">
                  <c:v>42215.080025920499</c:v>
                </c:pt>
                <c:pt idx="56412">
                  <c:v>42215.080025934403</c:v>
                </c:pt>
                <c:pt idx="56413">
                  <c:v>42215.080025937285</c:v>
                </c:pt>
                <c:pt idx="56414">
                  <c:v>42215.080025941497</c:v>
                </c:pt>
                <c:pt idx="56415">
                  <c:v>42215.080025941701</c:v>
                </c:pt>
                <c:pt idx="56416">
                  <c:v>42215.080025964999</c:v>
                </c:pt>
                <c:pt idx="56417">
                  <c:v>42215.080026003103</c:v>
                </c:pt>
                <c:pt idx="56418">
                  <c:v>42215.080026007199</c:v>
                </c:pt>
                <c:pt idx="56419">
                  <c:v>42215.080026039403</c:v>
                </c:pt>
                <c:pt idx="56420">
                  <c:v>42215.0800260654</c:v>
                </c:pt>
                <c:pt idx="56421">
                  <c:v>42215.080026134499</c:v>
                </c:pt>
                <c:pt idx="56422">
                  <c:v>42215.080026169198</c:v>
                </c:pt>
                <c:pt idx="56423">
                  <c:v>42215.0800261732</c:v>
                </c:pt>
                <c:pt idx="56424">
                  <c:v>42215.080026196549</c:v>
                </c:pt>
                <c:pt idx="56425">
                  <c:v>42215.080026211595</c:v>
                </c:pt>
                <c:pt idx="56426">
                  <c:v>42215.080026235002</c:v>
                </c:pt>
                <c:pt idx="56427">
                  <c:v>42215.080026248441</c:v>
                </c:pt>
                <c:pt idx="56428">
                  <c:v>42215.080026253199</c:v>
                </c:pt>
                <c:pt idx="56429">
                  <c:v>42215.0800262712</c:v>
                </c:pt>
                <c:pt idx="56430">
                  <c:v>42215.080026289797</c:v>
                </c:pt>
                <c:pt idx="56431">
                  <c:v>42215.080026357013</c:v>
                </c:pt>
                <c:pt idx="56432">
                  <c:v>42215.080026401301</c:v>
                </c:pt>
                <c:pt idx="56433">
                  <c:v>42215.080026408141</c:v>
                </c:pt>
                <c:pt idx="56434">
                  <c:v>42215.080026427699</c:v>
                </c:pt>
                <c:pt idx="56435">
                  <c:v>42215.0800264633</c:v>
                </c:pt>
                <c:pt idx="56436">
                  <c:v>42215.080026498959</c:v>
                </c:pt>
                <c:pt idx="56437">
                  <c:v>42215.080026502997</c:v>
                </c:pt>
                <c:pt idx="56438">
                  <c:v>42215.080026512704</c:v>
                </c:pt>
                <c:pt idx="56439">
                  <c:v>42215.080026519776</c:v>
                </c:pt>
                <c:pt idx="56440">
                  <c:v>42215.080026582684</c:v>
                </c:pt>
                <c:pt idx="56441">
                  <c:v>42215.080026633375</c:v>
                </c:pt>
                <c:pt idx="56442">
                  <c:v>42215.080026636097</c:v>
                </c:pt>
                <c:pt idx="56443">
                  <c:v>42215.080026642398</c:v>
                </c:pt>
                <c:pt idx="56444">
                  <c:v>42215.0800266593</c:v>
                </c:pt>
                <c:pt idx="56445">
                  <c:v>42215.08002669453</c:v>
                </c:pt>
                <c:pt idx="56446">
                  <c:v>42215.080026696603</c:v>
                </c:pt>
                <c:pt idx="56447">
                  <c:v>42215.080026735101</c:v>
                </c:pt>
                <c:pt idx="56448">
                  <c:v>42215.080026781485</c:v>
                </c:pt>
                <c:pt idx="56449">
                  <c:v>42215.080026807402</c:v>
                </c:pt>
                <c:pt idx="56450">
                  <c:v>42215.080026825803</c:v>
                </c:pt>
                <c:pt idx="56451">
                  <c:v>42215.080026865275</c:v>
                </c:pt>
                <c:pt idx="56452">
                  <c:v>42215.080026871103</c:v>
                </c:pt>
                <c:pt idx="56453">
                  <c:v>42215.080026873897</c:v>
                </c:pt>
                <c:pt idx="56454">
                  <c:v>42215.08002689093</c:v>
                </c:pt>
                <c:pt idx="56455">
                  <c:v>42215.080026934796</c:v>
                </c:pt>
                <c:pt idx="56456">
                  <c:v>42215.080026941498</c:v>
                </c:pt>
                <c:pt idx="56457">
                  <c:v>42215.080026966898</c:v>
                </c:pt>
                <c:pt idx="56458">
                  <c:v>42215.080027081101</c:v>
                </c:pt>
                <c:pt idx="56459">
                  <c:v>42215.08002709494</c:v>
                </c:pt>
                <c:pt idx="56460">
                  <c:v>42215.080027097203</c:v>
                </c:pt>
                <c:pt idx="56461">
                  <c:v>42215.080027101998</c:v>
                </c:pt>
                <c:pt idx="56462">
                  <c:v>42215.080027102529</c:v>
                </c:pt>
                <c:pt idx="56463">
                  <c:v>42215.080027122298</c:v>
                </c:pt>
                <c:pt idx="56464">
                  <c:v>42215.080027157601</c:v>
                </c:pt>
                <c:pt idx="56465">
                  <c:v>42215.080027159711</c:v>
                </c:pt>
                <c:pt idx="56466">
                  <c:v>42215.08002719895</c:v>
                </c:pt>
                <c:pt idx="56467">
                  <c:v>42215.080027230098</c:v>
                </c:pt>
                <c:pt idx="56468">
                  <c:v>42215.080027292839</c:v>
                </c:pt>
                <c:pt idx="56469">
                  <c:v>42215.080027329299</c:v>
                </c:pt>
                <c:pt idx="56470">
                  <c:v>42215.080027331198</c:v>
                </c:pt>
                <c:pt idx="56471">
                  <c:v>42215.080027353601</c:v>
                </c:pt>
                <c:pt idx="56472">
                  <c:v>42215.080027380529</c:v>
                </c:pt>
                <c:pt idx="56473">
                  <c:v>42215.08002739845</c:v>
                </c:pt>
                <c:pt idx="56474">
                  <c:v>42215.080027414297</c:v>
                </c:pt>
                <c:pt idx="56475">
                  <c:v>42215.080027419011</c:v>
                </c:pt>
                <c:pt idx="56476">
                  <c:v>42215.080027430929</c:v>
                </c:pt>
                <c:pt idx="56477">
                  <c:v>42215.080027447038</c:v>
                </c:pt>
                <c:pt idx="56478">
                  <c:v>42215.080027520999</c:v>
                </c:pt>
                <c:pt idx="56479">
                  <c:v>42215.080027561184</c:v>
                </c:pt>
                <c:pt idx="56480">
                  <c:v>42215.080027563075</c:v>
                </c:pt>
                <c:pt idx="56481">
                  <c:v>42215.080027585194</c:v>
                </c:pt>
                <c:pt idx="56482">
                  <c:v>42215.080027619384</c:v>
                </c:pt>
                <c:pt idx="56483">
                  <c:v>42215.080027652701</c:v>
                </c:pt>
                <c:pt idx="56484">
                  <c:v>42215.080027662996</c:v>
                </c:pt>
                <c:pt idx="56485">
                  <c:v>42215.080027667675</c:v>
                </c:pt>
                <c:pt idx="56486">
                  <c:v>42215.080027674703</c:v>
                </c:pt>
                <c:pt idx="56487">
                  <c:v>42215.0800277417</c:v>
                </c:pt>
                <c:pt idx="56488">
                  <c:v>42215.080027793301</c:v>
                </c:pt>
                <c:pt idx="56489">
                  <c:v>42215.080027798613</c:v>
                </c:pt>
                <c:pt idx="56490">
                  <c:v>42215.080027799202</c:v>
                </c:pt>
                <c:pt idx="56491">
                  <c:v>42215.080027816803</c:v>
                </c:pt>
                <c:pt idx="56492">
                  <c:v>42215.080027851604</c:v>
                </c:pt>
                <c:pt idx="56493">
                  <c:v>42215.080027856398</c:v>
                </c:pt>
                <c:pt idx="56494">
                  <c:v>42215.08002789483</c:v>
                </c:pt>
                <c:pt idx="56495">
                  <c:v>42215.08002794654</c:v>
                </c:pt>
                <c:pt idx="56496">
                  <c:v>42215.080027969903</c:v>
                </c:pt>
                <c:pt idx="56497">
                  <c:v>42215.080027988399</c:v>
                </c:pt>
                <c:pt idx="56498">
                  <c:v>42215.080028025011</c:v>
                </c:pt>
                <c:pt idx="56499">
                  <c:v>42215.080028028329</c:v>
                </c:pt>
                <c:pt idx="56500">
                  <c:v>42215.080028031196</c:v>
                </c:pt>
                <c:pt idx="56501">
                  <c:v>42215.080028048338</c:v>
                </c:pt>
                <c:pt idx="56502">
                  <c:v>42215.080028084602</c:v>
                </c:pt>
                <c:pt idx="56503">
                  <c:v>42215.080028096731</c:v>
                </c:pt>
                <c:pt idx="56504">
                  <c:v>42215.080028126613</c:v>
                </c:pt>
                <c:pt idx="56505">
                  <c:v>42215.080028234603</c:v>
                </c:pt>
                <c:pt idx="56506">
                  <c:v>42215.080028248551</c:v>
                </c:pt>
                <c:pt idx="56507">
                  <c:v>42215.080028255601</c:v>
                </c:pt>
                <c:pt idx="56508">
                  <c:v>42215.08002825654</c:v>
                </c:pt>
                <c:pt idx="56509">
                  <c:v>42215.08002825833</c:v>
                </c:pt>
                <c:pt idx="56510">
                  <c:v>42215.080028280099</c:v>
                </c:pt>
                <c:pt idx="56511">
                  <c:v>42215.080028318538</c:v>
                </c:pt>
                <c:pt idx="56512">
                  <c:v>42215.080028323297</c:v>
                </c:pt>
                <c:pt idx="56513">
                  <c:v>42215.080028358541</c:v>
                </c:pt>
                <c:pt idx="56514">
                  <c:v>42215.080028381701</c:v>
                </c:pt>
                <c:pt idx="56515">
                  <c:v>42215.080028449738</c:v>
                </c:pt>
                <c:pt idx="56516">
                  <c:v>42215.080028488039</c:v>
                </c:pt>
                <c:pt idx="56517">
                  <c:v>42215.080028489698</c:v>
                </c:pt>
                <c:pt idx="56518">
                  <c:v>42215.080028510994</c:v>
                </c:pt>
                <c:pt idx="56519">
                  <c:v>42215.080028524499</c:v>
                </c:pt>
                <c:pt idx="56520">
                  <c:v>42215.080028547811</c:v>
                </c:pt>
                <c:pt idx="56521">
                  <c:v>42215.080028561264</c:v>
                </c:pt>
                <c:pt idx="56522">
                  <c:v>42215.080028567776</c:v>
                </c:pt>
                <c:pt idx="56523">
                  <c:v>42215.080028590499</c:v>
                </c:pt>
                <c:pt idx="56524">
                  <c:v>42215.0800286046</c:v>
                </c:pt>
                <c:pt idx="56525">
                  <c:v>42215.080028671102</c:v>
                </c:pt>
                <c:pt idx="56526">
                  <c:v>42215.0800287194</c:v>
                </c:pt>
                <c:pt idx="56527">
                  <c:v>42215.080028721197</c:v>
                </c:pt>
                <c:pt idx="56528">
                  <c:v>42215.080028742697</c:v>
                </c:pt>
                <c:pt idx="56529">
                  <c:v>42215.080028777898</c:v>
                </c:pt>
                <c:pt idx="56530">
                  <c:v>42215.080028813594</c:v>
                </c:pt>
                <c:pt idx="56531">
                  <c:v>42215.080028822529</c:v>
                </c:pt>
                <c:pt idx="56532">
                  <c:v>42215.080028827397</c:v>
                </c:pt>
                <c:pt idx="56533">
                  <c:v>42215.080028834498</c:v>
                </c:pt>
                <c:pt idx="56534">
                  <c:v>42215.08002889793</c:v>
                </c:pt>
                <c:pt idx="56535">
                  <c:v>42215.080028950899</c:v>
                </c:pt>
                <c:pt idx="56536">
                  <c:v>42215.080028952703</c:v>
                </c:pt>
                <c:pt idx="56537">
                  <c:v>42215.080028962097</c:v>
                </c:pt>
                <c:pt idx="56538">
                  <c:v>42215.080028974211</c:v>
                </c:pt>
                <c:pt idx="56539">
                  <c:v>42215.080029009012</c:v>
                </c:pt>
                <c:pt idx="56540">
                  <c:v>42215.080029021403</c:v>
                </c:pt>
                <c:pt idx="56541">
                  <c:v>42215.080029054297</c:v>
                </c:pt>
                <c:pt idx="56542">
                  <c:v>42215.0800291122</c:v>
                </c:pt>
                <c:pt idx="56543">
                  <c:v>42215.080029130302</c:v>
                </c:pt>
                <c:pt idx="56544">
                  <c:v>42215.080029150529</c:v>
                </c:pt>
                <c:pt idx="56545">
                  <c:v>42215.080029184603</c:v>
                </c:pt>
                <c:pt idx="56546">
                  <c:v>42215.080029187302</c:v>
                </c:pt>
                <c:pt idx="56547">
                  <c:v>42215.080029189201</c:v>
                </c:pt>
                <c:pt idx="56548">
                  <c:v>42215.080029205703</c:v>
                </c:pt>
                <c:pt idx="56549">
                  <c:v>42215.080029248158</c:v>
                </c:pt>
                <c:pt idx="56550">
                  <c:v>42215.080029257602</c:v>
                </c:pt>
                <c:pt idx="56551">
                  <c:v>42215.080029286139</c:v>
                </c:pt>
                <c:pt idx="56552">
                  <c:v>42215.08002940633</c:v>
                </c:pt>
                <c:pt idx="56553">
                  <c:v>42215.080029409139</c:v>
                </c:pt>
                <c:pt idx="56554">
                  <c:v>42215.080029416429</c:v>
                </c:pt>
                <c:pt idx="56555">
                  <c:v>42215.08002941843</c:v>
                </c:pt>
                <c:pt idx="56556">
                  <c:v>42215.080029422141</c:v>
                </c:pt>
                <c:pt idx="56557">
                  <c:v>42215.080029437297</c:v>
                </c:pt>
                <c:pt idx="56558">
                  <c:v>42215.080029473203</c:v>
                </c:pt>
                <c:pt idx="56559">
                  <c:v>42215.080029478049</c:v>
                </c:pt>
                <c:pt idx="56560">
                  <c:v>42215.080029518103</c:v>
                </c:pt>
                <c:pt idx="56561">
                  <c:v>42215.080029547396</c:v>
                </c:pt>
                <c:pt idx="56562">
                  <c:v>42215.080029612604</c:v>
                </c:pt>
                <c:pt idx="56563">
                  <c:v>42215.080029648539</c:v>
                </c:pt>
                <c:pt idx="56564">
                  <c:v>42215.080029650198</c:v>
                </c:pt>
                <c:pt idx="56565">
                  <c:v>42215.080029668898</c:v>
                </c:pt>
                <c:pt idx="56566">
                  <c:v>42215.080029687284</c:v>
                </c:pt>
                <c:pt idx="56567">
                  <c:v>42215.080029710596</c:v>
                </c:pt>
                <c:pt idx="56568">
                  <c:v>42215.080029723897</c:v>
                </c:pt>
                <c:pt idx="56569">
                  <c:v>42215.080029728699</c:v>
                </c:pt>
                <c:pt idx="56570">
                  <c:v>42215.080029750199</c:v>
                </c:pt>
                <c:pt idx="56571">
                  <c:v>42215.080029761484</c:v>
                </c:pt>
                <c:pt idx="56572">
                  <c:v>42215.080029830497</c:v>
                </c:pt>
                <c:pt idx="56573">
                  <c:v>42215.080029879799</c:v>
                </c:pt>
                <c:pt idx="56574">
                  <c:v>42215.080029881596</c:v>
                </c:pt>
                <c:pt idx="56575">
                  <c:v>42215.080029900397</c:v>
                </c:pt>
                <c:pt idx="56576">
                  <c:v>42215.0800299357</c:v>
                </c:pt>
                <c:pt idx="56577">
                  <c:v>42215.080029975012</c:v>
                </c:pt>
                <c:pt idx="56578">
                  <c:v>42215.080029982302</c:v>
                </c:pt>
                <c:pt idx="56579">
                  <c:v>42215.080029988829</c:v>
                </c:pt>
                <c:pt idx="56580">
                  <c:v>42215.080029998338</c:v>
                </c:pt>
                <c:pt idx="56581">
                  <c:v>42215.080030054829</c:v>
                </c:pt>
                <c:pt idx="56582">
                  <c:v>42215.080030111501</c:v>
                </c:pt>
                <c:pt idx="56583">
                  <c:v>42215.080030113284</c:v>
                </c:pt>
                <c:pt idx="56584">
                  <c:v>42215.080030115801</c:v>
                </c:pt>
                <c:pt idx="56585">
                  <c:v>42215.080030131503</c:v>
                </c:pt>
                <c:pt idx="56586">
                  <c:v>42215.080030167199</c:v>
                </c:pt>
                <c:pt idx="56587">
                  <c:v>42215.080030183402</c:v>
                </c:pt>
                <c:pt idx="56588">
                  <c:v>42215.080030214303</c:v>
                </c:pt>
                <c:pt idx="56589">
                  <c:v>42215.080030261597</c:v>
                </c:pt>
                <c:pt idx="56590">
                  <c:v>42215.080030285011</c:v>
                </c:pt>
                <c:pt idx="56591">
                  <c:v>42215.080030303499</c:v>
                </c:pt>
                <c:pt idx="56592">
                  <c:v>42215.08003034284</c:v>
                </c:pt>
                <c:pt idx="56593">
                  <c:v>42215.080030345613</c:v>
                </c:pt>
                <c:pt idx="56594">
                  <c:v>42215.08003034733</c:v>
                </c:pt>
                <c:pt idx="56595">
                  <c:v>42215.080030362929</c:v>
                </c:pt>
                <c:pt idx="56596">
                  <c:v>42215.080030406229</c:v>
                </c:pt>
                <c:pt idx="56597">
                  <c:v>42215.08003040895</c:v>
                </c:pt>
                <c:pt idx="56598">
                  <c:v>42215.080030446159</c:v>
                </c:pt>
                <c:pt idx="56599">
                  <c:v>42215.080030551275</c:v>
                </c:pt>
                <c:pt idx="56600">
                  <c:v>42215.080030565085</c:v>
                </c:pt>
                <c:pt idx="56601">
                  <c:v>42215.0800305722</c:v>
                </c:pt>
                <c:pt idx="56602">
                  <c:v>42215.080030574529</c:v>
                </c:pt>
                <c:pt idx="56603">
                  <c:v>42215.080030576697</c:v>
                </c:pt>
                <c:pt idx="56604">
                  <c:v>42215.08003059453</c:v>
                </c:pt>
                <c:pt idx="56605">
                  <c:v>42215.080030630197</c:v>
                </c:pt>
                <c:pt idx="56606">
                  <c:v>42215.080030637197</c:v>
                </c:pt>
                <c:pt idx="56607">
                  <c:v>42215.080030678138</c:v>
                </c:pt>
                <c:pt idx="56608">
                  <c:v>42215.080030692603</c:v>
                </c:pt>
                <c:pt idx="56609">
                  <c:v>42215.080030759411</c:v>
                </c:pt>
                <c:pt idx="56610">
                  <c:v>42215.080030805599</c:v>
                </c:pt>
                <c:pt idx="56611">
                  <c:v>42215.080030808611</c:v>
                </c:pt>
                <c:pt idx="56612">
                  <c:v>42215.080030825797</c:v>
                </c:pt>
                <c:pt idx="56613">
                  <c:v>42215.080030841498</c:v>
                </c:pt>
                <c:pt idx="56614">
                  <c:v>42215.080030864701</c:v>
                </c:pt>
                <c:pt idx="56615">
                  <c:v>42215.080030880701</c:v>
                </c:pt>
                <c:pt idx="56616">
                  <c:v>42215.080030885503</c:v>
                </c:pt>
                <c:pt idx="56617">
                  <c:v>42215.080030910001</c:v>
                </c:pt>
                <c:pt idx="56618">
                  <c:v>42215.080030919496</c:v>
                </c:pt>
                <c:pt idx="56619">
                  <c:v>42215.080030990699</c:v>
                </c:pt>
                <c:pt idx="56620">
                  <c:v>42215.080031037403</c:v>
                </c:pt>
                <c:pt idx="56621">
                  <c:v>42215.080031040699</c:v>
                </c:pt>
                <c:pt idx="56622">
                  <c:v>42215.080031057529</c:v>
                </c:pt>
                <c:pt idx="56623">
                  <c:v>42215.080031091929</c:v>
                </c:pt>
                <c:pt idx="56624">
                  <c:v>42215.080031133402</c:v>
                </c:pt>
                <c:pt idx="56625">
                  <c:v>42215.08003114193</c:v>
                </c:pt>
                <c:pt idx="56626">
                  <c:v>42215.080031147212</c:v>
                </c:pt>
                <c:pt idx="56627">
                  <c:v>42215.080031156613</c:v>
                </c:pt>
                <c:pt idx="56628">
                  <c:v>42215.080031214529</c:v>
                </c:pt>
                <c:pt idx="56629">
                  <c:v>42215.080031265497</c:v>
                </c:pt>
                <c:pt idx="56630">
                  <c:v>42215.080031272613</c:v>
                </c:pt>
                <c:pt idx="56631">
                  <c:v>42215.080031282298</c:v>
                </c:pt>
                <c:pt idx="56632">
                  <c:v>42215.080031289202</c:v>
                </c:pt>
                <c:pt idx="56633">
                  <c:v>42215.080031324629</c:v>
                </c:pt>
                <c:pt idx="56634">
                  <c:v>42215.080031339399</c:v>
                </c:pt>
                <c:pt idx="56635">
                  <c:v>42215.080031374149</c:v>
                </c:pt>
                <c:pt idx="56636">
                  <c:v>42215.080031433499</c:v>
                </c:pt>
                <c:pt idx="56637">
                  <c:v>42215.080031448961</c:v>
                </c:pt>
                <c:pt idx="56638">
                  <c:v>42215.080031467303</c:v>
                </c:pt>
                <c:pt idx="56639">
                  <c:v>42215.08003149704</c:v>
                </c:pt>
                <c:pt idx="56640">
                  <c:v>42215.08003149974</c:v>
                </c:pt>
                <c:pt idx="56641">
                  <c:v>42215.0800315046</c:v>
                </c:pt>
                <c:pt idx="56642">
                  <c:v>42215.080031520301</c:v>
                </c:pt>
                <c:pt idx="56643">
                  <c:v>42215.080031563375</c:v>
                </c:pt>
                <c:pt idx="56644">
                  <c:v>42215.080031572899</c:v>
                </c:pt>
                <c:pt idx="56645">
                  <c:v>42215.080031606201</c:v>
                </c:pt>
                <c:pt idx="56646">
                  <c:v>42215.080031707403</c:v>
                </c:pt>
                <c:pt idx="56647">
                  <c:v>42215.0800317213</c:v>
                </c:pt>
                <c:pt idx="56648">
                  <c:v>42215.08003172843</c:v>
                </c:pt>
                <c:pt idx="56649">
                  <c:v>42215.080031731901</c:v>
                </c:pt>
                <c:pt idx="56650">
                  <c:v>42215.080031736499</c:v>
                </c:pt>
                <c:pt idx="56651">
                  <c:v>42215.080031751801</c:v>
                </c:pt>
                <c:pt idx="56652">
                  <c:v>42215.080031787802</c:v>
                </c:pt>
                <c:pt idx="56653">
                  <c:v>42215.08003179283</c:v>
                </c:pt>
                <c:pt idx="56654">
                  <c:v>42215.080031838203</c:v>
                </c:pt>
                <c:pt idx="56655">
                  <c:v>42215.080031857797</c:v>
                </c:pt>
                <c:pt idx="56656">
                  <c:v>42215.080031930403</c:v>
                </c:pt>
                <c:pt idx="56657">
                  <c:v>42215.080031963102</c:v>
                </c:pt>
                <c:pt idx="56658">
                  <c:v>42215.080031968602</c:v>
                </c:pt>
                <c:pt idx="56659">
                  <c:v>42215.080031983402</c:v>
                </c:pt>
                <c:pt idx="56660">
                  <c:v>42215.080032001402</c:v>
                </c:pt>
                <c:pt idx="56661">
                  <c:v>42215.080032024729</c:v>
                </c:pt>
                <c:pt idx="56662">
                  <c:v>42215.080032038029</c:v>
                </c:pt>
                <c:pt idx="56663">
                  <c:v>42215.08003204273</c:v>
                </c:pt>
                <c:pt idx="56664">
                  <c:v>42215.080032070211</c:v>
                </c:pt>
                <c:pt idx="56665">
                  <c:v>42215.08003207633</c:v>
                </c:pt>
                <c:pt idx="56666">
                  <c:v>42215.08003214834</c:v>
                </c:pt>
                <c:pt idx="56667">
                  <c:v>42215.080032200203</c:v>
                </c:pt>
                <c:pt idx="56668">
                  <c:v>42215.08003220203</c:v>
                </c:pt>
                <c:pt idx="56669">
                  <c:v>42215.080032214799</c:v>
                </c:pt>
                <c:pt idx="56670">
                  <c:v>42215.080032250939</c:v>
                </c:pt>
                <c:pt idx="56671">
                  <c:v>42215.080032286431</c:v>
                </c:pt>
                <c:pt idx="56672">
                  <c:v>42215.080032300139</c:v>
                </c:pt>
                <c:pt idx="56673">
                  <c:v>42215.08003230243</c:v>
                </c:pt>
                <c:pt idx="56674">
                  <c:v>42215.080032307211</c:v>
                </c:pt>
                <c:pt idx="56675">
                  <c:v>42215.080032369799</c:v>
                </c:pt>
                <c:pt idx="56676">
                  <c:v>42215.080032426238</c:v>
                </c:pt>
                <c:pt idx="56677">
                  <c:v>42215.080032430938</c:v>
                </c:pt>
                <c:pt idx="56678">
                  <c:v>42215.080032432299</c:v>
                </c:pt>
                <c:pt idx="56679">
                  <c:v>42215.08003244656</c:v>
                </c:pt>
                <c:pt idx="56680">
                  <c:v>42215.08003248294</c:v>
                </c:pt>
                <c:pt idx="56681">
                  <c:v>42215.080032487829</c:v>
                </c:pt>
                <c:pt idx="56682">
                  <c:v>42215.080032534301</c:v>
                </c:pt>
                <c:pt idx="56683">
                  <c:v>42215.0800325737</c:v>
                </c:pt>
                <c:pt idx="56684">
                  <c:v>42215.080032597012</c:v>
                </c:pt>
                <c:pt idx="56685">
                  <c:v>42215.080032618003</c:v>
                </c:pt>
                <c:pt idx="56686">
                  <c:v>42215.080032657803</c:v>
                </c:pt>
                <c:pt idx="56687">
                  <c:v>42215.080032660597</c:v>
                </c:pt>
                <c:pt idx="56688">
                  <c:v>42215.080032664402</c:v>
                </c:pt>
                <c:pt idx="56689">
                  <c:v>42215.080032677797</c:v>
                </c:pt>
                <c:pt idx="56690">
                  <c:v>42215.080032722799</c:v>
                </c:pt>
                <c:pt idx="56691">
                  <c:v>42215.080032739199</c:v>
                </c:pt>
                <c:pt idx="56692">
                  <c:v>42215.080032766498</c:v>
                </c:pt>
                <c:pt idx="56693">
                  <c:v>42215.080032873098</c:v>
                </c:pt>
                <c:pt idx="56694">
                  <c:v>42215.080032881502</c:v>
                </c:pt>
                <c:pt idx="56695">
                  <c:v>42215.080032889011</c:v>
                </c:pt>
                <c:pt idx="56696">
                  <c:v>42215.080032893602</c:v>
                </c:pt>
                <c:pt idx="56697">
                  <c:v>42215.080032896149</c:v>
                </c:pt>
                <c:pt idx="56698">
                  <c:v>42215.080032909129</c:v>
                </c:pt>
                <c:pt idx="56699">
                  <c:v>42215.08003294684</c:v>
                </c:pt>
                <c:pt idx="56700">
                  <c:v>42215.080032951701</c:v>
                </c:pt>
                <c:pt idx="56701">
                  <c:v>42215.08003299863</c:v>
                </c:pt>
                <c:pt idx="56702">
                  <c:v>42215.080033015402</c:v>
                </c:pt>
                <c:pt idx="56703">
                  <c:v>42215.080033080529</c:v>
                </c:pt>
                <c:pt idx="56704">
                  <c:v>42215.080033117199</c:v>
                </c:pt>
                <c:pt idx="56705">
                  <c:v>42215.08003312823</c:v>
                </c:pt>
                <c:pt idx="56706">
                  <c:v>42215.080033141028</c:v>
                </c:pt>
                <c:pt idx="56707">
                  <c:v>42215.080033171929</c:v>
                </c:pt>
                <c:pt idx="56708">
                  <c:v>42215.080033187129</c:v>
                </c:pt>
                <c:pt idx="56709">
                  <c:v>42215.080033200611</c:v>
                </c:pt>
                <c:pt idx="56710">
                  <c:v>42215.080033205297</c:v>
                </c:pt>
                <c:pt idx="56711">
                  <c:v>42215.080033230399</c:v>
                </c:pt>
                <c:pt idx="56712">
                  <c:v>42215.080033234699</c:v>
                </c:pt>
                <c:pt idx="56713">
                  <c:v>42215.080033310303</c:v>
                </c:pt>
                <c:pt idx="56714">
                  <c:v>42215.08003335214</c:v>
                </c:pt>
                <c:pt idx="56715">
                  <c:v>42215.080033360013</c:v>
                </c:pt>
                <c:pt idx="56716">
                  <c:v>42215.080033372229</c:v>
                </c:pt>
                <c:pt idx="56717">
                  <c:v>42215.080033411199</c:v>
                </c:pt>
                <c:pt idx="56718">
                  <c:v>42215.08003345754</c:v>
                </c:pt>
                <c:pt idx="56719">
                  <c:v>42215.080033460297</c:v>
                </c:pt>
                <c:pt idx="56720">
                  <c:v>42215.080033462429</c:v>
                </c:pt>
                <c:pt idx="56721">
                  <c:v>42215.08003347303</c:v>
                </c:pt>
                <c:pt idx="56722">
                  <c:v>42215.080033528138</c:v>
                </c:pt>
                <c:pt idx="56723">
                  <c:v>42215.080033583676</c:v>
                </c:pt>
                <c:pt idx="56724">
                  <c:v>42215.080033588099</c:v>
                </c:pt>
                <c:pt idx="56725">
                  <c:v>42215.08003359213</c:v>
                </c:pt>
                <c:pt idx="56726">
                  <c:v>42215.080033603597</c:v>
                </c:pt>
                <c:pt idx="56727">
                  <c:v>42215.080033642829</c:v>
                </c:pt>
                <c:pt idx="56728">
                  <c:v>42215.080033648628</c:v>
                </c:pt>
                <c:pt idx="56729">
                  <c:v>42215.080033694299</c:v>
                </c:pt>
                <c:pt idx="56730">
                  <c:v>42215.0800337373</c:v>
                </c:pt>
                <c:pt idx="56731">
                  <c:v>42215.0800337607</c:v>
                </c:pt>
                <c:pt idx="56732">
                  <c:v>42215.08003377913</c:v>
                </c:pt>
                <c:pt idx="56733">
                  <c:v>42215.080033811784</c:v>
                </c:pt>
                <c:pt idx="56734">
                  <c:v>42215.080033814498</c:v>
                </c:pt>
                <c:pt idx="56735">
                  <c:v>42215.080033823899</c:v>
                </c:pt>
                <c:pt idx="56736">
                  <c:v>42215.080033835096</c:v>
                </c:pt>
                <c:pt idx="56737">
                  <c:v>42215.080033880797</c:v>
                </c:pt>
                <c:pt idx="56738">
                  <c:v>42215.080033883598</c:v>
                </c:pt>
                <c:pt idx="56739">
                  <c:v>42215.080033926039</c:v>
                </c:pt>
                <c:pt idx="56740">
                  <c:v>42215.080034023529</c:v>
                </c:pt>
                <c:pt idx="56741">
                  <c:v>42215.080034037397</c:v>
                </c:pt>
                <c:pt idx="56742">
                  <c:v>42215.08003404663</c:v>
                </c:pt>
                <c:pt idx="56743">
                  <c:v>42215.080034046841</c:v>
                </c:pt>
                <c:pt idx="56744">
                  <c:v>42215.080034055929</c:v>
                </c:pt>
                <c:pt idx="56745">
                  <c:v>42215.080034066603</c:v>
                </c:pt>
                <c:pt idx="56746">
                  <c:v>42215.080034102299</c:v>
                </c:pt>
                <c:pt idx="56747">
                  <c:v>42215.08003410713</c:v>
                </c:pt>
                <c:pt idx="56748">
                  <c:v>42215.080034158229</c:v>
                </c:pt>
                <c:pt idx="56749">
                  <c:v>42215.080034166938</c:v>
                </c:pt>
                <c:pt idx="56750">
                  <c:v>42215.0800342312</c:v>
                </c:pt>
                <c:pt idx="56751">
                  <c:v>42215.08003427794</c:v>
                </c:pt>
                <c:pt idx="56752">
                  <c:v>42215.080034287697</c:v>
                </c:pt>
                <c:pt idx="56753">
                  <c:v>42215.080034298058</c:v>
                </c:pt>
                <c:pt idx="56754">
                  <c:v>42215.080034311803</c:v>
                </c:pt>
                <c:pt idx="56755">
                  <c:v>42215.08003433713</c:v>
                </c:pt>
                <c:pt idx="56756">
                  <c:v>42215.080034353028</c:v>
                </c:pt>
                <c:pt idx="56757">
                  <c:v>42215.08003435783</c:v>
                </c:pt>
                <c:pt idx="56758">
                  <c:v>42215.080034390041</c:v>
                </c:pt>
                <c:pt idx="56759">
                  <c:v>42215.080034392849</c:v>
                </c:pt>
                <c:pt idx="56760">
                  <c:v>42215.080034460698</c:v>
                </c:pt>
                <c:pt idx="56761">
                  <c:v>42215.080034509403</c:v>
                </c:pt>
                <c:pt idx="56762">
                  <c:v>42215.080034519902</c:v>
                </c:pt>
                <c:pt idx="56763">
                  <c:v>42215.080034529703</c:v>
                </c:pt>
                <c:pt idx="56764">
                  <c:v>42215.080034565675</c:v>
                </c:pt>
                <c:pt idx="56765">
                  <c:v>42215.080034605002</c:v>
                </c:pt>
                <c:pt idx="56766">
                  <c:v>42215.080034618797</c:v>
                </c:pt>
                <c:pt idx="56767">
                  <c:v>42215.080034622129</c:v>
                </c:pt>
                <c:pt idx="56768">
                  <c:v>42215.080034628212</c:v>
                </c:pt>
                <c:pt idx="56769">
                  <c:v>42215.080034686303</c:v>
                </c:pt>
                <c:pt idx="56770">
                  <c:v>42215.080034740939</c:v>
                </c:pt>
                <c:pt idx="56771">
                  <c:v>42215.080034750601</c:v>
                </c:pt>
                <c:pt idx="56772">
                  <c:v>42215.080034751903</c:v>
                </c:pt>
                <c:pt idx="56773">
                  <c:v>42215.0800347611</c:v>
                </c:pt>
                <c:pt idx="56774">
                  <c:v>42215.080034799612</c:v>
                </c:pt>
                <c:pt idx="56775">
                  <c:v>42215.080034814098</c:v>
                </c:pt>
                <c:pt idx="56776">
                  <c:v>42215.080034854203</c:v>
                </c:pt>
                <c:pt idx="56777">
                  <c:v>42215.080034903811</c:v>
                </c:pt>
                <c:pt idx="56778">
                  <c:v>42215.080034921899</c:v>
                </c:pt>
                <c:pt idx="56779">
                  <c:v>42215.080034940438</c:v>
                </c:pt>
                <c:pt idx="56780">
                  <c:v>42215.08003497254</c:v>
                </c:pt>
                <c:pt idx="56781">
                  <c:v>42215.080034975203</c:v>
                </c:pt>
                <c:pt idx="56782">
                  <c:v>42215.080034983999</c:v>
                </c:pt>
                <c:pt idx="56783">
                  <c:v>42215.08003499273</c:v>
                </c:pt>
                <c:pt idx="56784">
                  <c:v>42215.080035033599</c:v>
                </c:pt>
                <c:pt idx="56785">
                  <c:v>42215.080035044441</c:v>
                </c:pt>
                <c:pt idx="56786">
                  <c:v>42215.08003508603</c:v>
                </c:pt>
                <c:pt idx="56787">
                  <c:v>42215.08003517914</c:v>
                </c:pt>
                <c:pt idx="56788">
                  <c:v>42215.08003519303</c:v>
                </c:pt>
                <c:pt idx="56789">
                  <c:v>42215.080035200139</c:v>
                </c:pt>
                <c:pt idx="56790">
                  <c:v>42215.080035203697</c:v>
                </c:pt>
                <c:pt idx="56791">
                  <c:v>42215.080035215797</c:v>
                </c:pt>
                <c:pt idx="56792">
                  <c:v>42215.08003522404</c:v>
                </c:pt>
                <c:pt idx="56793">
                  <c:v>42215.080035261097</c:v>
                </c:pt>
                <c:pt idx="56794">
                  <c:v>42215.080035266139</c:v>
                </c:pt>
                <c:pt idx="56795">
                  <c:v>42215.080035317798</c:v>
                </c:pt>
                <c:pt idx="56796">
                  <c:v>42215.080035329738</c:v>
                </c:pt>
                <c:pt idx="56797">
                  <c:v>42215.080035397441</c:v>
                </c:pt>
                <c:pt idx="56798">
                  <c:v>42215.080035435298</c:v>
                </c:pt>
                <c:pt idx="56799">
                  <c:v>42215.080035447849</c:v>
                </c:pt>
                <c:pt idx="56800">
                  <c:v>42215.080035456049</c:v>
                </c:pt>
                <c:pt idx="56801">
                  <c:v>42215.080035468738</c:v>
                </c:pt>
                <c:pt idx="56802">
                  <c:v>42215.08003549205</c:v>
                </c:pt>
                <c:pt idx="56803">
                  <c:v>42215.0800355053</c:v>
                </c:pt>
                <c:pt idx="56804">
                  <c:v>42215.080035511884</c:v>
                </c:pt>
                <c:pt idx="56805">
                  <c:v>42215.080035548839</c:v>
                </c:pt>
                <c:pt idx="56806">
                  <c:v>42215.080035550702</c:v>
                </c:pt>
                <c:pt idx="56807">
                  <c:v>42215.080035619401</c:v>
                </c:pt>
                <c:pt idx="56808">
                  <c:v>42215.080035663384</c:v>
                </c:pt>
                <c:pt idx="56809">
                  <c:v>42215.080035679603</c:v>
                </c:pt>
                <c:pt idx="56810">
                  <c:v>42215.080035687497</c:v>
                </c:pt>
                <c:pt idx="56811">
                  <c:v>42215.080035724139</c:v>
                </c:pt>
                <c:pt idx="56812">
                  <c:v>42215.080035758139</c:v>
                </c:pt>
                <c:pt idx="56813">
                  <c:v>42215.080035771898</c:v>
                </c:pt>
                <c:pt idx="56814">
                  <c:v>42215.080035779029</c:v>
                </c:pt>
                <c:pt idx="56815">
                  <c:v>42215.080035781597</c:v>
                </c:pt>
                <c:pt idx="56816">
                  <c:v>42215.080035842613</c:v>
                </c:pt>
                <c:pt idx="56817">
                  <c:v>42215.080035898631</c:v>
                </c:pt>
                <c:pt idx="56818">
                  <c:v>42215.080035901199</c:v>
                </c:pt>
                <c:pt idx="56819">
                  <c:v>42215.080035911596</c:v>
                </c:pt>
                <c:pt idx="56820">
                  <c:v>42215.080035918931</c:v>
                </c:pt>
                <c:pt idx="56821">
                  <c:v>42215.080035955303</c:v>
                </c:pt>
                <c:pt idx="56822">
                  <c:v>42215.08003595753</c:v>
                </c:pt>
                <c:pt idx="56823">
                  <c:v>42215.080036013402</c:v>
                </c:pt>
                <c:pt idx="56824">
                  <c:v>42215.080036057203</c:v>
                </c:pt>
                <c:pt idx="56825">
                  <c:v>42215.080036075211</c:v>
                </c:pt>
                <c:pt idx="56826">
                  <c:v>42215.080036096238</c:v>
                </c:pt>
                <c:pt idx="56827">
                  <c:v>42215.080036129541</c:v>
                </c:pt>
                <c:pt idx="56828">
                  <c:v>42215.080036132211</c:v>
                </c:pt>
                <c:pt idx="56829">
                  <c:v>42215.080036143729</c:v>
                </c:pt>
                <c:pt idx="56830">
                  <c:v>42215.080036151012</c:v>
                </c:pt>
                <c:pt idx="56831">
                  <c:v>42215.080036191299</c:v>
                </c:pt>
                <c:pt idx="56832">
                  <c:v>42215.080036203013</c:v>
                </c:pt>
                <c:pt idx="56833">
                  <c:v>42215.080036245439</c:v>
                </c:pt>
                <c:pt idx="56834">
                  <c:v>42215.080036351697</c:v>
                </c:pt>
                <c:pt idx="56835">
                  <c:v>42215.08003635455</c:v>
                </c:pt>
                <c:pt idx="56836">
                  <c:v>42215.080036361302</c:v>
                </c:pt>
                <c:pt idx="56837">
                  <c:v>42215.080036369531</c:v>
                </c:pt>
                <c:pt idx="56838">
                  <c:v>42215.08003637573</c:v>
                </c:pt>
                <c:pt idx="56839">
                  <c:v>42215.08003638294</c:v>
                </c:pt>
                <c:pt idx="56840">
                  <c:v>42215.08003641753</c:v>
                </c:pt>
                <c:pt idx="56841">
                  <c:v>42215.080036422449</c:v>
                </c:pt>
                <c:pt idx="56842">
                  <c:v>42215.08003647744</c:v>
                </c:pt>
                <c:pt idx="56843">
                  <c:v>42215.08003649184</c:v>
                </c:pt>
                <c:pt idx="56844">
                  <c:v>42215.080036551197</c:v>
                </c:pt>
                <c:pt idx="56845">
                  <c:v>42215.080036592539</c:v>
                </c:pt>
                <c:pt idx="56846">
                  <c:v>42215.080036607702</c:v>
                </c:pt>
                <c:pt idx="56847">
                  <c:v>42215.080036615</c:v>
                </c:pt>
                <c:pt idx="56848">
                  <c:v>42215.0800366322</c:v>
                </c:pt>
                <c:pt idx="56849">
                  <c:v>42215.0800366556</c:v>
                </c:pt>
                <c:pt idx="56850">
                  <c:v>42215.080036668929</c:v>
                </c:pt>
                <c:pt idx="56851">
                  <c:v>42215.0800366736</c:v>
                </c:pt>
                <c:pt idx="56852">
                  <c:v>42215.080036709303</c:v>
                </c:pt>
                <c:pt idx="56853">
                  <c:v>42215.080036713996</c:v>
                </c:pt>
                <c:pt idx="56854">
                  <c:v>42215.080036779698</c:v>
                </c:pt>
                <c:pt idx="56855">
                  <c:v>42215.08003682804</c:v>
                </c:pt>
                <c:pt idx="56856">
                  <c:v>42215.080036839798</c:v>
                </c:pt>
                <c:pt idx="56857">
                  <c:v>42215.080036844847</c:v>
                </c:pt>
                <c:pt idx="56858">
                  <c:v>42215.080036880703</c:v>
                </c:pt>
                <c:pt idx="56859">
                  <c:v>42215.080036915999</c:v>
                </c:pt>
                <c:pt idx="56860">
                  <c:v>42215.08003692983</c:v>
                </c:pt>
                <c:pt idx="56861">
                  <c:v>42215.080036939296</c:v>
                </c:pt>
                <c:pt idx="56862">
                  <c:v>42215.08003694113</c:v>
                </c:pt>
                <c:pt idx="56863">
                  <c:v>42215.080036999439</c:v>
                </c:pt>
                <c:pt idx="56864">
                  <c:v>42215.080037055697</c:v>
                </c:pt>
                <c:pt idx="56865">
                  <c:v>42215.08003705943</c:v>
                </c:pt>
                <c:pt idx="56866">
                  <c:v>42215.080037071799</c:v>
                </c:pt>
                <c:pt idx="56867">
                  <c:v>42215.08003707663</c:v>
                </c:pt>
                <c:pt idx="56868">
                  <c:v>42215.080037113898</c:v>
                </c:pt>
                <c:pt idx="56869">
                  <c:v>42215.080037127213</c:v>
                </c:pt>
                <c:pt idx="56870">
                  <c:v>42215.080037173138</c:v>
                </c:pt>
                <c:pt idx="56871">
                  <c:v>42215.080037205938</c:v>
                </c:pt>
                <c:pt idx="56872">
                  <c:v>42215.08003722944</c:v>
                </c:pt>
                <c:pt idx="56873">
                  <c:v>42215.080037247841</c:v>
                </c:pt>
                <c:pt idx="56874">
                  <c:v>42215.080037287138</c:v>
                </c:pt>
                <c:pt idx="56875">
                  <c:v>42215.08003728983</c:v>
                </c:pt>
                <c:pt idx="56876">
                  <c:v>42215.080037303938</c:v>
                </c:pt>
                <c:pt idx="56877">
                  <c:v>42215.080037307729</c:v>
                </c:pt>
                <c:pt idx="56878">
                  <c:v>42215.080037351203</c:v>
                </c:pt>
                <c:pt idx="56879">
                  <c:v>42215.08003736753</c:v>
                </c:pt>
                <c:pt idx="56880">
                  <c:v>42215.08003740495</c:v>
                </c:pt>
                <c:pt idx="56881">
                  <c:v>42215.080037502899</c:v>
                </c:pt>
                <c:pt idx="56882">
                  <c:v>42215.080037511194</c:v>
                </c:pt>
                <c:pt idx="56883">
                  <c:v>42215.080037518601</c:v>
                </c:pt>
                <c:pt idx="56884">
                  <c:v>42215.080037523301</c:v>
                </c:pt>
                <c:pt idx="56885">
                  <c:v>42215.080037535685</c:v>
                </c:pt>
                <c:pt idx="56886">
                  <c:v>42215.080037539403</c:v>
                </c:pt>
                <c:pt idx="56887">
                  <c:v>42215.080037578038</c:v>
                </c:pt>
                <c:pt idx="56888">
                  <c:v>42215.0800375822</c:v>
                </c:pt>
                <c:pt idx="56889">
                  <c:v>42215.080037637003</c:v>
                </c:pt>
                <c:pt idx="56890">
                  <c:v>42215.080037647611</c:v>
                </c:pt>
                <c:pt idx="56891">
                  <c:v>42215.080037714099</c:v>
                </c:pt>
                <c:pt idx="56892">
                  <c:v>42215.080037749947</c:v>
                </c:pt>
                <c:pt idx="56893">
                  <c:v>42215.080037767599</c:v>
                </c:pt>
                <c:pt idx="56894">
                  <c:v>42215.080037770429</c:v>
                </c:pt>
                <c:pt idx="56895">
                  <c:v>42215.080037800697</c:v>
                </c:pt>
                <c:pt idx="56896">
                  <c:v>42215.080037815897</c:v>
                </c:pt>
                <c:pt idx="56897">
                  <c:v>42215.080037831911</c:v>
                </c:pt>
                <c:pt idx="56898">
                  <c:v>42215.08003783843</c:v>
                </c:pt>
                <c:pt idx="56899">
                  <c:v>42215.080037863285</c:v>
                </c:pt>
                <c:pt idx="56900">
                  <c:v>42215.080037869011</c:v>
                </c:pt>
                <c:pt idx="56901">
                  <c:v>42215.080037941298</c:v>
                </c:pt>
                <c:pt idx="56902">
                  <c:v>42215.080037981403</c:v>
                </c:pt>
                <c:pt idx="56903">
                  <c:v>42215.080037999847</c:v>
                </c:pt>
                <c:pt idx="56904">
                  <c:v>42215.08003800454</c:v>
                </c:pt>
                <c:pt idx="56905">
                  <c:v>42215.080038040149</c:v>
                </c:pt>
                <c:pt idx="56906">
                  <c:v>42215.08003807284</c:v>
                </c:pt>
                <c:pt idx="56907">
                  <c:v>42215.08003808654</c:v>
                </c:pt>
                <c:pt idx="56908">
                  <c:v>42215.080038093729</c:v>
                </c:pt>
                <c:pt idx="56909">
                  <c:v>42215.08003810083</c:v>
                </c:pt>
                <c:pt idx="56910">
                  <c:v>42215.080038159031</c:v>
                </c:pt>
                <c:pt idx="56911">
                  <c:v>42215.080038213098</c:v>
                </c:pt>
                <c:pt idx="56912">
                  <c:v>42215.080038218941</c:v>
                </c:pt>
                <c:pt idx="56913">
                  <c:v>42215.080038231798</c:v>
                </c:pt>
                <c:pt idx="56914">
                  <c:v>42215.080038234613</c:v>
                </c:pt>
                <c:pt idx="56915">
                  <c:v>42215.08003827183</c:v>
                </c:pt>
                <c:pt idx="56916">
                  <c:v>42215.08003827864</c:v>
                </c:pt>
                <c:pt idx="56917">
                  <c:v>42215.08003833273</c:v>
                </c:pt>
                <c:pt idx="56918">
                  <c:v>42215.080038361797</c:v>
                </c:pt>
                <c:pt idx="56919">
                  <c:v>42215.080038385211</c:v>
                </c:pt>
                <c:pt idx="56920">
                  <c:v>42215.080038403539</c:v>
                </c:pt>
                <c:pt idx="56921">
                  <c:v>42215.080038441229</c:v>
                </c:pt>
                <c:pt idx="56922">
                  <c:v>42215.08003844395</c:v>
                </c:pt>
                <c:pt idx="56923">
                  <c:v>42215.080038463697</c:v>
                </c:pt>
                <c:pt idx="56924">
                  <c:v>42215.080038466549</c:v>
                </c:pt>
                <c:pt idx="56925">
                  <c:v>42215.080038510197</c:v>
                </c:pt>
                <c:pt idx="56926">
                  <c:v>42215.080038512999</c:v>
                </c:pt>
                <c:pt idx="56927">
                  <c:v>42215.080038564702</c:v>
                </c:pt>
                <c:pt idx="56928">
                  <c:v>42215.080038650012</c:v>
                </c:pt>
                <c:pt idx="56929">
                  <c:v>42215.080038663997</c:v>
                </c:pt>
                <c:pt idx="56930">
                  <c:v>42215.080038671098</c:v>
                </c:pt>
                <c:pt idx="56931">
                  <c:v>42215.080038675929</c:v>
                </c:pt>
                <c:pt idx="56932">
                  <c:v>42215.080038696229</c:v>
                </c:pt>
                <c:pt idx="56933">
                  <c:v>42215.080038698041</c:v>
                </c:pt>
                <c:pt idx="56934">
                  <c:v>42215.080038731903</c:v>
                </c:pt>
                <c:pt idx="56935">
                  <c:v>42215.080038736829</c:v>
                </c:pt>
                <c:pt idx="56936">
                  <c:v>42215.08003879655</c:v>
                </c:pt>
                <c:pt idx="56937">
                  <c:v>42215.080038805201</c:v>
                </c:pt>
                <c:pt idx="56938">
                  <c:v>42215.080038872729</c:v>
                </c:pt>
                <c:pt idx="56939">
                  <c:v>42215.080038903929</c:v>
                </c:pt>
                <c:pt idx="56940">
                  <c:v>42215.080038927612</c:v>
                </c:pt>
                <c:pt idx="56941">
                  <c:v>42215.080038929329</c:v>
                </c:pt>
                <c:pt idx="56942">
                  <c:v>42215.080038954839</c:v>
                </c:pt>
                <c:pt idx="56943">
                  <c:v>42215.08003897273</c:v>
                </c:pt>
                <c:pt idx="56944">
                  <c:v>42215.080038986031</c:v>
                </c:pt>
                <c:pt idx="56945">
                  <c:v>42215.08003899263</c:v>
                </c:pt>
                <c:pt idx="56946">
                  <c:v>42215.080039020329</c:v>
                </c:pt>
                <c:pt idx="56947">
                  <c:v>42215.080039028639</c:v>
                </c:pt>
                <c:pt idx="56948">
                  <c:v>42215.08003909875</c:v>
                </c:pt>
                <c:pt idx="56949">
                  <c:v>42215.08003913884</c:v>
                </c:pt>
                <c:pt idx="56950">
                  <c:v>42215.080039159329</c:v>
                </c:pt>
                <c:pt idx="56951">
                  <c:v>42215.080039161097</c:v>
                </c:pt>
                <c:pt idx="56952">
                  <c:v>42215.08003919496</c:v>
                </c:pt>
                <c:pt idx="56953">
                  <c:v>42215.08003924456</c:v>
                </c:pt>
                <c:pt idx="56954">
                  <c:v>42215.08003924723</c:v>
                </c:pt>
                <c:pt idx="56955">
                  <c:v>42215.080039260531</c:v>
                </c:pt>
                <c:pt idx="56956">
                  <c:v>42215.080039262299</c:v>
                </c:pt>
                <c:pt idx="56957">
                  <c:v>42215.080039314031</c:v>
                </c:pt>
                <c:pt idx="56958">
                  <c:v>42215.08003937055</c:v>
                </c:pt>
                <c:pt idx="56959">
                  <c:v>42215.080039374341</c:v>
                </c:pt>
                <c:pt idx="56960">
                  <c:v>42215.080039390959</c:v>
                </c:pt>
                <c:pt idx="56961">
                  <c:v>42215.080039392749</c:v>
                </c:pt>
                <c:pt idx="56962">
                  <c:v>42215.080039429158</c:v>
                </c:pt>
                <c:pt idx="56963">
                  <c:v>42215.080039435212</c:v>
                </c:pt>
                <c:pt idx="56964">
                  <c:v>42215.080039492561</c:v>
                </c:pt>
                <c:pt idx="56965">
                  <c:v>42215.080039521898</c:v>
                </c:pt>
                <c:pt idx="56966">
                  <c:v>42215.080039545297</c:v>
                </c:pt>
                <c:pt idx="56967">
                  <c:v>42215.080039566397</c:v>
                </c:pt>
                <c:pt idx="56968">
                  <c:v>42215.080039598441</c:v>
                </c:pt>
                <c:pt idx="56969">
                  <c:v>42215.080039601111</c:v>
                </c:pt>
                <c:pt idx="56970">
                  <c:v>42215.080039622299</c:v>
                </c:pt>
                <c:pt idx="56971">
                  <c:v>42215.080039624139</c:v>
                </c:pt>
                <c:pt idx="56972">
                  <c:v>42215.080039665285</c:v>
                </c:pt>
                <c:pt idx="56973">
                  <c:v>42215.08003967203</c:v>
                </c:pt>
                <c:pt idx="56974">
                  <c:v>42215.080039724438</c:v>
                </c:pt>
                <c:pt idx="56975">
                  <c:v>42215.080039810797</c:v>
                </c:pt>
                <c:pt idx="56976">
                  <c:v>42215.080039824628</c:v>
                </c:pt>
                <c:pt idx="56977">
                  <c:v>42215.080039833199</c:v>
                </c:pt>
                <c:pt idx="56978">
                  <c:v>42215.080039834029</c:v>
                </c:pt>
                <c:pt idx="56979">
                  <c:v>42215.080039853703</c:v>
                </c:pt>
                <c:pt idx="56980">
                  <c:v>42215.080039855602</c:v>
                </c:pt>
                <c:pt idx="56981">
                  <c:v>42215.080039890629</c:v>
                </c:pt>
                <c:pt idx="56982">
                  <c:v>42215.08003989554</c:v>
                </c:pt>
                <c:pt idx="56983">
                  <c:v>42215.080039951798</c:v>
                </c:pt>
                <c:pt idx="56984">
                  <c:v>42215.080039956549</c:v>
                </c:pt>
                <c:pt idx="56985">
                  <c:v>42215.080040021276</c:v>
                </c:pt>
                <c:pt idx="56986">
                  <c:v>42215.080040064597</c:v>
                </c:pt>
                <c:pt idx="56987">
                  <c:v>42215.0800400851</c:v>
                </c:pt>
                <c:pt idx="56988">
                  <c:v>42215.080040087501</c:v>
                </c:pt>
                <c:pt idx="56989">
                  <c:v>42215.080040101195</c:v>
                </c:pt>
                <c:pt idx="56990">
                  <c:v>42215.080040124398</c:v>
                </c:pt>
                <c:pt idx="56991">
                  <c:v>42215.0800401378</c:v>
                </c:pt>
                <c:pt idx="56992">
                  <c:v>42215.080040142529</c:v>
                </c:pt>
                <c:pt idx="56993">
                  <c:v>42215.080040178131</c:v>
                </c:pt>
                <c:pt idx="56994">
                  <c:v>42215.080040188499</c:v>
                </c:pt>
                <c:pt idx="56995">
                  <c:v>42215.080040251902</c:v>
                </c:pt>
                <c:pt idx="56996">
                  <c:v>42215.080040292829</c:v>
                </c:pt>
                <c:pt idx="56997">
                  <c:v>42215.080040316599</c:v>
                </c:pt>
                <c:pt idx="56998">
                  <c:v>42215.080040319401</c:v>
                </c:pt>
                <c:pt idx="56999">
                  <c:v>42215.080040351902</c:v>
                </c:pt>
                <c:pt idx="57000">
                  <c:v>42215.080040402798</c:v>
                </c:pt>
                <c:pt idx="57001">
                  <c:v>42215.080040405599</c:v>
                </c:pt>
                <c:pt idx="57002">
                  <c:v>42215.080040420398</c:v>
                </c:pt>
                <c:pt idx="57003">
                  <c:v>42215.080040420529</c:v>
                </c:pt>
                <c:pt idx="57004">
                  <c:v>42215.080040471403</c:v>
                </c:pt>
                <c:pt idx="57005">
                  <c:v>42215.080040527675</c:v>
                </c:pt>
                <c:pt idx="57006">
                  <c:v>42215.080040542802</c:v>
                </c:pt>
                <c:pt idx="57007">
                  <c:v>42215.080040547997</c:v>
                </c:pt>
                <c:pt idx="57008">
                  <c:v>42215.080040551264</c:v>
                </c:pt>
                <c:pt idx="57009">
                  <c:v>42215.080040586385</c:v>
                </c:pt>
                <c:pt idx="57010">
                  <c:v>42215.080040602996</c:v>
                </c:pt>
                <c:pt idx="57011">
                  <c:v>42215.080040652596</c:v>
                </c:pt>
                <c:pt idx="57012">
                  <c:v>42215.080040676497</c:v>
                </c:pt>
                <c:pt idx="57013">
                  <c:v>42215.080040700275</c:v>
                </c:pt>
                <c:pt idx="57014">
                  <c:v>42215.080040718596</c:v>
                </c:pt>
                <c:pt idx="57015">
                  <c:v>42215.0800407563</c:v>
                </c:pt>
                <c:pt idx="57016">
                  <c:v>42215.080040759502</c:v>
                </c:pt>
                <c:pt idx="57017">
                  <c:v>42215.080040779598</c:v>
                </c:pt>
                <c:pt idx="57018">
                  <c:v>42215.080040782996</c:v>
                </c:pt>
                <c:pt idx="57019">
                  <c:v>42215.080040820401</c:v>
                </c:pt>
                <c:pt idx="57020">
                  <c:v>42215.080040829802</c:v>
                </c:pt>
                <c:pt idx="57021">
                  <c:v>42215.080040884597</c:v>
                </c:pt>
                <c:pt idx="57022">
                  <c:v>42215.080040967674</c:v>
                </c:pt>
                <c:pt idx="57023">
                  <c:v>42215.080040983485</c:v>
                </c:pt>
                <c:pt idx="57024">
                  <c:v>42215.080040990601</c:v>
                </c:pt>
                <c:pt idx="57025">
                  <c:v>42215.080040991001</c:v>
                </c:pt>
                <c:pt idx="57026">
                  <c:v>42215.080041010995</c:v>
                </c:pt>
                <c:pt idx="57027">
                  <c:v>42215.080041015186</c:v>
                </c:pt>
                <c:pt idx="57028">
                  <c:v>42215.080041046698</c:v>
                </c:pt>
                <c:pt idx="57029">
                  <c:v>42215.080041051595</c:v>
                </c:pt>
                <c:pt idx="57030">
                  <c:v>42215.080041116111</c:v>
                </c:pt>
                <c:pt idx="57031">
                  <c:v>42215.080041116598</c:v>
                </c:pt>
                <c:pt idx="57032">
                  <c:v>42215.080041177498</c:v>
                </c:pt>
                <c:pt idx="57033">
                  <c:v>42215.080041221801</c:v>
                </c:pt>
                <c:pt idx="57034">
                  <c:v>42215.080041242603</c:v>
                </c:pt>
                <c:pt idx="57035">
                  <c:v>42215.080041247129</c:v>
                </c:pt>
                <c:pt idx="57036">
                  <c:v>42215.080041261273</c:v>
                </c:pt>
                <c:pt idx="57037">
                  <c:v>42215.0800412846</c:v>
                </c:pt>
                <c:pt idx="57038">
                  <c:v>42215.080041300498</c:v>
                </c:pt>
                <c:pt idx="57039">
                  <c:v>42215.080041307003</c:v>
                </c:pt>
                <c:pt idx="57040">
                  <c:v>42215.080041340203</c:v>
                </c:pt>
                <c:pt idx="57041">
                  <c:v>42215.08004134884</c:v>
                </c:pt>
                <c:pt idx="57042">
                  <c:v>42215.080041404697</c:v>
                </c:pt>
                <c:pt idx="57043">
                  <c:v>42215.0800414556</c:v>
                </c:pt>
                <c:pt idx="57044">
                  <c:v>42215.080041475099</c:v>
                </c:pt>
                <c:pt idx="57045">
                  <c:v>42215.080041478941</c:v>
                </c:pt>
                <c:pt idx="57046">
                  <c:v>42215.0800415099</c:v>
                </c:pt>
                <c:pt idx="57047">
                  <c:v>42215.080041542598</c:v>
                </c:pt>
                <c:pt idx="57048">
                  <c:v>42215.0800415583</c:v>
                </c:pt>
                <c:pt idx="57049">
                  <c:v>42215.080041563575</c:v>
                </c:pt>
                <c:pt idx="57050">
                  <c:v>42215.080041580884</c:v>
                </c:pt>
                <c:pt idx="57051">
                  <c:v>42215.080041630375</c:v>
                </c:pt>
                <c:pt idx="57052">
                  <c:v>42215.080041684996</c:v>
                </c:pt>
                <c:pt idx="57053">
                  <c:v>42215.0800416977</c:v>
                </c:pt>
                <c:pt idx="57054">
                  <c:v>42215.080041705594</c:v>
                </c:pt>
                <c:pt idx="57055">
                  <c:v>42215.080041710673</c:v>
                </c:pt>
                <c:pt idx="57056">
                  <c:v>42215.080041747897</c:v>
                </c:pt>
                <c:pt idx="57057">
                  <c:v>42215.080041761772</c:v>
                </c:pt>
                <c:pt idx="57058">
                  <c:v>42215.080041812675</c:v>
                </c:pt>
                <c:pt idx="57059">
                  <c:v>42215.080041849098</c:v>
                </c:pt>
                <c:pt idx="57060">
                  <c:v>42215.080041864501</c:v>
                </c:pt>
                <c:pt idx="57061">
                  <c:v>42215.080041882902</c:v>
                </c:pt>
                <c:pt idx="57062">
                  <c:v>42215.080041916503</c:v>
                </c:pt>
                <c:pt idx="57063">
                  <c:v>42215.080041919195</c:v>
                </c:pt>
                <c:pt idx="57064">
                  <c:v>42215.080041938003</c:v>
                </c:pt>
                <c:pt idx="57065">
                  <c:v>42215.080041942798</c:v>
                </c:pt>
                <c:pt idx="57066">
                  <c:v>42215.080041977999</c:v>
                </c:pt>
                <c:pt idx="57067">
                  <c:v>42215.080041991103</c:v>
                </c:pt>
                <c:pt idx="57068">
                  <c:v>42215.08004204493</c:v>
                </c:pt>
                <c:pt idx="57069">
                  <c:v>42215.0800421393</c:v>
                </c:pt>
                <c:pt idx="57070">
                  <c:v>42215.08004214213</c:v>
                </c:pt>
                <c:pt idx="57071">
                  <c:v>42215.080042148031</c:v>
                </c:pt>
                <c:pt idx="57072">
                  <c:v>42215.080042157097</c:v>
                </c:pt>
                <c:pt idx="57073">
                  <c:v>42215.0800421694</c:v>
                </c:pt>
                <c:pt idx="57074">
                  <c:v>42215.080042175003</c:v>
                </c:pt>
                <c:pt idx="57075">
                  <c:v>42215.080042205802</c:v>
                </c:pt>
                <c:pt idx="57076">
                  <c:v>42215.080042210684</c:v>
                </c:pt>
                <c:pt idx="57077">
                  <c:v>42215.080042277099</c:v>
                </c:pt>
                <c:pt idx="57078">
                  <c:v>42215.080042280599</c:v>
                </c:pt>
                <c:pt idx="57079">
                  <c:v>42215.080042344838</c:v>
                </c:pt>
                <c:pt idx="57080">
                  <c:v>42215.080042379202</c:v>
                </c:pt>
                <c:pt idx="57081">
                  <c:v>42215.080042400099</c:v>
                </c:pt>
                <c:pt idx="57082">
                  <c:v>42215.080042406829</c:v>
                </c:pt>
                <c:pt idx="57083">
                  <c:v>42215.080042416601</c:v>
                </c:pt>
                <c:pt idx="57084">
                  <c:v>42215.080042439899</c:v>
                </c:pt>
                <c:pt idx="57085">
                  <c:v>42215.080042453301</c:v>
                </c:pt>
                <c:pt idx="57086">
                  <c:v>42215.080042459798</c:v>
                </c:pt>
                <c:pt idx="57087">
                  <c:v>42215.080042492613</c:v>
                </c:pt>
                <c:pt idx="57088">
                  <c:v>42215.080042508896</c:v>
                </c:pt>
                <c:pt idx="57089">
                  <c:v>42215.080042563975</c:v>
                </c:pt>
                <c:pt idx="57090">
                  <c:v>42215.080042610804</c:v>
                </c:pt>
                <c:pt idx="57091">
                  <c:v>42215.080042631373</c:v>
                </c:pt>
                <c:pt idx="57092">
                  <c:v>42215.080042638801</c:v>
                </c:pt>
                <c:pt idx="57093">
                  <c:v>42215.080042668502</c:v>
                </c:pt>
                <c:pt idx="57094">
                  <c:v>42215.0800427051</c:v>
                </c:pt>
                <c:pt idx="57095">
                  <c:v>42215.080042718902</c:v>
                </c:pt>
                <c:pt idx="57096">
                  <c:v>42215.080042728398</c:v>
                </c:pt>
                <c:pt idx="57097">
                  <c:v>42215.080042740898</c:v>
                </c:pt>
                <c:pt idx="57098">
                  <c:v>42215.080042786503</c:v>
                </c:pt>
                <c:pt idx="57099">
                  <c:v>42215.080042842499</c:v>
                </c:pt>
                <c:pt idx="57100">
                  <c:v>42215.080042848298</c:v>
                </c:pt>
                <c:pt idx="57101">
                  <c:v>42215.080042863774</c:v>
                </c:pt>
                <c:pt idx="57102">
                  <c:v>42215.080042870999</c:v>
                </c:pt>
                <c:pt idx="57103">
                  <c:v>42215.08004289883</c:v>
                </c:pt>
                <c:pt idx="57104">
                  <c:v>42215.080042903901</c:v>
                </c:pt>
                <c:pt idx="57105">
                  <c:v>42215.080042972797</c:v>
                </c:pt>
                <c:pt idx="57106">
                  <c:v>42215.080042993803</c:v>
                </c:pt>
                <c:pt idx="57107">
                  <c:v>42215.080043017275</c:v>
                </c:pt>
                <c:pt idx="57108">
                  <c:v>42215.080043037502</c:v>
                </c:pt>
                <c:pt idx="57109">
                  <c:v>42215.080043074129</c:v>
                </c:pt>
                <c:pt idx="57110">
                  <c:v>42215.080043076799</c:v>
                </c:pt>
                <c:pt idx="57111">
                  <c:v>42215.080043094298</c:v>
                </c:pt>
                <c:pt idx="57112">
                  <c:v>42215.080043103</c:v>
                </c:pt>
                <c:pt idx="57113">
                  <c:v>42215.080043139111</c:v>
                </c:pt>
                <c:pt idx="57114">
                  <c:v>42215.080043145797</c:v>
                </c:pt>
                <c:pt idx="57115">
                  <c:v>42215.080043204929</c:v>
                </c:pt>
                <c:pt idx="57116">
                  <c:v>42215.080043279799</c:v>
                </c:pt>
                <c:pt idx="57117">
                  <c:v>42215.080043293601</c:v>
                </c:pt>
                <c:pt idx="57118">
                  <c:v>42215.080043302129</c:v>
                </c:pt>
                <c:pt idx="57119">
                  <c:v>42215.080043303198</c:v>
                </c:pt>
                <c:pt idx="57120">
                  <c:v>42215.08004332683</c:v>
                </c:pt>
                <c:pt idx="57121">
                  <c:v>42215.080043334929</c:v>
                </c:pt>
                <c:pt idx="57122">
                  <c:v>42215.080043361784</c:v>
                </c:pt>
                <c:pt idx="57123">
                  <c:v>42215.080043366601</c:v>
                </c:pt>
                <c:pt idx="57124">
                  <c:v>42215.080043432303</c:v>
                </c:pt>
                <c:pt idx="57125">
                  <c:v>42215.080043436697</c:v>
                </c:pt>
                <c:pt idx="57126">
                  <c:v>42215.080043493799</c:v>
                </c:pt>
                <c:pt idx="57127">
                  <c:v>42215.080043533264</c:v>
                </c:pt>
                <c:pt idx="57128">
                  <c:v>42215.080043558199</c:v>
                </c:pt>
                <c:pt idx="57129">
                  <c:v>42215.080043566901</c:v>
                </c:pt>
                <c:pt idx="57130">
                  <c:v>42215.080043585775</c:v>
                </c:pt>
                <c:pt idx="57131">
                  <c:v>42215.080043603775</c:v>
                </c:pt>
                <c:pt idx="57132">
                  <c:v>42215.080043617076</c:v>
                </c:pt>
                <c:pt idx="57133">
                  <c:v>42215.080043621776</c:v>
                </c:pt>
                <c:pt idx="57134">
                  <c:v>42215.080043649999</c:v>
                </c:pt>
                <c:pt idx="57135">
                  <c:v>42215.0800436688</c:v>
                </c:pt>
                <c:pt idx="57136">
                  <c:v>42215.080043724702</c:v>
                </c:pt>
                <c:pt idx="57137">
                  <c:v>42215.080043768197</c:v>
                </c:pt>
                <c:pt idx="57138">
                  <c:v>42215.080043789676</c:v>
                </c:pt>
                <c:pt idx="57139">
                  <c:v>42215.080043798829</c:v>
                </c:pt>
                <c:pt idx="57140">
                  <c:v>42215.080043824397</c:v>
                </c:pt>
                <c:pt idx="57141">
                  <c:v>42215.080043873</c:v>
                </c:pt>
                <c:pt idx="57142">
                  <c:v>42215.080043879701</c:v>
                </c:pt>
                <c:pt idx="57143">
                  <c:v>42215.080043887676</c:v>
                </c:pt>
                <c:pt idx="57144">
                  <c:v>42215.080043900911</c:v>
                </c:pt>
                <c:pt idx="57145">
                  <c:v>42215.080043943301</c:v>
                </c:pt>
                <c:pt idx="57146">
                  <c:v>42215.080043999929</c:v>
                </c:pt>
                <c:pt idx="57147">
                  <c:v>42215.080044014998</c:v>
                </c:pt>
                <c:pt idx="57148">
                  <c:v>42215.080044021197</c:v>
                </c:pt>
                <c:pt idx="57149">
                  <c:v>42215.080044030685</c:v>
                </c:pt>
                <c:pt idx="57150">
                  <c:v>42215.08004405853</c:v>
                </c:pt>
                <c:pt idx="57151">
                  <c:v>42215.080044075199</c:v>
                </c:pt>
                <c:pt idx="57152">
                  <c:v>42215.080044132999</c:v>
                </c:pt>
                <c:pt idx="57153">
                  <c:v>42215.080044166301</c:v>
                </c:pt>
                <c:pt idx="57154">
                  <c:v>42215.080044184499</c:v>
                </c:pt>
                <c:pt idx="57155">
                  <c:v>42215.0800442002</c:v>
                </c:pt>
                <c:pt idx="57156">
                  <c:v>42215.080044231101</c:v>
                </c:pt>
                <c:pt idx="57157">
                  <c:v>42215.0800442338</c:v>
                </c:pt>
                <c:pt idx="57158">
                  <c:v>42215.080044251801</c:v>
                </c:pt>
                <c:pt idx="57159">
                  <c:v>42215.080044262497</c:v>
                </c:pt>
                <c:pt idx="57160">
                  <c:v>42215.080044292139</c:v>
                </c:pt>
                <c:pt idx="57161">
                  <c:v>42215.080044301503</c:v>
                </c:pt>
                <c:pt idx="57162">
                  <c:v>42215.080044364797</c:v>
                </c:pt>
                <c:pt idx="57163">
                  <c:v>42215.08004444254</c:v>
                </c:pt>
                <c:pt idx="57164">
                  <c:v>42215.08004445643</c:v>
                </c:pt>
                <c:pt idx="57165">
                  <c:v>42215.0800444626</c:v>
                </c:pt>
                <c:pt idx="57166">
                  <c:v>42215.080044465903</c:v>
                </c:pt>
                <c:pt idx="57167">
                  <c:v>42215.08004448413</c:v>
                </c:pt>
                <c:pt idx="57168">
                  <c:v>42215.080044494549</c:v>
                </c:pt>
                <c:pt idx="57169">
                  <c:v>42215.080044520502</c:v>
                </c:pt>
                <c:pt idx="57170">
                  <c:v>42215.080044525384</c:v>
                </c:pt>
                <c:pt idx="57171">
                  <c:v>42215.080044587485</c:v>
                </c:pt>
                <c:pt idx="57172">
                  <c:v>42215.080044596703</c:v>
                </c:pt>
                <c:pt idx="57173">
                  <c:v>42215.080044655675</c:v>
                </c:pt>
                <c:pt idx="57174">
                  <c:v>42215.080044694099</c:v>
                </c:pt>
                <c:pt idx="57175">
                  <c:v>42215.080044715585</c:v>
                </c:pt>
                <c:pt idx="57176">
                  <c:v>42215.080044726397</c:v>
                </c:pt>
                <c:pt idx="57177">
                  <c:v>42215.080044730996</c:v>
                </c:pt>
                <c:pt idx="57178">
                  <c:v>42215.080044754199</c:v>
                </c:pt>
                <c:pt idx="57179">
                  <c:v>42215.080044770199</c:v>
                </c:pt>
                <c:pt idx="57180">
                  <c:v>42215.080044774899</c:v>
                </c:pt>
                <c:pt idx="57181">
                  <c:v>42215.080044807597</c:v>
                </c:pt>
                <c:pt idx="57182">
                  <c:v>42215.080044828799</c:v>
                </c:pt>
                <c:pt idx="57183">
                  <c:v>42215.080044880684</c:v>
                </c:pt>
                <c:pt idx="57184">
                  <c:v>42215.080044922099</c:v>
                </c:pt>
                <c:pt idx="57185">
                  <c:v>42215.080044947012</c:v>
                </c:pt>
                <c:pt idx="57186">
                  <c:v>42215.080044958202</c:v>
                </c:pt>
                <c:pt idx="57187">
                  <c:v>42215.080044983384</c:v>
                </c:pt>
                <c:pt idx="57188">
                  <c:v>42215.080045018811</c:v>
                </c:pt>
                <c:pt idx="57189">
                  <c:v>42215.080045032599</c:v>
                </c:pt>
                <c:pt idx="57190">
                  <c:v>42215.080045041999</c:v>
                </c:pt>
                <c:pt idx="57191">
                  <c:v>42215.0800450608</c:v>
                </c:pt>
                <c:pt idx="57192">
                  <c:v>42215.080045103001</c:v>
                </c:pt>
                <c:pt idx="57193">
                  <c:v>42215.080045157003</c:v>
                </c:pt>
                <c:pt idx="57194">
                  <c:v>42215.080045159302</c:v>
                </c:pt>
                <c:pt idx="57195">
                  <c:v>42215.08004517854</c:v>
                </c:pt>
                <c:pt idx="57196">
                  <c:v>42215.080045190298</c:v>
                </c:pt>
                <c:pt idx="57197">
                  <c:v>42215.080045214199</c:v>
                </c:pt>
                <c:pt idx="57198">
                  <c:v>42215.080045216397</c:v>
                </c:pt>
                <c:pt idx="57199">
                  <c:v>42215.08004529254</c:v>
                </c:pt>
                <c:pt idx="57200">
                  <c:v>42215.08004530413</c:v>
                </c:pt>
                <c:pt idx="57201">
                  <c:v>42215.080045327399</c:v>
                </c:pt>
                <c:pt idx="57202">
                  <c:v>42215.080045345698</c:v>
                </c:pt>
                <c:pt idx="57203">
                  <c:v>42215.080045388611</c:v>
                </c:pt>
                <c:pt idx="57204">
                  <c:v>42215.080045391398</c:v>
                </c:pt>
                <c:pt idx="57205">
                  <c:v>42215.08004540993</c:v>
                </c:pt>
                <c:pt idx="57206">
                  <c:v>42215.08004542243</c:v>
                </c:pt>
                <c:pt idx="57207">
                  <c:v>42215.080045451701</c:v>
                </c:pt>
                <c:pt idx="57208">
                  <c:v>42215.080045461204</c:v>
                </c:pt>
                <c:pt idx="57209">
                  <c:v>42215.080045524497</c:v>
                </c:pt>
                <c:pt idx="57210">
                  <c:v>42215.080045606403</c:v>
                </c:pt>
                <c:pt idx="57211">
                  <c:v>42215.080045614784</c:v>
                </c:pt>
                <c:pt idx="57212">
                  <c:v>42215.080045620001</c:v>
                </c:pt>
                <c:pt idx="57213">
                  <c:v>42215.080045626899</c:v>
                </c:pt>
                <c:pt idx="57214">
                  <c:v>42215.0800456414</c:v>
                </c:pt>
                <c:pt idx="57215">
                  <c:v>42215.080045654599</c:v>
                </c:pt>
                <c:pt idx="57216">
                  <c:v>42215.080045676099</c:v>
                </c:pt>
                <c:pt idx="57217">
                  <c:v>42215.080045680996</c:v>
                </c:pt>
                <c:pt idx="57218">
                  <c:v>42215.080045751194</c:v>
                </c:pt>
                <c:pt idx="57219">
                  <c:v>42215.080045756396</c:v>
                </c:pt>
                <c:pt idx="57220">
                  <c:v>42215.080045812101</c:v>
                </c:pt>
                <c:pt idx="57221">
                  <c:v>42215.080045857401</c:v>
                </c:pt>
                <c:pt idx="57222">
                  <c:v>42215.080045872899</c:v>
                </c:pt>
                <c:pt idx="57223">
                  <c:v>42215.080045886702</c:v>
                </c:pt>
                <c:pt idx="57224">
                  <c:v>42215.080045904702</c:v>
                </c:pt>
                <c:pt idx="57225">
                  <c:v>42215.080045917275</c:v>
                </c:pt>
                <c:pt idx="57226">
                  <c:v>42215.080045930503</c:v>
                </c:pt>
                <c:pt idx="57227">
                  <c:v>42215.080045937</c:v>
                </c:pt>
                <c:pt idx="57228">
                  <c:v>42215.080045968003</c:v>
                </c:pt>
                <c:pt idx="57229">
                  <c:v>42215.080045988499</c:v>
                </c:pt>
                <c:pt idx="57230">
                  <c:v>42215.080046043011</c:v>
                </c:pt>
                <c:pt idx="57231">
                  <c:v>42215.080046083101</c:v>
                </c:pt>
                <c:pt idx="57232">
                  <c:v>42215.080046104311</c:v>
                </c:pt>
                <c:pt idx="57233">
                  <c:v>42215.080046118499</c:v>
                </c:pt>
                <c:pt idx="57234">
                  <c:v>42215.080046139497</c:v>
                </c:pt>
                <c:pt idx="57235">
                  <c:v>42215.080046187402</c:v>
                </c:pt>
                <c:pt idx="57236">
                  <c:v>42215.08004619414</c:v>
                </c:pt>
                <c:pt idx="57237">
                  <c:v>42215.080046206829</c:v>
                </c:pt>
                <c:pt idx="57238">
                  <c:v>42215.080046220399</c:v>
                </c:pt>
                <c:pt idx="57239">
                  <c:v>42215.080046258699</c:v>
                </c:pt>
                <c:pt idx="57240">
                  <c:v>42215.080046314499</c:v>
                </c:pt>
                <c:pt idx="57241">
                  <c:v>42215.080046319701</c:v>
                </c:pt>
                <c:pt idx="57242">
                  <c:v>42215.080046335803</c:v>
                </c:pt>
                <c:pt idx="57243">
                  <c:v>42215.080046350398</c:v>
                </c:pt>
                <c:pt idx="57244">
                  <c:v>42215.080046375129</c:v>
                </c:pt>
                <c:pt idx="57245">
                  <c:v>42215.080046383999</c:v>
                </c:pt>
                <c:pt idx="57246">
                  <c:v>42215.080046452429</c:v>
                </c:pt>
                <c:pt idx="57247">
                  <c:v>42215.080046477211</c:v>
                </c:pt>
                <c:pt idx="57248">
                  <c:v>42215.080046495299</c:v>
                </c:pt>
                <c:pt idx="57249">
                  <c:v>42215.080046515584</c:v>
                </c:pt>
                <c:pt idx="57250">
                  <c:v>42215.080046542702</c:v>
                </c:pt>
                <c:pt idx="57251">
                  <c:v>42215.080046545401</c:v>
                </c:pt>
                <c:pt idx="57252">
                  <c:v>42215.080046567185</c:v>
                </c:pt>
                <c:pt idx="57253">
                  <c:v>42215.080046582276</c:v>
                </c:pt>
                <c:pt idx="57254">
                  <c:v>42215.080046609684</c:v>
                </c:pt>
                <c:pt idx="57255">
                  <c:v>42215.0800466164</c:v>
                </c:pt>
                <c:pt idx="57256">
                  <c:v>42215.080046684598</c:v>
                </c:pt>
                <c:pt idx="57257">
                  <c:v>42215.080046758303</c:v>
                </c:pt>
                <c:pt idx="57258">
                  <c:v>42215.080046774499</c:v>
                </c:pt>
                <c:pt idx="57259">
                  <c:v>42215.080046777199</c:v>
                </c:pt>
                <c:pt idx="57260">
                  <c:v>42215.080046781673</c:v>
                </c:pt>
                <c:pt idx="57261">
                  <c:v>42215.08004679883</c:v>
                </c:pt>
                <c:pt idx="57262">
                  <c:v>42215.080046814284</c:v>
                </c:pt>
                <c:pt idx="57263">
                  <c:v>42215.080046835676</c:v>
                </c:pt>
                <c:pt idx="57264">
                  <c:v>42215.080046840529</c:v>
                </c:pt>
                <c:pt idx="57265">
                  <c:v>42215.080046901676</c:v>
                </c:pt>
                <c:pt idx="57266">
                  <c:v>42215.080046916701</c:v>
                </c:pt>
                <c:pt idx="57267">
                  <c:v>42215.0800469553</c:v>
                </c:pt>
                <c:pt idx="57268">
                  <c:v>42215.0800470053</c:v>
                </c:pt>
                <c:pt idx="57269">
                  <c:v>42215.0800470303</c:v>
                </c:pt>
                <c:pt idx="57270">
                  <c:v>42215.080047041003</c:v>
                </c:pt>
                <c:pt idx="57271">
                  <c:v>42215.080047046438</c:v>
                </c:pt>
                <c:pt idx="57272">
                  <c:v>42215.080047066898</c:v>
                </c:pt>
                <c:pt idx="57273">
                  <c:v>42215.080047077703</c:v>
                </c:pt>
                <c:pt idx="57274">
                  <c:v>42215.080047082498</c:v>
                </c:pt>
                <c:pt idx="57275">
                  <c:v>42215.080047121897</c:v>
                </c:pt>
                <c:pt idx="57276">
                  <c:v>42215.080047148629</c:v>
                </c:pt>
                <c:pt idx="57277">
                  <c:v>42215.08004719243</c:v>
                </c:pt>
                <c:pt idx="57278">
                  <c:v>42215.080047239899</c:v>
                </c:pt>
                <c:pt idx="57279">
                  <c:v>42215.080047261676</c:v>
                </c:pt>
                <c:pt idx="57280">
                  <c:v>42215.080047278439</c:v>
                </c:pt>
                <c:pt idx="57281">
                  <c:v>42215.080047298339</c:v>
                </c:pt>
                <c:pt idx="57282">
                  <c:v>42215.08004734655</c:v>
                </c:pt>
                <c:pt idx="57283">
                  <c:v>42215.080047349213</c:v>
                </c:pt>
                <c:pt idx="57284">
                  <c:v>42215.080047362302</c:v>
                </c:pt>
                <c:pt idx="57285">
                  <c:v>42215.080047380601</c:v>
                </c:pt>
                <c:pt idx="57286">
                  <c:v>42215.080047415599</c:v>
                </c:pt>
                <c:pt idx="57287">
                  <c:v>42215.080047471798</c:v>
                </c:pt>
                <c:pt idx="57288">
                  <c:v>42215.080047484829</c:v>
                </c:pt>
                <c:pt idx="57289">
                  <c:v>42215.080047493211</c:v>
                </c:pt>
                <c:pt idx="57290">
                  <c:v>42215.080047510375</c:v>
                </c:pt>
                <c:pt idx="57291">
                  <c:v>42215.080047528398</c:v>
                </c:pt>
                <c:pt idx="57292">
                  <c:v>42215.080047545103</c:v>
                </c:pt>
                <c:pt idx="57293">
                  <c:v>42215.080047612275</c:v>
                </c:pt>
                <c:pt idx="57294">
                  <c:v>42215.080047639676</c:v>
                </c:pt>
                <c:pt idx="57295">
                  <c:v>42215.080047653501</c:v>
                </c:pt>
                <c:pt idx="57296">
                  <c:v>42215.0800476718</c:v>
                </c:pt>
                <c:pt idx="57297">
                  <c:v>42215.080047702897</c:v>
                </c:pt>
                <c:pt idx="57298">
                  <c:v>42215.080047705596</c:v>
                </c:pt>
                <c:pt idx="57299">
                  <c:v>42215.080047724601</c:v>
                </c:pt>
                <c:pt idx="57300">
                  <c:v>42215.080047742602</c:v>
                </c:pt>
                <c:pt idx="57301">
                  <c:v>42215.080047765376</c:v>
                </c:pt>
                <c:pt idx="57302">
                  <c:v>42215.080047777898</c:v>
                </c:pt>
                <c:pt idx="57303">
                  <c:v>42215.080047844538</c:v>
                </c:pt>
                <c:pt idx="57304">
                  <c:v>42215.080047912801</c:v>
                </c:pt>
                <c:pt idx="57305">
                  <c:v>42215.080047926698</c:v>
                </c:pt>
                <c:pt idx="57306">
                  <c:v>42215.080047934811</c:v>
                </c:pt>
                <c:pt idx="57307">
                  <c:v>42215.080047936099</c:v>
                </c:pt>
                <c:pt idx="57308">
                  <c:v>42215.080047956129</c:v>
                </c:pt>
                <c:pt idx="57309">
                  <c:v>42215.080047974698</c:v>
                </c:pt>
                <c:pt idx="57310">
                  <c:v>42215.080047990603</c:v>
                </c:pt>
                <c:pt idx="57311">
                  <c:v>42215.080047995529</c:v>
                </c:pt>
                <c:pt idx="57312">
                  <c:v>42215.080048060598</c:v>
                </c:pt>
                <c:pt idx="57313">
                  <c:v>42215.080048076299</c:v>
                </c:pt>
                <c:pt idx="57314">
                  <c:v>42215.080048121999</c:v>
                </c:pt>
                <c:pt idx="57315">
                  <c:v>42215.080048162803</c:v>
                </c:pt>
                <c:pt idx="57316">
                  <c:v>42215.080048187498</c:v>
                </c:pt>
                <c:pt idx="57317">
                  <c:v>42215.080048206612</c:v>
                </c:pt>
                <c:pt idx="57318">
                  <c:v>42215.080048210897</c:v>
                </c:pt>
                <c:pt idx="57319">
                  <c:v>42215.080048228949</c:v>
                </c:pt>
                <c:pt idx="57320">
                  <c:v>42215.08004824473</c:v>
                </c:pt>
                <c:pt idx="57321">
                  <c:v>42215.080048251199</c:v>
                </c:pt>
                <c:pt idx="57322">
                  <c:v>42215.080048279429</c:v>
                </c:pt>
                <c:pt idx="57323">
                  <c:v>42215.08004830814</c:v>
                </c:pt>
                <c:pt idx="57324">
                  <c:v>42215.08004835093</c:v>
                </c:pt>
                <c:pt idx="57325">
                  <c:v>42215.080048394229</c:v>
                </c:pt>
                <c:pt idx="57326">
                  <c:v>42215.080048419011</c:v>
                </c:pt>
                <c:pt idx="57327">
                  <c:v>42215.080048438438</c:v>
                </c:pt>
                <c:pt idx="57328">
                  <c:v>42215.080048453929</c:v>
                </c:pt>
                <c:pt idx="57329">
                  <c:v>42215.080048491429</c:v>
                </c:pt>
                <c:pt idx="57330">
                  <c:v>42215.0800485051</c:v>
                </c:pt>
                <c:pt idx="57331">
                  <c:v>42215.080048514596</c:v>
                </c:pt>
                <c:pt idx="57332">
                  <c:v>42215.080048540003</c:v>
                </c:pt>
                <c:pt idx="57333">
                  <c:v>42215.080048574499</c:v>
                </c:pt>
                <c:pt idx="57334">
                  <c:v>42215.080048625801</c:v>
                </c:pt>
                <c:pt idx="57335">
                  <c:v>42215.080048637501</c:v>
                </c:pt>
                <c:pt idx="57336">
                  <c:v>42215.080048650503</c:v>
                </c:pt>
                <c:pt idx="57337">
                  <c:v>42215.080048670599</c:v>
                </c:pt>
                <c:pt idx="57338">
                  <c:v>42215.080048685675</c:v>
                </c:pt>
                <c:pt idx="57339">
                  <c:v>42215.080048700198</c:v>
                </c:pt>
                <c:pt idx="57340">
                  <c:v>42215.080048771903</c:v>
                </c:pt>
                <c:pt idx="57341">
                  <c:v>42215.080048778203</c:v>
                </c:pt>
                <c:pt idx="57342">
                  <c:v>42215.080048801596</c:v>
                </c:pt>
                <c:pt idx="57343">
                  <c:v>42215.080048820098</c:v>
                </c:pt>
                <c:pt idx="57344">
                  <c:v>42215.0800488604</c:v>
                </c:pt>
                <c:pt idx="57345">
                  <c:v>42215.080048863085</c:v>
                </c:pt>
                <c:pt idx="57346">
                  <c:v>42215.080048882002</c:v>
                </c:pt>
                <c:pt idx="57347">
                  <c:v>42215.080048902397</c:v>
                </c:pt>
                <c:pt idx="57348">
                  <c:v>42215.080048920499</c:v>
                </c:pt>
                <c:pt idx="57349">
                  <c:v>42215.080048932403</c:v>
                </c:pt>
                <c:pt idx="57350">
                  <c:v>42215.080049003802</c:v>
                </c:pt>
                <c:pt idx="57351">
                  <c:v>42215.080049082797</c:v>
                </c:pt>
                <c:pt idx="57352">
                  <c:v>42215.080049085598</c:v>
                </c:pt>
                <c:pt idx="57353">
                  <c:v>42215.080049088603</c:v>
                </c:pt>
                <c:pt idx="57354">
                  <c:v>42215.080049100601</c:v>
                </c:pt>
                <c:pt idx="57355">
                  <c:v>42215.080049113501</c:v>
                </c:pt>
                <c:pt idx="57356">
                  <c:v>42215.080049134602</c:v>
                </c:pt>
                <c:pt idx="57357">
                  <c:v>42215.080049153497</c:v>
                </c:pt>
                <c:pt idx="57358">
                  <c:v>42215.0800491556</c:v>
                </c:pt>
                <c:pt idx="57359">
                  <c:v>42215.08004922633</c:v>
                </c:pt>
                <c:pt idx="57360">
                  <c:v>42215.080049235999</c:v>
                </c:pt>
                <c:pt idx="57361">
                  <c:v>42215.080049294629</c:v>
                </c:pt>
                <c:pt idx="57362">
                  <c:v>42215.080049323202</c:v>
                </c:pt>
                <c:pt idx="57363">
                  <c:v>42215.08004934503</c:v>
                </c:pt>
                <c:pt idx="57364">
                  <c:v>42215.080049366399</c:v>
                </c:pt>
                <c:pt idx="57365">
                  <c:v>42215.08004937743</c:v>
                </c:pt>
                <c:pt idx="57366">
                  <c:v>42215.080049390039</c:v>
                </c:pt>
                <c:pt idx="57367">
                  <c:v>42215.080049406039</c:v>
                </c:pt>
                <c:pt idx="57368">
                  <c:v>42215.080049412529</c:v>
                </c:pt>
                <c:pt idx="57369">
                  <c:v>42215.080049436699</c:v>
                </c:pt>
                <c:pt idx="57370">
                  <c:v>42215.08004946803</c:v>
                </c:pt>
                <c:pt idx="57371">
                  <c:v>42215.080049510594</c:v>
                </c:pt>
                <c:pt idx="57372">
                  <c:v>42215.0800495515</c:v>
                </c:pt>
                <c:pt idx="57373">
                  <c:v>42215.080049576398</c:v>
                </c:pt>
                <c:pt idx="57374">
                  <c:v>42215.080049598539</c:v>
                </c:pt>
                <c:pt idx="57375">
                  <c:v>42215.080049613884</c:v>
                </c:pt>
                <c:pt idx="57376">
                  <c:v>42215.080049655597</c:v>
                </c:pt>
                <c:pt idx="57377">
                  <c:v>42215.080049668897</c:v>
                </c:pt>
                <c:pt idx="57378">
                  <c:v>42215.080049675998</c:v>
                </c:pt>
                <c:pt idx="57379">
                  <c:v>42215.080049699929</c:v>
                </c:pt>
                <c:pt idx="57380">
                  <c:v>42215.080049731376</c:v>
                </c:pt>
                <c:pt idx="57381">
                  <c:v>42215.080049783101</c:v>
                </c:pt>
                <c:pt idx="57382">
                  <c:v>42215.080049794211</c:v>
                </c:pt>
                <c:pt idx="57383">
                  <c:v>42215.080049807897</c:v>
                </c:pt>
                <c:pt idx="57384">
                  <c:v>42215.080049830402</c:v>
                </c:pt>
                <c:pt idx="57385">
                  <c:v>42215.080049843011</c:v>
                </c:pt>
                <c:pt idx="57386">
                  <c:v>42215.080049847929</c:v>
                </c:pt>
                <c:pt idx="57387">
                  <c:v>42215.080049932003</c:v>
                </c:pt>
                <c:pt idx="57388">
                  <c:v>42215.080049946213</c:v>
                </c:pt>
                <c:pt idx="57389">
                  <c:v>42215.080049964199</c:v>
                </c:pt>
                <c:pt idx="57390">
                  <c:v>42215.080049984397</c:v>
                </c:pt>
                <c:pt idx="57391">
                  <c:v>42215.080050017903</c:v>
                </c:pt>
                <c:pt idx="57392">
                  <c:v>42215.080050020697</c:v>
                </c:pt>
                <c:pt idx="57393">
                  <c:v>42215.080050039302</c:v>
                </c:pt>
                <c:pt idx="57394">
                  <c:v>42215.080050062497</c:v>
                </c:pt>
                <c:pt idx="57395">
                  <c:v>42215.080050083801</c:v>
                </c:pt>
                <c:pt idx="57396">
                  <c:v>42215.080050090539</c:v>
                </c:pt>
                <c:pt idx="57397">
                  <c:v>42215.080050164099</c:v>
                </c:pt>
                <c:pt idx="57398">
                  <c:v>42215.08005022553</c:v>
                </c:pt>
                <c:pt idx="57399">
                  <c:v>42215.080050239398</c:v>
                </c:pt>
                <c:pt idx="57400">
                  <c:v>42215.080050245939</c:v>
                </c:pt>
                <c:pt idx="57401">
                  <c:v>42215.080050248849</c:v>
                </c:pt>
                <c:pt idx="57402">
                  <c:v>42215.08005027083</c:v>
                </c:pt>
                <c:pt idx="57403">
                  <c:v>42215.080050294739</c:v>
                </c:pt>
                <c:pt idx="57404">
                  <c:v>42215.080050305303</c:v>
                </c:pt>
                <c:pt idx="57405">
                  <c:v>42215.080050310098</c:v>
                </c:pt>
                <c:pt idx="57406">
                  <c:v>42215.08005037604</c:v>
                </c:pt>
                <c:pt idx="57407">
                  <c:v>42215.080050396449</c:v>
                </c:pt>
                <c:pt idx="57408">
                  <c:v>42215.080050437602</c:v>
                </c:pt>
                <c:pt idx="57409">
                  <c:v>42215.080050485012</c:v>
                </c:pt>
                <c:pt idx="57410">
                  <c:v>42215.080050502103</c:v>
                </c:pt>
                <c:pt idx="57411">
                  <c:v>42215.080050526703</c:v>
                </c:pt>
                <c:pt idx="57412">
                  <c:v>42215.080050532597</c:v>
                </c:pt>
                <c:pt idx="57413">
                  <c:v>42215.080050547898</c:v>
                </c:pt>
                <c:pt idx="57414">
                  <c:v>42215.080050561075</c:v>
                </c:pt>
                <c:pt idx="57415">
                  <c:v>42215.080050565884</c:v>
                </c:pt>
                <c:pt idx="57416">
                  <c:v>42215.080050595199</c:v>
                </c:pt>
                <c:pt idx="57417">
                  <c:v>42215.080050628298</c:v>
                </c:pt>
                <c:pt idx="57418">
                  <c:v>42215.080050674398</c:v>
                </c:pt>
                <c:pt idx="57419">
                  <c:v>42215.080050709003</c:v>
                </c:pt>
                <c:pt idx="57420">
                  <c:v>42215.080050733595</c:v>
                </c:pt>
                <c:pt idx="57421">
                  <c:v>42215.080050758697</c:v>
                </c:pt>
                <c:pt idx="57422">
                  <c:v>42215.080050768098</c:v>
                </c:pt>
                <c:pt idx="57423">
                  <c:v>42215.080050819284</c:v>
                </c:pt>
                <c:pt idx="57424">
                  <c:v>42215.080050822129</c:v>
                </c:pt>
                <c:pt idx="57425">
                  <c:v>42215.080050837198</c:v>
                </c:pt>
                <c:pt idx="57426">
                  <c:v>42215.080050860401</c:v>
                </c:pt>
                <c:pt idx="57427">
                  <c:v>42215.080050887802</c:v>
                </c:pt>
                <c:pt idx="57428">
                  <c:v>42215.080050943798</c:v>
                </c:pt>
                <c:pt idx="57429">
                  <c:v>42215.080050953111</c:v>
                </c:pt>
                <c:pt idx="57430">
                  <c:v>42215.080050965102</c:v>
                </c:pt>
                <c:pt idx="57431">
                  <c:v>42215.080050990829</c:v>
                </c:pt>
                <c:pt idx="57432">
                  <c:v>42215.080051010402</c:v>
                </c:pt>
                <c:pt idx="57433">
                  <c:v>42215.08005102443</c:v>
                </c:pt>
                <c:pt idx="57434">
                  <c:v>42215.08005109254</c:v>
                </c:pt>
                <c:pt idx="57435">
                  <c:v>42215.080051095829</c:v>
                </c:pt>
                <c:pt idx="57436">
                  <c:v>42215.080051119097</c:v>
                </c:pt>
                <c:pt idx="57437">
                  <c:v>42215.0800511376</c:v>
                </c:pt>
                <c:pt idx="57438">
                  <c:v>42215.080051175013</c:v>
                </c:pt>
                <c:pt idx="57439">
                  <c:v>42215.080051177698</c:v>
                </c:pt>
                <c:pt idx="57440">
                  <c:v>42215.08005119663</c:v>
                </c:pt>
                <c:pt idx="57441">
                  <c:v>42215.080051222831</c:v>
                </c:pt>
                <c:pt idx="57442">
                  <c:v>42215.080051236211</c:v>
                </c:pt>
                <c:pt idx="57443">
                  <c:v>42215.080051245699</c:v>
                </c:pt>
                <c:pt idx="57444">
                  <c:v>42215.080051324439</c:v>
                </c:pt>
                <c:pt idx="57445">
                  <c:v>42215.080051386729</c:v>
                </c:pt>
                <c:pt idx="57446">
                  <c:v>42215.08005140294</c:v>
                </c:pt>
                <c:pt idx="57447">
                  <c:v>42215.080051406629</c:v>
                </c:pt>
                <c:pt idx="57448">
                  <c:v>42215.080051410012</c:v>
                </c:pt>
                <c:pt idx="57449">
                  <c:v>42215.080051428158</c:v>
                </c:pt>
                <c:pt idx="57450">
                  <c:v>42215.080051454941</c:v>
                </c:pt>
                <c:pt idx="57451">
                  <c:v>42215.080051465011</c:v>
                </c:pt>
                <c:pt idx="57452">
                  <c:v>42215.080051469798</c:v>
                </c:pt>
                <c:pt idx="57453">
                  <c:v>42215.080051533376</c:v>
                </c:pt>
                <c:pt idx="57454">
                  <c:v>42215.080051556397</c:v>
                </c:pt>
                <c:pt idx="57455">
                  <c:v>42215.080051597011</c:v>
                </c:pt>
                <c:pt idx="57456">
                  <c:v>42215.080051638099</c:v>
                </c:pt>
                <c:pt idx="57457">
                  <c:v>42215.080051659599</c:v>
                </c:pt>
                <c:pt idx="57458">
                  <c:v>42215.080051672099</c:v>
                </c:pt>
                <c:pt idx="57459">
                  <c:v>42215.080051687</c:v>
                </c:pt>
                <c:pt idx="57460">
                  <c:v>42215.080051695302</c:v>
                </c:pt>
                <c:pt idx="57461">
                  <c:v>42215.080051711186</c:v>
                </c:pt>
                <c:pt idx="57462">
                  <c:v>42215.0800517159</c:v>
                </c:pt>
                <c:pt idx="57463">
                  <c:v>42215.080051751604</c:v>
                </c:pt>
                <c:pt idx="57464">
                  <c:v>42215.080051788529</c:v>
                </c:pt>
                <c:pt idx="57465">
                  <c:v>42215.080051824429</c:v>
                </c:pt>
                <c:pt idx="57466">
                  <c:v>42215.080051869503</c:v>
                </c:pt>
                <c:pt idx="57467">
                  <c:v>42215.080051891011</c:v>
                </c:pt>
                <c:pt idx="57468">
                  <c:v>42215.080051919002</c:v>
                </c:pt>
                <c:pt idx="57469">
                  <c:v>42215.080051926299</c:v>
                </c:pt>
                <c:pt idx="57470">
                  <c:v>42215.080051976431</c:v>
                </c:pt>
                <c:pt idx="57471">
                  <c:v>42215.080051984303</c:v>
                </c:pt>
                <c:pt idx="57472">
                  <c:v>42215.080051994213</c:v>
                </c:pt>
                <c:pt idx="57473">
                  <c:v>42215.080052020603</c:v>
                </c:pt>
                <c:pt idx="57474">
                  <c:v>42215.08005204815</c:v>
                </c:pt>
                <c:pt idx="57475">
                  <c:v>42215.08005210093</c:v>
                </c:pt>
                <c:pt idx="57476">
                  <c:v>42215.080052115802</c:v>
                </c:pt>
                <c:pt idx="57477">
                  <c:v>42215.080052122539</c:v>
                </c:pt>
                <c:pt idx="57478">
                  <c:v>42215.080052151003</c:v>
                </c:pt>
                <c:pt idx="57479">
                  <c:v>42215.080052162302</c:v>
                </c:pt>
                <c:pt idx="57480">
                  <c:v>42215.080052171499</c:v>
                </c:pt>
                <c:pt idx="57481">
                  <c:v>42215.080052252611</c:v>
                </c:pt>
                <c:pt idx="57482">
                  <c:v>42215.080052269099</c:v>
                </c:pt>
                <c:pt idx="57483">
                  <c:v>42215.080052285703</c:v>
                </c:pt>
                <c:pt idx="57484">
                  <c:v>42215.0800523012</c:v>
                </c:pt>
                <c:pt idx="57485">
                  <c:v>42215.080052332298</c:v>
                </c:pt>
                <c:pt idx="57486">
                  <c:v>42215.080052335099</c:v>
                </c:pt>
                <c:pt idx="57487">
                  <c:v>42215.080052353929</c:v>
                </c:pt>
                <c:pt idx="57488">
                  <c:v>42215.080052383099</c:v>
                </c:pt>
                <c:pt idx="57489">
                  <c:v>42215.080052395329</c:v>
                </c:pt>
                <c:pt idx="57490">
                  <c:v>42215.080052410929</c:v>
                </c:pt>
                <c:pt idx="57491">
                  <c:v>42215.080052484838</c:v>
                </c:pt>
                <c:pt idx="57492">
                  <c:v>42215.08005254453</c:v>
                </c:pt>
                <c:pt idx="57493">
                  <c:v>42215.080052560676</c:v>
                </c:pt>
                <c:pt idx="57494">
                  <c:v>42215.080052560785</c:v>
                </c:pt>
                <c:pt idx="57495">
                  <c:v>42215.080052567901</c:v>
                </c:pt>
                <c:pt idx="57496">
                  <c:v>42215.080052585385</c:v>
                </c:pt>
                <c:pt idx="57497">
                  <c:v>42215.080052614903</c:v>
                </c:pt>
                <c:pt idx="57498">
                  <c:v>42215.080052620702</c:v>
                </c:pt>
                <c:pt idx="57499">
                  <c:v>42215.080052625599</c:v>
                </c:pt>
                <c:pt idx="57500">
                  <c:v>42215.080052691803</c:v>
                </c:pt>
                <c:pt idx="57501">
                  <c:v>42215.080052716898</c:v>
                </c:pt>
                <c:pt idx="57502">
                  <c:v>42215.080052755999</c:v>
                </c:pt>
                <c:pt idx="57503">
                  <c:v>42215.080052795711</c:v>
                </c:pt>
                <c:pt idx="57504">
                  <c:v>42215.080052816797</c:v>
                </c:pt>
                <c:pt idx="57505">
                  <c:v>42215.080052841702</c:v>
                </c:pt>
                <c:pt idx="57506">
                  <c:v>42215.080052846941</c:v>
                </c:pt>
                <c:pt idx="57507">
                  <c:v>42215.080052859703</c:v>
                </c:pt>
                <c:pt idx="57508">
                  <c:v>42215.080052872931</c:v>
                </c:pt>
                <c:pt idx="57509">
                  <c:v>42215.08005287953</c:v>
                </c:pt>
                <c:pt idx="57510">
                  <c:v>42215.080052908699</c:v>
                </c:pt>
                <c:pt idx="57511">
                  <c:v>42215.080052948739</c:v>
                </c:pt>
                <c:pt idx="57512">
                  <c:v>42215.080052980396</c:v>
                </c:pt>
                <c:pt idx="57513">
                  <c:v>42215.080053026613</c:v>
                </c:pt>
                <c:pt idx="57514">
                  <c:v>42215.08005304823</c:v>
                </c:pt>
                <c:pt idx="57515">
                  <c:v>42215.080053078949</c:v>
                </c:pt>
                <c:pt idx="57516">
                  <c:v>42215.080053082696</c:v>
                </c:pt>
                <c:pt idx="57517">
                  <c:v>42215.080053127429</c:v>
                </c:pt>
                <c:pt idx="57518">
                  <c:v>42215.080053140729</c:v>
                </c:pt>
                <c:pt idx="57519">
                  <c:v>42215.080053147831</c:v>
                </c:pt>
                <c:pt idx="57520">
                  <c:v>42215.080053180602</c:v>
                </c:pt>
                <c:pt idx="57521">
                  <c:v>42215.080053203099</c:v>
                </c:pt>
                <c:pt idx="57522">
                  <c:v>42215.080053258331</c:v>
                </c:pt>
                <c:pt idx="57523">
                  <c:v>42215.080053262798</c:v>
                </c:pt>
                <c:pt idx="57524">
                  <c:v>42215.080053279729</c:v>
                </c:pt>
                <c:pt idx="57525">
                  <c:v>42215.080053311103</c:v>
                </c:pt>
                <c:pt idx="57526">
                  <c:v>42215.080053315403</c:v>
                </c:pt>
                <c:pt idx="57527">
                  <c:v>42215.080053329941</c:v>
                </c:pt>
                <c:pt idx="57528">
                  <c:v>42215.080053410013</c:v>
                </c:pt>
                <c:pt idx="57529">
                  <c:v>42215.080053412799</c:v>
                </c:pt>
                <c:pt idx="57530">
                  <c:v>42215.080053433398</c:v>
                </c:pt>
                <c:pt idx="57531">
                  <c:v>42215.08005345623</c:v>
                </c:pt>
                <c:pt idx="57532">
                  <c:v>42215.08005348983</c:v>
                </c:pt>
                <c:pt idx="57533">
                  <c:v>42215.080053492558</c:v>
                </c:pt>
                <c:pt idx="57534">
                  <c:v>42215.080053511185</c:v>
                </c:pt>
                <c:pt idx="57535">
                  <c:v>42215.08005354293</c:v>
                </c:pt>
                <c:pt idx="57536">
                  <c:v>42215.080053551101</c:v>
                </c:pt>
                <c:pt idx="57537">
                  <c:v>42215.080053564103</c:v>
                </c:pt>
                <c:pt idx="57538">
                  <c:v>42215.080053644611</c:v>
                </c:pt>
                <c:pt idx="57539">
                  <c:v>42215.080053712903</c:v>
                </c:pt>
                <c:pt idx="57540">
                  <c:v>42215.080053715676</c:v>
                </c:pt>
                <c:pt idx="57541">
                  <c:v>42215.080053718098</c:v>
                </c:pt>
                <c:pt idx="57542">
                  <c:v>42215.080053730599</c:v>
                </c:pt>
                <c:pt idx="57543">
                  <c:v>42215.080053742699</c:v>
                </c:pt>
                <c:pt idx="57544">
                  <c:v>42215.080053774829</c:v>
                </c:pt>
                <c:pt idx="57545">
                  <c:v>42215.080053778329</c:v>
                </c:pt>
                <c:pt idx="57546">
                  <c:v>42215.080053783196</c:v>
                </c:pt>
                <c:pt idx="57547">
                  <c:v>42215.080053858139</c:v>
                </c:pt>
                <c:pt idx="57548">
                  <c:v>42215.080053876613</c:v>
                </c:pt>
                <c:pt idx="57549">
                  <c:v>42215.080053918398</c:v>
                </c:pt>
                <c:pt idx="57550">
                  <c:v>42215.080053952603</c:v>
                </c:pt>
                <c:pt idx="57551">
                  <c:v>42215.080053974212</c:v>
                </c:pt>
                <c:pt idx="57552">
                  <c:v>42215.080054006699</c:v>
                </c:pt>
                <c:pt idx="57553">
                  <c:v>42215.080054008329</c:v>
                </c:pt>
                <c:pt idx="57554">
                  <c:v>42215.080054016602</c:v>
                </c:pt>
                <c:pt idx="57555">
                  <c:v>42215.080054032711</c:v>
                </c:pt>
                <c:pt idx="57556">
                  <c:v>42215.080054037397</c:v>
                </c:pt>
                <c:pt idx="57557">
                  <c:v>42215.080054066202</c:v>
                </c:pt>
                <c:pt idx="57558">
                  <c:v>42215.08005410873</c:v>
                </c:pt>
                <c:pt idx="57559">
                  <c:v>42215.080054151498</c:v>
                </c:pt>
                <c:pt idx="57560">
                  <c:v>42215.080054180798</c:v>
                </c:pt>
                <c:pt idx="57561">
                  <c:v>42215.080054205697</c:v>
                </c:pt>
                <c:pt idx="57562">
                  <c:v>42215.080054238439</c:v>
                </c:pt>
                <c:pt idx="57563">
                  <c:v>42215.080054241829</c:v>
                </c:pt>
                <c:pt idx="57564">
                  <c:v>42215.08005428013</c:v>
                </c:pt>
                <c:pt idx="57565">
                  <c:v>42215.080054296239</c:v>
                </c:pt>
                <c:pt idx="57566">
                  <c:v>42215.080054303296</c:v>
                </c:pt>
                <c:pt idx="57567">
                  <c:v>42215.080054340549</c:v>
                </c:pt>
                <c:pt idx="57568">
                  <c:v>42215.080054360697</c:v>
                </c:pt>
                <c:pt idx="57569">
                  <c:v>42215.080054412399</c:v>
                </c:pt>
                <c:pt idx="57570">
                  <c:v>42215.08005442685</c:v>
                </c:pt>
                <c:pt idx="57571">
                  <c:v>42215.080054437203</c:v>
                </c:pt>
                <c:pt idx="57572">
                  <c:v>42215.080054470549</c:v>
                </c:pt>
                <c:pt idx="57573">
                  <c:v>42215.08005447514</c:v>
                </c:pt>
                <c:pt idx="57574">
                  <c:v>42215.080054486141</c:v>
                </c:pt>
                <c:pt idx="57575">
                  <c:v>42215.080054572529</c:v>
                </c:pt>
                <c:pt idx="57576">
                  <c:v>42215.080054575003</c:v>
                </c:pt>
                <c:pt idx="57577">
                  <c:v>42215.080054593098</c:v>
                </c:pt>
                <c:pt idx="57578">
                  <c:v>42215.080054611484</c:v>
                </c:pt>
                <c:pt idx="57579">
                  <c:v>42215.080054643797</c:v>
                </c:pt>
                <c:pt idx="57580">
                  <c:v>42215.080054646613</c:v>
                </c:pt>
                <c:pt idx="57581">
                  <c:v>42215.080054668499</c:v>
                </c:pt>
                <c:pt idx="57582">
                  <c:v>42215.080054702601</c:v>
                </c:pt>
                <c:pt idx="57583">
                  <c:v>42215.0800547092</c:v>
                </c:pt>
                <c:pt idx="57584">
                  <c:v>42215.080054718601</c:v>
                </c:pt>
                <c:pt idx="57585">
                  <c:v>42215.080054804297</c:v>
                </c:pt>
                <c:pt idx="57586">
                  <c:v>42215.080054863196</c:v>
                </c:pt>
                <c:pt idx="57587">
                  <c:v>42215.080054875398</c:v>
                </c:pt>
                <c:pt idx="57588">
                  <c:v>42215.080054876613</c:v>
                </c:pt>
                <c:pt idx="57589">
                  <c:v>42215.0800548837</c:v>
                </c:pt>
                <c:pt idx="57590">
                  <c:v>42215.080054900129</c:v>
                </c:pt>
                <c:pt idx="57591">
                  <c:v>42215.080054934602</c:v>
                </c:pt>
                <c:pt idx="57592">
                  <c:v>42215.080054935403</c:v>
                </c:pt>
                <c:pt idx="57593">
                  <c:v>42215.080054940299</c:v>
                </c:pt>
                <c:pt idx="57594">
                  <c:v>42215.080055001999</c:v>
                </c:pt>
                <c:pt idx="57595">
                  <c:v>42215.080055036429</c:v>
                </c:pt>
                <c:pt idx="57596">
                  <c:v>42215.080055064602</c:v>
                </c:pt>
                <c:pt idx="57597">
                  <c:v>42215.080055112201</c:v>
                </c:pt>
                <c:pt idx="57598">
                  <c:v>42215.080055131497</c:v>
                </c:pt>
                <c:pt idx="57599">
                  <c:v>42215.080055158229</c:v>
                </c:pt>
                <c:pt idx="57600">
                  <c:v>42215.080055166298</c:v>
                </c:pt>
                <c:pt idx="57601">
                  <c:v>42215.08005517623</c:v>
                </c:pt>
                <c:pt idx="57602">
                  <c:v>42215.08005519204</c:v>
                </c:pt>
                <c:pt idx="57603">
                  <c:v>42215.08005519674</c:v>
                </c:pt>
                <c:pt idx="57604">
                  <c:v>42215.080055223203</c:v>
                </c:pt>
                <c:pt idx="57605">
                  <c:v>42215.080055268299</c:v>
                </c:pt>
                <c:pt idx="57606">
                  <c:v>42215.08005530353</c:v>
                </c:pt>
                <c:pt idx="57607">
                  <c:v>42215.080055341299</c:v>
                </c:pt>
                <c:pt idx="57608">
                  <c:v>42215.080055363498</c:v>
                </c:pt>
                <c:pt idx="57609">
                  <c:v>42215.080055397841</c:v>
                </c:pt>
                <c:pt idx="57610">
                  <c:v>42215.08005539835</c:v>
                </c:pt>
                <c:pt idx="57611">
                  <c:v>42215.08005544875</c:v>
                </c:pt>
                <c:pt idx="57612">
                  <c:v>42215.080055456849</c:v>
                </c:pt>
                <c:pt idx="57613">
                  <c:v>42215.080055466613</c:v>
                </c:pt>
                <c:pt idx="57614">
                  <c:v>42215.080055500199</c:v>
                </c:pt>
                <c:pt idx="57615">
                  <c:v>42215.080055519684</c:v>
                </c:pt>
                <c:pt idx="57616">
                  <c:v>42215.080055573002</c:v>
                </c:pt>
                <c:pt idx="57617">
                  <c:v>42215.080055592698</c:v>
                </c:pt>
                <c:pt idx="57618">
                  <c:v>42215.080055594539</c:v>
                </c:pt>
                <c:pt idx="57619">
                  <c:v>42215.080055630198</c:v>
                </c:pt>
                <c:pt idx="57620">
                  <c:v>42215.080055640399</c:v>
                </c:pt>
                <c:pt idx="57621">
                  <c:v>42215.080055653285</c:v>
                </c:pt>
                <c:pt idx="57622">
                  <c:v>42215.0800557322</c:v>
                </c:pt>
                <c:pt idx="57623">
                  <c:v>42215.080055744438</c:v>
                </c:pt>
                <c:pt idx="57624">
                  <c:v>42215.080055755403</c:v>
                </c:pt>
                <c:pt idx="57625">
                  <c:v>42215.080055773797</c:v>
                </c:pt>
                <c:pt idx="57626">
                  <c:v>42215.080055804603</c:v>
                </c:pt>
                <c:pt idx="57627">
                  <c:v>42215.080055807397</c:v>
                </c:pt>
                <c:pt idx="57628">
                  <c:v>42215.080055826329</c:v>
                </c:pt>
                <c:pt idx="57629">
                  <c:v>42215.080055862403</c:v>
                </c:pt>
                <c:pt idx="57630">
                  <c:v>42215.080055865503</c:v>
                </c:pt>
                <c:pt idx="57631">
                  <c:v>42215.080055875012</c:v>
                </c:pt>
                <c:pt idx="57632">
                  <c:v>42215.080055964201</c:v>
                </c:pt>
                <c:pt idx="57633">
                  <c:v>42215.080056027429</c:v>
                </c:pt>
                <c:pt idx="57634">
                  <c:v>42215.080056035396</c:v>
                </c:pt>
                <c:pt idx="57635">
                  <c:v>42215.080056036211</c:v>
                </c:pt>
                <c:pt idx="57636">
                  <c:v>42215.080056045212</c:v>
                </c:pt>
                <c:pt idx="57637">
                  <c:v>42215.08005605753</c:v>
                </c:pt>
                <c:pt idx="57638">
                  <c:v>42215.080056092738</c:v>
                </c:pt>
                <c:pt idx="57639">
                  <c:v>42215.080056094339</c:v>
                </c:pt>
                <c:pt idx="57640">
                  <c:v>42215.080056097613</c:v>
                </c:pt>
                <c:pt idx="57641">
                  <c:v>42215.080056163497</c:v>
                </c:pt>
                <c:pt idx="57642">
                  <c:v>42215.08005619605</c:v>
                </c:pt>
                <c:pt idx="57643">
                  <c:v>42215.080056232611</c:v>
                </c:pt>
                <c:pt idx="57644">
                  <c:v>42215.080056267303</c:v>
                </c:pt>
                <c:pt idx="57645">
                  <c:v>42215.080056289029</c:v>
                </c:pt>
                <c:pt idx="57646">
                  <c:v>42215.08005631603</c:v>
                </c:pt>
                <c:pt idx="57647">
                  <c:v>42215.080056326238</c:v>
                </c:pt>
                <c:pt idx="57648">
                  <c:v>42215.080056334038</c:v>
                </c:pt>
                <c:pt idx="57649">
                  <c:v>42215.080056347339</c:v>
                </c:pt>
                <c:pt idx="57650">
                  <c:v>42215.080056352039</c:v>
                </c:pt>
                <c:pt idx="57651">
                  <c:v>42215.080056381099</c:v>
                </c:pt>
                <c:pt idx="57652">
                  <c:v>42215.08005642816</c:v>
                </c:pt>
                <c:pt idx="57653">
                  <c:v>42215.080056452949</c:v>
                </c:pt>
                <c:pt idx="57654">
                  <c:v>42215.08005649886</c:v>
                </c:pt>
                <c:pt idx="57655">
                  <c:v>42215.080056520397</c:v>
                </c:pt>
                <c:pt idx="57656">
                  <c:v>42215.080056555402</c:v>
                </c:pt>
                <c:pt idx="57657">
                  <c:v>42215.080056557999</c:v>
                </c:pt>
                <c:pt idx="57658">
                  <c:v>42215.080056592029</c:v>
                </c:pt>
                <c:pt idx="57659">
                  <c:v>42215.080056605802</c:v>
                </c:pt>
                <c:pt idx="57660">
                  <c:v>42215.080056615196</c:v>
                </c:pt>
                <c:pt idx="57661">
                  <c:v>42215.080056660103</c:v>
                </c:pt>
                <c:pt idx="57662">
                  <c:v>42215.080056675601</c:v>
                </c:pt>
                <c:pt idx="57663">
                  <c:v>42215.080056730701</c:v>
                </c:pt>
                <c:pt idx="57664">
                  <c:v>42215.080056736697</c:v>
                </c:pt>
                <c:pt idx="57665">
                  <c:v>42215.080056751911</c:v>
                </c:pt>
                <c:pt idx="57666">
                  <c:v>42215.08005678653</c:v>
                </c:pt>
                <c:pt idx="57667">
                  <c:v>42215.08005679003</c:v>
                </c:pt>
                <c:pt idx="57668">
                  <c:v>42215.080056791499</c:v>
                </c:pt>
                <c:pt idx="57669">
                  <c:v>42215.080056892213</c:v>
                </c:pt>
                <c:pt idx="57670">
                  <c:v>42215.080056897699</c:v>
                </c:pt>
                <c:pt idx="57671">
                  <c:v>42215.080056911502</c:v>
                </c:pt>
                <c:pt idx="57672">
                  <c:v>42215.0800569317</c:v>
                </c:pt>
                <c:pt idx="57673">
                  <c:v>42215.0800569618</c:v>
                </c:pt>
                <c:pt idx="57674">
                  <c:v>42215.080056964529</c:v>
                </c:pt>
                <c:pt idx="57675">
                  <c:v>42215.080056983301</c:v>
                </c:pt>
                <c:pt idx="57676">
                  <c:v>42215.080057021798</c:v>
                </c:pt>
                <c:pt idx="57677">
                  <c:v>42215.080057023697</c:v>
                </c:pt>
                <c:pt idx="57678">
                  <c:v>42215.080057036612</c:v>
                </c:pt>
                <c:pt idx="57679">
                  <c:v>42215.080057124229</c:v>
                </c:pt>
                <c:pt idx="57680">
                  <c:v>42215.080057181302</c:v>
                </c:pt>
                <c:pt idx="57681">
                  <c:v>42215.08005719303</c:v>
                </c:pt>
                <c:pt idx="57682">
                  <c:v>42215.080057193212</c:v>
                </c:pt>
                <c:pt idx="57683">
                  <c:v>42215.080057195839</c:v>
                </c:pt>
                <c:pt idx="57684">
                  <c:v>42215.080057215011</c:v>
                </c:pt>
                <c:pt idx="57685">
                  <c:v>42215.080057250299</c:v>
                </c:pt>
                <c:pt idx="57686">
                  <c:v>42215.080057253799</c:v>
                </c:pt>
                <c:pt idx="57687">
                  <c:v>42215.080057255131</c:v>
                </c:pt>
                <c:pt idx="57688">
                  <c:v>42215.080057332299</c:v>
                </c:pt>
                <c:pt idx="57689">
                  <c:v>42215.080057356041</c:v>
                </c:pt>
                <c:pt idx="57690">
                  <c:v>42215.080057388339</c:v>
                </c:pt>
                <c:pt idx="57691">
                  <c:v>42215.080057421539</c:v>
                </c:pt>
                <c:pt idx="57692">
                  <c:v>42215.080057446241</c:v>
                </c:pt>
                <c:pt idx="57693">
                  <c:v>42215.080057473038</c:v>
                </c:pt>
                <c:pt idx="57694">
                  <c:v>42215.080057485698</c:v>
                </c:pt>
                <c:pt idx="57695">
                  <c:v>42215.080057490959</c:v>
                </c:pt>
                <c:pt idx="57696">
                  <c:v>42215.080057504099</c:v>
                </c:pt>
                <c:pt idx="57697">
                  <c:v>42215.080057508931</c:v>
                </c:pt>
                <c:pt idx="57698">
                  <c:v>42215.080057538129</c:v>
                </c:pt>
                <c:pt idx="57699">
                  <c:v>42215.080057587802</c:v>
                </c:pt>
                <c:pt idx="57700">
                  <c:v>42215.080057614701</c:v>
                </c:pt>
                <c:pt idx="57701">
                  <c:v>42215.080057656203</c:v>
                </c:pt>
                <c:pt idx="57702">
                  <c:v>42215.080057677696</c:v>
                </c:pt>
                <c:pt idx="57703">
                  <c:v>42215.080057712599</c:v>
                </c:pt>
                <c:pt idx="57704">
                  <c:v>42215.080057717598</c:v>
                </c:pt>
                <c:pt idx="57705">
                  <c:v>42215.08005775293</c:v>
                </c:pt>
                <c:pt idx="57706">
                  <c:v>42215.080057769097</c:v>
                </c:pt>
                <c:pt idx="57707">
                  <c:v>42215.080057776213</c:v>
                </c:pt>
                <c:pt idx="57708">
                  <c:v>42215.080057819701</c:v>
                </c:pt>
                <c:pt idx="57709">
                  <c:v>42215.080057832798</c:v>
                </c:pt>
                <c:pt idx="57710">
                  <c:v>42215.08005788453</c:v>
                </c:pt>
                <c:pt idx="57711">
                  <c:v>42215.08005790053</c:v>
                </c:pt>
                <c:pt idx="57712">
                  <c:v>42215.08005790913</c:v>
                </c:pt>
                <c:pt idx="57713">
                  <c:v>42215.080057945212</c:v>
                </c:pt>
                <c:pt idx="57714">
                  <c:v>42215.080057949628</c:v>
                </c:pt>
                <c:pt idx="57715">
                  <c:v>42215.080057961801</c:v>
                </c:pt>
                <c:pt idx="57716">
                  <c:v>42215.080058048639</c:v>
                </c:pt>
                <c:pt idx="57717">
                  <c:v>42215.080058051499</c:v>
                </c:pt>
                <c:pt idx="57718">
                  <c:v>42215.080058066698</c:v>
                </c:pt>
                <c:pt idx="57719">
                  <c:v>42215.080058085201</c:v>
                </c:pt>
                <c:pt idx="57720">
                  <c:v>42215.080058116539</c:v>
                </c:pt>
                <c:pt idx="57721">
                  <c:v>42215.080058119529</c:v>
                </c:pt>
                <c:pt idx="57722">
                  <c:v>42215.080058140738</c:v>
                </c:pt>
                <c:pt idx="57723">
                  <c:v>42215.080058181396</c:v>
                </c:pt>
                <c:pt idx="57724">
                  <c:v>42215.080058183099</c:v>
                </c:pt>
                <c:pt idx="57725">
                  <c:v>42215.080058189829</c:v>
                </c:pt>
                <c:pt idx="57726">
                  <c:v>42215.080058283398</c:v>
                </c:pt>
                <c:pt idx="57727">
                  <c:v>42215.08005832955</c:v>
                </c:pt>
                <c:pt idx="57728">
                  <c:v>42215.080058345629</c:v>
                </c:pt>
                <c:pt idx="57729">
                  <c:v>42215.080058347339</c:v>
                </c:pt>
                <c:pt idx="57730">
                  <c:v>42215.080058352731</c:v>
                </c:pt>
                <c:pt idx="57731">
                  <c:v>42215.080058373213</c:v>
                </c:pt>
                <c:pt idx="57732">
                  <c:v>42215.080058407439</c:v>
                </c:pt>
                <c:pt idx="57733">
                  <c:v>42215.080058413601</c:v>
                </c:pt>
                <c:pt idx="57734">
                  <c:v>42215.080058414329</c:v>
                </c:pt>
                <c:pt idx="57735">
                  <c:v>42215.080058485029</c:v>
                </c:pt>
                <c:pt idx="57736">
                  <c:v>42215.080058515385</c:v>
                </c:pt>
                <c:pt idx="57737">
                  <c:v>42215.080058545696</c:v>
                </c:pt>
                <c:pt idx="57738">
                  <c:v>42215.0800585822</c:v>
                </c:pt>
                <c:pt idx="57739">
                  <c:v>42215.080058603497</c:v>
                </c:pt>
                <c:pt idx="57740">
                  <c:v>42215.080058636529</c:v>
                </c:pt>
                <c:pt idx="57741">
                  <c:v>42215.08005864593</c:v>
                </c:pt>
                <c:pt idx="57742">
                  <c:v>42215.08005864903</c:v>
                </c:pt>
                <c:pt idx="57743">
                  <c:v>42215.080058665</c:v>
                </c:pt>
                <c:pt idx="57744">
                  <c:v>42215.080058669701</c:v>
                </c:pt>
                <c:pt idx="57745">
                  <c:v>42215.08005869553</c:v>
                </c:pt>
                <c:pt idx="57746">
                  <c:v>42215.08005874743</c:v>
                </c:pt>
                <c:pt idx="57747">
                  <c:v>42215.080058778331</c:v>
                </c:pt>
                <c:pt idx="57748">
                  <c:v>42215.080058813684</c:v>
                </c:pt>
                <c:pt idx="57749">
                  <c:v>42215.080058835098</c:v>
                </c:pt>
                <c:pt idx="57750">
                  <c:v>42215.08005887043</c:v>
                </c:pt>
                <c:pt idx="57751">
                  <c:v>42215.08005887804</c:v>
                </c:pt>
                <c:pt idx="57752">
                  <c:v>42215.08005891653</c:v>
                </c:pt>
                <c:pt idx="57753">
                  <c:v>42215.08005892823</c:v>
                </c:pt>
                <c:pt idx="57754">
                  <c:v>42215.080058931002</c:v>
                </c:pt>
                <c:pt idx="57755">
                  <c:v>42215.08005897914</c:v>
                </c:pt>
                <c:pt idx="57756">
                  <c:v>42215.080058991938</c:v>
                </c:pt>
                <c:pt idx="57757">
                  <c:v>42215.080059045213</c:v>
                </c:pt>
                <c:pt idx="57758">
                  <c:v>42215.080059055799</c:v>
                </c:pt>
                <c:pt idx="57759">
                  <c:v>42215.080059066611</c:v>
                </c:pt>
                <c:pt idx="57760">
                  <c:v>42215.080059110012</c:v>
                </c:pt>
                <c:pt idx="57761">
                  <c:v>42215.08005911603</c:v>
                </c:pt>
                <c:pt idx="57762">
                  <c:v>42215.080059120613</c:v>
                </c:pt>
                <c:pt idx="57763">
                  <c:v>42215.080059211199</c:v>
                </c:pt>
                <c:pt idx="57764">
                  <c:v>42215.080059211301</c:v>
                </c:pt>
                <c:pt idx="57765">
                  <c:v>42215.080059226741</c:v>
                </c:pt>
                <c:pt idx="57766">
                  <c:v>42215.080059245149</c:v>
                </c:pt>
                <c:pt idx="57767">
                  <c:v>42215.080059276559</c:v>
                </c:pt>
                <c:pt idx="57768">
                  <c:v>42215.080059279229</c:v>
                </c:pt>
                <c:pt idx="57769">
                  <c:v>42215.080059298161</c:v>
                </c:pt>
                <c:pt idx="57770">
                  <c:v>42215.08005933823</c:v>
                </c:pt>
                <c:pt idx="57771">
                  <c:v>42215.080059341941</c:v>
                </c:pt>
                <c:pt idx="57772">
                  <c:v>42215.08005934774</c:v>
                </c:pt>
                <c:pt idx="57773">
                  <c:v>42215.080059443339</c:v>
                </c:pt>
                <c:pt idx="57774">
                  <c:v>42215.08005949363</c:v>
                </c:pt>
                <c:pt idx="57775">
                  <c:v>42215.080059507003</c:v>
                </c:pt>
                <c:pt idx="57776">
                  <c:v>42215.080059514097</c:v>
                </c:pt>
                <c:pt idx="57777">
                  <c:v>42215.080059514403</c:v>
                </c:pt>
                <c:pt idx="57778">
                  <c:v>42215.08005952953</c:v>
                </c:pt>
                <c:pt idx="57779">
                  <c:v>42215.080059565502</c:v>
                </c:pt>
                <c:pt idx="57780">
                  <c:v>42215.08005957053</c:v>
                </c:pt>
                <c:pt idx="57781">
                  <c:v>42215.080059573898</c:v>
                </c:pt>
                <c:pt idx="57782">
                  <c:v>42215.080059636399</c:v>
                </c:pt>
                <c:pt idx="57783">
                  <c:v>42215.080059675129</c:v>
                </c:pt>
                <c:pt idx="57784">
                  <c:v>42215.080059700602</c:v>
                </c:pt>
                <c:pt idx="57785">
                  <c:v>42215.080059740139</c:v>
                </c:pt>
                <c:pt idx="57786">
                  <c:v>42215.080059760898</c:v>
                </c:pt>
                <c:pt idx="57787">
                  <c:v>42215.080059784697</c:v>
                </c:pt>
                <c:pt idx="57788">
                  <c:v>42215.080059802611</c:v>
                </c:pt>
                <c:pt idx="57789">
                  <c:v>42215.080059805703</c:v>
                </c:pt>
                <c:pt idx="57790">
                  <c:v>42215.080059815802</c:v>
                </c:pt>
                <c:pt idx="57791">
                  <c:v>42215.080059822329</c:v>
                </c:pt>
                <c:pt idx="57792">
                  <c:v>42215.080059852939</c:v>
                </c:pt>
                <c:pt idx="57793">
                  <c:v>42215.080059907297</c:v>
                </c:pt>
                <c:pt idx="57794">
                  <c:v>42215.080059926739</c:v>
                </c:pt>
                <c:pt idx="57795">
                  <c:v>42215.0800599676</c:v>
                </c:pt>
                <c:pt idx="57796">
                  <c:v>42215.080059992841</c:v>
                </c:pt>
                <c:pt idx="57797">
                  <c:v>42215.080060027001</c:v>
                </c:pt>
                <c:pt idx="57798">
                  <c:v>42215.080060037901</c:v>
                </c:pt>
                <c:pt idx="57799">
                  <c:v>42215.080060082284</c:v>
                </c:pt>
                <c:pt idx="57800">
                  <c:v>42215.0800600851</c:v>
                </c:pt>
                <c:pt idx="57801">
                  <c:v>42215.080060097702</c:v>
                </c:pt>
                <c:pt idx="57802">
                  <c:v>42215.080060139284</c:v>
                </c:pt>
                <c:pt idx="57803">
                  <c:v>42215.080060147702</c:v>
                </c:pt>
                <c:pt idx="57804">
                  <c:v>42215.080060202497</c:v>
                </c:pt>
                <c:pt idx="57805">
                  <c:v>42215.080060221684</c:v>
                </c:pt>
                <c:pt idx="57806">
                  <c:v>42215.080060224529</c:v>
                </c:pt>
                <c:pt idx="57807">
                  <c:v>42215.080060269604</c:v>
                </c:pt>
                <c:pt idx="57808">
                  <c:v>42215.080060269902</c:v>
                </c:pt>
                <c:pt idx="57809">
                  <c:v>42215.080060282598</c:v>
                </c:pt>
                <c:pt idx="57810">
                  <c:v>42215.080060371401</c:v>
                </c:pt>
                <c:pt idx="57811">
                  <c:v>42215.080060373701</c:v>
                </c:pt>
                <c:pt idx="57812">
                  <c:v>42215.080060384702</c:v>
                </c:pt>
                <c:pt idx="57813">
                  <c:v>42215.080060404929</c:v>
                </c:pt>
                <c:pt idx="57814">
                  <c:v>42215.080060430599</c:v>
                </c:pt>
                <c:pt idx="57815">
                  <c:v>42215.0800604334</c:v>
                </c:pt>
                <c:pt idx="57816">
                  <c:v>42215.080060455497</c:v>
                </c:pt>
                <c:pt idx="57817">
                  <c:v>42215.080060493303</c:v>
                </c:pt>
                <c:pt idx="57818">
                  <c:v>42215.080060501976</c:v>
                </c:pt>
                <c:pt idx="57819">
                  <c:v>42215.080060517663</c:v>
                </c:pt>
                <c:pt idx="57820">
                  <c:v>42215.080060603184</c:v>
                </c:pt>
                <c:pt idx="57821">
                  <c:v>42215.080060646898</c:v>
                </c:pt>
                <c:pt idx="57822">
                  <c:v>42215.080060663073</c:v>
                </c:pt>
                <c:pt idx="57823">
                  <c:v>42215.080060665474</c:v>
                </c:pt>
                <c:pt idx="57824">
                  <c:v>42215.080060670196</c:v>
                </c:pt>
                <c:pt idx="57825">
                  <c:v>42215.080060687404</c:v>
                </c:pt>
                <c:pt idx="57826">
                  <c:v>42215.080060724496</c:v>
                </c:pt>
                <c:pt idx="57827">
                  <c:v>42215.080060726701</c:v>
                </c:pt>
                <c:pt idx="57828">
                  <c:v>42215.080060734101</c:v>
                </c:pt>
                <c:pt idx="57829">
                  <c:v>42215.080060799701</c:v>
                </c:pt>
                <c:pt idx="57830">
                  <c:v>42215.080060835084</c:v>
                </c:pt>
                <c:pt idx="57831">
                  <c:v>42215.080060867884</c:v>
                </c:pt>
                <c:pt idx="57832">
                  <c:v>42215.080060896697</c:v>
                </c:pt>
                <c:pt idx="57833">
                  <c:v>42215.080060918284</c:v>
                </c:pt>
                <c:pt idx="57834">
                  <c:v>42215.080060944099</c:v>
                </c:pt>
                <c:pt idx="57835">
                  <c:v>42215.080060961984</c:v>
                </c:pt>
                <c:pt idx="57836">
                  <c:v>42215.080060966</c:v>
                </c:pt>
                <c:pt idx="57837">
                  <c:v>42215.080060975284</c:v>
                </c:pt>
                <c:pt idx="57838">
                  <c:v>42215.080060980101</c:v>
                </c:pt>
                <c:pt idx="57839">
                  <c:v>42215.080061009903</c:v>
                </c:pt>
                <c:pt idx="57840">
                  <c:v>42215.080061067085</c:v>
                </c:pt>
                <c:pt idx="57841">
                  <c:v>42215.080061086403</c:v>
                </c:pt>
                <c:pt idx="57842">
                  <c:v>42215.080061125002</c:v>
                </c:pt>
                <c:pt idx="57843">
                  <c:v>42215.080061149703</c:v>
                </c:pt>
                <c:pt idx="57844">
                  <c:v>42215.080061186702</c:v>
                </c:pt>
                <c:pt idx="57845">
                  <c:v>42215.080061198139</c:v>
                </c:pt>
                <c:pt idx="57846">
                  <c:v>42215.08006122693</c:v>
                </c:pt>
                <c:pt idx="57847">
                  <c:v>42215.080061243003</c:v>
                </c:pt>
                <c:pt idx="57848">
                  <c:v>42215.080061250097</c:v>
                </c:pt>
                <c:pt idx="57849">
                  <c:v>42215.08006129913</c:v>
                </c:pt>
                <c:pt idx="57850">
                  <c:v>42215.0800613053</c:v>
                </c:pt>
                <c:pt idx="57851">
                  <c:v>42215.0800613596</c:v>
                </c:pt>
                <c:pt idx="57852">
                  <c:v>42215.080061367204</c:v>
                </c:pt>
                <c:pt idx="57853">
                  <c:v>42215.080061381384</c:v>
                </c:pt>
                <c:pt idx="57854">
                  <c:v>42215.080061416498</c:v>
                </c:pt>
                <c:pt idx="57855">
                  <c:v>42215.080061423301</c:v>
                </c:pt>
                <c:pt idx="57856">
                  <c:v>42215.080061430097</c:v>
                </c:pt>
                <c:pt idx="57857">
                  <c:v>42215.080061520901</c:v>
                </c:pt>
                <c:pt idx="57858">
                  <c:v>42215.080061530985</c:v>
                </c:pt>
                <c:pt idx="57859">
                  <c:v>42215.080061539004</c:v>
                </c:pt>
                <c:pt idx="57860">
                  <c:v>42215.080061557375</c:v>
                </c:pt>
                <c:pt idx="57861">
                  <c:v>42215.080061590998</c:v>
                </c:pt>
                <c:pt idx="57862">
                  <c:v>42215.080061593784</c:v>
                </c:pt>
                <c:pt idx="57863">
                  <c:v>42215.080061612985</c:v>
                </c:pt>
                <c:pt idx="57864">
                  <c:v>42215.080061652996</c:v>
                </c:pt>
                <c:pt idx="57865">
                  <c:v>42215.080061662084</c:v>
                </c:pt>
                <c:pt idx="57866">
                  <c:v>42215.080061668385</c:v>
                </c:pt>
                <c:pt idx="57867">
                  <c:v>42215.080061762885</c:v>
                </c:pt>
                <c:pt idx="57868">
                  <c:v>42215.0800618129</c:v>
                </c:pt>
                <c:pt idx="57869">
                  <c:v>42215.080061819484</c:v>
                </c:pt>
                <c:pt idx="57870">
                  <c:v>42215.080061822802</c:v>
                </c:pt>
                <c:pt idx="57871">
                  <c:v>42215.080061832195</c:v>
                </c:pt>
                <c:pt idx="57872">
                  <c:v>42215.080061844201</c:v>
                </c:pt>
                <c:pt idx="57873">
                  <c:v>42215.0800618797</c:v>
                </c:pt>
                <c:pt idx="57874">
                  <c:v>42215.080061884597</c:v>
                </c:pt>
                <c:pt idx="57875">
                  <c:v>42215.080061894201</c:v>
                </c:pt>
                <c:pt idx="57876">
                  <c:v>42215.080061965273</c:v>
                </c:pt>
                <c:pt idx="57877">
                  <c:v>42215.080061995002</c:v>
                </c:pt>
                <c:pt idx="57878">
                  <c:v>42215.080062024099</c:v>
                </c:pt>
                <c:pt idx="57879">
                  <c:v>42215.080062054301</c:v>
                </c:pt>
                <c:pt idx="57880">
                  <c:v>42215.080062075896</c:v>
                </c:pt>
                <c:pt idx="57881">
                  <c:v>42215.080062110501</c:v>
                </c:pt>
                <c:pt idx="57882">
                  <c:v>42215.080062121502</c:v>
                </c:pt>
                <c:pt idx="57883">
                  <c:v>42215.08006212613</c:v>
                </c:pt>
                <c:pt idx="57884">
                  <c:v>42215.080062134701</c:v>
                </c:pt>
                <c:pt idx="57885">
                  <c:v>42215.080062141198</c:v>
                </c:pt>
                <c:pt idx="57886">
                  <c:v>42215.080062167195</c:v>
                </c:pt>
                <c:pt idx="57887">
                  <c:v>42215.080062227098</c:v>
                </c:pt>
                <c:pt idx="57888">
                  <c:v>42215.080062240399</c:v>
                </c:pt>
                <c:pt idx="57889">
                  <c:v>42215.080062282301</c:v>
                </c:pt>
                <c:pt idx="57890">
                  <c:v>42215.080062307403</c:v>
                </c:pt>
                <c:pt idx="57891">
                  <c:v>42215.0800623416</c:v>
                </c:pt>
                <c:pt idx="57892">
                  <c:v>42215.080062358138</c:v>
                </c:pt>
                <c:pt idx="57893">
                  <c:v>42215.080062388603</c:v>
                </c:pt>
                <c:pt idx="57894">
                  <c:v>42215.080062401998</c:v>
                </c:pt>
                <c:pt idx="57895">
                  <c:v>42215.080062409099</c:v>
                </c:pt>
                <c:pt idx="57896">
                  <c:v>42215.080062459201</c:v>
                </c:pt>
                <c:pt idx="57897">
                  <c:v>42215.080062464098</c:v>
                </c:pt>
                <c:pt idx="57898">
                  <c:v>42215.080062513764</c:v>
                </c:pt>
                <c:pt idx="57899">
                  <c:v>42215.080062528999</c:v>
                </c:pt>
                <c:pt idx="57900">
                  <c:v>42215.0800625388</c:v>
                </c:pt>
                <c:pt idx="57901">
                  <c:v>42215.080062574598</c:v>
                </c:pt>
                <c:pt idx="57902">
                  <c:v>42215.080062586996</c:v>
                </c:pt>
                <c:pt idx="57903">
                  <c:v>42215.080062590103</c:v>
                </c:pt>
                <c:pt idx="57904">
                  <c:v>42215.080062680674</c:v>
                </c:pt>
                <c:pt idx="57905">
                  <c:v>42215.080062691195</c:v>
                </c:pt>
                <c:pt idx="57906">
                  <c:v>42215.080062698798</c:v>
                </c:pt>
                <c:pt idx="57907">
                  <c:v>42215.080062717272</c:v>
                </c:pt>
                <c:pt idx="57908">
                  <c:v>42215.080062745197</c:v>
                </c:pt>
                <c:pt idx="57909">
                  <c:v>42215.080062747897</c:v>
                </c:pt>
                <c:pt idx="57910">
                  <c:v>42215.080062770503</c:v>
                </c:pt>
                <c:pt idx="57911">
                  <c:v>42215.080062809902</c:v>
                </c:pt>
                <c:pt idx="57912">
                  <c:v>42215.080062819376</c:v>
                </c:pt>
                <c:pt idx="57913">
                  <c:v>42215.080062822199</c:v>
                </c:pt>
                <c:pt idx="57914">
                  <c:v>42215.0800629234</c:v>
                </c:pt>
                <c:pt idx="57915">
                  <c:v>42215.080062964102</c:v>
                </c:pt>
                <c:pt idx="57916">
                  <c:v>42215.080062980196</c:v>
                </c:pt>
                <c:pt idx="57917">
                  <c:v>42215.080062980276</c:v>
                </c:pt>
                <c:pt idx="57918">
                  <c:v>42215.080062987385</c:v>
                </c:pt>
                <c:pt idx="57919">
                  <c:v>42215.080063001784</c:v>
                </c:pt>
                <c:pt idx="57920">
                  <c:v>42215.080063037902</c:v>
                </c:pt>
                <c:pt idx="57921">
                  <c:v>42215.080063042798</c:v>
                </c:pt>
                <c:pt idx="57922">
                  <c:v>42215.080063054098</c:v>
                </c:pt>
                <c:pt idx="57923">
                  <c:v>42215.080063105401</c:v>
                </c:pt>
                <c:pt idx="57924">
                  <c:v>42215.080063155285</c:v>
                </c:pt>
                <c:pt idx="57925">
                  <c:v>42215.080063171685</c:v>
                </c:pt>
                <c:pt idx="57926">
                  <c:v>42215.080063211273</c:v>
                </c:pt>
                <c:pt idx="57927">
                  <c:v>42215.080063233276</c:v>
                </c:pt>
                <c:pt idx="57928">
                  <c:v>42215.080063259302</c:v>
                </c:pt>
                <c:pt idx="57929">
                  <c:v>42215.080063277303</c:v>
                </c:pt>
                <c:pt idx="57930">
                  <c:v>42215.080063286201</c:v>
                </c:pt>
                <c:pt idx="57931">
                  <c:v>42215.080063290698</c:v>
                </c:pt>
                <c:pt idx="57932">
                  <c:v>42215.080063297202</c:v>
                </c:pt>
                <c:pt idx="57933">
                  <c:v>42215.080063324611</c:v>
                </c:pt>
                <c:pt idx="57934">
                  <c:v>42215.0800633873</c:v>
                </c:pt>
                <c:pt idx="57935">
                  <c:v>42215.080063406029</c:v>
                </c:pt>
                <c:pt idx="57936">
                  <c:v>42215.080063443012</c:v>
                </c:pt>
                <c:pt idx="57937">
                  <c:v>42215.080063464702</c:v>
                </c:pt>
                <c:pt idx="57938">
                  <c:v>42215.080063499139</c:v>
                </c:pt>
                <c:pt idx="57939">
                  <c:v>42215.0800635181</c:v>
                </c:pt>
                <c:pt idx="57940">
                  <c:v>42215.080063552676</c:v>
                </c:pt>
                <c:pt idx="57941">
                  <c:v>42215.080063555484</c:v>
                </c:pt>
                <c:pt idx="57942">
                  <c:v>42215.080063563575</c:v>
                </c:pt>
                <c:pt idx="57943">
                  <c:v>42215.080063619076</c:v>
                </c:pt>
                <c:pt idx="57944">
                  <c:v>42215.08006362</c:v>
                </c:pt>
                <c:pt idx="57945">
                  <c:v>42215.080063671085</c:v>
                </c:pt>
                <c:pt idx="57946">
                  <c:v>42215.080063696398</c:v>
                </c:pt>
                <c:pt idx="57947">
                  <c:v>42215.080063699301</c:v>
                </c:pt>
                <c:pt idx="57948">
                  <c:v>42215.080063742098</c:v>
                </c:pt>
                <c:pt idx="57949">
                  <c:v>42215.08006375</c:v>
                </c:pt>
                <c:pt idx="57950">
                  <c:v>42215.080063754998</c:v>
                </c:pt>
                <c:pt idx="57951">
                  <c:v>42215.080063847701</c:v>
                </c:pt>
                <c:pt idx="57952">
                  <c:v>42215.080063850502</c:v>
                </c:pt>
                <c:pt idx="57953">
                  <c:v>42215.080063851085</c:v>
                </c:pt>
                <c:pt idx="57954">
                  <c:v>42215.080063877002</c:v>
                </c:pt>
                <c:pt idx="57955">
                  <c:v>42215.080063906003</c:v>
                </c:pt>
                <c:pt idx="57956">
                  <c:v>42215.080063908797</c:v>
                </c:pt>
                <c:pt idx="57957">
                  <c:v>42215.080063927599</c:v>
                </c:pt>
                <c:pt idx="57958">
                  <c:v>42215.080063966998</c:v>
                </c:pt>
                <c:pt idx="57959">
                  <c:v>42215.080063976799</c:v>
                </c:pt>
                <c:pt idx="57960">
                  <c:v>42215.080063981775</c:v>
                </c:pt>
                <c:pt idx="57961">
                  <c:v>42215.0800640831</c:v>
                </c:pt>
                <c:pt idx="57962">
                  <c:v>42215.080064127797</c:v>
                </c:pt>
                <c:pt idx="57963">
                  <c:v>42215.0800641358</c:v>
                </c:pt>
                <c:pt idx="57964">
                  <c:v>42215.08006414213</c:v>
                </c:pt>
                <c:pt idx="57965">
                  <c:v>42215.080064145601</c:v>
                </c:pt>
                <c:pt idx="57966">
                  <c:v>42215.080064159301</c:v>
                </c:pt>
                <c:pt idx="57967">
                  <c:v>42215.08006419443</c:v>
                </c:pt>
                <c:pt idx="57968">
                  <c:v>42215.080064199297</c:v>
                </c:pt>
                <c:pt idx="57969">
                  <c:v>42215.080064213595</c:v>
                </c:pt>
                <c:pt idx="57970">
                  <c:v>42215.080064269001</c:v>
                </c:pt>
                <c:pt idx="57971">
                  <c:v>42215.080064314898</c:v>
                </c:pt>
                <c:pt idx="57972">
                  <c:v>42215.0800643322</c:v>
                </c:pt>
                <c:pt idx="57973">
                  <c:v>42215.080064365502</c:v>
                </c:pt>
                <c:pt idx="57974">
                  <c:v>42215.080064390699</c:v>
                </c:pt>
                <c:pt idx="57975">
                  <c:v>42215.080064417198</c:v>
                </c:pt>
                <c:pt idx="57976">
                  <c:v>42215.080064435198</c:v>
                </c:pt>
                <c:pt idx="57977">
                  <c:v>42215.080064445603</c:v>
                </c:pt>
                <c:pt idx="57978">
                  <c:v>42215.080064448441</c:v>
                </c:pt>
                <c:pt idx="57979">
                  <c:v>42215.080064453199</c:v>
                </c:pt>
                <c:pt idx="57980">
                  <c:v>42215.080064482201</c:v>
                </c:pt>
                <c:pt idx="57981">
                  <c:v>42215.080064546702</c:v>
                </c:pt>
                <c:pt idx="57982">
                  <c:v>42215.080064558002</c:v>
                </c:pt>
                <c:pt idx="57983">
                  <c:v>42215.080064600101</c:v>
                </c:pt>
                <c:pt idx="57984">
                  <c:v>42215.080064622001</c:v>
                </c:pt>
                <c:pt idx="57985">
                  <c:v>42215.080064656497</c:v>
                </c:pt>
                <c:pt idx="57986">
                  <c:v>42215.080064677401</c:v>
                </c:pt>
                <c:pt idx="57987">
                  <c:v>42215.080064694899</c:v>
                </c:pt>
                <c:pt idx="57988">
                  <c:v>42215.080064710994</c:v>
                </c:pt>
                <c:pt idx="57989">
                  <c:v>42215.080064718102</c:v>
                </c:pt>
                <c:pt idx="57990">
                  <c:v>42215.080064776899</c:v>
                </c:pt>
                <c:pt idx="57991">
                  <c:v>42215.080064778929</c:v>
                </c:pt>
                <c:pt idx="57992">
                  <c:v>42215.080064831884</c:v>
                </c:pt>
                <c:pt idx="57993">
                  <c:v>42215.080064840702</c:v>
                </c:pt>
                <c:pt idx="57994">
                  <c:v>42215.080064853501</c:v>
                </c:pt>
                <c:pt idx="57995">
                  <c:v>42215.080064889597</c:v>
                </c:pt>
                <c:pt idx="57996">
                  <c:v>42215.080064903595</c:v>
                </c:pt>
                <c:pt idx="57997">
                  <c:v>42215.0800649093</c:v>
                </c:pt>
                <c:pt idx="57998">
                  <c:v>42215.080065003196</c:v>
                </c:pt>
                <c:pt idx="57999">
                  <c:v>42215.080065010901</c:v>
                </c:pt>
                <c:pt idx="58000">
                  <c:v>42215.080065011374</c:v>
                </c:pt>
                <c:pt idx="58001">
                  <c:v>42215.080065032598</c:v>
                </c:pt>
                <c:pt idx="58002">
                  <c:v>42215.080065063194</c:v>
                </c:pt>
                <c:pt idx="58003">
                  <c:v>42215.0800650659</c:v>
                </c:pt>
                <c:pt idx="58004">
                  <c:v>42215.080065085502</c:v>
                </c:pt>
                <c:pt idx="58005">
                  <c:v>42215.080065124203</c:v>
                </c:pt>
                <c:pt idx="58006">
                  <c:v>42215.080065139598</c:v>
                </c:pt>
                <c:pt idx="58007">
                  <c:v>42215.080065141497</c:v>
                </c:pt>
                <c:pt idx="58008">
                  <c:v>42215.08006524283</c:v>
                </c:pt>
                <c:pt idx="58009">
                  <c:v>42215.080065282498</c:v>
                </c:pt>
                <c:pt idx="58010">
                  <c:v>42215.080065294547</c:v>
                </c:pt>
                <c:pt idx="58011">
                  <c:v>42215.080065295013</c:v>
                </c:pt>
                <c:pt idx="58012">
                  <c:v>42215.080065297298</c:v>
                </c:pt>
                <c:pt idx="58013">
                  <c:v>42215.080065316899</c:v>
                </c:pt>
                <c:pt idx="58014">
                  <c:v>42215.080065351998</c:v>
                </c:pt>
                <c:pt idx="58015">
                  <c:v>42215.080065356939</c:v>
                </c:pt>
                <c:pt idx="58016">
                  <c:v>42215.080065373302</c:v>
                </c:pt>
                <c:pt idx="58017">
                  <c:v>42215.080065435803</c:v>
                </c:pt>
                <c:pt idx="58018">
                  <c:v>42215.08006547494</c:v>
                </c:pt>
                <c:pt idx="58019">
                  <c:v>42215.080065493697</c:v>
                </c:pt>
                <c:pt idx="58020">
                  <c:v>42215.080065526199</c:v>
                </c:pt>
                <c:pt idx="58021">
                  <c:v>42215.080065547998</c:v>
                </c:pt>
                <c:pt idx="58022">
                  <c:v>42215.080065577502</c:v>
                </c:pt>
                <c:pt idx="58023">
                  <c:v>42215.080065592803</c:v>
                </c:pt>
                <c:pt idx="58024">
                  <c:v>42215.080065605274</c:v>
                </c:pt>
                <c:pt idx="58025">
                  <c:v>42215.080065606096</c:v>
                </c:pt>
                <c:pt idx="58026">
                  <c:v>42215.080065612594</c:v>
                </c:pt>
                <c:pt idx="58027">
                  <c:v>42215.0800656395</c:v>
                </c:pt>
                <c:pt idx="58028">
                  <c:v>42215.080065706999</c:v>
                </c:pt>
                <c:pt idx="58029">
                  <c:v>42215.080065715185</c:v>
                </c:pt>
                <c:pt idx="58030">
                  <c:v>42215.0800657543</c:v>
                </c:pt>
                <c:pt idx="58031">
                  <c:v>42215.080065779999</c:v>
                </c:pt>
                <c:pt idx="58032">
                  <c:v>42215.0800658148</c:v>
                </c:pt>
                <c:pt idx="58033">
                  <c:v>42215.080065837195</c:v>
                </c:pt>
                <c:pt idx="58034">
                  <c:v>42215.080065861184</c:v>
                </c:pt>
                <c:pt idx="58035">
                  <c:v>42215.080065874499</c:v>
                </c:pt>
                <c:pt idx="58036">
                  <c:v>42215.080065881586</c:v>
                </c:pt>
                <c:pt idx="58037">
                  <c:v>42215.080065936701</c:v>
                </c:pt>
                <c:pt idx="58038">
                  <c:v>42215.080065939001</c:v>
                </c:pt>
                <c:pt idx="58039">
                  <c:v>42215.080065989285</c:v>
                </c:pt>
                <c:pt idx="58040">
                  <c:v>42215.080066002301</c:v>
                </c:pt>
                <c:pt idx="58041">
                  <c:v>42215.080066011004</c:v>
                </c:pt>
                <c:pt idx="58042">
                  <c:v>42215.080066045601</c:v>
                </c:pt>
                <c:pt idx="58043">
                  <c:v>42215.080066060502</c:v>
                </c:pt>
                <c:pt idx="58044">
                  <c:v>42215.080066069102</c:v>
                </c:pt>
                <c:pt idx="58045">
                  <c:v>42215.080066152601</c:v>
                </c:pt>
                <c:pt idx="58046">
                  <c:v>42215.080066170711</c:v>
                </c:pt>
                <c:pt idx="58047">
                  <c:v>42215.080066171002</c:v>
                </c:pt>
                <c:pt idx="58048">
                  <c:v>42215.080066189003</c:v>
                </c:pt>
                <c:pt idx="58049">
                  <c:v>42215.080066220529</c:v>
                </c:pt>
                <c:pt idx="58050">
                  <c:v>42215.080066223301</c:v>
                </c:pt>
                <c:pt idx="58051">
                  <c:v>42215.08006624243</c:v>
                </c:pt>
                <c:pt idx="58052">
                  <c:v>42215.080066281997</c:v>
                </c:pt>
                <c:pt idx="58053">
                  <c:v>42215.080066291397</c:v>
                </c:pt>
                <c:pt idx="58054">
                  <c:v>42215.080066301103</c:v>
                </c:pt>
                <c:pt idx="58055">
                  <c:v>42215.080066402799</c:v>
                </c:pt>
                <c:pt idx="58056">
                  <c:v>42215.080066441929</c:v>
                </c:pt>
                <c:pt idx="58057">
                  <c:v>42215.08006644994</c:v>
                </c:pt>
                <c:pt idx="58058">
                  <c:v>42215.080066452298</c:v>
                </c:pt>
                <c:pt idx="58059">
                  <c:v>42215.080066459697</c:v>
                </c:pt>
                <c:pt idx="58060">
                  <c:v>42215.080066473929</c:v>
                </c:pt>
                <c:pt idx="58061">
                  <c:v>42215.080066509276</c:v>
                </c:pt>
                <c:pt idx="58062">
                  <c:v>42215.080066514194</c:v>
                </c:pt>
                <c:pt idx="58063">
                  <c:v>42215.080066532995</c:v>
                </c:pt>
                <c:pt idx="58064">
                  <c:v>42215.080066590599</c:v>
                </c:pt>
                <c:pt idx="58065">
                  <c:v>42215.080066634902</c:v>
                </c:pt>
                <c:pt idx="58066">
                  <c:v>42215.080066651884</c:v>
                </c:pt>
                <c:pt idx="58067">
                  <c:v>42215.080066683375</c:v>
                </c:pt>
                <c:pt idx="58068">
                  <c:v>42215.080066705385</c:v>
                </c:pt>
                <c:pt idx="58069">
                  <c:v>42215.080066742303</c:v>
                </c:pt>
                <c:pt idx="58070">
                  <c:v>42215.080066745002</c:v>
                </c:pt>
                <c:pt idx="58071">
                  <c:v>42215.080066763774</c:v>
                </c:pt>
                <c:pt idx="58072">
                  <c:v>42215.080066764902</c:v>
                </c:pt>
                <c:pt idx="58073">
                  <c:v>42215.080066770301</c:v>
                </c:pt>
                <c:pt idx="58074">
                  <c:v>42215.080066796931</c:v>
                </c:pt>
                <c:pt idx="58075">
                  <c:v>42215.080066866911</c:v>
                </c:pt>
                <c:pt idx="58076">
                  <c:v>42215.080066882001</c:v>
                </c:pt>
                <c:pt idx="58077">
                  <c:v>42215.080066911672</c:v>
                </c:pt>
                <c:pt idx="58078">
                  <c:v>42215.080066936898</c:v>
                </c:pt>
                <c:pt idx="58079">
                  <c:v>42215.080066971401</c:v>
                </c:pt>
                <c:pt idx="58080">
                  <c:v>42215.080066996699</c:v>
                </c:pt>
                <c:pt idx="58081">
                  <c:v>42215.080067018302</c:v>
                </c:pt>
                <c:pt idx="58082">
                  <c:v>42215.080067030103</c:v>
                </c:pt>
                <c:pt idx="58083">
                  <c:v>42215.080067032897</c:v>
                </c:pt>
                <c:pt idx="58084">
                  <c:v>42215.080067091898</c:v>
                </c:pt>
                <c:pt idx="58085">
                  <c:v>42215.080067098839</c:v>
                </c:pt>
                <c:pt idx="58086">
                  <c:v>42215.08006714654</c:v>
                </c:pt>
                <c:pt idx="58087">
                  <c:v>42215.0800671611</c:v>
                </c:pt>
                <c:pt idx="58088">
                  <c:v>42215.080067168703</c:v>
                </c:pt>
                <c:pt idx="58089">
                  <c:v>42215.08006720453</c:v>
                </c:pt>
                <c:pt idx="58090">
                  <c:v>42215.080067219402</c:v>
                </c:pt>
                <c:pt idx="58091">
                  <c:v>42215.08006722854</c:v>
                </c:pt>
                <c:pt idx="58092">
                  <c:v>42215.080067309529</c:v>
                </c:pt>
                <c:pt idx="58093">
                  <c:v>42215.080067327603</c:v>
                </c:pt>
                <c:pt idx="58094">
                  <c:v>42215.080067330797</c:v>
                </c:pt>
                <c:pt idx="58095">
                  <c:v>42215.080067347939</c:v>
                </c:pt>
                <c:pt idx="58096">
                  <c:v>42215.080067378149</c:v>
                </c:pt>
                <c:pt idx="58097">
                  <c:v>42215.080067380899</c:v>
                </c:pt>
                <c:pt idx="58098">
                  <c:v>42215.080067400013</c:v>
                </c:pt>
                <c:pt idx="58099">
                  <c:v>42215.080067438939</c:v>
                </c:pt>
                <c:pt idx="58100">
                  <c:v>42215.080067451498</c:v>
                </c:pt>
                <c:pt idx="58101">
                  <c:v>42215.080067460498</c:v>
                </c:pt>
                <c:pt idx="58102">
                  <c:v>42215.080067562674</c:v>
                </c:pt>
                <c:pt idx="58103">
                  <c:v>42215.080067597199</c:v>
                </c:pt>
                <c:pt idx="58104">
                  <c:v>42215.0800676094</c:v>
                </c:pt>
                <c:pt idx="58105">
                  <c:v>42215.080067610485</c:v>
                </c:pt>
                <c:pt idx="58106">
                  <c:v>42215.080067617673</c:v>
                </c:pt>
                <c:pt idx="58107">
                  <c:v>42215.080067631374</c:v>
                </c:pt>
                <c:pt idx="58108">
                  <c:v>42215.080067668685</c:v>
                </c:pt>
                <c:pt idx="58109">
                  <c:v>42215.080067673596</c:v>
                </c:pt>
                <c:pt idx="58110">
                  <c:v>42215.080067692499</c:v>
                </c:pt>
                <c:pt idx="58111">
                  <c:v>42215.080067741284</c:v>
                </c:pt>
                <c:pt idx="58112">
                  <c:v>42215.080067794603</c:v>
                </c:pt>
                <c:pt idx="58113">
                  <c:v>42215.080067802999</c:v>
                </c:pt>
                <c:pt idx="58114">
                  <c:v>42215.080067840703</c:v>
                </c:pt>
                <c:pt idx="58115">
                  <c:v>42215.0800678628</c:v>
                </c:pt>
                <c:pt idx="58116">
                  <c:v>42215.080067887196</c:v>
                </c:pt>
                <c:pt idx="58117">
                  <c:v>42215.080067905103</c:v>
                </c:pt>
                <c:pt idx="58118">
                  <c:v>42215.080067918498</c:v>
                </c:pt>
                <c:pt idx="58119">
                  <c:v>42215.080067923198</c:v>
                </c:pt>
                <c:pt idx="58120">
                  <c:v>42215.080067924202</c:v>
                </c:pt>
                <c:pt idx="58121">
                  <c:v>42215.080067954397</c:v>
                </c:pt>
                <c:pt idx="58122">
                  <c:v>42215.080068026698</c:v>
                </c:pt>
                <c:pt idx="58123">
                  <c:v>42215.080068037503</c:v>
                </c:pt>
                <c:pt idx="58124">
                  <c:v>42215.080068069001</c:v>
                </c:pt>
                <c:pt idx="58125">
                  <c:v>42215.080068094139</c:v>
                </c:pt>
                <c:pt idx="58126">
                  <c:v>42215.08006812894</c:v>
                </c:pt>
                <c:pt idx="58127">
                  <c:v>42215.080068156298</c:v>
                </c:pt>
                <c:pt idx="58128">
                  <c:v>42215.080068182702</c:v>
                </c:pt>
                <c:pt idx="58129">
                  <c:v>42215.080068185402</c:v>
                </c:pt>
                <c:pt idx="58130">
                  <c:v>42215.080068198149</c:v>
                </c:pt>
                <c:pt idx="58131">
                  <c:v>42215.080068249539</c:v>
                </c:pt>
                <c:pt idx="58132">
                  <c:v>42215.08006825894</c:v>
                </c:pt>
                <c:pt idx="58133">
                  <c:v>42215.080068303898</c:v>
                </c:pt>
                <c:pt idx="58134">
                  <c:v>42215.080068325798</c:v>
                </c:pt>
                <c:pt idx="58135">
                  <c:v>42215.080068328731</c:v>
                </c:pt>
                <c:pt idx="58136">
                  <c:v>42215.080068375297</c:v>
                </c:pt>
                <c:pt idx="58137">
                  <c:v>42215.080068383599</c:v>
                </c:pt>
                <c:pt idx="58138">
                  <c:v>42215.08006838843</c:v>
                </c:pt>
                <c:pt idx="58139">
                  <c:v>42215.080068477138</c:v>
                </c:pt>
                <c:pt idx="58140">
                  <c:v>42215.08006847994</c:v>
                </c:pt>
                <c:pt idx="58141">
                  <c:v>42215.080068491028</c:v>
                </c:pt>
                <c:pt idx="58142">
                  <c:v>42215.080068503674</c:v>
                </c:pt>
                <c:pt idx="58143">
                  <c:v>42215.080068535273</c:v>
                </c:pt>
                <c:pt idx="58144">
                  <c:v>42215.080068538002</c:v>
                </c:pt>
                <c:pt idx="58145">
                  <c:v>42215.080068558411</c:v>
                </c:pt>
                <c:pt idx="58146">
                  <c:v>42215.08006859653</c:v>
                </c:pt>
                <c:pt idx="58147">
                  <c:v>42215.080068607</c:v>
                </c:pt>
                <c:pt idx="58148">
                  <c:v>42215.080068620198</c:v>
                </c:pt>
                <c:pt idx="58149">
                  <c:v>42215.080068722797</c:v>
                </c:pt>
                <c:pt idx="58150">
                  <c:v>42215.080068758529</c:v>
                </c:pt>
                <c:pt idx="58151">
                  <c:v>42215.080068769501</c:v>
                </c:pt>
                <c:pt idx="58152">
                  <c:v>42215.080068769501</c:v>
                </c:pt>
                <c:pt idx="58153">
                  <c:v>42215.080068776602</c:v>
                </c:pt>
                <c:pt idx="58154">
                  <c:v>42215.080068788797</c:v>
                </c:pt>
                <c:pt idx="58155">
                  <c:v>42215.080068824129</c:v>
                </c:pt>
                <c:pt idx="58156">
                  <c:v>42215.080068829011</c:v>
                </c:pt>
                <c:pt idx="58157">
                  <c:v>42215.080068852098</c:v>
                </c:pt>
                <c:pt idx="58158">
                  <c:v>42215.080068897398</c:v>
                </c:pt>
                <c:pt idx="58159">
                  <c:v>42215.080068954703</c:v>
                </c:pt>
                <c:pt idx="58160">
                  <c:v>42215.080068958829</c:v>
                </c:pt>
                <c:pt idx="58161">
                  <c:v>42215.080068998039</c:v>
                </c:pt>
                <c:pt idx="58162">
                  <c:v>42215.080069020529</c:v>
                </c:pt>
                <c:pt idx="58163">
                  <c:v>42215.080069050011</c:v>
                </c:pt>
                <c:pt idx="58164">
                  <c:v>42215.080069065276</c:v>
                </c:pt>
                <c:pt idx="58165">
                  <c:v>42215.080069081101</c:v>
                </c:pt>
                <c:pt idx="58166">
                  <c:v>42215.080069084201</c:v>
                </c:pt>
                <c:pt idx="58167">
                  <c:v>42215.080069085801</c:v>
                </c:pt>
                <c:pt idx="58168">
                  <c:v>42215.080069111304</c:v>
                </c:pt>
                <c:pt idx="58169">
                  <c:v>42215.08006918693</c:v>
                </c:pt>
                <c:pt idx="58170">
                  <c:v>42215.080069188429</c:v>
                </c:pt>
                <c:pt idx="58171">
                  <c:v>42215.080069226438</c:v>
                </c:pt>
                <c:pt idx="58172">
                  <c:v>42215.0800692517</c:v>
                </c:pt>
                <c:pt idx="58173">
                  <c:v>42215.08006928613</c:v>
                </c:pt>
                <c:pt idx="58174">
                  <c:v>42215.080069316202</c:v>
                </c:pt>
                <c:pt idx="58175">
                  <c:v>42215.080069331285</c:v>
                </c:pt>
                <c:pt idx="58176">
                  <c:v>42215.080069344738</c:v>
                </c:pt>
                <c:pt idx="58177">
                  <c:v>42215.080069351803</c:v>
                </c:pt>
                <c:pt idx="58178">
                  <c:v>42215.08006940873</c:v>
                </c:pt>
                <c:pt idx="58179">
                  <c:v>42215.080069418938</c:v>
                </c:pt>
                <c:pt idx="58180">
                  <c:v>42215.080069461197</c:v>
                </c:pt>
                <c:pt idx="58181">
                  <c:v>42215.080069481097</c:v>
                </c:pt>
                <c:pt idx="58182">
                  <c:v>42215.0800694832</c:v>
                </c:pt>
                <c:pt idx="58183">
                  <c:v>42215.080069523676</c:v>
                </c:pt>
                <c:pt idx="58184">
                  <c:v>42215.080069538599</c:v>
                </c:pt>
                <c:pt idx="58185">
                  <c:v>42215.080069548203</c:v>
                </c:pt>
                <c:pt idx="58186">
                  <c:v>42215.080069634903</c:v>
                </c:pt>
                <c:pt idx="58187">
                  <c:v>42215.080069637595</c:v>
                </c:pt>
                <c:pt idx="58188">
                  <c:v>42215.080069650685</c:v>
                </c:pt>
                <c:pt idx="58189">
                  <c:v>42215.080069661584</c:v>
                </c:pt>
                <c:pt idx="58190">
                  <c:v>42215.0800696894</c:v>
                </c:pt>
                <c:pt idx="58191">
                  <c:v>42215.080069692129</c:v>
                </c:pt>
                <c:pt idx="58192">
                  <c:v>42215.080069714684</c:v>
                </c:pt>
                <c:pt idx="58193">
                  <c:v>42215.080069753276</c:v>
                </c:pt>
                <c:pt idx="58194">
                  <c:v>42215.080069775002</c:v>
                </c:pt>
                <c:pt idx="58195">
                  <c:v>42215.080069780197</c:v>
                </c:pt>
                <c:pt idx="58196">
                  <c:v>42215.080069882599</c:v>
                </c:pt>
                <c:pt idx="58197">
                  <c:v>42215.080069912197</c:v>
                </c:pt>
                <c:pt idx="58198">
                  <c:v>42215.08006992413</c:v>
                </c:pt>
                <c:pt idx="58199">
                  <c:v>42215.08006992413</c:v>
                </c:pt>
                <c:pt idx="58200">
                  <c:v>42215.080069926829</c:v>
                </c:pt>
                <c:pt idx="58201">
                  <c:v>42215.080069946212</c:v>
                </c:pt>
                <c:pt idx="58202">
                  <c:v>42215.080069983276</c:v>
                </c:pt>
                <c:pt idx="58203">
                  <c:v>42215.080069988202</c:v>
                </c:pt>
                <c:pt idx="58204">
                  <c:v>42215.0800700123</c:v>
                </c:pt>
                <c:pt idx="58205">
                  <c:v>42215.080070056698</c:v>
                </c:pt>
                <c:pt idx="58206">
                  <c:v>42215.0800701146</c:v>
                </c:pt>
                <c:pt idx="58207">
                  <c:v>42215.080070122829</c:v>
                </c:pt>
                <c:pt idx="58208">
                  <c:v>42215.080070152202</c:v>
                </c:pt>
                <c:pt idx="58209">
                  <c:v>42215.080070177602</c:v>
                </c:pt>
                <c:pt idx="58210">
                  <c:v>42215.080070206699</c:v>
                </c:pt>
                <c:pt idx="58211">
                  <c:v>42215.080070222029</c:v>
                </c:pt>
                <c:pt idx="58212">
                  <c:v>42215.080070235403</c:v>
                </c:pt>
                <c:pt idx="58213">
                  <c:v>42215.080070240139</c:v>
                </c:pt>
                <c:pt idx="58214">
                  <c:v>42215.080070244439</c:v>
                </c:pt>
                <c:pt idx="58215">
                  <c:v>42215.080070269301</c:v>
                </c:pt>
                <c:pt idx="58216">
                  <c:v>42215.08007034655</c:v>
                </c:pt>
                <c:pt idx="58217">
                  <c:v>42215.08007034663</c:v>
                </c:pt>
                <c:pt idx="58218">
                  <c:v>42215.080070383701</c:v>
                </c:pt>
                <c:pt idx="58219">
                  <c:v>42215.080070408949</c:v>
                </c:pt>
                <c:pt idx="58220">
                  <c:v>42215.080070443539</c:v>
                </c:pt>
                <c:pt idx="58221">
                  <c:v>42215.080070476339</c:v>
                </c:pt>
                <c:pt idx="58222">
                  <c:v>42215.080070493539</c:v>
                </c:pt>
                <c:pt idx="58223">
                  <c:v>42215.080070501484</c:v>
                </c:pt>
                <c:pt idx="58224">
                  <c:v>42215.080070511263</c:v>
                </c:pt>
                <c:pt idx="58225">
                  <c:v>42215.0800705644</c:v>
                </c:pt>
                <c:pt idx="58226">
                  <c:v>42215.080070578399</c:v>
                </c:pt>
                <c:pt idx="58227">
                  <c:v>42215.0800706187</c:v>
                </c:pt>
                <c:pt idx="58228">
                  <c:v>42215.080070629403</c:v>
                </c:pt>
                <c:pt idx="58229">
                  <c:v>42215.080070640499</c:v>
                </c:pt>
                <c:pt idx="58230">
                  <c:v>42215.0800706753</c:v>
                </c:pt>
                <c:pt idx="58231">
                  <c:v>42215.0800706878</c:v>
                </c:pt>
                <c:pt idx="58232">
                  <c:v>42215.080070708529</c:v>
                </c:pt>
                <c:pt idx="58233">
                  <c:v>42215.080070780685</c:v>
                </c:pt>
                <c:pt idx="58234">
                  <c:v>42215.080070798838</c:v>
                </c:pt>
                <c:pt idx="58235">
                  <c:v>42215.0800708104</c:v>
                </c:pt>
                <c:pt idx="58236">
                  <c:v>42215.080070818898</c:v>
                </c:pt>
                <c:pt idx="58237">
                  <c:v>42215.080070849799</c:v>
                </c:pt>
                <c:pt idx="58238">
                  <c:v>42215.0800708526</c:v>
                </c:pt>
                <c:pt idx="58239">
                  <c:v>42215.080070872202</c:v>
                </c:pt>
                <c:pt idx="58240">
                  <c:v>42215.080070911376</c:v>
                </c:pt>
                <c:pt idx="58241">
                  <c:v>42215.080070930999</c:v>
                </c:pt>
                <c:pt idx="58242">
                  <c:v>42215.080070940603</c:v>
                </c:pt>
                <c:pt idx="58243">
                  <c:v>42215.080071042212</c:v>
                </c:pt>
                <c:pt idx="58244">
                  <c:v>42215.080071074699</c:v>
                </c:pt>
                <c:pt idx="58245">
                  <c:v>42215.080071078213</c:v>
                </c:pt>
                <c:pt idx="58246">
                  <c:v>42215.080071081284</c:v>
                </c:pt>
                <c:pt idx="58247">
                  <c:v>42215.080071084099</c:v>
                </c:pt>
                <c:pt idx="58248">
                  <c:v>42215.080071103701</c:v>
                </c:pt>
                <c:pt idx="58249">
                  <c:v>42215.080071139011</c:v>
                </c:pt>
                <c:pt idx="58250">
                  <c:v>42215.080071143799</c:v>
                </c:pt>
                <c:pt idx="58251">
                  <c:v>42215.080071172539</c:v>
                </c:pt>
                <c:pt idx="58252">
                  <c:v>42215.08007122283</c:v>
                </c:pt>
                <c:pt idx="58253">
                  <c:v>42215.080071274038</c:v>
                </c:pt>
                <c:pt idx="58254">
                  <c:v>42215.080071281503</c:v>
                </c:pt>
                <c:pt idx="58255">
                  <c:v>42215.080071312899</c:v>
                </c:pt>
                <c:pt idx="58256">
                  <c:v>42215.080071335011</c:v>
                </c:pt>
                <c:pt idx="58257">
                  <c:v>42215.080071371711</c:v>
                </c:pt>
                <c:pt idx="58258">
                  <c:v>42215.080071374439</c:v>
                </c:pt>
                <c:pt idx="58259">
                  <c:v>42215.080071393299</c:v>
                </c:pt>
                <c:pt idx="58260">
                  <c:v>42215.08007139805</c:v>
                </c:pt>
                <c:pt idx="58261">
                  <c:v>42215.080071404438</c:v>
                </c:pt>
                <c:pt idx="58262">
                  <c:v>42215.08007142623</c:v>
                </c:pt>
                <c:pt idx="58263">
                  <c:v>42215.0800715023</c:v>
                </c:pt>
                <c:pt idx="58264">
                  <c:v>42215.080071505785</c:v>
                </c:pt>
                <c:pt idx="58265">
                  <c:v>42215.080071544297</c:v>
                </c:pt>
                <c:pt idx="58266">
                  <c:v>42215.080071566401</c:v>
                </c:pt>
                <c:pt idx="58267">
                  <c:v>42215.080071600401</c:v>
                </c:pt>
                <c:pt idx="58268">
                  <c:v>42215.080071636497</c:v>
                </c:pt>
                <c:pt idx="58269">
                  <c:v>42215.080071652003</c:v>
                </c:pt>
                <c:pt idx="58270">
                  <c:v>42215.080071660195</c:v>
                </c:pt>
                <c:pt idx="58271">
                  <c:v>42215.080071670003</c:v>
                </c:pt>
                <c:pt idx="58272">
                  <c:v>42215.080071721502</c:v>
                </c:pt>
                <c:pt idx="58273">
                  <c:v>42215.080071737801</c:v>
                </c:pt>
                <c:pt idx="58274">
                  <c:v>42215.080071776203</c:v>
                </c:pt>
                <c:pt idx="58275">
                  <c:v>42215.080071790129</c:v>
                </c:pt>
                <c:pt idx="58276">
                  <c:v>42215.080071797929</c:v>
                </c:pt>
                <c:pt idx="58277">
                  <c:v>42215.080071835902</c:v>
                </c:pt>
                <c:pt idx="58278">
                  <c:v>42215.080071852499</c:v>
                </c:pt>
                <c:pt idx="58279">
                  <c:v>42215.0800718686</c:v>
                </c:pt>
                <c:pt idx="58280">
                  <c:v>42215.080071942211</c:v>
                </c:pt>
                <c:pt idx="58281">
                  <c:v>42215.080071957702</c:v>
                </c:pt>
                <c:pt idx="58282">
                  <c:v>42215.080071969802</c:v>
                </c:pt>
                <c:pt idx="58283">
                  <c:v>42215.080071976299</c:v>
                </c:pt>
                <c:pt idx="58284">
                  <c:v>42215.080072007098</c:v>
                </c:pt>
                <c:pt idx="58285">
                  <c:v>42215.080072009929</c:v>
                </c:pt>
                <c:pt idx="58286">
                  <c:v>42215.080072029399</c:v>
                </c:pt>
                <c:pt idx="58287">
                  <c:v>42215.080072066703</c:v>
                </c:pt>
                <c:pt idx="58288">
                  <c:v>42215.080072076213</c:v>
                </c:pt>
                <c:pt idx="58289">
                  <c:v>42215.080072100602</c:v>
                </c:pt>
                <c:pt idx="58290">
                  <c:v>42215.080072201701</c:v>
                </c:pt>
                <c:pt idx="58291">
                  <c:v>42215.080072230798</c:v>
                </c:pt>
                <c:pt idx="58292">
                  <c:v>42215.080072238939</c:v>
                </c:pt>
                <c:pt idx="58293">
                  <c:v>42215.08007224193</c:v>
                </c:pt>
                <c:pt idx="58294">
                  <c:v>42215.080072249038</c:v>
                </c:pt>
                <c:pt idx="58295">
                  <c:v>42215.080072261</c:v>
                </c:pt>
                <c:pt idx="58296">
                  <c:v>42215.080072298559</c:v>
                </c:pt>
                <c:pt idx="58297">
                  <c:v>42215.080072300698</c:v>
                </c:pt>
                <c:pt idx="58298">
                  <c:v>42215.080072332603</c:v>
                </c:pt>
                <c:pt idx="58299">
                  <c:v>42215.080072378951</c:v>
                </c:pt>
                <c:pt idx="58300">
                  <c:v>42215.0800724336</c:v>
                </c:pt>
                <c:pt idx="58301">
                  <c:v>42215.080072438628</c:v>
                </c:pt>
                <c:pt idx="58302">
                  <c:v>42215.08007246683</c:v>
                </c:pt>
                <c:pt idx="58303">
                  <c:v>42215.08007249255</c:v>
                </c:pt>
                <c:pt idx="58304">
                  <c:v>42215.080072528603</c:v>
                </c:pt>
                <c:pt idx="58305">
                  <c:v>42215.080072531273</c:v>
                </c:pt>
                <c:pt idx="58306">
                  <c:v>42215.080072552802</c:v>
                </c:pt>
                <c:pt idx="58307">
                  <c:v>42215.080072557597</c:v>
                </c:pt>
                <c:pt idx="58308">
                  <c:v>42215.080072564502</c:v>
                </c:pt>
                <c:pt idx="58309">
                  <c:v>42215.080072583674</c:v>
                </c:pt>
                <c:pt idx="58310">
                  <c:v>42215.080072665594</c:v>
                </c:pt>
                <c:pt idx="58311">
                  <c:v>42215.080072669902</c:v>
                </c:pt>
                <c:pt idx="58312">
                  <c:v>42215.080072701596</c:v>
                </c:pt>
                <c:pt idx="58313">
                  <c:v>42215.080072724202</c:v>
                </c:pt>
                <c:pt idx="58314">
                  <c:v>42215.080072759898</c:v>
                </c:pt>
                <c:pt idx="58315">
                  <c:v>42215.080072796431</c:v>
                </c:pt>
                <c:pt idx="58316">
                  <c:v>42215.080072807999</c:v>
                </c:pt>
                <c:pt idx="58317">
                  <c:v>42215.080072816199</c:v>
                </c:pt>
                <c:pt idx="58318">
                  <c:v>42215.080072826138</c:v>
                </c:pt>
                <c:pt idx="58319">
                  <c:v>42215.080072881196</c:v>
                </c:pt>
                <c:pt idx="58320">
                  <c:v>42215.080072897399</c:v>
                </c:pt>
                <c:pt idx="58321">
                  <c:v>42215.080072933284</c:v>
                </c:pt>
                <c:pt idx="58322">
                  <c:v>42215.08007295413</c:v>
                </c:pt>
                <c:pt idx="58323">
                  <c:v>42215.080072955403</c:v>
                </c:pt>
                <c:pt idx="58324">
                  <c:v>42215.08007299513</c:v>
                </c:pt>
                <c:pt idx="58325">
                  <c:v>42215.080073009929</c:v>
                </c:pt>
                <c:pt idx="58326">
                  <c:v>42215.080073028628</c:v>
                </c:pt>
                <c:pt idx="58327">
                  <c:v>42215.080073099212</c:v>
                </c:pt>
                <c:pt idx="58328">
                  <c:v>42215.080073114703</c:v>
                </c:pt>
                <c:pt idx="58329">
                  <c:v>42215.080073129298</c:v>
                </c:pt>
                <c:pt idx="58330">
                  <c:v>42215.080073133002</c:v>
                </c:pt>
                <c:pt idx="58331">
                  <c:v>42215.080073171499</c:v>
                </c:pt>
                <c:pt idx="58332">
                  <c:v>42215.080073174329</c:v>
                </c:pt>
                <c:pt idx="58333">
                  <c:v>42215.080073186698</c:v>
                </c:pt>
                <c:pt idx="58334">
                  <c:v>42215.08007322644</c:v>
                </c:pt>
                <c:pt idx="58335">
                  <c:v>42215.080073238831</c:v>
                </c:pt>
                <c:pt idx="58336">
                  <c:v>42215.080073260498</c:v>
                </c:pt>
                <c:pt idx="58337">
                  <c:v>42215.080073361503</c:v>
                </c:pt>
                <c:pt idx="58338">
                  <c:v>42215.080073387529</c:v>
                </c:pt>
                <c:pt idx="58339">
                  <c:v>42215.080073395839</c:v>
                </c:pt>
                <c:pt idx="58340">
                  <c:v>42215.080073397228</c:v>
                </c:pt>
                <c:pt idx="58341">
                  <c:v>42215.080073405697</c:v>
                </c:pt>
                <c:pt idx="58342">
                  <c:v>42215.080073418299</c:v>
                </c:pt>
                <c:pt idx="58343">
                  <c:v>42215.080073453697</c:v>
                </c:pt>
                <c:pt idx="58344">
                  <c:v>42215.08007345863</c:v>
                </c:pt>
                <c:pt idx="58345">
                  <c:v>42215.080073492631</c:v>
                </c:pt>
                <c:pt idx="58346">
                  <c:v>42215.080073524703</c:v>
                </c:pt>
                <c:pt idx="58347">
                  <c:v>42215.080073589001</c:v>
                </c:pt>
                <c:pt idx="58348">
                  <c:v>42215.080073593497</c:v>
                </c:pt>
                <c:pt idx="58349">
                  <c:v>42215.0800736276</c:v>
                </c:pt>
                <c:pt idx="58350">
                  <c:v>42215.080073649697</c:v>
                </c:pt>
                <c:pt idx="58351">
                  <c:v>42215.080073686397</c:v>
                </c:pt>
                <c:pt idx="58352">
                  <c:v>42215.080073689103</c:v>
                </c:pt>
                <c:pt idx="58353">
                  <c:v>42215.080073707897</c:v>
                </c:pt>
                <c:pt idx="58354">
                  <c:v>42215.080073712685</c:v>
                </c:pt>
                <c:pt idx="58355">
                  <c:v>42215.080073724697</c:v>
                </c:pt>
                <c:pt idx="58356">
                  <c:v>42215.08007374093</c:v>
                </c:pt>
                <c:pt idx="58357">
                  <c:v>42215.080073823599</c:v>
                </c:pt>
                <c:pt idx="58358">
                  <c:v>42215.080073825397</c:v>
                </c:pt>
                <c:pt idx="58359">
                  <c:v>42215.080073859011</c:v>
                </c:pt>
                <c:pt idx="58360">
                  <c:v>42215.080073881276</c:v>
                </c:pt>
                <c:pt idx="58361">
                  <c:v>42215.080073915284</c:v>
                </c:pt>
                <c:pt idx="58362">
                  <c:v>42215.080073956611</c:v>
                </c:pt>
                <c:pt idx="58363">
                  <c:v>42215.080073965102</c:v>
                </c:pt>
                <c:pt idx="58364">
                  <c:v>42215.080073974612</c:v>
                </c:pt>
                <c:pt idx="58365">
                  <c:v>42215.080073977297</c:v>
                </c:pt>
                <c:pt idx="58366">
                  <c:v>42215.080074036399</c:v>
                </c:pt>
                <c:pt idx="58367">
                  <c:v>42215.080074057398</c:v>
                </c:pt>
                <c:pt idx="58368">
                  <c:v>42215.08007409054</c:v>
                </c:pt>
                <c:pt idx="58369">
                  <c:v>42215.080074112797</c:v>
                </c:pt>
                <c:pt idx="58370">
                  <c:v>42215.080074115103</c:v>
                </c:pt>
                <c:pt idx="58371">
                  <c:v>42215.080074158628</c:v>
                </c:pt>
                <c:pt idx="58372">
                  <c:v>42215.080074173529</c:v>
                </c:pt>
                <c:pt idx="58373">
                  <c:v>42215.080074188729</c:v>
                </c:pt>
                <c:pt idx="58374">
                  <c:v>42215.080074257203</c:v>
                </c:pt>
                <c:pt idx="58375">
                  <c:v>42215.08007427273</c:v>
                </c:pt>
                <c:pt idx="58376">
                  <c:v>42215.080074289297</c:v>
                </c:pt>
                <c:pt idx="58377">
                  <c:v>42215.08007429383</c:v>
                </c:pt>
                <c:pt idx="58378">
                  <c:v>42215.080074319201</c:v>
                </c:pt>
                <c:pt idx="58379">
                  <c:v>42215.080074322213</c:v>
                </c:pt>
                <c:pt idx="58380">
                  <c:v>42215.08007434434</c:v>
                </c:pt>
                <c:pt idx="58381">
                  <c:v>42215.080074383011</c:v>
                </c:pt>
                <c:pt idx="58382">
                  <c:v>42215.080074395941</c:v>
                </c:pt>
                <c:pt idx="58383">
                  <c:v>42215.080074420839</c:v>
                </c:pt>
                <c:pt idx="58384">
                  <c:v>42215.0800745214</c:v>
                </c:pt>
                <c:pt idx="58385">
                  <c:v>42215.080074546138</c:v>
                </c:pt>
                <c:pt idx="58386">
                  <c:v>42215.080074553276</c:v>
                </c:pt>
                <c:pt idx="58387">
                  <c:v>42215.080074557198</c:v>
                </c:pt>
                <c:pt idx="58388">
                  <c:v>42215.080074564285</c:v>
                </c:pt>
                <c:pt idx="58389">
                  <c:v>42215.080074575802</c:v>
                </c:pt>
                <c:pt idx="58390">
                  <c:v>42215.080074612997</c:v>
                </c:pt>
                <c:pt idx="58391">
                  <c:v>42215.080074617901</c:v>
                </c:pt>
                <c:pt idx="58392">
                  <c:v>42215.080074652898</c:v>
                </c:pt>
                <c:pt idx="58393">
                  <c:v>42215.080074688798</c:v>
                </c:pt>
                <c:pt idx="58394">
                  <c:v>42215.08007474873</c:v>
                </c:pt>
                <c:pt idx="58395">
                  <c:v>42215.080074753503</c:v>
                </c:pt>
                <c:pt idx="58396">
                  <c:v>42215.080074781501</c:v>
                </c:pt>
                <c:pt idx="58397">
                  <c:v>42215.080074807302</c:v>
                </c:pt>
                <c:pt idx="58398">
                  <c:v>42215.080074831196</c:v>
                </c:pt>
                <c:pt idx="58399">
                  <c:v>42215.080074849211</c:v>
                </c:pt>
                <c:pt idx="58400">
                  <c:v>42215.080074862599</c:v>
                </c:pt>
                <c:pt idx="58401">
                  <c:v>42215.080074867401</c:v>
                </c:pt>
                <c:pt idx="58402">
                  <c:v>42215.080074884798</c:v>
                </c:pt>
                <c:pt idx="58403">
                  <c:v>42215.08007489844</c:v>
                </c:pt>
                <c:pt idx="58404">
                  <c:v>42215.080074981801</c:v>
                </c:pt>
                <c:pt idx="58405">
                  <c:v>42215.080074985497</c:v>
                </c:pt>
                <c:pt idx="58406">
                  <c:v>42215.080075013102</c:v>
                </c:pt>
                <c:pt idx="58407">
                  <c:v>42215.080075039201</c:v>
                </c:pt>
                <c:pt idx="58408">
                  <c:v>42215.080075073398</c:v>
                </c:pt>
                <c:pt idx="58409">
                  <c:v>42215.08007511693</c:v>
                </c:pt>
                <c:pt idx="58410">
                  <c:v>42215.080075125697</c:v>
                </c:pt>
                <c:pt idx="58411">
                  <c:v>42215.080075130012</c:v>
                </c:pt>
                <c:pt idx="58412">
                  <c:v>42215.08007513803</c:v>
                </c:pt>
                <c:pt idx="58413">
                  <c:v>42215.080075193298</c:v>
                </c:pt>
                <c:pt idx="58414">
                  <c:v>42215.080075217396</c:v>
                </c:pt>
                <c:pt idx="58415">
                  <c:v>42215.080075247839</c:v>
                </c:pt>
                <c:pt idx="58416">
                  <c:v>42215.080075270213</c:v>
                </c:pt>
                <c:pt idx="58417">
                  <c:v>42215.080075274149</c:v>
                </c:pt>
                <c:pt idx="58418">
                  <c:v>42215.080075322629</c:v>
                </c:pt>
                <c:pt idx="58419">
                  <c:v>42215.080075329039</c:v>
                </c:pt>
                <c:pt idx="58420">
                  <c:v>42215.08007534864</c:v>
                </c:pt>
                <c:pt idx="58421">
                  <c:v>42215.08007541953</c:v>
                </c:pt>
                <c:pt idx="58422">
                  <c:v>42215.080075426238</c:v>
                </c:pt>
                <c:pt idx="58423">
                  <c:v>42215.08007544784</c:v>
                </c:pt>
                <c:pt idx="58424">
                  <c:v>42215.08007544955</c:v>
                </c:pt>
                <c:pt idx="58425">
                  <c:v>42215.080075476159</c:v>
                </c:pt>
                <c:pt idx="58426">
                  <c:v>42215.080075478851</c:v>
                </c:pt>
                <c:pt idx="58427">
                  <c:v>42215.080075501784</c:v>
                </c:pt>
                <c:pt idx="58428">
                  <c:v>42215.080075540529</c:v>
                </c:pt>
                <c:pt idx="58429">
                  <c:v>42215.080075556398</c:v>
                </c:pt>
                <c:pt idx="58430">
                  <c:v>42215.080075580598</c:v>
                </c:pt>
                <c:pt idx="58431">
                  <c:v>42215.080075681675</c:v>
                </c:pt>
                <c:pt idx="58432">
                  <c:v>42215.080075702899</c:v>
                </c:pt>
                <c:pt idx="58433">
                  <c:v>42215.080075710903</c:v>
                </c:pt>
                <c:pt idx="58434">
                  <c:v>42215.080075711194</c:v>
                </c:pt>
                <c:pt idx="58435">
                  <c:v>42215.080075721096</c:v>
                </c:pt>
                <c:pt idx="58436">
                  <c:v>42215.080075733596</c:v>
                </c:pt>
                <c:pt idx="58437">
                  <c:v>42215.080075768499</c:v>
                </c:pt>
                <c:pt idx="58438">
                  <c:v>42215.080075773403</c:v>
                </c:pt>
                <c:pt idx="58439">
                  <c:v>42215.080075812701</c:v>
                </c:pt>
                <c:pt idx="58440">
                  <c:v>42215.080075848338</c:v>
                </c:pt>
                <c:pt idx="58441">
                  <c:v>42215.08007590413</c:v>
                </c:pt>
                <c:pt idx="58442">
                  <c:v>42215.0800759134</c:v>
                </c:pt>
                <c:pt idx="58443">
                  <c:v>42215.080075942213</c:v>
                </c:pt>
                <c:pt idx="58444">
                  <c:v>42215.080075964601</c:v>
                </c:pt>
                <c:pt idx="58445">
                  <c:v>42215.08007599393</c:v>
                </c:pt>
                <c:pt idx="58446">
                  <c:v>42215.080076009202</c:v>
                </c:pt>
                <c:pt idx="58447">
                  <c:v>42215.080076022539</c:v>
                </c:pt>
                <c:pt idx="58448">
                  <c:v>42215.080076029029</c:v>
                </c:pt>
                <c:pt idx="58449">
                  <c:v>42215.080076044549</c:v>
                </c:pt>
                <c:pt idx="58450">
                  <c:v>42215.080076055798</c:v>
                </c:pt>
                <c:pt idx="58451">
                  <c:v>42215.080076130202</c:v>
                </c:pt>
                <c:pt idx="58452">
                  <c:v>42215.08007614543</c:v>
                </c:pt>
                <c:pt idx="58453">
                  <c:v>42215.08007617043</c:v>
                </c:pt>
                <c:pt idx="58454">
                  <c:v>42215.080076196449</c:v>
                </c:pt>
                <c:pt idx="58455">
                  <c:v>42215.080076229613</c:v>
                </c:pt>
                <c:pt idx="58456">
                  <c:v>42215.08007627655</c:v>
                </c:pt>
                <c:pt idx="58457">
                  <c:v>42215.080076282429</c:v>
                </c:pt>
                <c:pt idx="58458">
                  <c:v>42215.08007628913</c:v>
                </c:pt>
                <c:pt idx="58459">
                  <c:v>42215.080076291939</c:v>
                </c:pt>
                <c:pt idx="58460">
                  <c:v>42215.080076353013</c:v>
                </c:pt>
                <c:pt idx="58461">
                  <c:v>42215.08007637733</c:v>
                </c:pt>
                <c:pt idx="58462">
                  <c:v>42215.080076405298</c:v>
                </c:pt>
                <c:pt idx="58463">
                  <c:v>42215.08007642805</c:v>
                </c:pt>
                <c:pt idx="58464">
                  <c:v>42215.080076428239</c:v>
                </c:pt>
                <c:pt idx="58465">
                  <c:v>42215.08007647645</c:v>
                </c:pt>
                <c:pt idx="58466">
                  <c:v>42215.080076486629</c:v>
                </c:pt>
                <c:pt idx="58467">
                  <c:v>42215.080076508697</c:v>
                </c:pt>
                <c:pt idx="58468">
                  <c:v>42215.080076579099</c:v>
                </c:pt>
                <c:pt idx="58469">
                  <c:v>42215.080076581784</c:v>
                </c:pt>
                <c:pt idx="58470">
                  <c:v>42215.080076605802</c:v>
                </c:pt>
                <c:pt idx="58471">
                  <c:v>42215.080076609403</c:v>
                </c:pt>
                <c:pt idx="58472">
                  <c:v>42215.0800766334</c:v>
                </c:pt>
                <c:pt idx="58473">
                  <c:v>42215.080076636099</c:v>
                </c:pt>
                <c:pt idx="58474">
                  <c:v>42215.080076659302</c:v>
                </c:pt>
                <c:pt idx="58475">
                  <c:v>42215.08007669753</c:v>
                </c:pt>
                <c:pt idx="58476">
                  <c:v>42215.080076720529</c:v>
                </c:pt>
                <c:pt idx="58477">
                  <c:v>42215.080076741011</c:v>
                </c:pt>
                <c:pt idx="58478">
                  <c:v>42215.080076841303</c:v>
                </c:pt>
                <c:pt idx="58479">
                  <c:v>42215.080076860599</c:v>
                </c:pt>
                <c:pt idx="58480">
                  <c:v>42215.080076868398</c:v>
                </c:pt>
                <c:pt idx="58481">
                  <c:v>42215.0800768716</c:v>
                </c:pt>
                <c:pt idx="58482">
                  <c:v>42215.08007687873</c:v>
                </c:pt>
                <c:pt idx="58483">
                  <c:v>42215.080076890612</c:v>
                </c:pt>
                <c:pt idx="58484">
                  <c:v>42215.08007692713</c:v>
                </c:pt>
                <c:pt idx="58485">
                  <c:v>42215.080076931903</c:v>
                </c:pt>
                <c:pt idx="58486">
                  <c:v>42215.080076972699</c:v>
                </c:pt>
                <c:pt idx="58487">
                  <c:v>42215.080077003302</c:v>
                </c:pt>
                <c:pt idx="58488">
                  <c:v>42215.080077066799</c:v>
                </c:pt>
                <c:pt idx="58489">
                  <c:v>42215.080077073297</c:v>
                </c:pt>
                <c:pt idx="58490">
                  <c:v>42215.080077099439</c:v>
                </c:pt>
                <c:pt idx="58491">
                  <c:v>42215.08007712254</c:v>
                </c:pt>
                <c:pt idx="58492">
                  <c:v>42215.080077152699</c:v>
                </c:pt>
                <c:pt idx="58493">
                  <c:v>42215.080077166538</c:v>
                </c:pt>
                <c:pt idx="58494">
                  <c:v>42215.080077179839</c:v>
                </c:pt>
                <c:pt idx="58495">
                  <c:v>42215.080077184612</c:v>
                </c:pt>
                <c:pt idx="58496">
                  <c:v>42215.080077204839</c:v>
                </c:pt>
                <c:pt idx="58497">
                  <c:v>42215.080077212799</c:v>
                </c:pt>
                <c:pt idx="58498">
                  <c:v>42215.08007729063</c:v>
                </c:pt>
                <c:pt idx="58499">
                  <c:v>42215.080077305203</c:v>
                </c:pt>
                <c:pt idx="58500">
                  <c:v>42215.08007732773</c:v>
                </c:pt>
                <c:pt idx="58501">
                  <c:v>42215.080077353799</c:v>
                </c:pt>
                <c:pt idx="58502">
                  <c:v>42215.080077387698</c:v>
                </c:pt>
                <c:pt idx="58503">
                  <c:v>42215.080077433602</c:v>
                </c:pt>
                <c:pt idx="58504">
                  <c:v>42215.080077436847</c:v>
                </c:pt>
                <c:pt idx="58505">
                  <c:v>42215.080077446961</c:v>
                </c:pt>
                <c:pt idx="58506">
                  <c:v>42215.08007745404</c:v>
                </c:pt>
                <c:pt idx="58507">
                  <c:v>42215.08007750893</c:v>
                </c:pt>
                <c:pt idx="58508">
                  <c:v>42215.080077537001</c:v>
                </c:pt>
                <c:pt idx="58509">
                  <c:v>42215.080077562401</c:v>
                </c:pt>
                <c:pt idx="58510">
                  <c:v>42215.080077585</c:v>
                </c:pt>
                <c:pt idx="58511">
                  <c:v>42215.080077585684</c:v>
                </c:pt>
                <c:pt idx="58512">
                  <c:v>42215.080077627601</c:v>
                </c:pt>
                <c:pt idx="58513">
                  <c:v>42215.080077642611</c:v>
                </c:pt>
                <c:pt idx="58514">
                  <c:v>42215.080077668703</c:v>
                </c:pt>
                <c:pt idx="58515">
                  <c:v>42215.0800777357</c:v>
                </c:pt>
                <c:pt idx="58516">
                  <c:v>42215.08007773853</c:v>
                </c:pt>
                <c:pt idx="58517">
                  <c:v>42215.0800777642</c:v>
                </c:pt>
                <c:pt idx="58518">
                  <c:v>42215.080077768929</c:v>
                </c:pt>
                <c:pt idx="58519">
                  <c:v>42215.08007779903</c:v>
                </c:pt>
                <c:pt idx="58520">
                  <c:v>42215.0800778017</c:v>
                </c:pt>
                <c:pt idx="58521">
                  <c:v>42215.080077816798</c:v>
                </c:pt>
                <c:pt idx="58522">
                  <c:v>42215.080077855499</c:v>
                </c:pt>
                <c:pt idx="58523">
                  <c:v>42215.080077879029</c:v>
                </c:pt>
                <c:pt idx="58524">
                  <c:v>42215.080077900602</c:v>
                </c:pt>
                <c:pt idx="58525">
                  <c:v>42215.08007800093</c:v>
                </c:pt>
                <c:pt idx="58526">
                  <c:v>42215.08007801613</c:v>
                </c:pt>
                <c:pt idx="58527">
                  <c:v>42215.080078024039</c:v>
                </c:pt>
                <c:pt idx="58528">
                  <c:v>42215.080078025698</c:v>
                </c:pt>
                <c:pt idx="58529">
                  <c:v>42215.080078028339</c:v>
                </c:pt>
                <c:pt idx="58530">
                  <c:v>42215.080078047838</c:v>
                </c:pt>
                <c:pt idx="58531">
                  <c:v>42215.080078083301</c:v>
                </c:pt>
                <c:pt idx="58532">
                  <c:v>42215.080078088213</c:v>
                </c:pt>
                <c:pt idx="58533">
                  <c:v>42215.080078132698</c:v>
                </c:pt>
                <c:pt idx="58534">
                  <c:v>42215.080078162697</c:v>
                </c:pt>
                <c:pt idx="58535">
                  <c:v>42215.08007821854</c:v>
                </c:pt>
                <c:pt idx="58536">
                  <c:v>42215.080078232939</c:v>
                </c:pt>
                <c:pt idx="58537">
                  <c:v>42215.080078253697</c:v>
                </c:pt>
                <c:pt idx="58538">
                  <c:v>42215.080078279629</c:v>
                </c:pt>
                <c:pt idx="58539">
                  <c:v>42215.080078309038</c:v>
                </c:pt>
                <c:pt idx="58540">
                  <c:v>42215.08007832423</c:v>
                </c:pt>
                <c:pt idx="58541">
                  <c:v>42215.080078337531</c:v>
                </c:pt>
                <c:pt idx="58542">
                  <c:v>42215.08007834234</c:v>
                </c:pt>
                <c:pt idx="58543">
                  <c:v>42215.080078364539</c:v>
                </c:pt>
                <c:pt idx="58544">
                  <c:v>42215.080078370549</c:v>
                </c:pt>
                <c:pt idx="58545">
                  <c:v>42215.08007845204</c:v>
                </c:pt>
                <c:pt idx="58546">
                  <c:v>42215.080078464838</c:v>
                </c:pt>
                <c:pt idx="58547">
                  <c:v>42215.08007848823</c:v>
                </c:pt>
                <c:pt idx="58548">
                  <c:v>42215.080078510684</c:v>
                </c:pt>
                <c:pt idx="58549">
                  <c:v>42215.08007854443</c:v>
                </c:pt>
                <c:pt idx="58550">
                  <c:v>42215.080078596438</c:v>
                </c:pt>
                <c:pt idx="58551">
                  <c:v>42215.080078596729</c:v>
                </c:pt>
                <c:pt idx="58552">
                  <c:v>42215.080078604929</c:v>
                </c:pt>
                <c:pt idx="58553">
                  <c:v>42215.080078614803</c:v>
                </c:pt>
                <c:pt idx="58554">
                  <c:v>42215.080078665902</c:v>
                </c:pt>
                <c:pt idx="58555">
                  <c:v>42215.080078696628</c:v>
                </c:pt>
                <c:pt idx="58556">
                  <c:v>42215.080078719897</c:v>
                </c:pt>
                <c:pt idx="58557">
                  <c:v>42215.080078732703</c:v>
                </c:pt>
                <c:pt idx="58558">
                  <c:v>42215.08007874254</c:v>
                </c:pt>
                <c:pt idx="58559">
                  <c:v>42215.080078776438</c:v>
                </c:pt>
                <c:pt idx="58560">
                  <c:v>42215.080078795698</c:v>
                </c:pt>
                <c:pt idx="58561">
                  <c:v>42215.08007882833</c:v>
                </c:pt>
                <c:pt idx="58562">
                  <c:v>42215.080078893399</c:v>
                </c:pt>
                <c:pt idx="58563">
                  <c:v>42215.08007889615</c:v>
                </c:pt>
                <c:pt idx="58564">
                  <c:v>42215.080078920211</c:v>
                </c:pt>
                <c:pt idx="58565">
                  <c:v>42215.08007892844</c:v>
                </c:pt>
                <c:pt idx="58566">
                  <c:v>42215.080078951403</c:v>
                </c:pt>
                <c:pt idx="58567">
                  <c:v>42215.080078954212</c:v>
                </c:pt>
                <c:pt idx="58568">
                  <c:v>42215.080078973697</c:v>
                </c:pt>
                <c:pt idx="58569">
                  <c:v>42215.080079012099</c:v>
                </c:pt>
                <c:pt idx="58570">
                  <c:v>42215.080079032297</c:v>
                </c:pt>
                <c:pt idx="58571">
                  <c:v>42215.080079060201</c:v>
                </c:pt>
                <c:pt idx="58572">
                  <c:v>42215.080079160303</c:v>
                </c:pt>
                <c:pt idx="58573">
                  <c:v>42215.080079173829</c:v>
                </c:pt>
                <c:pt idx="58574">
                  <c:v>42215.080079179628</c:v>
                </c:pt>
                <c:pt idx="58575">
                  <c:v>42215.080079181702</c:v>
                </c:pt>
                <c:pt idx="58576">
                  <c:v>42215.080079186038</c:v>
                </c:pt>
                <c:pt idx="58577">
                  <c:v>42215.08007919394</c:v>
                </c:pt>
                <c:pt idx="58578">
                  <c:v>42215.08007924095</c:v>
                </c:pt>
                <c:pt idx="58579">
                  <c:v>42215.080079245839</c:v>
                </c:pt>
                <c:pt idx="58580">
                  <c:v>42215.080079292049</c:v>
                </c:pt>
                <c:pt idx="58581">
                  <c:v>42215.080079325613</c:v>
                </c:pt>
                <c:pt idx="58582">
                  <c:v>42215.080079386629</c:v>
                </c:pt>
                <c:pt idx="58583">
                  <c:v>42215.080079392239</c:v>
                </c:pt>
                <c:pt idx="58584">
                  <c:v>42215.080079411098</c:v>
                </c:pt>
                <c:pt idx="58585">
                  <c:v>42215.080079425228</c:v>
                </c:pt>
                <c:pt idx="58586">
                  <c:v>42215.080079467203</c:v>
                </c:pt>
                <c:pt idx="58587">
                  <c:v>42215.080079481013</c:v>
                </c:pt>
                <c:pt idx="58588">
                  <c:v>42215.080079494459</c:v>
                </c:pt>
                <c:pt idx="58589">
                  <c:v>42215.080079501102</c:v>
                </c:pt>
                <c:pt idx="58590">
                  <c:v>42215.080079523999</c:v>
                </c:pt>
                <c:pt idx="58591">
                  <c:v>42215.080079527397</c:v>
                </c:pt>
                <c:pt idx="58592">
                  <c:v>42215.080079606429</c:v>
                </c:pt>
                <c:pt idx="58593">
                  <c:v>42215.080079624211</c:v>
                </c:pt>
                <c:pt idx="58594">
                  <c:v>42215.08007964553</c:v>
                </c:pt>
                <c:pt idx="58595">
                  <c:v>42215.080079656829</c:v>
                </c:pt>
                <c:pt idx="58596">
                  <c:v>42215.080079703002</c:v>
                </c:pt>
                <c:pt idx="58597">
                  <c:v>42215.08007975603</c:v>
                </c:pt>
                <c:pt idx="58598">
                  <c:v>42215.080079756139</c:v>
                </c:pt>
                <c:pt idx="58599">
                  <c:v>42215.080079758729</c:v>
                </c:pt>
                <c:pt idx="58600">
                  <c:v>42215.080079769497</c:v>
                </c:pt>
                <c:pt idx="58601">
                  <c:v>42215.08007982494</c:v>
                </c:pt>
                <c:pt idx="58602">
                  <c:v>42215.080079856329</c:v>
                </c:pt>
                <c:pt idx="58603">
                  <c:v>42215.080079877131</c:v>
                </c:pt>
                <c:pt idx="58604">
                  <c:v>42215.080079888212</c:v>
                </c:pt>
                <c:pt idx="58605">
                  <c:v>42215.080079897212</c:v>
                </c:pt>
                <c:pt idx="58606">
                  <c:v>42215.08007993814</c:v>
                </c:pt>
                <c:pt idx="58607">
                  <c:v>42215.080079952939</c:v>
                </c:pt>
                <c:pt idx="58608">
                  <c:v>42215.080079987929</c:v>
                </c:pt>
                <c:pt idx="58609">
                  <c:v>42215.080080043284</c:v>
                </c:pt>
                <c:pt idx="58610">
                  <c:v>42215.080080058797</c:v>
                </c:pt>
                <c:pt idx="58611">
                  <c:v>42215.080080077198</c:v>
                </c:pt>
                <c:pt idx="58612">
                  <c:v>42215.080080088097</c:v>
                </c:pt>
                <c:pt idx="58613">
                  <c:v>42215.080080108703</c:v>
                </c:pt>
                <c:pt idx="58614">
                  <c:v>42215.080080111373</c:v>
                </c:pt>
                <c:pt idx="58615">
                  <c:v>42215.0800801199</c:v>
                </c:pt>
                <c:pt idx="58616">
                  <c:v>42215.080080169901</c:v>
                </c:pt>
                <c:pt idx="58617">
                  <c:v>42215.080080189902</c:v>
                </c:pt>
                <c:pt idx="58618">
                  <c:v>42215.080080219785</c:v>
                </c:pt>
                <c:pt idx="58619">
                  <c:v>42215.0800803202</c:v>
                </c:pt>
                <c:pt idx="58620">
                  <c:v>42215.0800803319</c:v>
                </c:pt>
                <c:pt idx="58621">
                  <c:v>42215.080080339801</c:v>
                </c:pt>
                <c:pt idx="58622">
                  <c:v>42215.080080340202</c:v>
                </c:pt>
                <c:pt idx="58623">
                  <c:v>42215.080080344131</c:v>
                </c:pt>
                <c:pt idx="58624">
                  <c:v>42215.080080351276</c:v>
                </c:pt>
                <c:pt idx="58625">
                  <c:v>42215.080080397711</c:v>
                </c:pt>
                <c:pt idx="58626">
                  <c:v>42215.0800804026</c:v>
                </c:pt>
                <c:pt idx="58627">
                  <c:v>42215.0800804518</c:v>
                </c:pt>
                <c:pt idx="58628">
                  <c:v>42215.0800804838</c:v>
                </c:pt>
                <c:pt idx="58629">
                  <c:v>42215.0800805451</c:v>
                </c:pt>
                <c:pt idx="58630">
                  <c:v>42215.080080552194</c:v>
                </c:pt>
                <c:pt idx="58631">
                  <c:v>42215.080080571584</c:v>
                </c:pt>
                <c:pt idx="58632">
                  <c:v>42215.080080583262</c:v>
                </c:pt>
                <c:pt idx="58633">
                  <c:v>42215.080080624597</c:v>
                </c:pt>
                <c:pt idx="58634">
                  <c:v>42215.0800806384</c:v>
                </c:pt>
                <c:pt idx="58635">
                  <c:v>42215.080080651664</c:v>
                </c:pt>
                <c:pt idx="58636">
                  <c:v>42215.0800806564</c:v>
                </c:pt>
                <c:pt idx="58637">
                  <c:v>42215.080080684595</c:v>
                </c:pt>
                <c:pt idx="58638">
                  <c:v>42215.080080686275</c:v>
                </c:pt>
                <c:pt idx="58639">
                  <c:v>42215.0800807704</c:v>
                </c:pt>
                <c:pt idx="58640">
                  <c:v>42215.080080784195</c:v>
                </c:pt>
                <c:pt idx="58641">
                  <c:v>42215.080080803084</c:v>
                </c:pt>
                <c:pt idx="58642">
                  <c:v>42215.080080814776</c:v>
                </c:pt>
                <c:pt idx="58643">
                  <c:v>42215.080080858803</c:v>
                </c:pt>
                <c:pt idx="58644">
                  <c:v>42215.080080910986</c:v>
                </c:pt>
                <c:pt idx="58645">
                  <c:v>42215.080080915774</c:v>
                </c:pt>
                <c:pt idx="58646">
                  <c:v>42215.0800809219</c:v>
                </c:pt>
                <c:pt idx="58647">
                  <c:v>42215.080080929103</c:v>
                </c:pt>
                <c:pt idx="58648">
                  <c:v>42215.080080980995</c:v>
                </c:pt>
                <c:pt idx="58649">
                  <c:v>42215.0800810164</c:v>
                </c:pt>
                <c:pt idx="58650">
                  <c:v>42215.080081031272</c:v>
                </c:pt>
                <c:pt idx="58651">
                  <c:v>42215.080081045897</c:v>
                </c:pt>
                <c:pt idx="58652">
                  <c:v>42215.080081055676</c:v>
                </c:pt>
                <c:pt idx="58653">
                  <c:v>42215.080081098029</c:v>
                </c:pt>
                <c:pt idx="58654">
                  <c:v>42215.080081112596</c:v>
                </c:pt>
                <c:pt idx="58655">
                  <c:v>42215.080081147797</c:v>
                </c:pt>
                <c:pt idx="58656">
                  <c:v>42215.080081197899</c:v>
                </c:pt>
                <c:pt idx="58657">
                  <c:v>42215.080081216001</c:v>
                </c:pt>
                <c:pt idx="58658">
                  <c:v>42215.080081236301</c:v>
                </c:pt>
                <c:pt idx="58659">
                  <c:v>42215.080081248212</c:v>
                </c:pt>
                <c:pt idx="58660">
                  <c:v>42215.080081266002</c:v>
                </c:pt>
                <c:pt idx="58661">
                  <c:v>42215.080081268701</c:v>
                </c:pt>
                <c:pt idx="58662">
                  <c:v>42215.080081277199</c:v>
                </c:pt>
                <c:pt idx="58663">
                  <c:v>42215.080081326603</c:v>
                </c:pt>
                <c:pt idx="58664">
                  <c:v>42215.080081347129</c:v>
                </c:pt>
                <c:pt idx="58665">
                  <c:v>42215.080081379798</c:v>
                </c:pt>
                <c:pt idx="58666">
                  <c:v>42215.080081480301</c:v>
                </c:pt>
                <c:pt idx="58667">
                  <c:v>42215.08008148853</c:v>
                </c:pt>
                <c:pt idx="58668">
                  <c:v>42215.08008149753</c:v>
                </c:pt>
                <c:pt idx="58669">
                  <c:v>42215.08008149793</c:v>
                </c:pt>
                <c:pt idx="58670">
                  <c:v>42215.080081500673</c:v>
                </c:pt>
                <c:pt idx="58671">
                  <c:v>42215.080081508597</c:v>
                </c:pt>
                <c:pt idx="58672">
                  <c:v>42215.080081556196</c:v>
                </c:pt>
                <c:pt idx="58673">
                  <c:v>42215.080081561064</c:v>
                </c:pt>
                <c:pt idx="58674">
                  <c:v>42215.080081611974</c:v>
                </c:pt>
                <c:pt idx="58675">
                  <c:v>42215.080081644097</c:v>
                </c:pt>
                <c:pt idx="58676">
                  <c:v>42215.080081702785</c:v>
                </c:pt>
                <c:pt idx="58677">
                  <c:v>42215.080081712076</c:v>
                </c:pt>
                <c:pt idx="58678">
                  <c:v>42215.080081725675</c:v>
                </c:pt>
                <c:pt idx="58679">
                  <c:v>42215.080081740001</c:v>
                </c:pt>
                <c:pt idx="58680">
                  <c:v>42215.080081782595</c:v>
                </c:pt>
                <c:pt idx="58681">
                  <c:v>42215.080081794498</c:v>
                </c:pt>
                <c:pt idx="58682">
                  <c:v>42215.080081808497</c:v>
                </c:pt>
                <c:pt idx="58683">
                  <c:v>42215.080081813176</c:v>
                </c:pt>
                <c:pt idx="58684">
                  <c:v>42215.080081842403</c:v>
                </c:pt>
                <c:pt idx="58685">
                  <c:v>42215.080081844098</c:v>
                </c:pt>
                <c:pt idx="58686">
                  <c:v>42215.080081923275</c:v>
                </c:pt>
                <c:pt idx="58687">
                  <c:v>42215.080081943903</c:v>
                </c:pt>
                <c:pt idx="58688">
                  <c:v>42215.080081957101</c:v>
                </c:pt>
                <c:pt idx="58689">
                  <c:v>42215.080081972003</c:v>
                </c:pt>
                <c:pt idx="58690">
                  <c:v>42215.080082017186</c:v>
                </c:pt>
                <c:pt idx="58691">
                  <c:v>42215.080082071676</c:v>
                </c:pt>
                <c:pt idx="58692">
                  <c:v>42215.080082074397</c:v>
                </c:pt>
                <c:pt idx="58693">
                  <c:v>42215.080082075998</c:v>
                </c:pt>
                <c:pt idx="58694">
                  <c:v>42215.0800820851</c:v>
                </c:pt>
                <c:pt idx="58695">
                  <c:v>42215.0800821382</c:v>
                </c:pt>
                <c:pt idx="58696">
                  <c:v>42215.0800821757</c:v>
                </c:pt>
                <c:pt idx="58697">
                  <c:v>42215.080082192129</c:v>
                </c:pt>
                <c:pt idx="58698">
                  <c:v>42215.080082203196</c:v>
                </c:pt>
                <c:pt idx="58699">
                  <c:v>42215.080082212196</c:v>
                </c:pt>
                <c:pt idx="58700">
                  <c:v>42215.080082253102</c:v>
                </c:pt>
                <c:pt idx="58701">
                  <c:v>42215.080082269684</c:v>
                </c:pt>
                <c:pt idx="58702">
                  <c:v>42215.08008230813</c:v>
                </c:pt>
                <c:pt idx="58703">
                  <c:v>42215.080082362503</c:v>
                </c:pt>
                <c:pt idx="58704">
                  <c:v>42215.080082373497</c:v>
                </c:pt>
                <c:pt idx="58705">
                  <c:v>42215.080082391803</c:v>
                </c:pt>
                <c:pt idx="58706">
                  <c:v>42215.0800824076</c:v>
                </c:pt>
                <c:pt idx="58707">
                  <c:v>42215.080082426612</c:v>
                </c:pt>
                <c:pt idx="58708">
                  <c:v>42215.080082429398</c:v>
                </c:pt>
                <c:pt idx="58709">
                  <c:v>42215.080082434899</c:v>
                </c:pt>
                <c:pt idx="58710">
                  <c:v>42215.080082485998</c:v>
                </c:pt>
                <c:pt idx="58711">
                  <c:v>42215.080082499029</c:v>
                </c:pt>
                <c:pt idx="58712">
                  <c:v>42215.080082540197</c:v>
                </c:pt>
                <c:pt idx="58713">
                  <c:v>42215.080082639484</c:v>
                </c:pt>
                <c:pt idx="58714">
                  <c:v>42215.0800826462</c:v>
                </c:pt>
                <c:pt idx="58715">
                  <c:v>42215.080082654902</c:v>
                </c:pt>
                <c:pt idx="58716">
                  <c:v>42215.080082655673</c:v>
                </c:pt>
                <c:pt idx="58717">
                  <c:v>42215.080082658402</c:v>
                </c:pt>
                <c:pt idx="58718">
                  <c:v>42215.080082666274</c:v>
                </c:pt>
                <c:pt idx="58719">
                  <c:v>42215.080082712484</c:v>
                </c:pt>
                <c:pt idx="58720">
                  <c:v>42215.080082717373</c:v>
                </c:pt>
                <c:pt idx="58721">
                  <c:v>42215.080082772103</c:v>
                </c:pt>
                <c:pt idx="58722">
                  <c:v>42215.080082800385</c:v>
                </c:pt>
                <c:pt idx="58723">
                  <c:v>42215.080082859284</c:v>
                </c:pt>
                <c:pt idx="58724">
                  <c:v>42215.080082871384</c:v>
                </c:pt>
                <c:pt idx="58725">
                  <c:v>42215.080082886103</c:v>
                </c:pt>
                <c:pt idx="58726">
                  <c:v>42215.080082897897</c:v>
                </c:pt>
                <c:pt idx="58727">
                  <c:v>42215.080082943903</c:v>
                </c:pt>
                <c:pt idx="58728">
                  <c:v>42215.080082950597</c:v>
                </c:pt>
                <c:pt idx="58729">
                  <c:v>42215.080082967084</c:v>
                </c:pt>
                <c:pt idx="58730">
                  <c:v>42215.080082973604</c:v>
                </c:pt>
                <c:pt idx="58731">
                  <c:v>42215.080082999899</c:v>
                </c:pt>
                <c:pt idx="58732">
                  <c:v>42215.080083003901</c:v>
                </c:pt>
                <c:pt idx="58733">
                  <c:v>42215.080083080997</c:v>
                </c:pt>
                <c:pt idx="58734">
                  <c:v>42215.080083103276</c:v>
                </c:pt>
                <c:pt idx="58735">
                  <c:v>42215.080083117784</c:v>
                </c:pt>
                <c:pt idx="58736">
                  <c:v>42215.080083129498</c:v>
                </c:pt>
                <c:pt idx="58737">
                  <c:v>42215.080083173802</c:v>
                </c:pt>
                <c:pt idx="58738">
                  <c:v>42215.080083230285</c:v>
                </c:pt>
                <c:pt idx="58739">
                  <c:v>42215.080083235902</c:v>
                </c:pt>
                <c:pt idx="58740">
                  <c:v>42215.080083235996</c:v>
                </c:pt>
                <c:pt idx="58741">
                  <c:v>42215.080083245703</c:v>
                </c:pt>
                <c:pt idx="58742">
                  <c:v>42215.080083297202</c:v>
                </c:pt>
                <c:pt idx="58743">
                  <c:v>42215.080083335284</c:v>
                </c:pt>
                <c:pt idx="58744">
                  <c:v>42215.08008334614</c:v>
                </c:pt>
                <c:pt idx="58745">
                  <c:v>42215.080083360997</c:v>
                </c:pt>
                <c:pt idx="58746">
                  <c:v>42215.080083370398</c:v>
                </c:pt>
                <c:pt idx="58747">
                  <c:v>42215.080083414003</c:v>
                </c:pt>
                <c:pt idx="58748">
                  <c:v>42215.08008342894</c:v>
                </c:pt>
                <c:pt idx="58749">
                  <c:v>42215.080083467685</c:v>
                </c:pt>
                <c:pt idx="58750">
                  <c:v>42215.080083517474</c:v>
                </c:pt>
                <c:pt idx="58751">
                  <c:v>42215.080083531255</c:v>
                </c:pt>
                <c:pt idx="58752">
                  <c:v>42215.080083549597</c:v>
                </c:pt>
                <c:pt idx="58753">
                  <c:v>42215.080083566994</c:v>
                </c:pt>
                <c:pt idx="58754">
                  <c:v>42215.080083580673</c:v>
                </c:pt>
                <c:pt idx="58755">
                  <c:v>42215.080083583372</c:v>
                </c:pt>
                <c:pt idx="58756">
                  <c:v>42215.080083592598</c:v>
                </c:pt>
                <c:pt idx="58757">
                  <c:v>42215.080083641595</c:v>
                </c:pt>
                <c:pt idx="58758">
                  <c:v>42215.080083654902</c:v>
                </c:pt>
                <c:pt idx="58759">
                  <c:v>42215.080083699497</c:v>
                </c:pt>
                <c:pt idx="58760">
                  <c:v>42215.08008379893</c:v>
                </c:pt>
                <c:pt idx="58761">
                  <c:v>42215.080083803376</c:v>
                </c:pt>
                <c:pt idx="58762">
                  <c:v>42215.080083808898</c:v>
                </c:pt>
                <c:pt idx="58763">
                  <c:v>42215.080083812776</c:v>
                </c:pt>
                <c:pt idx="58764">
                  <c:v>42215.080083815585</c:v>
                </c:pt>
                <c:pt idx="58765">
                  <c:v>42215.080083823501</c:v>
                </c:pt>
                <c:pt idx="58766">
                  <c:v>42215.080083873276</c:v>
                </c:pt>
                <c:pt idx="58767">
                  <c:v>42215.0800838754</c:v>
                </c:pt>
                <c:pt idx="58768">
                  <c:v>42215.080083931476</c:v>
                </c:pt>
                <c:pt idx="58769">
                  <c:v>42215.080083954199</c:v>
                </c:pt>
                <c:pt idx="58770">
                  <c:v>42215.0800840179</c:v>
                </c:pt>
                <c:pt idx="58771">
                  <c:v>42215.080084030997</c:v>
                </c:pt>
                <c:pt idx="58772">
                  <c:v>42215.0800840437</c:v>
                </c:pt>
                <c:pt idx="58773">
                  <c:v>42215.080084054898</c:v>
                </c:pt>
                <c:pt idx="58774">
                  <c:v>42215.080084102803</c:v>
                </c:pt>
                <c:pt idx="58775">
                  <c:v>42215.080084109497</c:v>
                </c:pt>
                <c:pt idx="58776">
                  <c:v>42215.080084123598</c:v>
                </c:pt>
                <c:pt idx="58777">
                  <c:v>42215.080084130102</c:v>
                </c:pt>
                <c:pt idx="58778">
                  <c:v>42215.080084156703</c:v>
                </c:pt>
                <c:pt idx="58779">
                  <c:v>42215.080084163485</c:v>
                </c:pt>
                <c:pt idx="58780">
                  <c:v>42215.080084238201</c:v>
                </c:pt>
                <c:pt idx="58781">
                  <c:v>42215.080084262998</c:v>
                </c:pt>
                <c:pt idx="58782">
                  <c:v>42215.080084271802</c:v>
                </c:pt>
                <c:pt idx="58783">
                  <c:v>42215.080084286899</c:v>
                </c:pt>
                <c:pt idx="58784">
                  <c:v>42215.080084332199</c:v>
                </c:pt>
                <c:pt idx="58785">
                  <c:v>42215.080084382003</c:v>
                </c:pt>
                <c:pt idx="58786">
                  <c:v>42215.080084391397</c:v>
                </c:pt>
                <c:pt idx="58787">
                  <c:v>42215.080084394212</c:v>
                </c:pt>
                <c:pt idx="58788">
                  <c:v>42215.080084395602</c:v>
                </c:pt>
                <c:pt idx="58789">
                  <c:v>42215.080084453002</c:v>
                </c:pt>
                <c:pt idx="58790">
                  <c:v>42215.080084495028</c:v>
                </c:pt>
                <c:pt idx="58791">
                  <c:v>42215.080084506801</c:v>
                </c:pt>
                <c:pt idx="58792">
                  <c:v>42215.0800845181</c:v>
                </c:pt>
                <c:pt idx="58793">
                  <c:v>42215.080084526599</c:v>
                </c:pt>
                <c:pt idx="58794">
                  <c:v>42215.080084567373</c:v>
                </c:pt>
                <c:pt idx="58795">
                  <c:v>42215.080084582274</c:v>
                </c:pt>
                <c:pt idx="58796">
                  <c:v>42215.080084627676</c:v>
                </c:pt>
                <c:pt idx="58797">
                  <c:v>42215.080084674497</c:v>
                </c:pt>
                <c:pt idx="58798">
                  <c:v>42215.080084688285</c:v>
                </c:pt>
                <c:pt idx="58799">
                  <c:v>42215.080084709196</c:v>
                </c:pt>
                <c:pt idx="58800">
                  <c:v>42215.080084726796</c:v>
                </c:pt>
                <c:pt idx="58801">
                  <c:v>42215.080084738198</c:v>
                </c:pt>
                <c:pt idx="58802">
                  <c:v>42215.080084740897</c:v>
                </c:pt>
                <c:pt idx="58803">
                  <c:v>42215.080084749403</c:v>
                </c:pt>
                <c:pt idx="58804">
                  <c:v>42215.0800847992</c:v>
                </c:pt>
                <c:pt idx="58805">
                  <c:v>42215.080084814384</c:v>
                </c:pt>
                <c:pt idx="58806">
                  <c:v>42215.080084859685</c:v>
                </c:pt>
                <c:pt idx="58807">
                  <c:v>42215.080084958798</c:v>
                </c:pt>
                <c:pt idx="58808">
                  <c:v>42215.080084960675</c:v>
                </c:pt>
                <c:pt idx="58809">
                  <c:v>42215.080084969595</c:v>
                </c:pt>
                <c:pt idx="58810">
                  <c:v>42215.080084970003</c:v>
                </c:pt>
                <c:pt idx="58811">
                  <c:v>42215.080084972797</c:v>
                </c:pt>
                <c:pt idx="58812">
                  <c:v>42215.080084981484</c:v>
                </c:pt>
                <c:pt idx="58813">
                  <c:v>42215.080085027002</c:v>
                </c:pt>
                <c:pt idx="58814">
                  <c:v>42215.080085031885</c:v>
                </c:pt>
                <c:pt idx="58815">
                  <c:v>42215.0800850917</c:v>
                </c:pt>
                <c:pt idx="58816">
                  <c:v>42215.080085111484</c:v>
                </c:pt>
                <c:pt idx="58817">
                  <c:v>42215.080085170397</c:v>
                </c:pt>
                <c:pt idx="58818">
                  <c:v>42215.080085190799</c:v>
                </c:pt>
                <c:pt idx="58819">
                  <c:v>42215.080085201102</c:v>
                </c:pt>
                <c:pt idx="58820">
                  <c:v>42215.080085212903</c:v>
                </c:pt>
                <c:pt idx="58821">
                  <c:v>42215.0800852553</c:v>
                </c:pt>
                <c:pt idx="58822">
                  <c:v>42215.080085270129</c:v>
                </c:pt>
                <c:pt idx="58823">
                  <c:v>42215.080085281101</c:v>
                </c:pt>
                <c:pt idx="58824">
                  <c:v>42215.080085285903</c:v>
                </c:pt>
                <c:pt idx="58825">
                  <c:v>42215.080085314403</c:v>
                </c:pt>
                <c:pt idx="58826">
                  <c:v>42215.080085323701</c:v>
                </c:pt>
                <c:pt idx="58827">
                  <c:v>42215.08008539633</c:v>
                </c:pt>
                <c:pt idx="58828">
                  <c:v>42215.080085422611</c:v>
                </c:pt>
                <c:pt idx="58829">
                  <c:v>42215.080085432601</c:v>
                </c:pt>
                <c:pt idx="58830">
                  <c:v>42215.080085443798</c:v>
                </c:pt>
                <c:pt idx="58831">
                  <c:v>42215.080085488298</c:v>
                </c:pt>
                <c:pt idx="58832">
                  <c:v>42215.0800855419</c:v>
                </c:pt>
                <c:pt idx="58833">
                  <c:v>42215.080085548601</c:v>
                </c:pt>
                <c:pt idx="58834">
                  <c:v>42215.080085551373</c:v>
                </c:pt>
                <c:pt idx="58835">
                  <c:v>42215.080085555594</c:v>
                </c:pt>
                <c:pt idx="58836">
                  <c:v>42215.080085610076</c:v>
                </c:pt>
                <c:pt idx="58837">
                  <c:v>42215.080085654685</c:v>
                </c:pt>
                <c:pt idx="58838">
                  <c:v>42215.080085660586</c:v>
                </c:pt>
                <c:pt idx="58839">
                  <c:v>42215.080085675276</c:v>
                </c:pt>
                <c:pt idx="58840">
                  <c:v>42215.080085685084</c:v>
                </c:pt>
                <c:pt idx="58841">
                  <c:v>42215.080085725996</c:v>
                </c:pt>
                <c:pt idx="58842">
                  <c:v>42215.0800857426</c:v>
                </c:pt>
                <c:pt idx="58843">
                  <c:v>42215.0800857875</c:v>
                </c:pt>
                <c:pt idx="58844">
                  <c:v>42215.080085832102</c:v>
                </c:pt>
                <c:pt idx="58845">
                  <c:v>42215.080085845802</c:v>
                </c:pt>
                <c:pt idx="58846">
                  <c:v>42215.080085864276</c:v>
                </c:pt>
                <c:pt idx="58847">
                  <c:v>42215.080085886701</c:v>
                </c:pt>
                <c:pt idx="58848">
                  <c:v>42215.080085891997</c:v>
                </c:pt>
                <c:pt idx="58849">
                  <c:v>42215.080085894799</c:v>
                </c:pt>
                <c:pt idx="58850">
                  <c:v>42215.080085906899</c:v>
                </c:pt>
                <c:pt idx="58851">
                  <c:v>42215.080085955997</c:v>
                </c:pt>
                <c:pt idx="58852">
                  <c:v>42215.080085972702</c:v>
                </c:pt>
                <c:pt idx="58853">
                  <c:v>42215.080086019385</c:v>
                </c:pt>
                <c:pt idx="58854">
                  <c:v>42215.080086118498</c:v>
                </c:pt>
                <c:pt idx="58855">
                  <c:v>42215.080086118811</c:v>
                </c:pt>
                <c:pt idx="58856">
                  <c:v>42215.080086123598</c:v>
                </c:pt>
                <c:pt idx="58857">
                  <c:v>42215.080086127899</c:v>
                </c:pt>
                <c:pt idx="58858">
                  <c:v>42215.0800861307</c:v>
                </c:pt>
                <c:pt idx="58859">
                  <c:v>42215.080086138099</c:v>
                </c:pt>
                <c:pt idx="58860">
                  <c:v>42215.080086185197</c:v>
                </c:pt>
                <c:pt idx="58861">
                  <c:v>42215.080086189999</c:v>
                </c:pt>
                <c:pt idx="58862">
                  <c:v>42215.080086251597</c:v>
                </c:pt>
                <c:pt idx="58863">
                  <c:v>42215.080086273301</c:v>
                </c:pt>
                <c:pt idx="58864">
                  <c:v>42215.080086331902</c:v>
                </c:pt>
                <c:pt idx="58865">
                  <c:v>42215.080086350899</c:v>
                </c:pt>
                <c:pt idx="58866">
                  <c:v>42215.080086355003</c:v>
                </c:pt>
                <c:pt idx="58867">
                  <c:v>42215.080086370202</c:v>
                </c:pt>
                <c:pt idx="58868">
                  <c:v>42215.080086412301</c:v>
                </c:pt>
                <c:pt idx="58869">
                  <c:v>42215.080086424212</c:v>
                </c:pt>
                <c:pt idx="58870">
                  <c:v>42215.080086438138</c:v>
                </c:pt>
                <c:pt idx="58871">
                  <c:v>42215.08008644473</c:v>
                </c:pt>
                <c:pt idx="58872">
                  <c:v>42215.080086471396</c:v>
                </c:pt>
                <c:pt idx="58873">
                  <c:v>42215.080086483598</c:v>
                </c:pt>
                <c:pt idx="58874">
                  <c:v>42215.080086552502</c:v>
                </c:pt>
                <c:pt idx="58875">
                  <c:v>42215.080086582675</c:v>
                </c:pt>
                <c:pt idx="58876">
                  <c:v>42215.0800865899</c:v>
                </c:pt>
                <c:pt idx="58877">
                  <c:v>42215.080086601585</c:v>
                </c:pt>
                <c:pt idx="58878">
                  <c:v>42215.080086647802</c:v>
                </c:pt>
                <c:pt idx="58879">
                  <c:v>42215.080086696697</c:v>
                </c:pt>
                <c:pt idx="58880">
                  <c:v>42215.080086706097</c:v>
                </c:pt>
                <c:pt idx="58881">
                  <c:v>42215.080086708898</c:v>
                </c:pt>
                <c:pt idx="58882">
                  <c:v>42215.080086715585</c:v>
                </c:pt>
                <c:pt idx="58883">
                  <c:v>42215.080086768685</c:v>
                </c:pt>
                <c:pt idx="58884">
                  <c:v>42215.0800868148</c:v>
                </c:pt>
                <c:pt idx="58885">
                  <c:v>42215.080086828129</c:v>
                </c:pt>
                <c:pt idx="58886">
                  <c:v>42215.080086835194</c:v>
                </c:pt>
                <c:pt idx="58887">
                  <c:v>42215.080086841401</c:v>
                </c:pt>
                <c:pt idx="58888">
                  <c:v>42215.080086882102</c:v>
                </c:pt>
                <c:pt idx="58889">
                  <c:v>42215.080086897011</c:v>
                </c:pt>
                <c:pt idx="58890">
                  <c:v>42215.080086947703</c:v>
                </c:pt>
                <c:pt idx="58891">
                  <c:v>42215.08008699213</c:v>
                </c:pt>
                <c:pt idx="58892">
                  <c:v>42215.080087000402</c:v>
                </c:pt>
                <c:pt idx="58893">
                  <c:v>42215.080087021401</c:v>
                </c:pt>
                <c:pt idx="58894">
                  <c:v>42215.080087046699</c:v>
                </c:pt>
                <c:pt idx="58895">
                  <c:v>42215.080087053801</c:v>
                </c:pt>
                <c:pt idx="58896">
                  <c:v>42215.080087056602</c:v>
                </c:pt>
                <c:pt idx="58897">
                  <c:v>42215.080087064911</c:v>
                </c:pt>
                <c:pt idx="58898">
                  <c:v>42215.080087113674</c:v>
                </c:pt>
                <c:pt idx="58899">
                  <c:v>42215.080087129099</c:v>
                </c:pt>
                <c:pt idx="58900">
                  <c:v>42215.080087179798</c:v>
                </c:pt>
                <c:pt idx="58901">
                  <c:v>42215.080087275601</c:v>
                </c:pt>
                <c:pt idx="58902">
                  <c:v>42215.08008727854</c:v>
                </c:pt>
                <c:pt idx="58903">
                  <c:v>42215.080087283503</c:v>
                </c:pt>
                <c:pt idx="58904">
                  <c:v>42215.080087284099</c:v>
                </c:pt>
                <c:pt idx="58905">
                  <c:v>42215.080087287897</c:v>
                </c:pt>
                <c:pt idx="58906">
                  <c:v>42215.080087295697</c:v>
                </c:pt>
                <c:pt idx="58907">
                  <c:v>42215.080087341397</c:v>
                </c:pt>
                <c:pt idx="58908">
                  <c:v>42215.08008734633</c:v>
                </c:pt>
                <c:pt idx="58909">
                  <c:v>42215.080087412003</c:v>
                </c:pt>
                <c:pt idx="58910">
                  <c:v>42215.080087430899</c:v>
                </c:pt>
                <c:pt idx="58911">
                  <c:v>42215.080087492213</c:v>
                </c:pt>
                <c:pt idx="58912">
                  <c:v>42215.080087510476</c:v>
                </c:pt>
                <c:pt idx="58913">
                  <c:v>42215.080087512375</c:v>
                </c:pt>
                <c:pt idx="58914">
                  <c:v>42215.080087527604</c:v>
                </c:pt>
                <c:pt idx="58915">
                  <c:v>42215.080087569673</c:v>
                </c:pt>
                <c:pt idx="58916">
                  <c:v>42215.080087581584</c:v>
                </c:pt>
                <c:pt idx="58917">
                  <c:v>42215.080087595401</c:v>
                </c:pt>
                <c:pt idx="58918">
                  <c:v>42215.080087600196</c:v>
                </c:pt>
                <c:pt idx="58919">
                  <c:v>42215.080087628899</c:v>
                </c:pt>
                <c:pt idx="58920">
                  <c:v>42215.080087644099</c:v>
                </c:pt>
                <c:pt idx="58921">
                  <c:v>42215.080087711984</c:v>
                </c:pt>
                <c:pt idx="58922">
                  <c:v>42215.080087742397</c:v>
                </c:pt>
                <c:pt idx="58923">
                  <c:v>42215.080087746799</c:v>
                </c:pt>
                <c:pt idx="58924">
                  <c:v>42215.080087759197</c:v>
                </c:pt>
                <c:pt idx="58925">
                  <c:v>42215.0800878027</c:v>
                </c:pt>
                <c:pt idx="58926">
                  <c:v>42215.080087857903</c:v>
                </c:pt>
                <c:pt idx="58927">
                  <c:v>42215.080087863484</c:v>
                </c:pt>
                <c:pt idx="58928">
                  <c:v>42215.080087873284</c:v>
                </c:pt>
                <c:pt idx="58929">
                  <c:v>42215.080087875896</c:v>
                </c:pt>
                <c:pt idx="58930">
                  <c:v>42215.080087924398</c:v>
                </c:pt>
                <c:pt idx="58931">
                  <c:v>42215.080087974529</c:v>
                </c:pt>
                <c:pt idx="58932">
                  <c:v>42215.080087978698</c:v>
                </c:pt>
                <c:pt idx="58933">
                  <c:v>42215.080087990602</c:v>
                </c:pt>
                <c:pt idx="58934">
                  <c:v>42215.08008799993</c:v>
                </c:pt>
                <c:pt idx="58935">
                  <c:v>42215.080088043302</c:v>
                </c:pt>
                <c:pt idx="58936">
                  <c:v>42215.080088058203</c:v>
                </c:pt>
                <c:pt idx="58937">
                  <c:v>42215.080088107898</c:v>
                </c:pt>
                <c:pt idx="58938">
                  <c:v>42215.08008814494</c:v>
                </c:pt>
                <c:pt idx="58939">
                  <c:v>42215.080088160401</c:v>
                </c:pt>
                <c:pt idx="58940">
                  <c:v>42215.080088180599</c:v>
                </c:pt>
                <c:pt idx="58941">
                  <c:v>42215.080088206298</c:v>
                </c:pt>
                <c:pt idx="58942">
                  <c:v>42215.080088209012</c:v>
                </c:pt>
                <c:pt idx="58943">
                  <c:v>42215.080088212402</c:v>
                </c:pt>
                <c:pt idx="58944">
                  <c:v>42215.080088221999</c:v>
                </c:pt>
                <c:pt idx="58945">
                  <c:v>42215.080088270697</c:v>
                </c:pt>
                <c:pt idx="58946">
                  <c:v>42215.080088291303</c:v>
                </c:pt>
                <c:pt idx="58947">
                  <c:v>42215.080088339797</c:v>
                </c:pt>
                <c:pt idx="58948">
                  <c:v>42215.080088433097</c:v>
                </c:pt>
                <c:pt idx="58949">
                  <c:v>42215.08008843803</c:v>
                </c:pt>
                <c:pt idx="58950">
                  <c:v>42215.080088441602</c:v>
                </c:pt>
                <c:pt idx="58951">
                  <c:v>42215.080088442541</c:v>
                </c:pt>
                <c:pt idx="58952">
                  <c:v>42215.080088445298</c:v>
                </c:pt>
                <c:pt idx="58953">
                  <c:v>42215.080088453302</c:v>
                </c:pt>
                <c:pt idx="58954">
                  <c:v>42215.080088498959</c:v>
                </c:pt>
                <c:pt idx="58955">
                  <c:v>42215.080088505776</c:v>
                </c:pt>
                <c:pt idx="58956">
                  <c:v>42215.080088571704</c:v>
                </c:pt>
                <c:pt idx="58957">
                  <c:v>42215.080088590898</c:v>
                </c:pt>
                <c:pt idx="58958">
                  <c:v>42215.080088649796</c:v>
                </c:pt>
                <c:pt idx="58959">
                  <c:v>42215.0800886699</c:v>
                </c:pt>
                <c:pt idx="58960">
                  <c:v>42215.0800886734</c:v>
                </c:pt>
                <c:pt idx="58961">
                  <c:v>42215.080088684997</c:v>
                </c:pt>
                <c:pt idx="58962">
                  <c:v>42215.080088731076</c:v>
                </c:pt>
                <c:pt idx="58963">
                  <c:v>42215.080088733885</c:v>
                </c:pt>
                <c:pt idx="58964">
                  <c:v>42215.080088752802</c:v>
                </c:pt>
                <c:pt idx="58965">
                  <c:v>42215.080088757597</c:v>
                </c:pt>
                <c:pt idx="58966">
                  <c:v>42215.080088786002</c:v>
                </c:pt>
                <c:pt idx="58967">
                  <c:v>42215.080088803501</c:v>
                </c:pt>
                <c:pt idx="58968">
                  <c:v>42215.080088872499</c:v>
                </c:pt>
                <c:pt idx="58969">
                  <c:v>42215.080088901675</c:v>
                </c:pt>
                <c:pt idx="58970">
                  <c:v>42215.080088905197</c:v>
                </c:pt>
                <c:pt idx="58971">
                  <c:v>42215.080088916096</c:v>
                </c:pt>
                <c:pt idx="58972">
                  <c:v>42215.080088961586</c:v>
                </c:pt>
                <c:pt idx="58973">
                  <c:v>42215.080089013776</c:v>
                </c:pt>
                <c:pt idx="58974">
                  <c:v>42215.080089020499</c:v>
                </c:pt>
                <c:pt idx="58975">
                  <c:v>42215.0800890233</c:v>
                </c:pt>
                <c:pt idx="58976">
                  <c:v>42215.080089035502</c:v>
                </c:pt>
                <c:pt idx="58977">
                  <c:v>42215.080089082097</c:v>
                </c:pt>
                <c:pt idx="58978">
                  <c:v>42215.080089133684</c:v>
                </c:pt>
                <c:pt idx="58979">
                  <c:v>42215.0800891373</c:v>
                </c:pt>
                <c:pt idx="58980">
                  <c:v>42215.080089148039</c:v>
                </c:pt>
                <c:pt idx="58981">
                  <c:v>42215.08008915613</c:v>
                </c:pt>
                <c:pt idx="58982">
                  <c:v>42215.08008919713</c:v>
                </c:pt>
                <c:pt idx="58983">
                  <c:v>42215.080089213676</c:v>
                </c:pt>
                <c:pt idx="58984">
                  <c:v>42215.080089267401</c:v>
                </c:pt>
                <c:pt idx="58985">
                  <c:v>42215.080089301598</c:v>
                </c:pt>
                <c:pt idx="58986">
                  <c:v>42215.080089317111</c:v>
                </c:pt>
                <c:pt idx="58987">
                  <c:v>42215.080089335403</c:v>
                </c:pt>
                <c:pt idx="58988">
                  <c:v>42215.080089364099</c:v>
                </c:pt>
                <c:pt idx="58989">
                  <c:v>42215.080089366798</c:v>
                </c:pt>
                <c:pt idx="58990">
                  <c:v>42215.080089368697</c:v>
                </c:pt>
                <c:pt idx="58991">
                  <c:v>42215.080089379029</c:v>
                </c:pt>
                <c:pt idx="58992">
                  <c:v>42215.080089428739</c:v>
                </c:pt>
                <c:pt idx="58993">
                  <c:v>42215.080089452538</c:v>
                </c:pt>
                <c:pt idx="58994">
                  <c:v>42215.08008949933</c:v>
                </c:pt>
                <c:pt idx="58995">
                  <c:v>42215.080089589901</c:v>
                </c:pt>
                <c:pt idx="58996">
                  <c:v>42215.080089595103</c:v>
                </c:pt>
                <c:pt idx="58997">
                  <c:v>42215.080089597701</c:v>
                </c:pt>
                <c:pt idx="58998">
                  <c:v>42215.0800895996</c:v>
                </c:pt>
                <c:pt idx="58999">
                  <c:v>42215.080089602285</c:v>
                </c:pt>
                <c:pt idx="59000">
                  <c:v>42215.080089611074</c:v>
                </c:pt>
                <c:pt idx="59001">
                  <c:v>42215.0800896566</c:v>
                </c:pt>
                <c:pt idx="59002">
                  <c:v>42215.080089661475</c:v>
                </c:pt>
                <c:pt idx="59003">
                  <c:v>42215.080089731375</c:v>
                </c:pt>
                <c:pt idx="59004">
                  <c:v>42215.080089749499</c:v>
                </c:pt>
                <c:pt idx="59005">
                  <c:v>42215.080089806601</c:v>
                </c:pt>
                <c:pt idx="59006">
                  <c:v>42215.080089827097</c:v>
                </c:pt>
                <c:pt idx="59007">
                  <c:v>42215.080089829898</c:v>
                </c:pt>
                <c:pt idx="59008">
                  <c:v>42215.080089841998</c:v>
                </c:pt>
                <c:pt idx="59009">
                  <c:v>42215.080089884403</c:v>
                </c:pt>
                <c:pt idx="59010">
                  <c:v>42215.080089898212</c:v>
                </c:pt>
                <c:pt idx="59011">
                  <c:v>42215.080089914001</c:v>
                </c:pt>
                <c:pt idx="59012">
                  <c:v>42215.080089918803</c:v>
                </c:pt>
                <c:pt idx="59013">
                  <c:v>42215.080089943811</c:v>
                </c:pt>
                <c:pt idx="59014">
                  <c:v>42215.080089963194</c:v>
                </c:pt>
                <c:pt idx="59015">
                  <c:v>42215.08009002843</c:v>
                </c:pt>
                <c:pt idx="59016">
                  <c:v>42215.080090058611</c:v>
                </c:pt>
                <c:pt idx="59017">
                  <c:v>42215.080090061776</c:v>
                </c:pt>
                <c:pt idx="59018">
                  <c:v>42215.080090074131</c:v>
                </c:pt>
                <c:pt idx="59019">
                  <c:v>42215.080090117801</c:v>
                </c:pt>
                <c:pt idx="59020">
                  <c:v>42215.080090172429</c:v>
                </c:pt>
                <c:pt idx="59021">
                  <c:v>42215.080090178039</c:v>
                </c:pt>
                <c:pt idx="59022">
                  <c:v>42215.080090187803</c:v>
                </c:pt>
                <c:pt idx="59023">
                  <c:v>42215.080090195297</c:v>
                </c:pt>
                <c:pt idx="59024">
                  <c:v>42215.080090240699</c:v>
                </c:pt>
                <c:pt idx="59025">
                  <c:v>42215.080090293297</c:v>
                </c:pt>
                <c:pt idx="59026">
                  <c:v>42215.080090295203</c:v>
                </c:pt>
                <c:pt idx="59027">
                  <c:v>42215.080090305302</c:v>
                </c:pt>
                <c:pt idx="59028">
                  <c:v>42215.080090310898</c:v>
                </c:pt>
                <c:pt idx="59029">
                  <c:v>42215.080090351898</c:v>
                </c:pt>
                <c:pt idx="59030">
                  <c:v>42215.080090366697</c:v>
                </c:pt>
                <c:pt idx="59031">
                  <c:v>42215.080090427298</c:v>
                </c:pt>
                <c:pt idx="59032">
                  <c:v>42215.080090469499</c:v>
                </c:pt>
                <c:pt idx="59033">
                  <c:v>42215.080090472213</c:v>
                </c:pt>
                <c:pt idx="59034">
                  <c:v>42215.080090493429</c:v>
                </c:pt>
                <c:pt idx="59035">
                  <c:v>42215.0800905215</c:v>
                </c:pt>
                <c:pt idx="59036">
                  <c:v>42215.080090524199</c:v>
                </c:pt>
                <c:pt idx="59037">
                  <c:v>42215.080090526099</c:v>
                </c:pt>
                <c:pt idx="59038">
                  <c:v>42215.0800905379</c:v>
                </c:pt>
                <c:pt idx="59039">
                  <c:v>42215.080090585274</c:v>
                </c:pt>
                <c:pt idx="59040">
                  <c:v>42215.080090610594</c:v>
                </c:pt>
                <c:pt idx="59041">
                  <c:v>42215.080090659103</c:v>
                </c:pt>
                <c:pt idx="59042">
                  <c:v>42215.080090747098</c:v>
                </c:pt>
                <c:pt idx="59043">
                  <c:v>42215.080090752301</c:v>
                </c:pt>
                <c:pt idx="59044">
                  <c:v>42215.080090756303</c:v>
                </c:pt>
                <c:pt idx="59045">
                  <c:v>42215.080090758202</c:v>
                </c:pt>
                <c:pt idx="59046">
                  <c:v>42215.0800907593</c:v>
                </c:pt>
                <c:pt idx="59047">
                  <c:v>42215.080090768497</c:v>
                </c:pt>
                <c:pt idx="59048">
                  <c:v>42215.080090815194</c:v>
                </c:pt>
                <c:pt idx="59049">
                  <c:v>42215.080090820011</c:v>
                </c:pt>
                <c:pt idx="59050">
                  <c:v>42215.08009089093</c:v>
                </c:pt>
                <c:pt idx="59051">
                  <c:v>42215.080090893098</c:v>
                </c:pt>
                <c:pt idx="59052">
                  <c:v>42215.08009095653</c:v>
                </c:pt>
                <c:pt idx="59053">
                  <c:v>42215.080090984302</c:v>
                </c:pt>
                <c:pt idx="59054">
                  <c:v>42215.080090989701</c:v>
                </c:pt>
                <c:pt idx="59055">
                  <c:v>42215.080091000003</c:v>
                </c:pt>
                <c:pt idx="59056">
                  <c:v>42215.080091045602</c:v>
                </c:pt>
                <c:pt idx="59057">
                  <c:v>42215.080091048439</c:v>
                </c:pt>
                <c:pt idx="59058">
                  <c:v>42215.080091067197</c:v>
                </c:pt>
                <c:pt idx="59059">
                  <c:v>42215.080091071897</c:v>
                </c:pt>
                <c:pt idx="59060">
                  <c:v>42215.080091100703</c:v>
                </c:pt>
                <c:pt idx="59061">
                  <c:v>42215.080091123011</c:v>
                </c:pt>
                <c:pt idx="59062">
                  <c:v>42215.080091183998</c:v>
                </c:pt>
                <c:pt idx="59063">
                  <c:v>42215.080091215801</c:v>
                </c:pt>
                <c:pt idx="59064">
                  <c:v>42215.0800912216</c:v>
                </c:pt>
                <c:pt idx="59065">
                  <c:v>42215.080091231903</c:v>
                </c:pt>
                <c:pt idx="59066">
                  <c:v>42215.080091275129</c:v>
                </c:pt>
                <c:pt idx="59067">
                  <c:v>42215.080091329612</c:v>
                </c:pt>
                <c:pt idx="59068">
                  <c:v>42215.080091332398</c:v>
                </c:pt>
                <c:pt idx="59069">
                  <c:v>42215.080091345029</c:v>
                </c:pt>
                <c:pt idx="59070">
                  <c:v>42215.080091355012</c:v>
                </c:pt>
                <c:pt idx="59071">
                  <c:v>42215.080091397031</c:v>
                </c:pt>
                <c:pt idx="59072">
                  <c:v>42215.080091453499</c:v>
                </c:pt>
                <c:pt idx="59073">
                  <c:v>42215.080091455799</c:v>
                </c:pt>
                <c:pt idx="59074">
                  <c:v>42215.080091463897</c:v>
                </c:pt>
                <c:pt idx="59075">
                  <c:v>42215.080091471602</c:v>
                </c:pt>
                <c:pt idx="59076">
                  <c:v>42215.080091512595</c:v>
                </c:pt>
                <c:pt idx="59077">
                  <c:v>42215.080091527401</c:v>
                </c:pt>
                <c:pt idx="59078">
                  <c:v>42215.080091587195</c:v>
                </c:pt>
                <c:pt idx="59079">
                  <c:v>42215.080091622003</c:v>
                </c:pt>
                <c:pt idx="59080">
                  <c:v>42215.080091626303</c:v>
                </c:pt>
                <c:pt idx="59081">
                  <c:v>42215.080091652802</c:v>
                </c:pt>
                <c:pt idx="59082">
                  <c:v>42215.080091678697</c:v>
                </c:pt>
                <c:pt idx="59083">
                  <c:v>42215.080091681375</c:v>
                </c:pt>
                <c:pt idx="59084">
                  <c:v>42215.080091685384</c:v>
                </c:pt>
                <c:pt idx="59085">
                  <c:v>42215.0800916956</c:v>
                </c:pt>
                <c:pt idx="59086">
                  <c:v>42215.080091743701</c:v>
                </c:pt>
                <c:pt idx="59087">
                  <c:v>42215.080091771684</c:v>
                </c:pt>
                <c:pt idx="59088">
                  <c:v>42215.080091819284</c:v>
                </c:pt>
                <c:pt idx="59089">
                  <c:v>42215.080091908203</c:v>
                </c:pt>
                <c:pt idx="59090">
                  <c:v>42215.080091910997</c:v>
                </c:pt>
                <c:pt idx="59091">
                  <c:v>42215.080091913784</c:v>
                </c:pt>
                <c:pt idx="59092">
                  <c:v>42215.080091917502</c:v>
                </c:pt>
                <c:pt idx="59093">
                  <c:v>42215.080091919001</c:v>
                </c:pt>
                <c:pt idx="59094">
                  <c:v>42215.080091925702</c:v>
                </c:pt>
                <c:pt idx="59095">
                  <c:v>42215.080091971402</c:v>
                </c:pt>
                <c:pt idx="59096">
                  <c:v>42215.080091976299</c:v>
                </c:pt>
                <c:pt idx="59097">
                  <c:v>42215.080092051285</c:v>
                </c:pt>
                <c:pt idx="59098">
                  <c:v>42215.08009205803</c:v>
                </c:pt>
                <c:pt idx="59099">
                  <c:v>42215.080092116797</c:v>
                </c:pt>
                <c:pt idx="59100">
                  <c:v>42215.080092144941</c:v>
                </c:pt>
                <c:pt idx="59101">
                  <c:v>42215.080092149612</c:v>
                </c:pt>
                <c:pt idx="59102">
                  <c:v>42215.080092157201</c:v>
                </c:pt>
                <c:pt idx="59103">
                  <c:v>42215.080092203199</c:v>
                </c:pt>
                <c:pt idx="59104">
                  <c:v>42215.080092208729</c:v>
                </c:pt>
                <c:pt idx="59105">
                  <c:v>42215.080092224729</c:v>
                </c:pt>
                <c:pt idx="59106">
                  <c:v>42215.080092229429</c:v>
                </c:pt>
                <c:pt idx="59107">
                  <c:v>42215.08009225854</c:v>
                </c:pt>
                <c:pt idx="59108">
                  <c:v>42215.080092283497</c:v>
                </c:pt>
                <c:pt idx="59109">
                  <c:v>42215.080092342228</c:v>
                </c:pt>
                <c:pt idx="59110">
                  <c:v>42215.080092376738</c:v>
                </c:pt>
                <c:pt idx="59111">
                  <c:v>42215.080092381701</c:v>
                </c:pt>
                <c:pt idx="59112">
                  <c:v>42215.080092389297</c:v>
                </c:pt>
                <c:pt idx="59113">
                  <c:v>42215.080092431999</c:v>
                </c:pt>
                <c:pt idx="59114">
                  <c:v>42215.080092486613</c:v>
                </c:pt>
                <c:pt idx="59115">
                  <c:v>42215.080092494849</c:v>
                </c:pt>
                <c:pt idx="59116">
                  <c:v>42215.080092502001</c:v>
                </c:pt>
                <c:pt idx="59117">
                  <c:v>42215.080092515404</c:v>
                </c:pt>
                <c:pt idx="59118">
                  <c:v>42215.080092554199</c:v>
                </c:pt>
                <c:pt idx="59119">
                  <c:v>42215.080092608201</c:v>
                </c:pt>
                <c:pt idx="59120">
                  <c:v>42215.080092613673</c:v>
                </c:pt>
                <c:pt idx="59121">
                  <c:v>42215.0800926214</c:v>
                </c:pt>
                <c:pt idx="59122">
                  <c:v>42215.0800926351</c:v>
                </c:pt>
                <c:pt idx="59123">
                  <c:v>42215.080092680284</c:v>
                </c:pt>
                <c:pt idx="59124">
                  <c:v>42215.080092696538</c:v>
                </c:pt>
                <c:pt idx="59125">
                  <c:v>42215.080092747303</c:v>
                </c:pt>
                <c:pt idx="59126">
                  <c:v>42215.080092777302</c:v>
                </c:pt>
                <c:pt idx="59127">
                  <c:v>42215.080092789503</c:v>
                </c:pt>
                <c:pt idx="59128">
                  <c:v>42215.080092808203</c:v>
                </c:pt>
                <c:pt idx="59129">
                  <c:v>42215.080092836703</c:v>
                </c:pt>
                <c:pt idx="59130">
                  <c:v>42215.080092839897</c:v>
                </c:pt>
                <c:pt idx="59131">
                  <c:v>42215.080092845499</c:v>
                </c:pt>
                <c:pt idx="59132">
                  <c:v>42215.080092853103</c:v>
                </c:pt>
                <c:pt idx="59133">
                  <c:v>42215.080092900302</c:v>
                </c:pt>
                <c:pt idx="59134">
                  <c:v>42215.080092918499</c:v>
                </c:pt>
                <c:pt idx="59135">
                  <c:v>42215.080092979297</c:v>
                </c:pt>
                <c:pt idx="59136">
                  <c:v>42215.0800930611</c:v>
                </c:pt>
                <c:pt idx="59137">
                  <c:v>42215.080093070399</c:v>
                </c:pt>
                <c:pt idx="59138">
                  <c:v>42215.080093071098</c:v>
                </c:pt>
                <c:pt idx="59139">
                  <c:v>42215.080093076031</c:v>
                </c:pt>
                <c:pt idx="59140">
                  <c:v>42215.080093077529</c:v>
                </c:pt>
                <c:pt idx="59141">
                  <c:v>42215.080093085002</c:v>
                </c:pt>
                <c:pt idx="59142">
                  <c:v>42215.080093129298</c:v>
                </c:pt>
                <c:pt idx="59143">
                  <c:v>42215.080093134129</c:v>
                </c:pt>
                <c:pt idx="59144">
                  <c:v>42215.080093209603</c:v>
                </c:pt>
                <c:pt idx="59145">
                  <c:v>42215.080093211276</c:v>
                </c:pt>
                <c:pt idx="59146">
                  <c:v>42215.080093270539</c:v>
                </c:pt>
                <c:pt idx="59147">
                  <c:v>42215.080093302429</c:v>
                </c:pt>
                <c:pt idx="59148">
                  <c:v>42215.080093309203</c:v>
                </c:pt>
                <c:pt idx="59149">
                  <c:v>42215.080093314602</c:v>
                </c:pt>
                <c:pt idx="59150">
                  <c:v>42215.0800933602</c:v>
                </c:pt>
                <c:pt idx="59151">
                  <c:v>42215.080093365803</c:v>
                </c:pt>
                <c:pt idx="59152">
                  <c:v>42215.080093381897</c:v>
                </c:pt>
                <c:pt idx="59153">
                  <c:v>42215.080093388438</c:v>
                </c:pt>
                <c:pt idx="59154">
                  <c:v>42215.080093415498</c:v>
                </c:pt>
                <c:pt idx="59155">
                  <c:v>42215.080093443139</c:v>
                </c:pt>
                <c:pt idx="59156">
                  <c:v>42215.080093495213</c:v>
                </c:pt>
                <c:pt idx="59157">
                  <c:v>42215.080093533674</c:v>
                </c:pt>
                <c:pt idx="59158">
                  <c:v>42215.080093541001</c:v>
                </c:pt>
                <c:pt idx="59159">
                  <c:v>42215.080093548699</c:v>
                </c:pt>
                <c:pt idx="59160">
                  <c:v>42215.080093590899</c:v>
                </c:pt>
                <c:pt idx="59161">
                  <c:v>42215.080093639284</c:v>
                </c:pt>
                <c:pt idx="59162">
                  <c:v>42215.080093647397</c:v>
                </c:pt>
                <c:pt idx="59163">
                  <c:v>42215.080093651675</c:v>
                </c:pt>
                <c:pt idx="59164">
                  <c:v>42215.080093674929</c:v>
                </c:pt>
                <c:pt idx="59165">
                  <c:v>42215.080093712997</c:v>
                </c:pt>
                <c:pt idx="59166">
                  <c:v>42215.080093765595</c:v>
                </c:pt>
                <c:pt idx="59167">
                  <c:v>42215.080093772798</c:v>
                </c:pt>
                <c:pt idx="59168">
                  <c:v>42215.080093778299</c:v>
                </c:pt>
                <c:pt idx="59169">
                  <c:v>42215.08009379694</c:v>
                </c:pt>
                <c:pt idx="59170">
                  <c:v>42215.080093843302</c:v>
                </c:pt>
                <c:pt idx="59171">
                  <c:v>42215.080093849829</c:v>
                </c:pt>
                <c:pt idx="59172">
                  <c:v>42215.080093906799</c:v>
                </c:pt>
                <c:pt idx="59173">
                  <c:v>42215.080093933801</c:v>
                </c:pt>
                <c:pt idx="59174">
                  <c:v>42215.080093948949</c:v>
                </c:pt>
                <c:pt idx="59175">
                  <c:v>42215.080093964803</c:v>
                </c:pt>
                <c:pt idx="59176">
                  <c:v>42215.08009399414</c:v>
                </c:pt>
                <c:pt idx="59177">
                  <c:v>42215.080093996941</c:v>
                </c:pt>
                <c:pt idx="59178">
                  <c:v>42215.080094004799</c:v>
                </c:pt>
                <c:pt idx="59179">
                  <c:v>42215.080094009201</c:v>
                </c:pt>
                <c:pt idx="59180">
                  <c:v>42215.080094057601</c:v>
                </c:pt>
                <c:pt idx="59181">
                  <c:v>42215.08009407753</c:v>
                </c:pt>
                <c:pt idx="59182">
                  <c:v>42215.080094139012</c:v>
                </c:pt>
                <c:pt idx="59183">
                  <c:v>42215.08009422083</c:v>
                </c:pt>
                <c:pt idx="59184">
                  <c:v>42215.08009422513</c:v>
                </c:pt>
                <c:pt idx="59185">
                  <c:v>42215.080094228229</c:v>
                </c:pt>
                <c:pt idx="59186">
                  <c:v>42215.080094233097</c:v>
                </c:pt>
                <c:pt idx="59187">
                  <c:v>42215.080094236699</c:v>
                </c:pt>
                <c:pt idx="59188">
                  <c:v>42215.080094241202</c:v>
                </c:pt>
                <c:pt idx="59189">
                  <c:v>42215.080094286539</c:v>
                </c:pt>
                <c:pt idx="59190">
                  <c:v>42215.080094291297</c:v>
                </c:pt>
                <c:pt idx="59191">
                  <c:v>42215.080094367899</c:v>
                </c:pt>
                <c:pt idx="59192">
                  <c:v>42215.080094370838</c:v>
                </c:pt>
                <c:pt idx="59193">
                  <c:v>42215.080094426441</c:v>
                </c:pt>
                <c:pt idx="59194">
                  <c:v>42215.080094459612</c:v>
                </c:pt>
                <c:pt idx="59195">
                  <c:v>42215.080094468729</c:v>
                </c:pt>
                <c:pt idx="59196">
                  <c:v>42215.080094471603</c:v>
                </c:pt>
                <c:pt idx="59197">
                  <c:v>42215.080094513185</c:v>
                </c:pt>
                <c:pt idx="59198">
                  <c:v>42215.080094526929</c:v>
                </c:pt>
                <c:pt idx="59199">
                  <c:v>42215.080094540099</c:v>
                </c:pt>
                <c:pt idx="59200">
                  <c:v>42215.08009454493</c:v>
                </c:pt>
                <c:pt idx="59201">
                  <c:v>42215.080094573197</c:v>
                </c:pt>
                <c:pt idx="59202">
                  <c:v>42215.080094602701</c:v>
                </c:pt>
                <c:pt idx="59203">
                  <c:v>42215.080094661404</c:v>
                </c:pt>
                <c:pt idx="59204">
                  <c:v>42215.080094691402</c:v>
                </c:pt>
                <c:pt idx="59205">
                  <c:v>42215.080094700803</c:v>
                </c:pt>
                <c:pt idx="59206">
                  <c:v>42215.080094703597</c:v>
                </c:pt>
                <c:pt idx="59207">
                  <c:v>42215.08009474694</c:v>
                </c:pt>
                <c:pt idx="59208">
                  <c:v>42215.080094796613</c:v>
                </c:pt>
                <c:pt idx="59209">
                  <c:v>42215.080094801684</c:v>
                </c:pt>
                <c:pt idx="59210">
                  <c:v>42215.080094808829</c:v>
                </c:pt>
                <c:pt idx="59211">
                  <c:v>42215.080094834702</c:v>
                </c:pt>
                <c:pt idx="59212">
                  <c:v>42215.080094869103</c:v>
                </c:pt>
                <c:pt idx="59213">
                  <c:v>42215.080094922698</c:v>
                </c:pt>
                <c:pt idx="59214">
                  <c:v>42215.080094933001</c:v>
                </c:pt>
                <c:pt idx="59215">
                  <c:v>42215.080094935802</c:v>
                </c:pt>
                <c:pt idx="59216">
                  <c:v>42215.080094958939</c:v>
                </c:pt>
                <c:pt idx="59217">
                  <c:v>42215.08009500253</c:v>
                </c:pt>
                <c:pt idx="59218">
                  <c:v>42215.0800950146</c:v>
                </c:pt>
                <c:pt idx="59219">
                  <c:v>42215.080095066929</c:v>
                </c:pt>
                <c:pt idx="59220">
                  <c:v>42215.080095096338</c:v>
                </c:pt>
                <c:pt idx="59221">
                  <c:v>42215.08009509914</c:v>
                </c:pt>
                <c:pt idx="59222">
                  <c:v>42215.08009512494</c:v>
                </c:pt>
                <c:pt idx="59223">
                  <c:v>42215.080095151498</c:v>
                </c:pt>
                <c:pt idx="59224">
                  <c:v>42215.08009515443</c:v>
                </c:pt>
                <c:pt idx="59225">
                  <c:v>42215.080095165002</c:v>
                </c:pt>
                <c:pt idx="59226">
                  <c:v>42215.080095167803</c:v>
                </c:pt>
                <c:pt idx="59227">
                  <c:v>42215.0800952133</c:v>
                </c:pt>
                <c:pt idx="59228">
                  <c:v>42215.080095234429</c:v>
                </c:pt>
                <c:pt idx="59229">
                  <c:v>42215.080095298959</c:v>
                </c:pt>
                <c:pt idx="59230">
                  <c:v>42215.080095375139</c:v>
                </c:pt>
                <c:pt idx="59231">
                  <c:v>42215.080095384539</c:v>
                </c:pt>
                <c:pt idx="59232">
                  <c:v>42215.080095385529</c:v>
                </c:pt>
                <c:pt idx="59233">
                  <c:v>42215.080095392841</c:v>
                </c:pt>
                <c:pt idx="59234">
                  <c:v>42215.080095397541</c:v>
                </c:pt>
                <c:pt idx="59235">
                  <c:v>42215.08009539944</c:v>
                </c:pt>
                <c:pt idx="59236">
                  <c:v>42215.080095445628</c:v>
                </c:pt>
                <c:pt idx="59237">
                  <c:v>42215.080095449841</c:v>
                </c:pt>
                <c:pt idx="59238">
                  <c:v>42215.080095520301</c:v>
                </c:pt>
                <c:pt idx="59239">
                  <c:v>42215.080095530684</c:v>
                </c:pt>
                <c:pt idx="59240">
                  <c:v>42215.080095583595</c:v>
                </c:pt>
                <c:pt idx="59241">
                  <c:v>42215.080095616802</c:v>
                </c:pt>
                <c:pt idx="59242">
                  <c:v>42215.080095629011</c:v>
                </c:pt>
                <c:pt idx="59243">
                  <c:v>42215.080095630903</c:v>
                </c:pt>
                <c:pt idx="59244">
                  <c:v>42215.080095675003</c:v>
                </c:pt>
                <c:pt idx="59245">
                  <c:v>42215.080095680598</c:v>
                </c:pt>
                <c:pt idx="59246">
                  <c:v>42215.080095696612</c:v>
                </c:pt>
                <c:pt idx="59247">
                  <c:v>42215.0800957014</c:v>
                </c:pt>
                <c:pt idx="59248">
                  <c:v>42215.080095730402</c:v>
                </c:pt>
                <c:pt idx="59249">
                  <c:v>42215.0800957627</c:v>
                </c:pt>
                <c:pt idx="59250">
                  <c:v>42215.080095821002</c:v>
                </c:pt>
                <c:pt idx="59251">
                  <c:v>42215.080095845296</c:v>
                </c:pt>
                <c:pt idx="59252">
                  <c:v>42215.080095860401</c:v>
                </c:pt>
                <c:pt idx="59253">
                  <c:v>42215.080095862199</c:v>
                </c:pt>
                <c:pt idx="59254">
                  <c:v>42215.080095905301</c:v>
                </c:pt>
                <c:pt idx="59255">
                  <c:v>42215.080095953497</c:v>
                </c:pt>
                <c:pt idx="59256">
                  <c:v>42215.080095958729</c:v>
                </c:pt>
                <c:pt idx="59257">
                  <c:v>42215.080095967598</c:v>
                </c:pt>
                <c:pt idx="59258">
                  <c:v>42215.080095994628</c:v>
                </c:pt>
                <c:pt idx="59259">
                  <c:v>42215.080096026613</c:v>
                </c:pt>
                <c:pt idx="59260">
                  <c:v>42215.080096083198</c:v>
                </c:pt>
                <c:pt idx="59261">
                  <c:v>42215.08009609273</c:v>
                </c:pt>
                <c:pt idx="59262">
                  <c:v>42215.080096094629</c:v>
                </c:pt>
                <c:pt idx="59263">
                  <c:v>42215.080096103302</c:v>
                </c:pt>
                <c:pt idx="59264">
                  <c:v>42215.080096144338</c:v>
                </c:pt>
                <c:pt idx="59265">
                  <c:v>42215.080096160898</c:v>
                </c:pt>
                <c:pt idx="59266">
                  <c:v>42215.08009622644</c:v>
                </c:pt>
                <c:pt idx="59267">
                  <c:v>42215.080096253201</c:v>
                </c:pt>
                <c:pt idx="59268">
                  <c:v>42215.08009625593</c:v>
                </c:pt>
                <c:pt idx="59269">
                  <c:v>42215.080096279838</c:v>
                </c:pt>
                <c:pt idx="59270">
                  <c:v>42215.080096308739</c:v>
                </c:pt>
                <c:pt idx="59271">
                  <c:v>42215.0800963117</c:v>
                </c:pt>
                <c:pt idx="59272">
                  <c:v>42215.080096323931</c:v>
                </c:pt>
                <c:pt idx="59273">
                  <c:v>42215.08009632583</c:v>
                </c:pt>
                <c:pt idx="59274">
                  <c:v>42215.080096372949</c:v>
                </c:pt>
                <c:pt idx="59275">
                  <c:v>42215.080096392951</c:v>
                </c:pt>
                <c:pt idx="59276">
                  <c:v>42215.080096458551</c:v>
                </c:pt>
                <c:pt idx="59277">
                  <c:v>42215.080096536403</c:v>
                </c:pt>
                <c:pt idx="59278">
                  <c:v>42215.080096539103</c:v>
                </c:pt>
                <c:pt idx="59279">
                  <c:v>42215.080096543003</c:v>
                </c:pt>
                <c:pt idx="59280">
                  <c:v>42215.080096547099</c:v>
                </c:pt>
                <c:pt idx="59281">
                  <c:v>42215.080096554797</c:v>
                </c:pt>
                <c:pt idx="59282">
                  <c:v>42215.080096557002</c:v>
                </c:pt>
                <c:pt idx="59283">
                  <c:v>42215.080096601196</c:v>
                </c:pt>
                <c:pt idx="59284">
                  <c:v>42215.080096605998</c:v>
                </c:pt>
                <c:pt idx="59285">
                  <c:v>42215.080096683902</c:v>
                </c:pt>
                <c:pt idx="59286">
                  <c:v>42215.080096690297</c:v>
                </c:pt>
                <c:pt idx="59287">
                  <c:v>42215.080096739599</c:v>
                </c:pt>
                <c:pt idx="59288">
                  <c:v>42215.080096774298</c:v>
                </c:pt>
                <c:pt idx="59289">
                  <c:v>42215.080096786602</c:v>
                </c:pt>
                <c:pt idx="59290">
                  <c:v>42215.080096789199</c:v>
                </c:pt>
                <c:pt idx="59291">
                  <c:v>42215.080096833284</c:v>
                </c:pt>
                <c:pt idx="59292">
                  <c:v>42215.080096837701</c:v>
                </c:pt>
                <c:pt idx="59293">
                  <c:v>42215.080096856429</c:v>
                </c:pt>
                <c:pt idx="59294">
                  <c:v>42215.080096862897</c:v>
                </c:pt>
                <c:pt idx="59295">
                  <c:v>42215.080096887403</c:v>
                </c:pt>
                <c:pt idx="59296">
                  <c:v>42215.080096922429</c:v>
                </c:pt>
                <c:pt idx="59297">
                  <c:v>42215.080096982099</c:v>
                </c:pt>
                <c:pt idx="59298">
                  <c:v>42215.08009700603</c:v>
                </c:pt>
                <c:pt idx="59299">
                  <c:v>42215.080097017999</c:v>
                </c:pt>
                <c:pt idx="59300">
                  <c:v>42215.080097021302</c:v>
                </c:pt>
                <c:pt idx="59301">
                  <c:v>42215.0800970614</c:v>
                </c:pt>
                <c:pt idx="59302">
                  <c:v>42215.080097110702</c:v>
                </c:pt>
                <c:pt idx="59303">
                  <c:v>42215.080097120139</c:v>
                </c:pt>
                <c:pt idx="59304">
                  <c:v>42215.08009712294</c:v>
                </c:pt>
                <c:pt idx="59305">
                  <c:v>42215.08009715443</c:v>
                </c:pt>
                <c:pt idx="59306">
                  <c:v>42215.080097185011</c:v>
                </c:pt>
                <c:pt idx="59307">
                  <c:v>42215.080097237398</c:v>
                </c:pt>
                <c:pt idx="59308">
                  <c:v>42215.080097249229</c:v>
                </c:pt>
                <c:pt idx="59309">
                  <c:v>42215.080097253129</c:v>
                </c:pt>
                <c:pt idx="59310">
                  <c:v>42215.080097260601</c:v>
                </c:pt>
                <c:pt idx="59311">
                  <c:v>42215.08009730593</c:v>
                </c:pt>
                <c:pt idx="59312">
                  <c:v>42215.080097318831</c:v>
                </c:pt>
                <c:pt idx="59313">
                  <c:v>42215.080097386541</c:v>
                </c:pt>
                <c:pt idx="59314">
                  <c:v>42215.080097410602</c:v>
                </c:pt>
                <c:pt idx="59315">
                  <c:v>42215.080097413302</c:v>
                </c:pt>
                <c:pt idx="59316">
                  <c:v>42215.080097437203</c:v>
                </c:pt>
                <c:pt idx="59317">
                  <c:v>42215.080097468839</c:v>
                </c:pt>
                <c:pt idx="59318">
                  <c:v>42215.080097471538</c:v>
                </c:pt>
                <c:pt idx="59319">
                  <c:v>42215.080097480939</c:v>
                </c:pt>
                <c:pt idx="59320">
                  <c:v>42215.080097485203</c:v>
                </c:pt>
                <c:pt idx="59321">
                  <c:v>42215.0800975292</c:v>
                </c:pt>
                <c:pt idx="59322">
                  <c:v>42215.080097549799</c:v>
                </c:pt>
                <c:pt idx="59323">
                  <c:v>42215.0800976186</c:v>
                </c:pt>
                <c:pt idx="59324">
                  <c:v>42215.080097694212</c:v>
                </c:pt>
                <c:pt idx="59325">
                  <c:v>42215.080097697013</c:v>
                </c:pt>
                <c:pt idx="59326">
                  <c:v>42215.08009769713</c:v>
                </c:pt>
                <c:pt idx="59327">
                  <c:v>42215.080097709601</c:v>
                </c:pt>
                <c:pt idx="59328">
                  <c:v>42215.080097712198</c:v>
                </c:pt>
                <c:pt idx="59329">
                  <c:v>42215.080097717197</c:v>
                </c:pt>
                <c:pt idx="59330">
                  <c:v>42215.08009775883</c:v>
                </c:pt>
                <c:pt idx="59331">
                  <c:v>42215.080097763595</c:v>
                </c:pt>
                <c:pt idx="59332">
                  <c:v>42215.08009784863</c:v>
                </c:pt>
                <c:pt idx="59333">
                  <c:v>42215.080097850601</c:v>
                </c:pt>
                <c:pt idx="59334">
                  <c:v>42215.080097910002</c:v>
                </c:pt>
                <c:pt idx="59335">
                  <c:v>42215.080097931685</c:v>
                </c:pt>
                <c:pt idx="59336">
                  <c:v>42215.080097943697</c:v>
                </c:pt>
                <c:pt idx="59337">
                  <c:v>42215.08009794903</c:v>
                </c:pt>
                <c:pt idx="59338">
                  <c:v>42215.080097988299</c:v>
                </c:pt>
                <c:pt idx="59339">
                  <c:v>42215.080098000202</c:v>
                </c:pt>
                <c:pt idx="59340">
                  <c:v>42215.080098014201</c:v>
                </c:pt>
                <c:pt idx="59341">
                  <c:v>42215.080098018931</c:v>
                </c:pt>
                <c:pt idx="59342">
                  <c:v>42215.080098045029</c:v>
                </c:pt>
                <c:pt idx="59343">
                  <c:v>42215.080098082697</c:v>
                </c:pt>
                <c:pt idx="59344">
                  <c:v>42215.08009813213</c:v>
                </c:pt>
                <c:pt idx="59345">
                  <c:v>42215.080098163598</c:v>
                </c:pt>
                <c:pt idx="59346">
                  <c:v>42215.080098175138</c:v>
                </c:pt>
                <c:pt idx="59347">
                  <c:v>42215.080098181097</c:v>
                </c:pt>
                <c:pt idx="59348">
                  <c:v>42215.080098219798</c:v>
                </c:pt>
                <c:pt idx="59349">
                  <c:v>42215.080098268139</c:v>
                </c:pt>
                <c:pt idx="59350">
                  <c:v>42215.080098273203</c:v>
                </c:pt>
                <c:pt idx="59351">
                  <c:v>42215.080098280298</c:v>
                </c:pt>
                <c:pt idx="59352">
                  <c:v>42215.080098314611</c:v>
                </c:pt>
                <c:pt idx="59353">
                  <c:v>42215.080098341212</c:v>
                </c:pt>
                <c:pt idx="59354">
                  <c:v>42215.080098394741</c:v>
                </c:pt>
                <c:pt idx="59355">
                  <c:v>42215.080098406739</c:v>
                </c:pt>
                <c:pt idx="59356">
                  <c:v>42215.080098413098</c:v>
                </c:pt>
                <c:pt idx="59357">
                  <c:v>42215.080098419028</c:v>
                </c:pt>
                <c:pt idx="59358">
                  <c:v>42215.080098459941</c:v>
                </c:pt>
                <c:pt idx="59359">
                  <c:v>42215.08009847474</c:v>
                </c:pt>
                <c:pt idx="59360">
                  <c:v>42215.080098546699</c:v>
                </c:pt>
                <c:pt idx="59361">
                  <c:v>42215.0800985674</c:v>
                </c:pt>
                <c:pt idx="59362">
                  <c:v>42215.080098575701</c:v>
                </c:pt>
                <c:pt idx="59363">
                  <c:v>42215.080098595798</c:v>
                </c:pt>
                <c:pt idx="59364">
                  <c:v>42215.080098626298</c:v>
                </c:pt>
                <c:pt idx="59365">
                  <c:v>42215.080098629129</c:v>
                </c:pt>
                <c:pt idx="59366">
                  <c:v>42215.080098638799</c:v>
                </c:pt>
                <c:pt idx="59367">
                  <c:v>42215.080098645012</c:v>
                </c:pt>
                <c:pt idx="59368">
                  <c:v>42215.080098687999</c:v>
                </c:pt>
                <c:pt idx="59369">
                  <c:v>42215.080098703598</c:v>
                </c:pt>
                <c:pt idx="59370">
                  <c:v>42215.080098778613</c:v>
                </c:pt>
                <c:pt idx="59371">
                  <c:v>42215.080098847429</c:v>
                </c:pt>
                <c:pt idx="59372">
                  <c:v>42215.080098852603</c:v>
                </c:pt>
                <c:pt idx="59373">
                  <c:v>42215.080098854298</c:v>
                </c:pt>
                <c:pt idx="59374">
                  <c:v>42215.080098859602</c:v>
                </c:pt>
                <c:pt idx="59375">
                  <c:v>42215.080098870203</c:v>
                </c:pt>
                <c:pt idx="59376">
                  <c:v>42215.080098876941</c:v>
                </c:pt>
                <c:pt idx="59377">
                  <c:v>42215.0800989157</c:v>
                </c:pt>
                <c:pt idx="59378">
                  <c:v>42215.080098920538</c:v>
                </c:pt>
                <c:pt idx="59379">
                  <c:v>42215.080099009028</c:v>
                </c:pt>
                <c:pt idx="59380">
                  <c:v>42215.0800990106</c:v>
                </c:pt>
                <c:pt idx="59381">
                  <c:v>42215.080099066203</c:v>
                </c:pt>
                <c:pt idx="59382">
                  <c:v>42215.08009908894</c:v>
                </c:pt>
                <c:pt idx="59383">
                  <c:v>42215.0800991016</c:v>
                </c:pt>
                <c:pt idx="59384">
                  <c:v>42215.080099108949</c:v>
                </c:pt>
                <c:pt idx="59385">
                  <c:v>42215.080099143699</c:v>
                </c:pt>
                <c:pt idx="59386">
                  <c:v>42215.080099161103</c:v>
                </c:pt>
                <c:pt idx="59387">
                  <c:v>42215.080099163897</c:v>
                </c:pt>
                <c:pt idx="59388">
                  <c:v>42215.080099169529</c:v>
                </c:pt>
                <c:pt idx="59389">
                  <c:v>42215.08009920254</c:v>
                </c:pt>
                <c:pt idx="59390">
                  <c:v>42215.080099242441</c:v>
                </c:pt>
                <c:pt idx="59391">
                  <c:v>42215.080099287603</c:v>
                </c:pt>
                <c:pt idx="59392">
                  <c:v>42215.080099320439</c:v>
                </c:pt>
                <c:pt idx="59393">
                  <c:v>42215.080099332612</c:v>
                </c:pt>
                <c:pt idx="59394">
                  <c:v>42215.080099340739</c:v>
                </c:pt>
                <c:pt idx="59395">
                  <c:v>42215.080099376239</c:v>
                </c:pt>
                <c:pt idx="59396">
                  <c:v>42215.080099425613</c:v>
                </c:pt>
                <c:pt idx="59397">
                  <c:v>42215.080099433399</c:v>
                </c:pt>
                <c:pt idx="59398">
                  <c:v>42215.080099437699</c:v>
                </c:pt>
                <c:pt idx="59399">
                  <c:v>42215.08009947445</c:v>
                </c:pt>
                <c:pt idx="59400">
                  <c:v>42215.08009949846</c:v>
                </c:pt>
                <c:pt idx="59401">
                  <c:v>42215.08009954873</c:v>
                </c:pt>
                <c:pt idx="59402">
                  <c:v>42215.0800995666</c:v>
                </c:pt>
                <c:pt idx="59403">
                  <c:v>42215.080099572602</c:v>
                </c:pt>
                <c:pt idx="59404">
                  <c:v>42215.080099575302</c:v>
                </c:pt>
                <c:pt idx="59405">
                  <c:v>42215.080099616098</c:v>
                </c:pt>
                <c:pt idx="59406">
                  <c:v>42215.0800996326</c:v>
                </c:pt>
                <c:pt idx="59407">
                  <c:v>42215.080099706429</c:v>
                </c:pt>
                <c:pt idx="59408">
                  <c:v>42215.080099719897</c:v>
                </c:pt>
                <c:pt idx="59409">
                  <c:v>42215.080099733685</c:v>
                </c:pt>
                <c:pt idx="59410">
                  <c:v>42215.080099752129</c:v>
                </c:pt>
                <c:pt idx="59411">
                  <c:v>42215.080099783503</c:v>
                </c:pt>
                <c:pt idx="59412">
                  <c:v>42215.080099786297</c:v>
                </c:pt>
                <c:pt idx="59413">
                  <c:v>42215.080099796229</c:v>
                </c:pt>
                <c:pt idx="59414">
                  <c:v>42215.080099804698</c:v>
                </c:pt>
                <c:pt idx="59415">
                  <c:v>42215.080099843799</c:v>
                </c:pt>
                <c:pt idx="59416">
                  <c:v>42215.080099872212</c:v>
                </c:pt>
                <c:pt idx="59417">
                  <c:v>42215.080099938699</c:v>
                </c:pt>
                <c:pt idx="59418">
                  <c:v>42215.080100004503</c:v>
                </c:pt>
                <c:pt idx="59419">
                  <c:v>42215.080100009684</c:v>
                </c:pt>
                <c:pt idx="59420">
                  <c:v>42215.080100015075</c:v>
                </c:pt>
                <c:pt idx="59421">
                  <c:v>42215.080100020197</c:v>
                </c:pt>
                <c:pt idx="59422">
                  <c:v>42215.080100029198</c:v>
                </c:pt>
                <c:pt idx="59423">
                  <c:v>42215.080100036685</c:v>
                </c:pt>
                <c:pt idx="59424">
                  <c:v>42215.080100074098</c:v>
                </c:pt>
                <c:pt idx="59425">
                  <c:v>42215.080100079002</c:v>
                </c:pt>
                <c:pt idx="59426">
                  <c:v>42215.0801001707</c:v>
                </c:pt>
                <c:pt idx="59427">
                  <c:v>42215.080100175503</c:v>
                </c:pt>
                <c:pt idx="59428">
                  <c:v>42215.080100224397</c:v>
                </c:pt>
                <c:pt idx="59429">
                  <c:v>42215.08010024653</c:v>
                </c:pt>
                <c:pt idx="59430">
                  <c:v>42215.080100258929</c:v>
                </c:pt>
                <c:pt idx="59431">
                  <c:v>42215.080100268598</c:v>
                </c:pt>
                <c:pt idx="59432">
                  <c:v>42215.080100306302</c:v>
                </c:pt>
                <c:pt idx="59433">
                  <c:v>42215.080100311876</c:v>
                </c:pt>
                <c:pt idx="59434">
                  <c:v>42215.080100327898</c:v>
                </c:pt>
                <c:pt idx="59435">
                  <c:v>42215.080100334402</c:v>
                </c:pt>
                <c:pt idx="59436">
                  <c:v>42215.080100359599</c:v>
                </c:pt>
                <c:pt idx="59437">
                  <c:v>42215.080100402898</c:v>
                </c:pt>
                <c:pt idx="59438">
                  <c:v>42215.080100446539</c:v>
                </c:pt>
                <c:pt idx="59439">
                  <c:v>42215.080100485</c:v>
                </c:pt>
                <c:pt idx="59440">
                  <c:v>42215.080100492203</c:v>
                </c:pt>
                <c:pt idx="59441">
                  <c:v>42215.080100500672</c:v>
                </c:pt>
                <c:pt idx="59442">
                  <c:v>42215.080100535073</c:v>
                </c:pt>
                <c:pt idx="59443">
                  <c:v>42215.080100583364</c:v>
                </c:pt>
                <c:pt idx="59444">
                  <c:v>42215.080100592684</c:v>
                </c:pt>
                <c:pt idx="59445">
                  <c:v>42215.0801005955</c:v>
                </c:pt>
                <c:pt idx="59446">
                  <c:v>42215.080100635074</c:v>
                </c:pt>
                <c:pt idx="59447">
                  <c:v>42215.080100657673</c:v>
                </c:pt>
                <c:pt idx="59448">
                  <c:v>42215.080100710875</c:v>
                </c:pt>
                <c:pt idx="59449">
                  <c:v>42215.080100721476</c:v>
                </c:pt>
                <c:pt idx="59450">
                  <c:v>42215.080100729196</c:v>
                </c:pt>
                <c:pt idx="59451">
                  <c:v>42215.080100732594</c:v>
                </c:pt>
                <c:pt idx="59452">
                  <c:v>42215.080100770196</c:v>
                </c:pt>
                <c:pt idx="59453">
                  <c:v>42215.080100784995</c:v>
                </c:pt>
                <c:pt idx="59454">
                  <c:v>42215.0801008669</c:v>
                </c:pt>
                <c:pt idx="59455">
                  <c:v>42215.080100877902</c:v>
                </c:pt>
                <c:pt idx="59456">
                  <c:v>42215.080100892999</c:v>
                </c:pt>
                <c:pt idx="59457">
                  <c:v>42215.080100908803</c:v>
                </c:pt>
                <c:pt idx="59458">
                  <c:v>42215.080100938103</c:v>
                </c:pt>
                <c:pt idx="59459">
                  <c:v>42215.080100941101</c:v>
                </c:pt>
                <c:pt idx="59460">
                  <c:v>42215.0801009528</c:v>
                </c:pt>
                <c:pt idx="59461">
                  <c:v>42215.0801009645</c:v>
                </c:pt>
                <c:pt idx="59462">
                  <c:v>42215.080101003194</c:v>
                </c:pt>
                <c:pt idx="59463">
                  <c:v>42215.080101032276</c:v>
                </c:pt>
                <c:pt idx="59464">
                  <c:v>42215.080101099098</c:v>
                </c:pt>
                <c:pt idx="59465">
                  <c:v>42215.080101161875</c:v>
                </c:pt>
                <c:pt idx="59466">
                  <c:v>42215.080101167085</c:v>
                </c:pt>
                <c:pt idx="59467">
                  <c:v>42215.080101172403</c:v>
                </c:pt>
                <c:pt idx="59468">
                  <c:v>42215.080101178297</c:v>
                </c:pt>
                <c:pt idx="59469">
                  <c:v>42215.080101184598</c:v>
                </c:pt>
                <c:pt idx="59470">
                  <c:v>42215.080101196603</c:v>
                </c:pt>
                <c:pt idx="59471">
                  <c:v>42215.080101230284</c:v>
                </c:pt>
                <c:pt idx="59472">
                  <c:v>42215.0801012351</c:v>
                </c:pt>
                <c:pt idx="59473">
                  <c:v>42215.080101312997</c:v>
                </c:pt>
                <c:pt idx="59474">
                  <c:v>42215.080101331194</c:v>
                </c:pt>
                <c:pt idx="59475">
                  <c:v>42215.080101374297</c:v>
                </c:pt>
                <c:pt idx="59476">
                  <c:v>42215.080101400497</c:v>
                </c:pt>
                <c:pt idx="59477">
                  <c:v>42215.080101416002</c:v>
                </c:pt>
                <c:pt idx="59478">
                  <c:v>42215.080101428612</c:v>
                </c:pt>
                <c:pt idx="59479">
                  <c:v>42215.0801014635</c:v>
                </c:pt>
                <c:pt idx="59480">
                  <c:v>42215.080101466301</c:v>
                </c:pt>
                <c:pt idx="59481">
                  <c:v>42215.080101485</c:v>
                </c:pt>
                <c:pt idx="59482">
                  <c:v>42215.080101489802</c:v>
                </c:pt>
                <c:pt idx="59483">
                  <c:v>42215.080101516884</c:v>
                </c:pt>
                <c:pt idx="59484">
                  <c:v>42215.080101563064</c:v>
                </c:pt>
                <c:pt idx="59485">
                  <c:v>42215.080101603184</c:v>
                </c:pt>
                <c:pt idx="59486">
                  <c:v>42215.0801016349</c:v>
                </c:pt>
                <c:pt idx="59487">
                  <c:v>42215.080101647502</c:v>
                </c:pt>
                <c:pt idx="59488">
                  <c:v>42215.080101660584</c:v>
                </c:pt>
                <c:pt idx="59489">
                  <c:v>42215.080101690684</c:v>
                </c:pt>
                <c:pt idx="59490">
                  <c:v>42215.080101742897</c:v>
                </c:pt>
                <c:pt idx="59491">
                  <c:v>42215.080101747197</c:v>
                </c:pt>
                <c:pt idx="59492">
                  <c:v>42215.080101755186</c:v>
                </c:pt>
                <c:pt idx="59493">
                  <c:v>42215.080101795204</c:v>
                </c:pt>
                <c:pt idx="59494">
                  <c:v>42215.080101813473</c:v>
                </c:pt>
                <c:pt idx="59495">
                  <c:v>42215.080101866595</c:v>
                </c:pt>
                <c:pt idx="59496">
                  <c:v>42215.080101878899</c:v>
                </c:pt>
                <c:pt idx="59497">
                  <c:v>42215.080101892498</c:v>
                </c:pt>
                <c:pt idx="59498">
                  <c:v>42215.080101899599</c:v>
                </c:pt>
                <c:pt idx="59499">
                  <c:v>42215.080101940897</c:v>
                </c:pt>
                <c:pt idx="59500">
                  <c:v>42215.080101957385</c:v>
                </c:pt>
                <c:pt idx="59501">
                  <c:v>42215.080102027285</c:v>
                </c:pt>
                <c:pt idx="59502">
                  <c:v>42215.080102036998</c:v>
                </c:pt>
                <c:pt idx="59503">
                  <c:v>42215.080102052103</c:v>
                </c:pt>
                <c:pt idx="59504">
                  <c:v>42215.080102068001</c:v>
                </c:pt>
                <c:pt idx="59505">
                  <c:v>42215.080102098429</c:v>
                </c:pt>
                <c:pt idx="59506">
                  <c:v>42215.080102101085</c:v>
                </c:pt>
                <c:pt idx="59507">
                  <c:v>42215.080102110274</c:v>
                </c:pt>
                <c:pt idx="59508">
                  <c:v>42215.080102124302</c:v>
                </c:pt>
                <c:pt idx="59509">
                  <c:v>42215.080102158703</c:v>
                </c:pt>
                <c:pt idx="59510">
                  <c:v>42215.080102182401</c:v>
                </c:pt>
                <c:pt idx="59511">
                  <c:v>42215.080102259402</c:v>
                </c:pt>
                <c:pt idx="59512">
                  <c:v>42215.080102319502</c:v>
                </c:pt>
                <c:pt idx="59513">
                  <c:v>42215.080102324697</c:v>
                </c:pt>
                <c:pt idx="59514">
                  <c:v>42215.080102326297</c:v>
                </c:pt>
                <c:pt idx="59515">
                  <c:v>42215.080102331704</c:v>
                </c:pt>
                <c:pt idx="59516">
                  <c:v>42215.080102341897</c:v>
                </c:pt>
                <c:pt idx="59517">
                  <c:v>42215.080102356202</c:v>
                </c:pt>
                <c:pt idx="59518">
                  <c:v>42215.080102391803</c:v>
                </c:pt>
                <c:pt idx="59519">
                  <c:v>42215.080102394029</c:v>
                </c:pt>
                <c:pt idx="59520">
                  <c:v>42215.080102472399</c:v>
                </c:pt>
                <c:pt idx="59521">
                  <c:v>42215.080102491411</c:v>
                </c:pt>
                <c:pt idx="59522">
                  <c:v>42215.080102530475</c:v>
                </c:pt>
                <c:pt idx="59523">
                  <c:v>42215.080102557775</c:v>
                </c:pt>
                <c:pt idx="59524">
                  <c:v>42215.080102573484</c:v>
                </c:pt>
                <c:pt idx="59525">
                  <c:v>42215.080102588101</c:v>
                </c:pt>
                <c:pt idx="59526">
                  <c:v>42215.080102620275</c:v>
                </c:pt>
                <c:pt idx="59527">
                  <c:v>42215.080102622996</c:v>
                </c:pt>
                <c:pt idx="59528">
                  <c:v>42215.080102642001</c:v>
                </c:pt>
                <c:pt idx="59529">
                  <c:v>42215.080102646702</c:v>
                </c:pt>
                <c:pt idx="59530">
                  <c:v>42215.080102674685</c:v>
                </c:pt>
                <c:pt idx="59531">
                  <c:v>42215.080102723594</c:v>
                </c:pt>
                <c:pt idx="59532">
                  <c:v>42215.080102756401</c:v>
                </c:pt>
                <c:pt idx="59533">
                  <c:v>42215.080102792497</c:v>
                </c:pt>
                <c:pt idx="59534">
                  <c:v>42215.080102804997</c:v>
                </c:pt>
                <c:pt idx="59535">
                  <c:v>42215.080102820284</c:v>
                </c:pt>
                <c:pt idx="59536">
                  <c:v>42215.080102850596</c:v>
                </c:pt>
                <c:pt idx="59537">
                  <c:v>42215.080102897897</c:v>
                </c:pt>
                <c:pt idx="59538">
                  <c:v>42215.080102902997</c:v>
                </c:pt>
                <c:pt idx="59539">
                  <c:v>42215.080102910775</c:v>
                </c:pt>
                <c:pt idx="59540">
                  <c:v>42215.080102955275</c:v>
                </c:pt>
                <c:pt idx="59541">
                  <c:v>42215.080102970402</c:v>
                </c:pt>
                <c:pt idx="59542">
                  <c:v>42215.080103024011</c:v>
                </c:pt>
                <c:pt idx="59543">
                  <c:v>42215.0801030363</c:v>
                </c:pt>
                <c:pt idx="59544">
                  <c:v>42215.0801030523</c:v>
                </c:pt>
                <c:pt idx="59545">
                  <c:v>42215.080103066102</c:v>
                </c:pt>
                <c:pt idx="59546">
                  <c:v>42215.080103104498</c:v>
                </c:pt>
                <c:pt idx="59547">
                  <c:v>42215.080103112901</c:v>
                </c:pt>
                <c:pt idx="59548">
                  <c:v>42215.080103187196</c:v>
                </c:pt>
                <c:pt idx="59549">
                  <c:v>42215.0801031952</c:v>
                </c:pt>
                <c:pt idx="59550">
                  <c:v>42215.080103201901</c:v>
                </c:pt>
                <c:pt idx="59551">
                  <c:v>42215.080103223401</c:v>
                </c:pt>
                <c:pt idx="59552">
                  <c:v>42215.080103255401</c:v>
                </c:pt>
                <c:pt idx="59553">
                  <c:v>42215.080103258202</c:v>
                </c:pt>
                <c:pt idx="59554">
                  <c:v>42215.080103268003</c:v>
                </c:pt>
                <c:pt idx="59555">
                  <c:v>42215.080103284301</c:v>
                </c:pt>
                <c:pt idx="59556">
                  <c:v>42215.080103315784</c:v>
                </c:pt>
                <c:pt idx="59557">
                  <c:v>42215.080103338929</c:v>
                </c:pt>
                <c:pt idx="59558">
                  <c:v>42215.080103419401</c:v>
                </c:pt>
                <c:pt idx="59559">
                  <c:v>42215.080103477303</c:v>
                </c:pt>
                <c:pt idx="59560">
                  <c:v>42215.080103485197</c:v>
                </c:pt>
                <c:pt idx="59561">
                  <c:v>42215.080103487198</c:v>
                </c:pt>
                <c:pt idx="59562">
                  <c:v>42215.080103489498</c:v>
                </c:pt>
                <c:pt idx="59563">
                  <c:v>42215.080103499211</c:v>
                </c:pt>
                <c:pt idx="59564">
                  <c:v>42215.080103516273</c:v>
                </c:pt>
                <c:pt idx="59565">
                  <c:v>42215.080103545501</c:v>
                </c:pt>
                <c:pt idx="59566">
                  <c:v>42215.080103550274</c:v>
                </c:pt>
                <c:pt idx="59567">
                  <c:v>42215.080103628803</c:v>
                </c:pt>
                <c:pt idx="59568">
                  <c:v>42215.080103651264</c:v>
                </c:pt>
                <c:pt idx="59569">
                  <c:v>42215.080103684675</c:v>
                </c:pt>
                <c:pt idx="59570">
                  <c:v>42215.080103718275</c:v>
                </c:pt>
                <c:pt idx="59571">
                  <c:v>42215.080103730674</c:v>
                </c:pt>
                <c:pt idx="59572">
                  <c:v>42215.080103748129</c:v>
                </c:pt>
                <c:pt idx="59573">
                  <c:v>42215.080103774097</c:v>
                </c:pt>
                <c:pt idx="59574">
                  <c:v>42215.080103785076</c:v>
                </c:pt>
                <c:pt idx="59575">
                  <c:v>42215.080103798398</c:v>
                </c:pt>
                <c:pt idx="59576">
                  <c:v>42215.080103803084</c:v>
                </c:pt>
                <c:pt idx="59577">
                  <c:v>42215.080103831773</c:v>
                </c:pt>
                <c:pt idx="59578">
                  <c:v>42215.080103883476</c:v>
                </c:pt>
                <c:pt idx="59579">
                  <c:v>42215.0801039246</c:v>
                </c:pt>
                <c:pt idx="59580">
                  <c:v>42215.080103950197</c:v>
                </c:pt>
                <c:pt idx="59581">
                  <c:v>42215.080103962275</c:v>
                </c:pt>
                <c:pt idx="59582">
                  <c:v>42215.080103980275</c:v>
                </c:pt>
                <c:pt idx="59583">
                  <c:v>42215.080104005276</c:v>
                </c:pt>
                <c:pt idx="59584">
                  <c:v>42215.080104055101</c:v>
                </c:pt>
                <c:pt idx="59585">
                  <c:v>42215.080104060275</c:v>
                </c:pt>
                <c:pt idx="59586">
                  <c:v>42215.080104071501</c:v>
                </c:pt>
                <c:pt idx="59587">
                  <c:v>42215.080104115274</c:v>
                </c:pt>
                <c:pt idx="59588">
                  <c:v>42215.080104129098</c:v>
                </c:pt>
                <c:pt idx="59589">
                  <c:v>42215.080104181674</c:v>
                </c:pt>
                <c:pt idx="59590">
                  <c:v>42215.080104193599</c:v>
                </c:pt>
                <c:pt idx="59591">
                  <c:v>42215.080104207402</c:v>
                </c:pt>
                <c:pt idx="59592">
                  <c:v>42215.080104212197</c:v>
                </c:pt>
                <c:pt idx="59593">
                  <c:v>42215.080104257097</c:v>
                </c:pt>
                <c:pt idx="59594">
                  <c:v>42215.080104267276</c:v>
                </c:pt>
                <c:pt idx="59595">
                  <c:v>42215.080104347202</c:v>
                </c:pt>
                <c:pt idx="59596">
                  <c:v>42215.080104354529</c:v>
                </c:pt>
                <c:pt idx="59597">
                  <c:v>42215.080104357199</c:v>
                </c:pt>
                <c:pt idx="59598">
                  <c:v>42215.080104381275</c:v>
                </c:pt>
                <c:pt idx="59599">
                  <c:v>42215.080104409499</c:v>
                </c:pt>
                <c:pt idx="59600">
                  <c:v>42215.0801044123</c:v>
                </c:pt>
                <c:pt idx="59601">
                  <c:v>42215.080104425397</c:v>
                </c:pt>
                <c:pt idx="59602">
                  <c:v>42215.080104443899</c:v>
                </c:pt>
                <c:pt idx="59603">
                  <c:v>42215.080104472698</c:v>
                </c:pt>
                <c:pt idx="59604">
                  <c:v>42215.080104497429</c:v>
                </c:pt>
                <c:pt idx="59605">
                  <c:v>42215.080104579276</c:v>
                </c:pt>
                <c:pt idx="59606">
                  <c:v>42215.0801046368</c:v>
                </c:pt>
                <c:pt idx="59607">
                  <c:v>42215.080104643384</c:v>
                </c:pt>
                <c:pt idx="59608">
                  <c:v>42215.080104644301</c:v>
                </c:pt>
                <c:pt idx="59609">
                  <c:v>42215.080104656285</c:v>
                </c:pt>
                <c:pt idx="59610">
                  <c:v>42215.080104656598</c:v>
                </c:pt>
                <c:pt idx="59611">
                  <c:v>42215.080104676097</c:v>
                </c:pt>
                <c:pt idx="59612">
                  <c:v>42215.080104703185</c:v>
                </c:pt>
                <c:pt idx="59613">
                  <c:v>42215.080104708002</c:v>
                </c:pt>
                <c:pt idx="59614">
                  <c:v>42215.080104786684</c:v>
                </c:pt>
                <c:pt idx="59615">
                  <c:v>42215.080104811263</c:v>
                </c:pt>
                <c:pt idx="59616">
                  <c:v>42215.0801048473</c:v>
                </c:pt>
                <c:pt idx="59617">
                  <c:v>42215.080104875684</c:v>
                </c:pt>
                <c:pt idx="59618">
                  <c:v>42215.080104888402</c:v>
                </c:pt>
                <c:pt idx="59619">
                  <c:v>42215.080104908098</c:v>
                </c:pt>
                <c:pt idx="59620">
                  <c:v>42215.080104930501</c:v>
                </c:pt>
                <c:pt idx="59621">
                  <c:v>42215.080104945402</c:v>
                </c:pt>
                <c:pt idx="59622">
                  <c:v>42215.080104953675</c:v>
                </c:pt>
                <c:pt idx="59623">
                  <c:v>42215.080104961075</c:v>
                </c:pt>
                <c:pt idx="59624">
                  <c:v>42215.080104989276</c:v>
                </c:pt>
                <c:pt idx="59625">
                  <c:v>42215.080105043598</c:v>
                </c:pt>
                <c:pt idx="59626">
                  <c:v>42215.080105086003</c:v>
                </c:pt>
                <c:pt idx="59627">
                  <c:v>42215.0801051128</c:v>
                </c:pt>
                <c:pt idx="59628">
                  <c:v>42215.080105120003</c:v>
                </c:pt>
                <c:pt idx="59629">
                  <c:v>42215.080105139903</c:v>
                </c:pt>
                <c:pt idx="59630">
                  <c:v>42215.080105164001</c:v>
                </c:pt>
                <c:pt idx="59631">
                  <c:v>42215.080105212503</c:v>
                </c:pt>
                <c:pt idx="59632">
                  <c:v>42215.080105220397</c:v>
                </c:pt>
                <c:pt idx="59633">
                  <c:v>42215.080105224697</c:v>
                </c:pt>
                <c:pt idx="59634">
                  <c:v>42215.080105275701</c:v>
                </c:pt>
                <c:pt idx="59635">
                  <c:v>42215.080105285684</c:v>
                </c:pt>
                <c:pt idx="59636">
                  <c:v>42215.080105335503</c:v>
                </c:pt>
                <c:pt idx="59637">
                  <c:v>42215.080105351</c:v>
                </c:pt>
                <c:pt idx="59638">
                  <c:v>42215.080105364599</c:v>
                </c:pt>
                <c:pt idx="59639">
                  <c:v>42215.080105371802</c:v>
                </c:pt>
                <c:pt idx="59640">
                  <c:v>42215.080105407411</c:v>
                </c:pt>
                <c:pt idx="59641">
                  <c:v>42215.080105420297</c:v>
                </c:pt>
                <c:pt idx="59642">
                  <c:v>42215.080105507594</c:v>
                </c:pt>
                <c:pt idx="59643">
                  <c:v>42215.080105510664</c:v>
                </c:pt>
                <c:pt idx="59644">
                  <c:v>42215.080105517263</c:v>
                </c:pt>
                <c:pt idx="59645">
                  <c:v>42215.080105538902</c:v>
                </c:pt>
                <c:pt idx="59646">
                  <c:v>42215.080105570196</c:v>
                </c:pt>
                <c:pt idx="59647">
                  <c:v>42215.080105572903</c:v>
                </c:pt>
                <c:pt idx="59648">
                  <c:v>42215.080105582594</c:v>
                </c:pt>
                <c:pt idx="59649">
                  <c:v>42215.080105603476</c:v>
                </c:pt>
                <c:pt idx="59650">
                  <c:v>42215.080105629684</c:v>
                </c:pt>
                <c:pt idx="59651">
                  <c:v>42215.080105649497</c:v>
                </c:pt>
                <c:pt idx="59652">
                  <c:v>42215.0801057395</c:v>
                </c:pt>
                <c:pt idx="59653">
                  <c:v>42215.080105791676</c:v>
                </c:pt>
                <c:pt idx="59654">
                  <c:v>42215.080105799498</c:v>
                </c:pt>
                <c:pt idx="59655">
                  <c:v>42215.080105801673</c:v>
                </c:pt>
                <c:pt idx="59656">
                  <c:v>42215.080105803776</c:v>
                </c:pt>
                <c:pt idx="59657">
                  <c:v>42215.080105814195</c:v>
                </c:pt>
                <c:pt idx="59658">
                  <c:v>42215.080105835674</c:v>
                </c:pt>
                <c:pt idx="59659">
                  <c:v>42215.080105859903</c:v>
                </c:pt>
                <c:pt idx="59660">
                  <c:v>42215.080105864785</c:v>
                </c:pt>
                <c:pt idx="59661">
                  <c:v>42215.0801059519</c:v>
                </c:pt>
                <c:pt idx="59662">
                  <c:v>42215.080105971196</c:v>
                </c:pt>
                <c:pt idx="59663">
                  <c:v>42215.080106008929</c:v>
                </c:pt>
                <c:pt idx="59664">
                  <c:v>42215.0801060331</c:v>
                </c:pt>
                <c:pt idx="59665">
                  <c:v>42215.080106045702</c:v>
                </c:pt>
                <c:pt idx="59666">
                  <c:v>42215.080106067595</c:v>
                </c:pt>
                <c:pt idx="59667">
                  <c:v>42215.080106089401</c:v>
                </c:pt>
                <c:pt idx="59668">
                  <c:v>42215.0801061042</c:v>
                </c:pt>
                <c:pt idx="59669">
                  <c:v>42215.080106115274</c:v>
                </c:pt>
                <c:pt idx="59670">
                  <c:v>42215.080106120098</c:v>
                </c:pt>
                <c:pt idx="59671">
                  <c:v>42215.08010614683</c:v>
                </c:pt>
                <c:pt idx="59672">
                  <c:v>42215.080106203102</c:v>
                </c:pt>
                <c:pt idx="59673">
                  <c:v>42215.080106235</c:v>
                </c:pt>
                <c:pt idx="59674">
                  <c:v>42215.080106264497</c:v>
                </c:pt>
                <c:pt idx="59675">
                  <c:v>42215.080106277099</c:v>
                </c:pt>
                <c:pt idx="59676">
                  <c:v>42215.080106299531</c:v>
                </c:pt>
                <c:pt idx="59677">
                  <c:v>42215.080106320303</c:v>
                </c:pt>
                <c:pt idx="59678">
                  <c:v>42215.080106371897</c:v>
                </c:pt>
                <c:pt idx="59679">
                  <c:v>42215.080106381276</c:v>
                </c:pt>
                <c:pt idx="59680">
                  <c:v>42215.080106384099</c:v>
                </c:pt>
                <c:pt idx="59681">
                  <c:v>42215.080106435111</c:v>
                </c:pt>
                <c:pt idx="59682">
                  <c:v>42215.080106442139</c:v>
                </c:pt>
                <c:pt idx="59683">
                  <c:v>42215.080106496149</c:v>
                </c:pt>
                <c:pt idx="59684">
                  <c:v>42215.080106508402</c:v>
                </c:pt>
                <c:pt idx="59685">
                  <c:v>42215.080106523084</c:v>
                </c:pt>
                <c:pt idx="59686">
                  <c:v>42215.080106531372</c:v>
                </c:pt>
                <c:pt idx="59687">
                  <c:v>42215.080106569374</c:v>
                </c:pt>
                <c:pt idx="59688">
                  <c:v>42215.080106583264</c:v>
                </c:pt>
                <c:pt idx="59689">
                  <c:v>42215.080106666901</c:v>
                </c:pt>
                <c:pt idx="59690">
                  <c:v>42215.080106669775</c:v>
                </c:pt>
                <c:pt idx="59691">
                  <c:v>42215.080106672503</c:v>
                </c:pt>
                <c:pt idx="59692">
                  <c:v>42215.080106696601</c:v>
                </c:pt>
                <c:pt idx="59693">
                  <c:v>42215.080106727502</c:v>
                </c:pt>
                <c:pt idx="59694">
                  <c:v>42215.080106730195</c:v>
                </c:pt>
                <c:pt idx="59695">
                  <c:v>42215.080106740097</c:v>
                </c:pt>
                <c:pt idx="59696">
                  <c:v>42215.080106763184</c:v>
                </c:pt>
                <c:pt idx="59697">
                  <c:v>42215.080106785274</c:v>
                </c:pt>
                <c:pt idx="59698">
                  <c:v>42215.080106816684</c:v>
                </c:pt>
                <c:pt idx="59699">
                  <c:v>42215.080106898829</c:v>
                </c:pt>
                <c:pt idx="59700">
                  <c:v>42215.08010694883</c:v>
                </c:pt>
                <c:pt idx="59701">
                  <c:v>42215.080106954003</c:v>
                </c:pt>
                <c:pt idx="59702">
                  <c:v>42215.080106959002</c:v>
                </c:pt>
                <c:pt idx="59703">
                  <c:v>42215.080106964684</c:v>
                </c:pt>
                <c:pt idx="59704">
                  <c:v>42215.080106971502</c:v>
                </c:pt>
                <c:pt idx="59705">
                  <c:v>42215.080106995098</c:v>
                </c:pt>
                <c:pt idx="59706">
                  <c:v>42215.080107020403</c:v>
                </c:pt>
                <c:pt idx="59707">
                  <c:v>42215.080107022499</c:v>
                </c:pt>
                <c:pt idx="59708">
                  <c:v>42215.080107121001</c:v>
                </c:pt>
                <c:pt idx="59709">
                  <c:v>42215.0801071311</c:v>
                </c:pt>
                <c:pt idx="59710">
                  <c:v>42215.08010717413</c:v>
                </c:pt>
                <c:pt idx="59711">
                  <c:v>42215.080107190603</c:v>
                </c:pt>
                <c:pt idx="59712">
                  <c:v>42215.080107203103</c:v>
                </c:pt>
                <c:pt idx="59713">
                  <c:v>42215.080107227201</c:v>
                </c:pt>
                <c:pt idx="59714">
                  <c:v>42215.080107247297</c:v>
                </c:pt>
                <c:pt idx="59715">
                  <c:v>42215.080107251684</c:v>
                </c:pt>
                <c:pt idx="59716">
                  <c:v>42215.080107270602</c:v>
                </c:pt>
                <c:pt idx="59717">
                  <c:v>42215.080107275397</c:v>
                </c:pt>
                <c:pt idx="59718">
                  <c:v>42215.080107303897</c:v>
                </c:pt>
                <c:pt idx="59719">
                  <c:v>42215.080107362999</c:v>
                </c:pt>
                <c:pt idx="59720">
                  <c:v>42215.080107392212</c:v>
                </c:pt>
                <c:pt idx="59721">
                  <c:v>42215.080107422211</c:v>
                </c:pt>
                <c:pt idx="59722">
                  <c:v>42215.080107434602</c:v>
                </c:pt>
                <c:pt idx="59723">
                  <c:v>42215.080107458947</c:v>
                </c:pt>
                <c:pt idx="59724">
                  <c:v>42215.080107479829</c:v>
                </c:pt>
                <c:pt idx="59725">
                  <c:v>42215.0801075278</c:v>
                </c:pt>
                <c:pt idx="59726">
                  <c:v>42215.080107535585</c:v>
                </c:pt>
                <c:pt idx="59727">
                  <c:v>42215.080107540001</c:v>
                </c:pt>
                <c:pt idx="59728">
                  <c:v>42215.080107595102</c:v>
                </c:pt>
                <c:pt idx="59729">
                  <c:v>42215.080107601585</c:v>
                </c:pt>
                <c:pt idx="59730">
                  <c:v>42215.080107653674</c:v>
                </c:pt>
                <c:pt idx="59731">
                  <c:v>42215.080107666101</c:v>
                </c:pt>
                <c:pt idx="59732">
                  <c:v>42215.080107675902</c:v>
                </c:pt>
                <c:pt idx="59733">
                  <c:v>42215.080107690701</c:v>
                </c:pt>
                <c:pt idx="59734">
                  <c:v>42215.0801077168</c:v>
                </c:pt>
                <c:pt idx="59735">
                  <c:v>42215.080107731585</c:v>
                </c:pt>
                <c:pt idx="59736">
                  <c:v>42215.080107822898</c:v>
                </c:pt>
                <c:pt idx="59737">
                  <c:v>42215.080107827001</c:v>
                </c:pt>
                <c:pt idx="59738">
                  <c:v>42215.0801078351</c:v>
                </c:pt>
                <c:pt idx="59739">
                  <c:v>42215.080107853784</c:v>
                </c:pt>
                <c:pt idx="59740">
                  <c:v>42215.080107884598</c:v>
                </c:pt>
                <c:pt idx="59741">
                  <c:v>42215.080107887276</c:v>
                </c:pt>
                <c:pt idx="59742">
                  <c:v>42215.080107897797</c:v>
                </c:pt>
                <c:pt idx="59743">
                  <c:v>42215.080107922702</c:v>
                </c:pt>
                <c:pt idx="59744">
                  <c:v>42215.080107944399</c:v>
                </c:pt>
                <c:pt idx="59745">
                  <c:v>42215.080107982103</c:v>
                </c:pt>
                <c:pt idx="59746">
                  <c:v>42215.080108059097</c:v>
                </c:pt>
                <c:pt idx="59747">
                  <c:v>42215.080108105998</c:v>
                </c:pt>
                <c:pt idx="59748">
                  <c:v>42215.080108113085</c:v>
                </c:pt>
                <c:pt idx="59749">
                  <c:v>42215.080108113776</c:v>
                </c:pt>
                <c:pt idx="59750">
                  <c:v>42215.0801081182</c:v>
                </c:pt>
                <c:pt idx="59751">
                  <c:v>42215.080108128939</c:v>
                </c:pt>
                <c:pt idx="59752">
                  <c:v>42215.080108154529</c:v>
                </c:pt>
                <c:pt idx="59753">
                  <c:v>42215.080108177397</c:v>
                </c:pt>
                <c:pt idx="59754">
                  <c:v>42215.080108179602</c:v>
                </c:pt>
                <c:pt idx="59755">
                  <c:v>42215.080108263784</c:v>
                </c:pt>
                <c:pt idx="59756">
                  <c:v>42215.080108290938</c:v>
                </c:pt>
                <c:pt idx="59757">
                  <c:v>42215.080108324299</c:v>
                </c:pt>
                <c:pt idx="59758">
                  <c:v>42215.080108348149</c:v>
                </c:pt>
                <c:pt idx="59759">
                  <c:v>42215.080108360497</c:v>
                </c:pt>
                <c:pt idx="59760">
                  <c:v>42215.080108386697</c:v>
                </c:pt>
                <c:pt idx="59761">
                  <c:v>42215.080108405098</c:v>
                </c:pt>
                <c:pt idx="59762">
                  <c:v>42215.080108409398</c:v>
                </c:pt>
                <c:pt idx="59763">
                  <c:v>42215.08010842833</c:v>
                </c:pt>
                <c:pt idx="59764">
                  <c:v>42215.080108433001</c:v>
                </c:pt>
                <c:pt idx="59765">
                  <c:v>42215.080108461196</c:v>
                </c:pt>
                <c:pt idx="59766">
                  <c:v>42215.0801085231</c:v>
                </c:pt>
                <c:pt idx="59767">
                  <c:v>42215.080108550501</c:v>
                </c:pt>
                <c:pt idx="59768">
                  <c:v>42215.080108575901</c:v>
                </c:pt>
                <c:pt idx="59769">
                  <c:v>42215.080108592098</c:v>
                </c:pt>
                <c:pt idx="59770">
                  <c:v>42215.080108618597</c:v>
                </c:pt>
                <c:pt idx="59771">
                  <c:v>42215.080108636903</c:v>
                </c:pt>
                <c:pt idx="59772">
                  <c:v>42215.080108684997</c:v>
                </c:pt>
                <c:pt idx="59773">
                  <c:v>42215.080108694303</c:v>
                </c:pt>
                <c:pt idx="59774">
                  <c:v>42215.080108702685</c:v>
                </c:pt>
                <c:pt idx="59775">
                  <c:v>42215.080108755195</c:v>
                </c:pt>
                <c:pt idx="59776">
                  <c:v>42215.0801087574</c:v>
                </c:pt>
                <c:pt idx="59777">
                  <c:v>42215.080108807684</c:v>
                </c:pt>
                <c:pt idx="59778">
                  <c:v>42215.0801088234</c:v>
                </c:pt>
                <c:pt idx="59779">
                  <c:v>42215.0801088476</c:v>
                </c:pt>
                <c:pt idx="59780">
                  <c:v>42215.080108850503</c:v>
                </c:pt>
                <c:pt idx="59781">
                  <c:v>42215.080108891001</c:v>
                </c:pt>
                <c:pt idx="59782">
                  <c:v>42215.080108903196</c:v>
                </c:pt>
                <c:pt idx="59783">
                  <c:v>42215.080108979797</c:v>
                </c:pt>
                <c:pt idx="59784">
                  <c:v>42215.080108987284</c:v>
                </c:pt>
                <c:pt idx="59785">
                  <c:v>42215.080109000599</c:v>
                </c:pt>
                <c:pt idx="59786">
                  <c:v>42215.0801090034</c:v>
                </c:pt>
                <c:pt idx="59787">
                  <c:v>42215.080109042297</c:v>
                </c:pt>
                <c:pt idx="59788">
                  <c:v>42215.080109045011</c:v>
                </c:pt>
                <c:pt idx="59789">
                  <c:v>42215.080109055401</c:v>
                </c:pt>
                <c:pt idx="59790">
                  <c:v>42215.080109082497</c:v>
                </c:pt>
                <c:pt idx="59791">
                  <c:v>42215.080109100898</c:v>
                </c:pt>
                <c:pt idx="59792">
                  <c:v>42215.080109125811</c:v>
                </c:pt>
                <c:pt idx="59793">
                  <c:v>42215.0801092193</c:v>
                </c:pt>
                <c:pt idx="59794">
                  <c:v>42215.080109264098</c:v>
                </c:pt>
                <c:pt idx="59795">
                  <c:v>42215.0801092693</c:v>
                </c:pt>
                <c:pt idx="59796">
                  <c:v>42215.080109273797</c:v>
                </c:pt>
                <c:pt idx="59797">
                  <c:v>42215.08010927654</c:v>
                </c:pt>
                <c:pt idx="59798">
                  <c:v>42215.080109286529</c:v>
                </c:pt>
                <c:pt idx="59799">
                  <c:v>42215.080109314702</c:v>
                </c:pt>
                <c:pt idx="59800">
                  <c:v>42215.080109331902</c:v>
                </c:pt>
                <c:pt idx="59801">
                  <c:v>42215.080109340612</c:v>
                </c:pt>
                <c:pt idx="59802">
                  <c:v>42215.080109417599</c:v>
                </c:pt>
                <c:pt idx="59803">
                  <c:v>42215.080109451199</c:v>
                </c:pt>
                <c:pt idx="59804">
                  <c:v>42215.08010947844</c:v>
                </c:pt>
                <c:pt idx="59805">
                  <c:v>42215.080109505194</c:v>
                </c:pt>
                <c:pt idx="59806">
                  <c:v>42215.080109517774</c:v>
                </c:pt>
                <c:pt idx="59807">
                  <c:v>42215.080109546703</c:v>
                </c:pt>
                <c:pt idx="59808">
                  <c:v>42215.080109562776</c:v>
                </c:pt>
                <c:pt idx="59809">
                  <c:v>42215.080109565475</c:v>
                </c:pt>
                <c:pt idx="59810">
                  <c:v>42215.0801095844</c:v>
                </c:pt>
                <c:pt idx="59811">
                  <c:v>42215.0801095891</c:v>
                </c:pt>
                <c:pt idx="59812">
                  <c:v>42215.080109624898</c:v>
                </c:pt>
                <c:pt idx="59813">
                  <c:v>42215.080109683186</c:v>
                </c:pt>
                <c:pt idx="59814">
                  <c:v>42215.080109711584</c:v>
                </c:pt>
                <c:pt idx="59815">
                  <c:v>42215.080109740396</c:v>
                </c:pt>
                <c:pt idx="59816">
                  <c:v>42215.080109749397</c:v>
                </c:pt>
                <c:pt idx="59817">
                  <c:v>42215.08010977893</c:v>
                </c:pt>
                <c:pt idx="59818">
                  <c:v>42215.080109793998</c:v>
                </c:pt>
                <c:pt idx="59819">
                  <c:v>42215.0801098417</c:v>
                </c:pt>
                <c:pt idx="59820">
                  <c:v>42215.080109847098</c:v>
                </c:pt>
                <c:pt idx="59821">
                  <c:v>42215.080109856797</c:v>
                </c:pt>
                <c:pt idx="59822">
                  <c:v>42215.080109914685</c:v>
                </c:pt>
                <c:pt idx="59823">
                  <c:v>42215.080109915194</c:v>
                </c:pt>
                <c:pt idx="59824">
                  <c:v>42215.080109964903</c:v>
                </c:pt>
                <c:pt idx="59825">
                  <c:v>42215.080109980801</c:v>
                </c:pt>
                <c:pt idx="59826">
                  <c:v>42215.0801100108</c:v>
                </c:pt>
                <c:pt idx="59827">
                  <c:v>42215.080110013194</c:v>
                </c:pt>
                <c:pt idx="59828">
                  <c:v>42215.080110051502</c:v>
                </c:pt>
                <c:pt idx="59829">
                  <c:v>42215.080110059796</c:v>
                </c:pt>
                <c:pt idx="59830">
                  <c:v>42215.080110139199</c:v>
                </c:pt>
                <c:pt idx="59831">
                  <c:v>42215.080110143499</c:v>
                </c:pt>
                <c:pt idx="59832">
                  <c:v>42215.080110147203</c:v>
                </c:pt>
                <c:pt idx="59833">
                  <c:v>42215.080110167401</c:v>
                </c:pt>
                <c:pt idx="59834">
                  <c:v>42215.080110196213</c:v>
                </c:pt>
                <c:pt idx="59835">
                  <c:v>42215.080110198949</c:v>
                </c:pt>
                <c:pt idx="59836">
                  <c:v>42215.080110212199</c:v>
                </c:pt>
                <c:pt idx="59837">
                  <c:v>42215.080110243012</c:v>
                </c:pt>
                <c:pt idx="59838">
                  <c:v>42215.080110257797</c:v>
                </c:pt>
                <c:pt idx="59839">
                  <c:v>42215.08011028653</c:v>
                </c:pt>
                <c:pt idx="59840">
                  <c:v>42215.080110379298</c:v>
                </c:pt>
                <c:pt idx="59841">
                  <c:v>42215.080110420698</c:v>
                </c:pt>
                <c:pt idx="59842">
                  <c:v>42215.080110428549</c:v>
                </c:pt>
                <c:pt idx="59843">
                  <c:v>42215.080110431103</c:v>
                </c:pt>
                <c:pt idx="59844">
                  <c:v>42215.080110432929</c:v>
                </c:pt>
                <c:pt idx="59845">
                  <c:v>42215.080110444949</c:v>
                </c:pt>
                <c:pt idx="59846">
                  <c:v>42215.080110475013</c:v>
                </c:pt>
                <c:pt idx="59847">
                  <c:v>42215.08011049233</c:v>
                </c:pt>
                <c:pt idx="59848">
                  <c:v>42215.080110494549</c:v>
                </c:pt>
                <c:pt idx="59849">
                  <c:v>42215.080110571384</c:v>
                </c:pt>
                <c:pt idx="59850">
                  <c:v>42215.080110611263</c:v>
                </c:pt>
                <c:pt idx="59851">
                  <c:v>42215.080110627197</c:v>
                </c:pt>
                <c:pt idx="59852">
                  <c:v>42215.0801106625</c:v>
                </c:pt>
                <c:pt idx="59853">
                  <c:v>42215.080110675401</c:v>
                </c:pt>
                <c:pt idx="59854">
                  <c:v>42215.080110707</c:v>
                </c:pt>
                <c:pt idx="59855">
                  <c:v>42215.080110716401</c:v>
                </c:pt>
                <c:pt idx="59856">
                  <c:v>42215.080110733885</c:v>
                </c:pt>
                <c:pt idx="59857">
                  <c:v>42215.080110736701</c:v>
                </c:pt>
                <c:pt idx="59858">
                  <c:v>42215.080110745097</c:v>
                </c:pt>
                <c:pt idx="59859">
                  <c:v>42215.0801107757</c:v>
                </c:pt>
                <c:pt idx="59860">
                  <c:v>42215.080110843403</c:v>
                </c:pt>
                <c:pt idx="59861">
                  <c:v>42215.080110877003</c:v>
                </c:pt>
                <c:pt idx="59862">
                  <c:v>42215.080110894029</c:v>
                </c:pt>
                <c:pt idx="59863">
                  <c:v>42215.080110906798</c:v>
                </c:pt>
                <c:pt idx="59864">
                  <c:v>42215.080110938899</c:v>
                </c:pt>
                <c:pt idx="59865">
                  <c:v>42215.080110949799</c:v>
                </c:pt>
                <c:pt idx="59866">
                  <c:v>42215.08011099873</c:v>
                </c:pt>
                <c:pt idx="59867">
                  <c:v>42215.080111003903</c:v>
                </c:pt>
                <c:pt idx="59868">
                  <c:v>42215.080111023301</c:v>
                </c:pt>
                <c:pt idx="59869">
                  <c:v>42215.08011107293</c:v>
                </c:pt>
                <c:pt idx="59870">
                  <c:v>42215.0801110752</c:v>
                </c:pt>
                <c:pt idx="59871">
                  <c:v>42215.080111125397</c:v>
                </c:pt>
                <c:pt idx="59872">
                  <c:v>42215.080111138297</c:v>
                </c:pt>
                <c:pt idx="59873">
                  <c:v>42215.080111151685</c:v>
                </c:pt>
                <c:pt idx="59874">
                  <c:v>42215.080111171002</c:v>
                </c:pt>
                <c:pt idx="59875">
                  <c:v>42215.080111198047</c:v>
                </c:pt>
                <c:pt idx="59876">
                  <c:v>42215.080111210002</c:v>
                </c:pt>
                <c:pt idx="59877">
                  <c:v>42215.080111294228</c:v>
                </c:pt>
                <c:pt idx="59878">
                  <c:v>42215.08011130643</c:v>
                </c:pt>
                <c:pt idx="59879">
                  <c:v>42215.080111307398</c:v>
                </c:pt>
                <c:pt idx="59880">
                  <c:v>42215.080111325202</c:v>
                </c:pt>
                <c:pt idx="59881">
                  <c:v>42215.080111353498</c:v>
                </c:pt>
                <c:pt idx="59882">
                  <c:v>42215.080111356212</c:v>
                </c:pt>
                <c:pt idx="59883">
                  <c:v>42215.080111369498</c:v>
                </c:pt>
                <c:pt idx="59884">
                  <c:v>42215.080111402829</c:v>
                </c:pt>
                <c:pt idx="59885">
                  <c:v>42215.080111414929</c:v>
                </c:pt>
                <c:pt idx="59886">
                  <c:v>42215.080111442228</c:v>
                </c:pt>
                <c:pt idx="59887">
                  <c:v>42215.080111539275</c:v>
                </c:pt>
                <c:pt idx="59888">
                  <c:v>42215.080111578129</c:v>
                </c:pt>
                <c:pt idx="59889">
                  <c:v>42215.080111586103</c:v>
                </c:pt>
                <c:pt idx="59890">
                  <c:v>42215.080111588701</c:v>
                </c:pt>
                <c:pt idx="59891">
                  <c:v>42215.080111592397</c:v>
                </c:pt>
                <c:pt idx="59892">
                  <c:v>42215.080111601594</c:v>
                </c:pt>
                <c:pt idx="59893">
                  <c:v>42215.080111634801</c:v>
                </c:pt>
                <c:pt idx="59894">
                  <c:v>42215.080111647898</c:v>
                </c:pt>
                <c:pt idx="59895">
                  <c:v>42215.080111652802</c:v>
                </c:pt>
                <c:pt idx="59896">
                  <c:v>42215.080111749012</c:v>
                </c:pt>
                <c:pt idx="59897">
                  <c:v>42215.080111771284</c:v>
                </c:pt>
                <c:pt idx="59898">
                  <c:v>42215.080111803101</c:v>
                </c:pt>
                <c:pt idx="59899">
                  <c:v>42215.080111816598</c:v>
                </c:pt>
                <c:pt idx="59900">
                  <c:v>42215.0801118327</c:v>
                </c:pt>
                <c:pt idx="59901">
                  <c:v>42215.080111866802</c:v>
                </c:pt>
                <c:pt idx="59902">
                  <c:v>42215.080111873402</c:v>
                </c:pt>
                <c:pt idx="59903">
                  <c:v>42215.080111891002</c:v>
                </c:pt>
                <c:pt idx="59904">
                  <c:v>42215.080111893702</c:v>
                </c:pt>
                <c:pt idx="59905">
                  <c:v>42215.080111896539</c:v>
                </c:pt>
                <c:pt idx="59906">
                  <c:v>42215.080111932999</c:v>
                </c:pt>
                <c:pt idx="59907">
                  <c:v>42215.080112003197</c:v>
                </c:pt>
                <c:pt idx="59908">
                  <c:v>42215.080112023803</c:v>
                </c:pt>
                <c:pt idx="59909">
                  <c:v>42215.080112051284</c:v>
                </c:pt>
                <c:pt idx="59910">
                  <c:v>42215.080112064097</c:v>
                </c:pt>
                <c:pt idx="59911">
                  <c:v>42215.080112099029</c:v>
                </c:pt>
                <c:pt idx="59912">
                  <c:v>42215.0801121076</c:v>
                </c:pt>
                <c:pt idx="59913">
                  <c:v>42215.080112157601</c:v>
                </c:pt>
                <c:pt idx="59914">
                  <c:v>42215.0801121654</c:v>
                </c:pt>
                <c:pt idx="59915">
                  <c:v>42215.080112169802</c:v>
                </c:pt>
                <c:pt idx="59916">
                  <c:v>42215.080112229829</c:v>
                </c:pt>
                <c:pt idx="59917">
                  <c:v>42215.080112234929</c:v>
                </c:pt>
                <c:pt idx="59918">
                  <c:v>42215.080112282703</c:v>
                </c:pt>
                <c:pt idx="59919">
                  <c:v>42215.080112295538</c:v>
                </c:pt>
                <c:pt idx="59920">
                  <c:v>42215.080112311502</c:v>
                </c:pt>
                <c:pt idx="59921">
                  <c:v>42215.080112331103</c:v>
                </c:pt>
                <c:pt idx="59922">
                  <c:v>42215.080112355703</c:v>
                </c:pt>
                <c:pt idx="59923">
                  <c:v>42215.080112367199</c:v>
                </c:pt>
                <c:pt idx="59924">
                  <c:v>42215.080112455398</c:v>
                </c:pt>
                <c:pt idx="59925">
                  <c:v>42215.080112458141</c:v>
                </c:pt>
                <c:pt idx="59926">
                  <c:v>42215.080112467003</c:v>
                </c:pt>
                <c:pt idx="59927">
                  <c:v>42215.080112481999</c:v>
                </c:pt>
                <c:pt idx="59928">
                  <c:v>42215.080112514275</c:v>
                </c:pt>
                <c:pt idx="59929">
                  <c:v>42215.080112516996</c:v>
                </c:pt>
                <c:pt idx="59930">
                  <c:v>42215.080112526899</c:v>
                </c:pt>
                <c:pt idx="59931">
                  <c:v>42215.0801125629</c:v>
                </c:pt>
                <c:pt idx="59932">
                  <c:v>42215.080112574011</c:v>
                </c:pt>
                <c:pt idx="59933">
                  <c:v>42215.080112611075</c:v>
                </c:pt>
                <c:pt idx="59934">
                  <c:v>42215.080112699099</c:v>
                </c:pt>
                <c:pt idx="59935">
                  <c:v>42215.080112734999</c:v>
                </c:pt>
                <c:pt idx="59936">
                  <c:v>42215.080112740201</c:v>
                </c:pt>
                <c:pt idx="59937">
                  <c:v>42215.080112742529</c:v>
                </c:pt>
                <c:pt idx="59938">
                  <c:v>42215.080112757998</c:v>
                </c:pt>
                <c:pt idx="59939">
                  <c:v>42215.080112758602</c:v>
                </c:pt>
                <c:pt idx="59940">
                  <c:v>42215.080112794931</c:v>
                </c:pt>
                <c:pt idx="59941">
                  <c:v>42215.080112803502</c:v>
                </c:pt>
                <c:pt idx="59942">
                  <c:v>42215.080112808399</c:v>
                </c:pt>
                <c:pt idx="59943">
                  <c:v>42215.080112905503</c:v>
                </c:pt>
                <c:pt idx="59944">
                  <c:v>42215.080112931384</c:v>
                </c:pt>
                <c:pt idx="59945">
                  <c:v>42215.08011296</c:v>
                </c:pt>
                <c:pt idx="59946">
                  <c:v>42215.080112977303</c:v>
                </c:pt>
                <c:pt idx="59947">
                  <c:v>42215.080112989897</c:v>
                </c:pt>
                <c:pt idx="59948">
                  <c:v>42215.08011302683</c:v>
                </c:pt>
                <c:pt idx="59949">
                  <c:v>42215.080113031901</c:v>
                </c:pt>
                <c:pt idx="59950">
                  <c:v>42215.080113043798</c:v>
                </c:pt>
                <c:pt idx="59951">
                  <c:v>42215.0801130576</c:v>
                </c:pt>
                <c:pt idx="59952">
                  <c:v>42215.080113062402</c:v>
                </c:pt>
                <c:pt idx="59953">
                  <c:v>42215.080113090211</c:v>
                </c:pt>
                <c:pt idx="59954">
                  <c:v>42215.0801131634</c:v>
                </c:pt>
                <c:pt idx="59955">
                  <c:v>42215.080113180098</c:v>
                </c:pt>
                <c:pt idx="59956">
                  <c:v>42215.0801132052</c:v>
                </c:pt>
                <c:pt idx="59957">
                  <c:v>42215.080113221396</c:v>
                </c:pt>
                <c:pt idx="59958">
                  <c:v>42215.080113259013</c:v>
                </c:pt>
                <c:pt idx="59959">
                  <c:v>42215.080113265401</c:v>
                </c:pt>
                <c:pt idx="59960">
                  <c:v>42215.080113314201</c:v>
                </c:pt>
                <c:pt idx="59961">
                  <c:v>42215.080113319411</c:v>
                </c:pt>
                <c:pt idx="59962">
                  <c:v>42215.080113326439</c:v>
                </c:pt>
                <c:pt idx="59963">
                  <c:v>42215.080113387012</c:v>
                </c:pt>
                <c:pt idx="59964">
                  <c:v>42215.08011339543</c:v>
                </c:pt>
                <c:pt idx="59965">
                  <c:v>42215.080113440228</c:v>
                </c:pt>
                <c:pt idx="59966">
                  <c:v>42215.080113453201</c:v>
                </c:pt>
                <c:pt idx="59967">
                  <c:v>42215.080113463999</c:v>
                </c:pt>
                <c:pt idx="59968">
                  <c:v>42215.080113491029</c:v>
                </c:pt>
                <c:pt idx="59969">
                  <c:v>42215.080113504897</c:v>
                </c:pt>
                <c:pt idx="59970">
                  <c:v>42215.080113521275</c:v>
                </c:pt>
                <c:pt idx="59971">
                  <c:v>42215.080113608703</c:v>
                </c:pt>
                <c:pt idx="59972">
                  <c:v>42215.080113626798</c:v>
                </c:pt>
                <c:pt idx="59973">
                  <c:v>42215.0801136273</c:v>
                </c:pt>
                <c:pt idx="59974">
                  <c:v>42215.0801136351</c:v>
                </c:pt>
                <c:pt idx="59975">
                  <c:v>42215.080113671604</c:v>
                </c:pt>
                <c:pt idx="59976">
                  <c:v>42215.080113674398</c:v>
                </c:pt>
                <c:pt idx="59977">
                  <c:v>42215.080113684802</c:v>
                </c:pt>
                <c:pt idx="59978">
                  <c:v>42215.080113723197</c:v>
                </c:pt>
                <c:pt idx="59979">
                  <c:v>42215.080113728829</c:v>
                </c:pt>
                <c:pt idx="59980">
                  <c:v>42215.080113769276</c:v>
                </c:pt>
                <c:pt idx="59981">
                  <c:v>42215.080113859498</c:v>
                </c:pt>
                <c:pt idx="59982">
                  <c:v>42215.080113892698</c:v>
                </c:pt>
                <c:pt idx="59983">
                  <c:v>42215.08011389793</c:v>
                </c:pt>
                <c:pt idx="59984">
                  <c:v>42215.080113903401</c:v>
                </c:pt>
                <c:pt idx="59985">
                  <c:v>42215.080113905002</c:v>
                </c:pt>
                <c:pt idx="59986">
                  <c:v>42215.080113916403</c:v>
                </c:pt>
                <c:pt idx="59987">
                  <c:v>42215.080113955097</c:v>
                </c:pt>
                <c:pt idx="59988">
                  <c:v>42215.080113962496</c:v>
                </c:pt>
                <c:pt idx="59989">
                  <c:v>42215.0801139674</c:v>
                </c:pt>
                <c:pt idx="59990">
                  <c:v>42215.080114052398</c:v>
                </c:pt>
                <c:pt idx="59991">
                  <c:v>42215.080114091303</c:v>
                </c:pt>
                <c:pt idx="59992">
                  <c:v>42215.080114113684</c:v>
                </c:pt>
                <c:pt idx="59993">
                  <c:v>42215.080114134398</c:v>
                </c:pt>
                <c:pt idx="59994">
                  <c:v>42215.080114147539</c:v>
                </c:pt>
                <c:pt idx="59995">
                  <c:v>42215.080114187003</c:v>
                </c:pt>
                <c:pt idx="59996">
                  <c:v>42215.080114187898</c:v>
                </c:pt>
                <c:pt idx="59997">
                  <c:v>42215.080114197299</c:v>
                </c:pt>
                <c:pt idx="59998">
                  <c:v>42215.080114213801</c:v>
                </c:pt>
                <c:pt idx="59999">
                  <c:v>42215.080114220298</c:v>
                </c:pt>
                <c:pt idx="60000">
                  <c:v>42215.080114252603</c:v>
                </c:pt>
                <c:pt idx="60001">
                  <c:v>42215.080114323129</c:v>
                </c:pt>
                <c:pt idx="60002">
                  <c:v>42215.080114334603</c:v>
                </c:pt>
                <c:pt idx="60003">
                  <c:v>42215.080114367811</c:v>
                </c:pt>
                <c:pt idx="60004">
                  <c:v>42215.08011437895</c:v>
                </c:pt>
                <c:pt idx="60005">
                  <c:v>42215.080114418939</c:v>
                </c:pt>
                <c:pt idx="60006">
                  <c:v>42215.080114421929</c:v>
                </c:pt>
                <c:pt idx="60007">
                  <c:v>42215.08011447094</c:v>
                </c:pt>
                <c:pt idx="60008">
                  <c:v>42215.08011447615</c:v>
                </c:pt>
                <c:pt idx="60009">
                  <c:v>42215.080114487697</c:v>
                </c:pt>
                <c:pt idx="60010">
                  <c:v>42215.080114544202</c:v>
                </c:pt>
                <c:pt idx="60011">
                  <c:v>42215.080114555276</c:v>
                </c:pt>
                <c:pt idx="60012">
                  <c:v>42215.08011459413</c:v>
                </c:pt>
                <c:pt idx="60013">
                  <c:v>42215.080114610275</c:v>
                </c:pt>
                <c:pt idx="60014">
                  <c:v>42215.080114643497</c:v>
                </c:pt>
                <c:pt idx="60015">
                  <c:v>42215.080114650897</c:v>
                </c:pt>
                <c:pt idx="60016">
                  <c:v>42215.080114681594</c:v>
                </c:pt>
                <c:pt idx="60017">
                  <c:v>42215.0801146882</c:v>
                </c:pt>
                <c:pt idx="60018">
                  <c:v>42215.080114765675</c:v>
                </c:pt>
                <c:pt idx="60019">
                  <c:v>42215.080114786397</c:v>
                </c:pt>
                <c:pt idx="60020">
                  <c:v>42215.080114787284</c:v>
                </c:pt>
                <c:pt idx="60021">
                  <c:v>42215.080114789198</c:v>
                </c:pt>
                <c:pt idx="60022">
                  <c:v>42215.080114826203</c:v>
                </c:pt>
                <c:pt idx="60023">
                  <c:v>42215.080114829303</c:v>
                </c:pt>
                <c:pt idx="60024">
                  <c:v>42215.080114841803</c:v>
                </c:pt>
                <c:pt idx="60025">
                  <c:v>42215.080114882803</c:v>
                </c:pt>
                <c:pt idx="60026">
                  <c:v>42215.080114888398</c:v>
                </c:pt>
                <c:pt idx="60027">
                  <c:v>42215.0801149115</c:v>
                </c:pt>
                <c:pt idx="60028">
                  <c:v>42215.080115019402</c:v>
                </c:pt>
                <c:pt idx="60029">
                  <c:v>42215.080115050703</c:v>
                </c:pt>
                <c:pt idx="60030">
                  <c:v>42215.080115055898</c:v>
                </c:pt>
                <c:pt idx="60031">
                  <c:v>42215.080115057302</c:v>
                </c:pt>
                <c:pt idx="60032">
                  <c:v>42215.080115062898</c:v>
                </c:pt>
                <c:pt idx="60033">
                  <c:v>42215.080115073397</c:v>
                </c:pt>
                <c:pt idx="60034">
                  <c:v>42215.080115114899</c:v>
                </c:pt>
                <c:pt idx="60035">
                  <c:v>42215.080115120203</c:v>
                </c:pt>
                <c:pt idx="60036">
                  <c:v>42215.080115122299</c:v>
                </c:pt>
                <c:pt idx="60037">
                  <c:v>42215.08011520603</c:v>
                </c:pt>
                <c:pt idx="60038">
                  <c:v>42215.080115251403</c:v>
                </c:pt>
                <c:pt idx="60039">
                  <c:v>42215.080115267403</c:v>
                </c:pt>
                <c:pt idx="60040">
                  <c:v>42215.08011528854</c:v>
                </c:pt>
                <c:pt idx="60041">
                  <c:v>42215.08011530494</c:v>
                </c:pt>
                <c:pt idx="60042">
                  <c:v>42215.08011534674</c:v>
                </c:pt>
                <c:pt idx="60043">
                  <c:v>42215.080115348341</c:v>
                </c:pt>
                <c:pt idx="60044">
                  <c:v>42215.08011535494</c:v>
                </c:pt>
                <c:pt idx="60045">
                  <c:v>42215.080115371398</c:v>
                </c:pt>
                <c:pt idx="60046">
                  <c:v>42215.080115376149</c:v>
                </c:pt>
                <c:pt idx="60047">
                  <c:v>42215.080115405013</c:v>
                </c:pt>
                <c:pt idx="60048">
                  <c:v>42215.080115483499</c:v>
                </c:pt>
                <c:pt idx="60049">
                  <c:v>42215.080115504097</c:v>
                </c:pt>
                <c:pt idx="60050">
                  <c:v>42215.080115523502</c:v>
                </c:pt>
                <c:pt idx="60051">
                  <c:v>42215.080115536199</c:v>
                </c:pt>
                <c:pt idx="60052">
                  <c:v>42215.080115578698</c:v>
                </c:pt>
                <c:pt idx="60053">
                  <c:v>42215.08011557893</c:v>
                </c:pt>
                <c:pt idx="60054">
                  <c:v>42215.080115628698</c:v>
                </c:pt>
                <c:pt idx="60055">
                  <c:v>42215.0801156339</c:v>
                </c:pt>
                <c:pt idx="60056">
                  <c:v>42215.080115651195</c:v>
                </c:pt>
                <c:pt idx="60057">
                  <c:v>42215.080115700999</c:v>
                </c:pt>
                <c:pt idx="60058">
                  <c:v>42215.080115715384</c:v>
                </c:pt>
                <c:pt idx="60059">
                  <c:v>42215.080115754899</c:v>
                </c:pt>
                <c:pt idx="60060">
                  <c:v>42215.080115767902</c:v>
                </c:pt>
                <c:pt idx="60061">
                  <c:v>42215.080115783596</c:v>
                </c:pt>
                <c:pt idx="60062">
                  <c:v>42215.080115810684</c:v>
                </c:pt>
                <c:pt idx="60063">
                  <c:v>42215.080115828539</c:v>
                </c:pt>
                <c:pt idx="60064">
                  <c:v>42215.080115840698</c:v>
                </c:pt>
                <c:pt idx="60065">
                  <c:v>42215.080115923498</c:v>
                </c:pt>
                <c:pt idx="60066">
                  <c:v>42215.080115932898</c:v>
                </c:pt>
                <c:pt idx="60067">
                  <c:v>42215.080115947399</c:v>
                </c:pt>
                <c:pt idx="60068">
                  <c:v>42215.08011595453</c:v>
                </c:pt>
                <c:pt idx="60069">
                  <c:v>42215.080115983597</c:v>
                </c:pt>
                <c:pt idx="60070">
                  <c:v>42215.080115986602</c:v>
                </c:pt>
                <c:pt idx="60071">
                  <c:v>42215.08011599943</c:v>
                </c:pt>
                <c:pt idx="60072">
                  <c:v>42215.080116042613</c:v>
                </c:pt>
                <c:pt idx="60073">
                  <c:v>42215.080116043602</c:v>
                </c:pt>
                <c:pt idx="60074">
                  <c:v>42215.080116073303</c:v>
                </c:pt>
                <c:pt idx="60075">
                  <c:v>42215.080116179539</c:v>
                </c:pt>
                <c:pt idx="60076">
                  <c:v>42215.080116207529</c:v>
                </c:pt>
                <c:pt idx="60077">
                  <c:v>42215.08011621693</c:v>
                </c:pt>
                <c:pt idx="60078">
                  <c:v>42215.080116217803</c:v>
                </c:pt>
                <c:pt idx="60079">
                  <c:v>42215.0801162196</c:v>
                </c:pt>
                <c:pt idx="60080">
                  <c:v>42215.080116230798</c:v>
                </c:pt>
                <c:pt idx="60081">
                  <c:v>42215.080116274839</c:v>
                </c:pt>
                <c:pt idx="60082">
                  <c:v>42215.08011627815</c:v>
                </c:pt>
                <c:pt idx="60083">
                  <c:v>42215.080116284029</c:v>
                </c:pt>
                <c:pt idx="60084">
                  <c:v>42215.08011637703</c:v>
                </c:pt>
                <c:pt idx="60085">
                  <c:v>42215.0801164113</c:v>
                </c:pt>
                <c:pt idx="60086">
                  <c:v>42215.080116429039</c:v>
                </c:pt>
                <c:pt idx="60087">
                  <c:v>42215.08011644923</c:v>
                </c:pt>
                <c:pt idx="60088">
                  <c:v>42215.080116462203</c:v>
                </c:pt>
                <c:pt idx="60089">
                  <c:v>42215.080116502701</c:v>
                </c:pt>
                <c:pt idx="60090">
                  <c:v>42215.080116507001</c:v>
                </c:pt>
                <c:pt idx="60091">
                  <c:v>42215.080116518802</c:v>
                </c:pt>
                <c:pt idx="60092">
                  <c:v>42215.080116523102</c:v>
                </c:pt>
                <c:pt idx="60093">
                  <c:v>42215.080116525802</c:v>
                </c:pt>
                <c:pt idx="60094">
                  <c:v>42215.080116562276</c:v>
                </c:pt>
                <c:pt idx="60095">
                  <c:v>42215.080116643301</c:v>
                </c:pt>
                <c:pt idx="60096">
                  <c:v>42215.080116653902</c:v>
                </c:pt>
                <c:pt idx="60097">
                  <c:v>42215.080116677411</c:v>
                </c:pt>
                <c:pt idx="60098">
                  <c:v>42215.080116693498</c:v>
                </c:pt>
                <c:pt idx="60099">
                  <c:v>42215.080116735997</c:v>
                </c:pt>
                <c:pt idx="60100">
                  <c:v>42215.080116739096</c:v>
                </c:pt>
                <c:pt idx="60101">
                  <c:v>42215.080116786499</c:v>
                </c:pt>
                <c:pt idx="60102">
                  <c:v>42215.080116791702</c:v>
                </c:pt>
                <c:pt idx="60103">
                  <c:v>42215.08011679873</c:v>
                </c:pt>
                <c:pt idx="60104">
                  <c:v>42215.080116859201</c:v>
                </c:pt>
                <c:pt idx="60105">
                  <c:v>42215.0801168752</c:v>
                </c:pt>
                <c:pt idx="60106">
                  <c:v>42215.080116912097</c:v>
                </c:pt>
                <c:pt idx="60107">
                  <c:v>42215.080116925012</c:v>
                </c:pt>
                <c:pt idx="60108">
                  <c:v>42215.080116940539</c:v>
                </c:pt>
                <c:pt idx="60109">
                  <c:v>42215.080116971301</c:v>
                </c:pt>
                <c:pt idx="60110">
                  <c:v>42215.080116987097</c:v>
                </c:pt>
                <c:pt idx="60111">
                  <c:v>42215.080116995297</c:v>
                </c:pt>
                <c:pt idx="60112">
                  <c:v>42215.080117084297</c:v>
                </c:pt>
                <c:pt idx="60113">
                  <c:v>42215.080117087098</c:v>
                </c:pt>
                <c:pt idx="60114">
                  <c:v>42215.080117107202</c:v>
                </c:pt>
                <c:pt idx="60115">
                  <c:v>42215.080117111</c:v>
                </c:pt>
                <c:pt idx="60116">
                  <c:v>42215.08011714054</c:v>
                </c:pt>
                <c:pt idx="60117">
                  <c:v>42215.080117143298</c:v>
                </c:pt>
                <c:pt idx="60118">
                  <c:v>42215.080117156613</c:v>
                </c:pt>
                <c:pt idx="60119">
                  <c:v>42215.080117203099</c:v>
                </c:pt>
                <c:pt idx="60120">
                  <c:v>42215.080117203397</c:v>
                </c:pt>
                <c:pt idx="60121">
                  <c:v>42215.080117233803</c:v>
                </c:pt>
                <c:pt idx="60122">
                  <c:v>42215.08011733913</c:v>
                </c:pt>
                <c:pt idx="60123">
                  <c:v>42215.080117365098</c:v>
                </c:pt>
                <c:pt idx="60124">
                  <c:v>42215.080117370329</c:v>
                </c:pt>
                <c:pt idx="60125">
                  <c:v>42215.080117375212</c:v>
                </c:pt>
                <c:pt idx="60126">
                  <c:v>42215.080117384612</c:v>
                </c:pt>
                <c:pt idx="60127">
                  <c:v>42215.080117388228</c:v>
                </c:pt>
                <c:pt idx="60128">
                  <c:v>42215.080117435129</c:v>
                </c:pt>
                <c:pt idx="60129">
                  <c:v>42215.080117435296</c:v>
                </c:pt>
                <c:pt idx="60130">
                  <c:v>42215.080117439029</c:v>
                </c:pt>
                <c:pt idx="60131">
                  <c:v>42215.080117538899</c:v>
                </c:pt>
                <c:pt idx="60132">
                  <c:v>42215.080117570898</c:v>
                </c:pt>
                <c:pt idx="60133">
                  <c:v>42215.080117590711</c:v>
                </c:pt>
                <c:pt idx="60134">
                  <c:v>42215.0801176034</c:v>
                </c:pt>
                <c:pt idx="60135">
                  <c:v>42215.080117619502</c:v>
                </c:pt>
                <c:pt idx="60136">
                  <c:v>42215.080117666403</c:v>
                </c:pt>
                <c:pt idx="60137">
                  <c:v>42215.080117667276</c:v>
                </c:pt>
                <c:pt idx="60138">
                  <c:v>42215.080117673097</c:v>
                </c:pt>
                <c:pt idx="60139">
                  <c:v>42215.080117687001</c:v>
                </c:pt>
                <c:pt idx="60140">
                  <c:v>42215.080117693498</c:v>
                </c:pt>
                <c:pt idx="60141">
                  <c:v>42215.080117720398</c:v>
                </c:pt>
                <c:pt idx="60142">
                  <c:v>42215.080117803103</c:v>
                </c:pt>
                <c:pt idx="60143">
                  <c:v>42215.080117812096</c:v>
                </c:pt>
                <c:pt idx="60144">
                  <c:v>42215.080117834797</c:v>
                </c:pt>
                <c:pt idx="60145">
                  <c:v>42215.080117851001</c:v>
                </c:pt>
                <c:pt idx="60146">
                  <c:v>42215.080117893711</c:v>
                </c:pt>
                <c:pt idx="60147">
                  <c:v>42215.080117899299</c:v>
                </c:pt>
                <c:pt idx="60148">
                  <c:v>42215.080117943398</c:v>
                </c:pt>
                <c:pt idx="60149">
                  <c:v>42215.08011794863</c:v>
                </c:pt>
                <c:pt idx="60150">
                  <c:v>42215.080117955702</c:v>
                </c:pt>
                <c:pt idx="60151">
                  <c:v>42215.080118016711</c:v>
                </c:pt>
                <c:pt idx="60152">
                  <c:v>42215.080118035003</c:v>
                </c:pt>
                <c:pt idx="60153">
                  <c:v>42215.080118069702</c:v>
                </c:pt>
                <c:pt idx="60154">
                  <c:v>42215.080118082529</c:v>
                </c:pt>
                <c:pt idx="60155">
                  <c:v>42215.080118094629</c:v>
                </c:pt>
                <c:pt idx="60156">
                  <c:v>42215.080118131402</c:v>
                </c:pt>
                <c:pt idx="60157">
                  <c:v>42215.08011814073</c:v>
                </c:pt>
                <c:pt idx="60158">
                  <c:v>42215.080118152939</c:v>
                </c:pt>
                <c:pt idx="60159">
                  <c:v>42215.080118238038</c:v>
                </c:pt>
                <c:pt idx="60160">
                  <c:v>42215.080118256141</c:v>
                </c:pt>
                <c:pt idx="60161">
                  <c:v>42215.08011826453</c:v>
                </c:pt>
                <c:pt idx="60162">
                  <c:v>42215.0801182672</c:v>
                </c:pt>
                <c:pt idx="60163">
                  <c:v>42215.080118301099</c:v>
                </c:pt>
                <c:pt idx="60164">
                  <c:v>42215.080118303798</c:v>
                </c:pt>
                <c:pt idx="60165">
                  <c:v>42215.080118313999</c:v>
                </c:pt>
                <c:pt idx="60166">
                  <c:v>42215.08011835823</c:v>
                </c:pt>
                <c:pt idx="60167">
                  <c:v>42215.080118363599</c:v>
                </c:pt>
                <c:pt idx="60168">
                  <c:v>42215.080118399041</c:v>
                </c:pt>
                <c:pt idx="60169">
                  <c:v>42215.08011849934</c:v>
                </c:pt>
                <c:pt idx="60170">
                  <c:v>42215.080118522499</c:v>
                </c:pt>
                <c:pt idx="60171">
                  <c:v>42215.0801185276</c:v>
                </c:pt>
                <c:pt idx="60172">
                  <c:v>42215.080118532511</c:v>
                </c:pt>
                <c:pt idx="60173">
                  <c:v>42215.080118535196</c:v>
                </c:pt>
                <c:pt idx="60174">
                  <c:v>42215.0801185456</c:v>
                </c:pt>
                <c:pt idx="60175">
                  <c:v>42215.080118591897</c:v>
                </c:pt>
                <c:pt idx="60176">
                  <c:v>42215.080118595703</c:v>
                </c:pt>
                <c:pt idx="60177">
                  <c:v>42215.080118598729</c:v>
                </c:pt>
                <c:pt idx="60178">
                  <c:v>42215.080118681595</c:v>
                </c:pt>
                <c:pt idx="60179">
                  <c:v>42215.080118731195</c:v>
                </c:pt>
                <c:pt idx="60180">
                  <c:v>42215.08011874494</c:v>
                </c:pt>
                <c:pt idx="60181">
                  <c:v>42215.080118769198</c:v>
                </c:pt>
                <c:pt idx="60182">
                  <c:v>42215.080118777303</c:v>
                </c:pt>
                <c:pt idx="60183">
                  <c:v>42215.080118817103</c:v>
                </c:pt>
                <c:pt idx="60184">
                  <c:v>42215.080118827398</c:v>
                </c:pt>
                <c:pt idx="60185">
                  <c:v>42215.080118831902</c:v>
                </c:pt>
                <c:pt idx="60186">
                  <c:v>42215.080118840298</c:v>
                </c:pt>
                <c:pt idx="60187">
                  <c:v>42215.080118849539</c:v>
                </c:pt>
                <c:pt idx="60188">
                  <c:v>42215.0801188802</c:v>
                </c:pt>
                <c:pt idx="60189">
                  <c:v>42215.0801189634</c:v>
                </c:pt>
                <c:pt idx="60190">
                  <c:v>42215.080118964397</c:v>
                </c:pt>
                <c:pt idx="60191">
                  <c:v>42215.08011899214</c:v>
                </c:pt>
                <c:pt idx="60192">
                  <c:v>42215.08011900854</c:v>
                </c:pt>
                <c:pt idx="60193">
                  <c:v>42215.080119052131</c:v>
                </c:pt>
                <c:pt idx="60194">
                  <c:v>42215.080119059203</c:v>
                </c:pt>
                <c:pt idx="60195">
                  <c:v>42215.080119101098</c:v>
                </c:pt>
                <c:pt idx="60196">
                  <c:v>42215.080119106329</c:v>
                </c:pt>
                <c:pt idx="60197">
                  <c:v>42215.080119118611</c:v>
                </c:pt>
                <c:pt idx="60198">
                  <c:v>42215.080119173697</c:v>
                </c:pt>
                <c:pt idx="60199">
                  <c:v>42215.080119195329</c:v>
                </c:pt>
                <c:pt idx="60200">
                  <c:v>42215.08011922353</c:v>
                </c:pt>
                <c:pt idx="60201">
                  <c:v>42215.080119240039</c:v>
                </c:pt>
                <c:pt idx="60202">
                  <c:v>42215.080119272228</c:v>
                </c:pt>
                <c:pt idx="60203">
                  <c:v>42215.080119291299</c:v>
                </c:pt>
                <c:pt idx="60204">
                  <c:v>42215.080119310398</c:v>
                </c:pt>
                <c:pt idx="60205">
                  <c:v>42215.080119316939</c:v>
                </c:pt>
                <c:pt idx="60206">
                  <c:v>42215.080119395541</c:v>
                </c:pt>
                <c:pt idx="60207">
                  <c:v>42215.080119417929</c:v>
                </c:pt>
                <c:pt idx="60208">
                  <c:v>42215.080119420731</c:v>
                </c:pt>
                <c:pt idx="60209">
                  <c:v>42215.08011942733</c:v>
                </c:pt>
                <c:pt idx="60210">
                  <c:v>42215.080119455139</c:v>
                </c:pt>
                <c:pt idx="60211">
                  <c:v>42215.08011945794</c:v>
                </c:pt>
                <c:pt idx="60212">
                  <c:v>42215.080119471429</c:v>
                </c:pt>
                <c:pt idx="60213">
                  <c:v>42215.080119516002</c:v>
                </c:pt>
                <c:pt idx="60214">
                  <c:v>42215.0801195233</c:v>
                </c:pt>
                <c:pt idx="60215">
                  <c:v>42215.080119547398</c:v>
                </c:pt>
                <c:pt idx="60216">
                  <c:v>42215.080119659098</c:v>
                </c:pt>
                <c:pt idx="60217">
                  <c:v>42215.080119679798</c:v>
                </c:pt>
                <c:pt idx="60218">
                  <c:v>42215.080119685284</c:v>
                </c:pt>
                <c:pt idx="60219">
                  <c:v>42215.080119689803</c:v>
                </c:pt>
                <c:pt idx="60220">
                  <c:v>42215.080119692298</c:v>
                </c:pt>
                <c:pt idx="60221">
                  <c:v>42215.080119702929</c:v>
                </c:pt>
                <c:pt idx="60222">
                  <c:v>42215.080119748949</c:v>
                </c:pt>
                <c:pt idx="60223">
                  <c:v>42215.080119752798</c:v>
                </c:pt>
                <c:pt idx="60224">
                  <c:v>42215.080119755497</c:v>
                </c:pt>
                <c:pt idx="60225">
                  <c:v>42215.080119837301</c:v>
                </c:pt>
                <c:pt idx="60226">
                  <c:v>42215.080119890939</c:v>
                </c:pt>
                <c:pt idx="60227">
                  <c:v>42215.080119893129</c:v>
                </c:pt>
                <c:pt idx="60228">
                  <c:v>42215.080119917999</c:v>
                </c:pt>
                <c:pt idx="60229">
                  <c:v>42215.080119934399</c:v>
                </c:pt>
                <c:pt idx="60230">
                  <c:v>42215.080119980499</c:v>
                </c:pt>
                <c:pt idx="60231">
                  <c:v>42215.080119983199</c:v>
                </c:pt>
                <c:pt idx="60232">
                  <c:v>42215.080119987499</c:v>
                </c:pt>
                <c:pt idx="60233">
                  <c:v>42215.080120002</c:v>
                </c:pt>
                <c:pt idx="60234">
                  <c:v>42215.080120006802</c:v>
                </c:pt>
                <c:pt idx="60235">
                  <c:v>42215.080120034276</c:v>
                </c:pt>
                <c:pt idx="60236">
                  <c:v>42215.080120122802</c:v>
                </c:pt>
                <c:pt idx="60237">
                  <c:v>42215.0801201344</c:v>
                </c:pt>
                <c:pt idx="60238">
                  <c:v>42215.080120149498</c:v>
                </c:pt>
                <c:pt idx="60239">
                  <c:v>42215.080120165876</c:v>
                </c:pt>
                <c:pt idx="60240">
                  <c:v>42215.080120207684</c:v>
                </c:pt>
                <c:pt idx="60241">
                  <c:v>42215.0801202195</c:v>
                </c:pt>
                <c:pt idx="60242">
                  <c:v>42215.080120258601</c:v>
                </c:pt>
                <c:pt idx="60243">
                  <c:v>42215.080120263774</c:v>
                </c:pt>
                <c:pt idx="60244">
                  <c:v>42215.080120279999</c:v>
                </c:pt>
                <c:pt idx="60245">
                  <c:v>42215.080120330196</c:v>
                </c:pt>
                <c:pt idx="60246">
                  <c:v>42215.0801203546</c:v>
                </c:pt>
                <c:pt idx="60247">
                  <c:v>42215.0801203843</c:v>
                </c:pt>
                <c:pt idx="60248">
                  <c:v>42215.080120397302</c:v>
                </c:pt>
                <c:pt idx="60249">
                  <c:v>42215.080120412997</c:v>
                </c:pt>
                <c:pt idx="60250">
                  <c:v>42215.080120451676</c:v>
                </c:pt>
                <c:pt idx="60251">
                  <c:v>42215.080120459301</c:v>
                </c:pt>
                <c:pt idx="60252">
                  <c:v>42215.080120473103</c:v>
                </c:pt>
                <c:pt idx="60253">
                  <c:v>42215.080120552775</c:v>
                </c:pt>
                <c:pt idx="60254">
                  <c:v>42215.080120568004</c:v>
                </c:pt>
                <c:pt idx="60255">
                  <c:v>42215.080120581864</c:v>
                </c:pt>
                <c:pt idx="60256">
                  <c:v>42215.080120586594</c:v>
                </c:pt>
                <c:pt idx="60257">
                  <c:v>42215.080120615574</c:v>
                </c:pt>
                <c:pt idx="60258">
                  <c:v>42215.080120618375</c:v>
                </c:pt>
                <c:pt idx="60259">
                  <c:v>42215.080120629675</c:v>
                </c:pt>
                <c:pt idx="60260">
                  <c:v>42215.080120673076</c:v>
                </c:pt>
                <c:pt idx="60261">
                  <c:v>42215.080120683364</c:v>
                </c:pt>
                <c:pt idx="60262">
                  <c:v>42215.080120703773</c:v>
                </c:pt>
                <c:pt idx="60263">
                  <c:v>42215.080120818675</c:v>
                </c:pt>
                <c:pt idx="60264">
                  <c:v>42215.080120837076</c:v>
                </c:pt>
                <c:pt idx="60265">
                  <c:v>42215.080120844999</c:v>
                </c:pt>
                <c:pt idx="60266">
                  <c:v>42215.080120847197</c:v>
                </c:pt>
                <c:pt idx="60267">
                  <c:v>42215.080120849401</c:v>
                </c:pt>
                <c:pt idx="60268">
                  <c:v>42215.080120860264</c:v>
                </c:pt>
                <c:pt idx="60269">
                  <c:v>42215.080120906998</c:v>
                </c:pt>
                <c:pt idx="60270">
                  <c:v>42215.080120912884</c:v>
                </c:pt>
                <c:pt idx="60271">
                  <c:v>42215.080120915372</c:v>
                </c:pt>
                <c:pt idx="60272">
                  <c:v>42215.080121009501</c:v>
                </c:pt>
                <c:pt idx="60273">
                  <c:v>42215.0801210508</c:v>
                </c:pt>
                <c:pt idx="60274">
                  <c:v>42215.080121058403</c:v>
                </c:pt>
                <c:pt idx="60275">
                  <c:v>42215.080121075276</c:v>
                </c:pt>
                <c:pt idx="60276">
                  <c:v>42215.0801210918</c:v>
                </c:pt>
                <c:pt idx="60277">
                  <c:v>42215.080121131876</c:v>
                </c:pt>
                <c:pt idx="60278">
                  <c:v>42215.080121147403</c:v>
                </c:pt>
                <c:pt idx="60279">
                  <c:v>42215.080121147999</c:v>
                </c:pt>
                <c:pt idx="60280">
                  <c:v>42215.080121154198</c:v>
                </c:pt>
                <c:pt idx="60281">
                  <c:v>42215.080121156898</c:v>
                </c:pt>
                <c:pt idx="60282">
                  <c:v>42215.080121191801</c:v>
                </c:pt>
                <c:pt idx="60283">
                  <c:v>42215.080121282997</c:v>
                </c:pt>
                <c:pt idx="60284">
                  <c:v>42215.080121293402</c:v>
                </c:pt>
                <c:pt idx="60285">
                  <c:v>42215.080121306702</c:v>
                </c:pt>
                <c:pt idx="60286">
                  <c:v>42215.080121323197</c:v>
                </c:pt>
                <c:pt idx="60287">
                  <c:v>42215.080121367384</c:v>
                </c:pt>
                <c:pt idx="60288">
                  <c:v>42215.080121379302</c:v>
                </c:pt>
                <c:pt idx="60289">
                  <c:v>42215.080121415594</c:v>
                </c:pt>
                <c:pt idx="60290">
                  <c:v>42215.080121421001</c:v>
                </c:pt>
                <c:pt idx="60291">
                  <c:v>42215.080121428211</c:v>
                </c:pt>
                <c:pt idx="60292">
                  <c:v>42215.080121488703</c:v>
                </c:pt>
                <c:pt idx="60293">
                  <c:v>42215.080121514984</c:v>
                </c:pt>
                <c:pt idx="60294">
                  <c:v>42215.080121541374</c:v>
                </c:pt>
                <c:pt idx="60295">
                  <c:v>42215.080121554704</c:v>
                </c:pt>
                <c:pt idx="60296">
                  <c:v>42215.080121572675</c:v>
                </c:pt>
                <c:pt idx="60297">
                  <c:v>42215.080121611063</c:v>
                </c:pt>
                <c:pt idx="60298">
                  <c:v>42215.080121616775</c:v>
                </c:pt>
                <c:pt idx="60299">
                  <c:v>42215.0801216283</c:v>
                </c:pt>
                <c:pt idx="60300">
                  <c:v>42215.080121712075</c:v>
                </c:pt>
                <c:pt idx="60301">
                  <c:v>42215.080121718704</c:v>
                </c:pt>
                <c:pt idx="60302">
                  <c:v>42215.080121740284</c:v>
                </c:pt>
                <c:pt idx="60303">
                  <c:v>42215.0801217466</c:v>
                </c:pt>
                <c:pt idx="60304">
                  <c:v>42215.080121772902</c:v>
                </c:pt>
                <c:pt idx="60305">
                  <c:v>42215.080121775674</c:v>
                </c:pt>
                <c:pt idx="60306">
                  <c:v>42215.080121786275</c:v>
                </c:pt>
                <c:pt idx="60307">
                  <c:v>42215.080121832085</c:v>
                </c:pt>
                <c:pt idx="60308">
                  <c:v>42215.080121842999</c:v>
                </c:pt>
                <c:pt idx="60309">
                  <c:v>42215.080121869876</c:v>
                </c:pt>
                <c:pt idx="60310">
                  <c:v>42215.080121978601</c:v>
                </c:pt>
                <c:pt idx="60311">
                  <c:v>42215.080121994899</c:v>
                </c:pt>
                <c:pt idx="60312">
                  <c:v>42215.080122000101</c:v>
                </c:pt>
                <c:pt idx="60313">
                  <c:v>42215.080122004598</c:v>
                </c:pt>
                <c:pt idx="60314">
                  <c:v>42215.080122015672</c:v>
                </c:pt>
                <c:pt idx="60315">
                  <c:v>42215.080122018</c:v>
                </c:pt>
                <c:pt idx="60316">
                  <c:v>42215.080122064275</c:v>
                </c:pt>
                <c:pt idx="60317">
                  <c:v>42215.080122068197</c:v>
                </c:pt>
                <c:pt idx="60318">
                  <c:v>42215.080122075102</c:v>
                </c:pt>
                <c:pt idx="60319">
                  <c:v>42215.080122169784</c:v>
                </c:pt>
                <c:pt idx="60320">
                  <c:v>42215.080122210675</c:v>
                </c:pt>
                <c:pt idx="60321">
                  <c:v>42215.080122218897</c:v>
                </c:pt>
                <c:pt idx="60322">
                  <c:v>42215.080122232685</c:v>
                </c:pt>
                <c:pt idx="60323">
                  <c:v>42215.080122249099</c:v>
                </c:pt>
                <c:pt idx="60324">
                  <c:v>42215.080122289903</c:v>
                </c:pt>
                <c:pt idx="60325">
                  <c:v>42215.080122302003</c:v>
                </c:pt>
                <c:pt idx="60326">
                  <c:v>42215.080122307001</c:v>
                </c:pt>
                <c:pt idx="60327">
                  <c:v>42215.080122315776</c:v>
                </c:pt>
                <c:pt idx="60328">
                  <c:v>42215.0801223206</c:v>
                </c:pt>
                <c:pt idx="60329">
                  <c:v>42215.080122349398</c:v>
                </c:pt>
                <c:pt idx="60330">
                  <c:v>42215.080122441002</c:v>
                </c:pt>
                <c:pt idx="60331">
                  <c:v>42215.08012244253</c:v>
                </c:pt>
                <c:pt idx="60332">
                  <c:v>42215.080122467276</c:v>
                </c:pt>
                <c:pt idx="60333">
                  <c:v>42215.080122480802</c:v>
                </c:pt>
                <c:pt idx="60334">
                  <c:v>42215.0801225221</c:v>
                </c:pt>
                <c:pt idx="60335">
                  <c:v>42215.0801225389</c:v>
                </c:pt>
                <c:pt idx="60336">
                  <c:v>42215.080122572901</c:v>
                </c:pt>
                <c:pt idx="60337">
                  <c:v>42215.080122578103</c:v>
                </c:pt>
                <c:pt idx="60338">
                  <c:v>42215.080122587075</c:v>
                </c:pt>
                <c:pt idx="60339">
                  <c:v>42215.080122645675</c:v>
                </c:pt>
                <c:pt idx="60340">
                  <c:v>42215.080122674502</c:v>
                </c:pt>
                <c:pt idx="60341">
                  <c:v>42215.080122698702</c:v>
                </c:pt>
                <c:pt idx="60342">
                  <c:v>42215.080122712185</c:v>
                </c:pt>
                <c:pt idx="60343">
                  <c:v>42215.080122730273</c:v>
                </c:pt>
                <c:pt idx="60344">
                  <c:v>42215.0801227708</c:v>
                </c:pt>
                <c:pt idx="60345">
                  <c:v>42215.080122773674</c:v>
                </c:pt>
                <c:pt idx="60346">
                  <c:v>42215.080122785774</c:v>
                </c:pt>
                <c:pt idx="60347">
                  <c:v>42215.080122867475</c:v>
                </c:pt>
                <c:pt idx="60348">
                  <c:v>42215.080122885673</c:v>
                </c:pt>
                <c:pt idx="60349">
                  <c:v>42215.080122900501</c:v>
                </c:pt>
                <c:pt idx="60350">
                  <c:v>42215.0801229067</c:v>
                </c:pt>
                <c:pt idx="60351">
                  <c:v>42215.080122930274</c:v>
                </c:pt>
                <c:pt idx="60352">
                  <c:v>42215.080122933075</c:v>
                </c:pt>
                <c:pt idx="60353">
                  <c:v>42215.080122943684</c:v>
                </c:pt>
                <c:pt idx="60354">
                  <c:v>42215.080122987376</c:v>
                </c:pt>
                <c:pt idx="60355">
                  <c:v>42215.080123002685</c:v>
                </c:pt>
                <c:pt idx="60356">
                  <c:v>42215.080123028929</c:v>
                </c:pt>
                <c:pt idx="60357">
                  <c:v>42215.080123138803</c:v>
                </c:pt>
                <c:pt idx="60358">
                  <c:v>42215.080123152002</c:v>
                </c:pt>
                <c:pt idx="60359">
                  <c:v>42215.080123157502</c:v>
                </c:pt>
                <c:pt idx="60360">
                  <c:v>42215.080123161984</c:v>
                </c:pt>
                <c:pt idx="60361">
                  <c:v>42215.080123168598</c:v>
                </c:pt>
                <c:pt idx="60362">
                  <c:v>42215.080123175198</c:v>
                </c:pt>
                <c:pt idx="60363">
                  <c:v>42215.0801232218</c:v>
                </c:pt>
                <c:pt idx="60364">
                  <c:v>42215.080123228698</c:v>
                </c:pt>
                <c:pt idx="60365">
                  <c:v>42215.0801232347</c:v>
                </c:pt>
                <c:pt idx="60366">
                  <c:v>42215.080123320899</c:v>
                </c:pt>
                <c:pt idx="60367">
                  <c:v>42215.080123370702</c:v>
                </c:pt>
                <c:pt idx="60368">
                  <c:v>42215.080123375497</c:v>
                </c:pt>
                <c:pt idx="60369">
                  <c:v>42215.080123397202</c:v>
                </c:pt>
                <c:pt idx="60370">
                  <c:v>42215.080123406697</c:v>
                </c:pt>
                <c:pt idx="60371">
                  <c:v>42215.080123446212</c:v>
                </c:pt>
                <c:pt idx="60372">
                  <c:v>42215.08012345813</c:v>
                </c:pt>
                <c:pt idx="60373">
                  <c:v>42215.080123466803</c:v>
                </c:pt>
                <c:pt idx="60374">
                  <c:v>42215.080123472202</c:v>
                </c:pt>
                <c:pt idx="60375">
                  <c:v>42215.080123476939</c:v>
                </c:pt>
                <c:pt idx="60376">
                  <c:v>42215.080123507672</c:v>
                </c:pt>
                <c:pt idx="60377">
                  <c:v>42215.080123596599</c:v>
                </c:pt>
                <c:pt idx="60378">
                  <c:v>42215.080123602675</c:v>
                </c:pt>
                <c:pt idx="60379">
                  <c:v>42215.080123621585</c:v>
                </c:pt>
                <c:pt idx="60380">
                  <c:v>42215.080123638101</c:v>
                </c:pt>
                <c:pt idx="60381">
                  <c:v>42215.080123681364</c:v>
                </c:pt>
                <c:pt idx="60382">
                  <c:v>42215.080123699001</c:v>
                </c:pt>
                <c:pt idx="60383">
                  <c:v>42215.080123731175</c:v>
                </c:pt>
                <c:pt idx="60384">
                  <c:v>42215.080123736385</c:v>
                </c:pt>
                <c:pt idx="60385">
                  <c:v>42215.080123750784</c:v>
                </c:pt>
                <c:pt idx="60386">
                  <c:v>42215.080123802902</c:v>
                </c:pt>
                <c:pt idx="60387">
                  <c:v>42215.080123834785</c:v>
                </c:pt>
                <c:pt idx="60388">
                  <c:v>42215.080123852997</c:v>
                </c:pt>
                <c:pt idx="60389">
                  <c:v>42215.080123869586</c:v>
                </c:pt>
                <c:pt idx="60390">
                  <c:v>42215.080123904998</c:v>
                </c:pt>
                <c:pt idx="60391">
                  <c:v>42215.080123930784</c:v>
                </c:pt>
                <c:pt idx="60392">
                  <c:v>42215.080123940701</c:v>
                </c:pt>
                <c:pt idx="60393">
                  <c:v>42215.080123951673</c:v>
                </c:pt>
                <c:pt idx="60394">
                  <c:v>42215.080124025</c:v>
                </c:pt>
                <c:pt idx="60395">
                  <c:v>42215.080124037195</c:v>
                </c:pt>
                <c:pt idx="60396">
                  <c:v>42215.080124056003</c:v>
                </c:pt>
                <c:pt idx="60397">
                  <c:v>42215.080124066597</c:v>
                </c:pt>
                <c:pt idx="60398">
                  <c:v>42215.080124087675</c:v>
                </c:pt>
                <c:pt idx="60399">
                  <c:v>42215.080124090397</c:v>
                </c:pt>
                <c:pt idx="60400">
                  <c:v>42215.080124101085</c:v>
                </c:pt>
                <c:pt idx="60401">
                  <c:v>42215.080124147011</c:v>
                </c:pt>
                <c:pt idx="60402">
                  <c:v>42215.080124162676</c:v>
                </c:pt>
                <c:pt idx="60403">
                  <c:v>42215.080124176697</c:v>
                </c:pt>
                <c:pt idx="60404">
                  <c:v>42215.080124298431</c:v>
                </c:pt>
                <c:pt idx="60405">
                  <c:v>42215.080124309301</c:v>
                </c:pt>
                <c:pt idx="60406">
                  <c:v>42215.080124314598</c:v>
                </c:pt>
                <c:pt idx="60407">
                  <c:v>42215.0801243194</c:v>
                </c:pt>
                <c:pt idx="60408">
                  <c:v>42215.080124325301</c:v>
                </c:pt>
                <c:pt idx="60409">
                  <c:v>42215.080124332497</c:v>
                </c:pt>
                <c:pt idx="60410">
                  <c:v>42215.080124378212</c:v>
                </c:pt>
                <c:pt idx="60411">
                  <c:v>42215.080124382097</c:v>
                </c:pt>
                <c:pt idx="60412">
                  <c:v>42215.080124394612</c:v>
                </c:pt>
                <c:pt idx="60413">
                  <c:v>42215.080124463784</c:v>
                </c:pt>
                <c:pt idx="60414">
                  <c:v>42215.080124522276</c:v>
                </c:pt>
                <c:pt idx="60415">
                  <c:v>42215.080124530374</c:v>
                </c:pt>
                <c:pt idx="60416">
                  <c:v>42215.080124547501</c:v>
                </c:pt>
                <c:pt idx="60417">
                  <c:v>42215.080124563974</c:v>
                </c:pt>
                <c:pt idx="60418">
                  <c:v>42215.080124605185</c:v>
                </c:pt>
                <c:pt idx="60419">
                  <c:v>42215.080124622684</c:v>
                </c:pt>
                <c:pt idx="60420">
                  <c:v>42215.0801246255</c:v>
                </c:pt>
                <c:pt idx="60421">
                  <c:v>42215.080124626598</c:v>
                </c:pt>
                <c:pt idx="60422">
                  <c:v>42215.080124632885</c:v>
                </c:pt>
                <c:pt idx="60423">
                  <c:v>42215.080124663975</c:v>
                </c:pt>
                <c:pt idx="60424">
                  <c:v>42215.080124762484</c:v>
                </c:pt>
                <c:pt idx="60425">
                  <c:v>42215.080124767985</c:v>
                </c:pt>
                <c:pt idx="60426">
                  <c:v>42215.080124782195</c:v>
                </c:pt>
                <c:pt idx="60427">
                  <c:v>42215.080124795597</c:v>
                </c:pt>
                <c:pt idx="60428">
                  <c:v>42215.080124837674</c:v>
                </c:pt>
                <c:pt idx="60429">
                  <c:v>42215.080124858599</c:v>
                </c:pt>
                <c:pt idx="60430">
                  <c:v>42215.080124887776</c:v>
                </c:pt>
                <c:pt idx="60431">
                  <c:v>42215.080124893</c:v>
                </c:pt>
                <c:pt idx="60432">
                  <c:v>42215.080124903376</c:v>
                </c:pt>
                <c:pt idx="60433">
                  <c:v>42215.080124960194</c:v>
                </c:pt>
                <c:pt idx="60434">
                  <c:v>42215.080124994602</c:v>
                </c:pt>
                <c:pt idx="60435">
                  <c:v>42215.080125010194</c:v>
                </c:pt>
                <c:pt idx="60436">
                  <c:v>42215.080125026929</c:v>
                </c:pt>
                <c:pt idx="60437">
                  <c:v>42215.080125056098</c:v>
                </c:pt>
                <c:pt idx="60438">
                  <c:v>42215.080125090702</c:v>
                </c:pt>
                <c:pt idx="60439">
                  <c:v>42215.080125094297</c:v>
                </c:pt>
                <c:pt idx="60440">
                  <c:v>42215.080125108798</c:v>
                </c:pt>
                <c:pt idx="60441">
                  <c:v>42215.080125182103</c:v>
                </c:pt>
                <c:pt idx="60442">
                  <c:v>42215.080125194399</c:v>
                </c:pt>
                <c:pt idx="60443">
                  <c:v>42215.080125213186</c:v>
                </c:pt>
                <c:pt idx="60444">
                  <c:v>42215.08012522653</c:v>
                </c:pt>
                <c:pt idx="60445">
                  <c:v>42215.0801252452</c:v>
                </c:pt>
                <c:pt idx="60446">
                  <c:v>42215.080125247929</c:v>
                </c:pt>
                <c:pt idx="60447">
                  <c:v>42215.080125258697</c:v>
                </c:pt>
                <c:pt idx="60448">
                  <c:v>42215.080125302098</c:v>
                </c:pt>
                <c:pt idx="60449">
                  <c:v>42215.080125322929</c:v>
                </c:pt>
                <c:pt idx="60450">
                  <c:v>42215.0801253303</c:v>
                </c:pt>
                <c:pt idx="60451">
                  <c:v>42215.080125458539</c:v>
                </c:pt>
                <c:pt idx="60452">
                  <c:v>42215.080125466702</c:v>
                </c:pt>
                <c:pt idx="60453">
                  <c:v>42215.080125471897</c:v>
                </c:pt>
                <c:pt idx="60454">
                  <c:v>42215.080125476699</c:v>
                </c:pt>
                <c:pt idx="60455">
                  <c:v>42215.080125484899</c:v>
                </c:pt>
                <c:pt idx="60456">
                  <c:v>42215.080125489898</c:v>
                </c:pt>
                <c:pt idx="60457">
                  <c:v>42215.080125537585</c:v>
                </c:pt>
                <c:pt idx="60458">
                  <c:v>42215.080125541484</c:v>
                </c:pt>
                <c:pt idx="60459">
                  <c:v>42215.080125554901</c:v>
                </c:pt>
                <c:pt idx="60460">
                  <c:v>42215.080125638597</c:v>
                </c:pt>
                <c:pt idx="60461">
                  <c:v>42215.080125690598</c:v>
                </c:pt>
                <c:pt idx="60462">
                  <c:v>42215.080125690598</c:v>
                </c:pt>
                <c:pt idx="60463">
                  <c:v>42215.080125708002</c:v>
                </c:pt>
                <c:pt idx="60464">
                  <c:v>42215.080125721594</c:v>
                </c:pt>
                <c:pt idx="60465">
                  <c:v>42215.080125761175</c:v>
                </c:pt>
                <c:pt idx="60466">
                  <c:v>42215.080125774599</c:v>
                </c:pt>
                <c:pt idx="60467">
                  <c:v>42215.080125780085</c:v>
                </c:pt>
                <c:pt idx="60468">
                  <c:v>42215.080125786597</c:v>
                </c:pt>
                <c:pt idx="60469">
                  <c:v>42215.080125786997</c:v>
                </c:pt>
                <c:pt idx="60470">
                  <c:v>42215.080125820998</c:v>
                </c:pt>
                <c:pt idx="60471">
                  <c:v>42215.080125917084</c:v>
                </c:pt>
                <c:pt idx="60472">
                  <c:v>42215.080125922803</c:v>
                </c:pt>
                <c:pt idx="60473">
                  <c:v>42215.080125936103</c:v>
                </c:pt>
                <c:pt idx="60474">
                  <c:v>42215.080125952802</c:v>
                </c:pt>
                <c:pt idx="60475">
                  <c:v>42215.080125994798</c:v>
                </c:pt>
                <c:pt idx="60476">
                  <c:v>42215.0801260191</c:v>
                </c:pt>
                <c:pt idx="60477">
                  <c:v>42215.080126045097</c:v>
                </c:pt>
                <c:pt idx="60478">
                  <c:v>42215.080126050285</c:v>
                </c:pt>
                <c:pt idx="60479">
                  <c:v>42215.080126060384</c:v>
                </c:pt>
                <c:pt idx="60480">
                  <c:v>42215.0801261179</c:v>
                </c:pt>
                <c:pt idx="60481">
                  <c:v>42215.080126154899</c:v>
                </c:pt>
                <c:pt idx="60482">
                  <c:v>42215.080126171102</c:v>
                </c:pt>
                <c:pt idx="60483">
                  <c:v>42215.080126184803</c:v>
                </c:pt>
                <c:pt idx="60484">
                  <c:v>42215.080126202898</c:v>
                </c:pt>
                <c:pt idx="60485">
                  <c:v>42215.080126246539</c:v>
                </c:pt>
                <c:pt idx="60486">
                  <c:v>42215.080126251101</c:v>
                </c:pt>
                <c:pt idx="60487">
                  <c:v>42215.080126258603</c:v>
                </c:pt>
                <c:pt idx="60488">
                  <c:v>42215.080126339097</c:v>
                </c:pt>
                <c:pt idx="60489">
                  <c:v>42215.080126348439</c:v>
                </c:pt>
                <c:pt idx="60490">
                  <c:v>42215.080126369903</c:v>
                </c:pt>
                <c:pt idx="60491">
                  <c:v>42215.080126386929</c:v>
                </c:pt>
                <c:pt idx="60492">
                  <c:v>42215.080126402303</c:v>
                </c:pt>
                <c:pt idx="60493">
                  <c:v>42215.080126405097</c:v>
                </c:pt>
                <c:pt idx="60494">
                  <c:v>42215.080126416098</c:v>
                </c:pt>
                <c:pt idx="60495">
                  <c:v>42215.080126459601</c:v>
                </c:pt>
                <c:pt idx="60496">
                  <c:v>42215.080126483001</c:v>
                </c:pt>
                <c:pt idx="60497">
                  <c:v>42215.080126499211</c:v>
                </c:pt>
                <c:pt idx="60498">
                  <c:v>42215.080126619185</c:v>
                </c:pt>
                <c:pt idx="60499">
                  <c:v>42215.0801266251</c:v>
                </c:pt>
                <c:pt idx="60500">
                  <c:v>42215.080126630273</c:v>
                </c:pt>
                <c:pt idx="60501">
                  <c:v>42215.0801266341</c:v>
                </c:pt>
                <c:pt idx="60502">
                  <c:v>42215.080126647284</c:v>
                </c:pt>
                <c:pt idx="60503">
                  <c:v>42215.080126647597</c:v>
                </c:pt>
                <c:pt idx="60504">
                  <c:v>42215.080126692403</c:v>
                </c:pt>
                <c:pt idx="60505">
                  <c:v>42215.080126697285</c:v>
                </c:pt>
                <c:pt idx="60506">
                  <c:v>42215.080126714784</c:v>
                </c:pt>
                <c:pt idx="60507">
                  <c:v>42215.080126793597</c:v>
                </c:pt>
                <c:pt idx="60508">
                  <c:v>42215.080126845402</c:v>
                </c:pt>
                <c:pt idx="60509">
                  <c:v>42215.080126851186</c:v>
                </c:pt>
                <c:pt idx="60510">
                  <c:v>42215.080126864996</c:v>
                </c:pt>
                <c:pt idx="60511">
                  <c:v>42215.080126878711</c:v>
                </c:pt>
                <c:pt idx="60512">
                  <c:v>42215.080126920198</c:v>
                </c:pt>
                <c:pt idx="60513">
                  <c:v>42215.080126934998</c:v>
                </c:pt>
                <c:pt idx="60514">
                  <c:v>42215.0801269433</c:v>
                </c:pt>
                <c:pt idx="60515">
                  <c:v>42215.080126946799</c:v>
                </c:pt>
                <c:pt idx="60516">
                  <c:v>42215.080126948938</c:v>
                </c:pt>
                <c:pt idx="60517">
                  <c:v>42215.080126978297</c:v>
                </c:pt>
                <c:pt idx="60518">
                  <c:v>42215.08012707653</c:v>
                </c:pt>
                <c:pt idx="60519">
                  <c:v>42215.080127083304</c:v>
                </c:pt>
                <c:pt idx="60520">
                  <c:v>42215.08012709683</c:v>
                </c:pt>
                <c:pt idx="60521">
                  <c:v>42215.080127110385</c:v>
                </c:pt>
                <c:pt idx="60522">
                  <c:v>42215.080127151901</c:v>
                </c:pt>
                <c:pt idx="60523">
                  <c:v>42215.080127178699</c:v>
                </c:pt>
                <c:pt idx="60524">
                  <c:v>42215.0801272034</c:v>
                </c:pt>
                <c:pt idx="60525">
                  <c:v>42215.080127211186</c:v>
                </c:pt>
                <c:pt idx="60526">
                  <c:v>42215.080127218003</c:v>
                </c:pt>
                <c:pt idx="60527">
                  <c:v>42215.080127275003</c:v>
                </c:pt>
                <c:pt idx="60528">
                  <c:v>42215.080127315276</c:v>
                </c:pt>
                <c:pt idx="60529">
                  <c:v>42215.080127328431</c:v>
                </c:pt>
                <c:pt idx="60530">
                  <c:v>42215.080127341796</c:v>
                </c:pt>
                <c:pt idx="60531">
                  <c:v>42215.080127373098</c:v>
                </c:pt>
                <c:pt idx="60532">
                  <c:v>42215.0801274107</c:v>
                </c:pt>
                <c:pt idx="60533">
                  <c:v>42215.080127412701</c:v>
                </c:pt>
                <c:pt idx="60534">
                  <c:v>42215.080127424939</c:v>
                </c:pt>
                <c:pt idx="60535">
                  <c:v>42215.080127497029</c:v>
                </c:pt>
                <c:pt idx="60536">
                  <c:v>42215.080127516194</c:v>
                </c:pt>
                <c:pt idx="60537">
                  <c:v>42215.080127523273</c:v>
                </c:pt>
                <c:pt idx="60538">
                  <c:v>42215.0801275474</c:v>
                </c:pt>
                <c:pt idx="60539">
                  <c:v>42215.080127556503</c:v>
                </c:pt>
                <c:pt idx="60540">
                  <c:v>42215.080127559195</c:v>
                </c:pt>
                <c:pt idx="60541">
                  <c:v>42215.080127573674</c:v>
                </c:pt>
                <c:pt idx="60542">
                  <c:v>42215.080127616995</c:v>
                </c:pt>
                <c:pt idx="60543">
                  <c:v>42215.080127642599</c:v>
                </c:pt>
                <c:pt idx="60544">
                  <c:v>42215.080127659901</c:v>
                </c:pt>
                <c:pt idx="60545">
                  <c:v>42215.080127779198</c:v>
                </c:pt>
                <c:pt idx="60546">
                  <c:v>42215.080127781584</c:v>
                </c:pt>
                <c:pt idx="60547">
                  <c:v>42215.080127786903</c:v>
                </c:pt>
                <c:pt idx="60548">
                  <c:v>42215.080127791</c:v>
                </c:pt>
                <c:pt idx="60549">
                  <c:v>42215.080127799898</c:v>
                </c:pt>
                <c:pt idx="60550">
                  <c:v>42215.0801278047</c:v>
                </c:pt>
                <c:pt idx="60551">
                  <c:v>42215.080127850284</c:v>
                </c:pt>
                <c:pt idx="60552">
                  <c:v>42215.080127856301</c:v>
                </c:pt>
                <c:pt idx="60553">
                  <c:v>42215.080127874397</c:v>
                </c:pt>
                <c:pt idx="60554">
                  <c:v>42215.080127951194</c:v>
                </c:pt>
                <c:pt idx="60555">
                  <c:v>42215.080128003101</c:v>
                </c:pt>
                <c:pt idx="60556">
                  <c:v>42215.080128011185</c:v>
                </c:pt>
                <c:pt idx="60557">
                  <c:v>42215.080128024703</c:v>
                </c:pt>
                <c:pt idx="60558">
                  <c:v>42215.080128036199</c:v>
                </c:pt>
                <c:pt idx="60559">
                  <c:v>42215.080128075599</c:v>
                </c:pt>
                <c:pt idx="60560">
                  <c:v>42215.080128090529</c:v>
                </c:pt>
                <c:pt idx="60561">
                  <c:v>42215.080128101501</c:v>
                </c:pt>
                <c:pt idx="60562">
                  <c:v>42215.080128106398</c:v>
                </c:pt>
                <c:pt idx="60563">
                  <c:v>42215.080128108129</c:v>
                </c:pt>
                <c:pt idx="60564">
                  <c:v>42215.080128135676</c:v>
                </c:pt>
                <c:pt idx="60565">
                  <c:v>42215.080128229529</c:v>
                </c:pt>
                <c:pt idx="60566">
                  <c:v>42215.0801282432</c:v>
                </c:pt>
                <c:pt idx="60567">
                  <c:v>42215.080128254129</c:v>
                </c:pt>
                <c:pt idx="60568">
                  <c:v>42215.080128268099</c:v>
                </c:pt>
                <c:pt idx="60569">
                  <c:v>42215.080128309601</c:v>
                </c:pt>
                <c:pt idx="60570">
                  <c:v>42215.08012833853</c:v>
                </c:pt>
                <c:pt idx="60571">
                  <c:v>42215.080128359798</c:v>
                </c:pt>
                <c:pt idx="60572">
                  <c:v>42215.080128365</c:v>
                </c:pt>
                <c:pt idx="60573">
                  <c:v>42215.080128380199</c:v>
                </c:pt>
                <c:pt idx="60574">
                  <c:v>42215.080128432899</c:v>
                </c:pt>
                <c:pt idx="60575">
                  <c:v>42215.080128475012</c:v>
                </c:pt>
                <c:pt idx="60576">
                  <c:v>42215.080128485803</c:v>
                </c:pt>
                <c:pt idx="60577">
                  <c:v>42215.080128499212</c:v>
                </c:pt>
                <c:pt idx="60578">
                  <c:v>42215.080128534595</c:v>
                </c:pt>
                <c:pt idx="60579">
                  <c:v>42215.080128570102</c:v>
                </c:pt>
                <c:pt idx="60580">
                  <c:v>42215.080128570502</c:v>
                </c:pt>
                <c:pt idx="60581">
                  <c:v>42215.080128579102</c:v>
                </c:pt>
                <c:pt idx="60582">
                  <c:v>42215.080128653775</c:v>
                </c:pt>
                <c:pt idx="60583">
                  <c:v>42215.080128668902</c:v>
                </c:pt>
                <c:pt idx="60584">
                  <c:v>42215.080128682785</c:v>
                </c:pt>
                <c:pt idx="60585">
                  <c:v>42215.080128706897</c:v>
                </c:pt>
                <c:pt idx="60586">
                  <c:v>42215.080128713664</c:v>
                </c:pt>
                <c:pt idx="60587">
                  <c:v>42215.080128716385</c:v>
                </c:pt>
                <c:pt idx="60588">
                  <c:v>42215.080128730784</c:v>
                </c:pt>
                <c:pt idx="60589">
                  <c:v>42215.080128776499</c:v>
                </c:pt>
                <c:pt idx="60590">
                  <c:v>42215.080128802401</c:v>
                </c:pt>
                <c:pt idx="60591">
                  <c:v>42215.080128812275</c:v>
                </c:pt>
                <c:pt idx="60592">
                  <c:v>42215.080128938796</c:v>
                </c:pt>
                <c:pt idx="60593">
                  <c:v>42215.080128939284</c:v>
                </c:pt>
                <c:pt idx="60594">
                  <c:v>42215.08012894453</c:v>
                </c:pt>
                <c:pt idx="60595">
                  <c:v>42215.080128948699</c:v>
                </c:pt>
                <c:pt idx="60596">
                  <c:v>42215.080128958798</c:v>
                </c:pt>
                <c:pt idx="60597">
                  <c:v>42215.080128962101</c:v>
                </c:pt>
                <c:pt idx="60598">
                  <c:v>42215.0801290073</c:v>
                </c:pt>
                <c:pt idx="60599">
                  <c:v>42215.080129011185</c:v>
                </c:pt>
                <c:pt idx="60600">
                  <c:v>42215.080129034301</c:v>
                </c:pt>
                <c:pt idx="60601">
                  <c:v>42215.080129095099</c:v>
                </c:pt>
                <c:pt idx="60602">
                  <c:v>42215.080129156398</c:v>
                </c:pt>
                <c:pt idx="60603">
                  <c:v>42215.080129170703</c:v>
                </c:pt>
                <c:pt idx="60604">
                  <c:v>42215.080129179929</c:v>
                </c:pt>
                <c:pt idx="60605">
                  <c:v>42215.080129193397</c:v>
                </c:pt>
                <c:pt idx="60606">
                  <c:v>42215.080129233997</c:v>
                </c:pt>
                <c:pt idx="60607">
                  <c:v>42215.080129250011</c:v>
                </c:pt>
                <c:pt idx="60608">
                  <c:v>42215.080129254296</c:v>
                </c:pt>
                <c:pt idx="60609">
                  <c:v>42215.080129257098</c:v>
                </c:pt>
                <c:pt idx="60610">
                  <c:v>42215.0801292662</c:v>
                </c:pt>
                <c:pt idx="60611">
                  <c:v>42215.080129293201</c:v>
                </c:pt>
                <c:pt idx="60612">
                  <c:v>42215.080129398149</c:v>
                </c:pt>
                <c:pt idx="60613">
                  <c:v>42215.080129402799</c:v>
                </c:pt>
                <c:pt idx="60614">
                  <c:v>42215.080129408139</c:v>
                </c:pt>
                <c:pt idx="60615">
                  <c:v>42215.080129425201</c:v>
                </c:pt>
                <c:pt idx="60616">
                  <c:v>42215.080129466798</c:v>
                </c:pt>
                <c:pt idx="60617">
                  <c:v>42215.08012949815</c:v>
                </c:pt>
                <c:pt idx="60618">
                  <c:v>42215.080129519774</c:v>
                </c:pt>
                <c:pt idx="60619">
                  <c:v>42215.080129524998</c:v>
                </c:pt>
                <c:pt idx="60620">
                  <c:v>42215.080129533475</c:v>
                </c:pt>
                <c:pt idx="60621">
                  <c:v>42215.080129589784</c:v>
                </c:pt>
                <c:pt idx="60622">
                  <c:v>42215.080129634684</c:v>
                </c:pt>
                <c:pt idx="60623">
                  <c:v>42215.080129642811</c:v>
                </c:pt>
                <c:pt idx="60624">
                  <c:v>42215.080129656599</c:v>
                </c:pt>
                <c:pt idx="60625">
                  <c:v>42215.080129686103</c:v>
                </c:pt>
                <c:pt idx="60626">
                  <c:v>42215.0801297242</c:v>
                </c:pt>
                <c:pt idx="60627">
                  <c:v>42215.080129729897</c:v>
                </c:pt>
                <c:pt idx="60628">
                  <c:v>42215.080129736401</c:v>
                </c:pt>
                <c:pt idx="60629">
                  <c:v>42215.080129811584</c:v>
                </c:pt>
                <c:pt idx="60630">
                  <c:v>42215.080129829599</c:v>
                </c:pt>
                <c:pt idx="60631">
                  <c:v>42215.080129844297</c:v>
                </c:pt>
                <c:pt idx="60632">
                  <c:v>42215.080129866903</c:v>
                </c:pt>
                <c:pt idx="60633">
                  <c:v>42215.080129874499</c:v>
                </c:pt>
                <c:pt idx="60634">
                  <c:v>42215.0801298773</c:v>
                </c:pt>
                <c:pt idx="60635">
                  <c:v>42215.080129888003</c:v>
                </c:pt>
                <c:pt idx="60636">
                  <c:v>42215.080129931594</c:v>
                </c:pt>
                <c:pt idx="60637">
                  <c:v>42215.080129961076</c:v>
                </c:pt>
                <c:pt idx="60638">
                  <c:v>42215.080129961876</c:v>
                </c:pt>
                <c:pt idx="60639">
                  <c:v>42215.080130096299</c:v>
                </c:pt>
                <c:pt idx="60640">
                  <c:v>42215.08013009873</c:v>
                </c:pt>
                <c:pt idx="60641">
                  <c:v>42215.080130101604</c:v>
                </c:pt>
                <c:pt idx="60642">
                  <c:v>42215.080130105802</c:v>
                </c:pt>
                <c:pt idx="60643">
                  <c:v>42215.080130119401</c:v>
                </c:pt>
                <c:pt idx="60644">
                  <c:v>42215.080130119684</c:v>
                </c:pt>
                <c:pt idx="60645">
                  <c:v>42215.080130167102</c:v>
                </c:pt>
                <c:pt idx="60646">
                  <c:v>42215.080130169197</c:v>
                </c:pt>
                <c:pt idx="60647">
                  <c:v>42215.080130194139</c:v>
                </c:pt>
                <c:pt idx="60648">
                  <c:v>42215.080130273898</c:v>
                </c:pt>
                <c:pt idx="60649">
                  <c:v>42215.080130322203</c:v>
                </c:pt>
                <c:pt idx="60650">
                  <c:v>42215.080130330702</c:v>
                </c:pt>
                <c:pt idx="60651">
                  <c:v>42215.080130337403</c:v>
                </c:pt>
                <c:pt idx="60652">
                  <c:v>42215.080130351002</c:v>
                </c:pt>
                <c:pt idx="60653">
                  <c:v>42215.080130390299</c:v>
                </c:pt>
                <c:pt idx="60654">
                  <c:v>42215.080130408031</c:v>
                </c:pt>
                <c:pt idx="60655">
                  <c:v>42215.080130410803</c:v>
                </c:pt>
                <c:pt idx="60656">
                  <c:v>42215.080130416398</c:v>
                </c:pt>
                <c:pt idx="60657">
                  <c:v>42215.080130426213</c:v>
                </c:pt>
                <c:pt idx="60658">
                  <c:v>42215.080130450529</c:v>
                </c:pt>
                <c:pt idx="60659">
                  <c:v>42215.0801305528</c:v>
                </c:pt>
                <c:pt idx="60660">
                  <c:v>42215.080130562776</c:v>
                </c:pt>
                <c:pt idx="60661">
                  <c:v>42215.080130565373</c:v>
                </c:pt>
                <c:pt idx="60662">
                  <c:v>42215.080130582384</c:v>
                </c:pt>
                <c:pt idx="60663">
                  <c:v>42215.080130624498</c:v>
                </c:pt>
                <c:pt idx="60664">
                  <c:v>42215.080130658003</c:v>
                </c:pt>
                <c:pt idx="60665">
                  <c:v>42215.0801306754</c:v>
                </c:pt>
                <c:pt idx="60666">
                  <c:v>42215.080130680595</c:v>
                </c:pt>
                <c:pt idx="60667">
                  <c:v>42215.0801306922</c:v>
                </c:pt>
                <c:pt idx="60668">
                  <c:v>42215.080130747301</c:v>
                </c:pt>
                <c:pt idx="60669">
                  <c:v>42215.080130794799</c:v>
                </c:pt>
                <c:pt idx="60670">
                  <c:v>42215.080130800197</c:v>
                </c:pt>
                <c:pt idx="60671">
                  <c:v>42215.080130814502</c:v>
                </c:pt>
                <c:pt idx="60672">
                  <c:v>42215.080130830502</c:v>
                </c:pt>
                <c:pt idx="60673">
                  <c:v>42215.080130875896</c:v>
                </c:pt>
                <c:pt idx="60674">
                  <c:v>42215.080130888011</c:v>
                </c:pt>
                <c:pt idx="60675">
                  <c:v>42215.080130889997</c:v>
                </c:pt>
                <c:pt idx="60676">
                  <c:v>42215.080130968301</c:v>
                </c:pt>
                <c:pt idx="60677">
                  <c:v>42215.080130988899</c:v>
                </c:pt>
                <c:pt idx="60678">
                  <c:v>42215.080130991701</c:v>
                </c:pt>
                <c:pt idx="60679">
                  <c:v>42215.080131026931</c:v>
                </c:pt>
                <c:pt idx="60680">
                  <c:v>42215.080131031595</c:v>
                </c:pt>
                <c:pt idx="60681">
                  <c:v>42215.080131034403</c:v>
                </c:pt>
                <c:pt idx="60682">
                  <c:v>42215.080131045303</c:v>
                </c:pt>
                <c:pt idx="60683">
                  <c:v>42215.080131090799</c:v>
                </c:pt>
                <c:pt idx="60684">
                  <c:v>42215.080131121802</c:v>
                </c:pt>
                <c:pt idx="60685">
                  <c:v>42215.080131135001</c:v>
                </c:pt>
                <c:pt idx="60686">
                  <c:v>42215.080131253802</c:v>
                </c:pt>
                <c:pt idx="60687">
                  <c:v>42215.080131258939</c:v>
                </c:pt>
                <c:pt idx="60688">
                  <c:v>42215.080131259012</c:v>
                </c:pt>
                <c:pt idx="60689">
                  <c:v>42215.080131260896</c:v>
                </c:pt>
                <c:pt idx="60690">
                  <c:v>42215.080131277013</c:v>
                </c:pt>
                <c:pt idx="60691">
                  <c:v>42215.080131279399</c:v>
                </c:pt>
                <c:pt idx="60692">
                  <c:v>42215.080131322211</c:v>
                </c:pt>
                <c:pt idx="60693">
                  <c:v>42215.080131327013</c:v>
                </c:pt>
                <c:pt idx="60694">
                  <c:v>42215.080131353599</c:v>
                </c:pt>
                <c:pt idx="60695">
                  <c:v>42215.080131420829</c:v>
                </c:pt>
                <c:pt idx="60696">
                  <c:v>42215.080131475399</c:v>
                </c:pt>
                <c:pt idx="60697">
                  <c:v>42215.08013149113</c:v>
                </c:pt>
                <c:pt idx="60698">
                  <c:v>42215.080131495029</c:v>
                </c:pt>
                <c:pt idx="60699">
                  <c:v>42215.080131508497</c:v>
                </c:pt>
                <c:pt idx="60700">
                  <c:v>42215.080131551673</c:v>
                </c:pt>
                <c:pt idx="60701">
                  <c:v>42215.0801315668</c:v>
                </c:pt>
                <c:pt idx="60702">
                  <c:v>42215.080131569594</c:v>
                </c:pt>
                <c:pt idx="60703">
                  <c:v>42215.0801315797</c:v>
                </c:pt>
                <c:pt idx="60704">
                  <c:v>42215.080131585484</c:v>
                </c:pt>
                <c:pt idx="60705">
                  <c:v>42215.080131607676</c:v>
                </c:pt>
                <c:pt idx="60706">
                  <c:v>42215.0801317019</c:v>
                </c:pt>
                <c:pt idx="60707">
                  <c:v>42215.080131723284</c:v>
                </c:pt>
                <c:pt idx="60708">
                  <c:v>42215.080131726099</c:v>
                </c:pt>
                <c:pt idx="60709">
                  <c:v>42215.080131739902</c:v>
                </c:pt>
                <c:pt idx="60710">
                  <c:v>42215.080131781375</c:v>
                </c:pt>
                <c:pt idx="60711">
                  <c:v>42215.080131817384</c:v>
                </c:pt>
                <c:pt idx="60712">
                  <c:v>42215.080131832001</c:v>
                </c:pt>
                <c:pt idx="60713">
                  <c:v>42215.080131837196</c:v>
                </c:pt>
                <c:pt idx="60714">
                  <c:v>42215.080131854302</c:v>
                </c:pt>
                <c:pt idx="60715">
                  <c:v>42215.0801319042</c:v>
                </c:pt>
                <c:pt idx="60716">
                  <c:v>42215.080131955285</c:v>
                </c:pt>
                <c:pt idx="60717">
                  <c:v>42215.080131957897</c:v>
                </c:pt>
                <c:pt idx="60718">
                  <c:v>42215.080131971503</c:v>
                </c:pt>
                <c:pt idx="60719">
                  <c:v>42215.080132008399</c:v>
                </c:pt>
                <c:pt idx="60720">
                  <c:v>42215.08013204403</c:v>
                </c:pt>
                <c:pt idx="60721">
                  <c:v>42215.080132049297</c:v>
                </c:pt>
                <c:pt idx="60722">
                  <c:v>42215.080132052899</c:v>
                </c:pt>
                <c:pt idx="60723">
                  <c:v>42215.080132126212</c:v>
                </c:pt>
                <c:pt idx="60724">
                  <c:v>42215.080132144329</c:v>
                </c:pt>
                <c:pt idx="60725">
                  <c:v>42215.080132152703</c:v>
                </c:pt>
                <c:pt idx="60726">
                  <c:v>42215.080132185802</c:v>
                </c:pt>
                <c:pt idx="60727">
                  <c:v>42215.08013218853</c:v>
                </c:pt>
                <c:pt idx="60728">
                  <c:v>42215.080132190211</c:v>
                </c:pt>
                <c:pt idx="60729">
                  <c:v>42215.080132202929</c:v>
                </c:pt>
                <c:pt idx="60730">
                  <c:v>42215.08013224633</c:v>
                </c:pt>
                <c:pt idx="60731">
                  <c:v>42215.080132281502</c:v>
                </c:pt>
                <c:pt idx="60732">
                  <c:v>42215.080132283198</c:v>
                </c:pt>
                <c:pt idx="60733">
                  <c:v>42215.080132411902</c:v>
                </c:pt>
                <c:pt idx="60734">
                  <c:v>42215.080132417097</c:v>
                </c:pt>
                <c:pt idx="60735">
                  <c:v>42215.080132419302</c:v>
                </c:pt>
                <c:pt idx="60736">
                  <c:v>42215.080132426439</c:v>
                </c:pt>
                <c:pt idx="60737">
                  <c:v>42215.080132427698</c:v>
                </c:pt>
                <c:pt idx="60738">
                  <c:v>42215.080132434399</c:v>
                </c:pt>
                <c:pt idx="60739">
                  <c:v>42215.08013247983</c:v>
                </c:pt>
                <c:pt idx="60740">
                  <c:v>42215.08013248683</c:v>
                </c:pt>
                <c:pt idx="60741">
                  <c:v>42215.080132513176</c:v>
                </c:pt>
                <c:pt idx="60742">
                  <c:v>42215.080132571675</c:v>
                </c:pt>
                <c:pt idx="60743">
                  <c:v>42215.080132632997</c:v>
                </c:pt>
                <c:pt idx="60744">
                  <c:v>42215.080132651485</c:v>
                </c:pt>
                <c:pt idx="60745">
                  <c:v>42215.080132653384</c:v>
                </c:pt>
                <c:pt idx="60746">
                  <c:v>42215.080132665884</c:v>
                </c:pt>
                <c:pt idx="60747">
                  <c:v>42215.0801327074</c:v>
                </c:pt>
                <c:pt idx="60748">
                  <c:v>42215.080132718198</c:v>
                </c:pt>
                <c:pt idx="60749">
                  <c:v>42215.0801327238</c:v>
                </c:pt>
                <c:pt idx="60750">
                  <c:v>42215.080132730276</c:v>
                </c:pt>
                <c:pt idx="60751">
                  <c:v>42215.080132745301</c:v>
                </c:pt>
                <c:pt idx="60752">
                  <c:v>42215.080132765186</c:v>
                </c:pt>
                <c:pt idx="60753">
                  <c:v>42215.080132871102</c:v>
                </c:pt>
                <c:pt idx="60754">
                  <c:v>42215.080132883384</c:v>
                </c:pt>
                <c:pt idx="60755">
                  <c:v>42215.0801328854</c:v>
                </c:pt>
                <c:pt idx="60756">
                  <c:v>42215.080132897499</c:v>
                </c:pt>
                <c:pt idx="60757">
                  <c:v>42215.080132939402</c:v>
                </c:pt>
                <c:pt idx="60758">
                  <c:v>42215.080132977397</c:v>
                </c:pt>
                <c:pt idx="60759">
                  <c:v>42215.0801329897</c:v>
                </c:pt>
                <c:pt idx="60760">
                  <c:v>42215.080132995012</c:v>
                </c:pt>
                <c:pt idx="60761">
                  <c:v>42215.080133006799</c:v>
                </c:pt>
                <c:pt idx="60762">
                  <c:v>42215.0801330619</c:v>
                </c:pt>
                <c:pt idx="60763">
                  <c:v>42215.080133114898</c:v>
                </c:pt>
                <c:pt idx="60764">
                  <c:v>42215.0801331166</c:v>
                </c:pt>
                <c:pt idx="60765">
                  <c:v>42215.080133128729</c:v>
                </c:pt>
                <c:pt idx="60766">
                  <c:v>42215.080133158299</c:v>
                </c:pt>
                <c:pt idx="60767">
                  <c:v>42215.080133196629</c:v>
                </c:pt>
                <c:pt idx="60768">
                  <c:v>42215.080133208139</c:v>
                </c:pt>
                <c:pt idx="60769">
                  <c:v>42215.080133209529</c:v>
                </c:pt>
                <c:pt idx="60770">
                  <c:v>42215.080133283103</c:v>
                </c:pt>
                <c:pt idx="60771">
                  <c:v>42215.080133303702</c:v>
                </c:pt>
                <c:pt idx="60772">
                  <c:v>42215.080133306539</c:v>
                </c:pt>
                <c:pt idx="60773">
                  <c:v>42215.08013334313</c:v>
                </c:pt>
                <c:pt idx="60774">
                  <c:v>42215.080133345939</c:v>
                </c:pt>
                <c:pt idx="60775">
                  <c:v>42215.080133347612</c:v>
                </c:pt>
                <c:pt idx="60776">
                  <c:v>42215.080133360199</c:v>
                </c:pt>
                <c:pt idx="60777">
                  <c:v>42215.080133404699</c:v>
                </c:pt>
                <c:pt idx="60778">
                  <c:v>42215.080133437601</c:v>
                </c:pt>
                <c:pt idx="60779">
                  <c:v>42215.080133441399</c:v>
                </c:pt>
                <c:pt idx="60780">
                  <c:v>42215.080133568597</c:v>
                </c:pt>
                <c:pt idx="60781">
                  <c:v>42215.0801335738</c:v>
                </c:pt>
                <c:pt idx="60782">
                  <c:v>42215.080133577998</c:v>
                </c:pt>
                <c:pt idx="60783">
                  <c:v>42215.0801335797</c:v>
                </c:pt>
                <c:pt idx="60784">
                  <c:v>42215.080133590302</c:v>
                </c:pt>
                <c:pt idx="60785">
                  <c:v>42215.0801335918</c:v>
                </c:pt>
                <c:pt idx="60786">
                  <c:v>42215.080133636897</c:v>
                </c:pt>
                <c:pt idx="60787">
                  <c:v>42215.080133640797</c:v>
                </c:pt>
                <c:pt idx="60788">
                  <c:v>42215.080133673284</c:v>
                </c:pt>
                <c:pt idx="60789">
                  <c:v>42215.0801337476</c:v>
                </c:pt>
                <c:pt idx="60790">
                  <c:v>42215.080133791002</c:v>
                </c:pt>
                <c:pt idx="60791">
                  <c:v>42215.080133809199</c:v>
                </c:pt>
                <c:pt idx="60792">
                  <c:v>42215.080133811272</c:v>
                </c:pt>
                <c:pt idx="60793">
                  <c:v>42215.080133823503</c:v>
                </c:pt>
                <c:pt idx="60794">
                  <c:v>42215.080133862597</c:v>
                </c:pt>
                <c:pt idx="60795">
                  <c:v>42215.080133877411</c:v>
                </c:pt>
                <c:pt idx="60796">
                  <c:v>42215.080133888398</c:v>
                </c:pt>
                <c:pt idx="60797">
                  <c:v>42215.0801338932</c:v>
                </c:pt>
                <c:pt idx="60798">
                  <c:v>42215.0801339053</c:v>
                </c:pt>
                <c:pt idx="60799">
                  <c:v>42215.080133922602</c:v>
                </c:pt>
                <c:pt idx="60800">
                  <c:v>42215.080134021096</c:v>
                </c:pt>
                <c:pt idx="60801">
                  <c:v>42215.080134041098</c:v>
                </c:pt>
                <c:pt idx="60802">
                  <c:v>42215.080134043601</c:v>
                </c:pt>
                <c:pt idx="60803">
                  <c:v>42215.080134054799</c:v>
                </c:pt>
                <c:pt idx="60804">
                  <c:v>42215.080134095602</c:v>
                </c:pt>
                <c:pt idx="60805">
                  <c:v>42215.080134137199</c:v>
                </c:pt>
                <c:pt idx="60806">
                  <c:v>42215.080134147131</c:v>
                </c:pt>
                <c:pt idx="60807">
                  <c:v>42215.080134152297</c:v>
                </c:pt>
                <c:pt idx="60808">
                  <c:v>42215.080134163501</c:v>
                </c:pt>
                <c:pt idx="60809">
                  <c:v>42215.080134219097</c:v>
                </c:pt>
                <c:pt idx="60810">
                  <c:v>42215.080134269003</c:v>
                </c:pt>
                <c:pt idx="60811">
                  <c:v>42215.080134275529</c:v>
                </c:pt>
                <c:pt idx="60812">
                  <c:v>42215.08013428613</c:v>
                </c:pt>
                <c:pt idx="60813">
                  <c:v>42215.080134307929</c:v>
                </c:pt>
                <c:pt idx="60814">
                  <c:v>42215.080134351403</c:v>
                </c:pt>
                <c:pt idx="60815">
                  <c:v>42215.0801343657</c:v>
                </c:pt>
                <c:pt idx="60816">
                  <c:v>42215.0801343692</c:v>
                </c:pt>
                <c:pt idx="60817">
                  <c:v>42215.08013444033</c:v>
                </c:pt>
                <c:pt idx="60818">
                  <c:v>42215.080134461103</c:v>
                </c:pt>
                <c:pt idx="60819">
                  <c:v>42215.080134463802</c:v>
                </c:pt>
                <c:pt idx="60820">
                  <c:v>42215.0801345039</c:v>
                </c:pt>
                <c:pt idx="60821">
                  <c:v>42215.080134506599</c:v>
                </c:pt>
                <c:pt idx="60822">
                  <c:v>42215.080134508302</c:v>
                </c:pt>
                <c:pt idx="60823">
                  <c:v>42215.080134518284</c:v>
                </c:pt>
                <c:pt idx="60824">
                  <c:v>42215.080134561074</c:v>
                </c:pt>
                <c:pt idx="60825">
                  <c:v>42215.080134600998</c:v>
                </c:pt>
                <c:pt idx="60826">
                  <c:v>42215.0801346062</c:v>
                </c:pt>
                <c:pt idx="60827">
                  <c:v>42215.080134726297</c:v>
                </c:pt>
                <c:pt idx="60828">
                  <c:v>42215.080134731375</c:v>
                </c:pt>
                <c:pt idx="60829">
                  <c:v>42215.080134735101</c:v>
                </c:pt>
                <c:pt idx="60830">
                  <c:v>42215.080134739197</c:v>
                </c:pt>
                <c:pt idx="60831">
                  <c:v>42215.080134743599</c:v>
                </c:pt>
                <c:pt idx="60832">
                  <c:v>42215.080134749602</c:v>
                </c:pt>
                <c:pt idx="60833">
                  <c:v>42215.080134794429</c:v>
                </c:pt>
                <c:pt idx="60834">
                  <c:v>42215.080134801276</c:v>
                </c:pt>
                <c:pt idx="60835">
                  <c:v>42215.080134832897</c:v>
                </c:pt>
                <c:pt idx="60836">
                  <c:v>42215.080134895899</c:v>
                </c:pt>
                <c:pt idx="60837">
                  <c:v>42215.080134948039</c:v>
                </c:pt>
                <c:pt idx="60838">
                  <c:v>42215.080134963275</c:v>
                </c:pt>
                <c:pt idx="60839">
                  <c:v>42215.080134971002</c:v>
                </c:pt>
                <c:pt idx="60840">
                  <c:v>42215.080134980701</c:v>
                </c:pt>
                <c:pt idx="60841">
                  <c:v>42215.080135019503</c:v>
                </c:pt>
                <c:pt idx="60842">
                  <c:v>42215.080135037198</c:v>
                </c:pt>
                <c:pt idx="60843">
                  <c:v>42215.080135039898</c:v>
                </c:pt>
                <c:pt idx="60844">
                  <c:v>42215.080135047298</c:v>
                </c:pt>
                <c:pt idx="60845">
                  <c:v>42215.080135064898</c:v>
                </c:pt>
                <c:pt idx="60846">
                  <c:v>42215.080135079799</c:v>
                </c:pt>
                <c:pt idx="60847">
                  <c:v>42215.080135175529</c:v>
                </c:pt>
                <c:pt idx="60848">
                  <c:v>42215.080135194941</c:v>
                </c:pt>
                <c:pt idx="60849">
                  <c:v>42215.080135203098</c:v>
                </c:pt>
                <c:pt idx="60850">
                  <c:v>42215.080135211902</c:v>
                </c:pt>
                <c:pt idx="60851">
                  <c:v>42215.080135253098</c:v>
                </c:pt>
                <c:pt idx="60852">
                  <c:v>42215.080135296739</c:v>
                </c:pt>
                <c:pt idx="60853">
                  <c:v>42215.080135305099</c:v>
                </c:pt>
                <c:pt idx="60854">
                  <c:v>42215.080135310403</c:v>
                </c:pt>
                <c:pt idx="60855">
                  <c:v>42215.08013532804</c:v>
                </c:pt>
                <c:pt idx="60856">
                  <c:v>42215.08013537684</c:v>
                </c:pt>
                <c:pt idx="60857">
                  <c:v>42215.08013542644</c:v>
                </c:pt>
                <c:pt idx="60858">
                  <c:v>42215.080135435099</c:v>
                </c:pt>
                <c:pt idx="60859">
                  <c:v>42215.08013544383</c:v>
                </c:pt>
                <c:pt idx="60860">
                  <c:v>42215.080135480202</c:v>
                </c:pt>
                <c:pt idx="60861">
                  <c:v>42215.080135514196</c:v>
                </c:pt>
                <c:pt idx="60862">
                  <c:v>42215.080135523</c:v>
                </c:pt>
                <c:pt idx="60863">
                  <c:v>42215.080135528529</c:v>
                </c:pt>
                <c:pt idx="60864">
                  <c:v>42215.080135597498</c:v>
                </c:pt>
                <c:pt idx="60865">
                  <c:v>42215.080135612596</c:v>
                </c:pt>
                <c:pt idx="60866">
                  <c:v>42215.080135628399</c:v>
                </c:pt>
                <c:pt idx="60867">
                  <c:v>42215.080135661272</c:v>
                </c:pt>
                <c:pt idx="60868">
                  <c:v>42215.080135664</c:v>
                </c:pt>
                <c:pt idx="60869">
                  <c:v>42215.080135666998</c:v>
                </c:pt>
                <c:pt idx="60870">
                  <c:v>42215.0801356757</c:v>
                </c:pt>
                <c:pt idx="60871">
                  <c:v>42215.080135719101</c:v>
                </c:pt>
                <c:pt idx="60872">
                  <c:v>42215.080135755285</c:v>
                </c:pt>
                <c:pt idx="60873">
                  <c:v>42215.080135760276</c:v>
                </c:pt>
                <c:pt idx="60874">
                  <c:v>42215.080135883276</c:v>
                </c:pt>
                <c:pt idx="60875">
                  <c:v>42215.080135888529</c:v>
                </c:pt>
                <c:pt idx="60876">
                  <c:v>42215.0801358893</c:v>
                </c:pt>
                <c:pt idx="60877">
                  <c:v>42215.080135898439</c:v>
                </c:pt>
                <c:pt idx="60878">
                  <c:v>42215.080135898839</c:v>
                </c:pt>
                <c:pt idx="60879">
                  <c:v>42215.08013590693</c:v>
                </c:pt>
                <c:pt idx="60880">
                  <c:v>42215.080135952099</c:v>
                </c:pt>
                <c:pt idx="60881">
                  <c:v>42215.080135955999</c:v>
                </c:pt>
                <c:pt idx="60882">
                  <c:v>42215.080135992212</c:v>
                </c:pt>
                <c:pt idx="60883">
                  <c:v>42215.080136059099</c:v>
                </c:pt>
                <c:pt idx="60884">
                  <c:v>42215.080136105396</c:v>
                </c:pt>
                <c:pt idx="60885">
                  <c:v>42215.080136120698</c:v>
                </c:pt>
                <c:pt idx="60886">
                  <c:v>42215.080136130797</c:v>
                </c:pt>
                <c:pt idx="60887">
                  <c:v>42215.080136137898</c:v>
                </c:pt>
                <c:pt idx="60888">
                  <c:v>42215.08013617804</c:v>
                </c:pt>
                <c:pt idx="60889">
                  <c:v>42215.080136191311</c:v>
                </c:pt>
                <c:pt idx="60890">
                  <c:v>42215.080136194141</c:v>
                </c:pt>
                <c:pt idx="60891">
                  <c:v>42215.08013620603</c:v>
                </c:pt>
                <c:pt idx="60892">
                  <c:v>42215.080136223929</c:v>
                </c:pt>
                <c:pt idx="60893">
                  <c:v>42215.080136237499</c:v>
                </c:pt>
                <c:pt idx="60894">
                  <c:v>42215.08013633603</c:v>
                </c:pt>
                <c:pt idx="60895">
                  <c:v>42215.080136355296</c:v>
                </c:pt>
                <c:pt idx="60896">
                  <c:v>42215.080136362929</c:v>
                </c:pt>
                <c:pt idx="60897">
                  <c:v>42215.080136370139</c:v>
                </c:pt>
                <c:pt idx="60898">
                  <c:v>42215.080136411103</c:v>
                </c:pt>
                <c:pt idx="60899">
                  <c:v>42215.080136455799</c:v>
                </c:pt>
                <c:pt idx="60900">
                  <c:v>42215.080136462602</c:v>
                </c:pt>
                <c:pt idx="60901">
                  <c:v>42215.080136467899</c:v>
                </c:pt>
                <c:pt idx="60902">
                  <c:v>42215.080136479941</c:v>
                </c:pt>
                <c:pt idx="60903">
                  <c:v>42215.080136533375</c:v>
                </c:pt>
                <c:pt idx="60904">
                  <c:v>42215.080136586897</c:v>
                </c:pt>
                <c:pt idx="60905">
                  <c:v>42215.08013659493</c:v>
                </c:pt>
                <c:pt idx="60906">
                  <c:v>42215.080136602097</c:v>
                </c:pt>
                <c:pt idx="60907">
                  <c:v>42215.080136632598</c:v>
                </c:pt>
                <c:pt idx="60908">
                  <c:v>42215.080136670796</c:v>
                </c:pt>
                <c:pt idx="60909">
                  <c:v>42215.080136684403</c:v>
                </c:pt>
                <c:pt idx="60910">
                  <c:v>42215.0801366878</c:v>
                </c:pt>
                <c:pt idx="60911">
                  <c:v>42215.08013675853</c:v>
                </c:pt>
                <c:pt idx="60912">
                  <c:v>42215.080136767901</c:v>
                </c:pt>
                <c:pt idx="60913">
                  <c:v>42215.080136786702</c:v>
                </c:pt>
                <c:pt idx="60914">
                  <c:v>42215.080136815101</c:v>
                </c:pt>
                <c:pt idx="60915">
                  <c:v>42215.080136817902</c:v>
                </c:pt>
                <c:pt idx="60916">
                  <c:v>42215.080136826829</c:v>
                </c:pt>
                <c:pt idx="60917">
                  <c:v>42215.080136834003</c:v>
                </c:pt>
                <c:pt idx="60918">
                  <c:v>42215.080136875396</c:v>
                </c:pt>
                <c:pt idx="60919">
                  <c:v>42215.080136918703</c:v>
                </c:pt>
                <c:pt idx="60920">
                  <c:v>42215.080136919598</c:v>
                </c:pt>
                <c:pt idx="60921">
                  <c:v>42215.080137041012</c:v>
                </c:pt>
                <c:pt idx="60922">
                  <c:v>42215.080137046229</c:v>
                </c:pt>
                <c:pt idx="60923">
                  <c:v>42215.080137054203</c:v>
                </c:pt>
                <c:pt idx="60924">
                  <c:v>42215.080137058831</c:v>
                </c:pt>
                <c:pt idx="60925">
                  <c:v>42215.080137065997</c:v>
                </c:pt>
                <c:pt idx="60926">
                  <c:v>42215.080137067198</c:v>
                </c:pt>
                <c:pt idx="60927">
                  <c:v>42215.080137109398</c:v>
                </c:pt>
                <c:pt idx="60928">
                  <c:v>42215.080137115285</c:v>
                </c:pt>
                <c:pt idx="60929">
                  <c:v>42215.080137151701</c:v>
                </c:pt>
                <c:pt idx="60930">
                  <c:v>42215.080137210702</c:v>
                </c:pt>
                <c:pt idx="60931">
                  <c:v>42215.080137264129</c:v>
                </c:pt>
                <c:pt idx="60932">
                  <c:v>42215.080137281599</c:v>
                </c:pt>
                <c:pt idx="60933">
                  <c:v>42215.080137290941</c:v>
                </c:pt>
                <c:pt idx="60934">
                  <c:v>42215.08013729583</c:v>
                </c:pt>
                <c:pt idx="60935">
                  <c:v>42215.080137334829</c:v>
                </c:pt>
                <c:pt idx="60936">
                  <c:v>42215.08013735243</c:v>
                </c:pt>
                <c:pt idx="60937">
                  <c:v>42215.080137355297</c:v>
                </c:pt>
                <c:pt idx="60938">
                  <c:v>42215.080137360899</c:v>
                </c:pt>
                <c:pt idx="60939">
                  <c:v>42215.080137383498</c:v>
                </c:pt>
                <c:pt idx="60940">
                  <c:v>42215.080137394951</c:v>
                </c:pt>
                <c:pt idx="60941">
                  <c:v>42215.080137492849</c:v>
                </c:pt>
                <c:pt idx="60942">
                  <c:v>42215.080137512996</c:v>
                </c:pt>
                <c:pt idx="60943">
                  <c:v>42215.080137522797</c:v>
                </c:pt>
                <c:pt idx="60944">
                  <c:v>42215.080137527199</c:v>
                </c:pt>
                <c:pt idx="60945">
                  <c:v>42215.080137568497</c:v>
                </c:pt>
                <c:pt idx="60946">
                  <c:v>42215.080137615376</c:v>
                </c:pt>
                <c:pt idx="60947">
                  <c:v>42215.080137620302</c:v>
                </c:pt>
                <c:pt idx="60948">
                  <c:v>42215.080137625599</c:v>
                </c:pt>
                <c:pt idx="60949">
                  <c:v>42215.080137634999</c:v>
                </c:pt>
                <c:pt idx="60950">
                  <c:v>42215.0801376913</c:v>
                </c:pt>
                <c:pt idx="60951">
                  <c:v>42215.080137744299</c:v>
                </c:pt>
                <c:pt idx="60952">
                  <c:v>42215.080137754798</c:v>
                </c:pt>
                <c:pt idx="60953">
                  <c:v>42215.080137758931</c:v>
                </c:pt>
                <c:pt idx="60954">
                  <c:v>42215.080137790603</c:v>
                </c:pt>
                <c:pt idx="60955">
                  <c:v>42215.08013782894</c:v>
                </c:pt>
                <c:pt idx="60956">
                  <c:v>42215.080137835401</c:v>
                </c:pt>
                <c:pt idx="60957">
                  <c:v>42215.080137847202</c:v>
                </c:pt>
                <c:pt idx="60958">
                  <c:v>42215.080137912497</c:v>
                </c:pt>
                <c:pt idx="60959">
                  <c:v>42215.080137929013</c:v>
                </c:pt>
                <c:pt idx="60960">
                  <c:v>42215.080137941302</c:v>
                </c:pt>
                <c:pt idx="60961">
                  <c:v>42215.080137972538</c:v>
                </c:pt>
                <c:pt idx="60962">
                  <c:v>42215.080137975201</c:v>
                </c:pt>
                <c:pt idx="60963">
                  <c:v>42215.08013798693</c:v>
                </c:pt>
                <c:pt idx="60964">
                  <c:v>42215.080137989702</c:v>
                </c:pt>
                <c:pt idx="60965">
                  <c:v>42215.080138036799</c:v>
                </c:pt>
                <c:pt idx="60966">
                  <c:v>42215.08013806813</c:v>
                </c:pt>
                <c:pt idx="60967">
                  <c:v>42215.080138079298</c:v>
                </c:pt>
                <c:pt idx="60968">
                  <c:v>42215.080138199541</c:v>
                </c:pt>
                <c:pt idx="60969">
                  <c:v>42215.08013820483</c:v>
                </c:pt>
                <c:pt idx="60970">
                  <c:v>42215.08013820753</c:v>
                </c:pt>
                <c:pt idx="60971">
                  <c:v>42215.080138218029</c:v>
                </c:pt>
                <c:pt idx="60972">
                  <c:v>42215.080138218938</c:v>
                </c:pt>
                <c:pt idx="60973">
                  <c:v>42215.080138221703</c:v>
                </c:pt>
                <c:pt idx="60974">
                  <c:v>42215.08013826653</c:v>
                </c:pt>
                <c:pt idx="60975">
                  <c:v>42215.08013827043</c:v>
                </c:pt>
                <c:pt idx="60976">
                  <c:v>42215.080138311103</c:v>
                </c:pt>
                <c:pt idx="60977">
                  <c:v>42215.080138364603</c:v>
                </c:pt>
                <c:pt idx="60978">
                  <c:v>42215.080138416539</c:v>
                </c:pt>
                <c:pt idx="60979">
                  <c:v>42215.080138438629</c:v>
                </c:pt>
                <c:pt idx="60980">
                  <c:v>42215.080138451129</c:v>
                </c:pt>
                <c:pt idx="60981">
                  <c:v>42215.08013845393</c:v>
                </c:pt>
                <c:pt idx="60982">
                  <c:v>42215.08013849445</c:v>
                </c:pt>
                <c:pt idx="60983">
                  <c:v>42215.080138505284</c:v>
                </c:pt>
                <c:pt idx="60984">
                  <c:v>42215.080138512596</c:v>
                </c:pt>
                <c:pt idx="60985">
                  <c:v>42215.080138519195</c:v>
                </c:pt>
                <c:pt idx="60986">
                  <c:v>42215.080138543097</c:v>
                </c:pt>
                <c:pt idx="60987">
                  <c:v>42215.080138552003</c:v>
                </c:pt>
                <c:pt idx="60988">
                  <c:v>42215.080138659701</c:v>
                </c:pt>
                <c:pt idx="60989">
                  <c:v>42215.080138670499</c:v>
                </c:pt>
                <c:pt idx="60990">
                  <c:v>42215.080138682999</c:v>
                </c:pt>
                <c:pt idx="60991">
                  <c:v>42215.080138685684</c:v>
                </c:pt>
                <c:pt idx="60992">
                  <c:v>42215.080138724799</c:v>
                </c:pt>
                <c:pt idx="60993">
                  <c:v>42215.080138774931</c:v>
                </c:pt>
                <c:pt idx="60994">
                  <c:v>42215.080138777099</c:v>
                </c:pt>
                <c:pt idx="60995">
                  <c:v>42215.080138782301</c:v>
                </c:pt>
                <c:pt idx="60996">
                  <c:v>42215.080138793099</c:v>
                </c:pt>
                <c:pt idx="60997">
                  <c:v>42215.080138848149</c:v>
                </c:pt>
                <c:pt idx="60998">
                  <c:v>42215.08013889844</c:v>
                </c:pt>
                <c:pt idx="60999">
                  <c:v>42215.0801389158</c:v>
                </c:pt>
                <c:pt idx="61000">
                  <c:v>42215.080138917503</c:v>
                </c:pt>
                <c:pt idx="61001">
                  <c:v>42215.080138946629</c:v>
                </c:pt>
                <c:pt idx="61002">
                  <c:v>42215.08013898613</c:v>
                </c:pt>
                <c:pt idx="61003">
                  <c:v>42215.080139002697</c:v>
                </c:pt>
                <c:pt idx="61004">
                  <c:v>42215.080139006939</c:v>
                </c:pt>
                <c:pt idx="61005">
                  <c:v>42215.080139070138</c:v>
                </c:pt>
                <c:pt idx="61006">
                  <c:v>42215.08013909094</c:v>
                </c:pt>
                <c:pt idx="61007">
                  <c:v>42215.08013909655</c:v>
                </c:pt>
                <c:pt idx="61008">
                  <c:v>42215.080139133097</c:v>
                </c:pt>
                <c:pt idx="61009">
                  <c:v>42215.080139135811</c:v>
                </c:pt>
                <c:pt idx="61010">
                  <c:v>42215.080139147329</c:v>
                </c:pt>
                <c:pt idx="61011">
                  <c:v>42215.080139149039</c:v>
                </c:pt>
                <c:pt idx="61012">
                  <c:v>42215.080139192949</c:v>
                </c:pt>
                <c:pt idx="61013">
                  <c:v>42215.080139225429</c:v>
                </c:pt>
                <c:pt idx="61014">
                  <c:v>42215.08013923894</c:v>
                </c:pt>
                <c:pt idx="61015">
                  <c:v>42215.080139356149</c:v>
                </c:pt>
                <c:pt idx="61016">
                  <c:v>42215.0801393613</c:v>
                </c:pt>
                <c:pt idx="61017">
                  <c:v>42215.080139361497</c:v>
                </c:pt>
                <c:pt idx="61018">
                  <c:v>42215.080139378639</c:v>
                </c:pt>
                <c:pt idx="61019">
                  <c:v>42215.080139379039</c:v>
                </c:pt>
                <c:pt idx="61020">
                  <c:v>42215.080139380298</c:v>
                </c:pt>
                <c:pt idx="61021">
                  <c:v>42215.080139423939</c:v>
                </c:pt>
                <c:pt idx="61022">
                  <c:v>42215.080139429949</c:v>
                </c:pt>
                <c:pt idx="61023">
                  <c:v>42215.080139471029</c:v>
                </c:pt>
                <c:pt idx="61024">
                  <c:v>42215.0801395378</c:v>
                </c:pt>
                <c:pt idx="61025">
                  <c:v>42215.080139578698</c:v>
                </c:pt>
                <c:pt idx="61026">
                  <c:v>42215.080139592603</c:v>
                </c:pt>
                <c:pt idx="61027">
                  <c:v>42215.08013961</c:v>
                </c:pt>
                <c:pt idx="61028">
                  <c:v>42215.080139611673</c:v>
                </c:pt>
                <c:pt idx="61029">
                  <c:v>42215.080139648839</c:v>
                </c:pt>
                <c:pt idx="61030">
                  <c:v>42215.080139666599</c:v>
                </c:pt>
                <c:pt idx="61031">
                  <c:v>42215.080139669284</c:v>
                </c:pt>
                <c:pt idx="61032">
                  <c:v>42215.08013967493</c:v>
                </c:pt>
                <c:pt idx="61033">
                  <c:v>42215.080139703001</c:v>
                </c:pt>
                <c:pt idx="61034">
                  <c:v>42215.080139709396</c:v>
                </c:pt>
                <c:pt idx="61035">
                  <c:v>42215.080139807098</c:v>
                </c:pt>
                <c:pt idx="61036">
                  <c:v>42215.080139827798</c:v>
                </c:pt>
                <c:pt idx="61037">
                  <c:v>42215.080139841702</c:v>
                </c:pt>
                <c:pt idx="61038">
                  <c:v>42215.080139843398</c:v>
                </c:pt>
                <c:pt idx="61039">
                  <c:v>42215.080139882601</c:v>
                </c:pt>
                <c:pt idx="61040">
                  <c:v>42215.080139934929</c:v>
                </c:pt>
                <c:pt idx="61041">
                  <c:v>42215.080139935002</c:v>
                </c:pt>
                <c:pt idx="61042">
                  <c:v>42215.080139940212</c:v>
                </c:pt>
                <c:pt idx="61043">
                  <c:v>42215.080139949612</c:v>
                </c:pt>
                <c:pt idx="61044">
                  <c:v>42215.080140006401</c:v>
                </c:pt>
                <c:pt idx="61045">
                  <c:v>42215.080140059275</c:v>
                </c:pt>
                <c:pt idx="61046">
                  <c:v>42215.0801400731</c:v>
                </c:pt>
                <c:pt idx="61047">
                  <c:v>42215.080140075101</c:v>
                </c:pt>
                <c:pt idx="61048">
                  <c:v>42215.080140109676</c:v>
                </c:pt>
                <c:pt idx="61049">
                  <c:v>42215.080140141501</c:v>
                </c:pt>
                <c:pt idx="61050">
                  <c:v>42215.080140155384</c:v>
                </c:pt>
                <c:pt idx="61051">
                  <c:v>42215.080140166996</c:v>
                </c:pt>
                <c:pt idx="61052">
                  <c:v>42215.080140227401</c:v>
                </c:pt>
                <c:pt idx="61053">
                  <c:v>42215.080140243801</c:v>
                </c:pt>
                <c:pt idx="61054">
                  <c:v>42215.080140256003</c:v>
                </c:pt>
                <c:pt idx="61055">
                  <c:v>42215.080140290498</c:v>
                </c:pt>
                <c:pt idx="61056">
                  <c:v>42215.080140293197</c:v>
                </c:pt>
                <c:pt idx="61057">
                  <c:v>42215.080140304999</c:v>
                </c:pt>
                <c:pt idx="61058">
                  <c:v>42215.080140307196</c:v>
                </c:pt>
                <c:pt idx="61059">
                  <c:v>42215.080140350998</c:v>
                </c:pt>
                <c:pt idx="61060">
                  <c:v>42215.080140386497</c:v>
                </c:pt>
                <c:pt idx="61061">
                  <c:v>42215.080140399012</c:v>
                </c:pt>
                <c:pt idx="61062">
                  <c:v>42215.080140513463</c:v>
                </c:pt>
                <c:pt idx="61063">
                  <c:v>42215.080140518774</c:v>
                </c:pt>
                <c:pt idx="61064">
                  <c:v>42215.080140518985</c:v>
                </c:pt>
                <c:pt idx="61065">
                  <c:v>42215.080140532773</c:v>
                </c:pt>
                <c:pt idx="61066">
                  <c:v>42215.080140536185</c:v>
                </c:pt>
                <c:pt idx="61067">
                  <c:v>42215.080140539176</c:v>
                </c:pt>
                <c:pt idx="61068">
                  <c:v>42215.080140581566</c:v>
                </c:pt>
                <c:pt idx="61069">
                  <c:v>42215.080140586484</c:v>
                </c:pt>
                <c:pt idx="61070">
                  <c:v>42215.080140630984</c:v>
                </c:pt>
                <c:pt idx="61071">
                  <c:v>42215.080140682185</c:v>
                </c:pt>
                <c:pt idx="61072">
                  <c:v>42215.080140734084</c:v>
                </c:pt>
                <c:pt idx="61073">
                  <c:v>42215.080140753373</c:v>
                </c:pt>
                <c:pt idx="61074">
                  <c:v>42215.080140767663</c:v>
                </c:pt>
                <c:pt idx="61075">
                  <c:v>42215.080140770995</c:v>
                </c:pt>
                <c:pt idx="61076">
                  <c:v>42215.080140807884</c:v>
                </c:pt>
                <c:pt idx="61077">
                  <c:v>42215.0801408228</c:v>
                </c:pt>
                <c:pt idx="61078">
                  <c:v>42215.080140833772</c:v>
                </c:pt>
                <c:pt idx="61079">
                  <c:v>42215.080140838501</c:v>
                </c:pt>
                <c:pt idx="61080">
                  <c:v>42215.080140862774</c:v>
                </c:pt>
                <c:pt idx="61081">
                  <c:v>42215.080140867074</c:v>
                </c:pt>
                <c:pt idx="61082">
                  <c:v>42215.080140970997</c:v>
                </c:pt>
                <c:pt idx="61083">
                  <c:v>42215.080140985076</c:v>
                </c:pt>
                <c:pt idx="61084">
                  <c:v>42215.080140999111</c:v>
                </c:pt>
                <c:pt idx="61085">
                  <c:v>42215.080141003084</c:v>
                </c:pt>
                <c:pt idx="61086">
                  <c:v>42215.080141040002</c:v>
                </c:pt>
                <c:pt idx="61087">
                  <c:v>42215.0801410926</c:v>
                </c:pt>
                <c:pt idx="61088">
                  <c:v>42215.080141094899</c:v>
                </c:pt>
                <c:pt idx="61089">
                  <c:v>42215.080141097897</c:v>
                </c:pt>
                <c:pt idx="61090">
                  <c:v>42215.080141120001</c:v>
                </c:pt>
                <c:pt idx="61091">
                  <c:v>42215.080141163075</c:v>
                </c:pt>
                <c:pt idx="61092">
                  <c:v>42215.080141216502</c:v>
                </c:pt>
                <c:pt idx="61093">
                  <c:v>42215.080141230501</c:v>
                </c:pt>
                <c:pt idx="61094">
                  <c:v>42215.080141235085</c:v>
                </c:pt>
                <c:pt idx="61095">
                  <c:v>42215.080141261773</c:v>
                </c:pt>
                <c:pt idx="61096">
                  <c:v>42215.080141299899</c:v>
                </c:pt>
                <c:pt idx="61097">
                  <c:v>42215.080141312101</c:v>
                </c:pt>
                <c:pt idx="61098">
                  <c:v>42215.080141326929</c:v>
                </c:pt>
                <c:pt idx="61099">
                  <c:v>42215.080141384897</c:v>
                </c:pt>
                <c:pt idx="61100">
                  <c:v>42215.080141405801</c:v>
                </c:pt>
                <c:pt idx="61101">
                  <c:v>42215.080141408602</c:v>
                </c:pt>
                <c:pt idx="61102">
                  <c:v>42215.080141448212</c:v>
                </c:pt>
                <c:pt idx="61103">
                  <c:v>42215.080141450897</c:v>
                </c:pt>
                <c:pt idx="61104">
                  <c:v>42215.080141461884</c:v>
                </c:pt>
                <c:pt idx="61105">
                  <c:v>42215.080141466999</c:v>
                </c:pt>
                <c:pt idx="61106">
                  <c:v>42215.080141506376</c:v>
                </c:pt>
                <c:pt idx="61107">
                  <c:v>42215.080141539504</c:v>
                </c:pt>
                <c:pt idx="61108">
                  <c:v>42215.080141558901</c:v>
                </c:pt>
                <c:pt idx="61109">
                  <c:v>42215.080141670995</c:v>
                </c:pt>
                <c:pt idx="61110">
                  <c:v>42215.080141676197</c:v>
                </c:pt>
                <c:pt idx="61111">
                  <c:v>42215.080141681647</c:v>
                </c:pt>
                <c:pt idx="61112">
                  <c:v>42215.080141693375</c:v>
                </c:pt>
                <c:pt idx="61113">
                  <c:v>42215.0801416955</c:v>
                </c:pt>
                <c:pt idx="61114">
                  <c:v>42215.080141699102</c:v>
                </c:pt>
                <c:pt idx="61115">
                  <c:v>42215.080141741884</c:v>
                </c:pt>
                <c:pt idx="61116">
                  <c:v>42215.080141744002</c:v>
                </c:pt>
                <c:pt idx="61117">
                  <c:v>42215.080141790801</c:v>
                </c:pt>
                <c:pt idx="61118">
                  <c:v>42215.080141850194</c:v>
                </c:pt>
                <c:pt idx="61119">
                  <c:v>42215.080141895596</c:v>
                </c:pt>
                <c:pt idx="61120">
                  <c:v>42215.080141907376</c:v>
                </c:pt>
                <c:pt idx="61121">
                  <c:v>42215.080141924896</c:v>
                </c:pt>
                <c:pt idx="61122">
                  <c:v>42215.080141930885</c:v>
                </c:pt>
                <c:pt idx="61123">
                  <c:v>42215.080141963575</c:v>
                </c:pt>
                <c:pt idx="61124">
                  <c:v>42215.080141981176</c:v>
                </c:pt>
                <c:pt idx="61125">
                  <c:v>42215.0801419895</c:v>
                </c:pt>
                <c:pt idx="61126">
                  <c:v>42215.080141994302</c:v>
                </c:pt>
                <c:pt idx="61127">
                  <c:v>42215.080142022802</c:v>
                </c:pt>
                <c:pt idx="61128">
                  <c:v>42215.080142025596</c:v>
                </c:pt>
                <c:pt idx="61129">
                  <c:v>42215.080142123501</c:v>
                </c:pt>
                <c:pt idx="61130">
                  <c:v>42215.080142138802</c:v>
                </c:pt>
                <c:pt idx="61131">
                  <c:v>42215.080142156701</c:v>
                </c:pt>
                <c:pt idx="61132">
                  <c:v>42215.080142162784</c:v>
                </c:pt>
                <c:pt idx="61133">
                  <c:v>42215.080142198203</c:v>
                </c:pt>
                <c:pt idx="61134">
                  <c:v>42215.080142249397</c:v>
                </c:pt>
                <c:pt idx="61135">
                  <c:v>42215.080142254599</c:v>
                </c:pt>
                <c:pt idx="61136">
                  <c:v>42215.080142254803</c:v>
                </c:pt>
                <c:pt idx="61137">
                  <c:v>42215.0801422644</c:v>
                </c:pt>
                <c:pt idx="61138">
                  <c:v>42215.080142321101</c:v>
                </c:pt>
                <c:pt idx="61139">
                  <c:v>42215.080142370301</c:v>
                </c:pt>
                <c:pt idx="61140">
                  <c:v>42215.080142387997</c:v>
                </c:pt>
                <c:pt idx="61141">
                  <c:v>42215.080142394829</c:v>
                </c:pt>
                <c:pt idx="61142">
                  <c:v>42215.080142422798</c:v>
                </c:pt>
                <c:pt idx="61143">
                  <c:v>42215.080142458399</c:v>
                </c:pt>
                <c:pt idx="61144">
                  <c:v>42215.080142464903</c:v>
                </c:pt>
                <c:pt idx="61145">
                  <c:v>42215.080142486899</c:v>
                </c:pt>
                <c:pt idx="61146">
                  <c:v>42215.080142542196</c:v>
                </c:pt>
                <c:pt idx="61147">
                  <c:v>42215.080142558596</c:v>
                </c:pt>
                <c:pt idx="61148">
                  <c:v>42215.080142573075</c:v>
                </c:pt>
                <c:pt idx="61149">
                  <c:v>42215.080142605184</c:v>
                </c:pt>
                <c:pt idx="61150">
                  <c:v>42215.080142607876</c:v>
                </c:pt>
                <c:pt idx="61151">
                  <c:v>42215.080142619263</c:v>
                </c:pt>
                <c:pt idx="61152">
                  <c:v>42215.080142626903</c:v>
                </c:pt>
                <c:pt idx="61153">
                  <c:v>42215.080142665764</c:v>
                </c:pt>
                <c:pt idx="61154">
                  <c:v>42215.080142697596</c:v>
                </c:pt>
                <c:pt idx="61155">
                  <c:v>42215.080142718994</c:v>
                </c:pt>
                <c:pt idx="61156">
                  <c:v>42215.080142828199</c:v>
                </c:pt>
                <c:pt idx="61157">
                  <c:v>42215.080142833373</c:v>
                </c:pt>
                <c:pt idx="61158">
                  <c:v>42215.080142836785</c:v>
                </c:pt>
                <c:pt idx="61159">
                  <c:v>42215.080142848099</c:v>
                </c:pt>
                <c:pt idx="61160">
                  <c:v>42215.080142851075</c:v>
                </c:pt>
                <c:pt idx="61161">
                  <c:v>42215.0801428587</c:v>
                </c:pt>
                <c:pt idx="61162">
                  <c:v>42215.080142896397</c:v>
                </c:pt>
                <c:pt idx="61163">
                  <c:v>42215.080142900275</c:v>
                </c:pt>
                <c:pt idx="61164">
                  <c:v>42215.080142951076</c:v>
                </c:pt>
                <c:pt idx="61165">
                  <c:v>42215.080142995284</c:v>
                </c:pt>
                <c:pt idx="61166">
                  <c:v>42215.080143047198</c:v>
                </c:pt>
                <c:pt idx="61167">
                  <c:v>42215.080143064675</c:v>
                </c:pt>
                <c:pt idx="61168">
                  <c:v>42215.080143082385</c:v>
                </c:pt>
                <c:pt idx="61169">
                  <c:v>42215.080143090599</c:v>
                </c:pt>
                <c:pt idx="61170">
                  <c:v>42215.080143122002</c:v>
                </c:pt>
                <c:pt idx="61171">
                  <c:v>42215.080143135376</c:v>
                </c:pt>
                <c:pt idx="61172">
                  <c:v>42215.080143140811</c:v>
                </c:pt>
                <c:pt idx="61173">
                  <c:v>42215.080143145096</c:v>
                </c:pt>
                <c:pt idx="61174">
                  <c:v>42215.080143181476</c:v>
                </c:pt>
                <c:pt idx="61175">
                  <c:v>42215.080143183375</c:v>
                </c:pt>
                <c:pt idx="61176">
                  <c:v>42215.080143291001</c:v>
                </c:pt>
                <c:pt idx="61177">
                  <c:v>42215.080143299703</c:v>
                </c:pt>
                <c:pt idx="61178">
                  <c:v>42215.080143314197</c:v>
                </c:pt>
                <c:pt idx="61179">
                  <c:v>42215.080143322499</c:v>
                </c:pt>
                <c:pt idx="61180">
                  <c:v>42215.080143354899</c:v>
                </c:pt>
                <c:pt idx="61181">
                  <c:v>42215.080143407402</c:v>
                </c:pt>
                <c:pt idx="61182">
                  <c:v>42215.080143412597</c:v>
                </c:pt>
                <c:pt idx="61183">
                  <c:v>42215.080143415304</c:v>
                </c:pt>
                <c:pt idx="61184">
                  <c:v>42215.080143424602</c:v>
                </c:pt>
                <c:pt idx="61185">
                  <c:v>42215.080143477797</c:v>
                </c:pt>
                <c:pt idx="61186">
                  <c:v>42215.080143531064</c:v>
                </c:pt>
                <c:pt idx="61187">
                  <c:v>42215.080143545594</c:v>
                </c:pt>
                <c:pt idx="61188">
                  <c:v>42215.080143554595</c:v>
                </c:pt>
                <c:pt idx="61189">
                  <c:v>42215.0801435791</c:v>
                </c:pt>
                <c:pt idx="61190">
                  <c:v>42215.080143619372</c:v>
                </c:pt>
                <c:pt idx="61191">
                  <c:v>42215.080143630672</c:v>
                </c:pt>
                <c:pt idx="61192">
                  <c:v>42215.080143647276</c:v>
                </c:pt>
                <c:pt idx="61193">
                  <c:v>42215.080143699997</c:v>
                </c:pt>
                <c:pt idx="61194">
                  <c:v>42215.080143717874</c:v>
                </c:pt>
                <c:pt idx="61195">
                  <c:v>42215.080143730884</c:v>
                </c:pt>
                <c:pt idx="61196">
                  <c:v>42215.080143762272</c:v>
                </c:pt>
                <c:pt idx="61197">
                  <c:v>42215.080143765073</c:v>
                </c:pt>
                <c:pt idx="61198">
                  <c:v>42215.080143776999</c:v>
                </c:pt>
                <c:pt idx="61199">
                  <c:v>42215.080143786596</c:v>
                </c:pt>
                <c:pt idx="61200">
                  <c:v>42215.080143822401</c:v>
                </c:pt>
                <c:pt idx="61201">
                  <c:v>42215.08014387</c:v>
                </c:pt>
                <c:pt idx="61202">
                  <c:v>42215.080143879284</c:v>
                </c:pt>
                <c:pt idx="61203">
                  <c:v>42215.080143986102</c:v>
                </c:pt>
                <c:pt idx="61204">
                  <c:v>42215.080143990701</c:v>
                </c:pt>
                <c:pt idx="61205">
                  <c:v>42215.080143991196</c:v>
                </c:pt>
                <c:pt idx="61206">
                  <c:v>42215.080144004802</c:v>
                </c:pt>
                <c:pt idx="61207">
                  <c:v>42215.080144008403</c:v>
                </c:pt>
                <c:pt idx="61208">
                  <c:v>42215.080144018684</c:v>
                </c:pt>
                <c:pt idx="61209">
                  <c:v>42215.080144055595</c:v>
                </c:pt>
                <c:pt idx="61210">
                  <c:v>42215.0801440594</c:v>
                </c:pt>
                <c:pt idx="61211">
                  <c:v>42215.080144111504</c:v>
                </c:pt>
                <c:pt idx="61212">
                  <c:v>42215.080144154497</c:v>
                </c:pt>
                <c:pt idx="61213">
                  <c:v>42215.080144206397</c:v>
                </c:pt>
                <c:pt idx="61214">
                  <c:v>42215.0801442253</c:v>
                </c:pt>
                <c:pt idx="61215">
                  <c:v>42215.080144239801</c:v>
                </c:pt>
                <c:pt idx="61216">
                  <c:v>42215.080144250896</c:v>
                </c:pt>
                <c:pt idx="61217">
                  <c:v>42215.080144278429</c:v>
                </c:pt>
                <c:pt idx="61218">
                  <c:v>42215.080144296138</c:v>
                </c:pt>
                <c:pt idx="61219">
                  <c:v>42215.080144304498</c:v>
                </c:pt>
                <c:pt idx="61220">
                  <c:v>42215.080144309199</c:v>
                </c:pt>
                <c:pt idx="61221">
                  <c:v>42215.080144338899</c:v>
                </c:pt>
                <c:pt idx="61222">
                  <c:v>42215.080144343701</c:v>
                </c:pt>
                <c:pt idx="61223">
                  <c:v>42215.080144445797</c:v>
                </c:pt>
                <c:pt idx="61224">
                  <c:v>42215.080144457002</c:v>
                </c:pt>
                <c:pt idx="61225">
                  <c:v>42215.080144471402</c:v>
                </c:pt>
                <c:pt idx="61226">
                  <c:v>42215.080144482803</c:v>
                </c:pt>
                <c:pt idx="61227">
                  <c:v>42215.080144512263</c:v>
                </c:pt>
                <c:pt idx="61228">
                  <c:v>42215.080144564672</c:v>
                </c:pt>
                <c:pt idx="61229">
                  <c:v>42215.080144569773</c:v>
                </c:pt>
                <c:pt idx="61230">
                  <c:v>42215.080144575484</c:v>
                </c:pt>
                <c:pt idx="61231">
                  <c:v>42215.080144582076</c:v>
                </c:pt>
                <c:pt idx="61232">
                  <c:v>42215.080144635373</c:v>
                </c:pt>
                <c:pt idx="61233">
                  <c:v>42215.080144688684</c:v>
                </c:pt>
                <c:pt idx="61234">
                  <c:v>42215.080144702784</c:v>
                </c:pt>
                <c:pt idx="61235">
                  <c:v>42215.080144714586</c:v>
                </c:pt>
                <c:pt idx="61236">
                  <c:v>42215.080144736196</c:v>
                </c:pt>
                <c:pt idx="61237">
                  <c:v>42215.080144774503</c:v>
                </c:pt>
                <c:pt idx="61238">
                  <c:v>42215.080144780994</c:v>
                </c:pt>
                <c:pt idx="61239">
                  <c:v>42215.080144807594</c:v>
                </c:pt>
                <c:pt idx="61240">
                  <c:v>42215.080144856402</c:v>
                </c:pt>
                <c:pt idx="61241">
                  <c:v>42215.080144871485</c:v>
                </c:pt>
                <c:pt idx="61242">
                  <c:v>42215.080144887375</c:v>
                </c:pt>
                <c:pt idx="61243">
                  <c:v>42215.080144920103</c:v>
                </c:pt>
                <c:pt idx="61244">
                  <c:v>42215.080144922802</c:v>
                </c:pt>
                <c:pt idx="61245">
                  <c:v>42215.080144934604</c:v>
                </c:pt>
                <c:pt idx="61246">
                  <c:v>42215.080144946711</c:v>
                </c:pt>
                <c:pt idx="61247">
                  <c:v>42215.080144981475</c:v>
                </c:pt>
                <c:pt idx="61248">
                  <c:v>42215.0801450242</c:v>
                </c:pt>
                <c:pt idx="61249">
                  <c:v>42215.080145039501</c:v>
                </c:pt>
                <c:pt idx="61250">
                  <c:v>42215.080145143402</c:v>
                </c:pt>
                <c:pt idx="61251">
                  <c:v>42215.080145150998</c:v>
                </c:pt>
                <c:pt idx="61252">
                  <c:v>42215.080145151376</c:v>
                </c:pt>
                <c:pt idx="61253">
                  <c:v>42215.080145163076</c:v>
                </c:pt>
                <c:pt idx="61254">
                  <c:v>42215.080145166103</c:v>
                </c:pt>
                <c:pt idx="61255">
                  <c:v>42215.08014517853</c:v>
                </c:pt>
                <c:pt idx="61256">
                  <c:v>42215.080145210595</c:v>
                </c:pt>
                <c:pt idx="61257">
                  <c:v>42215.080145214502</c:v>
                </c:pt>
                <c:pt idx="61258">
                  <c:v>42215.080145271284</c:v>
                </c:pt>
                <c:pt idx="61259">
                  <c:v>42215.080145313274</c:v>
                </c:pt>
                <c:pt idx="61260">
                  <c:v>42215.080145364998</c:v>
                </c:pt>
                <c:pt idx="61261">
                  <c:v>42215.080145379397</c:v>
                </c:pt>
                <c:pt idx="61262">
                  <c:v>42215.080145397202</c:v>
                </c:pt>
                <c:pt idx="61263">
                  <c:v>42215.080145410502</c:v>
                </c:pt>
                <c:pt idx="61264">
                  <c:v>42215.080145436201</c:v>
                </c:pt>
                <c:pt idx="61265">
                  <c:v>42215.0801454537</c:v>
                </c:pt>
                <c:pt idx="61266">
                  <c:v>42215.080145456399</c:v>
                </c:pt>
                <c:pt idx="61267">
                  <c:v>42215.080145466498</c:v>
                </c:pt>
                <c:pt idx="61268">
                  <c:v>42215.080145495929</c:v>
                </c:pt>
                <c:pt idx="61269">
                  <c:v>42215.080145503176</c:v>
                </c:pt>
                <c:pt idx="61270">
                  <c:v>42215.080145603075</c:v>
                </c:pt>
                <c:pt idx="61271">
                  <c:v>42215.080145614404</c:v>
                </c:pt>
                <c:pt idx="61272">
                  <c:v>42215.080145628897</c:v>
                </c:pt>
                <c:pt idx="61273">
                  <c:v>42215.080145642598</c:v>
                </c:pt>
                <c:pt idx="61274">
                  <c:v>42215.080145669264</c:v>
                </c:pt>
                <c:pt idx="61275">
                  <c:v>42215.080145721484</c:v>
                </c:pt>
                <c:pt idx="61276">
                  <c:v>42215.080145726701</c:v>
                </c:pt>
                <c:pt idx="61277">
                  <c:v>42215.080145735075</c:v>
                </c:pt>
                <c:pt idx="61278">
                  <c:v>42215.080145741304</c:v>
                </c:pt>
                <c:pt idx="61279">
                  <c:v>42215.080145792403</c:v>
                </c:pt>
                <c:pt idx="61280">
                  <c:v>42215.080145845684</c:v>
                </c:pt>
                <c:pt idx="61281">
                  <c:v>42215.080145860185</c:v>
                </c:pt>
                <c:pt idx="61282">
                  <c:v>42215.080145874497</c:v>
                </c:pt>
                <c:pt idx="61283">
                  <c:v>42215.080145893902</c:v>
                </c:pt>
                <c:pt idx="61284">
                  <c:v>42215.080145934284</c:v>
                </c:pt>
                <c:pt idx="61285">
                  <c:v>42215.0801459457</c:v>
                </c:pt>
                <c:pt idx="61286">
                  <c:v>42215.080145967186</c:v>
                </c:pt>
                <c:pt idx="61287">
                  <c:v>42215.080146014196</c:v>
                </c:pt>
                <c:pt idx="61288">
                  <c:v>42215.080146032284</c:v>
                </c:pt>
                <c:pt idx="61289">
                  <c:v>42215.080146043285</c:v>
                </c:pt>
                <c:pt idx="61290">
                  <c:v>42215.080146083674</c:v>
                </c:pt>
                <c:pt idx="61291">
                  <c:v>42215.080146086497</c:v>
                </c:pt>
                <c:pt idx="61292">
                  <c:v>42215.080146094202</c:v>
                </c:pt>
                <c:pt idx="61293">
                  <c:v>42215.080146106302</c:v>
                </c:pt>
                <c:pt idx="61294">
                  <c:v>42215.080146137101</c:v>
                </c:pt>
                <c:pt idx="61295">
                  <c:v>42215.080146181484</c:v>
                </c:pt>
                <c:pt idx="61296">
                  <c:v>42215.080146199129</c:v>
                </c:pt>
                <c:pt idx="61297">
                  <c:v>42215.080146300701</c:v>
                </c:pt>
                <c:pt idx="61298">
                  <c:v>42215.080146307999</c:v>
                </c:pt>
                <c:pt idx="61299">
                  <c:v>42215.080146309301</c:v>
                </c:pt>
                <c:pt idx="61300">
                  <c:v>42215.0801463233</c:v>
                </c:pt>
                <c:pt idx="61301">
                  <c:v>42215.080146328939</c:v>
                </c:pt>
                <c:pt idx="61302">
                  <c:v>42215.080146338099</c:v>
                </c:pt>
                <c:pt idx="61303">
                  <c:v>42215.080146367596</c:v>
                </c:pt>
                <c:pt idx="61304">
                  <c:v>42215.0801463772</c:v>
                </c:pt>
                <c:pt idx="61305">
                  <c:v>42215.080146431195</c:v>
                </c:pt>
                <c:pt idx="61306">
                  <c:v>42215.080146470311</c:v>
                </c:pt>
                <c:pt idx="61307">
                  <c:v>42215.080146524902</c:v>
                </c:pt>
                <c:pt idx="61308">
                  <c:v>42215.080146540196</c:v>
                </c:pt>
                <c:pt idx="61309">
                  <c:v>42215.080146554676</c:v>
                </c:pt>
                <c:pt idx="61310">
                  <c:v>42215.080146569875</c:v>
                </c:pt>
                <c:pt idx="61311">
                  <c:v>42215.080146592998</c:v>
                </c:pt>
                <c:pt idx="61312">
                  <c:v>42215.080146610584</c:v>
                </c:pt>
                <c:pt idx="61313">
                  <c:v>42215.080146613363</c:v>
                </c:pt>
                <c:pt idx="61314">
                  <c:v>42215.080146618995</c:v>
                </c:pt>
                <c:pt idx="61315">
                  <c:v>42215.080146653272</c:v>
                </c:pt>
                <c:pt idx="61316">
                  <c:v>42215.080146662985</c:v>
                </c:pt>
                <c:pt idx="61317">
                  <c:v>42215.080146760774</c:v>
                </c:pt>
                <c:pt idx="61318">
                  <c:v>42215.080146771674</c:v>
                </c:pt>
                <c:pt idx="61319">
                  <c:v>42215.080146786102</c:v>
                </c:pt>
                <c:pt idx="61320">
                  <c:v>42215.080146801774</c:v>
                </c:pt>
                <c:pt idx="61321">
                  <c:v>42215.080146827102</c:v>
                </c:pt>
                <c:pt idx="61322">
                  <c:v>42215.0801468801</c:v>
                </c:pt>
                <c:pt idx="61323">
                  <c:v>42215.080146885375</c:v>
                </c:pt>
                <c:pt idx="61324">
                  <c:v>42215.080146894798</c:v>
                </c:pt>
                <c:pt idx="61325">
                  <c:v>42215.080146907902</c:v>
                </c:pt>
                <c:pt idx="61326">
                  <c:v>42215.080146951084</c:v>
                </c:pt>
                <c:pt idx="61327">
                  <c:v>42215.080147003275</c:v>
                </c:pt>
                <c:pt idx="61328">
                  <c:v>42215.080147017674</c:v>
                </c:pt>
                <c:pt idx="61329">
                  <c:v>42215.080147033885</c:v>
                </c:pt>
                <c:pt idx="61330">
                  <c:v>42215.080147052198</c:v>
                </c:pt>
                <c:pt idx="61331">
                  <c:v>42215.080147090099</c:v>
                </c:pt>
                <c:pt idx="61332">
                  <c:v>42215.080147096603</c:v>
                </c:pt>
                <c:pt idx="61333">
                  <c:v>42215.080147126799</c:v>
                </c:pt>
                <c:pt idx="61334">
                  <c:v>42215.080147171197</c:v>
                </c:pt>
                <c:pt idx="61335">
                  <c:v>42215.080147189103</c:v>
                </c:pt>
                <c:pt idx="61336">
                  <c:v>42215.080147197397</c:v>
                </c:pt>
                <c:pt idx="61337">
                  <c:v>42215.080147234497</c:v>
                </c:pt>
                <c:pt idx="61338">
                  <c:v>42215.080147237197</c:v>
                </c:pt>
                <c:pt idx="61339">
                  <c:v>42215.080147249129</c:v>
                </c:pt>
                <c:pt idx="61340">
                  <c:v>42215.0801472659</c:v>
                </c:pt>
                <c:pt idx="61341">
                  <c:v>42215.080147295499</c:v>
                </c:pt>
                <c:pt idx="61342">
                  <c:v>42215.080147341498</c:v>
                </c:pt>
                <c:pt idx="61343">
                  <c:v>42215.080147359011</c:v>
                </c:pt>
                <c:pt idx="61344">
                  <c:v>42215.080147457797</c:v>
                </c:pt>
                <c:pt idx="61345">
                  <c:v>42215.080147465596</c:v>
                </c:pt>
                <c:pt idx="61346">
                  <c:v>42215.080147465997</c:v>
                </c:pt>
                <c:pt idx="61347">
                  <c:v>42215.080147480599</c:v>
                </c:pt>
                <c:pt idx="61348">
                  <c:v>42215.080147486529</c:v>
                </c:pt>
                <c:pt idx="61349">
                  <c:v>42215.08014749804</c:v>
                </c:pt>
                <c:pt idx="61350">
                  <c:v>42215.080147525085</c:v>
                </c:pt>
                <c:pt idx="61351">
                  <c:v>42215.080147528999</c:v>
                </c:pt>
                <c:pt idx="61352">
                  <c:v>42215.080147590801</c:v>
                </c:pt>
                <c:pt idx="61353">
                  <c:v>42215.080147627676</c:v>
                </c:pt>
                <c:pt idx="61354">
                  <c:v>42215.080147679502</c:v>
                </c:pt>
                <c:pt idx="61355">
                  <c:v>42215.080147697801</c:v>
                </c:pt>
                <c:pt idx="61356">
                  <c:v>42215.080147712084</c:v>
                </c:pt>
                <c:pt idx="61357">
                  <c:v>42215.080147730085</c:v>
                </c:pt>
                <c:pt idx="61358">
                  <c:v>42215.080147750501</c:v>
                </c:pt>
                <c:pt idx="61359">
                  <c:v>42215.080147767876</c:v>
                </c:pt>
                <c:pt idx="61360">
                  <c:v>42215.080147770685</c:v>
                </c:pt>
                <c:pt idx="61361">
                  <c:v>42215.0801477735</c:v>
                </c:pt>
                <c:pt idx="61362">
                  <c:v>42215.080147810484</c:v>
                </c:pt>
                <c:pt idx="61363">
                  <c:v>42215.080147822999</c:v>
                </c:pt>
                <c:pt idx="61364">
                  <c:v>42215.080147918998</c:v>
                </c:pt>
                <c:pt idx="61365">
                  <c:v>42215.080147928697</c:v>
                </c:pt>
                <c:pt idx="61366">
                  <c:v>42215.080147943598</c:v>
                </c:pt>
                <c:pt idx="61367">
                  <c:v>42215.080147962275</c:v>
                </c:pt>
                <c:pt idx="61368">
                  <c:v>42215.080147984598</c:v>
                </c:pt>
                <c:pt idx="61369">
                  <c:v>42215.080148036897</c:v>
                </c:pt>
                <c:pt idx="61370">
                  <c:v>42215.080148042129</c:v>
                </c:pt>
                <c:pt idx="61371">
                  <c:v>42215.080148054803</c:v>
                </c:pt>
                <c:pt idx="61372">
                  <c:v>42215.080148065274</c:v>
                </c:pt>
                <c:pt idx="61373">
                  <c:v>42215.080148106797</c:v>
                </c:pt>
                <c:pt idx="61374">
                  <c:v>42215.080148160385</c:v>
                </c:pt>
                <c:pt idx="61375">
                  <c:v>42215.080148175002</c:v>
                </c:pt>
                <c:pt idx="61376">
                  <c:v>42215.080148194211</c:v>
                </c:pt>
                <c:pt idx="61377">
                  <c:v>42215.080148208603</c:v>
                </c:pt>
                <c:pt idx="61378">
                  <c:v>42215.080148246612</c:v>
                </c:pt>
                <c:pt idx="61379">
                  <c:v>42215.080148257999</c:v>
                </c:pt>
                <c:pt idx="61380">
                  <c:v>42215.080148286899</c:v>
                </c:pt>
                <c:pt idx="61381">
                  <c:v>42215.08014832894</c:v>
                </c:pt>
                <c:pt idx="61382">
                  <c:v>42215.080148349603</c:v>
                </c:pt>
                <c:pt idx="61383">
                  <c:v>42215.0801483553</c:v>
                </c:pt>
                <c:pt idx="61384">
                  <c:v>42215.08014838853</c:v>
                </c:pt>
                <c:pt idx="61385">
                  <c:v>42215.0801483912</c:v>
                </c:pt>
                <c:pt idx="61386">
                  <c:v>42215.080148406429</c:v>
                </c:pt>
                <c:pt idx="61387">
                  <c:v>42215.080148426139</c:v>
                </c:pt>
                <c:pt idx="61388">
                  <c:v>42215.080148451401</c:v>
                </c:pt>
                <c:pt idx="61389">
                  <c:v>42215.080148496949</c:v>
                </c:pt>
                <c:pt idx="61390">
                  <c:v>42215.0801485189</c:v>
                </c:pt>
                <c:pt idx="61391">
                  <c:v>42215.080148615474</c:v>
                </c:pt>
                <c:pt idx="61392">
                  <c:v>42215.080148623274</c:v>
                </c:pt>
                <c:pt idx="61393">
                  <c:v>42215.080148623376</c:v>
                </c:pt>
                <c:pt idx="61394">
                  <c:v>42215.080148637884</c:v>
                </c:pt>
                <c:pt idx="61395">
                  <c:v>42215.080148644302</c:v>
                </c:pt>
                <c:pt idx="61396">
                  <c:v>42215.0801486579</c:v>
                </c:pt>
                <c:pt idx="61397">
                  <c:v>42215.080148682595</c:v>
                </c:pt>
                <c:pt idx="61398">
                  <c:v>42215.080148691275</c:v>
                </c:pt>
                <c:pt idx="61399">
                  <c:v>42215.080148751076</c:v>
                </c:pt>
                <c:pt idx="61400">
                  <c:v>42215.0801487879</c:v>
                </c:pt>
                <c:pt idx="61401">
                  <c:v>42215.0801488371</c:v>
                </c:pt>
                <c:pt idx="61402">
                  <c:v>42215.080148851484</c:v>
                </c:pt>
                <c:pt idx="61403">
                  <c:v>42215.080148869274</c:v>
                </c:pt>
                <c:pt idx="61404">
                  <c:v>42215.080148889901</c:v>
                </c:pt>
                <c:pt idx="61405">
                  <c:v>42215.080148907997</c:v>
                </c:pt>
                <c:pt idx="61406">
                  <c:v>42215.080148921385</c:v>
                </c:pt>
                <c:pt idx="61407">
                  <c:v>42215.080148930101</c:v>
                </c:pt>
                <c:pt idx="61408">
                  <c:v>42215.080148935704</c:v>
                </c:pt>
                <c:pt idx="61409">
                  <c:v>42215.080148968198</c:v>
                </c:pt>
                <c:pt idx="61410">
                  <c:v>42215.080148983274</c:v>
                </c:pt>
                <c:pt idx="61411">
                  <c:v>42215.080149076202</c:v>
                </c:pt>
                <c:pt idx="61412">
                  <c:v>42215.0801490862</c:v>
                </c:pt>
                <c:pt idx="61413">
                  <c:v>42215.080149100897</c:v>
                </c:pt>
                <c:pt idx="61414">
                  <c:v>42215.080149121801</c:v>
                </c:pt>
                <c:pt idx="61415">
                  <c:v>42215.080149142603</c:v>
                </c:pt>
                <c:pt idx="61416">
                  <c:v>42215.080149193702</c:v>
                </c:pt>
                <c:pt idx="61417">
                  <c:v>42215.0801492014</c:v>
                </c:pt>
                <c:pt idx="61418">
                  <c:v>42215.080149215275</c:v>
                </c:pt>
                <c:pt idx="61419">
                  <c:v>42215.080149222696</c:v>
                </c:pt>
                <c:pt idx="61420">
                  <c:v>42215.080149267284</c:v>
                </c:pt>
                <c:pt idx="61421">
                  <c:v>42215.080149317801</c:v>
                </c:pt>
                <c:pt idx="61422">
                  <c:v>42215.080149332403</c:v>
                </c:pt>
                <c:pt idx="61423">
                  <c:v>42215.080149353897</c:v>
                </c:pt>
                <c:pt idx="61424">
                  <c:v>42215.080149366899</c:v>
                </c:pt>
                <c:pt idx="61425">
                  <c:v>42215.080149404603</c:v>
                </c:pt>
                <c:pt idx="61426">
                  <c:v>42215.080149411195</c:v>
                </c:pt>
                <c:pt idx="61427">
                  <c:v>42215.080149447131</c:v>
                </c:pt>
                <c:pt idx="61428">
                  <c:v>42215.080149485497</c:v>
                </c:pt>
                <c:pt idx="61429">
                  <c:v>42215.080149503374</c:v>
                </c:pt>
                <c:pt idx="61430">
                  <c:v>42215.080149511647</c:v>
                </c:pt>
                <c:pt idx="61431">
                  <c:v>42215.080149545902</c:v>
                </c:pt>
                <c:pt idx="61432">
                  <c:v>42215.080149548601</c:v>
                </c:pt>
                <c:pt idx="61433">
                  <c:v>42215.080149563873</c:v>
                </c:pt>
                <c:pt idx="61434">
                  <c:v>42215.080149585876</c:v>
                </c:pt>
                <c:pt idx="61435">
                  <c:v>42215.080149609996</c:v>
                </c:pt>
                <c:pt idx="61436">
                  <c:v>42215.080149654998</c:v>
                </c:pt>
                <c:pt idx="61437">
                  <c:v>42215.080149679103</c:v>
                </c:pt>
                <c:pt idx="61438">
                  <c:v>42215.080149773195</c:v>
                </c:pt>
                <c:pt idx="61439">
                  <c:v>42215.080149777197</c:v>
                </c:pt>
                <c:pt idx="61440">
                  <c:v>42215.080149780995</c:v>
                </c:pt>
                <c:pt idx="61441">
                  <c:v>42215.080149795198</c:v>
                </c:pt>
                <c:pt idx="61442">
                  <c:v>42215.080149802285</c:v>
                </c:pt>
                <c:pt idx="61443">
                  <c:v>42215.080149817775</c:v>
                </c:pt>
                <c:pt idx="61444">
                  <c:v>42215.080149839676</c:v>
                </c:pt>
                <c:pt idx="61445">
                  <c:v>42215.080149843598</c:v>
                </c:pt>
                <c:pt idx="61446">
                  <c:v>42215.0801499109</c:v>
                </c:pt>
                <c:pt idx="61447">
                  <c:v>42215.080149944602</c:v>
                </c:pt>
                <c:pt idx="61448">
                  <c:v>42215.080149993802</c:v>
                </c:pt>
                <c:pt idx="61449">
                  <c:v>42215.080150008798</c:v>
                </c:pt>
                <c:pt idx="61450">
                  <c:v>42215.080150026799</c:v>
                </c:pt>
                <c:pt idx="61451">
                  <c:v>42215.080150049696</c:v>
                </c:pt>
                <c:pt idx="61452">
                  <c:v>42215.080150064903</c:v>
                </c:pt>
                <c:pt idx="61453">
                  <c:v>42215.080150082402</c:v>
                </c:pt>
                <c:pt idx="61454">
                  <c:v>42215.080150085101</c:v>
                </c:pt>
                <c:pt idx="61455">
                  <c:v>42215.080150087902</c:v>
                </c:pt>
                <c:pt idx="61456">
                  <c:v>42215.080150125199</c:v>
                </c:pt>
                <c:pt idx="61457">
                  <c:v>42215.080150143003</c:v>
                </c:pt>
                <c:pt idx="61458">
                  <c:v>42215.080150234302</c:v>
                </c:pt>
                <c:pt idx="61459">
                  <c:v>42215.080150243601</c:v>
                </c:pt>
                <c:pt idx="61460">
                  <c:v>42215.080150258298</c:v>
                </c:pt>
                <c:pt idx="61461">
                  <c:v>42215.080150281596</c:v>
                </c:pt>
                <c:pt idx="61462">
                  <c:v>42215.08015029844</c:v>
                </c:pt>
                <c:pt idx="61463">
                  <c:v>42215.0801503517</c:v>
                </c:pt>
                <c:pt idx="61464">
                  <c:v>42215.080150356938</c:v>
                </c:pt>
                <c:pt idx="61465">
                  <c:v>42215.080150375012</c:v>
                </c:pt>
                <c:pt idx="61466">
                  <c:v>42215.080150381997</c:v>
                </c:pt>
                <c:pt idx="61467">
                  <c:v>42215.080150421403</c:v>
                </c:pt>
                <c:pt idx="61468">
                  <c:v>42215.080150471702</c:v>
                </c:pt>
                <c:pt idx="61469">
                  <c:v>42215.080150489797</c:v>
                </c:pt>
                <c:pt idx="61470">
                  <c:v>42215.080150513575</c:v>
                </c:pt>
                <c:pt idx="61471">
                  <c:v>42215.080150524511</c:v>
                </c:pt>
                <c:pt idx="61472">
                  <c:v>42215.080150563663</c:v>
                </c:pt>
                <c:pt idx="61473">
                  <c:v>42215.080150574999</c:v>
                </c:pt>
                <c:pt idx="61474">
                  <c:v>42215.080150606802</c:v>
                </c:pt>
                <c:pt idx="61475">
                  <c:v>42215.080150646529</c:v>
                </c:pt>
                <c:pt idx="61476">
                  <c:v>42215.080150664384</c:v>
                </c:pt>
                <c:pt idx="61477">
                  <c:v>42215.080150672802</c:v>
                </c:pt>
                <c:pt idx="61478">
                  <c:v>42215.080150711372</c:v>
                </c:pt>
                <c:pt idx="61479">
                  <c:v>42215.0801507141</c:v>
                </c:pt>
                <c:pt idx="61480">
                  <c:v>42215.080150721675</c:v>
                </c:pt>
                <c:pt idx="61481">
                  <c:v>42215.080150745503</c:v>
                </c:pt>
                <c:pt idx="61482">
                  <c:v>42215.080150766102</c:v>
                </c:pt>
                <c:pt idx="61483">
                  <c:v>42215.080150813672</c:v>
                </c:pt>
                <c:pt idx="61484">
                  <c:v>42215.080150838701</c:v>
                </c:pt>
                <c:pt idx="61485">
                  <c:v>42215.080150930284</c:v>
                </c:pt>
                <c:pt idx="61486">
                  <c:v>42215.080150934897</c:v>
                </c:pt>
                <c:pt idx="61487">
                  <c:v>42215.080150938003</c:v>
                </c:pt>
                <c:pt idx="61488">
                  <c:v>42215.080150952999</c:v>
                </c:pt>
                <c:pt idx="61489">
                  <c:v>42215.080150960785</c:v>
                </c:pt>
                <c:pt idx="61490">
                  <c:v>42215.080150977599</c:v>
                </c:pt>
                <c:pt idx="61491">
                  <c:v>42215.080150997099</c:v>
                </c:pt>
                <c:pt idx="61492">
                  <c:v>42215.080151003684</c:v>
                </c:pt>
                <c:pt idx="61493">
                  <c:v>42215.080151070601</c:v>
                </c:pt>
                <c:pt idx="61494">
                  <c:v>42215.080151102498</c:v>
                </c:pt>
                <c:pt idx="61495">
                  <c:v>42215.080151151902</c:v>
                </c:pt>
                <c:pt idx="61496">
                  <c:v>42215.080151169284</c:v>
                </c:pt>
                <c:pt idx="61497">
                  <c:v>42215.080151186303</c:v>
                </c:pt>
                <c:pt idx="61498">
                  <c:v>42215.080151209499</c:v>
                </c:pt>
                <c:pt idx="61499">
                  <c:v>42215.080151221999</c:v>
                </c:pt>
                <c:pt idx="61500">
                  <c:v>42215.080151239497</c:v>
                </c:pt>
                <c:pt idx="61501">
                  <c:v>42215.080151242299</c:v>
                </c:pt>
                <c:pt idx="61502">
                  <c:v>42215.080151245129</c:v>
                </c:pt>
                <c:pt idx="61503">
                  <c:v>42215.080151282702</c:v>
                </c:pt>
                <c:pt idx="61504">
                  <c:v>42215.080151302602</c:v>
                </c:pt>
                <c:pt idx="61505">
                  <c:v>42215.08015139294</c:v>
                </c:pt>
                <c:pt idx="61506">
                  <c:v>42215.080151401198</c:v>
                </c:pt>
                <c:pt idx="61507">
                  <c:v>42215.080151415597</c:v>
                </c:pt>
                <c:pt idx="61508">
                  <c:v>42215.080151441529</c:v>
                </c:pt>
                <c:pt idx="61509">
                  <c:v>42215.08015145643</c:v>
                </c:pt>
                <c:pt idx="61510">
                  <c:v>42215.080151508599</c:v>
                </c:pt>
                <c:pt idx="61511">
                  <c:v>42215.080151513772</c:v>
                </c:pt>
                <c:pt idx="61512">
                  <c:v>42215.080151529102</c:v>
                </c:pt>
                <c:pt idx="61513">
                  <c:v>42215.080151534596</c:v>
                </c:pt>
                <c:pt idx="61514">
                  <c:v>42215.080151579503</c:v>
                </c:pt>
                <c:pt idx="61515">
                  <c:v>42215.080151632501</c:v>
                </c:pt>
                <c:pt idx="61516">
                  <c:v>42215.0801516473</c:v>
                </c:pt>
                <c:pt idx="61517">
                  <c:v>42215.080151673501</c:v>
                </c:pt>
                <c:pt idx="61518">
                  <c:v>42215.080151682101</c:v>
                </c:pt>
                <c:pt idx="61519">
                  <c:v>42215.080151717586</c:v>
                </c:pt>
                <c:pt idx="61520">
                  <c:v>42215.080151724098</c:v>
                </c:pt>
                <c:pt idx="61521">
                  <c:v>42215.080151766502</c:v>
                </c:pt>
                <c:pt idx="61522">
                  <c:v>42215.080151800285</c:v>
                </c:pt>
                <c:pt idx="61523">
                  <c:v>42215.080151818198</c:v>
                </c:pt>
                <c:pt idx="61524">
                  <c:v>42215.080151833485</c:v>
                </c:pt>
                <c:pt idx="61525">
                  <c:v>42215.080151864</c:v>
                </c:pt>
                <c:pt idx="61526">
                  <c:v>42215.080151866801</c:v>
                </c:pt>
                <c:pt idx="61527">
                  <c:v>42215.080151878399</c:v>
                </c:pt>
                <c:pt idx="61528">
                  <c:v>42215.080151905502</c:v>
                </c:pt>
                <c:pt idx="61529">
                  <c:v>42215.080151924529</c:v>
                </c:pt>
                <c:pt idx="61530">
                  <c:v>42215.0801519737</c:v>
                </c:pt>
                <c:pt idx="61531">
                  <c:v>42215.080151998613</c:v>
                </c:pt>
                <c:pt idx="61532">
                  <c:v>42215.080152087598</c:v>
                </c:pt>
                <c:pt idx="61533">
                  <c:v>42215.080152095303</c:v>
                </c:pt>
                <c:pt idx="61534">
                  <c:v>42215.080152095499</c:v>
                </c:pt>
                <c:pt idx="61535">
                  <c:v>42215.080152109003</c:v>
                </c:pt>
                <c:pt idx="61536">
                  <c:v>42215.08015211</c:v>
                </c:pt>
                <c:pt idx="61537">
                  <c:v>42215.080152137503</c:v>
                </c:pt>
                <c:pt idx="61538">
                  <c:v>42215.080152154798</c:v>
                </c:pt>
                <c:pt idx="61539">
                  <c:v>42215.080152158698</c:v>
                </c:pt>
                <c:pt idx="61540">
                  <c:v>42215.080152230599</c:v>
                </c:pt>
                <c:pt idx="61541">
                  <c:v>42215.080152259099</c:v>
                </c:pt>
                <c:pt idx="61542">
                  <c:v>42215.080152308212</c:v>
                </c:pt>
                <c:pt idx="61543">
                  <c:v>42215.080152323702</c:v>
                </c:pt>
                <c:pt idx="61544">
                  <c:v>42215.080152341601</c:v>
                </c:pt>
                <c:pt idx="61545">
                  <c:v>42215.080152369497</c:v>
                </c:pt>
                <c:pt idx="61546">
                  <c:v>42215.080152380797</c:v>
                </c:pt>
                <c:pt idx="61547">
                  <c:v>42215.080152398339</c:v>
                </c:pt>
                <c:pt idx="61548">
                  <c:v>42215.080152406612</c:v>
                </c:pt>
                <c:pt idx="61549">
                  <c:v>42215.080152413102</c:v>
                </c:pt>
                <c:pt idx="61550">
                  <c:v>42215.080152440212</c:v>
                </c:pt>
                <c:pt idx="61551">
                  <c:v>42215.0801524626</c:v>
                </c:pt>
                <c:pt idx="61552">
                  <c:v>42215.080152552284</c:v>
                </c:pt>
                <c:pt idx="61553">
                  <c:v>42215.080152558403</c:v>
                </c:pt>
                <c:pt idx="61554">
                  <c:v>42215.080152573195</c:v>
                </c:pt>
                <c:pt idx="61555">
                  <c:v>42215.080152601273</c:v>
                </c:pt>
                <c:pt idx="61556">
                  <c:v>42215.080152613104</c:v>
                </c:pt>
                <c:pt idx="61557">
                  <c:v>42215.080152667775</c:v>
                </c:pt>
                <c:pt idx="61558">
                  <c:v>42215.080152675502</c:v>
                </c:pt>
                <c:pt idx="61559">
                  <c:v>42215.080152686001</c:v>
                </c:pt>
                <c:pt idx="61560">
                  <c:v>42215.080152694703</c:v>
                </c:pt>
                <c:pt idx="61561">
                  <c:v>42215.080152736002</c:v>
                </c:pt>
                <c:pt idx="61562">
                  <c:v>42215.080152789902</c:v>
                </c:pt>
                <c:pt idx="61563">
                  <c:v>42215.080152804403</c:v>
                </c:pt>
                <c:pt idx="61564">
                  <c:v>42215.080152833194</c:v>
                </c:pt>
                <c:pt idx="61565">
                  <c:v>42215.080152839597</c:v>
                </c:pt>
                <c:pt idx="61566">
                  <c:v>42215.080152877199</c:v>
                </c:pt>
                <c:pt idx="61567">
                  <c:v>42215.080152883675</c:v>
                </c:pt>
                <c:pt idx="61568">
                  <c:v>42215.080152926697</c:v>
                </c:pt>
                <c:pt idx="61569">
                  <c:v>42215.0801529608</c:v>
                </c:pt>
                <c:pt idx="61570">
                  <c:v>42215.080152978699</c:v>
                </c:pt>
                <c:pt idx="61571">
                  <c:v>42215.0801529815</c:v>
                </c:pt>
                <c:pt idx="61572">
                  <c:v>42215.080153021503</c:v>
                </c:pt>
                <c:pt idx="61573">
                  <c:v>42215.080153024202</c:v>
                </c:pt>
                <c:pt idx="61574">
                  <c:v>42215.080153035997</c:v>
                </c:pt>
                <c:pt idx="61575">
                  <c:v>42215.080153064999</c:v>
                </c:pt>
                <c:pt idx="61576">
                  <c:v>42215.080153080598</c:v>
                </c:pt>
                <c:pt idx="61577">
                  <c:v>42215.080153135801</c:v>
                </c:pt>
                <c:pt idx="61578">
                  <c:v>42215.080153158699</c:v>
                </c:pt>
                <c:pt idx="61579">
                  <c:v>42215.080153245013</c:v>
                </c:pt>
                <c:pt idx="61580">
                  <c:v>42215.080153252202</c:v>
                </c:pt>
                <c:pt idx="61581">
                  <c:v>42215.080153252398</c:v>
                </c:pt>
                <c:pt idx="61582">
                  <c:v>42215.080153266397</c:v>
                </c:pt>
                <c:pt idx="61583">
                  <c:v>42215.0801532677</c:v>
                </c:pt>
                <c:pt idx="61584">
                  <c:v>42215.080153297138</c:v>
                </c:pt>
                <c:pt idx="61585">
                  <c:v>42215.080153316303</c:v>
                </c:pt>
                <c:pt idx="61586">
                  <c:v>42215.08015332053</c:v>
                </c:pt>
                <c:pt idx="61587">
                  <c:v>42215.080153390612</c:v>
                </c:pt>
                <c:pt idx="61588">
                  <c:v>42215.080153419811</c:v>
                </c:pt>
                <c:pt idx="61589">
                  <c:v>42215.080153469011</c:v>
                </c:pt>
                <c:pt idx="61590">
                  <c:v>42215.080153480798</c:v>
                </c:pt>
                <c:pt idx="61591">
                  <c:v>42215.080153499141</c:v>
                </c:pt>
                <c:pt idx="61592">
                  <c:v>42215.080153529198</c:v>
                </c:pt>
                <c:pt idx="61593">
                  <c:v>42215.080153536903</c:v>
                </c:pt>
                <c:pt idx="61594">
                  <c:v>42215.0801535504</c:v>
                </c:pt>
                <c:pt idx="61595">
                  <c:v>42215.080153554911</c:v>
                </c:pt>
                <c:pt idx="61596">
                  <c:v>42215.080153569594</c:v>
                </c:pt>
                <c:pt idx="61597">
                  <c:v>42215.080153597599</c:v>
                </c:pt>
                <c:pt idx="61598">
                  <c:v>42215.080153622701</c:v>
                </c:pt>
                <c:pt idx="61599">
                  <c:v>42215.0801537144</c:v>
                </c:pt>
                <c:pt idx="61600">
                  <c:v>42215.080153715884</c:v>
                </c:pt>
                <c:pt idx="61601">
                  <c:v>42215.080153730276</c:v>
                </c:pt>
                <c:pt idx="61602">
                  <c:v>42215.080153760995</c:v>
                </c:pt>
                <c:pt idx="61603">
                  <c:v>42215.080153770999</c:v>
                </c:pt>
                <c:pt idx="61604">
                  <c:v>42215.080153823903</c:v>
                </c:pt>
                <c:pt idx="61605">
                  <c:v>42215.080153831375</c:v>
                </c:pt>
                <c:pt idx="61606">
                  <c:v>42215.080153844799</c:v>
                </c:pt>
                <c:pt idx="61607">
                  <c:v>42215.080153854797</c:v>
                </c:pt>
                <c:pt idx="61608">
                  <c:v>42215.080153894298</c:v>
                </c:pt>
                <c:pt idx="61609">
                  <c:v>42215.080153947099</c:v>
                </c:pt>
                <c:pt idx="61610">
                  <c:v>42215.080153962001</c:v>
                </c:pt>
                <c:pt idx="61611">
                  <c:v>42215.080153990697</c:v>
                </c:pt>
                <c:pt idx="61612">
                  <c:v>42215.0801539932</c:v>
                </c:pt>
                <c:pt idx="61613">
                  <c:v>42215.080154029129</c:v>
                </c:pt>
                <c:pt idx="61614">
                  <c:v>42215.080154041301</c:v>
                </c:pt>
                <c:pt idx="61615">
                  <c:v>42215.080154086798</c:v>
                </c:pt>
                <c:pt idx="61616">
                  <c:v>42215.080154114898</c:v>
                </c:pt>
                <c:pt idx="61617">
                  <c:v>42215.080154133</c:v>
                </c:pt>
                <c:pt idx="61618">
                  <c:v>42215.080154147603</c:v>
                </c:pt>
                <c:pt idx="61619">
                  <c:v>42215.080154178613</c:v>
                </c:pt>
                <c:pt idx="61620">
                  <c:v>42215.080154181276</c:v>
                </c:pt>
                <c:pt idx="61621">
                  <c:v>42215.080154193398</c:v>
                </c:pt>
                <c:pt idx="61622">
                  <c:v>42215.080154225012</c:v>
                </c:pt>
                <c:pt idx="61623">
                  <c:v>42215.080154239899</c:v>
                </c:pt>
                <c:pt idx="61624">
                  <c:v>42215.08015427833</c:v>
                </c:pt>
                <c:pt idx="61625">
                  <c:v>42215.080154318799</c:v>
                </c:pt>
                <c:pt idx="61626">
                  <c:v>42215.080154402203</c:v>
                </c:pt>
                <c:pt idx="61627">
                  <c:v>42215.080154410003</c:v>
                </c:pt>
                <c:pt idx="61628">
                  <c:v>42215.0801544102</c:v>
                </c:pt>
                <c:pt idx="61629">
                  <c:v>42215.080154424941</c:v>
                </c:pt>
                <c:pt idx="61630">
                  <c:v>42215.080154425399</c:v>
                </c:pt>
                <c:pt idx="61631">
                  <c:v>42215.080154457013</c:v>
                </c:pt>
                <c:pt idx="61632">
                  <c:v>42215.0801544692</c:v>
                </c:pt>
                <c:pt idx="61633">
                  <c:v>42215.080154473129</c:v>
                </c:pt>
                <c:pt idx="61634">
                  <c:v>42215.080154550997</c:v>
                </c:pt>
                <c:pt idx="61635">
                  <c:v>42215.080154570511</c:v>
                </c:pt>
                <c:pt idx="61636">
                  <c:v>42215.080154622301</c:v>
                </c:pt>
                <c:pt idx="61637">
                  <c:v>42215.080154641684</c:v>
                </c:pt>
                <c:pt idx="61638">
                  <c:v>42215.080154656498</c:v>
                </c:pt>
                <c:pt idx="61639">
                  <c:v>42215.080154689102</c:v>
                </c:pt>
                <c:pt idx="61640">
                  <c:v>42215.080154695403</c:v>
                </c:pt>
                <c:pt idx="61641">
                  <c:v>42215.080154708703</c:v>
                </c:pt>
                <c:pt idx="61642">
                  <c:v>42215.080154711475</c:v>
                </c:pt>
                <c:pt idx="61643">
                  <c:v>42215.080154727599</c:v>
                </c:pt>
                <c:pt idx="61644">
                  <c:v>42215.080154755102</c:v>
                </c:pt>
                <c:pt idx="61645">
                  <c:v>42215.080154782903</c:v>
                </c:pt>
                <c:pt idx="61646">
                  <c:v>42215.080154860676</c:v>
                </c:pt>
                <c:pt idx="61647">
                  <c:v>42215.080154869604</c:v>
                </c:pt>
                <c:pt idx="61648">
                  <c:v>42215.080154887684</c:v>
                </c:pt>
                <c:pt idx="61649">
                  <c:v>42215.080154921401</c:v>
                </c:pt>
                <c:pt idx="61650">
                  <c:v>42215.0801549276</c:v>
                </c:pt>
                <c:pt idx="61651">
                  <c:v>42215.080154980998</c:v>
                </c:pt>
                <c:pt idx="61652">
                  <c:v>42215.080154986099</c:v>
                </c:pt>
                <c:pt idx="61653">
                  <c:v>42215.080154998039</c:v>
                </c:pt>
                <c:pt idx="61654">
                  <c:v>42215.080155014999</c:v>
                </c:pt>
                <c:pt idx="61655">
                  <c:v>42215.080155050702</c:v>
                </c:pt>
                <c:pt idx="61656">
                  <c:v>42215.080155101285</c:v>
                </c:pt>
                <c:pt idx="61657">
                  <c:v>42215.0801551193</c:v>
                </c:pt>
                <c:pt idx="61658">
                  <c:v>42215.080155153402</c:v>
                </c:pt>
                <c:pt idx="61659">
                  <c:v>42215.080155158612</c:v>
                </c:pt>
                <c:pt idx="61660">
                  <c:v>42215.080155184929</c:v>
                </c:pt>
                <c:pt idx="61661">
                  <c:v>42215.08015519855</c:v>
                </c:pt>
                <c:pt idx="61662">
                  <c:v>42215.080155247211</c:v>
                </c:pt>
                <c:pt idx="61663">
                  <c:v>42215.08015527283</c:v>
                </c:pt>
                <c:pt idx="61664">
                  <c:v>42215.08015529214</c:v>
                </c:pt>
                <c:pt idx="61665">
                  <c:v>42215.08015529914</c:v>
                </c:pt>
                <c:pt idx="61666">
                  <c:v>42215.080155338212</c:v>
                </c:pt>
                <c:pt idx="61667">
                  <c:v>42215.08015534094</c:v>
                </c:pt>
                <c:pt idx="61668">
                  <c:v>42215.080155351301</c:v>
                </c:pt>
                <c:pt idx="61669">
                  <c:v>42215.080155385403</c:v>
                </c:pt>
                <c:pt idx="61670">
                  <c:v>42215.08015539543</c:v>
                </c:pt>
                <c:pt idx="61671">
                  <c:v>42215.080155436539</c:v>
                </c:pt>
                <c:pt idx="61672">
                  <c:v>42215.08015547914</c:v>
                </c:pt>
                <c:pt idx="61673">
                  <c:v>42215.080155560085</c:v>
                </c:pt>
                <c:pt idx="61674">
                  <c:v>42215.080155564101</c:v>
                </c:pt>
                <c:pt idx="61675">
                  <c:v>42215.080155567885</c:v>
                </c:pt>
                <c:pt idx="61676">
                  <c:v>42215.080155578602</c:v>
                </c:pt>
                <c:pt idx="61677">
                  <c:v>42215.0801555824</c:v>
                </c:pt>
                <c:pt idx="61678">
                  <c:v>42215.080155617274</c:v>
                </c:pt>
                <c:pt idx="61679">
                  <c:v>42215.080155628202</c:v>
                </c:pt>
                <c:pt idx="61680">
                  <c:v>42215.080155632</c:v>
                </c:pt>
                <c:pt idx="61681">
                  <c:v>42215.080155710995</c:v>
                </c:pt>
                <c:pt idx="61682">
                  <c:v>42215.080155743199</c:v>
                </c:pt>
                <c:pt idx="61683">
                  <c:v>42215.080155773801</c:v>
                </c:pt>
                <c:pt idx="61684">
                  <c:v>42215.0801557956</c:v>
                </c:pt>
                <c:pt idx="61685">
                  <c:v>42215.080155813885</c:v>
                </c:pt>
                <c:pt idx="61686">
                  <c:v>42215.080155849297</c:v>
                </c:pt>
                <c:pt idx="61687">
                  <c:v>42215.080155851385</c:v>
                </c:pt>
                <c:pt idx="61688">
                  <c:v>42215.080155870099</c:v>
                </c:pt>
                <c:pt idx="61689">
                  <c:v>42215.080155874399</c:v>
                </c:pt>
                <c:pt idx="61690">
                  <c:v>42215.0801558772</c:v>
                </c:pt>
                <c:pt idx="61691">
                  <c:v>42215.080155912401</c:v>
                </c:pt>
                <c:pt idx="61692">
                  <c:v>42215.080155943098</c:v>
                </c:pt>
                <c:pt idx="61693">
                  <c:v>42215.080156017</c:v>
                </c:pt>
                <c:pt idx="61694">
                  <c:v>42215.080156026939</c:v>
                </c:pt>
                <c:pt idx="61695">
                  <c:v>42215.080156045398</c:v>
                </c:pt>
                <c:pt idx="61696">
                  <c:v>42215.080156081101</c:v>
                </c:pt>
                <c:pt idx="61697">
                  <c:v>42215.080156085402</c:v>
                </c:pt>
                <c:pt idx="61698">
                  <c:v>42215.080156138298</c:v>
                </c:pt>
                <c:pt idx="61699">
                  <c:v>42215.080156146141</c:v>
                </c:pt>
                <c:pt idx="61700">
                  <c:v>42215.080156156939</c:v>
                </c:pt>
                <c:pt idx="61701">
                  <c:v>42215.080156175201</c:v>
                </c:pt>
                <c:pt idx="61702">
                  <c:v>42215.080156208838</c:v>
                </c:pt>
                <c:pt idx="61703">
                  <c:v>42215.0801562618</c:v>
                </c:pt>
                <c:pt idx="61704">
                  <c:v>42215.080156276941</c:v>
                </c:pt>
                <c:pt idx="61705">
                  <c:v>42215.080156312899</c:v>
                </c:pt>
                <c:pt idx="61706">
                  <c:v>42215.08015632043</c:v>
                </c:pt>
                <c:pt idx="61707">
                  <c:v>42215.080156323202</c:v>
                </c:pt>
                <c:pt idx="61708">
                  <c:v>42215.080156325297</c:v>
                </c:pt>
                <c:pt idx="61709">
                  <c:v>42215.080156407203</c:v>
                </c:pt>
                <c:pt idx="61710">
                  <c:v>42215.080156429329</c:v>
                </c:pt>
                <c:pt idx="61711">
                  <c:v>42215.080156445729</c:v>
                </c:pt>
                <c:pt idx="61712">
                  <c:v>42215.080156455399</c:v>
                </c:pt>
                <c:pt idx="61713">
                  <c:v>42215.080156493139</c:v>
                </c:pt>
                <c:pt idx="61714">
                  <c:v>42215.080156495838</c:v>
                </c:pt>
                <c:pt idx="61715">
                  <c:v>42215.080156508098</c:v>
                </c:pt>
                <c:pt idx="61716">
                  <c:v>42215.080156545097</c:v>
                </c:pt>
                <c:pt idx="61717">
                  <c:v>42215.080156553784</c:v>
                </c:pt>
                <c:pt idx="61718">
                  <c:v>42215.080156589604</c:v>
                </c:pt>
                <c:pt idx="61719">
                  <c:v>42215.080156639102</c:v>
                </c:pt>
                <c:pt idx="61720">
                  <c:v>42215.0801567171</c:v>
                </c:pt>
                <c:pt idx="61721">
                  <c:v>42215.080156724798</c:v>
                </c:pt>
                <c:pt idx="61722">
                  <c:v>42215.080156724929</c:v>
                </c:pt>
                <c:pt idx="61723">
                  <c:v>42215.080156740099</c:v>
                </c:pt>
                <c:pt idx="61724">
                  <c:v>42215.080156747899</c:v>
                </c:pt>
                <c:pt idx="61725">
                  <c:v>42215.0801567772</c:v>
                </c:pt>
                <c:pt idx="61726">
                  <c:v>42215.080156783784</c:v>
                </c:pt>
                <c:pt idx="61727">
                  <c:v>42215.080156787684</c:v>
                </c:pt>
                <c:pt idx="61728">
                  <c:v>42215.0801568713</c:v>
                </c:pt>
                <c:pt idx="61729">
                  <c:v>42215.080156891003</c:v>
                </c:pt>
                <c:pt idx="61730">
                  <c:v>42215.0801569346</c:v>
                </c:pt>
                <c:pt idx="61731">
                  <c:v>42215.080156952899</c:v>
                </c:pt>
                <c:pt idx="61732">
                  <c:v>42215.0801569713</c:v>
                </c:pt>
                <c:pt idx="61733">
                  <c:v>42215.080157009303</c:v>
                </c:pt>
                <c:pt idx="61734">
                  <c:v>42215.080157009397</c:v>
                </c:pt>
                <c:pt idx="61735">
                  <c:v>42215.080157022603</c:v>
                </c:pt>
                <c:pt idx="61736">
                  <c:v>42215.08015702814</c:v>
                </c:pt>
                <c:pt idx="61737">
                  <c:v>42215.080157034601</c:v>
                </c:pt>
                <c:pt idx="61738">
                  <c:v>42215.0801570693</c:v>
                </c:pt>
                <c:pt idx="61739">
                  <c:v>42215.080157103199</c:v>
                </c:pt>
                <c:pt idx="61740">
                  <c:v>42215.080157169803</c:v>
                </c:pt>
                <c:pt idx="61741">
                  <c:v>42215.080157187796</c:v>
                </c:pt>
                <c:pt idx="61742">
                  <c:v>42215.080157202698</c:v>
                </c:pt>
                <c:pt idx="61743">
                  <c:v>42215.080157241297</c:v>
                </c:pt>
                <c:pt idx="61744">
                  <c:v>42215.080157242141</c:v>
                </c:pt>
                <c:pt idx="61745">
                  <c:v>42215.080157295699</c:v>
                </c:pt>
                <c:pt idx="61746">
                  <c:v>42215.08015730093</c:v>
                </c:pt>
                <c:pt idx="61747">
                  <c:v>42215.080157328739</c:v>
                </c:pt>
                <c:pt idx="61748">
                  <c:v>42215.0801573352</c:v>
                </c:pt>
                <c:pt idx="61749">
                  <c:v>42215.080157365002</c:v>
                </c:pt>
                <c:pt idx="61750">
                  <c:v>42215.080157415898</c:v>
                </c:pt>
                <c:pt idx="61751">
                  <c:v>42215.080157435012</c:v>
                </c:pt>
                <c:pt idx="61752">
                  <c:v>42215.080157465498</c:v>
                </c:pt>
                <c:pt idx="61753">
                  <c:v>42215.08015747313</c:v>
                </c:pt>
                <c:pt idx="61754">
                  <c:v>42215.080157505785</c:v>
                </c:pt>
                <c:pt idx="61755">
                  <c:v>42215.080157519784</c:v>
                </c:pt>
                <c:pt idx="61756">
                  <c:v>42215.080157567194</c:v>
                </c:pt>
                <c:pt idx="61757">
                  <c:v>42215.080157587385</c:v>
                </c:pt>
                <c:pt idx="61758">
                  <c:v>42215.080157603785</c:v>
                </c:pt>
                <c:pt idx="61759">
                  <c:v>42215.080157613484</c:v>
                </c:pt>
                <c:pt idx="61760">
                  <c:v>42215.080157650802</c:v>
                </c:pt>
                <c:pt idx="61761">
                  <c:v>42215.080157653501</c:v>
                </c:pt>
                <c:pt idx="61762">
                  <c:v>42215.080157665594</c:v>
                </c:pt>
                <c:pt idx="61763">
                  <c:v>42215.080157704899</c:v>
                </c:pt>
                <c:pt idx="61764">
                  <c:v>42215.080157709701</c:v>
                </c:pt>
                <c:pt idx="61765">
                  <c:v>42215.0801577538</c:v>
                </c:pt>
                <c:pt idx="61766">
                  <c:v>42215.080157799013</c:v>
                </c:pt>
                <c:pt idx="61767">
                  <c:v>42215.080157874603</c:v>
                </c:pt>
                <c:pt idx="61768">
                  <c:v>42215.080157881901</c:v>
                </c:pt>
                <c:pt idx="61769">
                  <c:v>42215.080157882097</c:v>
                </c:pt>
                <c:pt idx="61770">
                  <c:v>42215.080157897202</c:v>
                </c:pt>
                <c:pt idx="61771">
                  <c:v>42215.080157911674</c:v>
                </c:pt>
                <c:pt idx="61772">
                  <c:v>42215.080157936703</c:v>
                </c:pt>
                <c:pt idx="61773">
                  <c:v>42215.08015794494</c:v>
                </c:pt>
                <c:pt idx="61774">
                  <c:v>42215.0801579537</c:v>
                </c:pt>
                <c:pt idx="61775">
                  <c:v>42215.080158031204</c:v>
                </c:pt>
                <c:pt idx="61776">
                  <c:v>42215.080158051998</c:v>
                </c:pt>
                <c:pt idx="61777">
                  <c:v>42215.080158095829</c:v>
                </c:pt>
                <c:pt idx="61778">
                  <c:v>42215.0801581138</c:v>
                </c:pt>
                <c:pt idx="61779">
                  <c:v>42215.080158128949</c:v>
                </c:pt>
                <c:pt idx="61780">
                  <c:v>42215.080158165903</c:v>
                </c:pt>
                <c:pt idx="61781">
                  <c:v>42215.08015816853</c:v>
                </c:pt>
                <c:pt idx="61782">
                  <c:v>42215.080158181998</c:v>
                </c:pt>
                <c:pt idx="61783">
                  <c:v>42215.080158186298</c:v>
                </c:pt>
                <c:pt idx="61784">
                  <c:v>42215.080158189099</c:v>
                </c:pt>
                <c:pt idx="61785">
                  <c:v>42215.08015822673</c:v>
                </c:pt>
                <c:pt idx="61786">
                  <c:v>42215.080158263198</c:v>
                </c:pt>
                <c:pt idx="61787">
                  <c:v>42215.080158338147</c:v>
                </c:pt>
                <c:pt idx="61788">
                  <c:v>42215.08015834543</c:v>
                </c:pt>
                <c:pt idx="61789">
                  <c:v>42215.080158360099</c:v>
                </c:pt>
                <c:pt idx="61790">
                  <c:v>42215.080158400611</c:v>
                </c:pt>
                <c:pt idx="61791">
                  <c:v>42215.080158401201</c:v>
                </c:pt>
                <c:pt idx="61792">
                  <c:v>42215.080158454039</c:v>
                </c:pt>
                <c:pt idx="61793">
                  <c:v>42215.080158459212</c:v>
                </c:pt>
                <c:pt idx="61794">
                  <c:v>42215.080158476951</c:v>
                </c:pt>
                <c:pt idx="61795">
                  <c:v>42215.080158495039</c:v>
                </c:pt>
                <c:pt idx="61796">
                  <c:v>42215.080158523502</c:v>
                </c:pt>
                <c:pt idx="61797">
                  <c:v>42215.080158573102</c:v>
                </c:pt>
                <c:pt idx="61798">
                  <c:v>42215.080158591503</c:v>
                </c:pt>
                <c:pt idx="61799">
                  <c:v>42215.080158625999</c:v>
                </c:pt>
                <c:pt idx="61800">
                  <c:v>42215.080158632802</c:v>
                </c:pt>
                <c:pt idx="61801">
                  <c:v>42215.080158661374</c:v>
                </c:pt>
                <c:pt idx="61802">
                  <c:v>42215.080158667901</c:v>
                </c:pt>
                <c:pt idx="61803">
                  <c:v>42215.080158726698</c:v>
                </c:pt>
                <c:pt idx="61804">
                  <c:v>42215.080158743702</c:v>
                </c:pt>
                <c:pt idx="61805">
                  <c:v>42215.0801587643</c:v>
                </c:pt>
                <c:pt idx="61806">
                  <c:v>42215.080158776938</c:v>
                </c:pt>
                <c:pt idx="61807">
                  <c:v>42215.080158808203</c:v>
                </c:pt>
                <c:pt idx="61808">
                  <c:v>42215.080158810997</c:v>
                </c:pt>
                <c:pt idx="61809">
                  <c:v>42215.080158823097</c:v>
                </c:pt>
                <c:pt idx="61810">
                  <c:v>42215.080158864599</c:v>
                </c:pt>
                <c:pt idx="61811">
                  <c:v>42215.0801588678</c:v>
                </c:pt>
                <c:pt idx="61812">
                  <c:v>42215.0801589232</c:v>
                </c:pt>
                <c:pt idx="61813">
                  <c:v>42215.080158958612</c:v>
                </c:pt>
                <c:pt idx="61814">
                  <c:v>42215.080159031801</c:v>
                </c:pt>
                <c:pt idx="61815">
                  <c:v>42215.080159039499</c:v>
                </c:pt>
                <c:pt idx="61816">
                  <c:v>42215.0801590396</c:v>
                </c:pt>
                <c:pt idx="61817">
                  <c:v>42215.080159054698</c:v>
                </c:pt>
                <c:pt idx="61818">
                  <c:v>42215.080159055498</c:v>
                </c:pt>
                <c:pt idx="61819">
                  <c:v>42215.080159096338</c:v>
                </c:pt>
                <c:pt idx="61820">
                  <c:v>42215.08015909815</c:v>
                </c:pt>
                <c:pt idx="61821">
                  <c:v>42215.080159101999</c:v>
                </c:pt>
                <c:pt idx="61822">
                  <c:v>42215.08015919054</c:v>
                </c:pt>
                <c:pt idx="61823">
                  <c:v>42215.080159202429</c:v>
                </c:pt>
                <c:pt idx="61824">
                  <c:v>42215.080159251498</c:v>
                </c:pt>
                <c:pt idx="61825">
                  <c:v>42215.080159267498</c:v>
                </c:pt>
                <c:pt idx="61826">
                  <c:v>42215.08015928603</c:v>
                </c:pt>
                <c:pt idx="61827">
                  <c:v>42215.08015932444</c:v>
                </c:pt>
                <c:pt idx="61828">
                  <c:v>42215.080159328631</c:v>
                </c:pt>
                <c:pt idx="61829">
                  <c:v>42215.080159337696</c:v>
                </c:pt>
                <c:pt idx="61830">
                  <c:v>42215.080159342338</c:v>
                </c:pt>
                <c:pt idx="61831">
                  <c:v>42215.080159358738</c:v>
                </c:pt>
                <c:pt idx="61832">
                  <c:v>42215.080159384212</c:v>
                </c:pt>
                <c:pt idx="61833">
                  <c:v>42215.080159422731</c:v>
                </c:pt>
                <c:pt idx="61834">
                  <c:v>42215.080159488949</c:v>
                </c:pt>
                <c:pt idx="61835">
                  <c:v>42215.080159502497</c:v>
                </c:pt>
                <c:pt idx="61836">
                  <c:v>42215.080159517376</c:v>
                </c:pt>
                <c:pt idx="61837">
                  <c:v>42215.080159557903</c:v>
                </c:pt>
                <c:pt idx="61838">
                  <c:v>42215.080159560675</c:v>
                </c:pt>
                <c:pt idx="61839">
                  <c:v>42215.080159610501</c:v>
                </c:pt>
                <c:pt idx="61840">
                  <c:v>42215.080159618301</c:v>
                </c:pt>
                <c:pt idx="61841">
                  <c:v>42215.080159633784</c:v>
                </c:pt>
                <c:pt idx="61842">
                  <c:v>42215.080159654499</c:v>
                </c:pt>
                <c:pt idx="61843">
                  <c:v>42215.080159679703</c:v>
                </c:pt>
                <c:pt idx="61844">
                  <c:v>42215.080159740603</c:v>
                </c:pt>
                <c:pt idx="61845">
                  <c:v>42215.080159749028</c:v>
                </c:pt>
                <c:pt idx="61846">
                  <c:v>42215.0801597803</c:v>
                </c:pt>
                <c:pt idx="61847">
                  <c:v>42215.080159792538</c:v>
                </c:pt>
                <c:pt idx="61848">
                  <c:v>42215.080159820602</c:v>
                </c:pt>
                <c:pt idx="61849">
                  <c:v>42215.080159831901</c:v>
                </c:pt>
                <c:pt idx="61850">
                  <c:v>42215.080159886398</c:v>
                </c:pt>
                <c:pt idx="61851">
                  <c:v>42215.080159901801</c:v>
                </c:pt>
                <c:pt idx="61852">
                  <c:v>42215.080159918303</c:v>
                </c:pt>
                <c:pt idx="61853">
                  <c:v>42215.080159934929</c:v>
                </c:pt>
                <c:pt idx="61854">
                  <c:v>42215.080159966397</c:v>
                </c:pt>
                <c:pt idx="61855">
                  <c:v>42215.080159969097</c:v>
                </c:pt>
                <c:pt idx="61856">
                  <c:v>42215.080159980411</c:v>
                </c:pt>
                <c:pt idx="61857">
                  <c:v>42215.080160024401</c:v>
                </c:pt>
                <c:pt idx="61858">
                  <c:v>42215.080160024503</c:v>
                </c:pt>
                <c:pt idx="61859">
                  <c:v>42215.080160068996</c:v>
                </c:pt>
                <c:pt idx="61860">
                  <c:v>42215.080160118196</c:v>
                </c:pt>
                <c:pt idx="61861">
                  <c:v>42215.080160188998</c:v>
                </c:pt>
                <c:pt idx="61862">
                  <c:v>42215.080160196499</c:v>
                </c:pt>
                <c:pt idx="61863">
                  <c:v>42215.080160196929</c:v>
                </c:pt>
                <c:pt idx="61864">
                  <c:v>42215.080160207785</c:v>
                </c:pt>
                <c:pt idx="61865">
                  <c:v>42215.080160211874</c:v>
                </c:pt>
                <c:pt idx="61866">
                  <c:v>42215.080160256701</c:v>
                </c:pt>
                <c:pt idx="61867">
                  <c:v>42215.080160257676</c:v>
                </c:pt>
                <c:pt idx="61868">
                  <c:v>42215.080160263584</c:v>
                </c:pt>
                <c:pt idx="61869">
                  <c:v>42215.080160350197</c:v>
                </c:pt>
                <c:pt idx="61870">
                  <c:v>42215.080160372097</c:v>
                </c:pt>
                <c:pt idx="61871">
                  <c:v>42215.080160404803</c:v>
                </c:pt>
                <c:pt idx="61872">
                  <c:v>42215.08016042853</c:v>
                </c:pt>
                <c:pt idx="61873">
                  <c:v>42215.080160443496</c:v>
                </c:pt>
                <c:pt idx="61874">
                  <c:v>42215.0801604835</c:v>
                </c:pt>
                <c:pt idx="61875">
                  <c:v>42215.080160488498</c:v>
                </c:pt>
                <c:pt idx="61876">
                  <c:v>42215.080160494297</c:v>
                </c:pt>
                <c:pt idx="61877">
                  <c:v>42215.080160497098</c:v>
                </c:pt>
                <c:pt idx="61878">
                  <c:v>42215.080160506375</c:v>
                </c:pt>
                <c:pt idx="61879">
                  <c:v>42215.080160541664</c:v>
                </c:pt>
                <c:pt idx="61880">
                  <c:v>42215.080160582176</c:v>
                </c:pt>
                <c:pt idx="61881">
                  <c:v>42215.080160647194</c:v>
                </c:pt>
                <c:pt idx="61882">
                  <c:v>42215.080160659876</c:v>
                </c:pt>
                <c:pt idx="61883">
                  <c:v>42215.080160674901</c:v>
                </c:pt>
                <c:pt idx="61884">
                  <c:v>42215.080160715872</c:v>
                </c:pt>
                <c:pt idx="61885">
                  <c:v>42215.080160720594</c:v>
                </c:pt>
                <c:pt idx="61886">
                  <c:v>42215.080160767575</c:v>
                </c:pt>
                <c:pt idx="61887">
                  <c:v>42215.080160772675</c:v>
                </c:pt>
                <c:pt idx="61888">
                  <c:v>42215.080160786994</c:v>
                </c:pt>
                <c:pt idx="61889">
                  <c:v>42215.080160814272</c:v>
                </c:pt>
                <c:pt idx="61890">
                  <c:v>42215.080160838101</c:v>
                </c:pt>
                <c:pt idx="61891">
                  <c:v>42215.080160887774</c:v>
                </c:pt>
                <c:pt idx="61892">
                  <c:v>42215.0801609064</c:v>
                </c:pt>
                <c:pt idx="61893">
                  <c:v>42215.080160949903</c:v>
                </c:pt>
                <c:pt idx="61894">
                  <c:v>42215.080160952595</c:v>
                </c:pt>
                <c:pt idx="61895">
                  <c:v>42215.080160952675</c:v>
                </c:pt>
                <c:pt idx="61896">
                  <c:v>42215.080160954676</c:v>
                </c:pt>
                <c:pt idx="61897">
                  <c:v>42215.080161046397</c:v>
                </c:pt>
                <c:pt idx="61898">
                  <c:v>42215.080161061975</c:v>
                </c:pt>
                <c:pt idx="61899">
                  <c:v>42215.080161078302</c:v>
                </c:pt>
                <c:pt idx="61900">
                  <c:v>42215.080161085272</c:v>
                </c:pt>
                <c:pt idx="61901">
                  <c:v>42215.080161122598</c:v>
                </c:pt>
                <c:pt idx="61902">
                  <c:v>42215.080161125275</c:v>
                </c:pt>
                <c:pt idx="61903">
                  <c:v>42215.080161137885</c:v>
                </c:pt>
                <c:pt idx="61904">
                  <c:v>42215.080161183585</c:v>
                </c:pt>
                <c:pt idx="61905">
                  <c:v>42215.080161184684</c:v>
                </c:pt>
                <c:pt idx="61906">
                  <c:v>42215.080161221675</c:v>
                </c:pt>
                <c:pt idx="61907">
                  <c:v>42215.080161278303</c:v>
                </c:pt>
                <c:pt idx="61908">
                  <c:v>42215.080161347301</c:v>
                </c:pt>
                <c:pt idx="61909">
                  <c:v>42215.080161354097</c:v>
                </c:pt>
                <c:pt idx="61910">
                  <c:v>42215.080161355101</c:v>
                </c:pt>
                <c:pt idx="61911">
                  <c:v>42215.080161370897</c:v>
                </c:pt>
                <c:pt idx="61912">
                  <c:v>42215.080161377598</c:v>
                </c:pt>
                <c:pt idx="61913">
                  <c:v>42215.080161413076</c:v>
                </c:pt>
                <c:pt idx="61914">
                  <c:v>42215.080161416685</c:v>
                </c:pt>
                <c:pt idx="61915">
                  <c:v>42215.080161416998</c:v>
                </c:pt>
                <c:pt idx="61916">
                  <c:v>42215.080161510246</c:v>
                </c:pt>
                <c:pt idx="61917">
                  <c:v>42215.080161523263</c:v>
                </c:pt>
                <c:pt idx="61918">
                  <c:v>42215.080161566664</c:v>
                </c:pt>
                <c:pt idx="61919">
                  <c:v>42215.080161585654</c:v>
                </c:pt>
                <c:pt idx="61920">
                  <c:v>42215.080161600876</c:v>
                </c:pt>
                <c:pt idx="61921">
                  <c:v>42215.080161638594</c:v>
                </c:pt>
                <c:pt idx="61922">
                  <c:v>42215.080161648897</c:v>
                </c:pt>
                <c:pt idx="61923">
                  <c:v>42215.080161651873</c:v>
                </c:pt>
                <c:pt idx="61924">
                  <c:v>42215.080161654674</c:v>
                </c:pt>
                <c:pt idx="61925">
                  <c:v>42215.080161666476</c:v>
                </c:pt>
                <c:pt idx="61926">
                  <c:v>42215.080161698701</c:v>
                </c:pt>
                <c:pt idx="61927">
                  <c:v>42215.0801617424</c:v>
                </c:pt>
                <c:pt idx="61928">
                  <c:v>42215.080161806196</c:v>
                </c:pt>
                <c:pt idx="61929">
                  <c:v>42215.080161813647</c:v>
                </c:pt>
                <c:pt idx="61930">
                  <c:v>42215.080161832375</c:v>
                </c:pt>
                <c:pt idx="61931">
                  <c:v>42215.080161871774</c:v>
                </c:pt>
                <c:pt idx="61932">
                  <c:v>42215.080161880986</c:v>
                </c:pt>
                <c:pt idx="61933">
                  <c:v>42215.080161925376</c:v>
                </c:pt>
                <c:pt idx="61934">
                  <c:v>42215.080161930586</c:v>
                </c:pt>
                <c:pt idx="61935">
                  <c:v>42215.0801619587</c:v>
                </c:pt>
                <c:pt idx="61936">
                  <c:v>42215.080161974402</c:v>
                </c:pt>
                <c:pt idx="61937">
                  <c:v>42215.080161994898</c:v>
                </c:pt>
                <c:pt idx="61938">
                  <c:v>42215.080162048602</c:v>
                </c:pt>
                <c:pt idx="61939">
                  <c:v>42215.080162063663</c:v>
                </c:pt>
                <c:pt idx="61940">
                  <c:v>42215.080162100501</c:v>
                </c:pt>
                <c:pt idx="61941">
                  <c:v>42215.080162112994</c:v>
                </c:pt>
                <c:pt idx="61942">
                  <c:v>42215.080162135884</c:v>
                </c:pt>
                <c:pt idx="61943">
                  <c:v>42215.080162142403</c:v>
                </c:pt>
                <c:pt idx="61944">
                  <c:v>42215.080162206403</c:v>
                </c:pt>
                <c:pt idx="61945">
                  <c:v>42215.080162216196</c:v>
                </c:pt>
                <c:pt idx="61946">
                  <c:v>42215.080162236911</c:v>
                </c:pt>
                <c:pt idx="61947">
                  <c:v>42215.080162239676</c:v>
                </c:pt>
                <c:pt idx="61948">
                  <c:v>42215.080162280101</c:v>
                </c:pt>
                <c:pt idx="61949">
                  <c:v>42215.0801622828</c:v>
                </c:pt>
                <c:pt idx="61950">
                  <c:v>42215.080162295402</c:v>
                </c:pt>
                <c:pt idx="61951">
                  <c:v>42215.0801623394</c:v>
                </c:pt>
                <c:pt idx="61952">
                  <c:v>42215.080162344799</c:v>
                </c:pt>
                <c:pt idx="61953">
                  <c:v>42215.080162395199</c:v>
                </c:pt>
                <c:pt idx="61954">
                  <c:v>42215.080162438397</c:v>
                </c:pt>
                <c:pt idx="61955">
                  <c:v>42215.080162503873</c:v>
                </c:pt>
                <c:pt idx="61956">
                  <c:v>42215.080162508384</c:v>
                </c:pt>
                <c:pt idx="61957">
                  <c:v>42215.080162511644</c:v>
                </c:pt>
                <c:pt idx="61958">
                  <c:v>42215.0801625268</c:v>
                </c:pt>
                <c:pt idx="61959">
                  <c:v>42215.080162529484</c:v>
                </c:pt>
                <c:pt idx="61960">
                  <c:v>42215.080162570186</c:v>
                </c:pt>
                <c:pt idx="61961">
                  <c:v>42215.080162576684</c:v>
                </c:pt>
                <c:pt idx="61962">
                  <c:v>42215.080162578903</c:v>
                </c:pt>
                <c:pt idx="61963">
                  <c:v>42215.0801626705</c:v>
                </c:pt>
                <c:pt idx="61964">
                  <c:v>42215.080162674902</c:v>
                </c:pt>
                <c:pt idx="61965">
                  <c:v>42215.080162724204</c:v>
                </c:pt>
                <c:pt idx="61966">
                  <c:v>42215.080162739585</c:v>
                </c:pt>
                <c:pt idx="61967">
                  <c:v>42215.080162758401</c:v>
                </c:pt>
                <c:pt idx="61968">
                  <c:v>42215.080162795501</c:v>
                </c:pt>
                <c:pt idx="61969">
                  <c:v>42215.080162808597</c:v>
                </c:pt>
                <c:pt idx="61970">
                  <c:v>42215.080162808903</c:v>
                </c:pt>
                <c:pt idx="61971">
                  <c:v>42215.080162813472</c:v>
                </c:pt>
                <c:pt idx="61972">
                  <c:v>42215.080162831473</c:v>
                </c:pt>
                <c:pt idx="61973">
                  <c:v>42215.080162856284</c:v>
                </c:pt>
                <c:pt idx="61974">
                  <c:v>42215.080162902195</c:v>
                </c:pt>
                <c:pt idx="61975">
                  <c:v>42215.080162958802</c:v>
                </c:pt>
                <c:pt idx="61976">
                  <c:v>42215.080162974402</c:v>
                </c:pt>
                <c:pt idx="61977">
                  <c:v>42215.080162989776</c:v>
                </c:pt>
                <c:pt idx="61978">
                  <c:v>42215.080163029685</c:v>
                </c:pt>
                <c:pt idx="61979">
                  <c:v>42215.080163040497</c:v>
                </c:pt>
                <c:pt idx="61980">
                  <c:v>42215.080163082501</c:v>
                </c:pt>
                <c:pt idx="61981">
                  <c:v>42215.080163090301</c:v>
                </c:pt>
                <c:pt idx="61982">
                  <c:v>42215.080163106803</c:v>
                </c:pt>
                <c:pt idx="61983">
                  <c:v>42215.080163134102</c:v>
                </c:pt>
                <c:pt idx="61984">
                  <c:v>42215.080163152401</c:v>
                </c:pt>
                <c:pt idx="61985">
                  <c:v>42215.080163202503</c:v>
                </c:pt>
                <c:pt idx="61986">
                  <c:v>42215.080163221195</c:v>
                </c:pt>
                <c:pt idx="61987">
                  <c:v>42215.0801632648</c:v>
                </c:pt>
                <c:pt idx="61988">
                  <c:v>42215.080163267594</c:v>
                </c:pt>
                <c:pt idx="61989">
                  <c:v>42215.080163272702</c:v>
                </c:pt>
                <c:pt idx="61990">
                  <c:v>42215.080163294799</c:v>
                </c:pt>
                <c:pt idx="61991">
                  <c:v>42215.080163365885</c:v>
                </c:pt>
                <c:pt idx="61992">
                  <c:v>42215.080163376129</c:v>
                </c:pt>
                <c:pt idx="61993">
                  <c:v>42215.080163389597</c:v>
                </c:pt>
                <c:pt idx="61994">
                  <c:v>42215.080163401901</c:v>
                </c:pt>
                <c:pt idx="61995">
                  <c:v>42215.080163437284</c:v>
                </c:pt>
                <c:pt idx="61996">
                  <c:v>42215.080163439998</c:v>
                </c:pt>
                <c:pt idx="61997">
                  <c:v>42215.0801634526</c:v>
                </c:pt>
                <c:pt idx="61998">
                  <c:v>42215.080163498147</c:v>
                </c:pt>
                <c:pt idx="61999">
                  <c:v>42215.080163504674</c:v>
                </c:pt>
                <c:pt idx="62000">
                  <c:v>42215.0801635428</c:v>
                </c:pt>
                <c:pt idx="62001">
                  <c:v>42215.080163597675</c:v>
                </c:pt>
                <c:pt idx="62002">
                  <c:v>42215.080163661463</c:v>
                </c:pt>
                <c:pt idx="62003">
                  <c:v>42215.080163668885</c:v>
                </c:pt>
                <c:pt idx="62004">
                  <c:v>42215.080163669176</c:v>
                </c:pt>
                <c:pt idx="62005">
                  <c:v>42215.080163681363</c:v>
                </c:pt>
                <c:pt idx="62006">
                  <c:v>42215.080163684186</c:v>
                </c:pt>
                <c:pt idx="62007">
                  <c:v>42215.080163727704</c:v>
                </c:pt>
                <c:pt idx="62008">
                  <c:v>42215.080163731574</c:v>
                </c:pt>
                <c:pt idx="62009">
                  <c:v>42215.080163736675</c:v>
                </c:pt>
                <c:pt idx="62010">
                  <c:v>42215.0801638298</c:v>
                </c:pt>
                <c:pt idx="62011">
                  <c:v>42215.080163848601</c:v>
                </c:pt>
                <c:pt idx="62012">
                  <c:v>42215.080163850675</c:v>
                </c:pt>
                <c:pt idx="62013">
                  <c:v>42215.080163900384</c:v>
                </c:pt>
                <c:pt idx="62014">
                  <c:v>42215.080163915773</c:v>
                </c:pt>
                <c:pt idx="62015">
                  <c:v>42215.080163956402</c:v>
                </c:pt>
                <c:pt idx="62016">
                  <c:v>42215.080163967075</c:v>
                </c:pt>
                <c:pt idx="62017">
                  <c:v>42215.080163968902</c:v>
                </c:pt>
                <c:pt idx="62018">
                  <c:v>42215.080163969884</c:v>
                </c:pt>
                <c:pt idx="62019">
                  <c:v>42215.080163979103</c:v>
                </c:pt>
                <c:pt idx="62020">
                  <c:v>42215.080164013576</c:v>
                </c:pt>
                <c:pt idx="62021">
                  <c:v>42215.080164061772</c:v>
                </c:pt>
                <c:pt idx="62022">
                  <c:v>42215.080164116276</c:v>
                </c:pt>
                <c:pt idx="62023">
                  <c:v>42215.080164131985</c:v>
                </c:pt>
                <c:pt idx="62024">
                  <c:v>42215.080164147097</c:v>
                </c:pt>
                <c:pt idx="62025">
                  <c:v>42215.080164186198</c:v>
                </c:pt>
                <c:pt idx="62026">
                  <c:v>42215.080164200801</c:v>
                </c:pt>
                <c:pt idx="62027">
                  <c:v>42215.080164240702</c:v>
                </c:pt>
                <c:pt idx="62028">
                  <c:v>42215.080164245897</c:v>
                </c:pt>
                <c:pt idx="62029">
                  <c:v>42215.080164273997</c:v>
                </c:pt>
                <c:pt idx="62030">
                  <c:v>42215.0801642937</c:v>
                </c:pt>
                <c:pt idx="62031">
                  <c:v>42215.080164310195</c:v>
                </c:pt>
                <c:pt idx="62032">
                  <c:v>42215.080164368403</c:v>
                </c:pt>
                <c:pt idx="62033">
                  <c:v>42215.080164378698</c:v>
                </c:pt>
                <c:pt idx="62034">
                  <c:v>42215.080164414503</c:v>
                </c:pt>
                <c:pt idx="62035">
                  <c:v>42215.0801644327</c:v>
                </c:pt>
                <c:pt idx="62036">
                  <c:v>42215.080164450897</c:v>
                </c:pt>
                <c:pt idx="62037">
                  <c:v>42215.080164462197</c:v>
                </c:pt>
                <c:pt idx="62038">
                  <c:v>42215.080164525476</c:v>
                </c:pt>
                <c:pt idx="62039">
                  <c:v>42215.080164531064</c:v>
                </c:pt>
                <c:pt idx="62040">
                  <c:v>42215.080164551873</c:v>
                </c:pt>
                <c:pt idx="62041">
                  <c:v>42215.080164554704</c:v>
                </c:pt>
                <c:pt idx="62042">
                  <c:v>42215.080164594685</c:v>
                </c:pt>
                <c:pt idx="62043">
                  <c:v>42215.080164597384</c:v>
                </c:pt>
                <c:pt idx="62044">
                  <c:v>42215.080164610175</c:v>
                </c:pt>
                <c:pt idx="62045">
                  <c:v>42215.080164653875</c:v>
                </c:pt>
                <c:pt idx="62046">
                  <c:v>42215.080164664672</c:v>
                </c:pt>
                <c:pt idx="62047">
                  <c:v>42215.080164709594</c:v>
                </c:pt>
                <c:pt idx="62048">
                  <c:v>42215.080164757594</c:v>
                </c:pt>
                <c:pt idx="62049">
                  <c:v>42215.080164820902</c:v>
                </c:pt>
                <c:pt idx="62050">
                  <c:v>42215.080164826002</c:v>
                </c:pt>
                <c:pt idx="62051">
                  <c:v>42215.080164826097</c:v>
                </c:pt>
                <c:pt idx="62052">
                  <c:v>42215.080164838197</c:v>
                </c:pt>
                <c:pt idx="62053">
                  <c:v>42215.080164841595</c:v>
                </c:pt>
                <c:pt idx="62054">
                  <c:v>42215.080164889274</c:v>
                </c:pt>
                <c:pt idx="62055">
                  <c:v>42215.080164891384</c:v>
                </c:pt>
                <c:pt idx="62056">
                  <c:v>42215.080164896703</c:v>
                </c:pt>
                <c:pt idx="62057">
                  <c:v>42215.0801649895</c:v>
                </c:pt>
                <c:pt idx="62058">
                  <c:v>42215.080164993284</c:v>
                </c:pt>
                <c:pt idx="62059">
                  <c:v>42215.080165042302</c:v>
                </c:pt>
                <c:pt idx="62060">
                  <c:v>42215.080165057596</c:v>
                </c:pt>
                <c:pt idx="62061">
                  <c:v>42215.080165073101</c:v>
                </c:pt>
                <c:pt idx="62062">
                  <c:v>42215.080165110274</c:v>
                </c:pt>
                <c:pt idx="62063">
                  <c:v>42215.080165123676</c:v>
                </c:pt>
                <c:pt idx="62064">
                  <c:v>42215.080165126499</c:v>
                </c:pt>
                <c:pt idx="62065">
                  <c:v>42215.080165128798</c:v>
                </c:pt>
                <c:pt idx="62066">
                  <c:v>42215.080165141102</c:v>
                </c:pt>
                <c:pt idx="62067">
                  <c:v>42215.080165170897</c:v>
                </c:pt>
                <c:pt idx="62068">
                  <c:v>42215.080165221501</c:v>
                </c:pt>
                <c:pt idx="62069">
                  <c:v>42215.080165273801</c:v>
                </c:pt>
                <c:pt idx="62070">
                  <c:v>42215.080165289102</c:v>
                </c:pt>
                <c:pt idx="62071">
                  <c:v>42215.080165304411</c:v>
                </c:pt>
                <c:pt idx="62072">
                  <c:v>42215.080165344429</c:v>
                </c:pt>
                <c:pt idx="62073">
                  <c:v>42215.080165360901</c:v>
                </c:pt>
                <c:pt idx="62074">
                  <c:v>42215.080165397703</c:v>
                </c:pt>
                <c:pt idx="62075">
                  <c:v>42215.080165402796</c:v>
                </c:pt>
                <c:pt idx="62076">
                  <c:v>42215.080165418098</c:v>
                </c:pt>
                <c:pt idx="62077">
                  <c:v>42215.080165453503</c:v>
                </c:pt>
                <c:pt idx="62078">
                  <c:v>42215.080165467276</c:v>
                </c:pt>
                <c:pt idx="62079">
                  <c:v>42215.080165520776</c:v>
                </c:pt>
                <c:pt idx="62080">
                  <c:v>42215.080165535976</c:v>
                </c:pt>
                <c:pt idx="62081">
                  <c:v>42215.080165579595</c:v>
                </c:pt>
                <c:pt idx="62082">
                  <c:v>42215.080165582374</c:v>
                </c:pt>
                <c:pt idx="62083">
                  <c:v>42215.080165592801</c:v>
                </c:pt>
                <c:pt idx="62084">
                  <c:v>42215.080165611864</c:v>
                </c:pt>
                <c:pt idx="62085">
                  <c:v>42215.080165685475</c:v>
                </c:pt>
                <c:pt idx="62086">
                  <c:v>42215.080165688101</c:v>
                </c:pt>
                <c:pt idx="62087">
                  <c:v>42215.080165708801</c:v>
                </c:pt>
                <c:pt idx="62088">
                  <c:v>42215.080165711566</c:v>
                </c:pt>
                <c:pt idx="62089">
                  <c:v>42215.080165751984</c:v>
                </c:pt>
                <c:pt idx="62090">
                  <c:v>42215.080165754684</c:v>
                </c:pt>
                <c:pt idx="62091">
                  <c:v>42215.080165767373</c:v>
                </c:pt>
                <c:pt idx="62092">
                  <c:v>42215.080165812004</c:v>
                </c:pt>
                <c:pt idx="62093">
                  <c:v>42215.0801658247</c:v>
                </c:pt>
                <c:pt idx="62094">
                  <c:v>42215.080165851272</c:v>
                </c:pt>
                <c:pt idx="62095">
                  <c:v>42215.080165917585</c:v>
                </c:pt>
                <c:pt idx="62096">
                  <c:v>42215.080165978099</c:v>
                </c:pt>
                <c:pt idx="62097">
                  <c:v>42215.080165983272</c:v>
                </c:pt>
                <c:pt idx="62098">
                  <c:v>42215.080165983374</c:v>
                </c:pt>
                <c:pt idx="62099">
                  <c:v>42215.08016599893</c:v>
                </c:pt>
                <c:pt idx="62100">
                  <c:v>42215.080166011074</c:v>
                </c:pt>
                <c:pt idx="62101">
                  <c:v>42215.080166043801</c:v>
                </c:pt>
                <c:pt idx="62102">
                  <c:v>42215.080166048603</c:v>
                </c:pt>
                <c:pt idx="62103">
                  <c:v>42215.080166056803</c:v>
                </c:pt>
                <c:pt idx="62104">
                  <c:v>42215.080166146698</c:v>
                </c:pt>
                <c:pt idx="62105">
                  <c:v>42215.080166149397</c:v>
                </c:pt>
                <c:pt idx="62106">
                  <c:v>42215.080166195898</c:v>
                </c:pt>
                <c:pt idx="62107">
                  <c:v>42215.080166211672</c:v>
                </c:pt>
                <c:pt idx="62108">
                  <c:v>42215.0801662304</c:v>
                </c:pt>
                <c:pt idx="62109">
                  <c:v>42215.080166268701</c:v>
                </c:pt>
                <c:pt idx="62110">
                  <c:v>42215.080166282001</c:v>
                </c:pt>
                <c:pt idx="62111">
                  <c:v>42215.080166288797</c:v>
                </c:pt>
                <c:pt idx="62112">
                  <c:v>42215.080166290798</c:v>
                </c:pt>
                <c:pt idx="62113">
                  <c:v>42215.080166293599</c:v>
                </c:pt>
                <c:pt idx="62114">
                  <c:v>42215.080166328611</c:v>
                </c:pt>
                <c:pt idx="62115">
                  <c:v>42215.080166381595</c:v>
                </c:pt>
                <c:pt idx="62116">
                  <c:v>42215.080166443098</c:v>
                </c:pt>
                <c:pt idx="62117">
                  <c:v>42215.08016644483</c:v>
                </c:pt>
                <c:pt idx="62118">
                  <c:v>42215.080166461776</c:v>
                </c:pt>
                <c:pt idx="62119">
                  <c:v>42215.080166500586</c:v>
                </c:pt>
                <c:pt idx="62120">
                  <c:v>42215.0801665209</c:v>
                </c:pt>
                <c:pt idx="62121">
                  <c:v>42215.080166554901</c:v>
                </c:pt>
                <c:pt idx="62122">
                  <c:v>42215.080166562664</c:v>
                </c:pt>
                <c:pt idx="62123">
                  <c:v>42215.080166574997</c:v>
                </c:pt>
                <c:pt idx="62124">
                  <c:v>42215.080166613574</c:v>
                </c:pt>
                <c:pt idx="62125">
                  <c:v>42215.080166623586</c:v>
                </c:pt>
                <c:pt idx="62126">
                  <c:v>42215.080166678003</c:v>
                </c:pt>
                <c:pt idx="62127">
                  <c:v>42215.080166693384</c:v>
                </c:pt>
                <c:pt idx="62128">
                  <c:v>42215.080166727195</c:v>
                </c:pt>
                <c:pt idx="62129">
                  <c:v>42215.080166752901</c:v>
                </c:pt>
                <c:pt idx="62130">
                  <c:v>42215.080166764885</c:v>
                </c:pt>
                <c:pt idx="62131">
                  <c:v>42215.080166776199</c:v>
                </c:pt>
                <c:pt idx="62132">
                  <c:v>42215.080166845401</c:v>
                </c:pt>
                <c:pt idx="62133">
                  <c:v>42215.080166845801</c:v>
                </c:pt>
                <c:pt idx="62134">
                  <c:v>42215.080166862186</c:v>
                </c:pt>
                <c:pt idx="62135">
                  <c:v>42215.080166877997</c:v>
                </c:pt>
                <c:pt idx="62136">
                  <c:v>42215.080166906802</c:v>
                </c:pt>
                <c:pt idx="62137">
                  <c:v>42215.0801669094</c:v>
                </c:pt>
                <c:pt idx="62138">
                  <c:v>42215.080166924803</c:v>
                </c:pt>
                <c:pt idx="62139">
                  <c:v>42215.080166968401</c:v>
                </c:pt>
                <c:pt idx="62140">
                  <c:v>42215.080166984902</c:v>
                </c:pt>
                <c:pt idx="62141">
                  <c:v>42215.0801670082</c:v>
                </c:pt>
                <c:pt idx="62142">
                  <c:v>42215.080167077598</c:v>
                </c:pt>
                <c:pt idx="62143">
                  <c:v>42215.080167134103</c:v>
                </c:pt>
                <c:pt idx="62144">
                  <c:v>42215.080167137385</c:v>
                </c:pt>
                <c:pt idx="62145">
                  <c:v>42215.080167141903</c:v>
                </c:pt>
                <c:pt idx="62146">
                  <c:v>42215.080167154301</c:v>
                </c:pt>
                <c:pt idx="62147">
                  <c:v>42215.080167156397</c:v>
                </c:pt>
                <c:pt idx="62148">
                  <c:v>42215.0801672015</c:v>
                </c:pt>
                <c:pt idx="62149">
                  <c:v>42215.080167207401</c:v>
                </c:pt>
                <c:pt idx="62150">
                  <c:v>42215.080167216802</c:v>
                </c:pt>
                <c:pt idx="62151">
                  <c:v>42215.080167309599</c:v>
                </c:pt>
                <c:pt idx="62152">
                  <c:v>42215.080167319204</c:v>
                </c:pt>
                <c:pt idx="62153">
                  <c:v>42215.080167341301</c:v>
                </c:pt>
                <c:pt idx="62154">
                  <c:v>42215.080167372602</c:v>
                </c:pt>
                <c:pt idx="62155">
                  <c:v>42215.080167387685</c:v>
                </c:pt>
                <c:pt idx="62156">
                  <c:v>42215.080167424698</c:v>
                </c:pt>
                <c:pt idx="62157">
                  <c:v>42215.080167438129</c:v>
                </c:pt>
                <c:pt idx="62158">
                  <c:v>42215.080167443601</c:v>
                </c:pt>
                <c:pt idx="62159">
                  <c:v>42215.08016744793</c:v>
                </c:pt>
                <c:pt idx="62160">
                  <c:v>42215.080167448839</c:v>
                </c:pt>
                <c:pt idx="62161">
                  <c:v>42215.080167485685</c:v>
                </c:pt>
                <c:pt idx="62162">
                  <c:v>42215.080167541375</c:v>
                </c:pt>
                <c:pt idx="62163">
                  <c:v>42215.080167589673</c:v>
                </c:pt>
                <c:pt idx="62164">
                  <c:v>42215.080167600376</c:v>
                </c:pt>
                <c:pt idx="62165">
                  <c:v>42215.080167619264</c:v>
                </c:pt>
                <c:pt idx="62166">
                  <c:v>42215.080167659384</c:v>
                </c:pt>
                <c:pt idx="62167">
                  <c:v>42215.080167680775</c:v>
                </c:pt>
                <c:pt idx="62168">
                  <c:v>42215.080167712586</c:v>
                </c:pt>
                <c:pt idx="62169">
                  <c:v>42215.080167717664</c:v>
                </c:pt>
                <c:pt idx="62170">
                  <c:v>42215.080167748602</c:v>
                </c:pt>
                <c:pt idx="62171">
                  <c:v>42215.080167773594</c:v>
                </c:pt>
                <c:pt idx="62172">
                  <c:v>42215.080167786997</c:v>
                </c:pt>
                <c:pt idx="62173">
                  <c:v>42215.080167831984</c:v>
                </c:pt>
                <c:pt idx="62174">
                  <c:v>42215.0801678508</c:v>
                </c:pt>
                <c:pt idx="62175">
                  <c:v>42215.0801678883</c:v>
                </c:pt>
                <c:pt idx="62176">
                  <c:v>42215.080167912784</c:v>
                </c:pt>
                <c:pt idx="62177">
                  <c:v>42215.080167922199</c:v>
                </c:pt>
                <c:pt idx="62178">
                  <c:v>42215.080167928798</c:v>
                </c:pt>
                <c:pt idx="62179">
                  <c:v>42215.0801680023</c:v>
                </c:pt>
                <c:pt idx="62180">
                  <c:v>42215.080168005596</c:v>
                </c:pt>
                <c:pt idx="62181">
                  <c:v>42215.080168021275</c:v>
                </c:pt>
                <c:pt idx="62182">
                  <c:v>42215.080168028297</c:v>
                </c:pt>
                <c:pt idx="62183">
                  <c:v>42215.080168066597</c:v>
                </c:pt>
                <c:pt idx="62184">
                  <c:v>42215.080168069275</c:v>
                </c:pt>
                <c:pt idx="62185">
                  <c:v>42215.080168082401</c:v>
                </c:pt>
                <c:pt idx="62186">
                  <c:v>42215.080168126296</c:v>
                </c:pt>
                <c:pt idx="62187">
                  <c:v>42215.080168145003</c:v>
                </c:pt>
                <c:pt idx="62188">
                  <c:v>42215.080168181194</c:v>
                </c:pt>
                <c:pt idx="62189">
                  <c:v>42215.0801682374</c:v>
                </c:pt>
                <c:pt idx="62190">
                  <c:v>42215.080168291403</c:v>
                </c:pt>
                <c:pt idx="62191">
                  <c:v>42215.080168298438</c:v>
                </c:pt>
                <c:pt idx="62192">
                  <c:v>42215.080168299202</c:v>
                </c:pt>
                <c:pt idx="62193">
                  <c:v>42215.080168313776</c:v>
                </c:pt>
                <c:pt idx="62194">
                  <c:v>42215.080168316701</c:v>
                </c:pt>
                <c:pt idx="62195">
                  <c:v>42215.080168357097</c:v>
                </c:pt>
                <c:pt idx="62196">
                  <c:v>42215.080168360997</c:v>
                </c:pt>
                <c:pt idx="62197">
                  <c:v>42215.080168377099</c:v>
                </c:pt>
                <c:pt idx="62198">
                  <c:v>42215.080168464003</c:v>
                </c:pt>
                <c:pt idx="62199">
                  <c:v>42215.080168469198</c:v>
                </c:pt>
                <c:pt idx="62200">
                  <c:v>42215.080168510372</c:v>
                </c:pt>
                <c:pt idx="62201">
                  <c:v>42215.0801685263</c:v>
                </c:pt>
                <c:pt idx="62202">
                  <c:v>42215.080168545275</c:v>
                </c:pt>
                <c:pt idx="62203">
                  <c:v>42215.080168582776</c:v>
                </c:pt>
                <c:pt idx="62204">
                  <c:v>42215.080168596098</c:v>
                </c:pt>
                <c:pt idx="62205">
                  <c:v>42215.080168598899</c:v>
                </c:pt>
                <c:pt idx="62206">
                  <c:v>42215.080168608998</c:v>
                </c:pt>
                <c:pt idx="62207">
                  <c:v>42215.080168616776</c:v>
                </c:pt>
                <c:pt idx="62208">
                  <c:v>42215.080168643195</c:v>
                </c:pt>
                <c:pt idx="62209">
                  <c:v>42215.080168701184</c:v>
                </c:pt>
                <c:pt idx="62210">
                  <c:v>42215.080168750785</c:v>
                </c:pt>
                <c:pt idx="62211">
                  <c:v>42215.080168761175</c:v>
                </c:pt>
                <c:pt idx="62212">
                  <c:v>42215.080168776803</c:v>
                </c:pt>
                <c:pt idx="62213">
                  <c:v>42215.080168815264</c:v>
                </c:pt>
                <c:pt idx="62214">
                  <c:v>42215.080168841101</c:v>
                </c:pt>
                <c:pt idx="62215">
                  <c:v>42215.080168872402</c:v>
                </c:pt>
                <c:pt idx="62216">
                  <c:v>42215.080168877597</c:v>
                </c:pt>
                <c:pt idx="62217">
                  <c:v>42215.080168891276</c:v>
                </c:pt>
                <c:pt idx="62218">
                  <c:v>42215.080168932902</c:v>
                </c:pt>
                <c:pt idx="62219">
                  <c:v>42215.080168938097</c:v>
                </c:pt>
                <c:pt idx="62220">
                  <c:v>42215.080168995897</c:v>
                </c:pt>
                <c:pt idx="62221">
                  <c:v>42215.080169008499</c:v>
                </c:pt>
                <c:pt idx="62222">
                  <c:v>42215.080169043802</c:v>
                </c:pt>
                <c:pt idx="62223">
                  <c:v>42215.080169060195</c:v>
                </c:pt>
                <c:pt idx="62224">
                  <c:v>42215.080169072899</c:v>
                </c:pt>
                <c:pt idx="62225">
                  <c:v>42215.080169086301</c:v>
                </c:pt>
                <c:pt idx="62226">
                  <c:v>42215.080169160101</c:v>
                </c:pt>
                <c:pt idx="62227">
                  <c:v>42215.080169164685</c:v>
                </c:pt>
                <c:pt idx="62228">
                  <c:v>42215.080169176697</c:v>
                </c:pt>
                <c:pt idx="62229">
                  <c:v>42215.080169189001</c:v>
                </c:pt>
                <c:pt idx="62230">
                  <c:v>42215.080169221197</c:v>
                </c:pt>
                <c:pt idx="62231">
                  <c:v>42215.080169224399</c:v>
                </c:pt>
                <c:pt idx="62232">
                  <c:v>42215.080169240129</c:v>
                </c:pt>
                <c:pt idx="62233">
                  <c:v>42215.080169282599</c:v>
                </c:pt>
                <c:pt idx="62234">
                  <c:v>42215.080169304798</c:v>
                </c:pt>
                <c:pt idx="62235">
                  <c:v>42215.080169338398</c:v>
                </c:pt>
                <c:pt idx="62236">
                  <c:v>42215.08016939673</c:v>
                </c:pt>
                <c:pt idx="62237">
                  <c:v>42215.080169450899</c:v>
                </c:pt>
                <c:pt idx="62238">
                  <c:v>42215.080169452129</c:v>
                </c:pt>
                <c:pt idx="62239">
                  <c:v>42215.080169456131</c:v>
                </c:pt>
                <c:pt idx="62240">
                  <c:v>42215.08016947053</c:v>
                </c:pt>
                <c:pt idx="62241">
                  <c:v>42215.080169471301</c:v>
                </c:pt>
                <c:pt idx="62242">
                  <c:v>42215.080169514273</c:v>
                </c:pt>
                <c:pt idx="62243">
                  <c:v>42215.080169521185</c:v>
                </c:pt>
                <c:pt idx="62244">
                  <c:v>42215.080169536595</c:v>
                </c:pt>
                <c:pt idx="62245">
                  <c:v>42215.080169621884</c:v>
                </c:pt>
                <c:pt idx="62246">
                  <c:v>42215.080169628702</c:v>
                </c:pt>
                <c:pt idx="62247">
                  <c:v>42215.080169668276</c:v>
                </c:pt>
                <c:pt idx="62248">
                  <c:v>42215.080169686902</c:v>
                </c:pt>
                <c:pt idx="62249">
                  <c:v>42215.080169702684</c:v>
                </c:pt>
                <c:pt idx="62250">
                  <c:v>42215.080169738998</c:v>
                </c:pt>
                <c:pt idx="62251">
                  <c:v>42215.080169752284</c:v>
                </c:pt>
                <c:pt idx="62252">
                  <c:v>42215.080169756897</c:v>
                </c:pt>
                <c:pt idx="62253">
                  <c:v>42215.080169768502</c:v>
                </c:pt>
                <c:pt idx="62254">
                  <c:v>42215.080169771274</c:v>
                </c:pt>
                <c:pt idx="62255">
                  <c:v>42215.080169800101</c:v>
                </c:pt>
                <c:pt idx="62256">
                  <c:v>42215.080169860674</c:v>
                </c:pt>
                <c:pt idx="62257">
                  <c:v>42215.080169913075</c:v>
                </c:pt>
                <c:pt idx="62258">
                  <c:v>42215.080169915273</c:v>
                </c:pt>
                <c:pt idx="62259">
                  <c:v>42215.080169934197</c:v>
                </c:pt>
                <c:pt idx="62260">
                  <c:v>42215.080169972003</c:v>
                </c:pt>
                <c:pt idx="62261">
                  <c:v>42215.080170000503</c:v>
                </c:pt>
                <c:pt idx="62262">
                  <c:v>42215.080170027701</c:v>
                </c:pt>
                <c:pt idx="62263">
                  <c:v>42215.080170035384</c:v>
                </c:pt>
                <c:pt idx="62264">
                  <c:v>42215.080170048699</c:v>
                </c:pt>
                <c:pt idx="62265">
                  <c:v>42215.080170092799</c:v>
                </c:pt>
                <c:pt idx="62266">
                  <c:v>42215.080170095898</c:v>
                </c:pt>
                <c:pt idx="62267">
                  <c:v>42215.080170146612</c:v>
                </c:pt>
                <c:pt idx="62268">
                  <c:v>42215.080170165595</c:v>
                </c:pt>
                <c:pt idx="62269">
                  <c:v>42215.080170207199</c:v>
                </c:pt>
                <c:pt idx="62270">
                  <c:v>42215.0801702108</c:v>
                </c:pt>
                <c:pt idx="62271">
                  <c:v>42215.080170213594</c:v>
                </c:pt>
                <c:pt idx="62272">
                  <c:v>42215.080170232402</c:v>
                </c:pt>
                <c:pt idx="62273">
                  <c:v>42215.080170317196</c:v>
                </c:pt>
                <c:pt idx="62274">
                  <c:v>42215.080170324603</c:v>
                </c:pt>
                <c:pt idx="62275">
                  <c:v>42215.080170333596</c:v>
                </c:pt>
                <c:pt idx="62276">
                  <c:v>42215.080170346038</c:v>
                </c:pt>
                <c:pt idx="62277">
                  <c:v>42215.080170378031</c:v>
                </c:pt>
                <c:pt idx="62278">
                  <c:v>42215.080170380701</c:v>
                </c:pt>
                <c:pt idx="62279">
                  <c:v>42215.080170396941</c:v>
                </c:pt>
                <c:pt idx="62280">
                  <c:v>42215.080170441302</c:v>
                </c:pt>
                <c:pt idx="62281">
                  <c:v>42215.080170464498</c:v>
                </c:pt>
                <c:pt idx="62282">
                  <c:v>42215.080170491303</c:v>
                </c:pt>
                <c:pt idx="62283">
                  <c:v>42215.080170556685</c:v>
                </c:pt>
                <c:pt idx="62284">
                  <c:v>42215.080170608198</c:v>
                </c:pt>
                <c:pt idx="62285">
                  <c:v>42215.080170612884</c:v>
                </c:pt>
                <c:pt idx="62286">
                  <c:v>42215.080170613364</c:v>
                </c:pt>
                <c:pt idx="62287">
                  <c:v>42215.0801706286</c:v>
                </c:pt>
                <c:pt idx="62288">
                  <c:v>42215.080170631372</c:v>
                </c:pt>
                <c:pt idx="62289">
                  <c:v>42215.080170671674</c:v>
                </c:pt>
                <c:pt idx="62290">
                  <c:v>42215.080170675596</c:v>
                </c:pt>
                <c:pt idx="62291">
                  <c:v>42215.080170696499</c:v>
                </c:pt>
                <c:pt idx="62292">
                  <c:v>42215.080170779198</c:v>
                </c:pt>
                <c:pt idx="62293">
                  <c:v>42215.080170788497</c:v>
                </c:pt>
                <c:pt idx="62294">
                  <c:v>42215.0801708254</c:v>
                </c:pt>
                <c:pt idx="62295">
                  <c:v>42215.080170844303</c:v>
                </c:pt>
                <c:pt idx="62296">
                  <c:v>42215.080170860085</c:v>
                </c:pt>
                <c:pt idx="62297">
                  <c:v>42215.080170897003</c:v>
                </c:pt>
                <c:pt idx="62298">
                  <c:v>42215.080170910194</c:v>
                </c:pt>
                <c:pt idx="62299">
                  <c:v>42215.080170913076</c:v>
                </c:pt>
                <c:pt idx="62300">
                  <c:v>42215.08017092853</c:v>
                </c:pt>
                <c:pt idx="62301">
                  <c:v>42215.080170929898</c:v>
                </c:pt>
                <c:pt idx="62302">
                  <c:v>42215.080170957401</c:v>
                </c:pt>
                <c:pt idx="62303">
                  <c:v>42215.0801710206</c:v>
                </c:pt>
                <c:pt idx="62304">
                  <c:v>42215.0801710663</c:v>
                </c:pt>
                <c:pt idx="62305">
                  <c:v>42215.080171075599</c:v>
                </c:pt>
                <c:pt idx="62306">
                  <c:v>42215.080171091497</c:v>
                </c:pt>
                <c:pt idx="62307">
                  <c:v>42215.080171131594</c:v>
                </c:pt>
                <c:pt idx="62308">
                  <c:v>42215.080171160684</c:v>
                </c:pt>
                <c:pt idx="62309">
                  <c:v>42215.080171185</c:v>
                </c:pt>
                <c:pt idx="62310">
                  <c:v>42215.080171190202</c:v>
                </c:pt>
                <c:pt idx="62311">
                  <c:v>42215.080171205802</c:v>
                </c:pt>
                <c:pt idx="62312">
                  <c:v>42215.080171252499</c:v>
                </c:pt>
                <c:pt idx="62313">
                  <c:v>42215.080171253103</c:v>
                </c:pt>
                <c:pt idx="62314">
                  <c:v>42215.080171307098</c:v>
                </c:pt>
                <c:pt idx="62315">
                  <c:v>42215.080171323403</c:v>
                </c:pt>
                <c:pt idx="62316">
                  <c:v>42215.080171365997</c:v>
                </c:pt>
                <c:pt idx="62317">
                  <c:v>42215.0801713697</c:v>
                </c:pt>
                <c:pt idx="62318">
                  <c:v>42215.080171372399</c:v>
                </c:pt>
                <c:pt idx="62319">
                  <c:v>42215.080171392612</c:v>
                </c:pt>
                <c:pt idx="62320">
                  <c:v>42215.08017147494</c:v>
                </c:pt>
                <c:pt idx="62321">
                  <c:v>42215.080171484529</c:v>
                </c:pt>
                <c:pt idx="62322">
                  <c:v>42215.080171491303</c:v>
                </c:pt>
                <c:pt idx="62323">
                  <c:v>42215.080171503585</c:v>
                </c:pt>
                <c:pt idx="62324">
                  <c:v>42215.080171535374</c:v>
                </c:pt>
                <c:pt idx="62325">
                  <c:v>42215.080171538102</c:v>
                </c:pt>
                <c:pt idx="62326">
                  <c:v>42215.0801715544</c:v>
                </c:pt>
                <c:pt idx="62327">
                  <c:v>42215.080171598202</c:v>
                </c:pt>
                <c:pt idx="62328">
                  <c:v>42215.080171624497</c:v>
                </c:pt>
                <c:pt idx="62329">
                  <c:v>42215.080171649301</c:v>
                </c:pt>
                <c:pt idx="62330">
                  <c:v>42215.080171716596</c:v>
                </c:pt>
                <c:pt idx="62331">
                  <c:v>42215.080171763584</c:v>
                </c:pt>
                <c:pt idx="62332">
                  <c:v>42215.0801717668</c:v>
                </c:pt>
                <c:pt idx="62333">
                  <c:v>42215.080171771384</c:v>
                </c:pt>
                <c:pt idx="62334">
                  <c:v>42215.080171785885</c:v>
                </c:pt>
                <c:pt idx="62335">
                  <c:v>42215.080171786503</c:v>
                </c:pt>
                <c:pt idx="62336">
                  <c:v>42215.080171830276</c:v>
                </c:pt>
                <c:pt idx="62337">
                  <c:v>42215.080171836198</c:v>
                </c:pt>
                <c:pt idx="62338">
                  <c:v>42215.0801718566</c:v>
                </c:pt>
                <c:pt idx="62339">
                  <c:v>42215.080171936701</c:v>
                </c:pt>
                <c:pt idx="62340">
                  <c:v>42215.080171948539</c:v>
                </c:pt>
                <c:pt idx="62341">
                  <c:v>42215.080171983274</c:v>
                </c:pt>
                <c:pt idx="62342">
                  <c:v>42215.08017199843</c:v>
                </c:pt>
                <c:pt idx="62343">
                  <c:v>42215.0801720175</c:v>
                </c:pt>
                <c:pt idx="62344">
                  <c:v>42215.0801720542</c:v>
                </c:pt>
                <c:pt idx="62345">
                  <c:v>42215.080172067595</c:v>
                </c:pt>
                <c:pt idx="62346">
                  <c:v>42215.080172070397</c:v>
                </c:pt>
                <c:pt idx="62347">
                  <c:v>42215.080172088798</c:v>
                </c:pt>
                <c:pt idx="62348">
                  <c:v>42215.080172090929</c:v>
                </c:pt>
                <c:pt idx="62349">
                  <c:v>42215.0801721151</c:v>
                </c:pt>
                <c:pt idx="62350">
                  <c:v>42215.080172180598</c:v>
                </c:pt>
                <c:pt idx="62351">
                  <c:v>42215.08017222843</c:v>
                </c:pt>
                <c:pt idx="62352">
                  <c:v>42215.080172229798</c:v>
                </c:pt>
                <c:pt idx="62353">
                  <c:v>42215.080172249131</c:v>
                </c:pt>
                <c:pt idx="62354">
                  <c:v>42215.080172287999</c:v>
                </c:pt>
                <c:pt idx="62355">
                  <c:v>42215.08017232093</c:v>
                </c:pt>
                <c:pt idx="62356">
                  <c:v>42215.080172342139</c:v>
                </c:pt>
                <c:pt idx="62357">
                  <c:v>42215.080172347203</c:v>
                </c:pt>
                <c:pt idx="62358">
                  <c:v>42215.0801723638</c:v>
                </c:pt>
                <c:pt idx="62359">
                  <c:v>42215.0801724107</c:v>
                </c:pt>
                <c:pt idx="62360">
                  <c:v>42215.080172412301</c:v>
                </c:pt>
                <c:pt idx="62361">
                  <c:v>42215.080172464601</c:v>
                </c:pt>
                <c:pt idx="62362">
                  <c:v>42215.080172480302</c:v>
                </c:pt>
                <c:pt idx="62363">
                  <c:v>42215.080172517664</c:v>
                </c:pt>
                <c:pt idx="62364">
                  <c:v>42215.0801725493</c:v>
                </c:pt>
                <c:pt idx="62365">
                  <c:v>42215.080172552996</c:v>
                </c:pt>
                <c:pt idx="62366">
                  <c:v>42215.080172558599</c:v>
                </c:pt>
                <c:pt idx="62367">
                  <c:v>42215.080172631773</c:v>
                </c:pt>
                <c:pt idx="62368">
                  <c:v>42215.080172644201</c:v>
                </c:pt>
                <c:pt idx="62369">
                  <c:v>42215.080172650902</c:v>
                </c:pt>
                <c:pt idx="62370">
                  <c:v>42215.080172657901</c:v>
                </c:pt>
                <c:pt idx="62371">
                  <c:v>42215.080172695998</c:v>
                </c:pt>
                <c:pt idx="62372">
                  <c:v>42215.080172698799</c:v>
                </c:pt>
                <c:pt idx="62373">
                  <c:v>42215.080172711772</c:v>
                </c:pt>
                <c:pt idx="62374">
                  <c:v>42215.080172756097</c:v>
                </c:pt>
                <c:pt idx="62375">
                  <c:v>42215.080172784903</c:v>
                </c:pt>
                <c:pt idx="62376">
                  <c:v>42215.080172811264</c:v>
                </c:pt>
                <c:pt idx="62377">
                  <c:v>42215.080172876202</c:v>
                </c:pt>
                <c:pt idx="62378">
                  <c:v>42215.080172923801</c:v>
                </c:pt>
                <c:pt idx="62379">
                  <c:v>42215.080172927403</c:v>
                </c:pt>
                <c:pt idx="62380">
                  <c:v>42215.080172929003</c:v>
                </c:pt>
                <c:pt idx="62381">
                  <c:v>42215.080172943599</c:v>
                </c:pt>
                <c:pt idx="62382">
                  <c:v>42215.080172946939</c:v>
                </c:pt>
                <c:pt idx="62383">
                  <c:v>42215.0801729866</c:v>
                </c:pt>
                <c:pt idx="62384">
                  <c:v>42215.080172990529</c:v>
                </c:pt>
                <c:pt idx="62385">
                  <c:v>42215.080173016802</c:v>
                </c:pt>
                <c:pt idx="62386">
                  <c:v>42215.0801730936</c:v>
                </c:pt>
                <c:pt idx="62387">
                  <c:v>42215.080173108203</c:v>
                </c:pt>
                <c:pt idx="62388">
                  <c:v>42215.080173139999</c:v>
                </c:pt>
                <c:pt idx="62389">
                  <c:v>42215.080173159011</c:v>
                </c:pt>
                <c:pt idx="62390">
                  <c:v>42215.080173174829</c:v>
                </c:pt>
                <c:pt idx="62391">
                  <c:v>42215.080173212998</c:v>
                </c:pt>
                <c:pt idx="62392">
                  <c:v>42215.080173226212</c:v>
                </c:pt>
                <c:pt idx="62393">
                  <c:v>42215.080173230803</c:v>
                </c:pt>
                <c:pt idx="62394">
                  <c:v>42215.080173242612</c:v>
                </c:pt>
                <c:pt idx="62395">
                  <c:v>42215.08017324884</c:v>
                </c:pt>
                <c:pt idx="62396">
                  <c:v>42215.08017327213</c:v>
                </c:pt>
                <c:pt idx="62397">
                  <c:v>42215.08017334043</c:v>
                </c:pt>
                <c:pt idx="62398">
                  <c:v>42215.080173376613</c:v>
                </c:pt>
                <c:pt idx="62399">
                  <c:v>42215.080173397298</c:v>
                </c:pt>
                <c:pt idx="62400">
                  <c:v>42215.080173406612</c:v>
                </c:pt>
                <c:pt idx="62401">
                  <c:v>42215.08017344473</c:v>
                </c:pt>
                <c:pt idx="62402">
                  <c:v>42215.080173480899</c:v>
                </c:pt>
                <c:pt idx="62403">
                  <c:v>42215.080173499329</c:v>
                </c:pt>
                <c:pt idx="62404">
                  <c:v>42215.080173506998</c:v>
                </c:pt>
                <c:pt idx="62405">
                  <c:v>42215.080173535076</c:v>
                </c:pt>
                <c:pt idx="62406">
                  <c:v>42215.080173571376</c:v>
                </c:pt>
                <c:pt idx="62407">
                  <c:v>42215.080173572402</c:v>
                </c:pt>
                <c:pt idx="62408">
                  <c:v>42215.080173623275</c:v>
                </c:pt>
                <c:pt idx="62409">
                  <c:v>42215.080173637776</c:v>
                </c:pt>
                <c:pt idx="62410">
                  <c:v>42215.080173675684</c:v>
                </c:pt>
                <c:pt idx="62411">
                  <c:v>42215.0801737121</c:v>
                </c:pt>
                <c:pt idx="62412">
                  <c:v>42215.0801737129</c:v>
                </c:pt>
                <c:pt idx="62413">
                  <c:v>42215.080173718598</c:v>
                </c:pt>
                <c:pt idx="62414">
                  <c:v>42215.080173789902</c:v>
                </c:pt>
                <c:pt idx="62415">
                  <c:v>42215.080173804301</c:v>
                </c:pt>
                <c:pt idx="62416">
                  <c:v>42215.080173806396</c:v>
                </c:pt>
                <c:pt idx="62417">
                  <c:v>42215.080173816103</c:v>
                </c:pt>
                <c:pt idx="62418">
                  <c:v>42215.080173853501</c:v>
                </c:pt>
                <c:pt idx="62419">
                  <c:v>42215.0801738562</c:v>
                </c:pt>
                <c:pt idx="62420">
                  <c:v>42215.080173869195</c:v>
                </c:pt>
                <c:pt idx="62421">
                  <c:v>42215.080173913084</c:v>
                </c:pt>
                <c:pt idx="62422">
                  <c:v>42215.080173944931</c:v>
                </c:pt>
                <c:pt idx="62423">
                  <c:v>42215.080173962</c:v>
                </c:pt>
                <c:pt idx="62424">
                  <c:v>42215.080174036302</c:v>
                </c:pt>
                <c:pt idx="62425">
                  <c:v>42215.080174078139</c:v>
                </c:pt>
                <c:pt idx="62426">
                  <c:v>42215.080174085102</c:v>
                </c:pt>
                <c:pt idx="62427">
                  <c:v>42215.080174085902</c:v>
                </c:pt>
                <c:pt idx="62428">
                  <c:v>42215.080174101</c:v>
                </c:pt>
                <c:pt idx="62429">
                  <c:v>42215.080174101102</c:v>
                </c:pt>
                <c:pt idx="62430">
                  <c:v>42215.080174145201</c:v>
                </c:pt>
                <c:pt idx="62431">
                  <c:v>42215.080174151197</c:v>
                </c:pt>
                <c:pt idx="62432">
                  <c:v>42215.08017417683</c:v>
                </c:pt>
                <c:pt idx="62433">
                  <c:v>42215.080174265684</c:v>
                </c:pt>
                <c:pt idx="62434">
                  <c:v>42215.080174268202</c:v>
                </c:pt>
                <c:pt idx="62435">
                  <c:v>42215.080174270399</c:v>
                </c:pt>
                <c:pt idx="62436">
                  <c:v>42215.080174313101</c:v>
                </c:pt>
                <c:pt idx="62437">
                  <c:v>42215.080174332201</c:v>
                </c:pt>
                <c:pt idx="62438">
                  <c:v>42215.080174368602</c:v>
                </c:pt>
                <c:pt idx="62439">
                  <c:v>42215.080174381903</c:v>
                </c:pt>
                <c:pt idx="62440">
                  <c:v>42215.080174384697</c:v>
                </c:pt>
                <c:pt idx="62441">
                  <c:v>42215.08017439895</c:v>
                </c:pt>
                <c:pt idx="62442">
                  <c:v>42215.080174408839</c:v>
                </c:pt>
                <c:pt idx="62443">
                  <c:v>42215.08017442983</c:v>
                </c:pt>
                <c:pt idx="62444">
                  <c:v>42215.080174500385</c:v>
                </c:pt>
                <c:pt idx="62445">
                  <c:v>42215.080174541195</c:v>
                </c:pt>
                <c:pt idx="62446">
                  <c:v>42215.080174544397</c:v>
                </c:pt>
                <c:pt idx="62447">
                  <c:v>42215.080174563773</c:v>
                </c:pt>
                <c:pt idx="62448">
                  <c:v>42215.080174603274</c:v>
                </c:pt>
                <c:pt idx="62449">
                  <c:v>42215.080174640701</c:v>
                </c:pt>
                <c:pt idx="62450">
                  <c:v>42215.080174657</c:v>
                </c:pt>
                <c:pt idx="62451">
                  <c:v>42215.080174662195</c:v>
                </c:pt>
                <c:pt idx="62452">
                  <c:v>42215.080174680596</c:v>
                </c:pt>
                <c:pt idx="62453">
                  <c:v>42215.080174725197</c:v>
                </c:pt>
                <c:pt idx="62454">
                  <c:v>42215.080174732197</c:v>
                </c:pt>
                <c:pt idx="62455">
                  <c:v>42215.080174775801</c:v>
                </c:pt>
                <c:pt idx="62456">
                  <c:v>42215.080174795301</c:v>
                </c:pt>
                <c:pt idx="62457">
                  <c:v>42215.080174828399</c:v>
                </c:pt>
                <c:pt idx="62458">
                  <c:v>42215.0801748663</c:v>
                </c:pt>
                <c:pt idx="62459">
                  <c:v>42215.080174872703</c:v>
                </c:pt>
                <c:pt idx="62460">
                  <c:v>42215.080174875598</c:v>
                </c:pt>
                <c:pt idx="62461">
                  <c:v>42215.080174946539</c:v>
                </c:pt>
                <c:pt idx="62462">
                  <c:v>42215.080174962903</c:v>
                </c:pt>
                <c:pt idx="62463">
                  <c:v>42215.0801749643</c:v>
                </c:pt>
                <c:pt idx="62464">
                  <c:v>42215.0801749862</c:v>
                </c:pt>
                <c:pt idx="62465">
                  <c:v>42215.080175007497</c:v>
                </c:pt>
                <c:pt idx="62466">
                  <c:v>42215.080175010196</c:v>
                </c:pt>
                <c:pt idx="62467">
                  <c:v>42215.080175026698</c:v>
                </c:pt>
                <c:pt idx="62468">
                  <c:v>42215.080175070529</c:v>
                </c:pt>
                <c:pt idx="62469">
                  <c:v>42215.080175104398</c:v>
                </c:pt>
                <c:pt idx="62470">
                  <c:v>42215.080175123403</c:v>
                </c:pt>
                <c:pt idx="62471">
                  <c:v>42215.080175196141</c:v>
                </c:pt>
                <c:pt idx="62472">
                  <c:v>42215.080175235496</c:v>
                </c:pt>
                <c:pt idx="62473">
                  <c:v>42215.080175239003</c:v>
                </c:pt>
                <c:pt idx="62474">
                  <c:v>42215.080175243311</c:v>
                </c:pt>
                <c:pt idx="62475">
                  <c:v>42215.080175258139</c:v>
                </c:pt>
                <c:pt idx="62476">
                  <c:v>42215.080175271003</c:v>
                </c:pt>
                <c:pt idx="62477">
                  <c:v>42215.0801753017</c:v>
                </c:pt>
                <c:pt idx="62478">
                  <c:v>42215.080175307499</c:v>
                </c:pt>
                <c:pt idx="62479">
                  <c:v>42215.080175336298</c:v>
                </c:pt>
                <c:pt idx="62480">
                  <c:v>42215.080175416129</c:v>
                </c:pt>
                <c:pt idx="62481">
                  <c:v>42215.08017542804</c:v>
                </c:pt>
                <c:pt idx="62482">
                  <c:v>42215.080175454139</c:v>
                </c:pt>
                <c:pt idx="62483">
                  <c:v>42215.080175473398</c:v>
                </c:pt>
                <c:pt idx="62484">
                  <c:v>42215.080175489602</c:v>
                </c:pt>
                <c:pt idx="62485">
                  <c:v>42215.080175526302</c:v>
                </c:pt>
                <c:pt idx="62486">
                  <c:v>42215.0801755395</c:v>
                </c:pt>
                <c:pt idx="62487">
                  <c:v>42215.080175542302</c:v>
                </c:pt>
                <c:pt idx="62488">
                  <c:v>42215.080175553776</c:v>
                </c:pt>
                <c:pt idx="62489">
                  <c:v>42215.080175568401</c:v>
                </c:pt>
                <c:pt idx="62490">
                  <c:v>42215.0801755867</c:v>
                </c:pt>
                <c:pt idx="62491">
                  <c:v>42215.080175659903</c:v>
                </c:pt>
                <c:pt idx="62492">
                  <c:v>42215.080175698429</c:v>
                </c:pt>
                <c:pt idx="62493">
                  <c:v>42215.080175705101</c:v>
                </c:pt>
                <c:pt idx="62494">
                  <c:v>42215.080175721276</c:v>
                </c:pt>
                <c:pt idx="62495">
                  <c:v>42215.080175759103</c:v>
                </c:pt>
                <c:pt idx="62496">
                  <c:v>42215.080175800402</c:v>
                </c:pt>
                <c:pt idx="62497">
                  <c:v>42215.080175817784</c:v>
                </c:pt>
                <c:pt idx="62498">
                  <c:v>42215.080175823001</c:v>
                </c:pt>
                <c:pt idx="62499">
                  <c:v>42215.080175836898</c:v>
                </c:pt>
                <c:pt idx="62500">
                  <c:v>42215.080175881776</c:v>
                </c:pt>
                <c:pt idx="62501">
                  <c:v>42215.080175891999</c:v>
                </c:pt>
                <c:pt idx="62502">
                  <c:v>42215.0801759366</c:v>
                </c:pt>
                <c:pt idx="62503">
                  <c:v>42215.080175952498</c:v>
                </c:pt>
                <c:pt idx="62504">
                  <c:v>42215.080175992298</c:v>
                </c:pt>
                <c:pt idx="62505">
                  <c:v>42215.080176000803</c:v>
                </c:pt>
                <c:pt idx="62506">
                  <c:v>42215.080176003597</c:v>
                </c:pt>
                <c:pt idx="62507">
                  <c:v>42215.080176032498</c:v>
                </c:pt>
                <c:pt idx="62508">
                  <c:v>42215.080176104399</c:v>
                </c:pt>
                <c:pt idx="62509">
                  <c:v>42215.08017612093</c:v>
                </c:pt>
                <c:pt idx="62510">
                  <c:v>42215.080176124029</c:v>
                </c:pt>
                <c:pt idx="62511">
                  <c:v>42215.080176135598</c:v>
                </c:pt>
                <c:pt idx="62512">
                  <c:v>42215.080176168129</c:v>
                </c:pt>
                <c:pt idx="62513">
                  <c:v>42215.080176170799</c:v>
                </c:pt>
                <c:pt idx="62514">
                  <c:v>42215.080176184099</c:v>
                </c:pt>
                <c:pt idx="62515">
                  <c:v>42215.080176226613</c:v>
                </c:pt>
                <c:pt idx="62516">
                  <c:v>42215.080176264302</c:v>
                </c:pt>
                <c:pt idx="62517">
                  <c:v>42215.080176283103</c:v>
                </c:pt>
                <c:pt idx="62518">
                  <c:v>42215.080176355797</c:v>
                </c:pt>
                <c:pt idx="62519">
                  <c:v>42215.080176394629</c:v>
                </c:pt>
                <c:pt idx="62520">
                  <c:v>42215.08017639973</c:v>
                </c:pt>
                <c:pt idx="62521">
                  <c:v>42215.080176399839</c:v>
                </c:pt>
                <c:pt idx="62522">
                  <c:v>42215.0801764157</c:v>
                </c:pt>
                <c:pt idx="62523">
                  <c:v>42215.080176421601</c:v>
                </c:pt>
                <c:pt idx="62524">
                  <c:v>42215.080176460797</c:v>
                </c:pt>
                <c:pt idx="62525">
                  <c:v>42215.0801764676</c:v>
                </c:pt>
                <c:pt idx="62526">
                  <c:v>42215.08017649634</c:v>
                </c:pt>
                <c:pt idx="62527">
                  <c:v>42215.080176566284</c:v>
                </c:pt>
                <c:pt idx="62528">
                  <c:v>42215.080176587595</c:v>
                </c:pt>
                <c:pt idx="62529">
                  <c:v>42215.080176615586</c:v>
                </c:pt>
                <c:pt idx="62530">
                  <c:v>42215.080176631185</c:v>
                </c:pt>
                <c:pt idx="62531">
                  <c:v>42215.080176647003</c:v>
                </c:pt>
                <c:pt idx="62532">
                  <c:v>42215.080176686002</c:v>
                </c:pt>
                <c:pt idx="62533">
                  <c:v>42215.080176696698</c:v>
                </c:pt>
                <c:pt idx="62534">
                  <c:v>42215.080176701304</c:v>
                </c:pt>
                <c:pt idx="62535">
                  <c:v>42215.080176715885</c:v>
                </c:pt>
                <c:pt idx="62536">
                  <c:v>42215.080176728399</c:v>
                </c:pt>
                <c:pt idx="62537">
                  <c:v>42215.080176744399</c:v>
                </c:pt>
                <c:pt idx="62538">
                  <c:v>42215.080176819502</c:v>
                </c:pt>
                <c:pt idx="62539">
                  <c:v>42215.080176850599</c:v>
                </c:pt>
                <c:pt idx="62540">
                  <c:v>42215.080176862684</c:v>
                </c:pt>
                <c:pt idx="62541">
                  <c:v>42215.080176878539</c:v>
                </c:pt>
                <c:pt idx="62542">
                  <c:v>42215.0801769178</c:v>
                </c:pt>
                <c:pt idx="62543">
                  <c:v>42215.080176960197</c:v>
                </c:pt>
                <c:pt idx="62544">
                  <c:v>42215.080176971896</c:v>
                </c:pt>
                <c:pt idx="62545">
                  <c:v>42215.080176979602</c:v>
                </c:pt>
                <c:pt idx="62546">
                  <c:v>42215.080177013784</c:v>
                </c:pt>
                <c:pt idx="62547">
                  <c:v>42215.080177050011</c:v>
                </c:pt>
                <c:pt idx="62548">
                  <c:v>42215.080177051685</c:v>
                </c:pt>
                <c:pt idx="62549">
                  <c:v>42215.080177094031</c:v>
                </c:pt>
                <c:pt idx="62550">
                  <c:v>42215.080177110598</c:v>
                </c:pt>
                <c:pt idx="62551">
                  <c:v>42215.080177150601</c:v>
                </c:pt>
                <c:pt idx="62552">
                  <c:v>42215.080177177129</c:v>
                </c:pt>
                <c:pt idx="62553">
                  <c:v>42215.080177188698</c:v>
                </c:pt>
                <c:pt idx="62554">
                  <c:v>42215.080177192212</c:v>
                </c:pt>
                <c:pt idx="62555">
                  <c:v>42215.080177261276</c:v>
                </c:pt>
                <c:pt idx="62556">
                  <c:v>42215.080177277603</c:v>
                </c:pt>
                <c:pt idx="62557">
                  <c:v>42215.080177283802</c:v>
                </c:pt>
                <c:pt idx="62558">
                  <c:v>42215.080177296149</c:v>
                </c:pt>
                <c:pt idx="62559">
                  <c:v>42215.080177325399</c:v>
                </c:pt>
                <c:pt idx="62560">
                  <c:v>42215.080177328149</c:v>
                </c:pt>
                <c:pt idx="62561">
                  <c:v>42215.080177341799</c:v>
                </c:pt>
                <c:pt idx="62562">
                  <c:v>42215.0801773856</c:v>
                </c:pt>
                <c:pt idx="62563">
                  <c:v>42215.080177424141</c:v>
                </c:pt>
                <c:pt idx="62564">
                  <c:v>42215.08017743603</c:v>
                </c:pt>
                <c:pt idx="62565">
                  <c:v>42215.080177515672</c:v>
                </c:pt>
                <c:pt idx="62566">
                  <c:v>42215.080177552198</c:v>
                </c:pt>
                <c:pt idx="62567">
                  <c:v>42215.080177557102</c:v>
                </c:pt>
                <c:pt idx="62568">
                  <c:v>42215.0801775574</c:v>
                </c:pt>
                <c:pt idx="62569">
                  <c:v>42215.080177573276</c:v>
                </c:pt>
                <c:pt idx="62570">
                  <c:v>42215.0801775738</c:v>
                </c:pt>
                <c:pt idx="62571">
                  <c:v>42215.080177615273</c:v>
                </c:pt>
                <c:pt idx="62572">
                  <c:v>42215.080177620097</c:v>
                </c:pt>
                <c:pt idx="62573">
                  <c:v>42215.0801776562</c:v>
                </c:pt>
                <c:pt idx="62574">
                  <c:v>42215.080177728429</c:v>
                </c:pt>
                <c:pt idx="62575">
                  <c:v>42215.080177747797</c:v>
                </c:pt>
                <c:pt idx="62576">
                  <c:v>42215.080177771997</c:v>
                </c:pt>
                <c:pt idx="62577">
                  <c:v>42215.080177788499</c:v>
                </c:pt>
                <c:pt idx="62578">
                  <c:v>42215.080177804499</c:v>
                </c:pt>
                <c:pt idx="62579">
                  <c:v>42215.080177841497</c:v>
                </c:pt>
                <c:pt idx="62580">
                  <c:v>42215.080177854798</c:v>
                </c:pt>
                <c:pt idx="62581">
                  <c:v>42215.080177857599</c:v>
                </c:pt>
                <c:pt idx="62582">
                  <c:v>42215.080177866897</c:v>
                </c:pt>
                <c:pt idx="62583">
                  <c:v>42215.080177888129</c:v>
                </c:pt>
                <c:pt idx="62584">
                  <c:v>42215.080177902099</c:v>
                </c:pt>
                <c:pt idx="62585">
                  <c:v>42215.080177979798</c:v>
                </c:pt>
                <c:pt idx="62586">
                  <c:v>42215.080178014898</c:v>
                </c:pt>
                <c:pt idx="62587">
                  <c:v>42215.0801780252</c:v>
                </c:pt>
                <c:pt idx="62588">
                  <c:v>42215.080178035802</c:v>
                </c:pt>
                <c:pt idx="62589">
                  <c:v>42215.080178073898</c:v>
                </c:pt>
                <c:pt idx="62590">
                  <c:v>42215.08017812013</c:v>
                </c:pt>
                <c:pt idx="62591">
                  <c:v>42215.080178128941</c:v>
                </c:pt>
                <c:pt idx="62592">
                  <c:v>42215.080178134129</c:v>
                </c:pt>
                <c:pt idx="62593">
                  <c:v>42215.080178153003</c:v>
                </c:pt>
                <c:pt idx="62594">
                  <c:v>42215.080178197139</c:v>
                </c:pt>
                <c:pt idx="62595">
                  <c:v>42215.0801782118</c:v>
                </c:pt>
                <c:pt idx="62596">
                  <c:v>42215.080178248041</c:v>
                </c:pt>
                <c:pt idx="62597">
                  <c:v>42215.080178267497</c:v>
                </c:pt>
                <c:pt idx="62598">
                  <c:v>42215.080178306329</c:v>
                </c:pt>
                <c:pt idx="62599">
                  <c:v>42215.080178314711</c:v>
                </c:pt>
                <c:pt idx="62600">
                  <c:v>42215.080178317497</c:v>
                </c:pt>
                <c:pt idx="62601">
                  <c:v>42215.080178352211</c:v>
                </c:pt>
                <c:pt idx="62602">
                  <c:v>42215.08017842444</c:v>
                </c:pt>
                <c:pt idx="62603">
                  <c:v>42215.080178435099</c:v>
                </c:pt>
                <c:pt idx="62604">
                  <c:v>42215.080178443612</c:v>
                </c:pt>
                <c:pt idx="62605">
                  <c:v>42215.080178449629</c:v>
                </c:pt>
                <c:pt idx="62606">
                  <c:v>42215.080178479613</c:v>
                </c:pt>
                <c:pt idx="62607">
                  <c:v>42215.080178482298</c:v>
                </c:pt>
                <c:pt idx="62608">
                  <c:v>42215.080178499047</c:v>
                </c:pt>
                <c:pt idx="62609">
                  <c:v>42215.080178541903</c:v>
                </c:pt>
                <c:pt idx="62610">
                  <c:v>42215.080178583885</c:v>
                </c:pt>
                <c:pt idx="62611">
                  <c:v>42215.080178597702</c:v>
                </c:pt>
                <c:pt idx="62612">
                  <c:v>42215.080178675802</c:v>
                </c:pt>
                <c:pt idx="62613">
                  <c:v>42215.080178714103</c:v>
                </c:pt>
                <c:pt idx="62614">
                  <c:v>42215.080178725802</c:v>
                </c:pt>
                <c:pt idx="62615">
                  <c:v>42215.080178730401</c:v>
                </c:pt>
                <c:pt idx="62616">
                  <c:v>42215.080178730997</c:v>
                </c:pt>
                <c:pt idx="62617">
                  <c:v>42215.080178740798</c:v>
                </c:pt>
                <c:pt idx="62618">
                  <c:v>42215.080178773998</c:v>
                </c:pt>
                <c:pt idx="62619">
                  <c:v>42215.0801787819</c:v>
                </c:pt>
                <c:pt idx="62620">
                  <c:v>42215.080178816002</c:v>
                </c:pt>
                <c:pt idx="62621">
                  <c:v>42215.080178883676</c:v>
                </c:pt>
                <c:pt idx="62622">
                  <c:v>42215.080178907599</c:v>
                </c:pt>
                <c:pt idx="62623">
                  <c:v>42215.080178927201</c:v>
                </c:pt>
                <c:pt idx="62624">
                  <c:v>42215.080178945696</c:v>
                </c:pt>
                <c:pt idx="62625">
                  <c:v>42215.080178962002</c:v>
                </c:pt>
                <c:pt idx="62626">
                  <c:v>42215.080179000302</c:v>
                </c:pt>
                <c:pt idx="62627">
                  <c:v>42215.080179016099</c:v>
                </c:pt>
                <c:pt idx="62628">
                  <c:v>42215.080179025601</c:v>
                </c:pt>
                <c:pt idx="62629">
                  <c:v>42215.080179028329</c:v>
                </c:pt>
                <c:pt idx="62630">
                  <c:v>42215.080179048149</c:v>
                </c:pt>
                <c:pt idx="62631">
                  <c:v>42215.080179058939</c:v>
                </c:pt>
                <c:pt idx="62632">
                  <c:v>42215.080179139703</c:v>
                </c:pt>
                <c:pt idx="62633">
                  <c:v>42215.080179168799</c:v>
                </c:pt>
                <c:pt idx="62634">
                  <c:v>42215.080179177297</c:v>
                </c:pt>
                <c:pt idx="62635">
                  <c:v>42215.080179193399</c:v>
                </c:pt>
                <c:pt idx="62636">
                  <c:v>42215.080179232311</c:v>
                </c:pt>
                <c:pt idx="62637">
                  <c:v>42215.080179280012</c:v>
                </c:pt>
                <c:pt idx="62638">
                  <c:v>42215.080179316399</c:v>
                </c:pt>
                <c:pt idx="62639">
                  <c:v>42215.080179346958</c:v>
                </c:pt>
                <c:pt idx="62640">
                  <c:v>42215.080179363402</c:v>
                </c:pt>
                <c:pt idx="62641">
                  <c:v>42215.080179370612</c:v>
                </c:pt>
                <c:pt idx="62642">
                  <c:v>42215.080179371798</c:v>
                </c:pt>
                <c:pt idx="62643">
                  <c:v>42215.08017940884</c:v>
                </c:pt>
                <c:pt idx="62644">
                  <c:v>42215.08017942484</c:v>
                </c:pt>
                <c:pt idx="62645">
                  <c:v>42215.08017945943</c:v>
                </c:pt>
                <c:pt idx="62646">
                  <c:v>42215.080179493729</c:v>
                </c:pt>
                <c:pt idx="62647">
                  <c:v>42215.080179500284</c:v>
                </c:pt>
                <c:pt idx="62648">
                  <c:v>42215.080179511773</c:v>
                </c:pt>
                <c:pt idx="62649">
                  <c:v>42215.080179603676</c:v>
                </c:pt>
                <c:pt idx="62650">
                  <c:v>42215.080179609598</c:v>
                </c:pt>
                <c:pt idx="62651">
                  <c:v>42215.080179636701</c:v>
                </c:pt>
                <c:pt idx="62652">
                  <c:v>42215.080179640099</c:v>
                </c:pt>
                <c:pt idx="62653">
                  <c:v>42215.080179641896</c:v>
                </c:pt>
                <c:pt idx="62654">
                  <c:v>42215.080179642799</c:v>
                </c:pt>
                <c:pt idx="62655">
                  <c:v>42215.080179656397</c:v>
                </c:pt>
                <c:pt idx="62656">
                  <c:v>42215.080179700701</c:v>
                </c:pt>
                <c:pt idx="62657">
                  <c:v>42215.080179743898</c:v>
                </c:pt>
                <c:pt idx="62658">
                  <c:v>42215.080179751501</c:v>
                </c:pt>
                <c:pt idx="62659">
                  <c:v>42215.080179835502</c:v>
                </c:pt>
                <c:pt idx="62660">
                  <c:v>42215.080179871497</c:v>
                </c:pt>
                <c:pt idx="62661">
                  <c:v>42215.080179887998</c:v>
                </c:pt>
                <c:pt idx="62662">
                  <c:v>42215.080179905301</c:v>
                </c:pt>
                <c:pt idx="62663">
                  <c:v>42215.0801799334</c:v>
                </c:pt>
                <c:pt idx="62664">
                  <c:v>42215.08017994673</c:v>
                </c:pt>
                <c:pt idx="62665">
                  <c:v>42215.0801799533</c:v>
                </c:pt>
                <c:pt idx="62666">
                  <c:v>42215.080179955403</c:v>
                </c:pt>
                <c:pt idx="62667">
                  <c:v>42215.080179975899</c:v>
                </c:pt>
                <c:pt idx="62668">
                  <c:v>42215.0801800462</c:v>
                </c:pt>
                <c:pt idx="62669">
                  <c:v>42215.080180067504</c:v>
                </c:pt>
                <c:pt idx="62670">
                  <c:v>42215.080180084384</c:v>
                </c:pt>
                <c:pt idx="62671">
                  <c:v>42215.080180099802</c:v>
                </c:pt>
                <c:pt idx="62672">
                  <c:v>42215.080180119272</c:v>
                </c:pt>
                <c:pt idx="62673">
                  <c:v>42215.080180161072</c:v>
                </c:pt>
                <c:pt idx="62674">
                  <c:v>42215.080180190998</c:v>
                </c:pt>
                <c:pt idx="62675">
                  <c:v>42215.080180208002</c:v>
                </c:pt>
                <c:pt idx="62676">
                  <c:v>42215.080180215373</c:v>
                </c:pt>
                <c:pt idx="62677">
                  <c:v>42215.080180216501</c:v>
                </c:pt>
                <c:pt idx="62678">
                  <c:v>42215.080180220597</c:v>
                </c:pt>
                <c:pt idx="62679">
                  <c:v>42215.080180299701</c:v>
                </c:pt>
                <c:pt idx="62680">
                  <c:v>42215.0801803293</c:v>
                </c:pt>
                <c:pt idx="62681">
                  <c:v>42215.080180334684</c:v>
                </c:pt>
                <c:pt idx="62682">
                  <c:v>42215.080180350997</c:v>
                </c:pt>
                <c:pt idx="62683">
                  <c:v>42215.080180388599</c:v>
                </c:pt>
                <c:pt idx="62684">
                  <c:v>42215.080180439902</c:v>
                </c:pt>
                <c:pt idx="62685">
                  <c:v>42215.080180480596</c:v>
                </c:pt>
                <c:pt idx="62686">
                  <c:v>42215.080180506775</c:v>
                </c:pt>
                <c:pt idx="62687">
                  <c:v>42215.080180527475</c:v>
                </c:pt>
                <c:pt idx="62688">
                  <c:v>42215.080180531339</c:v>
                </c:pt>
                <c:pt idx="62689">
                  <c:v>42215.080180532175</c:v>
                </c:pt>
                <c:pt idx="62690">
                  <c:v>42215.080180565863</c:v>
                </c:pt>
                <c:pt idx="62691">
                  <c:v>42215.080180582263</c:v>
                </c:pt>
                <c:pt idx="62692">
                  <c:v>42215.0801806249</c:v>
                </c:pt>
                <c:pt idx="62693">
                  <c:v>42215.080180650773</c:v>
                </c:pt>
                <c:pt idx="62694">
                  <c:v>42215.080180664372</c:v>
                </c:pt>
                <c:pt idx="62695">
                  <c:v>42215.080180671663</c:v>
                </c:pt>
                <c:pt idx="62696">
                  <c:v>42215.080180762074</c:v>
                </c:pt>
                <c:pt idx="62697">
                  <c:v>42215.080180763463</c:v>
                </c:pt>
                <c:pt idx="62698">
                  <c:v>42215.080180794197</c:v>
                </c:pt>
                <c:pt idx="62699">
                  <c:v>42215.080180794685</c:v>
                </c:pt>
                <c:pt idx="62700">
                  <c:v>42215.080180797784</c:v>
                </c:pt>
                <c:pt idx="62701">
                  <c:v>42215.080180799276</c:v>
                </c:pt>
                <c:pt idx="62702">
                  <c:v>42215.080180813755</c:v>
                </c:pt>
                <c:pt idx="62703">
                  <c:v>42215.080180856101</c:v>
                </c:pt>
                <c:pt idx="62704">
                  <c:v>42215.080180903664</c:v>
                </c:pt>
                <c:pt idx="62705">
                  <c:v>42215.080180907273</c:v>
                </c:pt>
                <c:pt idx="62706">
                  <c:v>42215.080180995501</c:v>
                </c:pt>
                <c:pt idx="62707">
                  <c:v>42215.080181028898</c:v>
                </c:pt>
                <c:pt idx="62708">
                  <c:v>42215.080181045501</c:v>
                </c:pt>
                <c:pt idx="62709">
                  <c:v>42215.080181049198</c:v>
                </c:pt>
                <c:pt idx="62710">
                  <c:v>42215.080181083773</c:v>
                </c:pt>
                <c:pt idx="62711">
                  <c:v>42215.080181097102</c:v>
                </c:pt>
                <c:pt idx="62712">
                  <c:v>42215.080181102596</c:v>
                </c:pt>
                <c:pt idx="62713">
                  <c:v>42215.080181111764</c:v>
                </c:pt>
                <c:pt idx="62714">
                  <c:v>42215.080181135476</c:v>
                </c:pt>
                <c:pt idx="62715">
                  <c:v>42215.080181199701</c:v>
                </c:pt>
                <c:pt idx="62716">
                  <c:v>42215.080181227284</c:v>
                </c:pt>
                <c:pt idx="62717">
                  <c:v>42215.080181245998</c:v>
                </c:pt>
                <c:pt idx="62718">
                  <c:v>42215.080181260375</c:v>
                </c:pt>
                <c:pt idx="62719">
                  <c:v>42215.080181276702</c:v>
                </c:pt>
                <c:pt idx="62720">
                  <c:v>42215.080181314996</c:v>
                </c:pt>
                <c:pt idx="62721">
                  <c:v>42215.080181338402</c:v>
                </c:pt>
                <c:pt idx="62722">
                  <c:v>42215.080181367273</c:v>
                </c:pt>
                <c:pt idx="62723">
                  <c:v>42215.080181373676</c:v>
                </c:pt>
                <c:pt idx="62724">
                  <c:v>42215.080181373902</c:v>
                </c:pt>
                <c:pt idx="62725">
                  <c:v>42215.080181378929</c:v>
                </c:pt>
                <c:pt idx="62726">
                  <c:v>42215.080181459103</c:v>
                </c:pt>
                <c:pt idx="62727">
                  <c:v>42215.080181485275</c:v>
                </c:pt>
                <c:pt idx="62728">
                  <c:v>42215.0801814886</c:v>
                </c:pt>
                <c:pt idx="62729">
                  <c:v>42215.080181507976</c:v>
                </c:pt>
                <c:pt idx="62730">
                  <c:v>42215.080181545673</c:v>
                </c:pt>
                <c:pt idx="62731">
                  <c:v>42215.0801815991</c:v>
                </c:pt>
                <c:pt idx="62732">
                  <c:v>42215.080181625584</c:v>
                </c:pt>
                <c:pt idx="62733">
                  <c:v>42215.080181663652</c:v>
                </c:pt>
                <c:pt idx="62734">
                  <c:v>42215.080181677375</c:v>
                </c:pt>
                <c:pt idx="62735">
                  <c:v>42215.080181684374</c:v>
                </c:pt>
                <c:pt idx="62736">
                  <c:v>42215.080181690901</c:v>
                </c:pt>
                <c:pt idx="62737">
                  <c:v>42215.080181720085</c:v>
                </c:pt>
                <c:pt idx="62738">
                  <c:v>42215.080181740101</c:v>
                </c:pt>
                <c:pt idx="62739">
                  <c:v>42215.080181774101</c:v>
                </c:pt>
                <c:pt idx="62740">
                  <c:v>42215.080181810576</c:v>
                </c:pt>
                <c:pt idx="62741">
                  <c:v>42215.080181817073</c:v>
                </c:pt>
                <c:pt idx="62742">
                  <c:v>42215.080181830985</c:v>
                </c:pt>
                <c:pt idx="62743">
                  <c:v>42215.080181917976</c:v>
                </c:pt>
                <c:pt idx="62744">
                  <c:v>42215.080181920785</c:v>
                </c:pt>
                <c:pt idx="62745">
                  <c:v>42215.0801819228</c:v>
                </c:pt>
                <c:pt idx="62746">
                  <c:v>42215.080181949284</c:v>
                </c:pt>
                <c:pt idx="62747">
                  <c:v>42215.080181954901</c:v>
                </c:pt>
                <c:pt idx="62748">
                  <c:v>42215.080181957594</c:v>
                </c:pt>
                <c:pt idx="62749">
                  <c:v>42215.080181971272</c:v>
                </c:pt>
                <c:pt idx="62750">
                  <c:v>42215.080182014994</c:v>
                </c:pt>
                <c:pt idx="62751">
                  <c:v>42215.080182063175</c:v>
                </c:pt>
                <c:pt idx="62752">
                  <c:v>42215.080182065263</c:v>
                </c:pt>
                <c:pt idx="62753">
                  <c:v>42215.080182154801</c:v>
                </c:pt>
                <c:pt idx="62754">
                  <c:v>42215.080182186284</c:v>
                </c:pt>
                <c:pt idx="62755">
                  <c:v>42215.080182202684</c:v>
                </c:pt>
                <c:pt idx="62756">
                  <c:v>42215.080182205384</c:v>
                </c:pt>
                <c:pt idx="62757">
                  <c:v>42215.080182236285</c:v>
                </c:pt>
                <c:pt idx="62758">
                  <c:v>42215.080182249701</c:v>
                </c:pt>
                <c:pt idx="62759">
                  <c:v>42215.0801822543</c:v>
                </c:pt>
                <c:pt idx="62760">
                  <c:v>42215.080182256403</c:v>
                </c:pt>
                <c:pt idx="62761">
                  <c:v>42215.0801822953</c:v>
                </c:pt>
                <c:pt idx="62762">
                  <c:v>42215.080182360194</c:v>
                </c:pt>
                <c:pt idx="62763">
                  <c:v>42215.080182386599</c:v>
                </c:pt>
                <c:pt idx="62764">
                  <c:v>42215.080182398138</c:v>
                </c:pt>
                <c:pt idx="62765">
                  <c:v>42215.080182417776</c:v>
                </c:pt>
                <c:pt idx="62766">
                  <c:v>42215.080182434103</c:v>
                </c:pt>
                <c:pt idx="62767">
                  <c:v>42215.080182474099</c:v>
                </c:pt>
                <c:pt idx="62768">
                  <c:v>42215.080182489401</c:v>
                </c:pt>
                <c:pt idx="62769">
                  <c:v>42215.08018249883</c:v>
                </c:pt>
                <c:pt idx="62770">
                  <c:v>42215.080182508995</c:v>
                </c:pt>
                <c:pt idx="62771">
                  <c:v>42215.080182527185</c:v>
                </c:pt>
                <c:pt idx="62772">
                  <c:v>42215.080182537073</c:v>
                </c:pt>
                <c:pt idx="62773">
                  <c:v>42215.080182618673</c:v>
                </c:pt>
                <c:pt idx="62774">
                  <c:v>42215.080182643185</c:v>
                </c:pt>
                <c:pt idx="62775">
                  <c:v>42215.080182652673</c:v>
                </c:pt>
                <c:pt idx="62776">
                  <c:v>42215.080182665639</c:v>
                </c:pt>
                <c:pt idx="62777">
                  <c:v>42215.080182705373</c:v>
                </c:pt>
                <c:pt idx="62778">
                  <c:v>42215.080182758997</c:v>
                </c:pt>
                <c:pt idx="62779">
                  <c:v>42215.080182777085</c:v>
                </c:pt>
                <c:pt idx="62780">
                  <c:v>42215.0801827865</c:v>
                </c:pt>
                <c:pt idx="62781">
                  <c:v>42215.080182789272</c:v>
                </c:pt>
                <c:pt idx="62782">
                  <c:v>42215.080182826197</c:v>
                </c:pt>
                <c:pt idx="62783">
                  <c:v>42215.080182850776</c:v>
                </c:pt>
                <c:pt idx="62784">
                  <c:v>42215.080182880476</c:v>
                </c:pt>
                <c:pt idx="62785">
                  <c:v>42215.080182897196</c:v>
                </c:pt>
                <c:pt idx="62786">
                  <c:v>42215.080182937876</c:v>
                </c:pt>
                <c:pt idx="62787">
                  <c:v>42215.080182940685</c:v>
                </c:pt>
                <c:pt idx="62788">
                  <c:v>42215.080182982085</c:v>
                </c:pt>
                <c:pt idx="62789">
                  <c:v>42215.0801829911</c:v>
                </c:pt>
                <c:pt idx="62790">
                  <c:v>42215.080183065875</c:v>
                </c:pt>
                <c:pt idx="62791">
                  <c:v>42215.080183077604</c:v>
                </c:pt>
                <c:pt idx="62792">
                  <c:v>42215.0801830829</c:v>
                </c:pt>
                <c:pt idx="62793">
                  <c:v>42215.080183085884</c:v>
                </c:pt>
                <c:pt idx="62794">
                  <c:v>42215.080183108897</c:v>
                </c:pt>
                <c:pt idx="62795">
                  <c:v>42215.080183111575</c:v>
                </c:pt>
                <c:pt idx="62796">
                  <c:v>42215.080183128397</c:v>
                </c:pt>
                <c:pt idx="62797">
                  <c:v>42215.0801831711</c:v>
                </c:pt>
                <c:pt idx="62798">
                  <c:v>42215.080183222897</c:v>
                </c:pt>
                <c:pt idx="62799">
                  <c:v>42215.080183226397</c:v>
                </c:pt>
                <c:pt idx="62800">
                  <c:v>42215.080183314902</c:v>
                </c:pt>
                <c:pt idx="62801">
                  <c:v>42215.0801833437</c:v>
                </c:pt>
                <c:pt idx="62802">
                  <c:v>42215.0801833554</c:v>
                </c:pt>
                <c:pt idx="62803">
                  <c:v>42215.080183360304</c:v>
                </c:pt>
                <c:pt idx="62804">
                  <c:v>42215.080183367594</c:v>
                </c:pt>
                <c:pt idx="62805">
                  <c:v>42215.080183370301</c:v>
                </c:pt>
                <c:pt idx="62806">
                  <c:v>42215.080183402897</c:v>
                </c:pt>
                <c:pt idx="62807">
                  <c:v>42215.080183409496</c:v>
                </c:pt>
                <c:pt idx="62808">
                  <c:v>42215.080183454898</c:v>
                </c:pt>
                <c:pt idx="62809">
                  <c:v>42215.080183522485</c:v>
                </c:pt>
                <c:pt idx="62810">
                  <c:v>42215.080183530976</c:v>
                </c:pt>
                <c:pt idx="62811">
                  <c:v>42215.080183546685</c:v>
                </c:pt>
                <c:pt idx="62812">
                  <c:v>42215.080183575374</c:v>
                </c:pt>
                <c:pt idx="62813">
                  <c:v>42215.080183591373</c:v>
                </c:pt>
                <c:pt idx="62814">
                  <c:v>42215.080183630176</c:v>
                </c:pt>
                <c:pt idx="62815">
                  <c:v>42215.080183643884</c:v>
                </c:pt>
                <c:pt idx="62816">
                  <c:v>42215.080183651764</c:v>
                </c:pt>
                <c:pt idx="62817">
                  <c:v>42215.080183656195</c:v>
                </c:pt>
                <c:pt idx="62818">
                  <c:v>42215.080183686674</c:v>
                </c:pt>
                <c:pt idx="62819">
                  <c:v>42215.080183689475</c:v>
                </c:pt>
                <c:pt idx="62820">
                  <c:v>42215.0801837787</c:v>
                </c:pt>
                <c:pt idx="62821">
                  <c:v>42215.080183803264</c:v>
                </c:pt>
                <c:pt idx="62822">
                  <c:v>42215.080183813472</c:v>
                </c:pt>
                <c:pt idx="62823">
                  <c:v>42215.080183823004</c:v>
                </c:pt>
                <c:pt idx="62824">
                  <c:v>42215.080183861464</c:v>
                </c:pt>
                <c:pt idx="62825">
                  <c:v>42215.080183918784</c:v>
                </c:pt>
                <c:pt idx="62826">
                  <c:v>42215.080183933984</c:v>
                </c:pt>
                <c:pt idx="62827">
                  <c:v>42215.080183945</c:v>
                </c:pt>
                <c:pt idx="62828">
                  <c:v>42215.080183947801</c:v>
                </c:pt>
                <c:pt idx="62829">
                  <c:v>42215.0801839864</c:v>
                </c:pt>
                <c:pt idx="62830">
                  <c:v>42215.080184010672</c:v>
                </c:pt>
                <c:pt idx="62831">
                  <c:v>42215.080184038197</c:v>
                </c:pt>
                <c:pt idx="62832">
                  <c:v>42215.080184054597</c:v>
                </c:pt>
                <c:pt idx="62833">
                  <c:v>42215.080184092803</c:v>
                </c:pt>
                <c:pt idx="62834">
                  <c:v>42215.080184094899</c:v>
                </c:pt>
                <c:pt idx="62835">
                  <c:v>42215.080184101884</c:v>
                </c:pt>
                <c:pt idx="62836">
                  <c:v>42215.080184150684</c:v>
                </c:pt>
                <c:pt idx="62837">
                  <c:v>42215.080184222898</c:v>
                </c:pt>
                <c:pt idx="62838">
                  <c:v>42215.080184230384</c:v>
                </c:pt>
                <c:pt idx="62839">
                  <c:v>42215.0801842375</c:v>
                </c:pt>
                <c:pt idx="62840">
                  <c:v>42215.080184242797</c:v>
                </c:pt>
                <c:pt idx="62841">
                  <c:v>42215.080184269595</c:v>
                </c:pt>
                <c:pt idx="62842">
                  <c:v>42215.080184272199</c:v>
                </c:pt>
                <c:pt idx="62843">
                  <c:v>42215.080184285784</c:v>
                </c:pt>
                <c:pt idx="62844">
                  <c:v>42215.080184329898</c:v>
                </c:pt>
                <c:pt idx="62845">
                  <c:v>42215.080184382903</c:v>
                </c:pt>
                <c:pt idx="62846">
                  <c:v>42215.0801843913</c:v>
                </c:pt>
                <c:pt idx="62847">
                  <c:v>42215.080184474798</c:v>
                </c:pt>
                <c:pt idx="62848">
                  <c:v>42215.080184500774</c:v>
                </c:pt>
                <c:pt idx="62849">
                  <c:v>42215.080184513346</c:v>
                </c:pt>
                <c:pt idx="62850">
                  <c:v>42215.080184517872</c:v>
                </c:pt>
                <c:pt idx="62851">
                  <c:v>42215.080184518672</c:v>
                </c:pt>
                <c:pt idx="62852">
                  <c:v>42215.080184528502</c:v>
                </c:pt>
                <c:pt idx="62853">
                  <c:v>42215.080184561055</c:v>
                </c:pt>
                <c:pt idx="62854">
                  <c:v>42215.080184564984</c:v>
                </c:pt>
                <c:pt idx="62855">
                  <c:v>42215.080184614664</c:v>
                </c:pt>
                <c:pt idx="62856">
                  <c:v>42215.080184675375</c:v>
                </c:pt>
                <c:pt idx="62857">
                  <c:v>42215.080184685175</c:v>
                </c:pt>
                <c:pt idx="62858">
                  <c:v>42215.080184706901</c:v>
                </c:pt>
                <c:pt idx="62859">
                  <c:v>42215.0801847291</c:v>
                </c:pt>
                <c:pt idx="62860">
                  <c:v>42215.080184748796</c:v>
                </c:pt>
                <c:pt idx="62861">
                  <c:v>42215.080184787272</c:v>
                </c:pt>
                <c:pt idx="62862">
                  <c:v>42215.080184802195</c:v>
                </c:pt>
                <c:pt idx="62863">
                  <c:v>42215.080184807375</c:v>
                </c:pt>
                <c:pt idx="62864">
                  <c:v>42215.080184816776</c:v>
                </c:pt>
                <c:pt idx="62865">
                  <c:v>42215.080184845676</c:v>
                </c:pt>
                <c:pt idx="62866">
                  <c:v>42215.0801848474</c:v>
                </c:pt>
                <c:pt idx="62867">
                  <c:v>42215.080184938597</c:v>
                </c:pt>
                <c:pt idx="62868">
                  <c:v>42215.080184960585</c:v>
                </c:pt>
                <c:pt idx="62869">
                  <c:v>42215.080184968501</c:v>
                </c:pt>
                <c:pt idx="62870">
                  <c:v>42215.080184980994</c:v>
                </c:pt>
                <c:pt idx="62871">
                  <c:v>42215.080185018604</c:v>
                </c:pt>
                <c:pt idx="62872">
                  <c:v>42215.080185079001</c:v>
                </c:pt>
                <c:pt idx="62873">
                  <c:v>42215.080185091902</c:v>
                </c:pt>
                <c:pt idx="62874">
                  <c:v>42215.080185097097</c:v>
                </c:pt>
                <c:pt idx="62875">
                  <c:v>42215.080185104103</c:v>
                </c:pt>
                <c:pt idx="62876">
                  <c:v>42215.080185140803</c:v>
                </c:pt>
                <c:pt idx="62877">
                  <c:v>42215.0801851707</c:v>
                </c:pt>
                <c:pt idx="62878">
                  <c:v>42215.080185191902</c:v>
                </c:pt>
                <c:pt idx="62879">
                  <c:v>42215.080185211984</c:v>
                </c:pt>
                <c:pt idx="62880">
                  <c:v>42215.080185249702</c:v>
                </c:pt>
                <c:pt idx="62881">
                  <c:v>42215.080185261584</c:v>
                </c:pt>
                <c:pt idx="62882">
                  <c:v>42215.080185263774</c:v>
                </c:pt>
                <c:pt idx="62883">
                  <c:v>42215.080185310675</c:v>
                </c:pt>
                <c:pt idx="62884">
                  <c:v>42215.080185380801</c:v>
                </c:pt>
                <c:pt idx="62885">
                  <c:v>42215.080185388302</c:v>
                </c:pt>
                <c:pt idx="62886">
                  <c:v>42215.080185395302</c:v>
                </c:pt>
                <c:pt idx="62887">
                  <c:v>42215.080185402898</c:v>
                </c:pt>
                <c:pt idx="62888">
                  <c:v>42215.080185426697</c:v>
                </c:pt>
                <c:pt idx="62889">
                  <c:v>42215.080185429397</c:v>
                </c:pt>
                <c:pt idx="62890">
                  <c:v>42215.080185443403</c:v>
                </c:pt>
                <c:pt idx="62891">
                  <c:v>42215.080185485604</c:v>
                </c:pt>
                <c:pt idx="62892">
                  <c:v>42215.080185542502</c:v>
                </c:pt>
                <c:pt idx="62893">
                  <c:v>42215.080185545376</c:v>
                </c:pt>
                <c:pt idx="62894">
                  <c:v>42215.080185634994</c:v>
                </c:pt>
                <c:pt idx="62895">
                  <c:v>42215.080185655075</c:v>
                </c:pt>
                <c:pt idx="62896">
                  <c:v>42215.0801856709</c:v>
                </c:pt>
                <c:pt idx="62897">
                  <c:v>42215.0801856748</c:v>
                </c:pt>
                <c:pt idx="62898">
                  <c:v>42215.080185681472</c:v>
                </c:pt>
                <c:pt idx="62899">
                  <c:v>42215.080185685772</c:v>
                </c:pt>
                <c:pt idx="62900">
                  <c:v>42215.080185716586</c:v>
                </c:pt>
                <c:pt idx="62901">
                  <c:v>42215.080185725084</c:v>
                </c:pt>
                <c:pt idx="62902">
                  <c:v>42215.080185774284</c:v>
                </c:pt>
                <c:pt idx="62903">
                  <c:v>42215.0801858368</c:v>
                </c:pt>
                <c:pt idx="62904">
                  <c:v>42215.080185843384</c:v>
                </c:pt>
                <c:pt idx="62905">
                  <c:v>42215.0801858669</c:v>
                </c:pt>
                <c:pt idx="62906">
                  <c:v>42215.080185890001</c:v>
                </c:pt>
                <c:pt idx="62907">
                  <c:v>42215.080185906503</c:v>
                </c:pt>
                <c:pt idx="62908">
                  <c:v>42215.080185944702</c:v>
                </c:pt>
                <c:pt idx="62909">
                  <c:v>42215.080185960374</c:v>
                </c:pt>
                <c:pt idx="62910">
                  <c:v>42215.080185965584</c:v>
                </c:pt>
                <c:pt idx="62911">
                  <c:v>42215.0801859727</c:v>
                </c:pt>
                <c:pt idx="62912">
                  <c:v>42215.080186003186</c:v>
                </c:pt>
                <c:pt idx="62913">
                  <c:v>42215.080186006497</c:v>
                </c:pt>
                <c:pt idx="62914">
                  <c:v>42215.080186099003</c:v>
                </c:pt>
                <c:pt idx="62915">
                  <c:v>42215.080186117775</c:v>
                </c:pt>
                <c:pt idx="62916">
                  <c:v>42215.080186127401</c:v>
                </c:pt>
                <c:pt idx="62917">
                  <c:v>42215.080186138097</c:v>
                </c:pt>
                <c:pt idx="62918">
                  <c:v>42215.080186175685</c:v>
                </c:pt>
                <c:pt idx="62919">
                  <c:v>42215.080186238498</c:v>
                </c:pt>
                <c:pt idx="62920">
                  <c:v>42215.080186249499</c:v>
                </c:pt>
                <c:pt idx="62921">
                  <c:v>42215.080186254701</c:v>
                </c:pt>
                <c:pt idx="62922">
                  <c:v>42215.080186264102</c:v>
                </c:pt>
                <c:pt idx="62923">
                  <c:v>42215.080186302599</c:v>
                </c:pt>
                <c:pt idx="62924">
                  <c:v>42215.080186330801</c:v>
                </c:pt>
                <c:pt idx="62925">
                  <c:v>42215.080186349303</c:v>
                </c:pt>
                <c:pt idx="62926">
                  <c:v>42215.080186369596</c:v>
                </c:pt>
                <c:pt idx="62927">
                  <c:v>42215.080186407598</c:v>
                </c:pt>
                <c:pt idx="62928">
                  <c:v>42215.080186409701</c:v>
                </c:pt>
                <c:pt idx="62929">
                  <c:v>42215.080186419102</c:v>
                </c:pt>
                <c:pt idx="62930">
                  <c:v>42215.080186470499</c:v>
                </c:pt>
                <c:pt idx="62931">
                  <c:v>42215.080186538675</c:v>
                </c:pt>
                <c:pt idx="62932">
                  <c:v>42215.080186546198</c:v>
                </c:pt>
                <c:pt idx="62933">
                  <c:v>42215.080186553176</c:v>
                </c:pt>
                <c:pt idx="62934">
                  <c:v>42215.080186562584</c:v>
                </c:pt>
                <c:pt idx="62935">
                  <c:v>42215.080186584375</c:v>
                </c:pt>
                <c:pt idx="62936">
                  <c:v>42215.080186587104</c:v>
                </c:pt>
                <c:pt idx="62937">
                  <c:v>42215.080186600775</c:v>
                </c:pt>
                <c:pt idx="62938">
                  <c:v>42215.0801866447</c:v>
                </c:pt>
                <c:pt idx="62939">
                  <c:v>42215.080186702595</c:v>
                </c:pt>
                <c:pt idx="62940">
                  <c:v>42215.080186702595</c:v>
                </c:pt>
                <c:pt idx="62941">
                  <c:v>42215.080186794403</c:v>
                </c:pt>
                <c:pt idx="62942">
                  <c:v>42215.080186812273</c:v>
                </c:pt>
                <c:pt idx="62943">
                  <c:v>42215.080186827676</c:v>
                </c:pt>
                <c:pt idx="62944">
                  <c:v>42215.0801868321</c:v>
                </c:pt>
                <c:pt idx="62945">
                  <c:v>42215.080186835585</c:v>
                </c:pt>
                <c:pt idx="62946">
                  <c:v>42215.080186847284</c:v>
                </c:pt>
                <c:pt idx="62947">
                  <c:v>42215.080186877902</c:v>
                </c:pt>
                <c:pt idx="62948">
                  <c:v>42215.080186883664</c:v>
                </c:pt>
                <c:pt idx="62949">
                  <c:v>42215.0801869344</c:v>
                </c:pt>
                <c:pt idx="62950">
                  <c:v>42215.080186992796</c:v>
                </c:pt>
                <c:pt idx="62951">
                  <c:v>42215.080186999403</c:v>
                </c:pt>
                <c:pt idx="62952">
                  <c:v>42215.0801870266</c:v>
                </c:pt>
                <c:pt idx="62953">
                  <c:v>42215.080187054111</c:v>
                </c:pt>
                <c:pt idx="62954">
                  <c:v>42215.080187063584</c:v>
                </c:pt>
                <c:pt idx="62955">
                  <c:v>42215.080187102503</c:v>
                </c:pt>
                <c:pt idx="62956">
                  <c:v>42215.080187117484</c:v>
                </c:pt>
                <c:pt idx="62957">
                  <c:v>42215.080187122599</c:v>
                </c:pt>
                <c:pt idx="62958">
                  <c:v>42215.080187132</c:v>
                </c:pt>
                <c:pt idx="62959">
                  <c:v>42215.080187164604</c:v>
                </c:pt>
                <c:pt idx="62960">
                  <c:v>42215.080187166284</c:v>
                </c:pt>
                <c:pt idx="62961">
                  <c:v>42215.080187258529</c:v>
                </c:pt>
                <c:pt idx="62962">
                  <c:v>42215.080187279898</c:v>
                </c:pt>
                <c:pt idx="62963">
                  <c:v>42215.080187282503</c:v>
                </c:pt>
                <c:pt idx="62964">
                  <c:v>42215.080187295098</c:v>
                </c:pt>
                <c:pt idx="62965">
                  <c:v>42215.080187332598</c:v>
                </c:pt>
                <c:pt idx="62966">
                  <c:v>42215.080187398038</c:v>
                </c:pt>
                <c:pt idx="62967">
                  <c:v>42215.080187407199</c:v>
                </c:pt>
                <c:pt idx="62968">
                  <c:v>42215.0801874178</c:v>
                </c:pt>
                <c:pt idx="62969">
                  <c:v>42215.080187421998</c:v>
                </c:pt>
                <c:pt idx="62970">
                  <c:v>42215.080187459898</c:v>
                </c:pt>
                <c:pt idx="62971">
                  <c:v>42215.08018749053</c:v>
                </c:pt>
                <c:pt idx="62972">
                  <c:v>42215.080187509986</c:v>
                </c:pt>
                <c:pt idx="62973">
                  <c:v>42215.080187526597</c:v>
                </c:pt>
                <c:pt idx="62974">
                  <c:v>42215.080187563974</c:v>
                </c:pt>
                <c:pt idx="62975">
                  <c:v>42215.080187575884</c:v>
                </c:pt>
                <c:pt idx="62976">
                  <c:v>42215.080187578002</c:v>
                </c:pt>
                <c:pt idx="62977">
                  <c:v>42215.080187629785</c:v>
                </c:pt>
                <c:pt idx="62978">
                  <c:v>42215.080187695785</c:v>
                </c:pt>
                <c:pt idx="62979">
                  <c:v>42215.080187703272</c:v>
                </c:pt>
                <c:pt idx="62980">
                  <c:v>42215.080187710373</c:v>
                </c:pt>
                <c:pt idx="62981">
                  <c:v>42215.080187722597</c:v>
                </c:pt>
                <c:pt idx="62982">
                  <c:v>42215.080187738684</c:v>
                </c:pt>
                <c:pt idx="62983">
                  <c:v>42215.0801877419</c:v>
                </c:pt>
                <c:pt idx="62984">
                  <c:v>42215.080187758198</c:v>
                </c:pt>
                <c:pt idx="62985">
                  <c:v>42215.080187799802</c:v>
                </c:pt>
                <c:pt idx="62986">
                  <c:v>42215.080187854284</c:v>
                </c:pt>
                <c:pt idx="62987">
                  <c:v>42215.080187861655</c:v>
                </c:pt>
                <c:pt idx="62988">
                  <c:v>42215.080187954598</c:v>
                </c:pt>
                <c:pt idx="62989">
                  <c:v>42215.080187972897</c:v>
                </c:pt>
                <c:pt idx="62990">
                  <c:v>42215.080187985594</c:v>
                </c:pt>
                <c:pt idx="62991">
                  <c:v>42215.080187989784</c:v>
                </c:pt>
                <c:pt idx="62992">
                  <c:v>42215.080187995598</c:v>
                </c:pt>
                <c:pt idx="62993">
                  <c:v>42215.080187999898</c:v>
                </c:pt>
                <c:pt idx="62994">
                  <c:v>42215.080188035085</c:v>
                </c:pt>
                <c:pt idx="62995">
                  <c:v>42215.080188040003</c:v>
                </c:pt>
                <c:pt idx="62996">
                  <c:v>42215.080188093598</c:v>
                </c:pt>
                <c:pt idx="62997">
                  <c:v>42215.080188144799</c:v>
                </c:pt>
                <c:pt idx="62998">
                  <c:v>42215.080188186803</c:v>
                </c:pt>
                <c:pt idx="62999">
                  <c:v>42215.080188189597</c:v>
                </c:pt>
                <c:pt idx="63000">
                  <c:v>42215.080188204811</c:v>
                </c:pt>
                <c:pt idx="63001">
                  <c:v>42215.080188221204</c:v>
                </c:pt>
                <c:pt idx="63002">
                  <c:v>42215.080188261374</c:v>
                </c:pt>
                <c:pt idx="63003">
                  <c:v>42215.080188274529</c:v>
                </c:pt>
                <c:pt idx="63004">
                  <c:v>42215.080188286302</c:v>
                </c:pt>
                <c:pt idx="63005">
                  <c:v>42215.080188289001</c:v>
                </c:pt>
                <c:pt idx="63006">
                  <c:v>42215.080188317501</c:v>
                </c:pt>
                <c:pt idx="63007">
                  <c:v>42215.080188325497</c:v>
                </c:pt>
                <c:pt idx="63008">
                  <c:v>42215.080188418702</c:v>
                </c:pt>
                <c:pt idx="63009">
                  <c:v>42215.08018842883</c:v>
                </c:pt>
                <c:pt idx="63010">
                  <c:v>42215.080188436303</c:v>
                </c:pt>
                <c:pt idx="63011">
                  <c:v>42215.080188452601</c:v>
                </c:pt>
                <c:pt idx="63012">
                  <c:v>42215.080188491003</c:v>
                </c:pt>
                <c:pt idx="63013">
                  <c:v>42215.080188557484</c:v>
                </c:pt>
                <c:pt idx="63014">
                  <c:v>42215.080188564076</c:v>
                </c:pt>
                <c:pt idx="63015">
                  <c:v>42215.080188571985</c:v>
                </c:pt>
                <c:pt idx="63016">
                  <c:v>42215.080188578999</c:v>
                </c:pt>
                <c:pt idx="63017">
                  <c:v>42215.080188617372</c:v>
                </c:pt>
                <c:pt idx="63018">
                  <c:v>42215.080188650674</c:v>
                </c:pt>
                <c:pt idx="63019">
                  <c:v>42215.080188663975</c:v>
                </c:pt>
                <c:pt idx="63020">
                  <c:v>42215.0801886841</c:v>
                </c:pt>
                <c:pt idx="63021">
                  <c:v>42215.0801887208</c:v>
                </c:pt>
                <c:pt idx="63022">
                  <c:v>42215.080188752385</c:v>
                </c:pt>
                <c:pt idx="63023">
                  <c:v>42215.080188761654</c:v>
                </c:pt>
                <c:pt idx="63024">
                  <c:v>42215.080188789376</c:v>
                </c:pt>
                <c:pt idx="63025">
                  <c:v>42215.080188852502</c:v>
                </c:pt>
                <c:pt idx="63026">
                  <c:v>42215.080188859902</c:v>
                </c:pt>
                <c:pt idx="63027">
                  <c:v>42215.080188866996</c:v>
                </c:pt>
                <c:pt idx="63028">
                  <c:v>42215.080188882595</c:v>
                </c:pt>
                <c:pt idx="63029">
                  <c:v>42215.080188899301</c:v>
                </c:pt>
                <c:pt idx="63030">
                  <c:v>42215.080188901884</c:v>
                </c:pt>
                <c:pt idx="63031">
                  <c:v>42215.080188915672</c:v>
                </c:pt>
                <c:pt idx="63032">
                  <c:v>42215.080188958003</c:v>
                </c:pt>
                <c:pt idx="63033">
                  <c:v>42215.080189008899</c:v>
                </c:pt>
                <c:pt idx="63034">
                  <c:v>42215.080189021384</c:v>
                </c:pt>
                <c:pt idx="63035">
                  <c:v>42215.080189114684</c:v>
                </c:pt>
                <c:pt idx="63036">
                  <c:v>42215.080189127002</c:v>
                </c:pt>
                <c:pt idx="63037">
                  <c:v>42215.080189142711</c:v>
                </c:pt>
                <c:pt idx="63038">
                  <c:v>42215.080189147098</c:v>
                </c:pt>
                <c:pt idx="63039">
                  <c:v>42215.080189150598</c:v>
                </c:pt>
                <c:pt idx="63040">
                  <c:v>42215.080189174099</c:v>
                </c:pt>
                <c:pt idx="63041">
                  <c:v>42215.080189197601</c:v>
                </c:pt>
                <c:pt idx="63042">
                  <c:v>42215.080189203502</c:v>
                </c:pt>
                <c:pt idx="63043">
                  <c:v>42215.0801892534</c:v>
                </c:pt>
                <c:pt idx="63044">
                  <c:v>42215.080189307497</c:v>
                </c:pt>
                <c:pt idx="63045">
                  <c:v>42215.080189342829</c:v>
                </c:pt>
                <c:pt idx="63046">
                  <c:v>42215.080189346612</c:v>
                </c:pt>
                <c:pt idx="63047">
                  <c:v>42215.080189362197</c:v>
                </c:pt>
                <c:pt idx="63048">
                  <c:v>42215.080189378612</c:v>
                </c:pt>
                <c:pt idx="63049">
                  <c:v>42215.080189418397</c:v>
                </c:pt>
                <c:pt idx="63050">
                  <c:v>42215.080189433684</c:v>
                </c:pt>
                <c:pt idx="63051">
                  <c:v>42215.080189438799</c:v>
                </c:pt>
                <c:pt idx="63052">
                  <c:v>42215.080189453198</c:v>
                </c:pt>
                <c:pt idx="63053">
                  <c:v>42215.0801894756</c:v>
                </c:pt>
                <c:pt idx="63054">
                  <c:v>42215.080189485503</c:v>
                </c:pt>
                <c:pt idx="63055">
                  <c:v>42215.080189578497</c:v>
                </c:pt>
                <c:pt idx="63056">
                  <c:v>42215.080189590502</c:v>
                </c:pt>
                <c:pt idx="63057">
                  <c:v>42215.080189593384</c:v>
                </c:pt>
                <c:pt idx="63058">
                  <c:v>42215.080189610075</c:v>
                </c:pt>
                <c:pt idx="63059">
                  <c:v>42215.080189647102</c:v>
                </c:pt>
                <c:pt idx="63060">
                  <c:v>42215.080189717264</c:v>
                </c:pt>
                <c:pt idx="63061">
                  <c:v>42215.080189721775</c:v>
                </c:pt>
                <c:pt idx="63062">
                  <c:v>42215.080189727101</c:v>
                </c:pt>
                <c:pt idx="63063">
                  <c:v>42215.080189735876</c:v>
                </c:pt>
                <c:pt idx="63064">
                  <c:v>42215.080189772001</c:v>
                </c:pt>
                <c:pt idx="63065">
                  <c:v>42215.080189810484</c:v>
                </c:pt>
                <c:pt idx="63066">
                  <c:v>42215.0801898215</c:v>
                </c:pt>
                <c:pt idx="63067">
                  <c:v>42215.080189841385</c:v>
                </c:pt>
                <c:pt idx="63068">
                  <c:v>42215.080189882501</c:v>
                </c:pt>
                <c:pt idx="63069">
                  <c:v>42215.080189903376</c:v>
                </c:pt>
                <c:pt idx="63070">
                  <c:v>42215.080189922701</c:v>
                </c:pt>
                <c:pt idx="63071">
                  <c:v>42215.080189949098</c:v>
                </c:pt>
                <c:pt idx="63072">
                  <c:v>42215.0801900105</c:v>
                </c:pt>
                <c:pt idx="63073">
                  <c:v>42215.0801900222</c:v>
                </c:pt>
                <c:pt idx="63074">
                  <c:v>42215.080190032597</c:v>
                </c:pt>
                <c:pt idx="63075">
                  <c:v>42215.080190042398</c:v>
                </c:pt>
                <c:pt idx="63076">
                  <c:v>42215.080190056098</c:v>
                </c:pt>
                <c:pt idx="63077">
                  <c:v>42215.080190058899</c:v>
                </c:pt>
                <c:pt idx="63078">
                  <c:v>42215.080190073284</c:v>
                </c:pt>
                <c:pt idx="63079">
                  <c:v>42215.080190114801</c:v>
                </c:pt>
                <c:pt idx="63080">
                  <c:v>42215.080190166802</c:v>
                </c:pt>
                <c:pt idx="63081">
                  <c:v>42215.080190181194</c:v>
                </c:pt>
                <c:pt idx="63082">
                  <c:v>42215.080190274202</c:v>
                </c:pt>
                <c:pt idx="63083">
                  <c:v>42215.080190287597</c:v>
                </c:pt>
                <c:pt idx="63084">
                  <c:v>42215.080190300803</c:v>
                </c:pt>
                <c:pt idx="63085">
                  <c:v>42215.080190304601</c:v>
                </c:pt>
                <c:pt idx="63086">
                  <c:v>42215.080190312998</c:v>
                </c:pt>
                <c:pt idx="63087">
                  <c:v>42215.080190345703</c:v>
                </c:pt>
                <c:pt idx="63088">
                  <c:v>42215.080190350302</c:v>
                </c:pt>
                <c:pt idx="63089">
                  <c:v>42215.080190355096</c:v>
                </c:pt>
                <c:pt idx="63090">
                  <c:v>42215.080190413275</c:v>
                </c:pt>
                <c:pt idx="63091">
                  <c:v>42215.080190462999</c:v>
                </c:pt>
                <c:pt idx="63092">
                  <c:v>42215.080190472399</c:v>
                </c:pt>
                <c:pt idx="63093">
                  <c:v>42215.080190506204</c:v>
                </c:pt>
                <c:pt idx="63094">
                  <c:v>42215.080190515975</c:v>
                </c:pt>
                <c:pt idx="63095">
                  <c:v>42215.0801905361</c:v>
                </c:pt>
                <c:pt idx="63096">
                  <c:v>42215.080190573586</c:v>
                </c:pt>
                <c:pt idx="63097">
                  <c:v>42215.0801905888</c:v>
                </c:pt>
                <c:pt idx="63098">
                  <c:v>42215.080190594002</c:v>
                </c:pt>
                <c:pt idx="63099">
                  <c:v>42215.080190602901</c:v>
                </c:pt>
                <c:pt idx="63100">
                  <c:v>42215.0801906325</c:v>
                </c:pt>
                <c:pt idx="63101">
                  <c:v>42215.080190645196</c:v>
                </c:pt>
                <c:pt idx="63102">
                  <c:v>42215.080190738401</c:v>
                </c:pt>
                <c:pt idx="63103">
                  <c:v>42215.080190750596</c:v>
                </c:pt>
                <c:pt idx="63104">
                  <c:v>42215.080190755194</c:v>
                </c:pt>
                <c:pt idx="63105">
                  <c:v>42215.080190768102</c:v>
                </c:pt>
                <c:pt idx="63106">
                  <c:v>42215.080190803885</c:v>
                </c:pt>
                <c:pt idx="63107">
                  <c:v>42215.080190877197</c:v>
                </c:pt>
                <c:pt idx="63108">
                  <c:v>42215.080190878798</c:v>
                </c:pt>
                <c:pt idx="63109">
                  <c:v>42215.080190885776</c:v>
                </c:pt>
                <c:pt idx="63110">
                  <c:v>42215.080190893284</c:v>
                </c:pt>
                <c:pt idx="63111">
                  <c:v>42215.080190931585</c:v>
                </c:pt>
                <c:pt idx="63112">
                  <c:v>42215.0801909703</c:v>
                </c:pt>
                <c:pt idx="63113">
                  <c:v>42215.080190982284</c:v>
                </c:pt>
                <c:pt idx="63114">
                  <c:v>42215.080190999011</c:v>
                </c:pt>
                <c:pt idx="63115">
                  <c:v>42215.080191035595</c:v>
                </c:pt>
                <c:pt idx="63116">
                  <c:v>42215.080191067194</c:v>
                </c:pt>
                <c:pt idx="63117">
                  <c:v>42215.080191076529</c:v>
                </c:pt>
                <c:pt idx="63118">
                  <c:v>42215.080191109002</c:v>
                </c:pt>
                <c:pt idx="63119">
                  <c:v>42215.080191167785</c:v>
                </c:pt>
                <c:pt idx="63120">
                  <c:v>42215.080191179397</c:v>
                </c:pt>
                <c:pt idx="63121">
                  <c:v>42215.080191182111</c:v>
                </c:pt>
                <c:pt idx="63122">
                  <c:v>42215.080191202302</c:v>
                </c:pt>
                <c:pt idx="63123">
                  <c:v>42215.080191213376</c:v>
                </c:pt>
                <c:pt idx="63124">
                  <c:v>42215.080191216199</c:v>
                </c:pt>
                <c:pt idx="63125">
                  <c:v>42215.0801912303</c:v>
                </c:pt>
                <c:pt idx="63126">
                  <c:v>42215.0801912733</c:v>
                </c:pt>
                <c:pt idx="63127">
                  <c:v>42215.080191321598</c:v>
                </c:pt>
                <c:pt idx="63128">
                  <c:v>42215.080191341098</c:v>
                </c:pt>
                <c:pt idx="63129">
                  <c:v>42215.080191434303</c:v>
                </c:pt>
                <c:pt idx="63130">
                  <c:v>42215.08019144494</c:v>
                </c:pt>
                <c:pt idx="63131">
                  <c:v>42215.0801914572</c:v>
                </c:pt>
                <c:pt idx="63132">
                  <c:v>42215.080191461784</c:v>
                </c:pt>
                <c:pt idx="63133">
                  <c:v>42215.080191465102</c:v>
                </c:pt>
                <c:pt idx="63134">
                  <c:v>42215.08019147603</c:v>
                </c:pt>
                <c:pt idx="63135">
                  <c:v>42215.080191506597</c:v>
                </c:pt>
                <c:pt idx="63136">
                  <c:v>42215.080191512374</c:v>
                </c:pt>
                <c:pt idx="63137">
                  <c:v>42215.080191573274</c:v>
                </c:pt>
                <c:pt idx="63138">
                  <c:v>42215.080191621775</c:v>
                </c:pt>
                <c:pt idx="63139">
                  <c:v>42215.080191656998</c:v>
                </c:pt>
                <c:pt idx="63140">
                  <c:v>42215.080191666195</c:v>
                </c:pt>
                <c:pt idx="63141">
                  <c:v>42215.080191681664</c:v>
                </c:pt>
                <c:pt idx="63142">
                  <c:v>42215.0801916934</c:v>
                </c:pt>
                <c:pt idx="63143">
                  <c:v>42215.080191732675</c:v>
                </c:pt>
                <c:pt idx="63144">
                  <c:v>42215.080191747496</c:v>
                </c:pt>
                <c:pt idx="63145">
                  <c:v>42215.080191752597</c:v>
                </c:pt>
                <c:pt idx="63146">
                  <c:v>42215.080191767585</c:v>
                </c:pt>
                <c:pt idx="63147">
                  <c:v>42215.080191792396</c:v>
                </c:pt>
                <c:pt idx="63148">
                  <c:v>42215.080191805275</c:v>
                </c:pt>
                <c:pt idx="63149">
                  <c:v>42215.080191898203</c:v>
                </c:pt>
                <c:pt idx="63150">
                  <c:v>42215.080191904599</c:v>
                </c:pt>
                <c:pt idx="63151">
                  <c:v>42215.080191907102</c:v>
                </c:pt>
                <c:pt idx="63152">
                  <c:v>42215.080191925197</c:v>
                </c:pt>
                <c:pt idx="63153">
                  <c:v>42215.080191961773</c:v>
                </c:pt>
                <c:pt idx="63154">
                  <c:v>42215.080192035901</c:v>
                </c:pt>
                <c:pt idx="63155">
                  <c:v>42215.0801920374</c:v>
                </c:pt>
                <c:pt idx="63156">
                  <c:v>42215.080192043803</c:v>
                </c:pt>
                <c:pt idx="63157">
                  <c:v>42215.080192048212</c:v>
                </c:pt>
                <c:pt idx="63158">
                  <c:v>42215.080192084803</c:v>
                </c:pt>
                <c:pt idx="63159">
                  <c:v>42215.080192130197</c:v>
                </c:pt>
                <c:pt idx="63160">
                  <c:v>42215.080192136302</c:v>
                </c:pt>
                <c:pt idx="63161">
                  <c:v>42215.080192156303</c:v>
                </c:pt>
                <c:pt idx="63162">
                  <c:v>42215.080192193898</c:v>
                </c:pt>
                <c:pt idx="63163">
                  <c:v>42215.080192219801</c:v>
                </c:pt>
                <c:pt idx="63164">
                  <c:v>42215.080192239097</c:v>
                </c:pt>
                <c:pt idx="63165">
                  <c:v>42215.080192269503</c:v>
                </c:pt>
                <c:pt idx="63166">
                  <c:v>42215.080192324429</c:v>
                </c:pt>
                <c:pt idx="63167">
                  <c:v>42215.080192329602</c:v>
                </c:pt>
                <c:pt idx="63168">
                  <c:v>42215.080192336703</c:v>
                </c:pt>
                <c:pt idx="63169">
                  <c:v>42215.080192362097</c:v>
                </c:pt>
                <c:pt idx="63170">
                  <c:v>42215.080192370697</c:v>
                </c:pt>
                <c:pt idx="63171">
                  <c:v>42215.080192373403</c:v>
                </c:pt>
                <c:pt idx="63172">
                  <c:v>42215.080192387897</c:v>
                </c:pt>
                <c:pt idx="63173">
                  <c:v>42215.080192429697</c:v>
                </c:pt>
                <c:pt idx="63174">
                  <c:v>42215.080192494839</c:v>
                </c:pt>
                <c:pt idx="63175">
                  <c:v>42215.080192501664</c:v>
                </c:pt>
                <c:pt idx="63176">
                  <c:v>42215.080192593901</c:v>
                </c:pt>
                <c:pt idx="63177">
                  <c:v>42215.0801926024</c:v>
                </c:pt>
                <c:pt idx="63178">
                  <c:v>42215.080192614594</c:v>
                </c:pt>
                <c:pt idx="63179">
                  <c:v>42215.080192619404</c:v>
                </c:pt>
                <c:pt idx="63180">
                  <c:v>42215.080192622198</c:v>
                </c:pt>
                <c:pt idx="63181">
                  <c:v>42215.080192631176</c:v>
                </c:pt>
                <c:pt idx="63182">
                  <c:v>42215.080192661575</c:v>
                </c:pt>
                <c:pt idx="63183">
                  <c:v>42215.080192671085</c:v>
                </c:pt>
                <c:pt idx="63184">
                  <c:v>42215.080192733774</c:v>
                </c:pt>
                <c:pt idx="63185">
                  <c:v>42215.080192780384</c:v>
                </c:pt>
                <c:pt idx="63186">
                  <c:v>42215.0801927875</c:v>
                </c:pt>
                <c:pt idx="63187">
                  <c:v>42215.080192825684</c:v>
                </c:pt>
                <c:pt idx="63188">
                  <c:v>42215.080192834102</c:v>
                </c:pt>
                <c:pt idx="63189">
                  <c:v>42215.080192850801</c:v>
                </c:pt>
                <c:pt idx="63190">
                  <c:v>42215.080192888097</c:v>
                </c:pt>
                <c:pt idx="63191">
                  <c:v>42215.080192903901</c:v>
                </c:pt>
                <c:pt idx="63192">
                  <c:v>42215.080192909001</c:v>
                </c:pt>
                <c:pt idx="63193">
                  <c:v>42215.080192919275</c:v>
                </c:pt>
                <c:pt idx="63194">
                  <c:v>42215.080192946931</c:v>
                </c:pt>
                <c:pt idx="63195">
                  <c:v>42215.080192965484</c:v>
                </c:pt>
                <c:pt idx="63196">
                  <c:v>42215.080193057802</c:v>
                </c:pt>
                <c:pt idx="63197">
                  <c:v>42215.08019305893</c:v>
                </c:pt>
                <c:pt idx="63198">
                  <c:v>42215.080193065274</c:v>
                </c:pt>
                <c:pt idx="63199">
                  <c:v>42215.080193082198</c:v>
                </c:pt>
                <c:pt idx="63200">
                  <c:v>42215.0801931194</c:v>
                </c:pt>
                <c:pt idx="63201">
                  <c:v>42215.080193194299</c:v>
                </c:pt>
                <c:pt idx="63202">
                  <c:v>42215.080193197529</c:v>
                </c:pt>
                <c:pt idx="63203">
                  <c:v>42215.08019319953</c:v>
                </c:pt>
                <c:pt idx="63204">
                  <c:v>42215.080193206602</c:v>
                </c:pt>
                <c:pt idx="63205">
                  <c:v>42215.080193245798</c:v>
                </c:pt>
                <c:pt idx="63206">
                  <c:v>42215.080193289701</c:v>
                </c:pt>
                <c:pt idx="63207">
                  <c:v>42215.080193296941</c:v>
                </c:pt>
                <c:pt idx="63208">
                  <c:v>42215.080193313595</c:v>
                </c:pt>
                <c:pt idx="63209">
                  <c:v>42215.080193353097</c:v>
                </c:pt>
                <c:pt idx="63210">
                  <c:v>42215.080193376729</c:v>
                </c:pt>
                <c:pt idx="63211">
                  <c:v>42215.080193391099</c:v>
                </c:pt>
                <c:pt idx="63212">
                  <c:v>42215.080193429429</c:v>
                </c:pt>
                <c:pt idx="63213">
                  <c:v>42215.080193482201</c:v>
                </c:pt>
                <c:pt idx="63214">
                  <c:v>42215.080193489703</c:v>
                </c:pt>
                <c:pt idx="63215">
                  <c:v>42215.080193504902</c:v>
                </c:pt>
                <c:pt idx="63216">
                  <c:v>42215.080193521673</c:v>
                </c:pt>
                <c:pt idx="63217">
                  <c:v>42215.080193528098</c:v>
                </c:pt>
                <c:pt idx="63218">
                  <c:v>42215.080193530775</c:v>
                </c:pt>
                <c:pt idx="63219">
                  <c:v>42215.080193545902</c:v>
                </c:pt>
                <c:pt idx="63220">
                  <c:v>42215.080193587273</c:v>
                </c:pt>
                <c:pt idx="63221">
                  <c:v>42215.080193640599</c:v>
                </c:pt>
                <c:pt idx="63222">
                  <c:v>42215.080193661262</c:v>
                </c:pt>
                <c:pt idx="63223">
                  <c:v>42215.080193753674</c:v>
                </c:pt>
                <c:pt idx="63224">
                  <c:v>42215.080193759684</c:v>
                </c:pt>
                <c:pt idx="63225">
                  <c:v>42215.080193772003</c:v>
                </c:pt>
                <c:pt idx="63226">
                  <c:v>42215.080193776499</c:v>
                </c:pt>
                <c:pt idx="63227">
                  <c:v>42215.080193782604</c:v>
                </c:pt>
                <c:pt idx="63228">
                  <c:v>42215.080193786896</c:v>
                </c:pt>
                <c:pt idx="63229">
                  <c:v>42215.080193819595</c:v>
                </c:pt>
                <c:pt idx="63230">
                  <c:v>42215.080193823502</c:v>
                </c:pt>
                <c:pt idx="63231">
                  <c:v>42215.080193893198</c:v>
                </c:pt>
                <c:pt idx="63232">
                  <c:v>42215.080193938898</c:v>
                </c:pt>
                <c:pt idx="63233">
                  <c:v>42215.080193961185</c:v>
                </c:pt>
                <c:pt idx="63234">
                  <c:v>42215.080193985676</c:v>
                </c:pt>
                <c:pt idx="63235">
                  <c:v>42215.080193991103</c:v>
                </c:pt>
                <c:pt idx="63236">
                  <c:v>42215.080194008297</c:v>
                </c:pt>
                <c:pt idx="63237">
                  <c:v>42215.080194049529</c:v>
                </c:pt>
                <c:pt idx="63238">
                  <c:v>42215.080194064802</c:v>
                </c:pt>
                <c:pt idx="63239">
                  <c:v>42215.080194074202</c:v>
                </c:pt>
                <c:pt idx="63240">
                  <c:v>42215.080194076931</c:v>
                </c:pt>
                <c:pt idx="63241">
                  <c:v>42215.080194104303</c:v>
                </c:pt>
                <c:pt idx="63242">
                  <c:v>42215.080194125097</c:v>
                </c:pt>
                <c:pt idx="63243">
                  <c:v>42215.080194217502</c:v>
                </c:pt>
                <c:pt idx="63244">
                  <c:v>42215.08019422293</c:v>
                </c:pt>
                <c:pt idx="63245">
                  <c:v>42215.080194230402</c:v>
                </c:pt>
                <c:pt idx="63246">
                  <c:v>42215.080194239803</c:v>
                </c:pt>
                <c:pt idx="63247">
                  <c:v>42215.08019427643</c:v>
                </c:pt>
                <c:pt idx="63248">
                  <c:v>42215.080194350601</c:v>
                </c:pt>
                <c:pt idx="63249">
                  <c:v>42215.080194357302</c:v>
                </c:pt>
                <c:pt idx="63250">
                  <c:v>42215.080194357601</c:v>
                </c:pt>
                <c:pt idx="63251">
                  <c:v>42215.080194366201</c:v>
                </c:pt>
                <c:pt idx="63252">
                  <c:v>42215.080194402297</c:v>
                </c:pt>
                <c:pt idx="63253">
                  <c:v>42215.080194449431</c:v>
                </c:pt>
                <c:pt idx="63254">
                  <c:v>42215.080194454029</c:v>
                </c:pt>
                <c:pt idx="63255">
                  <c:v>42215.0801944712</c:v>
                </c:pt>
                <c:pt idx="63256">
                  <c:v>42215.080194509996</c:v>
                </c:pt>
                <c:pt idx="63257">
                  <c:v>42215.080194540802</c:v>
                </c:pt>
                <c:pt idx="63258">
                  <c:v>42215.080194554997</c:v>
                </c:pt>
                <c:pt idx="63259">
                  <c:v>42215.080194589194</c:v>
                </c:pt>
                <c:pt idx="63260">
                  <c:v>42215.080194640199</c:v>
                </c:pt>
                <c:pt idx="63261">
                  <c:v>42215.0801946477</c:v>
                </c:pt>
                <c:pt idx="63262">
                  <c:v>42215.0801946547</c:v>
                </c:pt>
                <c:pt idx="63263">
                  <c:v>42215.080194681272</c:v>
                </c:pt>
                <c:pt idx="63264">
                  <c:v>42215.080194685775</c:v>
                </c:pt>
                <c:pt idx="63265">
                  <c:v>42215.080194688497</c:v>
                </c:pt>
                <c:pt idx="63266">
                  <c:v>42215.080194702598</c:v>
                </c:pt>
                <c:pt idx="63267">
                  <c:v>42215.080194744303</c:v>
                </c:pt>
                <c:pt idx="63268">
                  <c:v>42215.080194798698</c:v>
                </c:pt>
                <c:pt idx="63269">
                  <c:v>42215.080194821276</c:v>
                </c:pt>
                <c:pt idx="63270">
                  <c:v>42215.080194913186</c:v>
                </c:pt>
                <c:pt idx="63271">
                  <c:v>42215.0801949171</c:v>
                </c:pt>
                <c:pt idx="63272">
                  <c:v>42215.080194930197</c:v>
                </c:pt>
                <c:pt idx="63273">
                  <c:v>42215.080194934002</c:v>
                </c:pt>
                <c:pt idx="63274">
                  <c:v>42215.080194937997</c:v>
                </c:pt>
                <c:pt idx="63275">
                  <c:v>42215.080194951595</c:v>
                </c:pt>
                <c:pt idx="63276">
                  <c:v>42215.0801949823</c:v>
                </c:pt>
                <c:pt idx="63277">
                  <c:v>42215.080194990929</c:v>
                </c:pt>
                <c:pt idx="63278">
                  <c:v>42215.080195053102</c:v>
                </c:pt>
                <c:pt idx="63279">
                  <c:v>42215.080195089802</c:v>
                </c:pt>
                <c:pt idx="63280">
                  <c:v>42215.080195134702</c:v>
                </c:pt>
                <c:pt idx="63281">
                  <c:v>42215.080195145099</c:v>
                </c:pt>
                <c:pt idx="63282">
                  <c:v>42215.080195147129</c:v>
                </c:pt>
                <c:pt idx="63283">
                  <c:v>42215.080195165676</c:v>
                </c:pt>
                <c:pt idx="63284">
                  <c:v>42215.080195203598</c:v>
                </c:pt>
                <c:pt idx="63285">
                  <c:v>42215.080195218397</c:v>
                </c:pt>
                <c:pt idx="63286">
                  <c:v>42215.080195223498</c:v>
                </c:pt>
                <c:pt idx="63287">
                  <c:v>42215.0801952334</c:v>
                </c:pt>
                <c:pt idx="63288">
                  <c:v>42215.080195261595</c:v>
                </c:pt>
                <c:pt idx="63289">
                  <c:v>42215.080195285103</c:v>
                </c:pt>
                <c:pt idx="63290">
                  <c:v>42215.08019537713</c:v>
                </c:pt>
                <c:pt idx="63291">
                  <c:v>42215.080195380702</c:v>
                </c:pt>
                <c:pt idx="63292">
                  <c:v>42215.080195389397</c:v>
                </c:pt>
                <c:pt idx="63293">
                  <c:v>42215.080195397211</c:v>
                </c:pt>
                <c:pt idx="63294">
                  <c:v>42215.080195437011</c:v>
                </c:pt>
                <c:pt idx="63295">
                  <c:v>42215.080195508701</c:v>
                </c:pt>
                <c:pt idx="63296">
                  <c:v>42215.080195513874</c:v>
                </c:pt>
                <c:pt idx="63297">
                  <c:v>42215.080195516995</c:v>
                </c:pt>
                <c:pt idx="63298">
                  <c:v>42215.0801955223</c:v>
                </c:pt>
                <c:pt idx="63299">
                  <c:v>42215.080195560673</c:v>
                </c:pt>
                <c:pt idx="63300">
                  <c:v>42215.080195609102</c:v>
                </c:pt>
                <c:pt idx="63301">
                  <c:v>42215.080195612594</c:v>
                </c:pt>
                <c:pt idx="63302">
                  <c:v>42215.080195628601</c:v>
                </c:pt>
                <c:pt idx="63303">
                  <c:v>42215.080195667775</c:v>
                </c:pt>
                <c:pt idx="63304">
                  <c:v>42215.080195698829</c:v>
                </c:pt>
                <c:pt idx="63305">
                  <c:v>42215.080195705385</c:v>
                </c:pt>
                <c:pt idx="63306">
                  <c:v>42215.080195748829</c:v>
                </c:pt>
                <c:pt idx="63307">
                  <c:v>42215.080195797411</c:v>
                </c:pt>
                <c:pt idx="63308">
                  <c:v>42215.080195804701</c:v>
                </c:pt>
                <c:pt idx="63309">
                  <c:v>42215.080195811774</c:v>
                </c:pt>
                <c:pt idx="63310">
                  <c:v>42215.080195841285</c:v>
                </c:pt>
                <c:pt idx="63311">
                  <c:v>42215.080195843198</c:v>
                </c:pt>
                <c:pt idx="63312">
                  <c:v>42215.080195845898</c:v>
                </c:pt>
                <c:pt idx="63313">
                  <c:v>42215.080195859999</c:v>
                </c:pt>
                <c:pt idx="63314">
                  <c:v>42215.080195902498</c:v>
                </c:pt>
                <c:pt idx="63315">
                  <c:v>42215.080195956303</c:v>
                </c:pt>
                <c:pt idx="63316">
                  <c:v>42215.0801959807</c:v>
                </c:pt>
                <c:pt idx="63317">
                  <c:v>42215.080196073097</c:v>
                </c:pt>
                <c:pt idx="63318">
                  <c:v>42215.0801960752</c:v>
                </c:pt>
                <c:pt idx="63319">
                  <c:v>42215.080196087401</c:v>
                </c:pt>
                <c:pt idx="63320">
                  <c:v>42215.080196091498</c:v>
                </c:pt>
                <c:pt idx="63321">
                  <c:v>42215.080196095099</c:v>
                </c:pt>
                <c:pt idx="63322">
                  <c:v>42215.080196103103</c:v>
                </c:pt>
                <c:pt idx="63323">
                  <c:v>42215.080196133902</c:v>
                </c:pt>
                <c:pt idx="63324">
                  <c:v>42215.080196139897</c:v>
                </c:pt>
                <c:pt idx="63325">
                  <c:v>42215.080196212497</c:v>
                </c:pt>
                <c:pt idx="63326">
                  <c:v>42215.080196253999</c:v>
                </c:pt>
                <c:pt idx="63327">
                  <c:v>42215.080196256138</c:v>
                </c:pt>
                <c:pt idx="63328">
                  <c:v>42215.080196305098</c:v>
                </c:pt>
                <c:pt idx="63329">
                  <c:v>42215.080196309529</c:v>
                </c:pt>
                <c:pt idx="63330">
                  <c:v>42215.080196323303</c:v>
                </c:pt>
                <c:pt idx="63331">
                  <c:v>42215.080196361196</c:v>
                </c:pt>
                <c:pt idx="63332">
                  <c:v>42215.080196376141</c:v>
                </c:pt>
                <c:pt idx="63333">
                  <c:v>42215.080196381197</c:v>
                </c:pt>
                <c:pt idx="63334">
                  <c:v>42215.080196391798</c:v>
                </c:pt>
                <c:pt idx="63335">
                  <c:v>42215.080196419498</c:v>
                </c:pt>
                <c:pt idx="63336">
                  <c:v>42215.080196444338</c:v>
                </c:pt>
                <c:pt idx="63337">
                  <c:v>42215.080196536997</c:v>
                </c:pt>
                <c:pt idx="63338">
                  <c:v>42215.080196538896</c:v>
                </c:pt>
                <c:pt idx="63339">
                  <c:v>42215.080196542003</c:v>
                </c:pt>
                <c:pt idx="63340">
                  <c:v>42215.0801965543</c:v>
                </c:pt>
                <c:pt idx="63341">
                  <c:v>42215.0801965926</c:v>
                </c:pt>
                <c:pt idx="63342">
                  <c:v>42215.080196666</c:v>
                </c:pt>
                <c:pt idx="63343">
                  <c:v>42215.080196671101</c:v>
                </c:pt>
                <c:pt idx="63344">
                  <c:v>42215.080196676303</c:v>
                </c:pt>
                <c:pt idx="63345">
                  <c:v>42215.080196680676</c:v>
                </c:pt>
                <c:pt idx="63346">
                  <c:v>42215.080196716597</c:v>
                </c:pt>
                <c:pt idx="63347">
                  <c:v>42215.080196768897</c:v>
                </c:pt>
                <c:pt idx="63348">
                  <c:v>42215.080196770701</c:v>
                </c:pt>
                <c:pt idx="63349">
                  <c:v>42215.080196786199</c:v>
                </c:pt>
                <c:pt idx="63350">
                  <c:v>42215.08019682813</c:v>
                </c:pt>
                <c:pt idx="63351">
                  <c:v>42215.080196830801</c:v>
                </c:pt>
                <c:pt idx="63352">
                  <c:v>42215.080196868199</c:v>
                </c:pt>
                <c:pt idx="63353">
                  <c:v>42215.080196908297</c:v>
                </c:pt>
                <c:pt idx="63354">
                  <c:v>42215.080196956798</c:v>
                </c:pt>
                <c:pt idx="63355">
                  <c:v>42215.080196962001</c:v>
                </c:pt>
                <c:pt idx="63356">
                  <c:v>42215.080196977011</c:v>
                </c:pt>
                <c:pt idx="63357">
                  <c:v>42215.080197000199</c:v>
                </c:pt>
                <c:pt idx="63358">
                  <c:v>42215.080197002899</c:v>
                </c:pt>
                <c:pt idx="63359">
                  <c:v>42215.080197004798</c:v>
                </c:pt>
                <c:pt idx="63360">
                  <c:v>42215.080197017502</c:v>
                </c:pt>
                <c:pt idx="63361">
                  <c:v>42215.080197058698</c:v>
                </c:pt>
                <c:pt idx="63362">
                  <c:v>42215.080197114003</c:v>
                </c:pt>
                <c:pt idx="63363">
                  <c:v>42215.080197140429</c:v>
                </c:pt>
                <c:pt idx="63364">
                  <c:v>42215.0801972318</c:v>
                </c:pt>
                <c:pt idx="63365">
                  <c:v>42215.080197233598</c:v>
                </c:pt>
                <c:pt idx="63366">
                  <c:v>42215.08019724433</c:v>
                </c:pt>
                <c:pt idx="63367">
                  <c:v>42215.08019724903</c:v>
                </c:pt>
                <c:pt idx="63368">
                  <c:v>42215.080197252297</c:v>
                </c:pt>
                <c:pt idx="63369">
                  <c:v>42215.080197259602</c:v>
                </c:pt>
                <c:pt idx="63370">
                  <c:v>42215.08019729003</c:v>
                </c:pt>
                <c:pt idx="63371">
                  <c:v>42215.08019729863</c:v>
                </c:pt>
                <c:pt idx="63372">
                  <c:v>42215.080197372299</c:v>
                </c:pt>
                <c:pt idx="63373">
                  <c:v>42215.080197412397</c:v>
                </c:pt>
                <c:pt idx="63374">
                  <c:v>42215.080197415111</c:v>
                </c:pt>
                <c:pt idx="63375">
                  <c:v>42215.0801974633</c:v>
                </c:pt>
                <c:pt idx="63376">
                  <c:v>42215.080197465497</c:v>
                </c:pt>
                <c:pt idx="63377">
                  <c:v>42215.080197480696</c:v>
                </c:pt>
                <c:pt idx="63378">
                  <c:v>42215.080197517404</c:v>
                </c:pt>
                <c:pt idx="63379">
                  <c:v>42215.080197533585</c:v>
                </c:pt>
                <c:pt idx="63380">
                  <c:v>42215.0801975387</c:v>
                </c:pt>
                <c:pt idx="63381">
                  <c:v>42215.080197549898</c:v>
                </c:pt>
                <c:pt idx="63382">
                  <c:v>42215.080197576302</c:v>
                </c:pt>
                <c:pt idx="63383">
                  <c:v>42215.080197604402</c:v>
                </c:pt>
                <c:pt idx="63384">
                  <c:v>42215.080197691284</c:v>
                </c:pt>
                <c:pt idx="63385">
                  <c:v>42215.080197694202</c:v>
                </c:pt>
                <c:pt idx="63386">
                  <c:v>42215.0801976976</c:v>
                </c:pt>
                <c:pt idx="63387">
                  <c:v>42215.080197712196</c:v>
                </c:pt>
                <c:pt idx="63388">
                  <c:v>42215.080197750503</c:v>
                </c:pt>
                <c:pt idx="63389">
                  <c:v>42215.080197822899</c:v>
                </c:pt>
                <c:pt idx="63390">
                  <c:v>42215.080197829899</c:v>
                </c:pt>
                <c:pt idx="63391">
                  <c:v>42215.080197836302</c:v>
                </c:pt>
                <c:pt idx="63392">
                  <c:v>42215.080197837102</c:v>
                </c:pt>
                <c:pt idx="63393">
                  <c:v>42215.080197875599</c:v>
                </c:pt>
                <c:pt idx="63394">
                  <c:v>42215.080197926298</c:v>
                </c:pt>
                <c:pt idx="63395">
                  <c:v>42215.080197929499</c:v>
                </c:pt>
                <c:pt idx="63396">
                  <c:v>42215.080197943411</c:v>
                </c:pt>
                <c:pt idx="63397">
                  <c:v>42215.0801979854</c:v>
                </c:pt>
                <c:pt idx="63398">
                  <c:v>42215.080197988202</c:v>
                </c:pt>
                <c:pt idx="63399">
                  <c:v>42215.080197990203</c:v>
                </c:pt>
                <c:pt idx="63400">
                  <c:v>42215.080198068201</c:v>
                </c:pt>
                <c:pt idx="63401">
                  <c:v>42215.080198112199</c:v>
                </c:pt>
                <c:pt idx="63402">
                  <c:v>42215.080198117284</c:v>
                </c:pt>
                <c:pt idx="63403">
                  <c:v>42215.080198127012</c:v>
                </c:pt>
                <c:pt idx="63404">
                  <c:v>42215.080198154203</c:v>
                </c:pt>
                <c:pt idx="63405">
                  <c:v>42215.080198156938</c:v>
                </c:pt>
                <c:pt idx="63406">
                  <c:v>42215.0801981615</c:v>
                </c:pt>
                <c:pt idx="63407">
                  <c:v>42215.08019817483</c:v>
                </c:pt>
                <c:pt idx="63408">
                  <c:v>42215.080198216601</c:v>
                </c:pt>
                <c:pt idx="63409">
                  <c:v>42215.080198269898</c:v>
                </c:pt>
                <c:pt idx="63410">
                  <c:v>42215.080198300297</c:v>
                </c:pt>
                <c:pt idx="63411">
                  <c:v>42215.080198385796</c:v>
                </c:pt>
                <c:pt idx="63412">
                  <c:v>42215.080198393298</c:v>
                </c:pt>
                <c:pt idx="63413">
                  <c:v>42215.080198402029</c:v>
                </c:pt>
                <c:pt idx="63414">
                  <c:v>42215.080198406329</c:v>
                </c:pt>
                <c:pt idx="63415">
                  <c:v>42215.080198409829</c:v>
                </c:pt>
                <c:pt idx="63416">
                  <c:v>42215.080198433803</c:v>
                </c:pt>
                <c:pt idx="63417">
                  <c:v>42215.080198457203</c:v>
                </c:pt>
                <c:pt idx="63418">
                  <c:v>42215.080198463998</c:v>
                </c:pt>
                <c:pt idx="63419">
                  <c:v>42215.080198532196</c:v>
                </c:pt>
                <c:pt idx="63420">
                  <c:v>42215.080198568001</c:v>
                </c:pt>
                <c:pt idx="63421">
                  <c:v>42215.080198608099</c:v>
                </c:pt>
                <c:pt idx="63422">
                  <c:v>42215.080198620599</c:v>
                </c:pt>
                <c:pt idx="63423">
                  <c:v>42215.080198625401</c:v>
                </c:pt>
                <c:pt idx="63424">
                  <c:v>42215.080198637901</c:v>
                </c:pt>
                <c:pt idx="63425">
                  <c:v>42215.080198676129</c:v>
                </c:pt>
                <c:pt idx="63426">
                  <c:v>42215.080198691197</c:v>
                </c:pt>
                <c:pt idx="63427">
                  <c:v>42215.080198696298</c:v>
                </c:pt>
                <c:pt idx="63428">
                  <c:v>42215.080198707503</c:v>
                </c:pt>
                <c:pt idx="63429">
                  <c:v>42215.080198733594</c:v>
                </c:pt>
                <c:pt idx="63430">
                  <c:v>42215.080198764284</c:v>
                </c:pt>
                <c:pt idx="63431">
                  <c:v>42215.080198851676</c:v>
                </c:pt>
                <c:pt idx="63432">
                  <c:v>42215.080198857198</c:v>
                </c:pt>
                <c:pt idx="63433">
                  <c:v>42215.080198862001</c:v>
                </c:pt>
                <c:pt idx="63434">
                  <c:v>42215.0801988698</c:v>
                </c:pt>
                <c:pt idx="63435">
                  <c:v>42215.080198910102</c:v>
                </c:pt>
                <c:pt idx="63436">
                  <c:v>42215.080198981901</c:v>
                </c:pt>
                <c:pt idx="63437">
                  <c:v>42215.080198989803</c:v>
                </c:pt>
                <c:pt idx="63438">
                  <c:v>42215.080198994139</c:v>
                </c:pt>
                <c:pt idx="63439">
                  <c:v>42215.080198996213</c:v>
                </c:pt>
                <c:pt idx="63440">
                  <c:v>42215.080199030199</c:v>
                </c:pt>
                <c:pt idx="63441">
                  <c:v>42215.080199080199</c:v>
                </c:pt>
                <c:pt idx="63442">
                  <c:v>42215.080199089403</c:v>
                </c:pt>
                <c:pt idx="63443">
                  <c:v>42215.080199101401</c:v>
                </c:pt>
                <c:pt idx="63444">
                  <c:v>42215.080199141899</c:v>
                </c:pt>
                <c:pt idx="63445">
                  <c:v>42215.080199144613</c:v>
                </c:pt>
                <c:pt idx="63446">
                  <c:v>42215.08019918693</c:v>
                </c:pt>
                <c:pt idx="63447">
                  <c:v>42215.080199228229</c:v>
                </c:pt>
                <c:pt idx="63448">
                  <c:v>42215.080199267701</c:v>
                </c:pt>
                <c:pt idx="63449">
                  <c:v>42215.080199273012</c:v>
                </c:pt>
                <c:pt idx="63450">
                  <c:v>42215.080199291529</c:v>
                </c:pt>
                <c:pt idx="63451">
                  <c:v>42215.080199314929</c:v>
                </c:pt>
                <c:pt idx="63452">
                  <c:v>42215.080199317599</c:v>
                </c:pt>
                <c:pt idx="63453">
                  <c:v>42215.080199321499</c:v>
                </c:pt>
                <c:pt idx="63454">
                  <c:v>42215.080199332602</c:v>
                </c:pt>
                <c:pt idx="63455">
                  <c:v>42215.080199372547</c:v>
                </c:pt>
                <c:pt idx="63456">
                  <c:v>42215.08019942895</c:v>
                </c:pt>
                <c:pt idx="63457">
                  <c:v>42215.080199460303</c:v>
                </c:pt>
                <c:pt idx="63458">
                  <c:v>42215.080199546399</c:v>
                </c:pt>
                <c:pt idx="63459">
                  <c:v>42215.080199553595</c:v>
                </c:pt>
                <c:pt idx="63460">
                  <c:v>42215.080199558302</c:v>
                </c:pt>
                <c:pt idx="63461">
                  <c:v>42215.080199564502</c:v>
                </c:pt>
                <c:pt idx="63462">
                  <c:v>42215.080199565185</c:v>
                </c:pt>
                <c:pt idx="63463">
                  <c:v>42215.080199575685</c:v>
                </c:pt>
                <c:pt idx="63464">
                  <c:v>42215.080199608201</c:v>
                </c:pt>
                <c:pt idx="63465">
                  <c:v>42215.080199614997</c:v>
                </c:pt>
                <c:pt idx="63466">
                  <c:v>42215.080199692296</c:v>
                </c:pt>
                <c:pt idx="63467">
                  <c:v>42215.08019972693</c:v>
                </c:pt>
                <c:pt idx="63468">
                  <c:v>42215.080199766096</c:v>
                </c:pt>
                <c:pt idx="63469">
                  <c:v>42215.080199774602</c:v>
                </c:pt>
                <c:pt idx="63470">
                  <c:v>42215.0801997854</c:v>
                </c:pt>
                <c:pt idx="63471">
                  <c:v>42215.080199795899</c:v>
                </c:pt>
                <c:pt idx="63472">
                  <c:v>42215.080199831784</c:v>
                </c:pt>
                <c:pt idx="63473">
                  <c:v>42215.080199848329</c:v>
                </c:pt>
                <c:pt idx="63474">
                  <c:v>42215.080199853401</c:v>
                </c:pt>
                <c:pt idx="63475">
                  <c:v>42215.080199873701</c:v>
                </c:pt>
                <c:pt idx="63476">
                  <c:v>42215.080199891599</c:v>
                </c:pt>
                <c:pt idx="63477">
                  <c:v>42215.080199924399</c:v>
                </c:pt>
                <c:pt idx="63478">
                  <c:v>42215.080200009303</c:v>
                </c:pt>
                <c:pt idx="63479">
                  <c:v>42215.080200011595</c:v>
                </c:pt>
                <c:pt idx="63480">
                  <c:v>42215.080200017401</c:v>
                </c:pt>
                <c:pt idx="63481">
                  <c:v>42215.080200027929</c:v>
                </c:pt>
                <c:pt idx="63482">
                  <c:v>42215.080200061675</c:v>
                </c:pt>
                <c:pt idx="63483">
                  <c:v>42215.080200134311</c:v>
                </c:pt>
                <c:pt idx="63484">
                  <c:v>42215.080200139499</c:v>
                </c:pt>
                <c:pt idx="63485">
                  <c:v>42215.08020014943</c:v>
                </c:pt>
                <c:pt idx="63486">
                  <c:v>42215.08020015643</c:v>
                </c:pt>
                <c:pt idx="63487">
                  <c:v>42215.080200188429</c:v>
                </c:pt>
                <c:pt idx="63488">
                  <c:v>42215.080200240838</c:v>
                </c:pt>
                <c:pt idx="63489">
                  <c:v>42215.080200249329</c:v>
                </c:pt>
                <c:pt idx="63490">
                  <c:v>42215.08020025993</c:v>
                </c:pt>
                <c:pt idx="63491">
                  <c:v>42215.080200293029</c:v>
                </c:pt>
                <c:pt idx="63492">
                  <c:v>42215.080200302538</c:v>
                </c:pt>
                <c:pt idx="63493">
                  <c:v>42215.08020030694</c:v>
                </c:pt>
                <c:pt idx="63494">
                  <c:v>42215.080200388213</c:v>
                </c:pt>
                <c:pt idx="63495">
                  <c:v>42215.080200417498</c:v>
                </c:pt>
                <c:pt idx="63496">
                  <c:v>42215.080200422613</c:v>
                </c:pt>
                <c:pt idx="63497">
                  <c:v>42215.080200442841</c:v>
                </c:pt>
                <c:pt idx="63498">
                  <c:v>42215.080200469012</c:v>
                </c:pt>
                <c:pt idx="63499">
                  <c:v>42215.080200471799</c:v>
                </c:pt>
                <c:pt idx="63500">
                  <c:v>42215.080200481199</c:v>
                </c:pt>
                <c:pt idx="63501">
                  <c:v>42215.08020049183</c:v>
                </c:pt>
                <c:pt idx="63502">
                  <c:v>42215.080200530196</c:v>
                </c:pt>
                <c:pt idx="63503">
                  <c:v>42215.080200587276</c:v>
                </c:pt>
                <c:pt idx="63504">
                  <c:v>42215.080200620199</c:v>
                </c:pt>
                <c:pt idx="63505">
                  <c:v>42215.080200700402</c:v>
                </c:pt>
                <c:pt idx="63506">
                  <c:v>42215.080200702403</c:v>
                </c:pt>
                <c:pt idx="63507">
                  <c:v>42215.080200707598</c:v>
                </c:pt>
                <c:pt idx="63508">
                  <c:v>42215.080200713084</c:v>
                </c:pt>
                <c:pt idx="63509">
                  <c:v>42215.0802007233</c:v>
                </c:pt>
                <c:pt idx="63510">
                  <c:v>42215.080200729302</c:v>
                </c:pt>
                <c:pt idx="63511">
                  <c:v>42215.080200762102</c:v>
                </c:pt>
                <c:pt idx="63512">
                  <c:v>42215.080200766002</c:v>
                </c:pt>
                <c:pt idx="63513">
                  <c:v>42215.080200852099</c:v>
                </c:pt>
                <c:pt idx="63514">
                  <c:v>42215.08020087843</c:v>
                </c:pt>
                <c:pt idx="63515">
                  <c:v>42215.080200887802</c:v>
                </c:pt>
                <c:pt idx="63516">
                  <c:v>42215.080200936703</c:v>
                </c:pt>
                <c:pt idx="63517">
                  <c:v>42215.080200945202</c:v>
                </c:pt>
                <c:pt idx="63518">
                  <c:v>42215.0802009533</c:v>
                </c:pt>
                <c:pt idx="63519">
                  <c:v>42215.080200991797</c:v>
                </c:pt>
                <c:pt idx="63520">
                  <c:v>42215.080200999699</c:v>
                </c:pt>
                <c:pt idx="63521">
                  <c:v>42215.080201002602</c:v>
                </c:pt>
                <c:pt idx="63522">
                  <c:v>42215.080201020603</c:v>
                </c:pt>
                <c:pt idx="63523">
                  <c:v>42215.08020104844</c:v>
                </c:pt>
                <c:pt idx="63524">
                  <c:v>42215.080201083903</c:v>
                </c:pt>
                <c:pt idx="63525">
                  <c:v>42215.080201166798</c:v>
                </c:pt>
                <c:pt idx="63526">
                  <c:v>42215.080201167802</c:v>
                </c:pt>
                <c:pt idx="63527">
                  <c:v>42215.080201177028</c:v>
                </c:pt>
                <c:pt idx="63528">
                  <c:v>42215.080201184799</c:v>
                </c:pt>
                <c:pt idx="63529">
                  <c:v>42215.0802012192</c:v>
                </c:pt>
                <c:pt idx="63530">
                  <c:v>42215.080201278841</c:v>
                </c:pt>
                <c:pt idx="63531">
                  <c:v>42215.08020128413</c:v>
                </c:pt>
                <c:pt idx="63532">
                  <c:v>42215.08020130753</c:v>
                </c:pt>
                <c:pt idx="63533">
                  <c:v>42215.08020131613</c:v>
                </c:pt>
                <c:pt idx="63534">
                  <c:v>42215.080201343539</c:v>
                </c:pt>
                <c:pt idx="63535">
                  <c:v>42215.080201398159</c:v>
                </c:pt>
                <c:pt idx="63536">
                  <c:v>42215.080201409211</c:v>
                </c:pt>
                <c:pt idx="63537">
                  <c:v>42215.080201417011</c:v>
                </c:pt>
                <c:pt idx="63538">
                  <c:v>42215.08020144984</c:v>
                </c:pt>
                <c:pt idx="63539">
                  <c:v>42215.080201459612</c:v>
                </c:pt>
                <c:pt idx="63540">
                  <c:v>42215.080201470329</c:v>
                </c:pt>
                <c:pt idx="63541">
                  <c:v>42215.080201548029</c:v>
                </c:pt>
                <c:pt idx="63542">
                  <c:v>42215.080201567594</c:v>
                </c:pt>
                <c:pt idx="63543">
                  <c:v>42215.080201581186</c:v>
                </c:pt>
                <c:pt idx="63544">
                  <c:v>42215.080201601195</c:v>
                </c:pt>
                <c:pt idx="63545">
                  <c:v>42215.080201626399</c:v>
                </c:pt>
                <c:pt idx="63546">
                  <c:v>42215.0802016292</c:v>
                </c:pt>
                <c:pt idx="63547">
                  <c:v>42215.080201641002</c:v>
                </c:pt>
                <c:pt idx="63548">
                  <c:v>42215.08020164894</c:v>
                </c:pt>
                <c:pt idx="63549">
                  <c:v>42215.080201687502</c:v>
                </c:pt>
                <c:pt idx="63550">
                  <c:v>42215.080201744699</c:v>
                </c:pt>
                <c:pt idx="63551">
                  <c:v>42215.080201779798</c:v>
                </c:pt>
                <c:pt idx="63552">
                  <c:v>42215.080201857701</c:v>
                </c:pt>
                <c:pt idx="63553">
                  <c:v>42215.080201857803</c:v>
                </c:pt>
                <c:pt idx="63554">
                  <c:v>42215.080201862897</c:v>
                </c:pt>
                <c:pt idx="63555">
                  <c:v>42215.080201872697</c:v>
                </c:pt>
                <c:pt idx="63556">
                  <c:v>42215.080201880497</c:v>
                </c:pt>
                <c:pt idx="63557">
                  <c:v>42215.080201887002</c:v>
                </c:pt>
                <c:pt idx="63558">
                  <c:v>42215.080201919503</c:v>
                </c:pt>
                <c:pt idx="63559">
                  <c:v>42215.080201926139</c:v>
                </c:pt>
                <c:pt idx="63560">
                  <c:v>42215.080202011675</c:v>
                </c:pt>
                <c:pt idx="63561">
                  <c:v>42215.080202035599</c:v>
                </c:pt>
                <c:pt idx="63562">
                  <c:v>42215.080202045399</c:v>
                </c:pt>
                <c:pt idx="63563">
                  <c:v>42215.08020209294</c:v>
                </c:pt>
                <c:pt idx="63564">
                  <c:v>42215.080202104698</c:v>
                </c:pt>
                <c:pt idx="63565">
                  <c:v>42215.080202110301</c:v>
                </c:pt>
                <c:pt idx="63566">
                  <c:v>42215.080202148951</c:v>
                </c:pt>
                <c:pt idx="63567">
                  <c:v>42215.080202156612</c:v>
                </c:pt>
                <c:pt idx="63568">
                  <c:v>42215.08020215953</c:v>
                </c:pt>
                <c:pt idx="63569">
                  <c:v>42215.080202179299</c:v>
                </c:pt>
                <c:pt idx="63570">
                  <c:v>42215.080202205601</c:v>
                </c:pt>
                <c:pt idx="63571">
                  <c:v>42215.080202243611</c:v>
                </c:pt>
                <c:pt idx="63572">
                  <c:v>42215.080202324229</c:v>
                </c:pt>
                <c:pt idx="63573">
                  <c:v>42215.080202327139</c:v>
                </c:pt>
                <c:pt idx="63574">
                  <c:v>42215.08020233694</c:v>
                </c:pt>
                <c:pt idx="63575">
                  <c:v>42215.08020234244</c:v>
                </c:pt>
                <c:pt idx="63576">
                  <c:v>42215.080202376841</c:v>
                </c:pt>
                <c:pt idx="63577">
                  <c:v>42215.080202436438</c:v>
                </c:pt>
                <c:pt idx="63578">
                  <c:v>42215.080202441612</c:v>
                </c:pt>
                <c:pt idx="63579">
                  <c:v>42215.080202469202</c:v>
                </c:pt>
                <c:pt idx="63580">
                  <c:v>42215.080202475612</c:v>
                </c:pt>
                <c:pt idx="63581">
                  <c:v>42215.080202507284</c:v>
                </c:pt>
                <c:pt idx="63582">
                  <c:v>42215.080202552301</c:v>
                </c:pt>
                <c:pt idx="63583">
                  <c:v>42215.080202568701</c:v>
                </c:pt>
                <c:pt idx="63584">
                  <c:v>42215.080202573801</c:v>
                </c:pt>
                <c:pt idx="63585">
                  <c:v>42215.0802026073</c:v>
                </c:pt>
                <c:pt idx="63586">
                  <c:v>42215.080202612196</c:v>
                </c:pt>
                <c:pt idx="63587">
                  <c:v>42215.080202619196</c:v>
                </c:pt>
                <c:pt idx="63588">
                  <c:v>42215.080202707701</c:v>
                </c:pt>
                <c:pt idx="63589">
                  <c:v>42215.080202732002</c:v>
                </c:pt>
                <c:pt idx="63590">
                  <c:v>42215.080202737197</c:v>
                </c:pt>
                <c:pt idx="63591">
                  <c:v>42215.080202767902</c:v>
                </c:pt>
                <c:pt idx="63592">
                  <c:v>42215.080202784302</c:v>
                </c:pt>
                <c:pt idx="63593">
                  <c:v>42215.0802027873</c:v>
                </c:pt>
                <c:pt idx="63594">
                  <c:v>42215.080202800702</c:v>
                </c:pt>
                <c:pt idx="63595">
                  <c:v>42215.080202805097</c:v>
                </c:pt>
                <c:pt idx="63596">
                  <c:v>42215.080202843899</c:v>
                </c:pt>
                <c:pt idx="63597">
                  <c:v>42215.080202902602</c:v>
                </c:pt>
                <c:pt idx="63598">
                  <c:v>42215.0802029396</c:v>
                </c:pt>
                <c:pt idx="63599">
                  <c:v>42215.080203015597</c:v>
                </c:pt>
                <c:pt idx="63600">
                  <c:v>42215.080203018399</c:v>
                </c:pt>
                <c:pt idx="63601">
                  <c:v>42215.080203020829</c:v>
                </c:pt>
                <c:pt idx="63602">
                  <c:v>42215.080203032499</c:v>
                </c:pt>
                <c:pt idx="63603">
                  <c:v>42215.080203036829</c:v>
                </c:pt>
                <c:pt idx="63604">
                  <c:v>42215.080203050129</c:v>
                </c:pt>
                <c:pt idx="63605">
                  <c:v>42215.080203080601</c:v>
                </c:pt>
                <c:pt idx="63606">
                  <c:v>42215.080203087397</c:v>
                </c:pt>
                <c:pt idx="63607">
                  <c:v>42215.080203171397</c:v>
                </c:pt>
                <c:pt idx="63608">
                  <c:v>42215.08020319543</c:v>
                </c:pt>
                <c:pt idx="63609">
                  <c:v>42215.080203233098</c:v>
                </c:pt>
                <c:pt idx="63610">
                  <c:v>42215.08020324984</c:v>
                </c:pt>
                <c:pt idx="63611">
                  <c:v>42215.080203264399</c:v>
                </c:pt>
                <c:pt idx="63612">
                  <c:v>42215.08020326883</c:v>
                </c:pt>
                <c:pt idx="63613">
                  <c:v>42215.080203306628</c:v>
                </c:pt>
                <c:pt idx="63614">
                  <c:v>42215.08020331453</c:v>
                </c:pt>
                <c:pt idx="63615">
                  <c:v>42215.080203317302</c:v>
                </c:pt>
                <c:pt idx="63616">
                  <c:v>42215.08020334383</c:v>
                </c:pt>
                <c:pt idx="63617">
                  <c:v>42215.080203363003</c:v>
                </c:pt>
                <c:pt idx="63618">
                  <c:v>42215.080203403297</c:v>
                </c:pt>
                <c:pt idx="63619">
                  <c:v>42215.08020347805</c:v>
                </c:pt>
                <c:pt idx="63620">
                  <c:v>42215.080203492558</c:v>
                </c:pt>
                <c:pt idx="63621">
                  <c:v>42215.08020349656</c:v>
                </c:pt>
                <c:pt idx="63622">
                  <c:v>42215.080203499339</c:v>
                </c:pt>
                <c:pt idx="63623">
                  <c:v>42215.080203537902</c:v>
                </c:pt>
                <c:pt idx="63624">
                  <c:v>42215.080203594298</c:v>
                </c:pt>
                <c:pt idx="63625">
                  <c:v>42215.080203599529</c:v>
                </c:pt>
                <c:pt idx="63626">
                  <c:v>42215.080203625999</c:v>
                </c:pt>
                <c:pt idx="63627">
                  <c:v>42215.080203635101</c:v>
                </c:pt>
                <c:pt idx="63628">
                  <c:v>42215.080203661884</c:v>
                </c:pt>
                <c:pt idx="63629">
                  <c:v>42215.080203712998</c:v>
                </c:pt>
                <c:pt idx="63630">
                  <c:v>42215.080203728299</c:v>
                </c:pt>
                <c:pt idx="63631">
                  <c:v>42215.0802037311</c:v>
                </c:pt>
                <c:pt idx="63632">
                  <c:v>42215.080203766003</c:v>
                </c:pt>
                <c:pt idx="63633">
                  <c:v>42215.080203777303</c:v>
                </c:pt>
                <c:pt idx="63634">
                  <c:v>42215.080203780097</c:v>
                </c:pt>
                <c:pt idx="63635">
                  <c:v>42215.080203867103</c:v>
                </c:pt>
                <c:pt idx="63636">
                  <c:v>42215.080203884601</c:v>
                </c:pt>
                <c:pt idx="63637">
                  <c:v>42215.080203895399</c:v>
                </c:pt>
                <c:pt idx="63638">
                  <c:v>42215.080203910496</c:v>
                </c:pt>
                <c:pt idx="63639">
                  <c:v>42215.08020394433</c:v>
                </c:pt>
                <c:pt idx="63640">
                  <c:v>42215.080203947029</c:v>
                </c:pt>
                <c:pt idx="63641">
                  <c:v>42215.0802039603</c:v>
                </c:pt>
                <c:pt idx="63642">
                  <c:v>42215.080203963102</c:v>
                </c:pt>
                <c:pt idx="63643">
                  <c:v>42215.080204001497</c:v>
                </c:pt>
                <c:pt idx="63644">
                  <c:v>42215.080204068698</c:v>
                </c:pt>
                <c:pt idx="63645">
                  <c:v>42215.080204099213</c:v>
                </c:pt>
                <c:pt idx="63646">
                  <c:v>42215.08020417294</c:v>
                </c:pt>
                <c:pt idx="63647">
                  <c:v>42215.080204175931</c:v>
                </c:pt>
                <c:pt idx="63648">
                  <c:v>42215.08020417823</c:v>
                </c:pt>
                <c:pt idx="63649">
                  <c:v>42215.080204192229</c:v>
                </c:pt>
                <c:pt idx="63650">
                  <c:v>42215.08020419503</c:v>
                </c:pt>
                <c:pt idx="63651">
                  <c:v>42215.080204221798</c:v>
                </c:pt>
                <c:pt idx="63652">
                  <c:v>42215.08020424503</c:v>
                </c:pt>
                <c:pt idx="63653">
                  <c:v>42215.080204256628</c:v>
                </c:pt>
                <c:pt idx="63654">
                  <c:v>42215.080204331403</c:v>
                </c:pt>
                <c:pt idx="63655">
                  <c:v>42215.080204355028</c:v>
                </c:pt>
                <c:pt idx="63656">
                  <c:v>42215.08020439485</c:v>
                </c:pt>
                <c:pt idx="63657">
                  <c:v>42215.080204407299</c:v>
                </c:pt>
                <c:pt idx="63658">
                  <c:v>42215.080204424041</c:v>
                </c:pt>
                <c:pt idx="63659">
                  <c:v>42215.080204426849</c:v>
                </c:pt>
                <c:pt idx="63660">
                  <c:v>42215.080204463498</c:v>
                </c:pt>
                <c:pt idx="63661">
                  <c:v>42215.080204471298</c:v>
                </c:pt>
                <c:pt idx="63662">
                  <c:v>42215.08020447594</c:v>
                </c:pt>
                <c:pt idx="63663">
                  <c:v>42215.08020449723</c:v>
                </c:pt>
                <c:pt idx="63664">
                  <c:v>42215.080204520302</c:v>
                </c:pt>
                <c:pt idx="63665">
                  <c:v>42215.080204563274</c:v>
                </c:pt>
                <c:pt idx="63666">
                  <c:v>42215.080204635196</c:v>
                </c:pt>
                <c:pt idx="63667">
                  <c:v>42215.080204640399</c:v>
                </c:pt>
                <c:pt idx="63668">
                  <c:v>42215.080204656297</c:v>
                </c:pt>
                <c:pt idx="63669">
                  <c:v>42215.080204658203</c:v>
                </c:pt>
                <c:pt idx="63670">
                  <c:v>42215.08020469053</c:v>
                </c:pt>
                <c:pt idx="63671">
                  <c:v>42215.080204751401</c:v>
                </c:pt>
                <c:pt idx="63672">
                  <c:v>42215.080204756603</c:v>
                </c:pt>
                <c:pt idx="63673">
                  <c:v>42215.080204781676</c:v>
                </c:pt>
                <c:pt idx="63674">
                  <c:v>42215.080204795013</c:v>
                </c:pt>
                <c:pt idx="63675">
                  <c:v>42215.080204819802</c:v>
                </c:pt>
                <c:pt idx="63676">
                  <c:v>42215.080204870203</c:v>
                </c:pt>
                <c:pt idx="63677">
                  <c:v>42215.080204887599</c:v>
                </c:pt>
                <c:pt idx="63678">
                  <c:v>42215.080204889498</c:v>
                </c:pt>
                <c:pt idx="63679">
                  <c:v>42215.080204922298</c:v>
                </c:pt>
                <c:pt idx="63680">
                  <c:v>42215.080204927297</c:v>
                </c:pt>
                <c:pt idx="63681">
                  <c:v>42215.080204934398</c:v>
                </c:pt>
                <c:pt idx="63682">
                  <c:v>42215.080205026941</c:v>
                </c:pt>
                <c:pt idx="63683">
                  <c:v>42215.080205042213</c:v>
                </c:pt>
                <c:pt idx="63684">
                  <c:v>42215.080205053011</c:v>
                </c:pt>
                <c:pt idx="63685">
                  <c:v>42215.08020508894</c:v>
                </c:pt>
                <c:pt idx="63686">
                  <c:v>42215.080205101811</c:v>
                </c:pt>
                <c:pt idx="63687">
                  <c:v>42215.080205104612</c:v>
                </c:pt>
                <c:pt idx="63688">
                  <c:v>42215.080205119099</c:v>
                </c:pt>
                <c:pt idx="63689">
                  <c:v>42215.080205121012</c:v>
                </c:pt>
                <c:pt idx="63690">
                  <c:v>42215.080205161685</c:v>
                </c:pt>
                <c:pt idx="63691">
                  <c:v>42215.08020521883</c:v>
                </c:pt>
                <c:pt idx="63692">
                  <c:v>42215.08020525895</c:v>
                </c:pt>
                <c:pt idx="63693">
                  <c:v>42215.080205329439</c:v>
                </c:pt>
                <c:pt idx="63694">
                  <c:v>42215.080205334729</c:v>
                </c:pt>
                <c:pt idx="63695">
                  <c:v>42215.080205338549</c:v>
                </c:pt>
                <c:pt idx="63696">
                  <c:v>42215.080205350831</c:v>
                </c:pt>
                <c:pt idx="63697">
                  <c:v>42215.08020535273</c:v>
                </c:pt>
                <c:pt idx="63698">
                  <c:v>42215.080205363302</c:v>
                </c:pt>
                <c:pt idx="63699">
                  <c:v>42215.080205393941</c:v>
                </c:pt>
                <c:pt idx="63700">
                  <c:v>42215.080205399739</c:v>
                </c:pt>
                <c:pt idx="63701">
                  <c:v>42215.080205490958</c:v>
                </c:pt>
                <c:pt idx="63702">
                  <c:v>42215.080205511884</c:v>
                </c:pt>
                <c:pt idx="63703">
                  <c:v>42215.0802055147</c:v>
                </c:pt>
                <c:pt idx="63704">
                  <c:v>42215.080205561186</c:v>
                </c:pt>
                <c:pt idx="63705">
                  <c:v>42215.080205582701</c:v>
                </c:pt>
                <c:pt idx="63706">
                  <c:v>42215.0802055846</c:v>
                </c:pt>
                <c:pt idx="63707">
                  <c:v>42215.080205617101</c:v>
                </c:pt>
                <c:pt idx="63708">
                  <c:v>42215.0802056303</c:v>
                </c:pt>
                <c:pt idx="63709">
                  <c:v>42215.080205635</c:v>
                </c:pt>
                <c:pt idx="63710">
                  <c:v>42215.080205653103</c:v>
                </c:pt>
                <c:pt idx="63711">
                  <c:v>42215.080205677797</c:v>
                </c:pt>
                <c:pt idx="63712">
                  <c:v>42215.080205723003</c:v>
                </c:pt>
                <c:pt idx="63713">
                  <c:v>42215.080205796141</c:v>
                </c:pt>
                <c:pt idx="63714">
                  <c:v>42215.08020580413</c:v>
                </c:pt>
                <c:pt idx="63715">
                  <c:v>42215.080205813676</c:v>
                </c:pt>
                <c:pt idx="63716">
                  <c:v>42215.080205816303</c:v>
                </c:pt>
                <c:pt idx="63717">
                  <c:v>42215.080205851198</c:v>
                </c:pt>
                <c:pt idx="63718">
                  <c:v>42215.080205907303</c:v>
                </c:pt>
                <c:pt idx="63719">
                  <c:v>42215.080205912498</c:v>
                </c:pt>
                <c:pt idx="63720">
                  <c:v>42215.080205955099</c:v>
                </c:pt>
                <c:pt idx="63721">
                  <c:v>42215.080205957929</c:v>
                </c:pt>
                <c:pt idx="63722">
                  <c:v>42215.080205989012</c:v>
                </c:pt>
                <c:pt idx="63723">
                  <c:v>42215.080206024213</c:v>
                </c:pt>
                <c:pt idx="63724">
                  <c:v>42215.080206045139</c:v>
                </c:pt>
                <c:pt idx="63725">
                  <c:v>42215.080206048158</c:v>
                </c:pt>
                <c:pt idx="63726">
                  <c:v>42215.080206080129</c:v>
                </c:pt>
                <c:pt idx="63727">
                  <c:v>42215.080206092149</c:v>
                </c:pt>
                <c:pt idx="63728">
                  <c:v>42215.080206129431</c:v>
                </c:pt>
                <c:pt idx="63729">
                  <c:v>42215.080206186947</c:v>
                </c:pt>
                <c:pt idx="63730">
                  <c:v>42215.080206196741</c:v>
                </c:pt>
                <c:pt idx="63731">
                  <c:v>42215.080206210398</c:v>
                </c:pt>
                <c:pt idx="63732">
                  <c:v>42215.080206233099</c:v>
                </c:pt>
                <c:pt idx="63733">
                  <c:v>42215.080206259139</c:v>
                </c:pt>
                <c:pt idx="63734">
                  <c:v>42215.080206261802</c:v>
                </c:pt>
                <c:pt idx="63735">
                  <c:v>42215.080206276551</c:v>
                </c:pt>
                <c:pt idx="63736">
                  <c:v>42215.080206279941</c:v>
                </c:pt>
                <c:pt idx="63737">
                  <c:v>42215.08020631683</c:v>
                </c:pt>
                <c:pt idx="63738">
                  <c:v>42215.08020637634</c:v>
                </c:pt>
                <c:pt idx="63739">
                  <c:v>42215.080206418941</c:v>
                </c:pt>
                <c:pt idx="63740">
                  <c:v>42215.080206485203</c:v>
                </c:pt>
                <c:pt idx="63741">
                  <c:v>42215.080206490449</c:v>
                </c:pt>
                <c:pt idx="63742">
                  <c:v>42215.08020649074</c:v>
                </c:pt>
                <c:pt idx="63743">
                  <c:v>42215.08020650813</c:v>
                </c:pt>
                <c:pt idx="63744">
                  <c:v>42215.080206512001</c:v>
                </c:pt>
                <c:pt idx="63745">
                  <c:v>42215.080206517676</c:v>
                </c:pt>
                <c:pt idx="63746">
                  <c:v>42215.080206548329</c:v>
                </c:pt>
                <c:pt idx="63747">
                  <c:v>42215.080206556799</c:v>
                </c:pt>
                <c:pt idx="63748">
                  <c:v>42215.080206650797</c:v>
                </c:pt>
                <c:pt idx="63749">
                  <c:v>42215.080206665596</c:v>
                </c:pt>
                <c:pt idx="63750">
                  <c:v>42215.080206675098</c:v>
                </c:pt>
                <c:pt idx="63751">
                  <c:v>42215.08020672213</c:v>
                </c:pt>
                <c:pt idx="63752">
                  <c:v>42215.080206739702</c:v>
                </c:pt>
                <c:pt idx="63753">
                  <c:v>42215.080206744213</c:v>
                </c:pt>
                <c:pt idx="63754">
                  <c:v>42215.080206773011</c:v>
                </c:pt>
                <c:pt idx="63755">
                  <c:v>42215.080206786399</c:v>
                </c:pt>
                <c:pt idx="63756">
                  <c:v>42215.0802067892</c:v>
                </c:pt>
                <c:pt idx="63757">
                  <c:v>42215.080206824139</c:v>
                </c:pt>
                <c:pt idx="63758">
                  <c:v>42215.080206835199</c:v>
                </c:pt>
                <c:pt idx="63759">
                  <c:v>42215.080206882703</c:v>
                </c:pt>
                <c:pt idx="63760">
                  <c:v>42215.080206953397</c:v>
                </c:pt>
                <c:pt idx="63761">
                  <c:v>42215.080206959799</c:v>
                </c:pt>
                <c:pt idx="63762">
                  <c:v>42215.080206971099</c:v>
                </c:pt>
                <c:pt idx="63763">
                  <c:v>42215.080206976229</c:v>
                </c:pt>
                <c:pt idx="63764">
                  <c:v>42215.08020700793</c:v>
                </c:pt>
                <c:pt idx="63765">
                  <c:v>42215.080207063511</c:v>
                </c:pt>
                <c:pt idx="63766">
                  <c:v>42215.08020706883</c:v>
                </c:pt>
                <c:pt idx="63767">
                  <c:v>42215.080207100029</c:v>
                </c:pt>
                <c:pt idx="63768">
                  <c:v>42215.080207114697</c:v>
                </c:pt>
                <c:pt idx="63769">
                  <c:v>42215.080207140731</c:v>
                </c:pt>
                <c:pt idx="63770">
                  <c:v>42215.080207185012</c:v>
                </c:pt>
                <c:pt idx="63771">
                  <c:v>42215.080207202547</c:v>
                </c:pt>
                <c:pt idx="63772">
                  <c:v>42215.080207208041</c:v>
                </c:pt>
                <c:pt idx="63773">
                  <c:v>42215.08020724434</c:v>
                </c:pt>
                <c:pt idx="63774">
                  <c:v>42215.08020724704</c:v>
                </c:pt>
                <c:pt idx="63775">
                  <c:v>42215.080207279439</c:v>
                </c:pt>
                <c:pt idx="63776">
                  <c:v>42215.08020734656</c:v>
                </c:pt>
                <c:pt idx="63777">
                  <c:v>42215.080207353603</c:v>
                </c:pt>
                <c:pt idx="63778">
                  <c:v>42215.080207367202</c:v>
                </c:pt>
                <c:pt idx="63779">
                  <c:v>42215.08020739544</c:v>
                </c:pt>
                <c:pt idx="63780">
                  <c:v>42215.080207416438</c:v>
                </c:pt>
                <c:pt idx="63781">
                  <c:v>42215.080207419203</c:v>
                </c:pt>
                <c:pt idx="63782">
                  <c:v>42215.080207434228</c:v>
                </c:pt>
                <c:pt idx="63783">
                  <c:v>42215.080207440049</c:v>
                </c:pt>
                <c:pt idx="63784">
                  <c:v>42215.08020747533</c:v>
                </c:pt>
                <c:pt idx="63785">
                  <c:v>42215.080207543098</c:v>
                </c:pt>
                <c:pt idx="63786">
                  <c:v>42215.080207578612</c:v>
                </c:pt>
                <c:pt idx="63787">
                  <c:v>42215.080207642699</c:v>
                </c:pt>
                <c:pt idx="63788">
                  <c:v>42215.08020764793</c:v>
                </c:pt>
                <c:pt idx="63789">
                  <c:v>42215.080207648549</c:v>
                </c:pt>
                <c:pt idx="63790">
                  <c:v>42215.080207665502</c:v>
                </c:pt>
                <c:pt idx="63791">
                  <c:v>42215.080207671999</c:v>
                </c:pt>
                <c:pt idx="63792">
                  <c:v>42215.080207680498</c:v>
                </c:pt>
                <c:pt idx="63793">
                  <c:v>42215.080207711195</c:v>
                </c:pt>
                <c:pt idx="63794">
                  <c:v>42215.080207717001</c:v>
                </c:pt>
                <c:pt idx="63795">
                  <c:v>42215.080207810803</c:v>
                </c:pt>
                <c:pt idx="63796">
                  <c:v>42215.080207827028</c:v>
                </c:pt>
                <c:pt idx="63797">
                  <c:v>42215.080207829698</c:v>
                </c:pt>
                <c:pt idx="63798">
                  <c:v>42215.080207879299</c:v>
                </c:pt>
                <c:pt idx="63799">
                  <c:v>42215.08020789695</c:v>
                </c:pt>
                <c:pt idx="63800">
                  <c:v>42215.08020790403</c:v>
                </c:pt>
                <c:pt idx="63801">
                  <c:v>42215.080207932202</c:v>
                </c:pt>
                <c:pt idx="63802">
                  <c:v>42215.08020794543</c:v>
                </c:pt>
                <c:pt idx="63803">
                  <c:v>42215.080207950203</c:v>
                </c:pt>
                <c:pt idx="63804">
                  <c:v>42215.080207966203</c:v>
                </c:pt>
                <c:pt idx="63805">
                  <c:v>42215.080207992549</c:v>
                </c:pt>
                <c:pt idx="63806">
                  <c:v>42215.080208042949</c:v>
                </c:pt>
                <c:pt idx="63807">
                  <c:v>42215.080208110303</c:v>
                </c:pt>
                <c:pt idx="63808">
                  <c:v>42215.080208119201</c:v>
                </c:pt>
                <c:pt idx="63809">
                  <c:v>42215.080208128449</c:v>
                </c:pt>
                <c:pt idx="63810">
                  <c:v>42215.08020813614</c:v>
                </c:pt>
                <c:pt idx="63811">
                  <c:v>42215.080208164938</c:v>
                </c:pt>
                <c:pt idx="63812">
                  <c:v>42215.080208220228</c:v>
                </c:pt>
                <c:pt idx="63813">
                  <c:v>42215.08020822554</c:v>
                </c:pt>
                <c:pt idx="63814">
                  <c:v>42215.08020827474</c:v>
                </c:pt>
                <c:pt idx="63815">
                  <c:v>42215.080208274951</c:v>
                </c:pt>
                <c:pt idx="63816">
                  <c:v>42215.08020830094</c:v>
                </c:pt>
                <c:pt idx="63817">
                  <c:v>42215.080208342559</c:v>
                </c:pt>
                <c:pt idx="63818">
                  <c:v>42215.080208359941</c:v>
                </c:pt>
                <c:pt idx="63819">
                  <c:v>42215.080208368141</c:v>
                </c:pt>
                <c:pt idx="63820">
                  <c:v>42215.080208394749</c:v>
                </c:pt>
                <c:pt idx="63821">
                  <c:v>42215.080208409439</c:v>
                </c:pt>
                <c:pt idx="63822">
                  <c:v>42215.08020843393</c:v>
                </c:pt>
                <c:pt idx="63823">
                  <c:v>42215.080208506799</c:v>
                </c:pt>
                <c:pt idx="63824">
                  <c:v>42215.0802085135</c:v>
                </c:pt>
                <c:pt idx="63825">
                  <c:v>42215.080208524203</c:v>
                </c:pt>
                <c:pt idx="63826">
                  <c:v>42215.080208546613</c:v>
                </c:pt>
                <c:pt idx="63827">
                  <c:v>42215.080208573701</c:v>
                </c:pt>
                <c:pt idx="63828">
                  <c:v>42215.08020857643</c:v>
                </c:pt>
                <c:pt idx="63829">
                  <c:v>42215.080208591397</c:v>
                </c:pt>
                <c:pt idx="63830">
                  <c:v>42215.080208599938</c:v>
                </c:pt>
                <c:pt idx="63831">
                  <c:v>42215.080208630498</c:v>
                </c:pt>
                <c:pt idx="63832">
                  <c:v>42215.080208687803</c:v>
                </c:pt>
                <c:pt idx="63833">
                  <c:v>42215.080208738698</c:v>
                </c:pt>
                <c:pt idx="63834">
                  <c:v>42215.080208799431</c:v>
                </c:pt>
                <c:pt idx="63835">
                  <c:v>42215.080208804611</c:v>
                </c:pt>
                <c:pt idx="63836">
                  <c:v>42215.080208805302</c:v>
                </c:pt>
                <c:pt idx="63837">
                  <c:v>42215.080208822939</c:v>
                </c:pt>
                <c:pt idx="63838">
                  <c:v>42215.080208831903</c:v>
                </c:pt>
                <c:pt idx="63839">
                  <c:v>42215.080208853098</c:v>
                </c:pt>
                <c:pt idx="63840">
                  <c:v>42215.080208873696</c:v>
                </c:pt>
                <c:pt idx="63841">
                  <c:v>42215.080208884297</c:v>
                </c:pt>
                <c:pt idx="63842">
                  <c:v>42215.080208970699</c:v>
                </c:pt>
                <c:pt idx="63843">
                  <c:v>42215.080208987798</c:v>
                </c:pt>
                <c:pt idx="63844">
                  <c:v>42215.080209012711</c:v>
                </c:pt>
                <c:pt idx="63845">
                  <c:v>42215.080209036831</c:v>
                </c:pt>
                <c:pt idx="63846">
                  <c:v>42215.08020905454</c:v>
                </c:pt>
                <c:pt idx="63847">
                  <c:v>42215.080209063897</c:v>
                </c:pt>
                <c:pt idx="63848">
                  <c:v>42215.08020908873</c:v>
                </c:pt>
                <c:pt idx="63849">
                  <c:v>42215.080209099549</c:v>
                </c:pt>
                <c:pt idx="63850">
                  <c:v>42215.080209102329</c:v>
                </c:pt>
                <c:pt idx="63851">
                  <c:v>42215.080209128158</c:v>
                </c:pt>
                <c:pt idx="63852">
                  <c:v>42215.08020915003</c:v>
                </c:pt>
                <c:pt idx="63853">
                  <c:v>42215.080209202839</c:v>
                </c:pt>
                <c:pt idx="63854">
                  <c:v>42215.080209266729</c:v>
                </c:pt>
                <c:pt idx="63855">
                  <c:v>42215.080209268141</c:v>
                </c:pt>
                <c:pt idx="63856">
                  <c:v>42215.080209286039</c:v>
                </c:pt>
                <c:pt idx="63857">
                  <c:v>42215.08020929584</c:v>
                </c:pt>
                <c:pt idx="63858">
                  <c:v>42215.08020931873</c:v>
                </c:pt>
                <c:pt idx="63859">
                  <c:v>42215.080209378961</c:v>
                </c:pt>
                <c:pt idx="63860">
                  <c:v>42215.080209384141</c:v>
                </c:pt>
                <c:pt idx="63861">
                  <c:v>42215.08020942974</c:v>
                </c:pt>
                <c:pt idx="63862">
                  <c:v>42215.080209434738</c:v>
                </c:pt>
                <c:pt idx="63863">
                  <c:v>42215.080209460939</c:v>
                </c:pt>
                <c:pt idx="63864">
                  <c:v>42215.08020949956</c:v>
                </c:pt>
                <c:pt idx="63865">
                  <c:v>42215.080209517284</c:v>
                </c:pt>
                <c:pt idx="63866">
                  <c:v>42215.080209527929</c:v>
                </c:pt>
                <c:pt idx="63867">
                  <c:v>42215.080209550397</c:v>
                </c:pt>
                <c:pt idx="63868">
                  <c:v>42215.080209555497</c:v>
                </c:pt>
                <c:pt idx="63869">
                  <c:v>42215.080209572829</c:v>
                </c:pt>
                <c:pt idx="63870">
                  <c:v>42215.080209666798</c:v>
                </c:pt>
                <c:pt idx="63871">
                  <c:v>42215.080209669599</c:v>
                </c:pt>
                <c:pt idx="63872">
                  <c:v>42215.080209680396</c:v>
                </c:pt>
                <c:pt idx="63873">
                  <c:v>42215.080209704298</c:v>
                </c:pt>
                <c:pt idx="63874">
                  <c:v>42215.080209727603</c:v>
                </c:pt>
                <c:pt idx="63875">
                  <c:v>42215.080209730302</c:v>
                </c:pt>
                <c:pt idx="63876">
                  <c:v>42215.080209748841</c:v>
                </c:pt>
                <c:pt idx="63877">
                  <c:v>42215.080209760003</c:v>
                </c:pt>
                <c:pt idx="63878">
                  <c:v>42215.080209787098</c:v>
                </c:pt>
                <c:pt idx="63879">
                  <c:v>42215.080209849541</c:v>
                </c:pt>
                <c:pt idx="63880">
                  <c:v>42215.080209898741</c:v>
                </c:pt>
                <c:pt idx="63881">
                  <c:v>42215.080209957297</c:v>
                </c:pt>
                <c:pt idx="63882">
                  <c:v>42215.080209962529</c:v>
                </c:pt>
                <c:pt idx="63883">
                  <c:v>42215.080209966531</c:v>
                </c:pt>
                <c:pt idx="63884">
                  <c:v>42215.080209980202</c:v>
                </c:pt>
                <c:pt idx="63885">
                  <c:v>42215.08020999204</c:v>
                </c:pt>
                <c:pt idx="63886">
                  <c:v>42215.080209992549</c:v>
                </c:pt>
                <c:pt idx="63887">
                  <c:v>42215.08021002313</c:v>
                </c:pt>
                <c:pt idx="63888">
                  <c:v>42215.080210029038</c:v>
                </c:pt>
                <c:pt idx="63889">
                  <c:v>42215.080210130611</c:v>
                </c:pt>
                <c:pt idx="63890">
                  <c:v>42215.08021013633</c:v>
                </c:pt>
                <c:pt idx="63891">
                  <c:v>42215.080210153013</c:v>
                </c:pt>
                <c:pt idx="63892">
                  <c:v>42215.08021019063</c:v>
                </c:pt>
                <c:pt idx="63893">
                  <c:v>42215.080210211599</c:v>
                </c:pt>
                <c:pt idx="63894">
                  <c:v>42215.08021022383</c:v>
                </c:pt>
                <c:pt idx="63895">
                  <c:v>42215.08021024755</c:v>
                </c:pt>
                <c:pt idx="63896">
                  <c:v>42215.080210258238</c:v>
                </c:pt>
                <c:pt idx="63897">
                  <c:v>42215.080210261003</c:v>
                </c:pt>
                <c:pt idx="63898">
                  <c:v>42215.080210285298</c:v>
                </c:pt>
                <c:pt idx="63899">
                  <c:v>42215.080210307329</c:v>
                </c:pt>
                <c:pt idx="63900">
                  <c:v>42215.080210362539</c:v>
                </c:pt>
                <c:pt idx="63901">
                  <c:v>42215.080210422049</c:v>
                </c:pt>
                <c:pt idx="63902">
                  <c:v>42215.080210429231</c:v>
                </c:pt>
                <c:pt idx="63903">
                  <c:v>42215.08021044323</c:v>
                </c:pt>
                <c:pt idx="63904">
                  <c:v>42215.08021045605</c:v>
                </c:pt>
                <c:pt idx="63905">
                  <c:v>42215.08021047763</c:v>
                </c:pt>
                <c:pt idx="63906">
                  <c:v>42215.080210536202</c:v>
                </c:pt>
                <c:pt idx="63907">
                  <c:v>42215.080210541499</c:v>
                </c:pt>
                <c:pt idx="63908">
                  <c:v>42215.080210569497</c:v>
                </c:pt>
                <c:pt idx="63909">
                  <c:v>42215.080210594329</c:v>
                </c:pt>
                <c:pt idx="63910">
                  <c:v>42215.080210605403</c:v>
                </c:pt>
                <c:pt idx="63911">
                  <c:v>42215.080210656939</c:v>
                </c:pt>
                <c:pt idx="63912">
                  <c:v>42215.080210674729</c:v>
                </c:pt>
                <c:pt idx="63913">
                  <c:v>42215.080210687898</c:v>
                </c:pt>
                <c:pt idx="63914">
                  <c:v>42215.080210707398</c:v>
                </c:pt>
                <c:pt idx="63915">
                  <c:v>42215.080210717198</c:v>
                </c:pt>
                <c:pt idx="63916">
                  <c:v>42215.080210730302</c:v>
                </c:pt>
                <c:pt idx="63917">
                  <c:v>42215.080210826229</c:v>
                </c:pt>
                <c:pt idx="63918">
                  <c:v>42215.080210827698</c:v>
                </c:pt>
                <c:pt idx="63919">
                  <c:v>42215.08021083854</c:v>
                </c:pt>
                <c:pt idx="63920">
                  <c:v>42215.080210876338</c:v>
                </c:pt>
                <c:pt idx="63921">
                  <c:v>42215.080210888613</c:v>
                </c:pt>
                <c:pt idx="63922">
                  <c:v>42215.080210891298</c:v>
                </c:pt>
                <c:pt idx="63923">
                  <c:v>42215.080210906439</c:v>
                </c:pt>
                <c:pt idx="63924">
                  <c:v>42215.08021092003</c:v>
                </c:pt>
                <c:pt idx="63925">
                  <c:v>42215.080210945329</c:v>
                </c:pt>
                <c:pt idx="63926">
                  <c:v>42215.08021100473</c:v>
                </c:pt>
                <c:pt idx="63927">
                  <c:v>42215.08021105823</c:v>
                </c:pt>
                <c:pt idx="63928">
                  <c:v>42215.08021111483</c:v>
                </c:pt>
                <c:pt idx="63929">
                  <c:v>42215.080211120039</c:v>
                </c:pt>
                <c:pt idx="63930">
                  <c:v>42215.080211120141</c:v>
                </c:pt>
                <c:pt idx="63931">
                  <c:v>42215.080211138047</c:v>
                </c:pt>
                <c:pt idx="63932">
                  <c:v>42215.080211152141</c:v>
                </c:pt>
                <c:pt idx="63933">
                  <c:v>42215.08021115233</c:v>
                </c:pt>
                <c:pt idx="63934">
                  <c:v>42215.08021118553</c:v>
                </c:pt>
                <c:pt idx="63935">
                  <c:v>42215.08021119464</c:v>
                </c:pt>
                <c:pt idx="63936">
                  <c:v>42215.080211290238</c:v>
                </c:pt>
                <c:pt idx="63937">
                  <c:v>42215.080211301029</c:v>
                </c:pt>
                <c:pt idx="63938">
                  <c:v>42215.08021133615</c:v>
                </c:pt>
                <c:pt idx="63939">
                  <c:v>42215.080211351029</c:v>
                </c:pt>
                <c:pt idx="63940">
                  <c:v>42215.080211369139</c:v>
                </c:pt>
                <c:pt idx="63941">
                  <c:v>42215.080211383938</c:v>
                </c:pt>
                <c:pt idx="63942">
                  <c:v>42215.080211403831</c:v>
                </c:pt>
                <c:pt idx="63943">
                  <c:v>42215.080211417211</c:v>
                </c:pt>
                <c:pt idx="63944">
                  <c:v>42215.080211421839</c:v>
                </c:pt>
                <c:pt idx="63945">
                  <c:v>42215.08021145044</c:v>
                </c:pt>
                <c:pt idx="63946">
                  <c:v>42215.08021146473</c:v>
                </c:pt>
                <c:pt idx="63947">
                  <c:v>42215.08021152213</c:v>
                </c:pt>
                <c:pt idx="63948">
                  <c:v>42215.080211579399</c:v>
                </c:pt>
                <c:pt idx="63949">
                  <c:v>42215.080211600602</c:v>
                </c:pt>
                <c:pt idx="63950">
                  <c:v>42215.080211602603</c:v>
                </c:pt>
                <c:pt idx="63951">
                  <c:v>42215.080211615903</c:v>
                </c:pt>
                <c:pt idx="63952">
                  <c:v>42215.080211643399</c:v>
                </c:pt>
                <c:pt idx="63953">
                  <c:v>42215.080211693297</c:v>
                </c:pt>
                <c:pt idx="63954">
                  <c:v>42215.080211698551</c:v>
                </c:pt>
                <c:pt idx="63955">
                  <c:v>42215.080211741697</c:v>
                </c:pt>
                <c:pt idx="63956">
                  <c:v>42215.080211754212</c:v>
                </c:pt>
                <c:pt idx="63957">
                  <c:v>42215.080211772431</c:v>
                </c:pt>
                <c:pt idx="63958">
                  <c:v>42215.080211810797</c:v>
                </c:pt>
                <c:pt idx="63959">
                  <c:v>42215.08021183213</c:v>
                </c:pt>
                <c:pt idx="63960">
                  <c:v>42215.080211847941</c:v>
                </c:pt>
                <c:pt idx="63961">
                  <c:v>42215.080211864399</c:v>
                </c:pt>
                <c:pt idx="63962">
                  <c:v>42215.080211869397</c:v>
                </c:pt>
                <c:pt idx="63963">
                  <c:v>42215.08021187874</c:v>
                </c:pt>
                <c:pt idx="63964">
                  <c:v>42215.080211982939</c:v>
                </c:pt>
                <c:pt idx="63965">
                  <c:v>42215.080211986329</c:v>
                </c:pt>
                <c:pt idx="63966">
                  <c:v>42215.080211993612</c:v>
                </c:pt>
                <c:pt idx="63967">
                  <c:v>42215.0802120156</c:v>
                </c:pt>
                <c:pt idx="63968">
                  <c:v>42215.080212045941</c:v>
                </c:pt>
                <c:pt idx="63969">
                  <c:v>42215.080212048641</c:v>
                </c:pt>
                <c:pt idx="63970">
                  <c:v>42215.0802120636</c:v>
                </c:pt>
                <c:pt idx="63971">
                  <c:v>42215.080212080138</c:v>
                </c:pt>
                <c:pt idx="63972">
                  <c:v>42215.080212100329</c:v>
                </c:pt>
                <c:pt idx="63973">
                  <c:v>42215.08021217685</c:v>
                </c:pt>
                <c:pt idx="63974">
                  <c:v>42215.080212218141</c:v>
                </c:pt>
                <c:pt idx="63975">
                  <c:v>42215.08021227194</c:v>
                </c:pt>
                <c:pt idx="63976">
                  <c:v>42215.080212277149</c:v>
                </c:pt>
                <c:pt idx="63977">
                  <c:v>42215.08021227744</c:v>
                </c:pt>
                <c:pt idx="63978">
                  <c:v>42215.080212295339</c:v>
                </c:pt>
                <c:pt idx="63979">
                  <c:v>42215.080212309629</c:v>
                </c:pt>
                <c:pt idx="63980">
                  <c:v>42215.080212312139</c:v>
                </c:pt>
                <c:pt idx="63981">
                  <c:v>42215.080212340239</c:v>
                </c:pt>
                <c:pt idx="63982">
                  <c:v>42215.080212347049</c:v>
                </c:pt>
                <c:pt idx="63983">
                  <c:v>42215.08021245023</c:v>
                </c:pt>
                <c:pt idx="63984">
                  <c:v>42215.080212454239</c:v>
                </c:pt>
                <c:pt idx="63985">
                  <c:v>42215.080212458641</c:v>
                </c:pt>
                <c:pt idx="63986">
                  <c:v>42215.08021250883</c:v>
                </c:pt>
                <c:pt idx="63987">
                  <c:v>42215.080212526438</c:v>
                </c:pt>
                <c:pt idx="63988">
                  <c:v>42215.08021254433</c:v>
                </c:pt>
                <c:pt idx="63989">
                  <c:v>42215.080212561901</c:v>
                </c:pt>
                <c:pt idx="63990">
                  <c:v>42215.080212569701</c:v>
                </c:pt>
                <c:pt idx="63991">
                  <c:v>42215.080212572611</c:v>
                </c:pt>
                <c:pt idx="63992">
                  <c:v>42215.08021259895</c:v>
                </c:pt>
                <c:pt idx="63993">
                  <c:v>42215.08021262203</c:v>
                </c:pt>
                <c:pt idx="63994">
                  <c:v>42215.080212682296</c:v>
                </c:pt>
                <c:pt idx="63995">
                  <c:v>42215.08021273683</c:v>
                </c:pt>
                <c:pt idx="63996">
                  <c:v>42215.08021274193</c:v>
                </c:pt>
                <c:pt idx="63997">
                  <c:v>42215.080212757799</c:v>
                </c:pt>
                <c:pt idx="63998">
                  <c:v>42215.080212776229</c:v>
                </c:pt>
                <c:pt idx="63999">
                  <c:v>42215.080212791931</c:v>
                </c:pt>
                <c:pt idx="64000">
                  <c:v>42215.080212850939</c:v>
                </c:pt>
                <c:pt idx="64001">
                  <c:v>42215.080212856228</c:v>
                </c:pt>
                <c:pt idx="64002">
                  <c:v>42215.080212902329</c:v>
                </c:pt>
                <c:pt idx="64003">
                  <c:v>42215.08021291413</c:v>
                </c:pt>
                <c:pt idx="64004">
                  <c:v>42215.08021293093</c:v>
                </c:pt>
                <c:pt idx="64005">
                  <c:v>42215.08021297153</c:v>
                </c:pt>
                <c:pt idx="64006">
                  <c:v>42215.080212989611</c:v>
                </c:pt>
                <c:pt idx="64007">
                  <c:v>42215.080213008339</c:v>
                </c:pt>
                <c:pt idx="64008">
                  <c:v>42215.080213021298</c:v>
                </c:pt>
                <c:pt idx="64009">
                  <c:v>42215.080213035399</c:v>
                </c:pt>
                <c:pt idx="64010">
                  <c:v>42215.080213038229</c:v>
                </c:pt>
                <c:pt idx="64011">
                  <c:v>42215.080213140049</c:v>
                </c:pt>
                <c:pt idx="64012">
                  <c:v>42215.080213146161</c:v>
                </c:pt>
                <c:pt idx="64013">
                  <c:v>42215.08021315615</c:v>
                </c:pt>
                <c:pt idx="64014">
                  <c:v>42215.080213179841</c:v>
                </c:pt>
                <c:pt idx="64015">
                  <c:v>42215.08021319985</c:v>
                </c:pt>
                <c:pt idx="64016">
                  <c:v>42215.080213202629</c:v>
                </c:pt>
                <c:pt idx="64017">
                  <c:v>42215.080213221139</c:v>
                </c:pt>
                <c:pt idx="64018">
                  <c:v>42215.080213240341</c:v>
                </c:pt>
                <c:pt idx="64019">
                  <c:v>42215.080213260429</c:v>
                </c:pt>
                <c:pt idx="64020">
                  <c:v>42215.080213323039</c:v>
                </c:pt>
                <c:pt idx="64021">
                  <c:v>42215.08021337806</c:v>
                </c:pt>
                <c:pt idx="64022">
                  <c:v>42215.080213429741</c:v>
                </c:pt>
                <c:pt idx="64023">
                  <c:v>42215.080213434441</c:v>
                </c:pt>
                <c:pt idx="64024">
                  <c:v>42215.080213435031</c:v>
                </c:pt>
                <c:pt idx="64025">
                  <c:v>42215.080213452558</c:v>
                </c:pt>
                <c:pt idx="64026">
                  <c:v>42215.08021346543</c:v>
                </c:pt>
                <c:pt idx="64027">
                  <c:v>42215.08021347216</c:v>
                </c:pt>
                <c:pt idx="64028">
                  <c:v>42215.080213496061</c:v>
                </c:pt>
                <c:pt idx="64029">
                  <c:v>42215.080213505498</c:v>
                </c:pt>
                <c:pt idx="64030">
                  <c:v>42215.080213610097</c:v>
                </c:pt>
                <c:pt idx="64031">
                  <c:v>42215.0802136126</c:v>
                </c:pt>
                <c:pt idx="64032">
                  <c:v>42215.080213623929</c:v>
                </c:pt>
                <c:pt idx="64033">
                  <c:v>42215.080213666202</c:v>
                </c:pt>
                <c:pt idx="64034">
                  <c:v>42215.080213683897</c:v>
                </c:pt>
                <c:pt idx="64035">
                  <c:v>42215.080213703899</c:v>
                </c:pt>
                <c:pt idx="64036">
                  <c:v>42215.0802137192</c:v>
                </c:pt>
                <c:pt idx="64037">
                  <c:v>42215.080213730012</c:v>
                </c:pt>
                <c:pt idx="64038">
                  <c:v>42215.080213732799</c:v>
                </c:pt>
                <c:pt idx="64039">
                  <c:v>42215.08021377273</c:v>
                </c:pt>
                <c:pt idx="64040">
                  <c:v>42215.080213779729</c:v>
                </c:pt>
                <c:pt idx="64041">
                  <c:v>42215.080213841939</c:v>
                </c:pt>
                <c:pt idx="64042">
                  <c:v>42215.080213897549</c:v>
                </c:pt>
                <c:pt idx="64043">
                  <c:v>42215.080213903297</c:v>
                </c:pt>
                <c:pt idx="64044">
                  <c:v>42215.080213915702</c:v>
                </c:pt>
                <c:pt idx="64045">
                  <c:v>42215.08021393614</c:v>
                </c:pt>
                <c:pt idx="64046">
                  <c:v>42215.080213951529</c:v>
                </c:pt>
                <c:pt idx="64047">
                  <c:v>42215.080214008049</c:v>
                </c:pt>
                <c:pt idx="64048">
                  <c:v>42215.080214013302</c:v>
                </c:pt>
                <c:pt idx="64049">
                  <c:v>42215.080214045847</c:v>
                </c:pt>
                <c:pt idx="64050">
                  <c:v>42215.080214073729</c:v>
                </c:pt>
                <c:pt idx="64051">
                  <c:v>42215.080214086549</c:v>
                </c:pt>
                <c:pt idx="64052">
                  <c:v>42215.080214128859</c:v>
                </c:pt>
                <c:pt idx="64053">
                  <c:v>42215.080214147041</c:v>
                </c:pt>
                <c:pt idx="64054">
                  <c:v>42215.080214168229</c:v>
                </c:pt>
                <c:pt idx="64055">
                  <c:v>42215.080214180729</c:v>
                </c:pt>
                <c:pt idx="64056">
                  <c:v>42215.080214190159</c:v>
                </c:pt>
                <c:pt idx="64057">
                  <c:v>42215.080214192851</c:v>
                </c:pt>
                <c:pt idx="64058">
                  <c:v>42215.080214297239</c:v>
                </c:pt>
                <c:pt idx="64059">
                  <c:v>42215.080214305541</c:v>
                </c:pt>
                <c:pt idx="64060">
                  <c:v>42215.08021431313</c:v>
                </c:pt>
                <c:pt idx="64061">
                  <c:v>42215.08021434574</c:v>
                </c:pt>
                <c:pt idx="64062">
                  <c:v>42215.08021436054</c:v>
                </c:pt>
                <c:pt idx="64063">
                  <c:v>42215.080214363203</c:v>
                </c:pt>
                <c:pt idx="64064">
                  <c:v>42215.08021437865</c:v>
                </c:pt>
                <c:pt idx="64065">
                  <c:v>42215.080214400339</c:v>
                </c:pt>
                <c:pt idx="64066">
                  <c:v>42215.080214418638</c:v>
                </c:pt>
                <c:pt idx="64067">
                  <c:v>42215.080214492562</c:v>
                </c:pt>
                <c:pt idx="64068">
                  <c:v>42215.080214537396</c:v>
                </c:pt>
                <c:pt idx="64069">
                  <c:v>42215.080214586611</c:v>
                </c:pt>
                <c:pt idx="64070">
                  <c:v>42215.08021459193</c:v>
                </c:pt>
                <c:pt idx="64071">
                  <c:v>42215.08021459404</c:v>
                </c:pt>
                <c:pt idx="64072">
                  <c:v>42215.080214610098</c:v>
                </c:pt>
                <c:pt idx="64073">
                  <c:v>42215.080214626629</c:v>
                </c:pt>
                <c:pt idx="64074">
                  <c:v>42215.080214632202</c:v>
                </c:pt>
                <c:pt idx="64075">
                  <c:v>42215.080214657297</c:v>
                </c:pt>
                <c:pt idx="64076">
                  <c:v>42215.080214663103</c:v>
                </c:pt>
                <c:pt idx="64077">
                  <c:v>42215.080214769201</c:v>
                </c:pt>
                <c:pt idx="64078">
                  <c:v>42215.080214769398</c:v>
                </c:pt>
                <c:pt idx="64079">
                  <c:v>42215.08021477655</c:v>
                </c:pt>
                <c:pt idx="64080">
                  <c:v>42215.080214823203</c:v>
                </c:pt>
                <c:pt idx="64081">
                  <c:v>42215.08021484143</c:v>
                </c:pt>
                <c:pt idx="64082">
                  <c:v>42215.080214864203</c:v>
                </c:pt>
                <c:pt idx="64083">
                  <c:v>42215.080214877213</c:v>
                </c:pt>
                <c:pt idx="64084">
                  <c:v>42215.080214888039</c:v>
                </c:pt>
                <c:pt idx="64085">
                  <c:v>42215.08021489263</c:v>
                </c:pt>
                <c:pt idx="64086">
                  <c:v>42215.08021491213</c:v>
                </c:pt>
                <c:pt idx="64087">
                  <c:v>42215.080214936839</c:v>
                </c:pt>
                <c:pt idx="64088">
                  <c:v>42215.080215001297</c:v>
                </c:pt>
                <c:pt idx="64089">
                  <c:v>42215.080215054739</c:v>
                </c:pt>
                <c:pt idx="64090">
                  <c:v>42215.080215065398</c:v>
                </c:pt>
                <c:pt idx="64091">
                  <c:v>42215.080215073031</c:v>
                </c:pt>
                <c:pt idx="64092">
                  <c:v>42215.08021509635</c:v>
                </c:pt>
                <c:pt idx="64093">
                  <c:v>42215.080215110938</c:v>
                </c:pt>
                <c:pt idx="64094">
                  <c:v>42215.08021516513</c:v>
                </c:pt>
                <c:pt idx="64095">
                  <c:v>42215.080215170339</c:v>
                </c:pt>
                <c:pt idx="64096">
                  <c:v>42215.08021521895</c:v>
                </c:pt>
                <c:pt idx="64097">
                  <c:v>42215.080215233203</c:v>
                </c:pt>
                <c:pt idx="64098">
                  <c:v>42215.080215247559</c:v>
                </c:pt>
                <c:pt idx="64099">
                  <c:v>42215.080215286231</c:v>
                </c:pt>
                <c:pt idx="64100">
                  <c:v>42215.080215304341</c:v>
                </c:pt>
                <c:pt idx="64101">
                  <c:v>42215.080215328249</c:v>
                </c:pt>
                <c:pt idx="64102">
                  <c:v>42215.080215337613</c:v>
                </c:pt>
                <c:pt idx="64103">
                  <c:v>42215.080215354639</c:v>
                </c:pt>
                <c:pt idx="64104">
                  <c:v>42215.080215384231</c:v>
                </c:pt>
                <c:pt idx="64105">
                  <c:v>42215.080215455229</c:v>
                </c:pt>
                <c:pt idx="64106">
                  <c:v>42215.08021546543</c:v>
                </c:pt>
                <c:pt idx="64107">
                  <c:v>42215.080215468959</c:v>
                </c:pt>
                <c:pt idx="64108">
                  <c:v>42215.080215492962</c:v>
                </c:pt>
                <c:pt idx="64109">
                  <c:v>42215.080215517497</c:v>
                </c:pt>
                <c:pt idx="64110">
                  <c:v>42215.080215520298</c:v>
                </c:pt>
                <c:pt idx="64111">
                  <c:v>42215.080215535898</c:v>
                </c:pt>
                <c:pt idx="64112">
                  <c:v>42215.0802155602</c:v>
                </c:pt>
                <c:pt idx="64113">
                  <c:v>42215.080215574839</c:v>
                </c:pt>
                <c:pt idx="64114">
                  <c:v>42215.0802156356</c:v>
                </c:pt>
                <c:pt idx="64115">
                  <c:v>42215.08021569733</c:v>
                </c:pt>
                <c:pt idx="64116">
                  <c:v>42215.080215743939</c:v>
                </c:pt>
                <c:pt idx="64117">
                  <c:v>42215.080215749338</c:v>
                </c:pt>
                <c:pt idx="64118">
                  <c:v>42215.080215749447</c:v>
                </c:pt>
                <c:pt idx="64119">
                  <c:v>42215.080215767201</c:v>
                </c:pt>
                <c:pt idx="64120">
                  <c:v>42215.08021579223</c:v>
                </c:pt>
                <c:pt idx="64121">
                  <c:v>42215.080215800139</c:v>
                </c:pt>
                <c:pt idx="64122">
                  <c:v>42215.08021581814</c:v>
                </c:pt>
                <c:pt idx="64123">
                  <c:v>42215.08021582754</c:v>
                </c:pt>
                <c:pt idx="64124">
                  <c:v>42215.08021592944</c:v>
                </c:pt>
                <c:pt idx="64125">
                  <c:v>42215.080215933529</c:v>
                </c:pt>
                <c:pt idx="64126">
                  <c:v>42215.080215952941</c:v>
                </c:pt>
                <c:pt idx="64127">
                  <c:v>42215.080215980612</c:v>
                </c:pt>
                <c:pt idx="64128">
                  <c:v>42215.080215998751</c:v>
                </c:pt>
                <c:pt idx="64129">
                  <c:v>42215.080216024238</c:v>
                </c:pt>
                <c:pt idx="64130">
                  <c:v>42215.080216036629</c:v>
                </c:pt>
                <c:pt idx="64131">
                  <c:v>42215.08021604456</c:v>
                </c:pt>
                <c:pt idx="64132">
                  <c:v>42215.080216047339</c:v>
                </c:pt>
                <c:pt idx="64133">
                  <c:v>42215.080216074239</c:v>
                </c:pt>
                <c:pt idx="64134">
                  <c:v>42215.08021609416</c:v>
                </c:pt>
                <c:pt idx="64135">
                  <c:v>42215.080216161397</c:v>
                </c:pt>
                <c:pt idx="64136">
                  <c:v>42215.080216212147</c:v>
                </c:pt>
                <c:pt idx="64137">
                  <c:v>42215.080216213013</c:v>
                </c:pt>
                <c:pt idx="64138">
                  <c:v>42215.08021623033</c:v>
                </c:pt>
                <c:pt idx="64139">
                  <c:v>42215.08021625624</c:v>
                </c:pt>
                <c:pt idx="64140">
                  <c:v>42215.080216263799</c:v>
                </c:pt>
                <c:pt idx="64141">
                  <c:v>42215.080216323229</c:v>
                </c:pt>
                <c:pt idx="64142">
                  <c:v>42215.080216328563</c:v>
                </c:pt>
                <c:pt idx="64143">
                  <c:v>42215.080216373739</c:v>
                </c:pt>
                <c:pt idx="64144">
                  <c:v>42215.080216393639</c:v>
                </c:pt>
                <c:pt idx="64145">
                  <c:v>42215.080216405149</c:v>
                </c:pt>
                <c:pt idx="64146">
                  <c:v>42215.080216443741</c:v>
                </c:pt>
                <c:pt idx="64147">
                  <c:v>42215.080216461698</c:v>
                </c:pt>
                <c:pt idx="64148">
                  <c:v>42215.080216488161</c:v>
                </c:pt>
                <c:pt idx="64149">
                  <c:v>42215.08021649556</c:v>
                </c:pt>
                <c:pt idx="64150">
                  <c:v>42215.08021650053</c:v>
                </c:pt>
                <c:pt idx="64151">
                  <c:v>42215.080216517199</c:v>
                </c:pt>
                <c:pt idx="64152">
                  <c:v>42215.080216611597</c:v>
                </c:pt>
                <c:pt idx="64153">
                  <c:v>42215.080216625429</c:v>
                </c:pt>
                <c:pt idx="64154">
                  <c:v>42215.080216627539</c:v>
                </c:pt>
                <c:pt idx="64155">
                  <c:v>42215.080216650298</c:v>
                </c:pt>
                <c:pt idx="64156">
                  <c:v>42215.080216675211</c:v>
                </c:pt>
                <c:pt idx="64157">
                  <c:v>42215.080216678041</c:v>
                </c:pt>
                <c:pt idx="64158">
                  <c:v>42215.080216693299</c:v>
                </c:pt>
                <c:pt idx="64159">
                  <c:v>42215.080216720147</c:v>
                </c:pt>
                <c:pt idx="64160">
                  <c:v>42215.080216734612</c:v>
                </c:pt>
                <c:pt idx="64161">
                  <c:v>42215.080216797149</c:v>
                </c:pt>
                <c:pt idx="64162">
                  <c:v>42215.080216857299</c:v>
                </c:pt>
                <c:pt idx="64163">
                  <c:v>42215.080216901129</c:v>
                </c:pt>
                <c:pt idx="64164">
                  <c:v>42215.080216903203</c:v>
                </c:pt>
                <c:pt idx="64165">
                  <c:v>42215.080216906339</c:v>
                </c:pt>
                <c:pt idx="64166">
                  <c:v>42215.080216924551</c:v>
                </c:pt>
                <c:pt idx="64167">
                  <c:v>42215.08021694974</c:v>
                </c:pt>
                <c:pt idx="64168">
                  <c:v>42215.080216952141</c:v>
                </c:pt>
                <c:pt idx="64169">
                  <c:v>42215.080216973212</c:v>
                </c:pt>
                <c:pt idx="64170">
                  <c:v>42215.08021697915</c:v>
                </c:pt>
                <c:pt idx="64171">
                  <c:v>42215.080217081399</c:v>
                </c:pt>
                <c:pt idx="64172">
                  <c:v>42215.080217089213</c:v>
                </c:pt>
                <c:pt idx="64173">
                  <c:v>42215.080217100738</c:v>
                </c:pt>
                <c:pt idx="64174">
                  <c:v>42215.080217134629</c:v>
                </c:pt>
                <c:pt idx="64175">
                  <c:v>42215.080217156239</c:v>
                </c:pt>
                <c:pt idx="64176">
                  <c:v>42215.08021718383</c:v>
                </c:pt>
                <c:pt idx="64177">
                  <c:v>42215.08021719144</c:v>
                </c:pt>
                <c:pt idx="64178">
                  <c:v>42215.080217202041</c:v>
                </c:pt>
                <c:pt idx="64179">
                  <c:v>42215.08021720485</c:v>
                </c:pt>
                <c:pt idx="64180">
                  <c:v>42215.080217227151</c:v>
                </c:pt>
                <c:pt idx="64181">
                  <c:v>42215.08021725154</c:v>
                </c:pt>
                <c:pt idx="64182">
                  <c:v>42215.080217321149</c:v>
                </c:pt>
                <c:pt idx="64183">
                  <c:v>42215.08021736623</c:v>
                </c:pt>
                <c:pt idx="64184">
                  <c:v>42215.080217375238</c:v>
                </c:pt>
                <c:pt idx="64185">
                  <c:v>42215.080217387549</c:v>
                </c:pt>
                <c:pt idx="64186">
                  <c:v>42215.080217415831</c:v>
                </c:pt>
                <c:pt idx="64187">
                  <c:v>42215.080217422561</c:v>
                </c:pt>
                <c:pt idx="64188">
                  <c:v>42215.08021748015</c:v>
                </c:pt>
                <c:pt idx="64189">
                  <c:v>42215.080217485331</c:v>
                </c:pt>
                <c:pt idx="64190">
                  <c:v>42215.080217515002</c:v>
                </c:pt>
                <c:pt idx="64191">
                  <c:v>42215.080217553201</c:v>
                </c:pt>
                <c:pt idx="64192">
                  <c:v>42215.080217553303</c:v>
                </c:pt>
                <c:pt idx="64193">
                  <c:v>42215.08021759773</c:v>
                </c:pt>
                <c:pt idx="64194">
                  <c:v>42215.080217619012</c:v>
                </c:pt>
                <c:pt idx="64195">
                  <c:v>42215.080217647839</c:v>
                </c:pt>
                <c:pt idx="64196">
                  <c:v>42215.080217654438</c:v>
                </c:pt>
                <c:pt idx="64197">
                  <c:v>42215.080217661503</c:v>
                </c:pt>
                <c:pt idx="64198">
                  <c:v>42215.08021767973</c:v>
                </c:pt>
                <c:pt idx="64199">
                  <c:v>42215.080217769602</c:v>
                </c:pt>
                <c:pt idx="64200">
                  <c:v>42215.080217785129</c:v>
                </c:pt>
                <c:pt idx="64201">
                  <c:v>42215.080217785602</c:v>
                </c:pt>
                <c:pt idx="64202">
                  <c:v>42215.080217807212</c:v>
                </c:pt>
                <c:pt idx="64203">
                  <c:v>42215.080217832299</c:v>
                </c:pt>
                <c:pt idx="64204">
                  <c:v>42215.08021783513</c:v>
                </c:pt>
                <c:pt idx="64205">
                  <c:v>42215.08021785054</c:v>
                </c:pt>
                <c:pt idx="64206">
                  <c:v>42215.080217879949</c:v>
                </c:pt>
                <c:pt idx="64207">
                  <c:v>42215.080217889612</c:v>
                </c:pt>
                <c:pt idx="64208">
                  <c:v>42215.08021795423</c:v>
                </c:pt>
                <c:pt idx="64209">
                  <c:v>42215.080218016839</c:v>
                </c:pt>
                <c:pt idx="64210">
                  <c:v>42215.08021805864</c:v>
                </c:pt>
                <c:pt idx="64211">
                  <c:v>42215.08021806414</c:v>
                </c:pt>
                <c:pt idx="64212">
                  <c:v>42215.08021806414</c:v>
                </c:pt>
                <c:pt idx="64213">
                  <c:v>42215.080218082039</c:v>
                </c:pt>
                <c:pt idx="64214">
                  <c:v>42215.080218094059</c:v>
                </c:pt>
                <c:pt idx="64215">
                  <c:v>42215.080218112031</c:v>
                </c:pt>
                <c:pt idx="64216">
                  <c:v>42215.080218124647</c:v>
                </c:pt>
                <c:pt idx="64217">
                  <c:v>42215.080218133211</c:v>
                </c:pt>
                <c:pt idx="64218">
                  <c:v>42215.080218239338</c:v>
                </c:pt>
                <c:pt idx="64219">
                  <c:v>42215.080218248761</c:v>
                </c:pt>
                <c:pt idx="64220">
                  <c:v>42215.080218258641</c:v>
                </c:pt>
                <c:pt idx="64221">
                  <c:v>42215.080218292162</c:v>
                </c:pt>
                <c:pt idx="64222">
                  <c:v>42215.080218314739</c:v>
                </c:pt>
                <c:pt idx="64223">
                  <c:v>42215.08021834385</c:v>
                </c:pt>
                <c:pt idx="64224">
                  <c:v>42215.080218347561</c:v>
                </c:pt>
                <c:pt idx="64225">
                  <c:v>42215.080218360941</c:v>
                </c:pt>
                <c:pt idx="64226">
                  <c:v>42215.080218363699</c:v>
                </c:pt>
                <c:pt idx="64227">
                  <c:v>42215.080218388161</c:v>
                </c:pt>
                <c:pt idx="64228">
                  <c:v>42215.080218408963</c:v>
                </c:pt>
                <c:pt idx="64229">
                  <c:v>42215.080218480958</c:v>
                </c:pt>
                <c:pt idx="64230">
                  <c:v>42215.080218523603</c:v>
                </c:pt>
                <c:pt idx="64231">
                  <c:v>42215.08021853253</c:v>
                </c:pt>
                <c:pt idx="64232">
                  <c:v>42215.08021854503</c:v>
                </c:pt>
                <c:pt idx="64233">
                  <c:v>42215.080218575829</c:v>
                </c:pt>
                <c:pt idx="64234">
                  <c:v>42215.080218580297</c:v>
                </c:pt>
                <c:pt idx="64235">
                  <c:v>42215.080218636729</c:v>
                </c:pt>
                <c:pt idx="64236">
                  <c:v>42215.080218641939</c:v>
                </c:pt>
                <c:pt idx="64237">
                  <c:v>42215.08021867284</c:v>
                </c:pt>
                <c:pt idx="64238">
                  <c:v>42215.080218712603</c:v>
                </c:pt>
                <c:pt idx="64239">
                  <c:v>42215.08021871293</c:v>
                </c:pt>
                <c:pt idx="64240">
                  <c:v>42215.080218755029</c:v>
                </c:pt>
                <c:pt idx="64241">
                  <c:v>42215.080218777613</c:v>
                </c:pt>
                <c:pt idx="64242">
                  <c:v>42215.080218807831</c:v>
                </c:pt>
                <c:pt idx="64243">
                  <c:v>42215.08021881013</c:v>
                </c:pt>
                <c:pt idx="64244">
                  <c:v>42215.080218815099</c:v>
                </c:pt>
                <c:pt idx="64245">
                  <c:v>42215.080218831012</c:v>
                </c:pt>
                <c:pt idx="64246">
                  <c:v>42215.08021892645</c:v>
                </c:pt>
                <c:pt idx="64247">
                  <c:v>42215.080218942341</c:v>
                </c:pt>
                <c:pt idx="64248">
                  <c:v>42215.080218945041</c:v>
                </c:pt>
                <c:pt idx="64249">
                  <c:v>42215.08021896494</c:v>
                </c:pt>
                <c:pt idx="64250">
                  <c:v>42215.08021899555</c:v>
                </c:pt>
                <c:pt idx="64251">
                  <c:v>42215.080218998359</c:v>
                </c:pt>
                <c:pt idx="64252">
                  <c:v>42215.08021900805</c:v>
                </c:pt>
                <c:pt idx="64253">
                  <c:v>42215.08021903973</c:v>
                </c:pt>
                <c:pt idx="64254">
                  <c:v>42215.080219047959</c:v>
                </c:pt>
                <c:pt idx="64255">
                  <c:v>42215.080219111012</c:v>
                </c:pt>
                <c:pt idx="64256">
                  <c:v>42215.080219177049</c:v>
                </c:pt>
                <c:pt idx="64257">
                  <c:v>42215.08021921655</c:v>
                </c:pt>
                <c:pt idx="64258">
                  <c:v>42215.08021922133</c:v>
                </c:pt>
                <c:pt idx="64259">
                  <c:v>42215.080219221731</c:v>
                </c:pt>
                <c:pt idx="64260">
                  <c:v>42215.08021923963</c:v>
                </c:pt>
                <c:pt idx="64261">
                  <c:v>42215.080219251438</c:v>
                </c:pt>
                <c:pt idx="64262">
                  <c:v>42215.080219271629</c:v>
                </c:pt>
                <c:pt idx="64263">
                  <c:v>42215.08021928215</c:v>
                </c:pt>
                <c:pt idx="64264">
                  <c:v>42215.080219287949</c:v>
                </c:pt>
                <c:pt idx="64265">
                  <c:v>42215.080219398762</c:v>
                </c:pt>
                <c:pt idx="64266">
                  <c:v>42215.080219408861</c:v>
                </c:pt>
                <c:pt idx="64267">
                  <c:v>42215.08021941004</c:v>
                </c:pt>
                <c:pt idx="64268">
                  <c:v>42215.080219449461</c:v>
                </c:pt>
                <c:pt idx="64269">
                  <c:v>42215.080219471049</c:v>
                </c:pt>
                <c:pt idx="64270">
                  <c:v>42215.080219503499</c:v>
                </c:pt>
                <c:pt idx="64271">
                  <c:v>42215.080219505297</c:v>
                </c:pt>
                <c:pt idx="64272">
                  <c:v>42215.080219515999</c:v>
                </c:pt>
                <c:pt idx="64273">
                  <c:v>42215.08021951883</c:v>
                </c:pt>
                <c:pt idx="64274">
                  <c:v>42215.08021954845</c:v>
                </c:pt>
                <c:pt idx="64275">
                  <c:v>42215.080219565898</c:v>
                </c:pt>
                <c:pt idx="64276">
                  <c:v>42215.080219640739</c:v>
                </c:pt>
                <c:pt idx="64277">
                  <c:v>42215.08021968414</c:v>
                </c:pt>
                <c:pt idx="64278">
                  <c:v>42215.080219690339</c:v>
                </c:pt>
                <c:pt idx="64279">
                  <c:v>42215.080219702439</c:v>
                </c:pt>
                <c:pt idx="64280">
                  <c:v>42215.08021973553</c:v>
                </c:pt>
                <c:pt idx="64281">
                  <c:v>42215.080219737531</c:v>
                </c:pt>
                <c:pt idx="64282">
                  <c:v>42215.080219794749</c:v>
                </c:pt>
                <c:pt idx="64283">
                  <c:v>42215.080219799958</c:v>
                </c:pt>
                <c:pt idx="64284">
                  <c:v>42215.08021983043</c:v>
                </c:pt>
                <c:pt idx="64285">
                  <c:v>42215.08021986884</c:v>
                </c:pt>
                <c:pt idx="64286">
                  <c:v>42215.080219872631</c:v>
                </c:pt>
                <c:pt idx="64287">
                  <c:v>42215.080219912299</c:v>
                </c:pt>
                <c:pt idx="64288">
                  <c:v>42215.080219933829</c:v>
                </c:pt>
                <c:pt idx="64289">
                  <c:v>42215.080219967698</c:v>
                </c:pt>
                <c:pt idx="64290">
                  <c:v>42215.08021996804</c:v>
                </c:pt>
                <c:pt idx="64291">
                  <c:v>42215.080219977841</c:v>
                </c:pt>
                <c:pt idx="64292">
                  <c:v>42215.080219990959</c:v>
                </c:pt>
                <c:pt idx="64293">
                  <c:v>42215.080220084303</c:v>
                </c:pt>
                <c:pt idx="64294">
                  <c:v>42215.080220100303</c:v>
                </c:pt>
                <c:pt idx="64295">
                  <c:v>42215.080220104697</c:v>
                </c:pt>
                <c:pt idx="64296">
                  <c:v>42215.080220122603</c:v>
                </c:pt>
                <c:pt idx="64297">
                  <c:v>42215.080220147203</c:v>
                </c:pt>
                <c:pt idx="64298">
                  <c:v>42215.080220150012</c:v>
                </c:pt>
                <c:pt idx="64299">
                  <c:v>42215.080220165502</c:v>
                </c:pt>
                <c:pt idx="64300">
                  <c:v>42215.080220199539</c:v>
                </c:pt>
                <c:pt idx="64301">
                  <c:v>42215.080220204203</c:v>
                </c:pt>
                <c:pt idx="64302">
                  <c:v>42215.080220272699</c:v>
                </c:pt>
                <c:pt idx="64303">
                  <c:v>42215.080220336611</c:v>
                </c:pt>
                <c:pt idx="64304">
                  <c:v>42215.080220373398</c:v>
                </c:pt>
                <c:pt idx="64305">
                  <c:v>42215.08022037863</c:v>
                </c:pt>
                <c:pt idx="64306">
                  <c:v>42215.080220378841</c:v>
                </c:pt>
                <c:pt idx="64307">
                  <c:v>42215.080220396951</c:v>
                </c:pt>
                <c:pt idx="64308">
                  <c:v>42215.080220409531</c:v>
                </c:pt>
                <c:pt idx="64309">
                  <c:v>42215.080220431599</c:v>
                </c:pt>
                <c:pt idx="64310">
                  <c:v>42215.080220440141</c:v>
                </c:pt>
                <c:pt idx="64311">
                  <c:v>42215.080220448639</c:v>
                </c:pt>
                <c:pt idx="64312">
                  <c:v>42215.080220554002</c:v>
                </c:pt>
                <c:pt idx="64313">
                  <c:v>42215.080220568503</c:v>
                </c:pt>
                <c:pt idx="64314">
                  <c:v>42215.080220570999</c:v>
                </c:pt>
                <c:pt idx="64315">
                  <c:v>42215.080220606702</c:v>
                </c:pt>
                <c:pt idx="64316">
                  <c:v>42215.08022062853</c:v>
                </c:pt>
                <c:pt idx="64317">
                  <c:v>42215.080220663076</c:v>
                </c:pt>
                <c:pt idx="64318">
                  <c:v>42215.080220663476</c:v>
                </c:pt>
                <c:pt idx="64319">
                  <c:v>42215.080220673903</c:v>
                </c:pt>
                <c:pt idx="64320">
                  <c:v>42215.080220676697</c:v>
                </c:pt>
                <c:pt idx="64321">
                  <c:v>42215.080220705684</c:v>
                </c:pt>
                <c:pt idx="64322">
                  <c:v>42215.080220723103</c:v>
                </c:pt>
                <c:pt idx="64323">
                  <c:v>42215.080220800497</c:v>
                </c:pt>
                <c:pt idx="64324">
                  <c:v>42215.080220841199</c:v>
                </c:pt>
                <c:pt idx="64325">
                  <c:v>42215.080220848729</c:v>
                </c:pt>
                <c:pt idx="64326">
                  <c:v>42215.080220859803</c:v>
                </c:pt>
                <c:pt idx="64327">
                  <c:v>42215.080220894299</c:v>
                </c:pt>
                <c:pt idx="64328">
                  <c:v>42215.080220895703</c:v>
                </c:pt>
                <c:pt idx="64329">
                  <c:v>42215.080220952099</c:v>
                </c:pt>
                <c:pt idx="64330">
                  <c:v>42215.080220957301</c:v>
                </c:pt>
                <c:pt idx="64331">
                  <c:v>42215.080220988399</c:v>
                </c:pt>
                <c:pt idx="64332">
                  <c:v>42215.080221029013</c:v>
                </c:pt>
                <c:pt idx="64333">
                  <c:v>42215.080221032302</c:v>
                </c:pt>
                <c:pt idx="64334">
                  <c:v>42215.080221072931</c:v>
                </c:pt>
                <c:pt idx="64335">
                  <c:v>42215.080221091303</c:v>
                </c:pt>
                <c:pt idx="64336">
                  <c:v>42215.080221124612</c:v>
                </c:pt>
                <c:pt idx="64337">
                  <c:v>42215.080221127799</c:v>
                </c:pt>
                <c:pt idx="64338">
                  <c:v>42215.080221129603</c:v>
                </c:pt>
                <c:pt idx="64339">
                  <c:v>42215.080221143529</c:v>
                </c:pt>
                <c:pt idx="64340">
                  <c:v>42215.080221243697</c:v>
                </c:pt>
                <c:pt idx="64341">
                  <c:v>42215.080221256831</c:v>
                </c:pt>
                <c:pt idx="64342">
                  <c:v>42215.080221264201</c:v>
                </c:pt>
                <c:pt idx="64343">
                  <c:v>42215.080221280201</c:v>
                </c:pt>
                <c:pt idx="64344">
                  <c:v>42215.080221301003</c:v>
                </c:pt>
                <c:pt idx="64345">
                  <c:v>42215.080221303797</c:v>
                </c:pt>
                <c:pt idx="64346">
                  <c:v>42215.08022132433</c:v>
                </c:pt>
                <c:pt idx="64347">
                  <c:v>42215.080221359603</c:v>
                </c:pt>
                <c:pt idx="64348">
                  <c:v>42215.0802213633</c:v>
                </c:pt>
                <c:pt idx="64349">
                  <c:v>42215.08022142823</c:v>
                </c:pt>
                <c:pt idx="64350">
                  <c:v>42215.080221496239</c:v>
                </c:pt>
                <c:pt idx="64351">
                  <c:v>42215.080221531076</c:v>
                </c:pt>
                <c:pt idx="64352">
                  <c:v>42215.080221532502</c:v>
                </c:pt>
                <c:pt idx="64353">
                  <c:v>42215.0802215363</c:v>
                </c:pt>
                <c:pt idx="64354">
                  <c:v>42215.080221554199</c:v>
                </c:pt>
                <c:pt idx="64355">
                  <c:v>42215.080221566401</c:v>
                </c:pt>
                <c:pt idx="64356">
                  <c:v>42215.080221591597</c:v>
                </c:pt>
                <c:pt idx="64357">
                  <c:v>42215.080221596931</c:v>
                </c:pt>
                <c:pt idx="64358">
                  <c:v>42215.080221602802</c:v>
                </c:pt>
                <c:pt idx="64359">
                  <c:v>42215.080221710501</c:v>
                </c:pt>
                <c:pt idx="64360">
                  <c:v>42215.080221725402</c:v>
                </c:pt>
                <c:pt idx="64361">
                  <c:v>42215.080221728298</c:v>
                </c:pt>
                <c:pt idx="64362">
                  <c:v>42215.080221767275</c:v>
                </c:pt>
                <c:pt idx="64363">
                  <c:v>42215.080221785902</c:v>
                </c:pt>
                <c:pt idx="64364">
                  <c:v>42215.080221821285</c:v>
                </c:pt>
                <c:pt idx="64365">
                  <c:v>42215.080221823802</c:v>
                </c:pt>
                <c:pt idx="64366">
                  <c:v>42215.080221832097</c:v>
                </c:pt>
                <c:pt idx="64367">
                  <c:v>42215.080221836703</c:v>
                </c:pt>
                <c:pt idx="64368">
                  <c:v>42215.080221863784</c:v>
                </c:pt>
                <c:pt idx="64369">
                  <c:v>42215.080221880802</c:v>
                </c:pt>
                <c:pt idx="64370">
                  <c:v>42215.080221960285</c:v>
                </c:pt>
                <c:pt idx="64371">
                  <c:v>42215.080221998629</c:v>
                </c:pt>
                <c:pt idx="64372">
                  <c:v>42215.080222005803</c:v>
                </c:pt>
                <c:pt idx="64373">
                  <c:v>42215.080222017285</c:v>
                </c:pt>
                <c:pt idx="64374">
                  <c:v>42215.080222051402</c:v>
                </c:pt>
                <c:pt idx="64375">
                  <c:v>42215.080222055498</c:v>
                </c:pt>
                <c:pt idx="64376">
                  <c:v>42215.080222111195</c:v>
                </c:pt>
                <c:pt idx="64377">
                  <c:v>42215.080222116398</c:v>
                </c:pt>
                <c:pt idx="64378">
                  <c:v>42215.080222146047</c:v>
                </c:pt>
                <c:pt idx="64379">
                  <c:v>42215.080222184297</c:v>
                </c:pt>
                <c:pt idx="64380">
                  <c:v>42215.080222192213</c:v>
                </c:pt>
                <c:pt idx="64381">
                  <c:v>42215.080222230303</c:v>
                </c:pt>
                <c:pt idx="64382">
                  <c:v>42215.080222248849</c:v>
                </c:pt>
                <c:pt idx="64383">
                  <c:v>42215.0802222817</c:v>
                </c:pt>
                <c:pt idx="64384">
                  <c:v>42215.080222287499</c:v>
                </c:pt>
                <c:pt idx="64385">
                  <c:v>42215.08022229153</c:v>
                </c:pt>
                <c:pt idx="64386">
                  <c:v>42215.080222304612</c:v>
                </c:pt>
                <c:pt idx="64387">
                  <c:v>42215.080222399039</c:v>
                </c:pt>
                <c:pt idx="64388">
                  <c:v>42215.080222415003</c:v>
                </c:pt>
                <c:pt idx="64389">
                  <c:v>42215.080222424331</c:v>
                </c:pt>
                <c:pt idx="64390">
                  <c:v>42215.080222438039</c:v>
                </c:pt>
                <c:pt idx="64391">
                  <c:v>42215.08022245844</c:v>
                </c:pt>
                <c:pt idx="64392">
                  <c:v>42215.080222461103</c:v>
                </c:pt>
                <c:pt idx="64393">
                  <c:v>42215.080222480203</c:v>
                </c:pt>
                <c:pt idx="64394">
                  <c:v>42215.080222518911</c:v>
                </c:pt>
                <c:pt idx="64395">
                  <c:v>42215.080222519675</c:v>
                </c:pt>
                <c:pt idx="64396">
                  <c:v>42215.080222588796</c:v>
                </c:pt>
                <c:pt idx="64397">
                  <c:v>42215.080222656397</c:v>
                </c:pt>
                <c:pt idx="64398">
                  <c:v>42215.080222687902</c:v>
                </c:pt>
                <c:pt idx="64399">
                  <c:v>42215.080222693097</c:v>
                </c:pt>
                <c:pt idx="64400">
                  <c:v>42215.080222693497</c:v>
                </c:pt>
                <c:pt idx="64401">
                  <c:v>42215.080222712684</c:v>
                </c:pt>
                <c:pt idx="64402">
                  <c:v>42215.080222724398</c:v>
                </c:pt>
                <c:pt idx="64403">
                  <c:v>42215.080222751501</c:v>
                </c:pt>
                <c:pt idx="64404">
                  <c:v>42215.08022276</c:v>
                </c:pt>
                <c:pt idx="64405">
                  <c:v>42215.080222766701</c:v>
                </c:pt>
                <c:pt idx="64406">
                  <c:v>42215.080222871002</c:v>
                </c:pt>
                <c:pt idx="64407">
                  <c:v>42215.080222887103</c:v>
                </c:pt>
                <c:pt idx="64408">
                  <c:v>42215.080222888297</c:v>
                </c:pt>
                <c:pt idx="64409">
                  <c:v>42215.080222921402</c:v>
                </c:pt>
                <c:pt idx="64410">
                  <c:v>42215.080222943012</c:v>
                </c:pt>
                <c:pt idx="64411">
                  <c:v>42215.0802229822</c:v>
                </c:pt>
                <c:pt idx="64412">
                  <c:v>42215.080222983401</c:v>
                </c:pt>
                <c:pt idx="64413">
                  <c:v>42215.080222990138</c:v>
                </c:pt>
                <c:pt idx="64414">
                  <c:v>42215.08022299294</c:v>
                </c:pt>
                <c:pt idx="64415">
                  <c:v>42215.0802230216</c:v>
                </c:pt>
                <c:pt idx="64416">
                  <c:v>42215.080223038029</c:v>
                </c:pt>
                <c:pt idx="64417">
                  <c:v>42215.080223120131</c:v>
                </c:pt>
                <c:pt idx="64418">
                  <c:v>42215.080223152931</c:v>
                </c:pt>
                <c:pt idx="64419">
                  <c:v>42215.0802231653</c:v>
                </c:pt>
                <c:pt idx="64420">
                  <c:v>42215.080223174613</c:v>
                </c:pt>
                <c:pt idx="64421">
                  <c:v>42215.080223210702</c:v>
                </c:pt>
                <c:pt idx="64422">
                  <c:v>42215.080223215402</c:v>
                </c:pt>
                <c:pt idx="64423">
                  <c:v>42215.0802232676</c:v>
                </c:pt>
                <c:pt idx="64424">
                  <c:v>42215.08022327294</c:v>
                </c:pt>
                <c:pt idx="64425">
                  <c:v>42215.080223303798</c:v>
                </c:pt>
                <c:pt idx="64426">
                  <c:v>42215.080223342149</c:v>
                </c:pt>
                <c:pt idx="64427">
                  <c:v>42215.080223351899</c:v>
                </c:pt>
                <c:pt idx="64428">
                  <c:v>42215.080223387929</c:v>
                </c:pt>
                <c:pt idx="64429">
                  <c:v>42215.080223406141</c:v>
                </c:pt>
                <c:pt idx="64430">
                  <c:v>42215.080223439698</c:v>
                </c:pt>
                <c:pt idx="64431">
                  <c:v>42215.08022344474</c:v>
                </c:pt>
                <c:pt idx="64432">
                  <c:v>42215.080223447228</c:v>
                </c:pt>
                <c:pt idx="64433">
                  <c:v>42215.080223460798</c:v>
                </c:pt>
                <c:pt idx="64434">
                  <c:v>42215.080223557903</c:v>
                </c:pt>
                <c:pt idx="64435">
                  <c:v>42215.080223573685</c:v>
                </c:pt>
                <c:pt idx="64436">
                  <c:v>42215.080223583784</c:v>
                </c:pt>
                <c:pt idx="64437">
                  <c:v>42215.080223598699</c:v>
                </c:pt>
                <c:pt idx="64438">
                  <c:v>42215.080223623401</c:v>
                </c:pt>
                <c:pt idx="64439">
                  <c:v>42215.080223626202</c:v>
                </c:pt>
                <c:pt idx="64440">
                  <c:v>42215.080223638499</c:v>
                </c:pt>
                <c:pt idx="64441">
                  <c:v>42215.080223678029</c:v>
                </c:pt>
                <c:pt idx="64442">
                  <c:v>42215.080223679099</c:v>
                </c:pt>
                <c:pt idx="64443">
                  <c:v>42215.080223745601</c:v>
                </c:pt>
                <c:pt idx="64444">
                  <c:v>42215.080223815676</c:v>
                </c:pt>
                <c:pt idx="64445">
                  <c:v>42215.08022384614</c:v>
                </c:pt>
                <c:pt idx="64446">
                  <c:v>42215.080223847399</c:v>
                </c:pt>
                <c:pt idx="64447">
                  <c:v>42215.080223851401</c:v>
                </c:pt>
                <c:pt idx="64448">
                  <c:v>42215.080223869103</c:v>
                </c:pt>
                <c:pt idx="64449">
                  <c:v>42215.080223882498</c:v>
                </c:pt>
                <c:pt idx="64450">
                  <c:v>42215.080223910903</c:v>
                </c:pt>
                <c:pt idx="64451">
                  <c:v>42215.080223912999</c:v>
                </c:pt>
                <c:pt idx="64452">
                  <c:v>42215.080223918929</c:v>
                </c:pt>
                <c:pt idx="64453">
                  <c:v>42215.080224025529</c:v>
                </c:pt>
                <c:pt idx="64454">
                  <c:v>42215.080224044141</c:v>
                </c:pt>
                <c:pt idx="64455">
                  <c:v>42215.080224047611</c:v>
                </c:pt>
                <c:pt idx="64456">
                  <c:v>42215.080224078629</c:v>
                </c:pt>
                <c:pt idx="64457">
                  <c:v>42215.080224101301</c:v>
                </c:pt>
                <c:pt idx="64458">
                  <c:v>42215.0802241356</c:v>
                </c:pt>
                <c:pt idx="64459">
                  <c:v>42215.080224142839</c:v>
                </c:pt>
                <c:pt idx="64460">
                  <c:v>42215.080224146339</c:v>
                </c:pt>
                <c:pt idx="64461">
                  <c:v>42215.08022414914</c:v>
                </c:pt>
                <c:pt idx="64462">
                  <c:v>42215.08022417903</c:v>
                </c:pt>
                <c:pt idx="64463">
                  <c:v>42215.080224195612</c:v>
                </c:pt>
                <c:pt idx="64464">
                  <c:v>42215.080224279613</c:v>
                </c:pt>
                <c:pt idx="64465">
                  <c:v>42215.080224313402</c:v>
                </c:pt>
                <c:pt idx="64466">
                  <c:v>42215.080224321398</c:v>
                </c:pt>
                <c:pt idx="64467">
                  <c:v>42215.080224331999</c:v>
                </c:pt>
                <c:pt idx="64468">
                  <c:v>42215.080224367099</c:v>
                </c:pt>
                <c:pt idx="64469">
                  <c:v>42215.080224374738</c:v>
                </c:pt>
                <c:pt idx="64470">
                  <c:v>42215.08022442503</c:v>
                </c:pt>
                <c:pt idx="64471">
                  <c:v>42215.080224430203</c:v>
                </c:pt>
                <c:pt idx="64472">
                  <c:v>42215.080224461301</c:v>
                </c:pt>
                <c:pt idx="64473">
                  <c:v>42215.08022449963</c:v>
                </c:pt>
                <c:pt idx="64474">
                  <c:v>42215.080224511585</c:v>
                </c:pt>
                <c:pt idx="64475">
                  <c:v>42215.080224545003</c:v>
                </c:pt>
                <c:pt idx="64476">
                  <c:v>42215.080224564284</c:v>
                </c:pt>
                <c:pt idx="64477">
                  <c:v>42215.08022459854</c:v>
                </c:pt>
                <c:pt idx="64478">
                  <c:v>42215.080224605597</c:v>
                </c:pt>
                <c:pt idx="64479">
                  <c:v>42215.080224606798</c:v>
                </c:pt>
                <c:pt idx="64480">
                  <c:v>42215.0802246237</c:v>
                </c:pt>
                <c:pt idx="64481">
                  <c:v>42215.080224714096</c:v>
                </c:pt>
                <c:pt idx="64482">
                  <c:v>42215.080224727702</c:v>
                </c:pt>
                <c:pt idx="64483">
                  <c:v>42215.0802247436</c:v>
                </c:pt>
                <c:pt idx="64484">
                  <c:v>42215.080224755897</c:v>
                </c:pt>
                <c:pt idx="64485">
                  <c:v>42215.080224776299</c:v>
                </c:pt>
                <c:pt idx="64486">
                  <c:v>42215.080224779012</c:v>
                </c:pt>
                <c:pt idx="64487">
                  <c:v>42215.080224795798</c:v>
                </c:pt>
                <c:pt idx="64488">
                  <c:v>42215.080224833102</c:v>
                </c:pt>
                <c:pt idx="64489">
                  <c:v>42215.080224839003</c:v>
                </c:pt>
                <c:pt idx="64490">
                  <c:v>42215.080224902398</c:v>
                </c:pt>
                <c:pt idx="64491">
                  <c:v>42215.080224975602</c:v>
                </c:pt>
                <c:pt idx="64492">
                  <c:v>42215.080225003898</c:v>
                </c:pt>
                <c:pt idx="64493">
                  <c:v>42215.080225004611</c:v>
                </c:pt>
                <c:pt idx="64494">
                  <c:v>42215.080225009202</c:v>
                </c:pt>
                <c:pt idx="64495">
                  <c:v>42215.080225027203</c:v>
                </c:pt>
                <c:pt idx="64496">
                  <c:v>42215.080225040212</c:v>
                </c:pt>
                <c:pt idx="64497">
                  <c:v>42215.080225070698</c:v>
                </c:pt>
                <c:pt idx="64498">
                  <c:v>42215.080225070829</c:v>
                </c:pt>
                <c:pt idx="64499">
                  <c:v>42215.080225080201</c:v>
                </c:pt>
                <c:pt idx="64500">
                  <c:v>42215.080225187899</c:v>
                </c:pt>
                <c:pt idx="64501">
                  <c:v>42215.080225204212</c:v>
                </c:pt>
                <c:pt idx="64502">
                  <c:v>42215.080225207603</c:v>
                </c:pt>
                <c:pt idx="64503">
                  <c:v>42215.08022523953</c:v>
                </c:pt>
                <c:pt idx="64504">
                  <c:v>42215.080225258738</c:v>
                </c:pt>
                <c:pt idx="64505">
                  <c:v>42215.08022529303</c:v>
                </c:pt>
                <c:pt idx="64506">
                  <c:v>42215.080225303012</c:v>
                </c:pt>
                <c:pt idx="64507">
                  <c:v>42215.080225303798</c:v>
                </c:pt>
                <c:pt idx="64508">
                  <c:v>42215.080225306629</c:v>
                </c:pt>
                <c:pt idx="64509">
                  <c:v>42215.080225337013</c:v>
                </c:pt>
                <c:pt idx="64510">
                  <c:v>42215.08022535254</c:v>
                </c:pt>
                <c:pt idx="64511">
                  <c:v>42215.080225439538</c:v>
                </c:pt>
                <c:pt idx="64512">
                  <c:v>42215.080225470629</c:v>
                </c:pt>
                <c:pt idx="64513">
                  <c:v>42215.08022547896</c:v>
                </c:pt>
                <c:pt idx="64514">
                  <c:v>42215.08022549023</c:v>
                </c:pt>
                <c:pt idx="64515">
                  <c:v>42215.080225527199</c:v>
                </c:pt>
                <c:pt idx="64516">
                  <c:v>42215.080225534897</c:v>
                </c:pt>
                <c:pt idx="64517">
                  <c:v>42215.0802255819</c:v>
                </c:pt>
                <c:pt idx="64518">
                  <c:v>42215.080225587102</c:v>
                </c:pt>
                <c:pt idx="64519">
                  <c:v>42215.0802256186</c:v>
                </c:pt>
                <c:pt idx="64520">
                  <c:v>42215.080225657002</c:v>
                </c:pt>
                <c:pt idx="64521">
                  <c:v>42215.080225671598</c:v>
                </c:pt>
                <c:pt idx="64522">
                  <c:v>42215.080225702201</c:v>
                </c:pt>
                <c:pt idx="64523">
                  <c:v>42215.0802257217</c:v>
                </c:pt>
                <c:pt idx="64524">
                  <c:v>42215.080225754398</c:v>
                </c:pt>
                <c:pt idx="64525">
                  <c:v>42215.080225759302</c:v>
                </c:pt>
                <c:pt idx="64526">
                  <c:v>42215.080225766898</c:v>
                </c:pt>
                <c:pt idx="64527">
                  <c:v>42215.080225782498</c:v>
                </c:pt>
                <c:pt idx="64528">
                  <c:v>42215.080225873797</c:v>
                </c:pt>
                <c:pt idx="64529">
                  <c:v>42215.08022588693</c:v>
                </c:pt>
                <c:pt idx="64530">
                  <c:v>42215.080225903599</c:v>
                </c:pt>
                <c:pt idx="64531">
                  <c:v>42215.080225907099</c:v>
                </c:pt>
                <c:pt idx="64532">
                  <c:v>42215.080225933802</c:v>
                </c:pt>
                <c:pt idx="64533">
                  <c:v>42215.08022593653</c:v>
                </c:pt>
                <c:pt idx="64534">
                  <c:v>42215.080225953199</c:v>
                </c:pt>
                <c:pt idx="64535">
                  <c:v>42215.080225992329</c:v>
                </c:pt>
                <c:pt idx="64536">
                  <c:v>42215.080225999031</c:v>
                </c:pt>
                <c:pt idx="64537">
                  <c:v>42215.080226060199</c:v>
                </c:pt>
                <c:pt idx="64538">
                  <c:v>42215.080226135498</c:v>
                </c:pt>
                <c:pt idx="64539">
                  <c:v>42215.080226161001</c:v>
                </c:pt>
                <c:pt idx="64540">
                  <c:v>42215.080226165199</c:v>
                </c:pt>
                <c:pt idx="64541">
                  <c:v>42215.080226166203</c:v>
                </c:pt>
                <c:pt idx="64542">
                  <c:v>42215.080226184611</c:v>
                </c:pt>
                <c:pt idx="64543">
                  <c:v>42215.080226197941</c:v>
                </c:pt>
                <c:pt idx="64544">
                  <c:v>42215.080226228551</c:v>
                </c:pt>
                <c:pt idx="64545">
                  <c:v>42215.080226231003</c:v>
                </c:pt>
                <c:pt idx="64546">
                  <c:v>42215.08022623443</c:v>
                </c:pt>
                <c:pt idx="64547">
                  <c:v>42215.08022634314</c:v>
                </c:pt>
                <c:pt idx="64548">
                  <c:v>42215.080226361097</c:v>
                </c:pt>
                <c:pt idx="64549">
                  <c:v>42215.080226367398</c:v>
                </c:pt>
                <c:pt idx="64550">
                  <c:v>42215.08022639664</c:v>
                </c:pt>
                <c:pt idx="64551">
                  <c:v>42215.08022641603</c:v>
                </c:pt>
                <c:pt idx="64552">
                  <c:v>42215.080226449849</c:v>
                </c:pt>
                <c:pt idx="64553">
                  <c:v>42215.080226463011</c:v>
                </c:pt>
                <c:pt idx="64554">
                  <c:v>42215.080226463098</c:v>
                </c:pt>
                <c:pt idx="64555">
                  <c:v>42215.080226465798</c:v>
                </c:pt>
                <c:pt idx="64556">
                  <c:v>42215.080226491031</c:v>
                </c:pt>
                <c:pt idx="64557">
                  <c:v>42215.080226509999</c:v>
                </c:pt>
                <c:pt idx="64558">
                  <c:v>42215.080226599399</c:v>
                </c:pt>
                <c:pt idx="64559">
                  <c:v>42215.08022662803</c:v>
                </c:pt>
                <c:pt idx="64560">
                  <c:v>42215.080226638303</c:v>
                </c:pt>
                <c:pt idx="64561">
                  <c:v>42215.080226647529</c:v>
                </c:pt>
                <c:pt idx="64562">
                  <c:v>42215.080226683684</c:v>
                </c:pt>
                <c:pt idx="64563">
                  <c:v>42215.080226695201</c:v>
                </c:pt>
                <c:pt idx="64564">
                  <c:v>42215.080226739301</c:v>
                </c:pt>
                <c:pt idx="64565">
                  <c:v>42215.080226744612</c:v>
                </c:pt>
                <c:pt idx="64566">
                  <c:v>42215.080226787897</c:v>
                </c:pt>
                <c:pt idx="64567">
                  <c:v>42215.080226819002</c:v>
                </c:pt>
                <c:pt idx="64568">
                  <c:v>42215.080226831284</c:v>
                </c:pt>
                <c:pt idx="64569">
                  <c:v>42215.080226859711</c:v>
                </c:pt>
                <c:pt idx="64570">
                  <c:v>42215.080226879028</c:v>
                </c:pt>
                <c:pt idx="64571">
                  <c:v>42215.080226913597</c:v>
                </c:pt>
                <c:pt idx="64572">
                  <c:v>42215.080226920698</c:v>
                </c:pt>
                <c:pt idx="64573">
                  <c:v>42215.080226927297</c:v>
                </c:pt>
                <c:pt idx="64574">
                  <c:v>42215.080226939703</c:v>
                </c:pt>
                <c:pt idx="64575">
                  <c:v>42215.080227029212</c:v>
                </c:pt>
                <c:pt idx="64576">
                  <c:v>42215.080227042839</c:v>
                </c:pt>
                <c:pt idx="64577">
                  <c:v>42215.080227063401</c:v>
                </c:pt>
                <c:pt idx="64578">
                  <c:v>42215.080227072212</c:v>
                </c:pt>
                <c:pt idx="64579">
                  <c:v>42215.080227087798</c:v>
                </c:pt>
                <c:pt idx="64580">
                  <c:v>42215.080227090541</c:v>
                </c:pt>
                <c:pt idx="64581">
                  <c:v>42215.080227110397</c:v>
                </c:pt>
                <c:pt idx="64582">
                  <c:v>42215.080227147038</c:v>
                </c:pt>
                <c:pt idx="64583">
                  <c:v>42215.080227159211</c:v>
                </c:pt>
                <c:pt idx="64584">
                  <c:v>42215.080227218699</c:v>
                </c:pt>
                <c:pt idx="64585">
                  <c:v>42215.080227295541</c:v>
                </c:pt>
                <c:pt idx="64586">
                  <c:v>42215.08022731814</c:v>
                </c:pt>
                <c:pt idx="64587">
                  <c:v>42215.080227319129</c:v>
                </c:pt>
                <c:pt idx="64588">
                  <c:v>42215.080227323298</c:v>
                </c:pt>
                <c:pt idx="64589">
                  <c:v>42215.080227341939</c:v>
                </c:pt>
                <c:pt idx="64590">
                  <c:v>42215.080227373539</c:v>
                </c:pt>
                <c:pt idx="64591">
                  <c:v>42215.080227391139</c:v>
                </c:pt>
                <c:pt idx="64592">
                  <c:v>42215.08022739664</c:v>
                </c:pt>
                <c:pt idx="64593">
                  <c:v>42215.080227405539</c:v>
                </c:pt>
                <c:pt idx="64594">
                  <c:v>42215.080227497849</c:v>
                </c:pt>
                <c:pt idx="64595">
                  <c:v>42215.080227518898</c:v>
                </c:pt>
                <c:pt idx="64596">
                  <c:v>42215.0802275276</c:v>
                </c:pt>
                <c:pt idx="64597">
                  <c:v>42215.080227550803</c:v>
                </c:pt>
                <c:pt idx="64598">
                  <c:v>42215.080227573402</c:v>
                </c:pt>
                <c:pt idx="64599">
                  <c:v>42215.080227610597</c:v>
                </c:pt>
                <c:pt idx="64600">
                  <c:v>42215.080227618499</c:v>
                </c:pt>
                <c:pt idx="64601">
                  <c:v>42215.0802276213</c:v>
                </c:pt>
                <c:pt idx="64602">
                  <c:v>42215.080227623002</c:v>
                </c:pt>
                <c:pt idx="64603">
                  <c:v>42215.080227651684</c:v>
                </c:pt>
                <c:pt idx="64604">
                  <c:v>42215.080227667197</c:v>
                </c:pt>
                <c:pt idx="64605">
                  <c:v>42215.080227759398</c:v>
                </c:pt>
                <c:pt idx="64606">
                  <c:v>42215.080227785496</c:v>
                </c:pt>
                <c:pt idx="64607">
                  <c:v>42215.080227790029</c:v>
                </c:pt>
                <c:pt idx="64608">
                  <c:v>42215.080227804829</c:v>
                </c:pt>
                <c:pt idx="64609">
                  <c:v>42215.080227838203</c:v>
                </c:pt>
                <c:pt idx="64610">
                  <c:v>42215.080227855011</c:v>
                </c:pt>
                <c:pt idx="64611">
                  <c:v>42215.080227897612</c:v>
                </c:pt>
                <c:pt idx="64612">
                  <c:v>42215.080227902799</c:v>
                </c:pt>
                <c:pt idx="64613">
                  <c:v>42215.080227951003</c:v>
                </c:pt>
                <c:pt idx="64614">
                  <c:v>42215.080227979612</c:v>
                </c:pt>
                <c:pt idx="64615">
                  <c:v>42215.080227991297</c:v>
                </c:pt>
                <c:pt idx="64616">
                  <c:v>42215.080228017199</c:v>
                </c:pt>
                <c:pt idx="64617">
                  <c:v>42215.080228036299</c:v>
                </c:pt>
                <c:pt idx="64618">
                  <c:v>42215.080228071602</c:v>
                </c:pt>
                <c:pt idx="64619">
                  <c:v>42215.080228076629</c:v>
                </c:pt>
                <c:pt idx="64620">
                  <c:v>42215.08022808603</c:v>
                </c:pt>
                <c:pt idx="64621">
                  <c:v>42215.080228087012</c:v>
                </c:pt>
                <c:pt idx="64622">
                  <c:v>42215.080228191429</c:v>
                </c:pt>
                <c:pt idx="64623">
                  <c:v>42215.080228201601</c:v>
                </c:pt>
                <c:pt idx="64624">
                  <c:v>42215.080228223203</c:v>
                </c:pt>
                <c:pt idx="64625">
                  <c:v>42215.08022822973</c:v>
                </c:pt>
                <c:pt idx="64626">
                  <c:v>42215.08022825083</c:v>
                </c:pt>
                <c:pt idx="64627">
                  <c:v>42215.080228253602</c:v>
                </c:pt>
                <c:pt idx="64628">
                  <c:v>42215.080228267703</c:v>
                </c:pt>
                <c:pt idx="64629">
                  <c:v>42215.08022830433</c:v>
                </c:pt>
                <c:pt idx="64630">
                  <c:v>42215.080228319013</c:v>
                </c:pt>
                <c:pt idx="64631">
                  <c:v>42215.080228371538</c:v>
                </c:pt>
                <c:pt idx="64632">
                  <c:v>42215.080228455299</c:v>
                </c:pt>
                <c:pt idx="64633">
                  <c:v>42215.08022847533</c:v>
                </c:pt>
                <c:pt idx="64634">
                  <c:v>42215.080228480299</c:v>
                </c:pt>
                <c:pt idx="64635">
                  <c:v>42215.08022848054</c:v>
                </c:pt>
                <c:pt idx="64636">
                  <c:v>42215.080228499239</c:v>
                </c:pt>
                <c:pt idx="64637">
                  <c:v>42215.080228531901</c:v>
                </c:pt>
                <c:pt idx="64638">
                  <c:v>42215.080228551102</c:v>
                </c:pt>
                <c:pt idx="64639">
                  <c:v>42215.080228552397</c:v>
                </c:pt>
                <c:pt idx="64640">
                  <c:v>42215.08022855653</c:v>
                </c:pt>
                <c:pt idx="64641">
                  <c:v>42215.08022865493</c:v>
                </c:pt>
                <c:pt idx="64642">
                  <c:v>42215.080228664701</c:v>
                </c:pt>
                <c:pt idx="64643">
                  <c:v>42215.0802286873</c:v>
                </c:pt>
                <c:pt idx="64644">
                  <c:v>42215.0802287115</c:v>
                </c:pt>
                <c:pt idx="64645">
                  <c:v>42215.080228730701</c:v>
                </c:pt>
                <c:pt idx="64646">
                  <c:v>42215.080228766303</c:v>
                </c:pt>
                <c:pt idx="64647">
                  <c:v>42215.080228777013</c:v>
                </c:pt>
                <c:pt idx="64648">
                  <c:v>42215.080228779829</c:v>
                </c:pt>
                <c:pt idx="64649">
                  <c:v>42215.080228783001</c:v>
                </c:pt>
                <c:pt idx="64650">
                  <c:v>42215.080228808831</c:v>
                </c:pt>
                <c:pt idx="64651">
                  <c:v>42215.08022882454</c:v>
                </c:pt>
                <c:pt idx="64652">
                  <c:v>42215.080228919098</c:v>
                </c:pt>
                <c:pt idx="64653">
                  <c:v>42215.080228942941</c:v>
                </c:pt>
                <c:pt idx="64654">
                  <c:v>42215.080228948558</c:v>
                </c:pt>
                <c:pt idx="64655">
                  <c:v>42215.080228962201</c:v>
                </c:pt>
                <c:pt idx="64656">
                  <c:v>42215.08022899663</c:v>
                </c:pt>
                <c:pt idx="64657">
                  <c:v>42215.080229015002</c:v>
                </c:pt>
                <c:pt idx="64658">
                  <c:v>42215.080229054212</c:v>
                </c:pt>
                <c:pt idx="64659">
                  <c:v>42215.080229059611</c:v>
                </c:pt>
                <c:pt idx="64660">
                  <c:v>42215.080229115498</c:v>
                </c:pt>
                <c:pt idx="64661">
                  <c:v>42215.080229135601</c:v>
                </c:pt>
                <c:pt idx="64662">
                  <c:v>42215.080229151303</c:v>
                </c:pt>
                <c:pt idx="64663">
                  <c:v>42215.08022917113</c:v>
                </c:pt>
                <c:pt idx="64664">
                  <c:v>42215.080229193612</c:v>
                </c:pt>
                <c:pt idx="64665">
                  <c:v>42215.080229227613</c:v>
                </c:pt>
                <c:pt idx="64666">
                  <c:v>42215.08022924143</c:v>
                </c:pt>
                <c:pt idx="64667">
                  <c:v>42215.080229244239</c:v>
                </c:pt>
                <c:pt idx="64668">
                  <c:v>42215.08022924704</c:v>
                </c:pt>
                <c:pt idx="64669">
                  <c:v>42215.08022934715</c:v>
                </c:pt>
                <c:pt idx="64670">
                  <c:v>42215.080229357947</c:v>
                </c:pt>
                <c:pt idx="64671">
                  <c:v>42215.080229383399</c:v>
                </c:pt>
                <c:pt idx="64672">
                  <c:v>42215.080229387138</c:v>
                </c:pt>
                <c:pt idx="64673">
                  <c:v>42215.08022940244</c:v>
                </c:pt>
                <c:pt idx="64674">
                  <c:v>42215.080229405139</c:v>
                </c:pt>
                <c:pt idx="64675">
                  <c:v>42215.080229425141</c:v>
                </c:pt>
                <c:pt idx="64676">
                  <c:v>42215.080229461302</c:v>
                </c:pt>
                <c:pt idx="64677">
                  <c:v>42215.080229478859</c:v>
                </c:pt>
                <c:pt idx="64678">
                  <c:v>42215.080229532301</c:v>
                </c:pt>
                <c:pt idx="64679">
                  <c:v>42215.080229615502</c:v>
                </c:pt>
                <c:pt idx="64680">
                  <c:v>42215.080229632898</c:v>
                </c:pt>
                <c:pt idx="64681">
                  <c:v>42215.080229637198</c:v>
                </c:pt>
                <c:pt idx="64682">
                  <c:v>42215.080229638203</c:v>
                </c:pt>
                <c:pt idx="64683">
                  <c:v>42215.080229656531</c:v>
                </c:pt>
                <c:pt idx="64684">
                  <c:v>42215.080229691797</c:v>
                </c:pt>
                <c:pt idx="64685">
                  <c:v>42215.080229710598</c:v>
                </c:pt>
                <c:pt idx="64686">
                  <c:v>42215.0802297107</c:v>
                </c:pt>
                <c:pt idx="64687">
                  <c:v>42215.0802297173</c:v>
                </c:pt>
                <c:pt idx="64688">
                  <c:v>42215.080229815285</c:v>
                </c:pt>
                <c:pt idx="64689">
                  <c:v>42215.08022982243</c:v>
                </c:pt>
                <c:pt idx="64690">
                  <c:v>42215.080229847299</c:v>
                </c:pt>
                <c:pt idx="64691">
                  <c:v>42215.080229868698</c:v>
                </c:pt>
                <c:pt idx="64692">
                  <c:v>42215.08022988803</c:v>
                </c:pt>
                <c:pt idx="64693">
                  <c:v>42215.080229922612</c:v>
                </c:pt>
                <c:pt idx="64694">
                  <c:v>42215.080229933301</c:v>
                </c:pt>
                <c:pt idx="64695">
                  <c:v>42215.080229936138</c:v>
                </c:pt>
                <c:pt idx="64696">
                  <c:v>42215.080229942629</c:v>
                </c:pt>
                <c:pt idx="64697">
                  <c:v>42215.080229965803</c:v>
                </c:pt>
                <c:pt idx="64698">
                  <c:v>42215.080229981999</c:v>
                </c:pt>
                <c:pt idx="64699">
                  <c:v>42215.08023007914</c:v>
                </c:pt>
                <c:pt idx="64700">
                  <c:v>42215.080230097039</c:v>
                </c:pt>
                <c:pt idx="64701">
                  <c:v>42215.080230119602</c:v>
                </c:pt>
                <c:pt idx="64702">
                  <c:v>42215.08023012153</c:v>
                </c:pt>
                <c:pt idx="64703">
                  <c:v>42215.080230162399</c:v>
                </c:pt>
                <c:pt idx="64704">
                  <c:v>42215.08023017455</c:v>
                </c:pt>
                <c:pt idx="64705">
                  <c:v>42215.080230211301</c:v>
                </c:pt>
                <c:pt idx="64706">
                  <c:v>42215.080230216539</c:v>
                </c:pt>
                <c:pt idx="64707">
                  <c:v>42215.080230270731</c:v>
                </c:pt>
                <c:pt idx="64708">
                  <c:v>42215.080230293839</c:v>
                </c:pt>
                <c:pt idx="64709">
                  <c:v>42215.08023031093</c:v>
                </c:pt>
                <c:pt idx="64710">
                  <c:v>42215.080230331303</c:v>
                </c:pt>
                <c:pt idx="64711">
                  <c:v>42215.080230351028</c:v>
                </c:pt>
                <c:pt idx="64712">
                  <c:v>42215.080230384039</c:v>
                </c:pt>
                <c:pt idx="64713">
                  <c:v>42215.08023038903</c:v>
                </c:pt>
                <c:pt idx="64714">
                  <c:v>42215.080230399959</c:v>
                </c:pt>
                <c:pt idx="64715">
                  <c:v>42215.080230406558</c:v>
                </c:pt>
                <c:pt idx="64716">
                  <c:v>42215.080230505897</c:v>
                </c:pt>
                <c:pt idx="64717">
                  <c:v>42215.080230516098</c:v>
                </c:pt>
                <c:pt idx="64718">
                  <c:v>42215.080230541898</c:v>
                </c:pt>
                <c:pt idx="64719">
                  <c:v>42215.080230543012</c:v>
                </c:pt>
                <c:pt idx="64720">
                  <c:v>42215.080230562999</c:v>
                </c:pt>
                <c:pt idx="64721">
                  <c:v>42215.080230565902</c:v>
                </c:pt>
                <c:pt idx="64722">
                  <c:v>42215.080230582411</c:v>
                </c:pt>
                <c:pt idx="64723">
                  <c:v>42215.080230618201</c:v>
                </c:pt>
                <c:pt idx="64724">
                  <c:v>42215.080230638298</c:v>
                </c:pt>
                <c:pt idx="64725">
                  <c:v>42215.080230696331</c:v>
                </c:pt>
                <c:pt idx="64726">
                  <c:v>42215.080230775129</c:v>
                </c:pt>
                <c:pt idx="64727">
                  <c:v>42215.080230790831</c:v>
                </c:pt>
                <c:pt idx="64728">
                  <c:v>42215.080230794731</c:v>
                </c:pt>
                <c:pt idx="64729">
                  <c:v>42215.08023079604</c:v>
                </c:pt>
                <c:pt idx="64730">
                  <c:v>42215.080230813903</c:v>
                </c:pt>
                <c:pt idx="64731">
                  <c:v>42215.080230841297</c:v>
                </c:pt>
                <c:pt idx="64732">
                  <c:v>42215.080230867097</c:v>
                </c:pt>
                <c:pt idx="64733">
                  <c:v>42215.080230870539</c:v>
                </c:pt>
                <c:pt idx="64734">
                  <c:v>42215.080230871099</c:v>
                </c:pt>
                <c:pt idx="64735">
                  <c:v>42215.080230970729</c:v>
                </c:pt>
                <c:pt idx="64736">
                  <c:v>42215.080230980129</c:v>
                </c:pt>
                <c:pt idx="64737">
                  <c:v>42215.080231007298</c:v>
                </c:pt>
                <c:pt idx="64738">
                  <c:v>42215.08023102615</c:v>
                </c:pt>
                <c:pt idx="64739">
                  <c:v>42215.080231045329</c:v>
                </c:pt>
                <c:pt idx="64740">
                  <c:v>42215.080231080698</c:v>
                </c:pt>
                <c:pt idx="64741">
                  <c:v>42215.08023109143</c:v>
                </c:pt>
                <c:pt idx="64742">
                  <c:v>42215.080231094238</c:v>
                </c:pt>
                <c:pt idx="64743">
                  <c:v>42215.080231102613</c:v>
                </c:pt>
                <c:pt idx="64744">
                  <c:v>42215.080231120213</c:v>
                </c:pt>
                <c:pt idx="64745">
                  <c:v>42215.080231139698</c:v>
                </c:pt>
                <c:pt idx="64746">
                  <c:v>42215.080231239139</c:v>
                </c:pt>
                <c:pt idx="64747">
                  <c:v>42215.08023125754</c:v>
                </c:pt>
                <c:pt idx="64748">
                  <c:v>42215.08023127685</c:v>
                </c:pt>
                <c:pt idx="64749">
                  <c:v>42215.080231280139</c:v>
                </c:pt>
                <c:pt idx="64750">
                  <c:v>42215.080231323547</c:v>
                </c:pt>
                <c:pt idx="64751">
                  <c:v>42215.08023133473</c:v>
                </c:pt>
                <c:pt idx="64752">
                  <c:v>42215.080231368549</c:v>
                </c:pt>
                <c:pt idx="64753">
                  <c:v>42215.080231373839</c:v>
                </c:pt>
                <c:pt idx="64754">
                  <c:v>42215.080231407213</c:v>
                </c:pt>
                <c:pt idx="64755">
                  <c:v>42215.08023144574</c:v>
                </c:pt>
                <c:pt idx="64756">
                  <c:v>42215.080231471038</c:v>
                </c:pt>
                <c:pt idx="64757">
                  <c:v>42215.080231489213</c:v>
                </c:pt>
                <c:pt idx="64758">
                  <c:v>42215.080231508298</c:v>
                </c:pt>
                <c:pt idx="64759">
                  <c:v>42215.080231543798</c:v>
                </c:pt>
                <c:pt idx="64760">
                  <c:v>42215.080231562701</c:v>
                </c:pt>
                <c:pt idx="64761">
                  <c:v>42215.080231566702</c:v>
                </c:pt>
                <c:pt idx="64762">
                  <c:v>42215.080231583102</c:v>
                </c:pt>
                <c:pt idx="64763">
                  <c:v>42215.080231658212</c:v>
                </c:pt>
                <c:pt idx="64764">
                  <c:v>42215.080231674212</c:v>
                </c:pt>
                <c:pt idx="64765">
                  <c:v>42215.080231703199</c:v>
                </c:pt>
                <c:pt idx="64766">
                  <c:v>42215.080231712403</c:v>
                </c:pt>
                <c:pt idx="64767">
                  <c:v>42215.0802317173</c:v>
                </c:pt>
                <c:pt idx="64768">
                  <c:v>42215.080231720029</c:v>
                </c:pt>
                <c:pt idx="64769">
                  <c:v>42215.080231739703</c:v>
                </c:pt>
                <c:pt idx="64770">
                  <c:v>42215.08023177553</c:v>
                </c:pt>
                <c:pt idx="64771">
                  <c:v>42215.080231798638</c:v>
                </c:pt>
                <c:pt idx="64772">
                  <c:v>42215.080231859203</c:v>
                </c:pt>
                <c:pt idx="64773">
                  <c:v>42215.080231935201</c:v>
                </c:pt>
                <c:pt idx="64774">
                  <c:v>42215.080231947613</c:v>
                </c:pt>
                <c:pt idx="64775">
                  <c:v>42215.080231948741</c:v>
                </c:pt>
                <c:pt idx="64776">
                  <c:v>42215.080231952939</c:v>
                </c:pt>
                <c:pt idx="64777">
                  <c:v>42215.080231971297</c:v>
                </c:pt>
                <c:pt idx="64778">
                  <c:v>42215.08023199856</c:v>
                </c:pt>
                <c:pt idx="64779">
                  <c:v>42215.080232024229</c:v>
                </c:pt>
                <c:pt idx="64780">
                  <c:v>42215.080232030698</c:v>
                </c:pt>
                <c:pt idx="64781">
                  <c:v>42215.080232031003</c:v>
                </c:pt>
                <c:pt idx="64782">
                  <c:v>42215.080232137203</c:v>
                </c:pt>
                <c:pt idx="64783">
                  <c:v>42215.080232167311</c:v>
                </c:pt>
                <c:pt idx="64784">
                  <c:v>42215.080232172229</c:v>
                </c:pt>
                <c:pt idx="64785">
                  <c:v>42215.080232183711</c:v>
                </c:pt>
                <c:pt idx="64786">
                  <c:v>42215.08023220273</c:v>
                </c:pt>
                <c:pt idx="64787">
                  <c:v>42215.080232237029</c:v>
                </c:pt>
                <c:pt idx="64788">
                  <c:v>42215.08023224795</c:v>
                </c:pt>
                <c:pt idx="64789">
                  <c:v>42215.08023225073</c:v>
                </c:pt>
                <c:pt idx="64790">
                  <c:v>42215.08023226283</c:v>
                </c:pt>
                <c:pt idx="64791">
                  <c:v>42215.080232293141</c:v>
                </c:pt>
                <c:pt idx="64792">
                  <c:v>42215.080232296641</c:v>
                </c:pt>
                <c:pt idx="64793">
                  <c:v>42215.080232399559</c:v>
                </c:pt>
                <c:pt idx="64794">
                  <c:v>42215.08023241473</c:v>
                </c:pt>
                <c:pt idx="64795">
                  <c:v>42215.080232425549</c:v>
                </c:pt>
                <c:pt idx="64796">
                  <c:v>42215.080232434229</c:v>
                </c:pt>
                <c:pt idx="64797">
                  <c:v>42215.080232470958</c:v>
                </c:pt>
                <c:pt idx="64798">
                  <c:v>42215.08023249486</c:v>
                </c:pt>
                <c:pt idx="64799">
                  <c:v>42215.080232526831</c:v>
                </c:pt>
                <c:pt idx="64800">
                  <c:v>42215.080232531996</c:v>
                </c:pt>
                <c:pt idx="64801">
                  <c:v>42215.080232576838</c:v>
                </c:pt>
                <c:pt idx="64802">
                  <c:v>42215.080232608212</c:v>
                </c:pt>
                <c:pt idx="64803">
                  <c:v>42215.080232631597</c:v>
                </c:pt>
                <c:pt idx="64804">
                  <c:v>42215.08023265293</c:v>
                </c:pt>
                <c:pt idx="64805">
                  <c:v>42215.080232665598</c:v>
                </c:pt>
                <c:pt idx="64806">
                  <c:v>42215.08023269863</c:v>
                </c:pt>
                <c:pt idx="64807">
                  <c:v>42215.0802327036</c:v>
                </c:pt>
                <c:pt idx="64808">
                  <c:v>42215.080232713</c:v>
                </c:pt>
                <c:pt idx="64809">
                  <c:v>42215.080232726628</c:v>
                </c:pt>
                <c:pt idx="64810">
                  <c:v>42215.080232817701</c:v>
                </c:pt>
                <c:pt idx="64811">
                  <c:v>42215.080232830798</c:v>
                </c:pt>
                <c:pt idx="64812">
                  <c:v>42215.080232863402</c:v>
                </c:pt>
                <c:pt idx="64813">
                  <c:v>42215.080232871398</c:v>
                </c:pt>
                <c:pt idx="64814">
                  <c:v>42215.08023287863</c:v>
                </c:pt>
                <c:pt idx="64815">
                  <c:v>42215.080232881301</c:v>
                </c:pt>
                <c:pt idx="64816">
                  <c:v>42215.08023289714</c:v>
                </c:pt>
                <c:pt idx="64817">
                  <c:v>42215.080232935099</c:v>
                </c:pt>
                <c:pt idx="64818">
                  <c:v>42215.08023295844</c:v>
                </c:pt>
                <c:pt idx="64819">
                  <c:v>42215.080233000299</c:v>
                </c:pt>
                <c:pt idx="64820">
                  <c:v>42215.080233095228</c:v>
                </c:pt>
                <c:pt idx="64821">
                  <c:v>42215.080233105029</c:v>
                </c:pt>
                <c:pt idx="64822">
                  <c:v>42215.08023310954</c:v>
                </c:pt>
                <c:pt idx="64823">
                  <c:v>42215.080233110297</c:v>
                </c:pt>
                <c:pt idx="64824">
                  <c:v>42215.08023312864</c:v>
                </c:pt>
                <c:pt idx="64825">
                  <c:v>42215.080233155699</c:v>
                </c:pt>
                <c:pt idx="64826">
                  <c:v>42215.080233181703</c:v>
                </c:pt>
                <c:pt idx="64827">
                  <c:v>42215.080233185698</c:v>
                </c:pt>
                <c:pt idx="64828">
                  <c:v>42215.080233190551</c:v>
                </c:pt>
                <c:pt idx="64829">
                  <c:v>42215.080233284229</c:v>
                </c:pt>
                <c:pt idx="64830">
                  <c:v>42215.080233303612</c:v>
                </c:pt>
                <c:pt idx="64831">
                  <c:v>42215.08023332723</c:v>
                </c:pt>
                <c:pt idx="64832">
                  <c:v>42215.08023334085</c:v>
                </c:pt>
                <c:pt idx="64833">
                  <c:v>42215.080233360139</c:v>
                </c:pt>
                <c:pt idx="64834">
                  <c:v>42215.080233394961</c:v>
                </c:pt>
                <c:pt idx="64835">
                  <c:v>42215.080233405613</c:v>
                </c:pt>
                <c:pt idx="64836">
                  <c:v>42215.080233408458</c:v>
                </c:pt>
                <c:pt idx="64837">
                  <c:v>42215.080233422639</c:v>
                </c:pt>
                <c:pt idx="64838">
                  <c:v>42215.08023345055</c:v>
                </c:pt>
                <c:pt idx="64839">
                  <c:v>42215.080233453838</c:v>
                </c:pt>
                <c:pt idx="64840">
                  <c:v>42215.080233559202</c:v>
                </c:pt>
                <c:pt idx="64841">
                  <c:v>42215.080233572138</c:v>
                </c:pt>
                <c:pt idx="64842">
                  <c:v>42215.080233584398</c:v>
                </c:pt>
                <c:pt idx="64843">
                  <c:v>42215.080233591601</c:v>
                </c:pt>
                <c:pt idx="64844">
                  <c:v>42215.080233632099</c:v>
                </c:pt>
                <c:pt idx="64845">
                  <c:v>42215.080233654538</c:v>
                </c:pt>
                <c:pt idx="64846">
                  <c:v>42215.08023368453</c:v>
                </c:pt>
                <c:pt idx="64847">
                  <c:v>42215.080233689703</c:v>
                </c:pt>
                <c:pt idx="64848">
                  <c:v>42215.080233728229</c:v>
                </c:pt>
                <c:pt idx="64849">
                  <c:v>42215.080233761284</c:v>
                </c:pt>
                <c:pt idx="64850">
                  <c:v>42215.08023379113</c:v>
                </c:pt>
                <c:pt idx="64851">
                  <c:v>42215.080233800429</c:v>
                </c:pt>
                <c:pt idx="64852">
                  <c:v>42215.08023382294</c:v>
                </c:pt>
                <c:pt idx="64853">
                  <c:v>42215.080233857829</c:v>
                </c:pt>
                <c:pt idx="64854">
                  <c:v>42215.080233867302</c:v>
                </c:pt>
                <c:pt idx="64855">
                  <c:v>42215.080233883098</c:v>
                </c:pt>
                <c:pt idx="64856">
                  <c:v>42215.080233886729</c:v>
                </c:pt>
                <c:pt idx="64857">
                  <c:v>42215.08023397284</c:v>
                </c:pt>
                <c:pt idx="64858">
                  <c:v>42215.08023398654</c:v>
                </c:pt>
                <c:pt idx="64859">
                  <c:v>42215.080234017398</c:v>
                </c:pt>
                <c:pt idx="64860">
                  <c:v>42215.080234023211</c:v>
                </c:pt>
                <c:pt idx="64861">
                  <c:v>42215.080234031797</c:v>
                </c:pt>
                <c:pt idx="64862">
                  <c:v>42215.080234034613</c:v>
                </c:pt>
                <c:pt idx="64863">
                  <c:v>42215.080234054629</c:v>
                </c:pt>
                <c:pt idx="64864">
                  <c:v>42215.080234089939</c:v>
                </c:pt>
                <c:pt idx="64865">
                  <c:v>42215.080234118839</c:v>
                </c:pt>
                <c:pt idx="64866">
                  <c:v>42215.080234161003</c:v>
                </c:pt>
                <c:pt idx="64867">
                  <c:v>42215.080234255031</c:v>
                </c:pt>
                <c:pt idx="64868">
                  <c:v>42215.080234262612</c:v>
                </c:pt>
                <c:pt idx="64869">
                  <c:v>42215.080234263529</c:v>
                </c:pt>
                <c:pt idx="64870">
                  <c:v>42215.080234267829</c:v>
                </c:pt>
                <c:pt idx="64871">
                  <c:v>42215.080234285939</c:v>
                </c:pt>
                <c:pt idx="64872">
                  <c:v>42215.080234311499</c:v>
                </c:pt>
                <c:pt idx="64873">
                  <c:v>42215.080234337329</c:v>
                </c:pt>
                <c:pt idx="64874">
                  <c:v>42215.080234344059</c:v>
                </c:pt>
                <c:pt idx="64875">
                  <c:v>42215.080234350629</c:v>
                </c:pt>
                <c:pt idx="64876">
                  <c:v>42215.080234446061</c:v>
                </c:pt>
                <c:pt idx="64877">
                  <c:v>42215.080234463399</c:v>
                </c:pt>
                <c:pt idx="64878">
                  <c:v>42215.080234486959</c:v>
                </c:pt>
                <c:pt idx="64879">
                  <c:v>42215.080234498259</c:v>
                </c:pt>
                <c:pt idx="64880">
                  <c:v>42215.080234517503</c:v>
                </c:pt>
                <c:pt idx="64881">
                  <c:v>42215.080234554429</c:v>
                </c:pt>
                <c:pt idx="64882">
                  <c:v>42215.0802345622</c:v>
                </c:pt>
                <c:pt idx="64883">
                  <c:v>42215.080234565103</c:v>
                </c:pt>
                <c:pt idx="64884">
                  <c:v>42215.080234582601</c:v>
                </c:pt>
                <c:pt idx="64885">
                  <c:v>42215.080234594039</c:v>
                </c:pt>
                <c:pt idx="64886">
                  <c:v>42215.080234611502</c:v>
                </c:pt>
                <c:pt idx="64887">
                  <c:v>42215.080234719011</c:v>
                </c:pt>
                <c:pt idx="64888">
                  <c:v>42215.08023472943</c:v>
                </c:pt>
                <c:pt idx="64889">
                  <c:v>42215.08023474153</c:v>
                </c:pt>
                <c:pt idx="64890">
                  <c:v>42215.08023474885</c:v>
                </c:pt>
                <c:pt idx="64891">
                  <c:v>42215.080234789697</c:v>
                </c:pt>
                <c:pt idx="64892">
                  <c:v>42215.08023481453</c:v>
                </c:pt>
                <c:pt idx="64893">
                  <c:v>42215.080234841203</c:v>
                </c:pt>
                <c:pt idx="64894">
                  <c:v>42215.080234846449</c:v>
                </c:pt>
                <c:pt idx="64895">
                  <c:v>42215.080234898349</c:v>
                </c:pt>
                <c:pt idx="64896">
                  <c:v>42215.080234924339</c:v>
                </c:pt>
                <c:pt idx="64897">
                  <c:v>42215.080234951129</c:v>
                </c:pt>
                <c:pt idx="64898">
                  <c:v>42215.08023495783</c:v>
                </c:pt>
                <c:pt idx="64899">
                  <c:v>42215.080234980429</c:v>
                </c:pt>
                <c:pt idx="64900">
                  <c:v>42215.080235013898</c:v>
                </c:pt>
                <c:pt idx="64901">
                  <c:v>42215.080235018941</c:v>
                </c:pt>
                <c:pt idx="64902">
                  <c:v>42215.080235041831</c:v>
                </c:pt>
                <c:pt idx="64903">
                  <c:v>42215.08023504664</c:v>
                </c:pt>
                <c:pt idx="64904">
                  <c:v>42215.080235132438</c:v>
                </c:pt>
                <c:pt idx="64905">
                  <c:v>42215.08023514544</c:v>
                </c:pt>
                <c:pt idx="64906">
                  <c:v>42215.080235175628</c:v>
                </c:pt>
                <c:pt idx="64907">
                  <c:v>42215.08023518313</c:v>
                </c:pt>
                <c:pt idx="64908">
                  <c:v>42215.08023519264</c:v>
                </c:pt>
                <c:pt idx="64909">
                  <c:v>42215.08023519563</c:v>
                </c:pt>
                <c:pt idx="64910">
                  <c:v>42215.080235212139</c:v>
                </c:pt>
                <c:pt idx="64911">
                  <c:v>42215.08023524945</c:v>
                </c:pt>
                <c:pt idx="64912">
                  <c:v>42215.080235278459</c:v>
                </c:pt>
                <c:pt idx="64913">
                  <c:v>42215.080235317029</c:v>
                </c:pt>
                <c:pt idx="64914">
                  <c:v>42215.080235415211</c:v>
                </c:pt>
                <c:pt idx="64915">
                  <c:v>42215.080235419839</c:v>
                </c:pt>
                <c:pt idx="64916">
                  <c:v>42215.080235424059</c:v>
                </c:pt>
                <c:pt idx="64917">
                  <c:v>42215.08023542515</c:v>
                </c:pt>
                <c:pt idx="64918">
                  <c:v>42215.08023544374</c:v>
                </c:pt>
                <c:pt idx="64919">
                  <c:v>42215.080235476249</c:v>
                </c:pt>
                <c:pt idx="64920">
                  <c:v>42215.080235496658</c:v>
                </c:pt>
                <c:pt idx="64921">
                  <c:v>42215.080235500711</c:v>
                </c:pt>
                <c:pt idx="64922">
                  <c:v>42215.080235510402</c:v>
                </c:pt>
                <c:pt idx="64923">
                  <c:v>42215.080235599038</c:v>
                </c:pt>
                <c:pt idx="64924">
                  <c:v>42215.080235609697</c:v>
                </c:pt>
                <c:pt idx="64925">
                  <c:v>42215.080235647431</c:v>
                </c:pt>
                <c:pt idx="64926">
                  <c:v>42215.080235655601</c:v>
                </c:pt>
                <c:pt idx="64927">
                  <c:v>42215.080235674628</c:v>
                </c:pt>
                <c:pt idx="64928">
                  <c:v>42215.080235709829</c:v>
                </c:pt>
                <c:pt idx="64929">
                  <c:v>42215.080235720539</c:v>
                </c:pt>
                <c:pt idx="64930">
                  <c:v>42215.080235723399</c:v>
                </c:pt>
                <c:pt idx="64931">
                  <c:v>42215.080235742229</c:v>
                </c:pt>
                <c:pt idx="64932">
                  <c:v>42215.080235753398</c:v>
                </c:pt>
                <c:pt idx="64933">
                  <c:v>42215.080235768539</c:v>
                </c:pt>
                <c:pt idx="64934">
                  <c:v>42215.080235879213</c:v>
                </c:pt>
                <c:pt idx="64935">
                  <c:v>42215.080235886729</c:v>
                </c:pt>
                <c:pt idx="64936">
                  <c:v>42215.080235897549</c:v>
                </c:pt>
                <c:pt idx="64937">
                  <c:v>42215.080235906338</c:v>
                </c:pt>
                <c:pt idx="64938">
                  <c:v>42215.080235943147</c:v>
                </c:pt>
                <c:pt idx="64939">
                  <c:v>42215.08023597415</c:v>
                </c:pt>
                <c:pt idx="64940">
                  <c:v>42215.080235998641</c:v>
                </c:pt>
                <c:pt idx="64941">
                  <c:v>42215.080236003931</c:v>
                </c:pt>
                <c:pt idx="64942">
                  <c:v>42215.080236059839</c:v>
                </c:pt>
                <c:pt idx="64943">
                  <c:v>42215.080236077629</c:v>
                </c:pt>
                <c:pt idx="64944">
                  <c:v>42215.080236111397</c:v>
                </c:pt>
                <c:pt idx="64945">
                  <c:v>42215.080236115129</c:v>
                </c:pt>
                <c:pt idx="64946">
                  <c:v>42215.08023613783</c:v>
                </c:pt>
                <c:pt idx="64947">
                  <c:v>42215.080236172238</c:v>
                </c:pt>
                <c:pt idx="64948">
                  <c:v>42215.080236184331</c:v>
                </c:pt>
                <c:pt idx="64949">
                  <c:v>42215.08023619256</c:v>
                </c:pt>
                <c:pt idx="64950">
                  <c:v>42215.080236206159</c:v>
                </c:pt>
                <c:pt idx="64951">
                  <c:v>42215.08023628794</c:v>
                </c:pt>
                <c:pt idx="64952">
                  <c:v>42215.080236301699</c:v>
                </c:pt>
                <c:pt idx="64953">
                  <c:v>42215.08023632945</c:v>
                </c:pt>
                <c:pt idx="64954">
                  <c:v>42215.080236343339</c:v>
                </c:pt>
                <c:pt idx="64955">
                  <c:v>42215.080236349961</c:v>
                </c:pt>
                <c:pt idx="64956">
                  <c:v>42215.08023635274</c:v>
                </c:pt>
                <c:pt idx="64957">
                  <c:v>42215.08023636914</c:v>
                </c:pt>
                <c:pt idx="64958">
                  <c:v>42215.080236405229</c:v>
                </c:pt>
                <c:pt idx="64959">
                  <c:v>42215.080236438349</c:v>
                </c:pt>
                <c:pt idx="64960">
                  <c:v>42215.080236488058</c:v>
                </c:pt>
                <c:pt idx="64961">
                  <c:v>42215.080236575399</c:v>
                </c:pt>
                <c:pt idx="64962">
                  <c:v>42215.080236577698</c:v>
                </c:pt>
                <c:pt idx="64963">
                  <c:v>42215.080236581198</c:v>
                </c:pt>
                <c:pt idx="64964">
                  <c:v>42215.08023658293</c:v>
                </c:pt>
                <c:pt idx="64965">
                  <c:v>42215.080236600697</c:v>
                </c:pt>
                <c:pt idx="64966">
                  <c:v>42215.080236627538</c:v>
                </c:pt>
                <c:pt idx="64967">
                  <c:v>42215.080236653201</c:v>
                </c:pt>
                <c:pt idx="64968">
                  <c:v>42215.080236660011</c:v>
                </c:pt>
                <c:pt idx="64969">
                  <c:v>42215.080236670212</c:v>
                </c:pt>
                <c:pt idx="64970">
                  <c:v>42215.080236761001</c:v>
                </c:pt>
                <c:pt idx="64971">
                  <c:v>42215.08023676803</c:v>
                </c:pt>
                <c:pt idx="64972">
                  <c:v>42215.080236807429</c:v>
                </c:pt>
                <c:pt idx="64973">
                  <c:v>42215.080236813003</c:v>
                </c:pt>
                <c:pt idx="64974">
                  <c:v>42215.080236832029</c:v>
                </c:pt>
                <c:pt idx="64975">
                  <c:v>42215.080236866139</c:v>
                </c:pt>
                <c:pt idx="64976">
                  <c:v>42215.080236876849</c:v>
                </c:pt>
                <c:pt idx="64977">
                  <c:v>42215.080236879629</c:v>
                </c:pt>
                <c:pt idx="64978">
                  <c:v>42215.080236902213</c:v>
                </c:pt>
                <c:pt idx="64979">
                  <c:v>42215.08023690783</c:v>
                </c:pt>
                <c:pt idx="64980">
                  <c:v>42215.080236926158</c:v>
                </c:pt>
                <c:pt idx="64981">
                  <c:v>42215.08023703943</c:v>
                </c:pt>
                <c:pt idx="64982">
                  <c:v>42215.08023704424</c:v>
                </c:pt>
                <c:pt idx="64983">
                  <c:v>42215.080237063499</c:v>
                </c:pt>
                <c:pt idx="64984">
                  <c:v>42215.080237067399</c:v>
                </c:pt>
                <c:pt idx="64985">
                  <c:v>42215.080237110829</c:v>
                </c:pt>
                <c:pt idx="64986">
                  <c:v>42215.080237134229</c:v>
                </c:pt>
                <c:pt idx="64987">
                  <c:v>42215.08023715594</c:v>
                </c:pt>
                <c:pt idx="64988">
                  <c:v>42215.080237161099</c:v>
                </c:pt>
                <c:pt idx="64989">
                  <c:v>42215.080237206559</c:v>
                </c:pt>
                <c:pt idx="64990">
                  <c:v>42215.080237237838</c:v>
                </c:pt>
                <c:pt idx="64991">
                  <c:v>42215.080237271439</c:v>
                </c:pt>
                <c:pt idx="64992">
                  <c:v>42215.080237280228</c:v>
                </c:pt>
                <c:pt idx="64993">
                  <c:v>42215.080237295049</c:v>
                </c:pt>
                <c:pt idx="64994">
                  <c:v>42215.080237327958</c:v>
                </c:pt>
                <c:pt idx="64995">
                  <c:v>42215.08023733303</c:v>
                </c:pt>
                <c:pt idx="64996">
                  <c:v>42215.08023734235</c:v>
                </c:pt>
                <c:pt idx="64997">
                  <c:v>42215.080237366339</c:v>
                </c:pt>
                <c:pt idx="64998">
                  <c:v>42215.080237447059</c:v>
                </c:pt>
                <c:pt idx="64999">
                  <c:v>42215.080237460039</c:v>
                </c:pt>
                <c:pt idx="65000">
                  <c:v>42215.080237500013</c:v>
                </c:pt>
                <c:pt idx="65001">
                  <c:v>42215.0802375032</c:v>
                </c:pt>
                <c:pt idx="65002">
                  <c:v>42215.08023750603</c:v>
                </c:pt>
                <c:pt idx="65003">
                  <c:v>42215.080237507929</c:v>
                </c:pt>
                <c:pt idx="65004">
                  <c:v>42215.080237526541</c:v>
                </c:pt>
                <c:pt idx="65005">
                  <c:v>42215.080237563401</c:v>
                </c:pt>
                <c:pt idx="65006">
                  <c:v>42215.080237598559</c:v>
                </c:pt>
                <c:pt idx="65007">
                  <c:v>42215.080237635098</c:v>
                </c:pt>
                <c:pt idx="65008">
                  <c:v>42215.080237735012</c:v>
                </c:pt>
                <c:pt idx="65009">
                  <c:v>42215.080237735099</c:v>
                </c:pt>
                <c:pt idx="65010">
                  <c:v>42215.080237738628</c:v>
                </c:pt>
                <c:pt idx="65011">
                  <c:v>42215.080237740229</c:v>
                </c:pt>
                <c:pt idx="65012">
                  <c:v>42215.080237757938</c:v>
                </c:pt>
                <c:pt idx="65013">
                  <c:v>42215.080237785711</c:v>
                </c:pt>
                <c:pt idx="65014">
                  <c:v>42215.080237811497</c:v>
                </c:pt>
                <c:pt idx="65015">
                  <c:v>42215.0802378156</c:v>
                </c:pt>
                <c:pt idx="65016">
                  <c:v>42215.080237830531</c:v>
                </c:pt>
                <c:pt idx="65017">
                  <c:v>42215.080237919028</c:v>
                </c:pt>
                <c:pt idx="65018">
                  <c:v>42215.080237923299</c:v>
                </c:pt>
                <c:pt idx="65019">
                  <c:v>42215.080237967013</c:v>
                </c:pt>
                <c:pt idx="65020">
                  <c:v>42215.080237970229</c:v>
                </c:pt>
                <c:pt idx="65021">
                  <c:v>42215.08023798943</c:v>
                </c:pt>
                <c:pt idx="65022">
                  <c:v>42215.080238025039</c:v>
                </c:pt>
                <c:pt idx="65023">
                  <c:v>42215.080238035698</c:v>
                </c:pt>
                <c:pt idx="65024">
                  <c:v>42215.08023803855</c:v>
                </c:pt>
                <c:pt idx="65025">
                  <c:v>42215.080238062539</c:v>
                </c:pt>
                <c:pt idx="65026">
                  <c:v>42215.080238080212</c:v>
                </c:pt>
                <c:pt idx="65027">
                  <c:v>42215.080238083399</c:v>
                </c:pt>
                <c:pt idx="65028">
                  <c:v>42215.080238198963</c:v>
                </c:pt>
                <c:pt idx="65029">
                  <c:v>42215.080238201612</c:v>
                </c:pt>
                <c:pt idx="65030">
                  <c:v>42215.080238214439</c:v>
                </c:pt>
                <c:pt idx="65031">
                  <c:v>42215.080238220959</c:v>
                </c:pt>
                <c:pt idx="65032">
                  <c:v>42215.08023825995</c:v>
                </c:pt>
                <c:pt idx="65033">
                  <c:v>42215.080238294358</c:v>
                </c:pt>
                <c:pt idx="65034">
                  <c:v>42215.08023831313</c:v>
                </c:pt>
                <c:pt idx="65035">
                  <c:v>42215.080238318347</c:v>
                </c:pt>
                <c:pt idx="65036">
                  <c:v>42215.080238359638</c:v>
                </c:pt>
                <c:pt idx="65037">
                  <c:v>42215.08023839035</c:v>
                </c:pt>
                <c:pt idx="65038">
                  <c:v>42215.080238430739</c:v>
                </c:pt>
                <c:pt idx="65039">
                  <c:v>42215.080238433213</c:v>
                </c:pt>
                <c:pt idx="65040">
                  <c:v>42215.08023845245</c:v>
                </c:pt>
                <c:pt idx="65041">
                  <c:v>42215.080238487149</c:v>
                </c:pt>
                <c:pt idx="65042">
                  <c:v>42215.080238496579</c:v>
                </c:pt>
                <c:pt idx="65043">
                  <c:v>42215.080238513801</c:v>
                </c:pt>
                <c:pt idx="65044">
                  <c:v>42215.08023852644</c:v>
                </c:pt>
                <c:pt idx="65045">
                  <c:v>42215.080238604729</c:v>
                </c:pt>
                <c:pt idx="65046">
                  <c:v>42215.080238615497</c:v>
                </c:pt>
                <c:pt idx="65047">
                  <c:v>42215.080238646449</c:v>
                </c:pt>
                <c:pt idx="65048">
                  <c:v>42215.080238662697</c:v>
                </c:pt>
                <c:pt idx="65049">
                  <c:v>42215.080238664697</c:v>
                </c:pt>
                <c:pt idx="65050">
                  <c:v>42215.080238667397</c:v>
                </c:pt>
                <c:pt idx="65051">
                  <c:v>42215.080238683797</c:v>
                </c:pt>
                <c:pt idx="65052">
                  <c:v>42215.080238719529</c:v>
                </c:pt>
                <c:pt idx="65053">
                  <c:v>42215.080238758441</c:v>
                </c:pt>
                <c:pt idx="65054">
                  <c:v>42215.08023879215</c:v>
                </c:pt>
                <c:pt idx="65055">
                  <c:v>42215.08023889234</c:v>
                </c:pt>
                <c:pt idx="65056">
                  <c:v>42215.080238894749</c:v>
                </c:pt>
                <c:pt idx="65057">
                  <c:v>42215.08023889664</c:v>
                </c:pt>
                <c:pt idx="65058">
                  <c:v>42215.08023889755</c:v>
                </c:pt>
                <c:pt idx="65059">
                  <c:v>42215.080238915602</c:v>
                </c:pt>
                <c:pt idx="65060">
                  <c:v>42215.080238941613</c:v>
                </c:pt>
                <c:pt idx="65061">
                  <c:v>42215.080238967297</c:v>
                </c:pt>
                <c:pt idx="65062">
                  <c:v>42215.080238974049</c:v>
                </c:pt>
                <c:pt idx="65063">
                  <c:v>42215.08023899034</c:v>
                </c:pt>
                <c:pt idx="65064">
                  <c:v>42215.08023907544</c:v>
                </c:pt>
                <c:pt idx="65065">
                  <c:v>42215.080239092349</c:v>
                </c:pt>
                <c:pt idx="65066">
                  <c:v>42215.080239126859</c:v>
                </c:pt>
                <c:pt idx="65067">
                  <c:v>42215.080239128751</c:v>
                </c:pt>
                <c:pt idx="65068">
                  <c:v>42215.080239146759</c:v>
                </c:pt>
                <c:pt idx="65069">
                  <c:v>42215.080239180839</c:v>
                </c:pt>
                <c:pt idx="65070">
                  <c:v>42215.080239191549</c:v>
                </c:pt>
                <c:pt idx="65071">
                  <c:v>42215.080239194351</c:v>
                </c:pt>
                <c:pt idx="65072">
                  <c:v>42215.080239222349</c:v>
                </c:pt>
                <c:pt idx="65073">
                  <c:v>42215.080239228249</c:v>
                </c:pt>
                <c:pt idx="65074">
                  <c:v>42215.080239240859</c:v>
                </c:pt>
                <c:pt idx="65075">
                  <c:v>42215.080239358758</c:v>
                </c:pt>
                <c:pt idx="65076">
                  <c:v>42215.080239360439</c:v>
                </c:pt>
                <c:pt idx="65077">
                  <c:v>42215.08023936634</c:v>
                </c:pt>
                <c:pt idx="65078">
                  <c:v>42215.08023937836</c:v>
                </c:pt>
                <c:pt idx="65079">
                  <c:v>42215.080239411829</c:v>
                </c:pt>
                <c:pt idx="65080">
                  <c:v>42215.080239454161</c:v>
                </c:pt>
                <c:pt idx="65081">
                  <c:v>42215.08023947123</c:v>
                </c:pt>
                <c:pt idx="65082">
                  <c:v>42215.080239478259</c:v>
                </c:pt>
                <c:pt idx="65083">
                  <c:v>42215.080239531999</c:v>
                </c:pt>
                <c:pt idx="65084">
                  <c:v>42215.080239552211</c:v>
                </c:pt>
                <c:pt idx="65085">
                  <c:v>42215.080239587202</c:v>
                </c:pt>
                <c:pt idx="65086">
                  <c:v>42215.08023959073</c:v>
                </c:pt>
                <c:pt idx="65087">
                  <c:v>42215.08023960983</c:v>
                </c:pt>
                <c:pt idx="65088">
                  <c:v>42215.080239642339</c:v>
                </c:pt>
                <c:pt idx="65089">
                  <c:v>42215.08023964733</c:v>
                </c:pt>
                <c:pt idx="65090">
                  <c:v>42215.080239660012</c:v>
                </c:pt>
                <c:pt idx="65091">
                  <c:v>42215.080239686329</c:v>
                </c:pt>
                <c:pt idx="65092">
                  <c:v>42215.080239761402</c:v>
                </c:pt>
                <c:pt idx="65093">
                  <c:v>42215.08023977455</c:v>
                </c:pt>
                <c:pt idx="65094">
                  <c:v>42215.080239804738</c:v>
                </c:pt>
                <c:pt idx="65095">
                  <c:v>42215.080239819203</c:v>
                </c:pt>
                <c:pt idx="65096">
                  <c:v>42215.08023982204</c:v>
                </c:pt>
                <c:pt idx="65097">
                  <c:v>42215.080239823699</c:v>
                </c:pt>
                <c:pt idx="65098">
                  <c:v>42215.080239841329</c:v>
                </c:pt>
                <c:pt idx="65099">
                  <c:v>42215.08023987824</c:v>
                </c:pt>
                <c:pt idx="65100">
                  <c:v>42215.080239918141</c:v>
                </c:pt>
                <c:pt idx="65101">
                  <c:v>42215.08023994555</c:v>
                </c:pt>
                <c:pt idx="65102">
                  <c:v>42215.080240049399</c:v>
                </c:pt>
                <c:pt idx="65103">
                  <c:v>42215.080240050003</c:v>
                </c:pt>
                <c:pt idx="65104">
                  <c:v>42215.080240054602</c:v>
                </c:pt>
                <c:pt idx="65105">
                  <c:v>42215.080240054711</c:v>
                </c:pt>
                <c:pt idx="65106">
                  <c:v>42215.08024007293</c:v>
                </c:pt>
                <c:pt idx="65107">
                  <c:v>42215.080240112198</c:v>
                </c:pt>
                <c:pt idx="65108">
                  <c:v>42215.080240125601</c:v>
                </c:pt>
                <c:pt idx="65109">
                  <c:v>42215.080240129697</c:v>
                </c:pt>
                <c:pt idx="65110">
                  <c:v>42215.080240150099</c:v>
                </c:pt>
                <c:pt idx="65111">
                  <c:v>42215.080240225303</c:v>
                </c:pt>
                <c:pt idx="65112">
                  <c:v>42215.080240239011</c:v>
                </c:pt>
                <c:pt idx="65113">
                  <c:v>42215.080240284929</c:v>
                </c:pt>
                <c:pt idx="65114">
                  <c:v>42215.08024028693</c:v>
                </c:pt>
                <c:pt idx="65115">
                  <c:v>42215.080240304029</c:v>
                </c:pt>
                <c:pt idx="65116">
                  <c:v>42215.080240341929</c:v>
                </c:pt>
                <c:pt idx="65117">
                  <c:v>42215.08024035213</c:v>
                </c:pt>
                <c:pt idx="65118">
                  <c:v>42215.080240354939</c:v>
                </c:pt>
                <c:pt idx="65119">
                  <c:v>42215.080240381103</c:v>
                </c:pt>
                <c:pt idx="65120">
                  <c:v>42215.080240382311</c:v>
                </c:pt>
                <c:pt idx="65121">
                  <c:v>42215.08024039834</c:v>
                </c:pt>
                <c:pt idx="65122">
                  <c:v>42215.080240512994</c:v>
                </c:pt>
                <c:pt idx="65123">
                  <c:v>42215.080240518902</c:v>
                </c:pt>
                <c:pt idx="65124">
                  <c:v>42215.080240535674</c:v>
                </c:pt>
                <c:pt idx="65125">
                  <c:v>42215.080240539501</c:v>
                </c:pt>
                <c:pt idx="65126">
                  <c:v>42215.080240578602</c:v>
                </c:pt>
                <c:pt idx="65127">
                  <c:v>42215.080240614385</c:v>
                </c:pt>
                <c:pt idx="65128">
                  <c:v>42215.080240628129</c:v>
                </c:pt>
                <c:pt idx="65129">
                  <c:v>42215.080240633273</c:v>
                </c:pt>
                <c:pt idx="65130">
                  <c:v>42215.080240679999</c:v>
                </c:pt>
                <c:pt idx="65131">
                  <c:v>42215.080240708499</c:v>
                </c:pt>
                <c:pt idx="65132">
                  <c:v>42215.080240744603</c:v>
                </c:pt>
                <c:pt idx="65133">
                  <c:v>42215.080240750802</c:v>
                </c:pt>
                <c:pt idx="65134">
                  <c:v>42215.080240767194</c:v>
                </c:pt>
                <c:pt idx="65135">
                  <c:v>42215.080240798939</c:v>
                </c:pt>
                <c:pt idx="65136">
                  <c:v>42215.080240810996</c:v>
                </c:pt>
                <c:pt idx="65137">
                  <c:v>42215.080240824202</c:v>
                </c:pt>
                <c:pt idx="65138">
                  <c:v>42215.080240846539</c:v>
                </c:pt>
                <c:pt idx="65139">
                  <c:v>42215.080240919197</c:v>
                </c:pt>
                <c:pt idx="65140">
                  <c:v>42215.080240929899</c:v>
                </c:pt>
                <c:pt idx="65141">
                  <c:v>42215.0802409608</c:v>
                </c:pt>
                <c:pt idx="65142">
                  <c:v>42215.080240976538</c:v>
                </c:pt>
                <c:pt idx="65143">
                  <c:v>42215.080240979602</c:v>
                </c:pt>
                <c:pt idx="65144">
                  <c:v>42215.080240982898</c:v>
                </c:pt>
                <c:pt idx="65145">
                  <c:v>42215.080240998628</c:v>
                </c:pt>
                <c:pt idx="65146">
                  <c:v>42215.080241033596</c:v>
                </c:pt>
                <c:pt idx="65147">
                  <c:v>42215.080241078438</c:v>
                </c:pt>
                <c:pt idx="65148">
                  <c:v>42215.080241118703</c:v>
                </c:pt>
                <c:pt idx="65149">
                  <c:v>42215.080241207303</c:v>
                </c:pt>
                <c:pt idx="65150">
                  <c:v>42215.080241210897</c:v>
                </c:pt>
                <c:pt idx="65151">
                  <c:v>42215.080241215001</c:v>
                </c:pt>
                <c:pt idx="65152">
                  <c:v>42215.080241215102</c:v>
                </c:pt>
                <c:pt idx="65153">
                  <c:v>42215.0802412302</c:v>
                </c:pt>
                <c:pt idx="65154">
                  <c:v>42215.080241259297</c:v>
                </c:pt>
                <c:pt idx="65155">
                  <c:v>42215.080241282303</c:v>
                </c:pt>
                <c:pt idx="65156">
                  <c:v>42215.080241289012</c:v>
                </c:pt>
                <c:pt idx="65157">
                  <c:v>42215.080241310199</c:v>
                </c:pt>
                <c:pt idx="65158">
                  <c:v>42215.08024139153</c:v>
                </c:pt>
                <c:pt idx="65159">
                  <c:v>42215.080241395939</c:v>
                </c:pt>
                <c:pt idx="65160">
                  <c:v>42215.080241442149</c:v>
                </c:pt>
                <c:pt idx="65161">
                  <c:v>42215.080241446958</c:v>
                </c:pt>
                <c:pt idx="65162">
                  <c:v>42215.080241461597</c:v>
                </c:pt>
                <c:pt idx="65163">
                  <c:v>42215.08024149554</c:v>
                </c:pt>
                <c:pt idx="65164">
                  <c:v>42215.080241506301</c:v>
                </c:pt>
                <c:pt idx="65165">
                  <c:v>42215.080241509102</c:v>
                </c:pt>
                <c:pt idx="65166">
                  <c:v>42215.0802415422</c:v>
                </c:pt>
                <c:pt idx="65167">
                  <c:v>42215.080241552903</c:v>
                </c:pt>
                <c:pt idx="65168">
                  <c:v>42215.080241555675</c:v>
                </c:pt>
                <c:pt idx="65169">
                  <c:v>42215.080241673684</c:v>
                </c:pt>
                <c:pt idx="65170">
                  <c:v>42215.080241678799</c:v>
                </c:pt>
                <c:pt idx="65171">
                  <c:v>42215.0802416898</c:v>
                </c:pt>
                <c:pt idx="65172">
                  <c:v>42215.080241693897</c:v>
                </c:pt>
                <c:pt idx="65173">
                  <c:v>42215.080241735675</c:v>
                </c:pt>
                <c:pt idx="65174">
                  <c:v>42215.080241774129</c:v>
                </c:pt>
                <c:pt idx="65175">
                  <c:v>42215.080241785196</c:v>
                </c:pt>
                <c:pt idx="65176">
                  <c:v>42215.080241790398</c:v>
                </c:pt>
                <c:pt idx="65177">
                  <c:v>42215.080241837903</c:v>
                </c:pt>
                <c:pt idx="65178">
                  <c:v>42215.080241866403</c:v>
                </c:pt>
                <c:pt idx="65179">
                  <c:v>42215.080241907897</c:v>
                </c:pt>
                <c:pt idx="65180">
                  <c:v>42215.080241910902</c:v>
                </c:pt>
                <c:pt idx="65181">
                  <c:v>42215.080241924697</c:v>
                </c:pt>
                <c:pt idx="65182">
                  <c:v>42215.080241957097</c:v>
                </c:pt>
                <c:pt idx="65183">
                  <c:v>42215.080241962103</c:v>
                </c:pt>
                <c:pt idx="65184">
                  <c:v>42215.080241975898</c:v>
                </c:pt>
                <c:pt idx="65185">
                  <c:v>42215.080242005999</c:v>
                </c:pt>
                <c:pt idx="65186">
                  <c:v>42215.080242076212</c:v>
                </c:pt>
                <c:pt idx="65187">
                  <c:v>42215.0802420892</c:v>
                </c:pt>
                <c:pt idx="65188">
                  <c:v>42215.080242130702</c:v>
                </c:pt>
                <c:pt idx="65189">
                  <c:v>42215.080242136602</c:v>
                </c:pt>
                <c:pt idx="65190">
                  <c:v>42215.080242139396</c:v>
                </c:pt>
                <c:pt idx="65191">
                  <c:v>42215.08024214294</c:v>
                </c:pt>
                <c:pt idx="65192">
                  <c:v>42215.080242156029</c:v>
                </c:pt>
                <c:pt idx="65193">
                  <c:v>42215.080242193602</c:v>
                </c:pt>
                <c:pt idx="65194">
                  <c:v>42215.080242237898</c:v>
                </c:pt>
                <c:pt idx="65195">
                  <c:v>42215.080242264703</c:v>
                </c:pt>
                <c:pt idx="65196">
                  <c:v>42215.080242364696</c:v>
                </c:pt>
                <c:pt idx="65197">
                  <c:v>42215.080242368131</c:v>
                </c:pt>
                <c:pt idx="65198">
                  <c:v>42215.08024237003</c:v>
                </c:pt>
                <c:pt idx="65199">
                  <c:v>42215.080242375028</c:v>
                </c:pt>
                <c:pt idx="65200">
                  <c:v>42215.080242387499</c:v>
                </c:pt>
                <c:pt idx="65201">
                  <c:v>42215.080242413002</c:v>
                </c:pt>
                <c:pt idx="65202">
                  <c:v>42215.080242438838</c:v>
                </c:pt>
                <c:pt idx="65203">
                  <c:v>42215.080242442949</c:v>
                </c:pt>
                <c:pt idx="65204">
                  <c:v>42215.080242469703</c:v>
                </c:pt>
                <c:pt idx="65205">
                  <c:v>42215.0802425453</c:v>
                </c:pt>
                <c:pt idx="65206">
                  <c:v>42215.0802425644</c:v>
                </c:pt>
                <c:pt idx="65207">
                  <c:v>42215.080242599601</c:v>
                </c:pt>
                <c:pt idx="65208">
                  <c:v>42215.080242607102</c:v>
                </c:pt>
                <c:pt idx="65209">
                  <c:v>42215.080242618998</c:v>
                </c:pt>
                <c:pt idx="65210">
                  <c:v>42215.080242655284</c:v>
                </c:pt>
                <c:pt idx="65211">
                  <c:v>42215.080242663076</c:v>
                </c:pt>
                <c:pt idx="65212">
                  <c:v>42215.080242666001</c:v>
                </c:pt>
                <c:pt idx="65213">
                  <c:v>42215.080242695098</c:v>
                </c:pt>
                <c:pt idx="65214">
                  <c:v>42215.080242701501</c:v>
                </c:pt>
                <c:pt idx="65215">
                  <c:v>42215.080242712684</c:v>
                </c:pt>
                <c:pt idx="65216">
                  <c:v>42215.080242830903</c:v>
                </c:pt>
                <c:pt idx="65217">
                  <c:v>42215.080242839002</c:v>
                </c:pt>
                <c:pt idx="65218">
                  <c:v>42215.080242847602</c:v>
                </c:pt>
                <c:pt idx="65219">
                  <c:v>42215.080242850403</c:v>
                </c:pt>
                <c:pt idx="65220">
                  <c:v>42215.0802428936</c:v>
                </c:pt>
                <c:pt idx="65221">
                  <c:v>42215.0802429334</c:v>
                </c:pt>
                <c:pt idx="65222">
                  <c:v>42215.080242942939</c:v>
                </c:pt>
                <c:pt idx="65223">
                  <c:v>42215.080242949829</c:v>
                </c:pt>
                <c:pt idx="65224">
                  <c:v>42215.080242994947</c:v>
                </c:pt>
                <c:pt idx="65225">
                  <c:v>42215.080243021097</c:v>
                </c:pt>
                <c:pt idx="65226">
                  <c:v>42215.080243062599</c:v>
                </c:pt>
                <c:pt idx="65227">
                  <c:v>42215.080243070799</c:v>
                </c:pt>
                <c:pt idx="65228">
                  <c:v>42215.080243081902</c:v>
                </c:pt>
                <c:pt idx="65229">
                  <c:v>42215.0802431177</c:v>
                </c:pt>
                <c:pt idx="65230">
                  <c:v>42215.08024312713</c:v>
                </c:pt>
                <c:pt idx="65231">
                  <c:v>42215.080243145399</c:v>
                </c:pt>
                <c:pt idx="65232">
                  <c:v>42215.080243165197</c:v>
                </c:pt>
                <c:pt idx="65233">
                  <c:v>42215.080243235599</c:v>
                </c:pt>
                <c:pt idx="65234">
                  <c:v>42215.08024324874</c:v>
                </c:pt>
                <c:pt idx="65235">
                  <c:v>42215.080243281198</c:v>
                </c:pt>
                <c:pt idx="65236">
                  <c:v>42215.080243294149</c:v>
                </c:pt>
                <c:pt idx="65237">
                  <c:v>42215.080243296841</c:v>
                </c:pt>
                <c:pt idx="65238">
                  <c:v>42215.080243302938</c:v>
                </c:pt>
                <c:pt idx="65239">
                  <c:v>42215.0802433137</c:v>
                </c:pt>
                <c:pt idx="65240">
                  <c:v>42215.080243348741</c:v>
                </c:pt>
                <c:pt idx="65241">
                  <c:v>42215.080243397329</c:v>
                </c:pt>
                <c:pt idx="65242">
                  <c:v>42215.080243418939</c:v>
                </c:pt>
                <c:pt idx="65243">
                  <c:v>42215.080243522003</c:v>
                </c:pt>
                <c:pt idx="65244">
                  <c:v>42215.080243522199</c:v>
                </c:pt>
                <c:pt idx="65245">
                  <c:v>42215.080243530196</c:v>
                </c:pt>
                <c:pt idx="65246">
                  <c:v>42215.080243534903</c:v>
                </c:pt>
                <c:pt idx="65247">
                  <c:v>42215.080243545199</c:v>
                </c:pt>
                <c:pt idx="65248">
                  <c:v>42215.080243586301</c:v>
                </c:pt>
                <c:pt idx="65249">
                  <c:v>42215.080243597396</c:v>
                </c:pt>
                <c:pt idx="65250">
                  <c:v>42215.080243604098</c:v>
                </c:pt>
                <c:pt idx="65251">
                  <c:v>42215.080243629403</c:v>
                </c:pt>
                <c:pt idx="65252">
                  <c:v>42215.080243701501</c:v>
                </c:pt>
                <c:pt idx="65253">
                  <c:v>42215.080243715274</c:v>
                </c:pt>
                <c:pt idx="65254">
                  <c:v>42215.080243757002</c:v>
                </c:pt>
                <c:pt idx="65255">
                  <c:v>42215.080243766897</c:v>
                </c:pt>
                <c:pt idx="65256">
                  <c:v>42215.080243776429</c:v>
                </c:pt>
                <c:pt idx="65257">
                  <c:v>42215.080243812903</c:v>
                </c:pt>
                <c:pt idx="65258">
                  <c:v>42215.080243823199</c:v>
                </c:pt>
                <c:pt idx="65259">
                  <c:v>42215.080243826029</c:v>
                </c:pt>
                <c:pt idx="65260">
                  <c:v>42215.080243857803</c:v>
                </c:pt>
                <c:pt idx="65261">
                  <c:v>42215.080243861194</c:v>
                </c:pt>
                <c:pt idx="65262">
                  <c:v>42215.080243869998</c:v>
                </c:pt>
                <c:pt idx="65263">
                  <c:v>42215.080243988399</c:v>
                </c:pt>
                <c:pt idx="65264">
                  <c:v>42215.080243998949</c:v>
                </c:pt>
                <c:pt idx="65265">
                  <c:v>42215.080244007899</c:v>
                </c:pt>
                <c:pt idx="65266">
                  <c:v>42215.0802440115</c:v>
                </c:pt>
                <c:pt idx="65267">
                  <c:v>42215.08024405293</c:v>
                </c:pt>
                <c:pt idx="65268">
                  <c:v>42215.080244093129</c:v>
                </c:pt>
                <c:pt idx="65269">
                  <c:v>42215.080244100711</c:v>
                </c:pt>
                <c:pt idx="65270">
                  <c:v>42215.080244105899</c:v>
                </c:pt>
                <c:pt idx="65271">
                  <c:v>42215.080244153498</c:v>
                </c:pt>
                <c:pt idx="65272">
                  <c:v>42215.080244182129</c:v>
                </c:pt>
                <c:pt idx="65273">
                  <c:v>42215.080244219898</c:v>
                </c:pt>
                <c:pt idx="65274">
                  <c:v>42215.080244230929</c:v>
                </c:pt>
                <c:pt idx="65275">
                  <c:v>42215.080244239798</c:v>
                </c:pt>
                <c:pt idx="65276">
                  <c:v>42215.080244271703</c:v>
                </c:pt>
                <c:pt idx="65277">
                  <c:v>42215.080244279139</c:v>
                </c:pt>
                <c:pt idx="65278">
                  <c:v>42215.080244290839</c:v>
                </c:pt>
                <c:pt idx="65279">
                  <c:v>42215.080244324941</c:v>
                </c:pt>
                <c:pt idx="65280">
                  <c:v>42215.080244393699</c:v>
                </c:pt>
                <c:pt idx="65281">
                  <c:v>42215.080244401601</c:v>
                </c:pt>
                <c:pt idx="65282">
                  <c:v>42215.080244431898</c:v>
                </c:pt>
                <c:pt idx="65283">
                  <c:v>42215.08024444856</c:v>
                </c:pt>
                <c:pt idx="65284">
                  <c:v>42215.080244451601</c:v>
                </c:pt>
                <c:pt idx="65285">
                  <c:v>42215.080244462799</c:v>
                </c:pt>
                <c:pt idx="65286">
                  <c:v>42215.08024447113</c:v>
                </c:pt>
                <c:pt idx="65287">
                  <c:v>42215.080244505196</c:v>
                </c:pt>
                <c:pt idx="65288">
                  <c:v>42215.080244557001</c:v>
                </c:pt>
                <c:pt idx="65289">
                  <c:v>42215.080244590703</c:v>
                </c:pt>
                <c:pt idx="65290">
                  <c:v>42215.080244679302</c:v>
                </c:pt>
                <c:pt idx="65291">
                  <c:v>42215.080244679397</c:v>
                </c:pt>
                <c:pt idx="65292">
                  <c:v>42215.080244687102</c:v>
                </c:pt>
                <c:pt idx="65293">
                  <c:v>42215.080244694829</c:v>
                </c:pt>
                <c:pt idx="65294">
                  <c:v>42215.080244702811</c:v>
                </c:pt>
                <c:pt idx="65295">
                  <c:v>42215.080244729012</c:v>
                </c:pt>
                <c:pt idx="65296">
                  <c:v>42215.080244754899</c:v>
                </c:pt>
                <c:pt idx="65297">
                  <c:v>42215.080244759003</c:v>
                </c:pt>
                <c:pt idx="65298">
                  <c:v>42215.080244788798</c:v>
                </c:pt>
                <c:pt idx="65299">
                  <c:v>42215.080244859899</c:v>
                </c:pt>
                <c:pt idx="65300">
                  <c:v>42215.080244867</c:v>
                </c:pt>
                <c:pt idx="65301">
                  <c:v>42215.080244910998</c:v>
                </c:pt>
                <c:pt idx="65302">
                  <c:v>42215.080244926939</c:v>
                </c:pt>
                <c:pt idx="65303">
                  <c:v>42215.080244934303</c:v>
                </c:pt>
                <c:pt idx="65304">
                  <c:v>42215.080244969598</c:v>
                </c:pt>
                <c:pt idx="65305">
                  <c:v>42215.080244977398</c:v>
                </c:pt>
                <c:pt idx="65306">
                  <c:v>42215.080244980199</c:v>
                </c:pt>
                <c:pt idx="65307">
                  <c:v>42215.08024502093</c:v>
                </c:pt>
                <c:pt idx="65308">
                  <c:v>42215.080245024139</c:v>
                </c:pt>
                <c:pt idx="65309">
                  <c:v>42215.080245027297</c:v>
                </c:pt>
                <c:pt idx="65310">
                  <c:v>42215.080245145429</c:v>
                </c:pt>
                <c:pt idx="65311">
                  <c:v>42215.08024515873</c:v>
                </c:pt>
                <c:pt idx="65312">
                  <c:v>42215.080245158941</c:v>
                </c:pt>
                <c:pt idx="65313">
                  <c:v>42215.080245165998</c:v>
                </c:pt>
                <c:pt idx="65314">
                  <c:v>42215.080245206729</c:v>
                </c:pt>
                <c:pt idx="65315">
                  <c:v>42215.08024525283</c:v>
                </c:pt>
                <c:pt idx="65316">
                  <c:v>42215.080245259203</c:v>
                </c:pt>
                <c:pt idx="65317">
                  <c:v>42215.080245264529</c:v>
                </c:pt>
                <c:pt idx="65318">
                  <c:v>42215.080245312129</c:v>
                </c:pt>
                <c:pt idx="65319">
                  <c:v>42215.080245338038</c:v>
                </c:pt>
                <c:pt idx="65320">
                  <c:v>42215.080245373829</c:v>
                </c:pt>
                <c:pt idx="65321">
                  <c:v>42215.080245390949</c:v>
                </c:pt>
                <c:pt idx="65322">
                  <c:v>42215.08024539816</c:v>
                </c:pt>
                <c:pt idx="65323">
                  <c:v>42215.08024542834</c:v>
                </c:pt>
                <c:pt idx="65324">
                  <c:v>42215.08024544314</c:v>
                </c:pt>
                <c:pt idx="65325">
                  <c:v>42215.080245449441</c:v>
                </c:pt>
                <c:pt idx="65326">
                  <c:v>42215.080245484947</c:v>
                </c:pt>
                <c:pt idx="65327">
                  <c:v>42215.080245548612</c:v>
                </c:pt>
                <c:pt idx="65328">
                  <c:v>42215.080245561672</c:v>
                </c:pt>
                <c:pt idx="65329">
                  <c:v>42215.080245605001</c:v>
                </c:pt>
                <c:pt idx="65330">
                  <c:v>42215.080245608799</c:v>
                </c:pt>
                <c:pt idx="65331">
                  <c:v>42215.080245611476</c:v>
                </c:pt>
                <c:pt idx="65332">
                  <c:v>42215.080245623001</c:v>
                </c:pt>
                <c:pt idx="65333">
                  <c:v>42215.080245630197</c:v>
                </c:pt>
                <c:pt idx="65334">
                  <c:v>42215.080245662903</c:v>
                </c:pt>
                <c:pt idx="65335">
                  <c:v>42215.080245716999</c:v>
                </c:pt>
                <c:pt idx="65336">
                  <c:v>42215.080245741403</c:v>
                </c:pt>
                <c:pt idx="65337">
                  <c:v>42215.080245836602</c:v>
                </c:pt>
                <c:pt idx="65338">
                  <c:v>42215.080245836703</c:v>
                </c:pt>
                <c:pt idx="65339">
                  <c:v>42215.080245843899</c:v>
                </c:pt>
                <c:pt idx="65340">
                  <c:v>42215.080245854799</c:v>
                </c:pt>
                <c:pt idx="65341">
                  <c:v>42215.080245859899</c:v>
                </c:pt>
                <c:pt idx="65342">
                  <c:v>42215.080245885503</c:v>
                </c:pt>
                <c:pt idx="65343">
                  <c:v>42215.080245911195</c:v>
                </c:pt>
                <c:pt idx="65344">
                  <c:v>42215.080245917998</c:v>
                </c:pt>
                <c:pt idx="65345">
                  <c:v>42215.08024594903</c:v>
                </c:pt>
                <c:pt idx="65346">
                  <c:v>42215.080246014302</c:v>
                </c:pt>
                <c:pt idx="65347">
                  <c:v>42215.080246037098</c:v>
                </c:pt>
                <c:pt idx="65348">
                  <c:v>42215.080246071302</c:v>
                </c:pt>
                <c:pt idx="65349">
                  <c:v>42215.080246086938</c:v>
                </c:pt>
                <c:pt idx="65350">
                  <c:v>42215.080246091798</c:v>
                </c:pt>
                <c:pt idx="65351">
                  <c:v>42215.080246132296</c:v>
                </c:pt>
                <c:pt idx="65352">
                  <c:v>42215.080246137499</c:v>
                </c:pt>
                <c:pt idx="65353">
                  <c:v>42215.080246140329</c:v>
                </c:pt>
                <c:pt idx="65354">
                  <c:v>42215.080246176149</c:v>
                </c:pt>
                <c:pt idx="65355">
                  <c:v>42215.080246180929</c:v>
                </c:pt>
                <c:pt idx="65356">
                  <c:v>42215.080246185302</c:v>
                </c:pt>
                <c:pt idx="65357">
                  <c:v>42215.080246309539</c:v>
                </c:pt>
                <c:pt idx="65358">
                  <c:v>42215.08024631883</c:v>
                </c:pt>
                <c:pt idx="65359">
                  <c:v>42215.080246319703</c:v>
                </c:pt>
                <c:pt idx="65360">
                  <c:v>42215.080246323298</c:v>
                </c:pt>
                <c:pt idx="65361">
                  <c:v>42215.080246363403</c:v>
                </c:pt>
                <c:pt idx="65362">
                  <c:v>42215.080246412697</c:v>
                </c:pt>
                <c:pt idx="65363">
                  <c:v>42215.080246415499</c:v>
                </c:pt>
                <c:pt idx="65364">
                  <c:v>42215.080246423298</c:v>
                </c:pt>
                <c:pt idx="65365">
                  <c:v>42215.08024646643</c:v>
                </c:pt>
                <c:pt idx="65366">
                  <c:v>42215.08024649533</c:v>
                </c:pt>
                <c:pt idx="65367">
                  <c:v>42215.080246535501</c:v>
                </c:pt>
                <c:pt idx="65368">
                  <c:v>42215.080246550802</c:v>
                </c:pt>
                <c:pt idx="65369">
                  <c:v>42215.080246554498</c:v>
                </c:pt>
                <c:pt idx="65370">
                  <c:v>42215.080246586003</c:v>
                </c:pt>
                <c:pt idx="65371">
                  <c:v>42215.080246593403</c:v>
                </c:pt>
                <c:pt idx="65372">
                  <c:v>42215.0802466163</c:v>
                </c:pt>
                <c:pt idx="65373">
                  <c:v>42215.080246644939</c:v>
                </c:pt>
                <c:pt idx="65374">
                  <c:v>42215.080246705002</c:v>
                </c:pt>
                <c:pt idx="65375">
                  <c:v>42215.080246718098</c:v>
                </c:pt>
                <c:pt idx="65376">
                  <c:v>42215.080246753198</c:v>
                </c:pt>
                <c:pt idx="65377">
                  <c:v>42215.080246766302</c:v>
                </c:pt>
                <c:pt idx="65378">
                  <c:v>42215.080246769001</c:v>
                </c:pt>
                <c:pt idx="65379">
                  <c:v>42215.080246782803</c:v>
                </c:pt>
                <c:pt idx="65380">
                  <c:v>42215.080246785597</c:v>
                </c:pt>
                <c:pt idx="65381">
                  <c:v>42215.0802468197</c:v>
                </c:pt>
                <c:pt idx="65382">
                  <c:v>42215.080246876729</c:v>
                </c:pt>
                <c:pt idx="65383">
                  <c:v>42215.08024689203</c:v>
                </c:pt>
                <c:pt idx="65384">
                  <c:v>42215.080246993799</c:v>
                </c:pt>
                <c:pt idx="65385">
                  <c:v>42215.08024699433</c:v>
                </c:pt>
                <c:pt idx="65386">
                  <c:v>42215.080247001701</c:v>
                </c:pt>
                <c:pt idx="65387">
                  <c:v>42215.080247015001</c:v>
                </c:pt>
                <c:pt idx="65388">
                  <c:v>42215.080247017802</c:v>
                </c:pt>
                <c:pt idx="65389">
                  <c:v>42215.080247055797</c:v>
                </c:pt>
                <c:pt idx="65390">
                  <c:v>42215.080247069302</c:v>
                </c:pt>
                <c:pt idx="65391">
                  <c:v>42215.080247073303</c:v>
                </c:pt>
                <c:pt idx="65392">
                  <c:v>42215.080247108541</c:v>
                </c:pt>
                <c:pt idx="65393">
                  <c:v>42215.080247174039</c:v>
                </c:pt>
                <c:pt idx="65394">
                  <c:v>42215.080247181199</c:v>
                </c:pt>
                <c:pt idx="65395">
                  <c:v>42215.080247229031</c:v>
                </c:pt>
                <c:pt idx="65396">
                  <c:v>42215.080247247141</c:v>
                </c:pt>
                <c:pt idx="65397">
                  <c:v>42215.080247249949</c:v>
                </c:pt>
                <c:pt idx="65398">
                  <c:v>42215.080247283498</c:v>
                </c:pt>
                <c:pt idx="65399">
                  <c:v>42215.080247294231</c:v>
                </c:pt>
                <c:pt idx="65400">
                  <c:v>42215.080247297039</c:v>
                </c:pt>
                <c:pt idx="65401">
                  <c:v>42215.080247333011</c:v>
                </c:pt>
                <c:pt idx="65402">
                  <c:v>42215.080247340738</c:v>
                </c:pt>
                <c:pt idx="65403">
                  <c:v>42215.080247343431</c:v>
                </c:pt>
                <c:pt idx="65404">
                  <c:v>42215.08024745703</c:v>
                </c:pt>
                <c:pt idx="65405">
                  <c:v>42215.080247480211</c:v>
                </c:pt>
                <c:pt idx="65406">
                  <c:v>42215.08024748203</c:v>
                </c:pt>
                <c:pt idx="65407">
                  <c:v>42215.080247482299</c:v>
                </c:pt>
                <c:pt idx="65408">
                  <c:v>42215.080247521197</c:v>
                </c:pt>
                <c:pt idx="65409">
                  <c:v>42215.080247572601</c:v>
                </c:pt>
                <c:pt idx="65410">
                  <c:v>42215.080247572798</c:v>
                </c:pt>
                <c:pt idx="65411">
                  <c:v>42215.080247578138</c:v>
                </c:pt>
                <c:pt idx="65412">
                  <c:v>42215.080247636601</c:v>
                </c:pt>
                <c:pt idx="65413">
                  <c:v>42215.080247651596</c:v>
                </c:pt>
                <c:pt idx="65414">
                  <c:v>42215.080247691803</c:v>
                </c:pt>
                <c:pt idx="65415">
                  <c:v>42215.080247711485</c:v>
                </c:pt>
                <c:pt idx="65416">
                  <c:v>42215.080247713275</c:v>
                </c:pt>
                <c:pt idx="65417">
                  <c:v>42215.080247741796</c:v>
                </c:pt>
                <c:pt idx="65418">
                  <c:v>42215.08024774673</c:v>
                </c:pt>
                <c:pt idx="65419">
                  <c:v>42215.080247770296</c:v>
                </c:pt>
                <c:pt idx="65420">
                  <c:v>42215.08024780453</c:v>
                </c:pt>
                <c:pt idx="65421">
                  <c:v>42215.080247866703</c:v>
                </c:pt>
                <c:pt idx="65422">
                  <c:v>42215.080247874612</c:v>
                </c:pt>
                <c:pt idx="65423">
                  <c:v>42215.080247904203</c:v>
                </c:pt>
                <c:pt idx="65424">
                  <c:v>42215.080247919897</c:v>
                </c:pt>
                <c:pt idx="65425">
                  <c:v>42215.080247922699</c:v>
                </c:pt>
                <c:pt idx="65426">
                  <c:v>42215.08024794353</c:v>
                </c:pt>
                <c:pt idx="65427">
                  <c:v>42215.080247945298</c:v>
                </c:pt>
                <c:pt idx="65428">
                  <c:v>42215.080247976541</c:v>
                </c:pt>
                <c:pt idx="65429">
                  <c:v>42215.080248036429</c:v>
                </c:pt>
                <c:pt idx="65430">
                  <c:v>42215.0802480653</c:v>
                </c:pt>
                <c:pt idx="65431">
                  <c:v>42215.080248151899</c:v>
                </c:pt>
                <c:pt idx="65432">
                  <c:v>42215.080248154729</c:v>
                </c:pt>
                <c:pt idx="65433">
                  <c:v>42215.080248159611</c:v>
                </c:pt>
                <c:pt idx="65434">
                  <c:v>42215.080248175029</c:v>
                </c:pt>
                <c:pt idx="65435">
                  <c:v>42215.080248176739</c:v>
                </c:pt>
                <c:pt idx="65436">
                  <c:v>42215.08024820203</c:v>
                </c:pt>
                <c:pt idx="65437">
                  <c:v>42215.080248225138</c:v>
                </c:pt>
                <c:pt idx="65438">
                  <c:v>42215.080248231898</c:v>
                </c:pt>
                <c:pt idx="65439">
                  <c:v>42215.080248268139</c:v>
                </c:pt>
                <c:pt idx="65440">
                  <c:v>42215.080248333397</c:v>
                </c:pt>
                <c:pt idx="65441">
                  <c:v>42215.080248345628</c:v>
                </c:pt>
                <c:pt idx="65442">
                  <c:v>42215.080248382939</c:v>
                </c:pt>
                <c:pt idx="65443">
                  <c:v>42215.08024840615</c:v>
                </c:pt>
                <c:pt idx="65444">
                  <c:v>42215.08024840783</c:v>
                </c:pt>
                <c:pt idx="65445">
                  <c:v>42215.080248441031</c:v>
                </c:pt>
                <c:pt idx="65446">
                  <c:v>42215.080248448961</c:v>
                </c:pt>
                <c:pt idx="65447">
                  <c:v>42215.080248451697</c:v>
                </c:pt>
                <c:pt idx="65448">
                  <c:v>42215.080248496459</c:v>
                </c:pt>
                <c:pt idx="65449">
                  <c:v>42215.080248500002</c:v>
                </c:pt>
                <c:pt idx="65450">
                  <c:v>42215.080248501901</c:v>
                </c:pt>
                <c:pt idx="65451">
                  <c:v>42215.0802486143</c:v>
                </c:pt>
                <c:pt idx="65452">
                  <c:v>42215.080248634396</c:v>
                </c:pt>
                <c:pt idx="65453">
                  <c:v>42215.080248637998</c:v>
                </c:pt>
                <c:pt idx="65454">
                  <c:v>42215.080248639802</c:v>
                </c:pt>
                <c:pt idx="65455">
                  <c:v>42215.080248680701</c:v>
                </c:pt>
                <c:pt idx="65456">
                  <c:v>42215.080248730199</c:v>
                </c:pt>
                <c:pt idx="65457">
                  <c:v>42215.0802487318</c:v>
                </c:pt>
                <c:pt idx="65458">
                  <c:v>42215.080248735503</c:v>
                </c:pt>
                <c:pt idx="65459">
                  <c:v>42215.080248783503</c:v>
                </c:pt>
                <c:pt idx="65460">
                  <c:v>42215.080248809012</c:v>
                </c:pt>
                <c:pt idx="65461">
                  <c:v>42215.080248849139</c:v>
                </c:pt>
                <c:pt idx="65462">
                  <c:v>42215.080248869097</c:v>
                </c:pt>
                <c:pt idx="65463">
                  <c:v>42215.080248870829</c:v>
                </c:pt>
                <c:pt idx="65464">
                  <c:v>42215.08024889994</c:v>
                </c:pt>
                <c:pt idx="65465">
                  <c:v>42215.080248907303</c:v>
                </c:pt>
                <c:pt idx="65466">
                  <c:v>42215.08024891813</c:v>
                </c:pt>
                <c:pt idx="65467">
                  <c:v>42215.080248963801</c:v>
                </c:pt>
                <c:pt idx="65468">
                  <c:v>42215.080249023602</c:v>
                </c:pt>
                <c:pt idx="65469">
                  <c:v>42215.080249031511</c:v>
                </c:pt>
                <c:pt idx="65470">
                  <c:v>42215.080249076447</c:v>
                </c:pt>
                <c:pt idx="65471">
                  <c:v>42215.080249077539</c:v>
                </c:pt>
                <c:pt idx="65472">
                  <c:v>42215.080249080303</c:v>
                </c:pt>
                <c:pt idx="65473">
                  <c:v>42215.080249100531</c:v>
                </c:pt>
                <c:pt idx="65474">
                  <c:v>42215.080249102612</c:v>
                </c:pt>
                <c:pt idx="65475">
                  <c:v>42215.080249133302</c:v>
                </c:pt>
                <c:pt idx="65476">
                  <c:v>42215.08024919594</c:v>
                </c:pt>
                <c:pt idx="65477">
                  <c:v>42215.080249206949</c:v>
                </c:pt>
                <c:pt idx="65478">
                  <c:v>42215.080249309947</c:v>
                </c:pt>
                <c:pt idx="65479">
                  <c:v>42215.080249311897</c:v>
                </c:pt>
                <c:pt idx="65480">
                  <c:v>42215.080249317798</c:v>
                </c:pt>
                <c:pt idx="65481">
                  <c:v>42215.080249332139</c:v>
                </c:pt>
                <c:pt idx="65482">
                  <c:v>42215.080249334613</c:v>
                </c:pt>
                <c:pt idx="65483">
                  <c:v>42215.080249362603</c:v>
                </c:pt>
                <c:pt idx="65484">
                  <c:v>42215.080249383012</c:v>
                </c:pt>
                <c:pt idx="65485">
                  <c:v>42215.080249387131</c:v>
                </c:pt>
                <c:pt idx="65486">
                  <c:v>42215.08024942816</c:v>
                </c:pt>
                <c:pt idx="65487">
                  <c:v>42215.080249482213</c:v>
                </c:pt>
                <c:pt idx="65488">
                  <c:v>42215.080249508799</c:v>
                </c:pt>
                <c:pt idx="65489">
                  <c:v>42215.080249543498</c:v>
                </c:pt>
                <c:pt idx="65490">
                  <c:v>42215.080249563376</c:v>
                </c:pt>
                <c:pt idx="65491">
                  <c:v>42215.080249566498</c:v>
                </c:pt>
                <c:pt idx="65492">
                  <c:v>42215.080249602703</c:v>
                </c:pt>
                <c:pt idx="65493">
                  <c:v>42215.080249607803</c:v>
                </c:pt>
                <c:pt idx="65494">
                  <c:v>42215.080249610597</c:v>
                </c:pt>
                <c:pt idx="65495">
                  <c:v>42215.080249655701</c:v>
                </c:pt>
                <c:pt idx="65496">
                  <c:v>42215.080249657003</c:v>
                </c:pt>
                <c:pt idx="65497">
                  <c:v>42215.080249660197</c:v>
                </c:pt>
                <c:pt idx="65498">
                  <c:v>42215.080249774939</c:v>
                </c:pt>
                <c:pt idx="65499">
                  <c:v>42215.080249795028</c:v>
                </c:pt>
                <c:pt idx="65500">
                  <c:v>42215.080249797029</c:v>
                </c:pt>
                <c:pt idx="65501">
                  <c:v>42215.080249798229</c:v>
                </c:pt>
                <c:pt idx="65502">
                  <c:v>42215.080249838298</c:v>
                </c:pt>
                <c:pt idx="65503">
                  <c:v>42215.080249887003</c:v>
                </c:pt>
                <c:pt idx="65504">
                  <c:v>42215.08024989214</c:v>
                </c:pt>
                <c:pt idx="65505">
                  <c:v>42215.080249894039</c:v>
                </c:pt>
                <c:pt idx="65506">
                  <c:v>42215.080249937702</c:v>
                </c:pt>
                <c:pt idx="65507">
                  <c:v>42215.080249966399</c:v>
                </c:pt>
                <c:pt idx="65508">
                  <c:v>42215.08025000654</c:v>
                </c:pt>
                <c:pt idx="65509">
                  <c:v>42215.080250030129</c:v>
                </c:pt>
                <c:pt idx="65510">
                  <c:v>42215.080250037499</c:v>
                </c:pt>
                <c:pt idx="65511">
                  <c:v>42215.080250055929</c:v>
                </c:pt>
                <c:pt idx="65512">
                  <c:v>42215.080250068211</c:v>
                </c:pt>
                <c:pt idx="65513">
                  <c:v>42215.080250088038</c:v>
                </c:pt>
                <c:pt idx="65514">
                  <c:v>42215.080250124149</c:v>
                </c:pt>
                <c:pt idx="65515">
                  <c:v>42215.08025017933</c:v>
                </c:pt>
                <c:pt idx="65516">
                  <c:v>42215.080250187129</c:v>
                </c:pt>
                <c:pt idx="65517">
                  <c:v>42215.080250229839</c:v>
                </c:pt>
                <c:pt idx="65518">
                  <c:v>42215.080250238141</c:v>
                </c:pt>
                <c:pt idx="65519">
                  <c:v>42215.08025024095</c:v>
                </c:pt>
                <c:pt idx="65520">
                  <c:v>42215.080250258441</c:v>
                </c:pt>
                <c:pt idx="65521">
                  <c:v>42215.080250262203</c:v>
                </c:pt>
                <c:pt idx="65522">
                  <c:v>42215.08025029143</c:v>
                </c:pt>
                <c:pt idx="65523">
                  <c:v>42215.08025035615</c:v>
                </c:pt>
                <c:pt idx="65524">
                  <c:v>42215.08025037084</c:v>
                </c:pt>
                <c:pt idx="65525">
                  <c:v>42215.080250466541</c:v>
                </c:pt>
                <c:pt idx="65526">
                  <c:v>42215.080250469611</c:v>
                </c:pt>
                <c:pt idx="65527">
                  <c:v>42215.080250474341</c:v>
                </c:pt>
                <c:pt idx="65528">
                  <c:v>42215.080250489438</c:v>
                </c:pt>
                <c:pt idx="65529">
                  <c:v>42215.08025049424</c:v>
                </c:pt>
                <c:pt idx="65530">
                  <c:v>42215.080250516403</c:v>
                </c:pt>
                <c:pt idx="65531">
                  <c:v>42215.080250539402</c:v>
                </c:pt>
                <c:pt idx="65532">
                  <c:v>42215.080250546329</c:v>
                </c:pt>
                <c:pt idx="65533">
                  <c:v>42215.080250588202</c:v>
                </c:pt>
                <c:pt idx="65534">
                  <c:v>42215.08025064793</c:v>
                </c:pt>
                <c:pt idx="65535">
                  <c:v>42215.080250668929</c:v>
                </c:pt>
                <c:pt idx="65536">
                  <c:v>42215.080250700899</c:v>
                </c:pt>
                <c:pt idx="65537">
                  <c:v>42215.080250720697</c:v>
                </c:pt>
                <c:pt idx="65538">
                  <c:v>42215.080250726329</c:v>
                </c:pt>
                <c:pt idx="65539">
                  <c:v>42215.080250755411</c:v>
                </c:pt>
                <c:pt idx="65540">
                  <c:v>42215.080250765684</c:v>
                </c:pt>
                <c:pt idx="65541">
                  <c:v>42215.080250768529</c:v>
                </c:pt>
                <c:pt idx="65542">
                  <c:v>42215.080250799212</c:v>
                </c:pt>
                <c:pt idx="65543">
                  <c:v>42215.080250814397</c:v>
                </c:pt>
                <c:pt idx="65544">
                  <c:v>42215.080250820203</c:v>
                </c:pt>
                <c:pt idx="65545">
                  <c:v>42215.080250936939</c:v>
                </c:pt>
                <c:pt idx="65546">
                  <c:v>42215.080250952429</c:v>
                </c:pt>
                <c:pt idx="65547">
                  <c:v>42215.080250953302</c:v>
                </c:pt>
                <c:pt idx="65548">
                  <c:v>42215.080250958439</c:v>
                </c:pt>
                <c:pt idx="65549">
                  <c:v>42215.080250992149</c:v>
                </c:pt>
                <c:pt idx="65550">
                  <c:v>42215.08025104594</c:v>
                </c:pt>
                <c:pt idx="65551">
                  <c:v>42215.080251051098</c:v>
                </c:pt>
                <c:pt idx="65552">
                  <c:v>42215.080251052299</c:v>
                </c:pt>
                <c:pt idx="65553">
                  <c:v>42215.080251095031</c:v>
                </c:pt>
                <c:pt idx="65554">
                  <c:v>42215.080251123531</c:v>
                </c:pt>
                <c:pt idx="65555">
                  <c:v>42215.08025116413</c:v>
                </c:pt>
                <c:pt idx="65556">
                  <c:v>42215.080251183899</c:v>
                </c:pt>
                <c:pt idx="65557">
                  <c:v>42215.080251190629</c:v>
                </c:pt>
                <c:pt idx="65558">
                  <c:v>42215.080251214298</c:v>
                </c:pt>
                <c:pt idx="65559">
                  <c:v>42215.080251221698</c:v>
                </c:pt>
                <c:pt idx="65560">
                  <c:v>42215.080251246349</c:v>
                </c:pt>
                <c:pt idx="65561">
                  <c:v>42215.080251284329</c:v>
                </c:pt>
                <c:pt idx="65562">
                  <c:v>42215.08025133855</c:v>
                </c:pt>
                <c:pt idx="65563">
                  <c:v>42215.080251346459</c:v>
                </c:pt>
                <c:pt idx="65564">
                  <c:v>42215.08025137904</c:v>
                </c:pt>
                <c:pt idx="65565">
                  <c:v>42215.08025139504</c:v>
                </c:pt>
                <c:pt idx="65566">
                  <c:v>42215.080251397849</c:v>
                </c:pt>
                <c:pt idx="65567">
                  <c:v>42215.080251415202</c:v>
                </c:pt>
                <c:pt idx="65568">
                  <c:v>42215.080251422849</c:v>
                </c:pt>
                <c:pt idx="65569">
                  <c:v>42215.080251448358</c:v>
                </c:pt>
                <c:pt idx="65570">
                  <c:v>42215.080251516403</c:v>
                </c:pt>
                <c:pt idx="65571">
                  <c:v>42215.080251528612</c:v>
                </c:pt>
                <c:pt idx="65572">
                  <c:v>42215.080251624138</c:v>
                </c:pt>
                <c:pt idx="65573">
                  <c:v>42215.08025162683</c:v>
                </c:pt>
                <c:pt idx="65574">
                  <c:v>42215.080251631996</c:v>
                </c:pt>
                <c:pt idx="65575">
                  <c:v>42215.080251646941</c:v>
                </c:pt>
                <c:pt idx="65576">
                  <c:v>42215.080251654603</c:v>
                </c:pt>
                <c:pt idx="65577">
                  <c:v>42215.080251674539</c:v>
                </c:pt>
                <c:pt idx="65578">
                  <c:v>42215.080251697829</c:v>
                </c:pt>
                <c:pt idx="65579">
                  <c:v>42215.080251701896</c:v>
                </c:pt>
                <c:pt idx="65580">
                  <c:v>42215.080251748441</c:v>
                </c:pt>
                <c:pt idx="65581">
                  <c:v>42215.080251802203</c:v>
                </c:pt>
                <c:pt idx="65582">
                  <c:v>42215.080251826141</c:v>
                </c:pt>
                <c:pt idx="65583">
                  <c:v>42215.08025185833</c:v>
                </c:pt>
                <c:pt idx="65584">
                  <c:v>42215.080251878338</c:v>
                </c:pt>
                <c:pt idx="65585">
                  <c:v>42215.08025188683</c:v>
                </c:pt>
                <c:pt idx="65586">
                  <c:v>42215.080251912397</c:v>
                </c:pt>
                <c:pt idx="65587">
                  <c:v>42215.080251920299</c:v>
                </c:pt>
                <c:pt idx="65588">
                  <c:v>42215.080251923129</c:v>
                </c:pt>
                <c:pt idx="65589">
                  <c:v>42215.080251962703</c:v>
                </c:pt>
                <c:pt idx="65590">
                  <c:v>42215.080251971711</c:v>
                </c:pt>
                <c:pt idx="65591">
                  <c:v>42215.080251980296</c:v>
                </c:pt>
                <c:pt idx="65592">
                  <c:v>42215.080252089829</c:v>
                </c:pt>
                <c:pt idx="65593">
                  <c:v>42215.08025210804</c:v>
                </c:pt>
                <c:pt idx="65594">
                  <c:v>42215.080252110398</c:v>
                </c:pt>
                <c:pt idx="65595">
                  <c:v>42215.080252118729</c:v>
                </c:pt>
                <c:pt idx="65596">
                  <c:v>42215.080252152038</c:v>
                </c:pt>
                <c:pt idx="65597">
                  <c:v>42215.080252202613</c:v>
                </c:pt>
                <c:pt idx="65598">
                  <c:v>42215.080252207939</c:v>
                </c:pt>
                <c:pt idx="65599">
                  <c:v>42215.08025221213</c:v>
                </c:pt>
                <c:pt idx="65600">
                  <c:v>42215.080252252039</c:v>
                </c:pt>
                <c:pt idx="65601">
                  <c:v>42215.080252278349</c:v>
                </c:pt>
                <c:pt idx="65602">
                  <c:v>42215.080252321299</c:v>
                </c:pt>
                <c:pt idx="65603">
                  <c:v>42215.080252341329</c:v>
                </c:pt>
                <c:pt idx="65604">
                  <c:v>42215.08025235073</c:v>
                </c:pt>
                <c:pt idx="65605">
                  <c:v>42215.080252370841</c:v>
                </c:pt>
                <c:pt idx="65606">
                  <c:v>42215.08025237573</c:v>
                </c:pt>
                <c:pt idx="65607">
                  <c:v>42215.08025240295</c:v>
                </c:pt>
                <c:pt idx="65608">
                  <c:v>42215.080252444161</c:v>
                </c:pt>
                <c:pt idx="65609">
                  <c:v>42215.08025249534</c:v>
                </c:pt>
                <c:pt idx="65610">
                  <c:v>42215.08025250613</c:v>
                </c:pt>
                <c:pt idx="65611">
                  <c:v>42215.080252549298</c:v>
                </c:pt>
                <c:pt idx="65612">
                  <c:v>42215.080252552099</c:v>
                </c:pt>
                <c:pt idx="65613">
                  <c:v>42215.080252553402</c:v>
                </c:pt>
                <c:pt idx="65614">
                  <c:v>42215.08025257293</c:v>
                </c:pt>
                <c:pt idx="65615">
                  <c:v>42215.080252582797</c:v>
                </c:pt>
                <c:pt idx="65616">
                  <c:v>42215.080252605898</c:v>
                </c:pt>
                <c:pt idx="65617">
                  <c:v>42215.080252675929</c:v>
                </c:pt>
                <c:pt idx="65618">
                  <c:v>42215.080252686697</c:v>
                </c:pt>
                <c:pt idx="65619">
                  <c:v>42215.080252781598</c:v>
                </c:pt>
                <c:pt idx="65620">
                  <c:v>42215.080252784399</c:v>
                </c:pt>
                <c:pt idx="65621">
                  <c:v>42215.080252789499</c:v>
                </c:pt>
                <c:pt idx="65622">
                  <c:v>42215.080252804211</c:v>
                </c:pt>
                <c:pt idx="65623">
                  <c:v>42215.080252814703</c:v>
                </c:pt>
                <c:pt idx="65624">
                  <c:v>42215.080252835498</c:v>
                </c:pt>
                <c:pt idx="65625">
                  <c:v>42215.080252854212</c:v>
                </c:pt>
                <c:pt idx="65626">
                  <c:v>42215.080252861</c:v>
                </c:pt>
                <c:pt idx="65627">
                  <c:v>42215.08025290793</c:v>
                </c:pt>
                <c:pt idx="65628">
                  <c:v>42215.080252962303</c:v>
                </c:pt>
                <c:pt idx="65629">
                  <c:v>42215.080252974549</c:v>
                </c:pt>
                <c:pt idx="65630">
                  <c:v>42215.080253012129</c:v>
                </c:pt>
                <c:pt idx="65631">
                  <c:v>42215.080253041211</c:v>
                </c:pt>
                <c:pt idx="65632">
                  <c:v>42215.080253046741</c:v>
                </c:pt>
                <c:pt idx="65633">
                  <c:v>42215.080253070439</c:v>
                </c:pt>
                <c:pt idx="65634">
                  <c:v>42215.08025307834</c:v>
                </c:pt>
                <c:pt idx="65635">
                  <c:v>42215.080253081098</c:v>
                </c:pt>
                <c:pt idx="65636">
                  <c:v>42215.080253129141</c:v>
                </c:pt>
                <c:pt idx="65637">
                  <c:v>42215.080253131797</c:v>
                </c:pt>
                <c:pt idx="65638">
                  <c:v>42215.08025314015</c:v>
                </c:pt>
                <c:pt idx="65639">
                  <c:v>42215.080253247339</c:v>
                </c:pt>
                <c:pt idx="65640">
                  <c:v>42215.080253267297</c:v>
                </c:pt>
                <c:pt idx="65641">
                  <c:v>42215.080253269429</c:v>
                </c:pt>
                <c:pt idx="65642">
                  <c:v>42215.08025327864</c:v>
                </c:pt>
                <c:pt idx="65643">
                  <c:v>42215.080253312612</c:v>
                </c:pt>
                <c:pt idx="65644">
                  <c:v>42215.080253359731</c:v>
                </c:pt>
                <c:pt idx="65645">
                  <c:v>42215.080253366839</c:v>
                </c:pt>
                <c:pt idx="65646">
                  <c:v>42215.080253372049</c:v>
                </c:pt>
                <c:pt idx="65647">
                  <c:v>42215.080253415603</c:v>
                </c:pt>
                <c:pt idx="65648">
                  <c:v>42215.080253440741</c:v>
                </c:pt>
                <c:pt idx="65649">
                  <c:v>42215.08025347846</c:v>
                </c:pt>
                <c:pt idx="65650">
                  <c:v>42215.080253498651</c:v>
                </c:pt>
                <c:pt idx="65651">
                  <c:v>42215.080253510801</c:v>
                </c:pt>
                <c:pt idx="65652">
                  <c:v>42215.08025352894</c:v>
                </c:pt>
                <c:pt idx="65653">
                  <c:v>42215.080253536398</c:v>
                </c:pt>
                <c:pt idx="65654">
                  <c:v>42215.080253558299</c:v>
                </c:pt>
                <c:pt idx="65655">
                  <c:v>42215.080253603897</c:v>
                </c:pt>
                <c:pt idx="65656">
                  <c:v>42215.08025365293</c:v>
                </c:pt>
                <c:pt idx="65657">
                  <c:v>42215.080253660897</c:v>
                </c:pt>
                <c:pt idx="65658">
                  <c:v>42215.08025369294</c:v>
                </c:pt>
                <c:pt idx="65659">
                  <c:v>42215.080253707303</c:v>
                </c:pt>
                <c:pt idx="65660">
                  <c:v>42215.080253710497</c:v>
                </c:pt>
                <c:pt idx="65661">
                  <c:v>42215.080253730099</c:v>
                </c:pt>
                <c:pt idx="65662">
                  <c:v>42215.080253742839</c:v>
                </c:pt>
                <c:pt idx="65663">
                  <c:v>42215.080253763001</c:v>
                </c:pt>
                <c:pt idx="65664">
                  <c:v>42215.080253835797</c:v>
                </c:pt>
                <c:pt idx="65665">
                  <c:v>42215.080253850028</c:v>
                </c:pt>
                <c:pt idx="65666">
                  <c:v>42215.080253939799</c:v>
                </c:pt>
                <c:pt idx="65667">
                  <c:v>42215.080253941829</c:v>
                </c:pt>
                <c:pt idx="65668">
                  <c:v>42215.08025394773</c:v>
                </c:pt>
                <c:pt idx="65669">
                  <c:v>42215.080253961598</c:v>
                </c:pt>
                <c:pt idx="65670">
                  <c:v>42215.080253975029</c:v>
                </c:pt>
                <c:pt idx="65671">
                  <c:v>42215.080254003929</c:v>
                </c:pt>
                <c:pt idx="65672">
                  <c:v>42215.080254006731</c:v>
                </c:pt>
                <c:pt idx="65673">
                  <c:v>42215.0802540117</c:v>
                </c:pt>
                <c:pt idx="65674">
                  <c:v>42215.080254067601</c:v>
                </c:pt>
                <c:pt idx="65675">
                  <c:v>42215.080254117012</c:v>
                </c:pt>
                <c:pt idx="65676">
                  <c:v>42215.08025413283</c:v>
                </c:pt>
                <c:pt idx="65677">
                  <c:v>42215.080254169603</c:v>
                </c:pt>
                <c:pt idx="65678">
                  <c:v>42215.080254193213</c:v>
                </c:pt>
                <c:pt idx="65679">
                  <c:v>42215.08025420714</c:v>
                </c:pt>
                <c:pt idx="65680">
                  <c:v>42215.080254229841</c:v>
                </c:pt>
                <c:pt idx="65681">
                  <c:v>42215.080254235028</c:v>
                </c:pt>
                <c:pt idx="65682">
                  <c:v>42215.08025423783</c:v>
                </c:pt>
                <c:pt idx="65683">
                  <c:v>42215.080254283203</c:v>
                </c:pt>
                <c:pt idx="65684">
                  <c:v>42215.080254286149</c:v>
                </c:pt>
                <c:pt idx="65685">
                  <c:v>42215.080254299639</c:v>
                </c:pt>
                <c:pt idx="65686">
                  <c:v>42215.080254404638</c:v>
                </c:pt>
                <c:pt idx="65687">
                  <c:v>42215.080254424451</c:v>
                </c:pt>
                <c:pt idx="65688">
                  <c:v>42215.08025442675</c:v>
                </c:pt>
                <c:pt idx="65689">
                  <c:v>42215.080254439228</c:v>
                </c:pt>
                <c:pt idx="65690">
                  <c:v>42215.08025446815</c:v>
                </c:pt>
                <c:pt idx="65691">
                  <c:v>42215.080254517801</c:v>
                </c:pt>
                <c:pt idx="65692">
                  <c:v>42215.080254523011</c:v>
                </c:pt>
                <c:pt idx="65693">
                  <c:v>42215.080254531596</c:v>
                </c:pt>
                <c:pt idx="65694">
                  <c:v>42215.080254569497</c:v>
                </c:pt>
                <c:pt idx="65695">
                  <c:v>42215.080254595399</c:v>
                </c:pt>
                <c:pt idx="65696">
                  <c:v>42215.080254635599</c:v>
                </c:pt>
                <c:pt idx="65697">
                  <c:v>42215.080254656212</c:v>
                </c:pt>
                <c:pt idx="65698">
                  <c:v>42215.080254671302</c:v>
                </c:pt>
                <c:pt idx="65699">
                  <c:v>42215.0802546872</c:v>
                </c:pt>
                <c:pt idx="65700">
                  <c:v>42215.080254699438</c:v>
                </c:pt>
                <c:pt idx="65701">
                  <c:v>42215.080254717199</c:v>
                </c:pt>
                <c:pt idx="65702">
                  <c:v>42215.080254763503</c:v>
                </c:pt>
                <c:pt idx="65703">
                  <c:v>42215.08025480884</c:v>
                </c:pt>
                <c:pt idx="65704">
                  <c:v>42215.080254816698</c:v>
                </c:pt>
                <c:pt idx="65705">
                  <c:v>42215.080254867396</c:v>
                </c:pt>
                <c:pt idx="65706">
                  <c:v>42215.080254869201</c:v>
                </c:pt>
                <c:pt idx="65707">
                  <c:v>42215.080254870212</c:v>
                </c:pt>
                <c:pt idx="65708">
                  <c:v>42215.080254887398</c:v>
                </c:pt>
                <c:pt idx="65709">
                  <c:v>42215.080254903201</c:v>
                </c:pt>
                <c:pt idx="65710">
                  <c:v>42215.080254920838</c:v>
                </c:pt>
                <c:pt idx="65711">
                  <c:v>42215.08025499533</c:v>
                </c:pt>
                <c:pt idx="65712">
                  <c:v>42215.080255001929</c:v>
                </c:pt>
                <c:pt idx="65713">
                  <c:v>42215.080255096458</c:v>
                </c:pt>
                <c:pt idx="65714">
                  <c:v>42215.08025509915</c:v>
                </c:pt>
                <c:pt idx="65715">
                  <c:v>42215.080255104149</c:v>
                </c:pt>
                <c:pt idx="65716">
                  <c:v>42215.080255119203</c:v>
                </c:pt>
                <c:pt idx="65717">
                  <c:v>42215.080255135013</c:v>
                </c:pt>
                <c:pt idx="65718">
                  <c:v>42215.08025515014</c:v>
                </c:pt>
                <c:pt idx="65719">
                  <c:v>42215.080255168839</c:v>
                </c:pt>
                <c:pt idx="65720">
                  <c:v>42215.080255175613</c:v>
                </c:pt>
                <c:pt idx="65721">
                  <c:v>42215.080255227338</c:v>
                </c:pt>
                <c:pt idx="65722">
                  <c:v>42215.080255274741</c:v>
                </c:pt>
                <c:pt idx="65723">
                  <c:v>42215.08025529424</c:v>
                </c:pt>
                <c:pt idx="65724">
                  <c:v>42215.080255330438</c:v>
                </c:pt>
                <c:pt idx="65725">
                  <c:v>42215.080255350549</c:v>
                </c:pt>
                <c:pt idx="65726">
                  <c:v>42215.080255366949</c:v>
                </c:pt>
                <c:pt idx="65727">
                  <c:v>42215.080255384841</c:v>
                </c:pt>
                <c:pt idx="65728">
                  <c:v>42215.080255392859</c:v>
                </c:pt>
                <c:pt idx="65729">
                  <c:v>42215.080255395638</c:v>
                </c:pt>
                <c:pt idx="65730">
                  <c:v>42215.080255439731</c:v>
                </c:pt>
                <c:pt idx="65731">
                  <c:v>42215.080255449859</c:v>
                </c:pt>
                <c:pt idx="65732">
                  <c:v>42215.080255459339</c:v>
                </c:pt>
                <c:pt idx="65733">
                  <c:v>42215.080255564499</c:v>
                </c:pt>
                <c:pt idx="65734">
                  <c:v>42215.080255581903</c:v>
                </c:pt>
                <c:pt idx="65735">
                  <c:v>42215.080255585402</c:v>
                </c:pt>
                <c:pt idx="65736">
                  <c:v>42215.080255598841</c:v>
                </c:pt>
                <c:pt idx="65737">
                  <c:v>42215.080255626541</c:v>
                </c:pt>
                <c:pt idx="65738">
                  <c:v>42215.08025567513</c:v>
                </c:pt>
                <c:pt idx="65739">
                  <c:v>42215.080255680397</c:v>
                </c:pt>
                <c:pt idx="65740">
                  <c:v>42215.080255691202</c:v>
                </c:pt>
                <c:pt idx="65741">
                  <c:v>42215.080255735702</c:v>
                </c:pt>
                <c:pt idx="65742">
                  <c:v>42215.080255752699</c:v>
                </c:pt>
                <c:pt idx="65743">
                  <c:v>42215.080255793029</c:v>
                </c:pt>
                <c:pt idx="65744">
                  <c:v>42215.080255813496</c:v>
                </c:pt>
                <c:pt idx="65745">
                  <c:v>42215.080255830602</c:v>
                </c:pt>
                <c:pt idx="65746">
                  <c:v>42215.080255843699</c:v>
                </c:pt>
                <c:pt idx="65747">
                  <c:v>42215.080255851011</c:v>
                </c:pt>
                <c:pt idx="65748">
                  <c:v>42215.080255881199</c:v>
                </c:pt>
                <c:pt idx="65749">
                  <c:v>42215.080255923203</c:v>
                </c:pt>
                <c:pt idx="65750">
                  <c:v>42215.080255964298</c:v>
                </c:pt>
                <c:pt idx="65751">
                  <c:v>42215.080255972331</c:v>
                </c:pt>
                <c:pt idx="65752">
                  <c:v>42215.080256017398</c:v>
                </c:pt>
                <c:pt idx="65753">
                  <c:v>42215.080256022047</c:v>
                </c:pt>
                <c:pt idx="65754">
                  <c:v>42215.080256025212</c:v>
                </c:pt>
                <c:pt idx="65755">
                  <c:v>42215.08025604485</c:v>
                </c:pt>
                <c:pt idx="65756">
                  <c:v>42215.080256062429</c:v>
                </c:pt>
                <c:pt idx="65757">
                  <c:v>42215.080256075729</c:v>
                </c:pt>
                <c:pt idx="65758">
                  <c:v>42215.08025615495</c:v>
                </c:pt>
                <c:pt idx="65759">
                  <c:v>42215.080256162211</c:v>
                </c:pt>
                <c:pt idx="65760">
                  <c:v>42215.080256253939</c:v>
                </c:pt>
                <c:pt idx="65761">
                  <c:v>42215.080256256238</c:v>
                </c:pt>
                <c:pt idx="65762">
                  <c:v>42215.080256261703</c:v>
                </c:pt>
                <c:pt idx="65763">
                  <c:v>42215.080256276458</c:v>
                </c:pt>
                <c:pt idx="65764">
                  <c:v>42215.080256294241</c:v>
                </c:pt>
                <c:pt idx="65765">
                  <c:v>42215.080256308858</c:v>
                </c:pt>
                <c:pt idx="65766">
                  <c:v>42215.080256325047</c:v>
                </c:pt>
                <c:pt idx="65767">
                  <c:v>42215.080256329238</c:v>
                </c:pt>
                <c:pt idx="65768">
                  <c:v>42215.080256386849</c:v>
                </c:pt>
                <c:pt idx="65769">
                  <c:v>42215.080256425041</c:v>
                </c:pt>
                <c:pt idx="65770">
                  <c:v>42215.08025644334</c:v>
                </c:pt>
                <c:pt idx="65771">
                  <c:v>42215.080256484449</c:v>
                </c:pt>
                <c:pt idx="65772">
                  <c:v>42215.080256507899</c:v>
                </c:pt>
                <c:pt idx="65773">
                  <c:v>42215.080256526213</c:v>
                </c:pt>
                <c:pt idx="65774">
                  <c:v>42215.080256537301</c:v>
                </c:pt>
                <c:pt idx="65775">
                  <c:v>42215.080256545531</c:v>
                </c:pt>
                <c:pt idx="65776">
                  <c:v>42215.080256550697</c:v>
                </c:pt>
                <c:pt idx="65777">
                  <c:v>42215.080256599213</c:v>
                </c:pt>
                <c:pt idx="65778">
                  <c:v>42215.080256601097</c:v>
                </c:pt>
                <c:pt idx="65779">
                  <c:v>42215.08025661893</c:v>
                </c:pt>
                <c:pt idx="65780">
                  <c:v>42215.080256718938</c:v>
                </c:pt>
                <c:pt idx="65781">
                  <c:v>42215.080256739602</c:v>
                </c:pt>
                <c:pt idx="65782">
                  <c:v>42215.080256747038</c:v>
                </c:pt>
                <c:pt idx="65783">
                  <c:v>42215.080256758149</c:v>
                </c:pt>
                <c:pt idx="65784">
                  <c:v>42215.080256786139</c:v>
                </c:pt>
                <c:pt idx="65785">
                  <c:v>42215.080256832531</c:v>
                </c:pt>
                <c:pt idx="65786">
                  <c:v>42215.080256839399</c:v>
                </c:pt>
                <c:pt idx="65787">
                  <c:v>42215.08025685083</c:v>
                </c:pt>
                <c:pt idx="65788">
                  <c:v>42215.080256885529</c:v>
                </c:pt>
                <c:pt idx="65789">
                  <c:v>42215.080256906229</c:v>
                </c:pt>
                <c:pt idx="65790">
                  <c:v>42215.080256950612</c:v>
                </c:pt>
                <c:pt idx="65791">
                  <c:v>42215.080256970839</c:v>
                </c:pt>
                <c:pt idx="65792">
                  <c:v>42215.08025698983</c:v>
                </c:pt>
                <c:pt idx="65793">
                  <c:v>42215.080256998561</c:v>
                </c:pt>
                <c:pt idx="65794">
                  <c:v>42215.080257003297</c:v>
                </c:pt>
                <c:pt idx="65795">
                  <c:v>42215.080257031797</c:v>
                </c:pt>
                <c:pt idx="65796">
                  <c:v>42215.080257082729</c:v>
                </c:pt>
                <c:pt idx="65797">
                  <c:v>42215.080257124158</c:v>
                </c:pt>
                <c:pt idx="65798">
                  <c:v>42215.080257132038</c:v>
                </c:pt>
                <c:pt idx="65799">
                  <c:v>42215.08025717485</c:v>
                </c:pt>
                <c:pt idx="65800">
                  <c:v>42215.080257179339</c:v>
                </c:pt>
                <c:pt idx="65801">
                  <c:v>42215.080257182541</c:v>
                </c:pt>
                <c:pt idx="65802">
                  <c:v>42215.080257202339</c:v>
                </c:pt>
                <c:pt idx="65803">
                  <c:v>42215.080257221729</c:v>
                </c:pt>
                <c:pt idx="65804">
                  <c:v>42215.080257233603</c:v>
                </c:pt>
                <c:pt idx="65805">
                  <c:v>42215.080257311012</c:v>
                </c:pt>
                <c:pt idx="65806">
                  <c:v>42215.080257314839</c:v>
                </c:pt>
                <c:pt idx="65807">
                  <c:v>42215.080257413603</c:v>
                </c:pt>
                <c:pt idx="65808">
                  <c:v>42215.080257413698</c:v>
                </c:pt>
                <c:pt idx="65809">
                  <c:v>42215.080257418958</c:v>
                </c:pt>
                <c:pt idx="65810">
                  <c:v>42215.080257433612</c:v>
                </c:pt>
                <c:pt idx="65811">
                  <c:v>42215.08025745373</c:v>
                </c:pt>
                <c:pt idx="65812">
                  <c:v>42215.080257474059</c:v>
                </c:pt>
                <c:pt idx="65813">
                  <c:v>42215.080257476759</c:v>
                </c:pt>
                <c:pt idx="65814">
                  <c:v>42215.080257487039</c:v>
                </c:pt>
                <c:pt idx="65815">
                  <c:v>42215.08025754703</c:v>
                </c:pt>
                <c:pt idx="65816">
                  <c:v>42215.0802575872</c:v>
                </c:pt>
                <c:pt idx="65817">
                  <c:v>42215.080257617403</c:v>
                </c:pt>
                <c:pt idx="65818">
                  <c:v>42215.080257645139</c:v>
                </c:pt>
                <c:pt idx="65819">
                  <c:v>42215.080257665402</c:v>
                </c:pt>
                <c:pt idx="65820">
                  <c:v>42215.08025768603</c:v>
                </c:pt>
                <c:pt idx="65821">
                  <c:v>42215.080257700298</c:v>
                </c:pt>
                <c:pt idx="65822">
                  <c:v>42215.080257705529</c:v>
                </c:pt>
                <c:pt idx="65823">
                  <c:v>42215.08025770833</c:v>
                </c:pt>
                <c:pt idx="65824">
                  <c:v>42215.08025775593</c:v>
                </c:pt>
                <c:pt idx="65825">
                  <c:v>42215.080257758447</c:v>
                </c:pt>
                <c:pt idx="65826">
                  <c:v>42215.080257778958</c:v>
                </c:pt>
                <c:pt idx="65827">
                  <c:v>42215.08025787634</c:v>
                </c:pt>
                <c:pt idx="65828">
                  <c:v>42215.080257896851</c:v>
                </c:pt>
                <c:pt idx="65829">
                  <c:v>42215.080257899739</c:v>
                </c:pt>
                <c:pt idx="65830">
                  <c:v>42215.080257918038</c:v>
                </c:pt>
                <c:pt idx="65831">
                  <c:v>42215.080257942747</c:v>
                </c:pt>
                <c:pt idx="65832">
                  <c:v>42215.080257989699</c:v>
                </c:pt>
                <c:pt idx="65833">
                  <c:v>42215.08025799485</c:v>
                </c:pt>
                <c:pt idx="65834">
                  <c:v>42215.080258010697</c:v>
                </c:pt>
                <c:pt idx="65835">
                  <c:v>42215.080258043141</c:v>
                </c:pt>
                <c:pt idx="65836">
                  <c:v>42215.080258068141</c:v>
                </c:pt>
                <c:pt idx="65837">
                  <c:v>42215.08025810805</c:v>
                </c:pt>
                <c:pt idx="65838">
                  <c:v>42215.080258128459</c:v>
                </c:pt>
                <c:pt idx="65839">
                  <c:v>42215.080258150039</c:v>
                </c:pt>
                <c:pt idx="65840">
                  <c:v>42215.080258156559</c:v>
                </c:pt>
                <c:pt idx="65841">
                  <c:v>42215.080258164038</c:v>
                </c:pt>
                <c:pt idx="65842">
                  <c:v>42215.08025817915</c:v>
                </c:pt>
                <c:pt idx="65843">
                  <c:v>42215.08025824275</c:v>
                </c:pt>
                <c:pt idx="65844">
                  <c:v>42215.080258283298</c:v>
                </c:pt>
                <c:pt idx="65845">
                  <c:v>42215.08025828845</c:v>
                </c:pt>
                <c:pt idx="65846">
                  <c:v>42215.080258334441</c:v>
                </c:pt>
                <c:pt idx="65847">
                  <c:v>42215.080258336639</c:v>
                </c:pt>
                <c:pt idx="65848">
                  <c:v>42215.080258339949</c:v>
                </c:pt>
                <c:pt idx="65849">
                  <c:v>42215.08025835955</c:v>
                </c:pt>
                <c:pt idx="65850">
                  <c:v>42215.08025838204</c:v>
                </c:pt>
                <c:pt idx="65851">
                  <c:v>42215.080258390059</c:v>
                </c:pt>
                <c:pt idx="65852">
                  <c:v>42215.08025847486</c:v>
                </c:pt>
                <c:pt idx="65853">
                  <c:v>42215.080258490751</c:v>
                </c:pt>
                <c:pt idx="65854">
                  <c:v>42215.080258568298</c:v>
                </c:pt>
                <c:pt idx="65855">
                  <c:v>42215.080258571303</c:v>
                </c:pt>
                <c:pt idx="65856">
                  <c:v>42215.080258576229</c:v>
                </c:pt>
                <c:pt idx="65857">
                  <c:v>42215.080258591297</c:v>
                </c:pt>
                <c:pt idx="65858">
                  <c:v>42215.080258614202</c:v>
                </c:pt>
                <c:pt idx="65859">
                  <c:v>42215.080258631402</c:v>
                </c:pt>
                <c:pt idx="65860">
                  <c:v>42215.080258634203</c:v>
                </c:pt>
                <c:pt idx="65861">
                  <c:v>42215.080258636299</c:v>
                </c:pt>
                <c:pt idx="65862">
                  <c:v>42215.080258706839</c:v>
                </c:pt>
                <c:pt idx="65863">
                  <c:v>42215.08025873913</c:v>
                </c:pt>
                <c:pt idx="65864">
                  <c:v>42215.080258767601</c:v>
                </c:pt>
                <c:pt idx="65865">
                  <c:v>42215.080258802031</c:v>
                </c:pt>
                <c:pt idx="65866">
                  <c:v>42215.080258822731</c:v>
                </c:pt>
                <c:pt idx="65867">
                  <c:v>42215.080258846159</c:v>
                </c:pt>
                <c:pt idx="65868">
                  <c:v>42215.080258851711</c:v>
                </c:pt>
                <c:pt idx="65869">
                  <c:v>42215.080258859947</c:v>
                </c:pt>
                <c:pt idx="65870">
                  <c:v>42215.080258865099</c:v>
                </c:pt>
                <c:pt idx="65871">
                  <c:v>42215.080258912298</c:v>
                </c:pt>
                <c:pt idx="65872">
                  <c:v>42215.080258915797</c:v>
                </c:pt>
                <c:pt idx="65873">
                  <c:v>42215.080258938739</c:v>
                </c:pt>
                <c:pt idx="65874">
                  <c:v>42215.08025903043</c:v>
                </c:pt>
                <c:pt idx="65875">
                  <c:v>42215.08025905415</c:v>
                </c:pt>
                <c:pt idx="65876">
                  <c:v>42215.080259056958</c:v>
                </c:pt>
                <c:pt idx="65877">
                  <c:v>42215.08025907816</c:v>
                </c:pt>
                <c:pt idx="65878">
                  <c:v>42215.080259098359</c:v>
                </c:pt>
                <c:pt idx="65879">
                  <c:v>42215.080259147049</c:v>
                </c:pt>
                <c:pt idx="65880">
                  <c:v>42215.08025915223</c:v>
                </c:pt>
                <c:pt idx="65881">
                  <c:v>42215.080259170951</c:v>
                </c:pt>
                <c:pt idx="65882">
                  <c:v>42215.08025919686</c:v>
                </c:pt>
                <c:pt idx="65883">
                  <c:v>42215.080259222559</c:v>
                </c:pt>
                <c:pt idx="65884">
                  <c:v>42215.080259261798</c:v>
                </c:pt>
                <c:pt idx="65885">
                  <c:v>42215.080259285613</c:v>
                </c:pt>
                <c:pt idx="65886">
                  <c:v>42215.080259310213</c:v>
                </c:pt>
                <c:pt idx="65887">
                  <c:v>42215.08025931313</c:v>
                </c:pt>
                <c:pt idx="65888">
                  <c:v>42215.080259318231</c:v>
                </c:pt>
                <c:pt idx="65889">
                  <c:v>42215.080259347247</c:v>
                </c:pt>
                <c:pt idx="65890">
                  <c:v>42215.080259402741</c:v>
                </c:pt>
                <c:pt idx="65891">
                  <c:v>42215.080259443741</c:v>
                </c:pt>
                <c:pt idx="65892">
                  <c:v>42215.08025944898</c:v>
                </c:pt>
                <c:pt idx="65893">
                  <c:v>42215.080259496761</c:v>
                </c:pt>
                <c:pt idx="65894">
                  <c:v>42215.08025949826</c:v>
                </c:pt>
                <c:pt idx="65895">
                  <c:v>42215.080259499562</c:v>
                </c:pt>
                <c:pt idx="65896">
                  <c:v>42215.080259517097</c:v>
                </c:pt>
                <c:pt idx="65897">
                  <c:v>42215.08025954233</c:v>
                </c:pt>
                <c:pt idx="65898">
                  <c:v>42215.080259547947</c:v>
                </c:pt>
                <c:pt idx="65899">
                  <c:v>42215.080259634698</c:v>
                </c:pt>
                <c:pt idx="65900">
                  <c:v>42215.080259647439</c:v>
                </c:pt>
                <c:pt idx="65901">
                  <c:v>42215.08025972655</c:v>
                </c:pt>
                <c:pt idx="65902">
                  <c:v>42215.080259728158</c:v>
                </c:pt>
                <c:pt idx="65903">
                  <c:v>42215.080259734539</c:v>
                </c:pt>
                <c:pt idx="65904">
                  <c:v>42215.080259748647</c:v>
                </c:pt>
                <c:pt idx="65905">
                  <c:v>42215.08025977455</c:v>
                </c:pt>
                <c:pt idx="65906">
                  <c:v>42215.080259783012</c:v>
                </c:pt>
                <c:pt idx="65907">
                  <c:v>42215.08025979645</c:v>
                </c:pt>
                <c:pt idx="65908">
                  <c:v>42215.08025980313</c:v>
                </c:pt>
                <c:pt idx="65909">
                  <c:v>42215.080259866831</c:v>
                </c:pt>
                <c:pt idx="65910">
                  <c:v>42215.080259904549</c:v>
                </c:pt>
                <c:pt idx="65911">
                  <c:v>42215.080259924747</c:v>
                </c:pt>
                <c:pt idx="65912">
                  <c:v>42215.080259966438</c:v>
                </c:pt>
                <c:pt idx="65913">
                  <c:v>42215.080259980212</c:v>
                </c:pt>
                <c:pt idx="65914">
                  <c:v>42215.080260006602</c:v>
                </c:pt>
                <c:pt idx="65915">
                  <c:v>42215.0802600147</c:v>
                </c:pt>
                <c:pt idx="65916">
                  <c:v>42215.0802600198</c:v>
                </c:pt>
                <c:pt idx="65917">
                  <c:v>42215.080260022602</c:v>
                </c:pt>
                <c:pt idx="65918">
                  <c:v>42215.080260069801</c:v>
                </c:pt>
                <c:pt idx="65919">
                  <c:v>42215.080260077302</c:v>
                </c:pt>
                <c:pt idx="65920">
                  <c:v>42215.08026009873</c:v>
                </c:pt>
                <c:pt idx="65921">
                  <c:v>42215.080260191899</c:v>
                </c:pt>
                <c:pt idx="65922">
                  <c:v>42215.080260211595</c:v>
                </c:pt>
                <c:pt idx="65923">
                  <c:v>42215.080260214199</c:v>
                </c:pt>
                <c:pt idx="65924">
                  <c:v>42215.080260238799</c:v>
                </c:pt>
                <c:pt idx="65925">
                  <c:v>42215.080260255498</c:v>
                </c:pt>
                <c:pt idx="65926">
                  <c:v>42215.080260304203</c:v>
                </c:pt>
                <c:pt idx="65927">
                  <c:v>42215.080260311275</c:v>
                </c:pt>
                <c:pt idx="65928">
                  <c:v>42215.080260330898</c:v>
                </c:pt>
                <c:pt idx="65929">
                  <c:v>42215.080260354131</c:v>
                </c:pt>
                <c:pt idx="65930">
                  <c:v>42215.080260379829</c:v>
                </c:pt>
                <c:pt idx="65931">
                  <c:v>42215.08026042283</c:v>
                </c:pt>
                <c:pt idx="65932">
                  <c:v>42215.08026044313</c:v>
                </c:pt>
                <c:pt idx="65933">
                  <c:v>42215.080260470611</c:v>
                </c:pt>
                <c:pt idx="65934">
                  <c:v>42215.080260470699</c:v>
                </c:pt>
                <c:pt idx="65935">
                  <c:v>42215.080260478149</c:v>
                </c:pt>
                <c:pt idx="65936">
                  <c:v>42215.080260504903</c:v>
                </c:pt>
                <c:pt idx="65937">
                  <c:v>42215.080260562994</c:v>
                </c:pt>
                <c:pt idx="65938">
                  <c:v>42215.080260597999</c:v>
                </c:pt>
                <c:pt idx="65939">
                  <c:v>42215.080260603085</c:v>
                </c:pt>
                <c:pt idx="65940">
                  <c:v>42215.0802606543</c:v>
                </c:pt>
                <c:pt idx="65941">
                  <c:v>42215.080260655384</c:v>
                </c:pt>
                <c:pt idx="65942">
                  <c:v>42215.080260657</c:v>
                </c:pt>
                <c:pt idx="65943">
                  <c:v>42215.080260674498</c:v>
                </c:pt>
                <c:pt idx="65944">
                  <c:v>42215.0802607027</c:v>
                </c:pt>
                <c:pt idx="65945">
                  <c:v>42215.080260704803</c:v>
                </c:pt>
                <c:pt idx="65946">
                  <c:v>42215.080260794697</c:v>
                </c:pt>
                <c:pt idx="65947">
                  <c:v>42215.080260805502</c:v>
                </c:pt>
                <c:pt idx="65948">
                  <c:v>42215.080260882103</c:v>
                </c:pt>
                <c:pt idx="65949">
                  <c:v>42215.080260883595</c:v>
                </c:pt>
                <c:pt idx="65950">
                  <c:v>42215.080260891496</c:v>
                </c:pt>
                <c:pt idx="65951">
                  <c:v>42215.080260905997</c:v>
                </c:pt>
                <c:pt idx="65952">
                  <c:v>42215.080260934701</c:v>
                </c:pt>
                <c:pt idx="65953">
                  <c:v>42215.080260937684</c:v>
                </c:pt>
                <c:pt idx="65954">
                  <c:v>42215.080260954099</c:v>
                </c:pt>
                <c:pt idx="65955">
                  <c:v>42215.08026095813</c:v>
                </c:pt>
                <c:pt idx="65956">
                  <c:v>42215.080261026611</c:v>
                </c:pt>
                <c:pt idx="65957">
                  <c:v>42215.080261056297</c:v>
                </c:pt>
                <c:pt idx="65958">
                  <c:v>42215.080261082199</c:v>
                </c:pt>
                <c:pt idx="65959">
                  <c:v>42215.080261117102</c:v>
                </c:pt>
                <c:pt idx="65960">
                  <c:v>42215.080261137402</c:v>
                </c:pt>
                <c:pt idx="65961">
                  <c:v>42215.0802611662</c:v>
                </c:pt>
                <c:pt idx="65962">
                  <c:v>42215.0802611666</c:v>
                </c:pt>
                <c:pt idx="65963">
                  <c:v>42215.080261174429</c:v>
                </c:pt>
                <c:pt idx="65964">
                  <c:v>42215.080261179603</c:v>
                </c:pt>
                <c:pt idx="65965">
                  <c:v>42215.080261227398</c:v>
                </c:pt>
                <c:pt idx="65966">
                  <c:v>42215.0802612306</c:v>
                </c:pt>
                <c:pt idx="65967">
                  <c:v>42215.080261258699</c:v>
                </c:pt>
                <c:pt idx="65968">
                  <c:v>42215.080261345131</c:v>
                </c:pt>
                <c:pt idx="65969">
                  <c:v>42215.08026136893</c:v>
                </c:pt>
                <c:pt idx="65970">
                  <c:v>42215.080261371797</c:v>
                </c:pt>
                <c:pt idx="65971">
                  <c:v>42215.080261398449</c:v>
                </c:pt>
                <c:pt idx="65972">
                  <c:v>42215.080261410898</c:v>
                </c:pt>
                <c:pt idx="65973">
                  <c:v>42215.080261461997</c:v>
                </c:pt>
                <c:pt idx="65974">
                  <c:v>42215.080261467301</c:v>
                </c:pt>
                <c:pt idx="65975">
                  <c:v>42215.08026149073</c:v>
                </c:pt>
                <c:pt idx="65976">
                  <c:v>42215.080261514195</c:v>
                </c:pt>
                <c:pt idx="65977">
                  <c:v>42215.080261537194</c:v>
                </c:pt>
                <c:pt idx="65978">
                  <c:v>42215.080261579998</c:v>
                </c:pt>
                <c:pt idx="65979">
                  <c:v>42215.080261600597</c:v>
                </c:pt>
                <c:pt idx="65980">
                  <c:v>42215.080261627401</c:v>
                </c:pt>
                <c:pt idx="65981">
                  <c:v>42215.080261630384</c:v>
                </c:pt>
                <c:pt idx="65982">
                  <c:v>42215.080261634503</c:v>
                </c:pt>
                <c:pt idx="65983">
                  <c:v>42215.080261661184</c:v>
                </c:pt>
                <c:pt idx="65984">
                  <c:v>42215.0802617226</c:v>
                </c:pt>
                <c:pt idx="65985">
                  <c:v>42215.080261753385</c:v>
                </c:pt>
                <c:pt idx="65986">
                  <c:v>42215.080261758529</c:v>
                </c:pt>
                <c:pt idx="65987">
                  <c:v>42215.080261810501</c:v>
                </c:pt>
                <c:pt idx="65988">
                  <c:v>42215.080261811585</c:v>
                </c:pt>
                <c:pt idx="65989">
                  <c:v>42215.080261814401</c:v>
                </c:pt>
                <c:pt idx="65990">
                  <c:v>42215.080261831885</c:v>
                </c:pt>
                <c:pt idx="65991">
                  <c:v>42215.080261862</c:v>
                </c:pt>
                <c:pt idx="65992">
                  <c:v>42215.080261862196</c:v>
                </c:pt>
                <c:pt idx="65993">
                  <c:v>42215.080261954601</c:v>
                </c:pt>
                <c:pt idx="65994">
                  <c:v>42215.080261962597</c:v>
                </c:pt>
                <c:pt idx="65995">
                  <c:v>42215.080262039599</c:v>
                </c:pt>
                <c:pt idx="65996">
                  <c:v>42215.080262040799</c:v>
                </c:pt>
                <c:pt idx="65997">
                  <c:v>42215.080262048541</c:v>
                </c:pt>
                <c:pt idx="65998">
                  <c:v>42215.0802620635</c:v>
                </c:pt>
                <c:pt idx="65999">
                  <c:v>42215.08026209403</c:v>
                </c:pt>
                <c:pt idx="66000">
                  <c:v>42215.080262101284</c:v>
                </c:pt>
                <c:pt idx="66001">
                  <c:v>42215.080262108429</c:v>
                </c:pt>
                <c:pt idx="66002">
                  <c:v>42215.080262110503</c:v>
                </c:pt>
                <c:pt idx="66003">
                  <c:v>42215.08026218653</c:v>
                </c:pt>
                <c:pt idx="66004">
                  <c:v>42215.080262215997</c:v>
                </c:pt>
                <c:pt idx="66005">
                  <c:v>42215.080262239702</c:v>
                </c:pt>
                <c:pt idx="66006">
                  <c:v>42215.08026227454</c:v>
                </c:pt>
                <c:pt idx="66007">
                  <c:v>42215.080262294839</c:v>
                </c:pt>
                <c:pt idx="66008">
                  <c:v>42215.080262323303</c:v>
                </c:pt>
                <c:pt idx="66009">
                  <c:v>42215.080262326213</c:v>
                </c:pt>
                <c:pt idx="66010">
                  <c:v>42215.080262333999</c:v>
                </c:pt>
                <c:pt idx="66011">
                  <c:v>42215.080262339201</c:v>
                </c:pt>
                <c:pt idx="66012">
                  <c:v>42215.080262387899</c:v>
                </c:pt>
                <c:pt idx="66013">
                  <c:v>42215.08026238883</c:v>
                </c:pt>
                <c:pt idx="66014">
                  <c:v>42215.080262418429</c:v>
                </c:pt>
                <c:pt idx="66015">
                  <c:v>42215.080262502503</c:v>
                </c:pt>
                <c:pt idx="66016">
                  <c:v>42215.080262526499</c:v>
                </c:pt>
                <c:pt idx="66017">
                  <c:v>42215.080262529103</c:v>
                </c:pt>
                <c:pt idx="66018">
                  <c:v>42215.0802625582</c:v>
                </c:pt>
                <c:pt idx="66019">
                  <c:v>42215.080262568001</c:v>
                </c:pt>
                <c:pt idx="66020">
                  <c:v>42215.080262619784</c:v>
                </c:pt>
                <c:pt idx="66021">
                  <c:v>42215.080262625001</c:v>
                </c:pt>
                <c:pt idx="66022">
                  <c:v>42215.080262650503</c:v>
                </c:pt>
                <c:pt idx="66023">
                  <c:v>42215.080262677198</c:v>
                </c:pt>
                <c:pt idx="66024">
                  <c:v>42215.080262697098</c:v>
                </c:pt>
                <c:pt idx="66025">
                  <c:v>42215.080262734111</c:v>
                </c:pt>
                <c:pt idx="66026">
                  <c:v>42215.0802627577</c:v>
                </c:pt>
                <c:pt idx="66027">
                  <c:v>42215.080262785195</c:v>
                </c:pt>
                <c:pt idx="66028">
                  <c:v>42215.080262790099</c:v>
                </c:pt>
                <c:pt idx="66029">
                  <c:v>42215.080262792697</c:v>
                </c:pt>
                <c:pt idx="66030">
                  <c:v>42215.080262818803</c:v>
                </c:pt>
                <c:pt idx="66031">
                  <c:v>42215.0802628827</c:v>
                </c:pt>
                <c:pt idx="66032">
                  <c:v>42215.080262912597</c:v>
                </c:pt>
                <c:pt idx="66033">
                  <c:v>42215.0802629178</c:v>
                </c:pt>
                <c:pt idx="66034">
                  <c:v>42215.080262957003</c:v>
                </c:pt>
                <c:pt idx="66035">
                  <c:v>42215.080262968797</c:v>
                </c:pt>
                <c:pt idx="66036">
                  <c:v>42215.080262971598</c:v>
                </c:pt>
                <c:pt idx="66037">
                  <c:v>42215.080262989301</c:v>
                </c:pt>
                <c:pt idx="66038">
                  <c:v>42215.080263019401</c:v>
                </c:pt>
                <c:pt idx="66039">
                  <c:v>42215.080263021897</c:v>
                </c:pt>
                <c:pt idx="66040">
                  <c:v>42215.080263112701</c:v>
                </c:pt>
                <c:pt idx="66041">
                  <c:v>42215.0802631146</c:v>
                </c:pt>
                <c:pt idx="66042">
                  <c:v>42215.080263196949</c:v>
                </c:pt>
                <c:pt idx="66043">
                  <c:v>42215.080263200929</c:v>
                </c:pt>
                <c:pt idx="66044">
                  <c:v>42215.080263206139</c:v>
                </c:pt>
                <c:pt idx="66045">
                  <c:v>42215.080263220829</c:v>
                </c:pt>
                <c:pt idx="66046">
                  <c:v>42215.080263253803</c:v>
                </c:pt>
                <c:pt idx="66047">
                  <c:v>42215.080263260403</c:v>
                </c:pt>
                <c:pt idx="66048">
                  <c:v>42215.080263263102</c:v>
                </c:pt>
                <c:pt idx="66049">
                  <c:v>42215.080263265198</c:v>
                </c:pt>
                <c:pt idx="66050">
                  <c:v>42215.080263346739</c:v>
                </c:pt>
                <c:pt idx="66051">
                  <c:v>42215.08026337083</c:v>
                </c:pt>
                <c:pt idx="66052">
                  <c:v>42215.080263405529</c:v>
                </c:pt>
                <c:pt idx="66053">
                  <c:v>42215.080263431897</c:v>
                </c:pt>
                <c:pt idx="66054">
                  <c:v>42215.080263452299</c:v>
                </c:pt>
                <c:pt idx="66055">
                  <c:v>42215.080263481002</c:v>
                </c:pt>
                <c:pt idx="66056">
                  <c:v>42215.080263485703</c:v>
                </c:pt>
                <c:pt idx="66057">
                  <c:v>42215.080263491611</c:v>
                </c:pt>
                <c:pt idx="66058">
                  <c:v>42215.08026349685</c:v>
                </c:pt>
                <c:pt idx="66059">
                  <c:v>42215.080263545096</c:v>
                </c:pt>
                <c:pt idx="66060">
                  <c:v>42215.08026354813</c:v>
                </c:pt>
                <c:pt idx="66061">
                  <c:v>42215.08026357893</c:v>
                </c:pt>
                <c:pt idx="66062">
                  <c:v>42215.0802636597</c:v>
                </c:pt>
                <c:pt idx="66063">
                  <c:v>42215.080263683776</c:v>
                </c:pt>
                <c:pt idx="66064">
                  <c:v>42215.080263690601</c:v>
                </c:pt>
                <c:pt idx="66065">
                  <c:v>42215.0802637175</c:v>
                </c:pt>
                <c:pt idx="66066">
                  <c:v>42215.08026372693</c:v>
                </c:pt>
                <c:pt idx="66067">
                  <c:v>42215.080263776603</c:v>
                </c:pt>
                <c:pt idx="66068">
                  <c:v>42215.080263783595</c:v>
                </c:pt>
                <c:pt idx="66069">
                  <c:v>42215.080263810676</c:v>
                </c:pt>
                <c:pt idx="66070">
                  <c:v>42215.080263832097</c:v>
                </c:pt>
                <c:pt idx="66071">
                  <c:v>42215.0802638522</c:v>
                </c:pt>
                <c:pt idx="66072">
                  <c:v>42215.08026389483</c:v>
                </c:pt>
                <c:pt idx="66073">
                  <c:v>42215.080263915195</c:v>
                </c:pt>
                <c:pt idx="66074">
                  <c:v>42215.080263942429</c:v>
                </c:pt>
                <c:pt idx="66075">
                  <c:v>42215.080263949603</c:v>
                </c:pt>
                <c:pt idx="66076">
                  <c:v>42215.080263949829</c:v>
                </c:pt>
                <c:pt idx="66077">
                  <c:v>42215.080263975899</c:v>
                </c:pt>
                <c:pt idx="66078">
                  <c:v>42215.08026404283</c:v>
                </c:pt>
                <c:pt idx="66079">
                  <c:v>42215.080264067903</c:v>
                </c:pt>
                <c:pt idx="66080">
                  <c:v>42215.080264073003</c:v>
                </c:pt>
                <c:pt idx="66081">
                  <c:v>42215.080264120203</c:v>
                </c:pt>
                <c:pt idx="66082">
                  <c:v>42215.080264126213</c:v>
                </c:pt>
                <c:pt idx="66083">
                  <c:v>42215.080264128941</c:v>
                </c:pt>
                <c:pt idx="66084">
                  <c:v>42215.080264146731</c:v>
                </c:pt>
                <c:pt idx="66085">
                  <c:v>42215.080264177013</c:v>
                </c:pt>
                <c:pt idx="66086">
                  <c:v>42215.080264181684</c:v>
                </c:pt>
                <c:pt idx="66087">
                  <c:v>42215.080264267701</c:v>
                </c:pt>
                <c:pt idx="66088">
                  <c:v>42215.080264274729</c:v>
                </c:pt>
                <c:pt idx="66089">
                  <c:v>42215.080264355798</c:v>
                </c:pt>
                <c:pt idx="66090">
                  <c:v>42215.080264357799</c:v>
                </c:pt>
                <c:pt idx="66091">
                  <c:v>42215.080264363598</c:v>
                </c:pt>
                <c:pt idx="66092">
                  <c:v>42215.08026437823</c:v>
                </c:pt>
                <c:pt idx="66093">
                  <c:v>42215.080264412703</c:v>
                </c:pt>
                <c:pt idx="66094">
                  <c:v>42215.080264413402</c:v>
                </c:pt>
                <c:pt idx="66095">
                  <c:v>42215.080264426149</c:v>
                </c:pt>
                <c:pt idx="66096">
                  <c:v>42215.080264432931</c:v>
                </c:pt>
                <c:pt idx="66097">
                  <c:v>42215.080264506498</c:v>
                </c:pt>
                <c:pt idx="66098">
                  <c:v>42215.080264530385</c:v>
                </c:pt>
                <c:pt idx="66099">
                  <c:v>42215.0802645527</c:v>
                </c:pt>
                <c:pt idx="66100">
                  <c:v>42215.080264593802</c:v>
                </c:pt>
                <c:pt idx="66101">
                  <c:v>42215.0802646097</c:v>
                </c:pt>
                <c:pt idx="66102">
                  <c:v>42215.0802646386</c:v>
                </c:pt>
                <c:pt idx="66103">
                  <c:v>42215.080264645403</c:v>
                </c:pt>
                <c:pt idx="66104">
                  <c:v>42215.080264649012</c:v>
                </c:pt>
                <c:pt idx="66105">
                  <c:v>42215.0802646542</c:v>
                </c:pt>
                <c:pt idx="66106">
                  <c:v>42215.080264699929</c:v>
                </c:pt>
                <c:pt idx="66107">
                  <c:v>42215.080264704797</c:v>
                </c:pt>
                <c:pt idx="66108">
                  <c:v>42215.080264738601</c:v>
                </c:pt>
                <c:pt idx="66109">
                  <c:v>42215.080264817196</c:v>
                </c:pt>
                <c:pt idx="66110">
                  <c:v>42215.080264841003</c:v>
                </c:pt>
                <c:pt idx="66111">
                  <c:v>42215.0802648557</c:v>
                </c:pt>
                <c:pt idx="66112">
                  <c:v>42215.080264877397</c:v>
                </c:pt>
                <c:pt idx="66113">
                  <c:v>42215.0802648916</c:v>
                </c:pt>
                <c:pt idx="66114">
                  <c:v>42215.080264934397</c:v>
                </c:pt>
                <c:pt idx="66115">
                  <c:v>42215.080264939701</c:v>
                </c:pt>
                <c:pt idx="66116">
                  <c:v>42215.080264970529</c:v>
                </c:pt>
                <c:pt idx="66117">
                  <c:v>42215.080264995297</c:v>
                </c:pt>
                <c:pt idx="66118">
                  <c:v>42215.0802650076</c:v>
                </c:pt>
                <c:pt idx="66119">
                  <c:v>42215.08026504884</c:v>
                </c:pt>
                <c:pt idx="66120">
                  <c:v>42215.080265072611</c:v>
                </c:pt>
                <c:pt idx="66121">
                  <c:v>42215.080265099699</c:v>
                </c:pt>
                <c:pt idx="66122">
                  <c:v>42215.080265107201</c:v>
                </c:pt>
                <c:pt idx="66123">
                  <c:v>42215.080265109398</c:v>
                </c:pt>
                <c:pt idx="66124">
                  <c:v>42215.080265139899</c:v>
                </c:pt>
                <c:pt idx="66125">
                  <c:v>42215.08026520253</c:v>
                </c:pt>
                <c:pt idx="66126">
                  <c:v>42215.080265227029</c:v>
                </c:pt>
                <c:pt idx="66127">
                  <c:v>42215.080265232202</c:v>
                </c:pt>
                <c:pt idx="66128">
                  <c:v>42215.080265283701</c:v>
                </c:pt>
                <c:pt idx="66129">
                  <c:v>42215.080265285898</c:v>
                </c:pt>
                <c:pt idx="66130">
                  <c:v>42215.080265286539</c:v>
                </c:pt>
                <c:pt idx="66131">
                  <c:v>42215.080265304299</c:v>
                </c:pt>
                <c:pt idx="66132">
                  <c:v>42215.080265333803</c:v>
                </c:pt>
                <c:pt idx="66133">
                  <c:v>42215.080265341399</c:v>
                </c:pt>
                <c:pt idx="66134">
                  <c:v>42215.08026543443</c:v>
                </c:pt>
                <c:pt idx="66135">
                  <c:v>42215.080265434539</c:v>
                </c:pt>
                <c:pt idx="66136">
                  <c:v>42215.080265513476</c:v>
                </c:pt>
                <c:pt idx="66137">
                  <c:v>42215.080265514996</c:v>
                </c:pt>
                <c:pt idx="66138">
                  <c:v>42215.080265521385</c:v>
                </c:pt>
                <c:pt idx="66139">
                  <c:v>42215.080265536002</c:v>
                </c:pt>
                <c:pt idx="66140">
                  <c:v>42215.080265570898</c:v>
                </c:pt>
                <c:pt idx="66141">
                  <c:v>42215.080265573284</c:v>
                </c:pt>
                <c:pt idx="66142">
                  <c:v>42215.0802655757</c:v>
                </c:pt>
                <c:pt idx="66143">
                  <c:v>42215.080265580102</c:v>
                </c:pt>
                <c:pt idx="66144">
                  <c:v>42215.0802656663</c:v>
                </c:pt>
                <c:pt idx="66145">
                  <c:v>42215.080265685196</c:v>
                </c:pt>
                <c:pt idx="66146">
                  <c:v>42215.080265711673</c:v>
                </c:pt>
                <c:pt idx="66147">
                  <c:v>42215.080265746539</c:v>
                </c:pt>
                <c:pt idx="66148">
                  <c:v>42215.080265767501</c:v>
                </c:pt>
                <c:pt idx="66149">
                  <c:v>42215.080265795397</c:v>
                </c:pt>
                <c:pt idx="66150">
                  <c:v>42215.080265803597</c:v>
                </c:pt>
                <c:pt idx="66151">
                  <c:v>42215.080265805198</c:v>
                </c:pt>
                <c:pt idx="66152">
                  <c:v>42215.080265808829</c:v>
                </c:pt>
                <c:pt idx="66153">
                  <c:v>42215.080265860001</c:v>
                </c:pt>
                <c:pt idx="66154">
                  <c:v>42215.080265860197</c:v>
                </c:pt>
                <c:pt idx="66155">
                  <c:v>42215.08026589833</c:v>
                </c:pt>
                <c:pt idx="66156">
                  <c:v>42215.080265974699</c:v>
                </c:pt>
                <c:pt idx="66157">
                  <c:v>42215.080265998949</c:v>
                </c:pt>
                <c:pt idx="66158">
                  <c:v>42215.0802660013</c:v>
                </c:pt>
                <c:pt idx="66159">
                  <c:v>42215.080266037301</c:v>
                </c:pt>
                <c:pt idx="66160">
                  <c:v>42215.080266040539</c:v>
                </c:pt>
                <c:pt idx="66161">
                  <c:v>42215.080266091929</c:v>
                </c:pt>
                <c:pt idx="66162">
                  <c:v>42215.080266097211</c:v>
                </c:pt>
                <c:pt idx="66163">
                  <c:v>42215.080266130499</c:v>
                </c:pt>
                <c:pt idx="66164">
                  <c:v>42215.080266146339</c:v>
                </c:pt>
                <c:pt idx="66165">
                  <c:v>42215.080266164201</c:v>
                </c:pt>
                <c:pt idx="66166">
                  <c:v>42215.080266209399</c:v>
                </c:pt>
                <c:pt idx="66167">
                  <c:v>42215.080266230099</c:v>
                </c:pt>
                <c:pt idx="66168">
                  <c:v>42215.08026625833</c:v>
                </c:pt>
                <c:pt idx="66169">
                  <c:v>42215.080266265701</c:v>
                </c:pt>
                <c:pt idx="66170">
                  <c:v>42215.080266269099</c:v>
                </c:pt>
                <c:pt idx="66171">
                  <c:v>42215.080266294339</c:v>
                </c:pt>
                <c:pt idx="66172">
                  <c:v>42215.080266362602</c:v>
                </c:pt>
                <c:pt idx="66173">
                  <c:v>42215.080266382203</c:v>
                </c:pt>
                <c:pt idx="66174">
                  <c:v>42215.080266387398</c:v>
                </c:pt>
                <c:pt idx="66175">
                  <c:v>42215.080266435303</c:v>
                </c:pt>
                <c:pt idx="66176">
                  <c:v>42215.080266441029</c:v>
                </c:pt>
                <c:pt idx="66177">
                  <c:v>42215.080266443729</c:v>
                </c:pt>
                <c:pt idx="66178">
                  <c:v>42215.0802664617</c:v>
                </c:pt>
                <c:pt idx="66179">
                  <c:v>42215.080266491539</c:v>
                </c:pt>
                <c:pt idx="66180">
                  <c:v>42215.080266501274</c:v>
                </c:pt>
                <c:pt idx="66181">
                  <c:v>42215.080266582503</c:v>
                </c:pt>
                <c:pt idx="66182">
                  <c:v>42215.080266594799</c:v>
                </c:pt>
                <c:pt idx="66183">
                  <c:v>42215.0802666702</c:v>
                </c:pt>
                <c:pt idx="66184">
                  <c:v>42215.080266672601</c:v>
                </c:pt>
                <c:pt idx="66185">
                  <c:v>42215.080266678029</c:v>
                </c:pt>
                <c:pt idx="66186">
                  <c:v>42215.080266693098</c:v>
                </c:pt>
                <c:pt idx="66187">
                  <c:v>42215.080266727302</c:v>
                </c:pt>
                <c:pt idx="66188">
                  <c:v>42215.080266733385</c:v>
                </c:pt>
                <c:pt idx="66189">
                  <c:v>42215.08026674053</c:v>
                </c:pt>
                <c:pt idx="66190">
                  <c:v>42215.080266747311</c:v>
                </c:pt>
                <c:pt idx="66191">
                  <c:v>42215.080266826699</c:v>
                </c:pt>
                <c:pt idx="66192">
                  <c:v>42215.080266845398</c:v>
                </c:pt>
                <c:pt idx="66193">
                  <c:v>42215.080266871897</c:v>
                </c:pt>
                <c:pt idx="66194">
                  <c:v>42215.080266903897</c:v>
                </c:pt>
                <c:pt idx="66195">
                  <c:v>42215.080266924611</c:v>
                </c:pt>
                <c:pt idx="66196">
                  <c:v>42215.0802669533</c:v>
                </c:pt>
                <c:pt idx="66197">
                  <c:v>42215.0802669615</c:v>
                </c:pt>
                <c:pt idx="66198">
                  <c:v>42215.080266965597</c:v>
                </c:pt>
                <c:pt idx="66199">
                  <c:v>42215.080266966601</c:v>
                </c:pt>
                <c:pt idx="66200">
                  <c:v>42215.080267012003</c:v>
                </c:pt>
                <c:pt idx="66201">
                  <c:v>42215.080267017198</c:v>
                </c:pt>
                <c:pt idx="66202">
                  <c:v>42215.080267058613</c:v>
                </c:pt>
                <c:pt idx="66203">
                  <c:v>42215.08026713493</c:v>
                </c:pt>
                <c:pt idx="66204">
                  <c:v>42215.080267157013</c:v>
                </c:pt>
                <c:pt idx="66205">
                  <c:v>42215.0802671657</c:v>
                </c:pt>
                <c:pt idx="66206">
                  <c:v>42215.080267197947</c:v>
                </c:pt>
                <c:pt idx="66207">
                  <c:v>42215.08026719834</c:v>
                </c:pt>
                <c:pt idx="66208">
                  <c:v>42215.080267250298</c:v>
                </c:pt>
                <c:pt idx="66209">
                  <c:v>42215.080267255602</c:v>
                </c:pt>
                <c:pt idx="66210">
                  <c:v>42215.080267290628</c:v>
                </c:pt>
                <c:pt idx="66211">
                  <c:v>42215.08026730983</c:v>
                </c:pt>
                <c:pt idx="66212">
                  <c:v>42215.080267322141</c:v>
                </c:pt>
                <c:pt idx="66213">
                  <c:v>42215.080267367011</c:v>
                </c:pt>
                <c:pt idx="66214">
                  <c:v>42215.08026738753</c:v>
                </c:pt>
                <c:pt idx="66215">
                  <c:v>42215.080267414938</c:v>
                </c:pt>
                <c:pt idx="66216">
                  <c:v>42215.080267422331</c:v>
                </c:pt>
                <c:pt idx="66217">
                  <c:v>42215.080267429941</c:v>
                </c:pt>
                <c:pt idx="66218">
                  <c:v>42215.080267451202</c:v>
                </c:pt>
                <c:pt idx="66219">
                  <c:v>42215.080267522702</c:v>
                </c:pt>
                <c:pt idx="66220">
                  <c:v>42215.080267539597</c:v>
                </c:pt>
                <c:pt idx="66221">
                  <c:v>42215.080267544698</c:v>
                </c:pt>
                <c:pt idx="66222">
                  <c:v>42215.08026759854</c:v>
                </c:pt>
                <c:pt idx="66223">
                  <c:v>42215.080267599013</c:v>
                </c:pt>
                <c:pt idx="66224">
                  <c:v>42215.080267601275</c:v>
                </c:pt>
                <c:pt idx="66225">
                  <c:v>42215.080267618803</c:v>
                </c:pt>
                <c:pt idx="66226">
                  <c:v>42215.08026764854</c:v>
                </c:pt>
                <c:pt idx="66227">
                  <c:v>42215.080267662001</c:v>
                </c:pt>
                <c:pt idx="66228">
                  <c:v>42215.080267742429</c:v>
                </c:pt>
                <c:pt idx="66229">
                  <c:v>42215.080267754798</c:v>
                </c:pt>
                <c:pt idx="66230">
                  <c:v>42215.080267826212</c:v>
                </c:pt>
                <c:pt idx="66231">
                  <c:v>42215.080267828031</c:v>
                </c:pt>
                <c:pt idx="66232">
                  <c:v>42215.080267835801</c:v>
                </c:pt>
                <c:pt idx="66233">
                  <c:v>42215.080267850499</c:v>
                </c:pt>
                <c:pt idx="66234">
                  <c:v>42215.080267890029</c:v>
                </c:pt>
                <c:pt idx="66235">
                  <c:v>42215.080267892699</c:v>
                </c:pt>
                <c:pt idx="66236">
                  <c:v>42215.080267894213</c:v>
                </c:pt>
                <c:pt idx="66237">
                  <c:v>42215.08026789494</c:v>
                </c:pt>
                <c:pt idx="66238">
                  <c:v>42215.080267986697</c:v>
                </c:pt>
                <c:pt idx="66239">
                  <c:v>42215.080268000129</c:v>
                </c:pt>
                <c:pt idx="66240">
                  <c:v>42215.080268031685</c:v>
                </c:pt>
                <c:pt idx="66241">
                  <c:v>42215.080268061502</c:v>
                </c:pt>
                <c:pt idx="66242">
                  <c:v>42215.0802680817</c:v>
                </c:pt>
                <c:pt idx="66243">
                  <c:v>42215.080268109799</c:v>
                </c:pt>
                <c:pt idx="66244">
                  <c:v>42215.08026812043</c:v>
                </c:pt>
                <c:pt idx="66245">
                  <c:v>42215.080268125603</c:v>
                </c:pt>
                <c:pt idx="66246">
                  <c:v>42215.080268126141</c:v>
                </c:pt>
                <c:pt idx="66247">
                  <c:v>42215.080268174213</c:v>
                </c:pt>
                <c:pt idx="66248">
                  <c:v>42215.080268177211</c:v>
                </c:pt>
                <c:pt idx="66249">
                  <c:v>42215.080268218611</c:v>
                </c:pt>
                <c:pt idx="66250">
                  <c:v>42215.08026829244</c:v>
                </c:pt>
                <c:pt idx="66251">
                  <c:v>42215.080268313301</c:v>
                </c:pt>
                <c:pt idx="66252">
                  <c:v>42215.080268329541</c:v>
                </c:pt>
                <c:pt idx="66253">
                  <c:v>42215.080268357939</c:v>
                </c:pt>
                <c:pt idx="66254">
                  <c:v>42215.080268365498</c:v>
                </c:pt>
                <c:pt idx="66255">
                  <c:v>42215.080268408339</c:v>
                </c:pt>
                <c:pt idx="66256">
                  <c:v>42215.0802684136</c:v>
                </c:pt>
                <c:pt idx="66257">
                  <c:v>42215.080268450612</c:v>
                </c:pt>
                <c:pt idx="66258">
                  <c:v>42215.080268469203</c:v>
                </c:pt>
                <c:pt idx="66259">
                  <c:v>42215.080268473612</c:v>
                </c:pt>
                <c:pt idx="66260">
                  <c:v>42215.080268520796</c:v>
                </c:pt>
                <c:pt idx="66261">
                  <c:v>42215.080268544829</c:v>
                </c:pt>
                <c:pt idx="66262">
                  <c:v>42215.080268571102</c:v>
                </c:pt>
                <c:pt idx="66263">
                  <c:v>42215.080268578298</c:v>
                </c:pt>
                <c:pt idx="66264">
                  <c:v>42215.080268589802</c:v>
                </c:pt>
                <c:pt idx="66265">
                  <c:v>42215.080268613674</c:v>
                </c:pt>
                <c:pt idx="66266">
                  <c:v>42215.080268682803</c:v>
                </c:pt>
                <c:pt idx="66267">
                  <c:v>42215.080268699297</c:v>
                </c:pt>
                <c:pt idx="66268">
                  <c:v>42215.080268704529</c:v>
                </c:pt>
                <c:pt idx="66269">
                  <c:v>42215.080268755497</c:v>
                </c:pt>
                <c:pt idx="66270">
                  <c:v>42215.080268757301</c:v>
                </c:pt>
                <c:pt idx="66271">
                  <c:v>42215.080268758298</c:v>
                </c:pt>
                <c:pt idx="66272">
                  <c:v>42215.080268776212</c:v>
                </c:pt>
                <c:pt idx="66273">
                  <c:v>42215.080268806203</c:v>
                </c:pt>
                <c:pt idx="66274">
                  <c:v>42215.080268821897</c:v>
                </c:pt>
                <c:pt idx="66275">
                  <c:v>42215.080268909129</c:v>
                </c:pt>
                <c:pt idx="66276">
                  <c:v>42215.080268914899</c:v>
                </c:pt>
                <c:pt idx="66277">
                  <c:v>42215.080268987098</c:v>
                </c:pt>
                <c:pt idx="66278">
                  <c:v>42215.0802689872</c:v>
                </c:pt>
                <c:pt idx="66279">
                  <c:v>42215.080268992329</c:v>
                </c:pt>
                <c:pt idx="66280">
                  <c:v>42215.080269008038</c:v>
                </c:pt>
                <c:pt idx="66281">
                  <c:v>42215.080269039798</c:v>
                </c:pt>
                <c:pt idx="66282">
                  <c:v>42215.080269051599</c:v>
                </c:pt>
                <c:pt idx="66283">
                  <c:v>42215.080269053797</c:v>
                </c:pt>
                <c:pt idx="66284">
                  <c:v>42215.08026905443</c:v>
                </c:pt>
                <c:pt idx="66285">
                  <c:v>42215.080269147147</c:v>
                </c:pt>
                <c:pt idx="66286">
                  <c:v>42215.080269157697</c:v>
                </c:pt>
                <c:pt idx="66287">
                  <c:v>42215.08026919415</c:v>
                </c:pt>
                <c:pt idx="66288">
                  <c:v>42215.080269221697</c:v>
                </c:pt>
                <c:pt idx="66289">
                  <c:v>42215.080269239297</c:v>
                </c:pt>
                <c:pt idx="66290">
                  <c:v>42215.080269267797</c:v>
                </c:pt>
                <c:pt idx="66291">
                  <c:v>42215.080269276041</c:v>
                </c:pt>
                <c:pt idx="66292">
                  <c:v>42215.080269281199</c:v>
                </c:pt>
                <c:pt idx="66293">
                  <c:v>42215.080269285929</c:v>
                </c:pt>
                <c:pt idx="66294">
                  <c:v>42215.080269332298</c:v>
                </c:pt>
                <c:pt idx="66295">
                  <c:v>42215.08026933833</c:v>
                </c:pt>
                <c:pt idx="66296">
                  <c:v>42215.080269379228</c:v>
                </c:pt>
                <c:pt idx="66297">
                  <c:v>42215.08026944656</c:v>
                </c:pt>
                <c:pt idx="66298">
                  <c:v>42215.080269470738</c:v>
                </c:pt>
                <c:pt idx="66299">
                  <c:v>42215.080269488149</c:v>
                </c:pt>
                <c:pt idx="66300">
                  <c:v>42215.080269518097</c:v>
                </c:pt>
                <c:pt idx="66301">
                  <c:v>42215.080269523998</c:v>
                </c:pt>
                <c:pt idx="66302">
                  <c:v>42215.080269564001</c:v>
                </c:pt>
                <c:pt idx="66303">
                  <c:v>42215.080269569196</c:v>
                </c:pt>
                <c:pt idx="66304">
                  <c:v>42215.080269610997</c:v>
                </c:pt>
                <c:pt idx="66305">
                  <c:v>42215.08026962883</c:v>
                </c:pt>
                <c:pt idx="66306">
                  <c:v>42215.080269631595</c:v>
                </c:pt>
                <c:pt idx="66307">
                  <c:v>42215.080269681384</c:v>
                </c:pt>
                <c:pt idx="66308">
                  <c:v>42215.080269702201</c:v>
                </c:pt>
                <c:pt idx="66309">
                  <c:v>42215.080269729529</c:v>
                </c:pt>
                <c:pt idx="66310">
                  <c:v>42215.080269736929</c:v>
                </c:pt>
                <c:pt idx="66311">
                  <c:v>42215.080269749938</c:v>
                </c:pt>
                <c:pt idx="66312">
                  <c:v>42215.08026977213</c:v>
                </c:pt>
                <c:pt idx="66313">
                  <c:v>42215.080269843129</c:v>
                </c:pt>
                <c:pt idx="66314">
                  <c:v>42215.080269856298</c:v>
                </c:pt>
                <c:pt idx="66315">
                  <c:v>42215.080269861501</c:v>
                </c:pt>
                <c:pt idx="66316">
                  <c:v>42215.080269913</c:v>
                </c:pt>
                <c:pt idx="66317">
                  <c:v>42215.080269914797</c:v>
                </c:pt>
                <c:pt idx="66318">
                  <c:v>42215.080269915801</c:v>
                </c:pt>
                <c:pt idx="66319">
                  <c:v>42215.0802699337</c:v>
                </c:pt>
                <c:pt idx="66320">
                  <c:v>42215.080269965998</c:v>
                </c:pt>
                <c:pt idx="66321">
                  <c:v>42215.080269981801</c:v>
                </c:pt>
                <c:pt idx="66322">
                  <c:v>42215.080270067599</c:v>
                </c:pt>
                <c:pt idx="66323">
                  <c:v>42215.080270074941</c:v>
                </c:pt>
                <c:pt idx="66324">
                  <c:v>42215.08027014113</c:v>
                </c:pt>
                <c:pt idx="66325">
                  <c:v>42215.080270142549</c:v>
                </c:pt>
                <c:pt idx="66326">
                  <c:v>42215.080270150429</c:v>
                </c:pt>
                <c:pt idx="66327">
                  <c:v>42215.080270171529</c:v>
                </c:pt>
                <c:pt idx="66328">
                  <c:v>42215.080270200699</c:v>
                </c:pt>
                <c:pt idx="66329">
                  <c:v>42215.080270205399</c:v>
                </c:pt>
                <c:pt idx="66330">
                  <c:v>42215.08027020983</c:v>
                </c:pt>
                <c:pt idx="66331">
                  <c:v>42215.080270213999</c:v>
                </c:pt>
                <c:pt idx="66332">
                  <c:v>42215.080270306949</c:v>
                </c:pt>
                <c:pt idx="66333">
                  <c:v>42215.080270314829</c:v>
                </c:pt>
                <c:pt idx="66334">
                  <c:v>42215.080270351129</c:v>
                </c:pt>
                <c:pt idx="66335">
                  <c:v>42215.080270375613</c:v>
                </c:pt>
                <c:pt idx="66336">
                  <c:v>42215.08027039664</c:v>
                </c:pt>
                <c:pt idx="66337">
                  <c:v>42215.08027043214</c:v>
                </c:pt>
                <c:pt idx="66338">
                  <c:v>42215.080270437211</c:v>
                </c:pt>
                <c:pt idx="66339">
                  <c:v>42215.08027044015</c:v>
                </c:pt>
                <c:pt idx="66340">
                  <c:v>42215.080270446058</c:v>
                </c:pt>
                <c:pt idx="66341">
                  <c:v>42215.08027048895</c:v>
                </c:pt>
                <c:pt idx="66342">
                  <c:v>42215.080270495229</c:v>
                </c:pt>
                <c:pt idx="66343">
                  <c:v>42215.080270538601</c:v>
                </c:pt>
                <c:pt idx="66344">
                  <c:v>42215.080270603903</c:v>
                </c:pt>
                <c:pt idx="66345">
                  <c:v>42215.080270628299</c:v>
                </c:pt>
                <c:pt idx="66346">
                  <c:v>42215.08027064694</c:v>
                </c:pt>
                <c:pt idx="66347">
                  <c:v>42215.080270677798</c:v>
                </c:pt>
                <c:pt idx="66348">
                  <c:v>42215.080270682811</c:v>
                </c:pt>
                <c:pt idx="66349">
                  <c:v>42215.08027072093</c:v>
                </c:pt>
                <c:pt idx="66350">
                  <c:v>42215.080270727929</c:v>
                </c:pt>
                <c:pt idx="66351">
                  <c:v>42215.080270770399</c:v>
                </c:pt>
                <c:pt idx="66352">
                  <c:v>42215.080270784201</c:v>
                </c:pt>
                <c:pt idx="66353">
                  <c:v>42215.080270788603</c:v>
                </c:pt>
                <c:pt idx="66354">
                  <c:v>42215.080270838538</c:v>
                </c:pt>
                <c:pt idx="66355">
                  <c:v>42215.080270859529</c:v>
                </c:pt>
                <c:pt idx="66356">
                  <c:v>42215.080270885999</c:v>
                </c:pt>
                <c:pt idx="66357">
                  <c:v>42215.08027089313</c:v>
                </c:pt>
                <c:pt idx="66358">
                  <c:v>42215.08027090993</c:v>
                </c:pt>
                <c:pt idx="66359">
                  <c:v>42215.080270929939</c:v>
                </c:pt>
                <c:pt idx="66360">
                  <c:v>42215.080271002538</c:v>
                </c:pt>
                <c:pt idx="66361">
                  <c:v>42215.080271014129</c:v>
                </c:pt>
                <c:pt idx="66362">
                  <c:v>42215.080271019302</c:v>
                </c:pt>
                <c:pt idx="66363">
                  <c:v>42215.08027106693</c:v>
                </c:pt>
                <c:pt idx="66364">
                  <c:v>42215.080271069601</c:v>
                </c:pt>
                <c:pt idx="66365">
                  <c:v>42215.080271074541</c:v>
                </c:pt>
                <c:pt idx="66366">
                  <c:v>42215.080271091028</c:v>
                </c:pt>
                <c:pt idx="66367">
                  <c:v>42215.08027112353</c:v>
                </c:pt>
                <c:pt idx="66368">
                  <c:v>42215.08027114204</c:v>
                </c:pt>
                <c:pt idx="66369">
                  <c:v>42215.08027122455</c:v>
                </c:pt>
                <c:pt idx="66370">
                  <c:v>42215.080271234699</c:v>
                </c:pt>
                <c:pt idx="66371">
                  <c:v>42215.08027130054</c:v>
                </c:pt>
                <c:pt idx="66372">
                  <c:v>42215.080271301696</c:v>
                </c:pt>
                <c:pt idx="66373">
                  <c:v>42215.08027130855</c:v>
                </c:pt>
                <c:pt idx="66374">
                  <c:v>42215.080271322739</c:v>
                </c:pt>
                <c:pt idx="66375">
                  <c:v>42215.08027135695</c:v>
                </c:pt>
                <c:pt idx="66376">
                  <c:v>42215.080271366031</c:v>
                </c:pt>
                <c:pt idx="66377">
                  <c:v>42215.08027136873</c:v>
                </c:pt>
                <c:pt idx="66378">
                  <c:v>42215.08027137383</c:v>
                </c:pt>
                <c:pt idx="66379">
                  <c:v>42215.080271466839</c:v>
                </c:pt>
                <c:pt idx="66380">
                  <c:v>42215.08027147445</c:v>
                </c:pt>
                <c:pt idx="66381">
                  <c:v>42215.080271509498</c:v>
                </c:pt>
                <c:pt idx="66382">
                  <c:v>42215.080271532999</c:v>
                </c:pt>
                <c:pt idx="66383">
                  <c:v>42215.080271554099</c:v>
                </c:pt>
                <c:pt idx="66384">
                  <c:v>42215.080271582498</c:v>
                </c:pt>
                <c:pt idx="66385">
                  <c:v>42215.080271590698</c:v>
                </c:pt>
                <c:pt idx="66386">
                  <c:v>42215.080271598039</c:v>
                </c:pt>
                <c:pt idx="66387">
                  <c:v>42215.080271605802</c:v>
                </c:pt>
                <c:pt idx="66388">
                  <c:v>42215.08027164614</c:v>
                </c:pt>
                <c:pt idx="66389">
                  <c:v>42215.080271652601</c:v>
                </c:pt>
                <c:pt idx="66390">
                  <c:v>42215.080271698949</c:v>
                </c:pt>
                <c:pt idx="66391">
                  <c:v>42215.080271764396</c:v>
                </c:pt>
                <c:pt idx="66392">
                  <c:v>42215.080271785802</c:v>
                </c:pt>
                <c:pt idx="66393">
                  <c:v>42215.080271806211</c:v>
                </c:pt>
                <c:pt idx="66394">
                  <c:v>42215.0802718376</c:v>
                </c:pt>
                <c:pt idx="66395">
                  <c:v>42215.080271839302</c:v>
                </c:pt>
                <c:pt idx="66396">
                  <c:v>42215.080271878629</c:v>
                </c:pt>
                <c:pt idx="66397">
                  <c:v>42215.080271883897</c:v>
                </c:pt>
                <c:pt idx="66398">
                  <c:v>42215.080271931103</c:v>
                </c:pt>
                <c:pt idx="66399">
                  <c:v>42215.080271945939</c:v>
                </c:pt>
                <c:pt idx="66400">
                  <c:v>42215.08027194874</c:v>
                </c:pt>
                <c:pt idx="66401">
                  <c:v>42215.08027199615</c:v>
                </c:pt>
                <c:pt idx="66402">
                  <c:v>42215.0802720172</c:v>
                </c:pt>
                <c:pt idx="66403">
                  <c:v>42215.080272044041</c:v>
                </c:pt>
                <c:pt idx="66404">
                  <c:v>42215.080272051498</c:v>
                </c:pt>
                <c:pt idx="66405">
                  <c:v>42215.080272069499</c:v>
                </c:pt>
                <c:pt idx="66406">
                  <c:v>42215.080272087129</c:v>
                </c:pt>
                <c:pt idx="66407">
                  <c:v>42215.080272162799</c:v>
                </c:pt>
                <c:pt idx="66408">
                  <c:v>42215.080272170839</c:v>
                </c:pt>
                <c:pt idx="66409">
                  <c:v>42215.080272176041</c:v>
                </c:pt>
                <c:pt idx="66410">
                  <c:v>42215.080272227438</c:v>
                </c:pt>
                <c:pt idx="66411">
                  <c:v>42215.080272230203</c:v>
                </c:pt>
                <c:pt idx="66412">
                  <c:v>42215.080272230531</c:v>
                </c:pt>
                <c:pt idx="66413">
                  <c:v>42215.080272248641</c:v>
                </c:pt>
                <c:pt idx="66414">
                  <c:v>42215.080272280138</c:v>
                </c:pt>
                <c:pt idx="66415">
                  <c:v>42215.080272301297</c:v>
                </c:pt>
                <c:pt idx="66416">
                  <c:v>42215.080272382547</c:v>
                </c:pt>
                <c:pt idx="66417">
                  <c:v>42215.080272394647</c:v>
                </c:pt>
                <c:pt idx="66418">
                  <c:v>42215.080272457541</c:v>
                </c:pt>
                <c:pt idx="66419">
                  <c:v>42215.08027245885</c:v>
                </c:pt>
                <c:pt idx="66420">
                  <c:v>42215.080272465399</c:v>
                </c:pt>
                <c:pt idx="66421">
                  <c:v>42215.08027248014</c:v>
                </c:pt>
                <c:pt idx="66422">
                  <c:v>42215.080272514999</c:v>
                </c:pt>
                <c:pt idx="66423">
                  <c:v>42215.080272519685</c:v>
                </c:pt>
                <c:pt idx="66424">
                  <c:v>42215.08027252413</c:v>
                </c:pt>
                <c:pt idx="66425">
                  <c:v>42215.080272533596</c:v>
                </c:pt>
                <c:pt idx="66426">
                  <c:v>42215.08027262683</c:v>
                </c:pt>
                <c:pt idx="66427">
                  <c:v>42215.080272629297</c:v>
                </c:pt>
                <c:pt idx="66428">
                  <c:v>42215.080272667197</c:v>
                </c:pt>
                <c:pt idx="66429">
                  <c:v>42215.080272690611</c:v>
                </c:pt>
                <c:pt idx="66430">
                  <c:v>42215.080272711675</c:v>
                </c:pt>
                <c:pt idx="66431">
                  <c:v>42215.080272739397</c:v>
                </c:pt>
                <c:pt idx="66432">
                  <c:v>42215.080272747698</c:v>
                </c:pt>
                <c:pt idx="66433">
                  <c:v>42215.080272752799</c:v>
                </c:pt>
                <c:pt idx="66434">
                  <c:v>42215.080272765597</c:v>
                </c:pt>
                <c:pt idx="66435">
                  <c:v>42215.080272804138</c:v>
                </c:pt>
                <c:pt idx="66436">
                  <c:v>42215.080272811902</c:v>
                </c:pt>
                <c:pt idx="66437">
                  <c:v>42215.080272858613</c:v>
                </c:pt>
                <c:pt idx="66438">
                  <c:v>42215.080272921798</c:v>
                </c:pt>
                <c:pt idx="66439">
                  <c:v>42215.080272943029</c:v>
                </c:pt>
                <c:pt idx="66440">
                  <c:v>42215.080272961102</c:v>
                </c:pt>
                <c:pt idx="66441">
                  <c:v>42215.08027299714</c:v>
                </c:pt>
                <c:pt idx="66442">
                  <c:v>42215.080272997438</c:v>
                </c:pt>
                <c:pt idx="66443">
                  <c:v>42215.080273035899</c:v>
                </c:pt>
                <c:pt idx="66444">
                  <c:v>42215.080273041203</c:v>
                </c:pt>
                <c:pt idx="66445">
                  <c:v>42215.08027309044</c:v>
                </c:pt>
                <c:pt idx="66446">
                  <c:v>42215.08027309896</c:v>
                </c:pt>
                <c:pt idx="66447">
                  <c:v>42215.080273103311</c:v>
                </c:pt>
                <c:pt idx="66448">
                  <c:v>42215.080273153399</c:v>
                </c:pt>
                <c:pt idx="66449">
                  <c:v>42215.080273174339</c:v>
                </c:pt>
                <c:pt idx="66450">
                  <c:v>42215.08027320094</c:v>
                </c:pt>
                <c:pt idx="66451">
                  <c:v>42215.080273208339</c:v>
                </c:pt>
                <c:pt idx="66452">
                  <c:v>42215.08027322933</c:v>
                </c:pt>
                <c:pt idx="66453">
                  <c:v>42215.080273244959</c:v>
                </c:pt>
                <c:pt idx="66454">
                  <c:v>42215.080273322441</c:v>
                </c:pt>
                <c:pt idx="66455">
                  <c:v>42215.08027332685</c:v>
                </c:pt>
                <c:pt idx="66456">
                  <c:v>42215.08027333214</c:v>
                </c:pt>
                <c:pt idx="66457">
                  <c:v>42215.080273381711</c:v>
                </c:pt>
                <c:pt idx="66458">
                  <c:v>42215.080273384541</c:v>
                </c:pt>
                <c:pt idx="66459">
                  <c:v>42215.08027338823</c:v>
                </c:pt>
                <c:pt idx="66460">
                  <c:v>42215.080273406049</c:v>
                </c:pt>
                <c:pt idx="66461">
                  <c:v>42215.080273438449</c:v>
                </c:pt>
                <c:pt idx="66462">
                  <c:v>42215.080273461201</c:v>
                </c:pt>
                <c:pt idx="66463">
                  <c:v>42215.080273539803</c:v>
                </c:pt>
                <c:pt idx="66464">
                  <c:v>42215.080273554602</c:v>
                </c:pt>
                <c:pt idx="66465">
                  <c:v>42215.080273617001</c:v>
                </c:pt>
                <c:pt idx="66466">
                  <c:v>42215.080273622203</c:v>
                </c:pt>
                <c:pt idx="66467">
                  <c:v>42215.0802736232</c:v>
                </c:pt>
                <c:pt idx="66468">
                  <c:v>42215.080273637403</c:v>
                </c:pt>
                <c:pt idx="66469">
                  <c:v>42215.080273669701</c:v>
                </c:pt>
                <c:pt idx="66470">
                  <c:v>42215.080273680498</c:v>
                </c:pt>
                <c:pt idx="66471">
                  <c:v>42215.080273683285</c:v>
                </c:pt>
                <c:pt idx="66472">
                  <c:v>42215.080273693013</c:v>
                </c:pt>
                <c:pt idx="66473">
                  <c:v>42215.080273786531</c:v>
                </c:pt>
                <c:pt idx="66474">
                  <c:v>42215.080273789703</c:v>
                </c:pt>
                <c:pt idx="66475">
                  <c:v>42215.080273820429</c:v>
                </c:pt>
                <c:pt idx="66476">
                  <c:v>42215.08027384914</c:v>
                </c:pt>
                <c:pt idx="66477">
                  <c:v>42215.080273868829</c:v>
                </c:pt>
                <c:pt idx="66478">
                  <c:v>42215.080273905398</c:v>
                </c:pt>
                <c:pt idx="66479">
                  <c:v>42215.080273910498</c:v>
                </c:pt>
                <c:pt idx="66480">
                  <c:v>42215.080273913401</c:v>
                </c:pt>
                <c:pt idx="66481">
                  <c:v>42215.080273924839</c:v>
                </c:pt>
                <c:pt idx="66482">
                  <c:v>42215.080273961103</c:v>
                </c:pt>
                <c:pt idx="66483">
                  <c:v>42215.08027396453</c:v>
                </c:pt>
                <c:pt idx="66484">
                  <c:v>42215.080274018612</c:v>
                </c:pt>
                <c:pt idx="66485">
                  <c:v>42215.08027407583</c:v>
                </c:pt>
                <c:pt idx="66486">
                  <c:v>42215.08027410043</c:v>
                </c:pt>
                <c:pt idx="66487">
                  <c:v>42215.080274114429</c:v>
                </c:pt>
                <c:pt idx="66488">
                  <c:v>42215.080274150139</c:v>
                </c:pt>
                <c:pt idx="66489">
                  <c:v>42215.08027415695</c:v>
                </c:pt>
                <c:pt idx="66490">
                  <c:v>42215.080274194959</c:v>
                </c:pt>
                <c:pt idx="66491">
                  <c:v>42215.080274200212</c:v>
                </c:pt>
                <c:pt idx="66492">
                  <c:v>42215.080274250729</c:v>
                </c:pt>
                <c:pt idx="66493">
                  <c:v>42215.080274261003</c:v>
                </c:pt>
                <c:pt idx="66494">
                  <c:v>42215.080274263099</c:v>
                </c:pt>
                <c:pt idx="66495">
                  <c:v>42215.080274311003</c:v>
                </c:pt>
                <c:pt idx="66496">
                  <c:v>42215.080274331798</c:v>
                </c:pt>
                <c:pt idx="66497">
                  <c:v>42215.080274358559</c:v>
                </c:pt>
                <c:pt idx="66498">
                  <c:v>42215.080274366039</c:v>
                </c:pt>
                <c:pt idx="66499">
                  <c:v>42215.080274389038</c:v>
                </c:pt>
                <c:pt idx="66500">
                  <c:v>42215.08027439774</c:v>
                </c:pt>
                <c:pt idx="66501">
                  <c:v>42215.080274482629</c:v>
                </c:pt>
                <c:pt idx="66502">
                  <c:v>42215.080274485539</c:v>
                </c:pt>
                <c:pt idx="66503">
                  <c:v>42215.080274490749</c:v>
                </c:pt>
                <c:pt idx="66504">
                  <c:v>42215.08027453893</c:v>
                </c:pt>
                <c:pt idx="66505">
                  <c:v>42215.080274541702</c:v>
                </c:pt>
                <c:pt idx="66506">
                  <c:v>42215.080274543201</c:v>
                </c:pt>
                <c:pt idx="66507">
                  <c:v>42215.080274563275</c:v>
                </c:pt>
                <c:pt idx="66508">
                  <c:v>42215.08027459494</c:v>
                </c:pt>
                <c:pt idx="66509">
                  <c:v>42215.080274621003</c:v>
                </c:pt>
                <c:pt idx="66510">
                  <c:v>42215.080274687803</c:v>
                </c:pt>
                <c:pt idx="66511">
                  <c:v>42215.080274714499</c:v>
                </c:pt>
                <c:pt idx="66512">
                  <c:v>42215.080274773602</c:v>
                </c:pt>
                <c:pt idx="66513">
                  <c:v>42215.08027477494</c:v>
                </c:pt>
                <c:pt idx="66514">
                  <c:v>42215.080274780099</c:v>
                </c:pt>
                <c:pt idx="66515">
                  <c:v>42215.080274795138</c:v>
                </c:pt>
                <c:pt idx="66516">
                  <c:v>42215.080274832202</c:v>
                </c:pt>
                <c:pt idx="66517">
                  <c:v>42215.080274835796</c:v>
                </c:pt>
                <c:pt idx="66518">
                  <c:v>42215.080274838612</c:v>
                </c:pt>
                <c:pt idx="66519">
                  <c:v>42215.080274853099</c:v>
                </c:pt>
                <c:pt idx="66520">
                  <c:v>42215.08027494383</c:v>
                </c:pt>
                <c:pt idx="66521">
                  <c:v>42215.080274946558</c:v>
                </c:pt>
                <c:pt idx="66522">
                  <c:v>42215.080274973698</c:v>
                </c:pt>
                <c:pt idx="66523">
                  <c:v>42215.080275005013</c:v>
                </c:pt>
                <c:pt idx="66524">
                  <c:v>42215.080275026339</c:v>
                </c:pt>
                <c:pt idx="66525">
                  <c:v>42215.08027505433</c:v>
                </c:pt>
                <c:pt idx="66526">
                  <c:v>42215.080275064829</c:v>
                </c:pt>
                <c:pt idx="66527">
                  <c:v>42215.080275070039</c:v>
                </c:pt>
                <c:pt idx="66528">
                  <c:v>42215.080275085202</c:v>
                </c:pt>
                <c:pt idx="66529">
                  <c:v>42215.080275116612</c:v>
                </c:pt>
                <c:pt idx="66530">
                  <c:v>42215.080275118213</c:v>
                </c:pt>
                <c:pt idx="66531">
                  <c:v>42215.08027517856</c:v>
                </c:pt>
                <c:pt idx="66532">
                  <c:v>42215.080275236549</c:v>
                </c:pt>
                <c:pt idx="66533">
                  <c:v>42215.080275257838</c:v>
                </c:pt>
                <c:pt idx="66534">
                  <c:v>42215.08027526283</c:v>
                </c:pt>
                <c:pt idx="66535">
                  <c:v>42215.080275304041</c:v>
                </c:pt>
                <c:pt idx="66536">
                  <c:v>42215.080275317028</c:v>
                </c:pt>
                <c:pt idx="66537">
                  <c:v>42215.080275351131</c:v>
                </c:pt>
                <c:pt idx="66538">
                  <c:v>42215.08027535634</c:v>
                </c:pt>
                <c:pt idx="66539">
                  <c:v>42215.080275407439</c:v>
                </c:pt>
                <c:pt idx="66540">
                  <c:v>42215.080275410299</c:v>
                </c:pt>
                <c:pt idx="66541">
                  <c:v>42215.080275425149</c:v>
                </c:pt>
                <c:pt idx="66542">
                  <c:v>42215.08027546815</c:v>
                </c:pt>
                <c:pt idx="66543">
                  <c:v>42215.080275489439</c:v>
                </c:pt>
                <c:pt idx="66544">
                  <c:v>42215.080275515596</c:v>
                </c:pt>
                <c:pt idx="66545">
                  <c:v>42215.080275522829</c:v>
                </c:pt>
                <c:pt idx="66546">
                  <c:v>42215.080275549139</c:v>
                </c:pt>
                <c:pt idx="66547">
                  <c:v>42215.080275553002</c:v>
                </c:pt>
                <c:pt idx="66548">
                  <c:v>42215.08027564083</c:v>
                </c:pt>
                <c:pt idx="66549">
                  <c:v>42215.080275642329</c:v>
                </c:pt>
                <c:pt idx="66550">
                  <c:v>42215.080275648739</c:v>
                </c:pt>
                <c:pt idx="66551">
                  <c:v>42215.08027569783</c:v>
                </c:pt>
                <c:pt idx="66552">
                  <c:v>42215.080275699838</c:v>
                </c:pt>
                <c:pt idx="66553">
                  <c:v>42215.080275702603</c:v>
                </c:pt>
                <c:pt idx="66554">
                  <c:v>42215.080275720698</c:v>
                </c:pt>
                <c:pt idx="66555">
                  <c:v>42215.080275752829</c:v>
                </c:pt>
                <c:pt idx="66556">
                  <c:v>42215.080275781002</c:v>
                </c:pt>
                <c:pt idx="66557">
                  <c:v>42215.080275841698</c:v>
                </c:pt>
                <c:pt idx="66558">
                  <c:v>42215.08027587433</c:v>
                </c:pt>
                <c:pt idx="66559">
                  <c:v>42215.080275929613</c:v>
                </c:pt>
                <c:pt idx="66560">
                  <c:v>42215.080275931199</c:v>
                </c:pt>
                <c:pt idx="66561">
                  <c:v>42215.080275937529</c:v>
                </c:pt>
                <c:pt idx="66562">
                  <c:v>42215.080275952212</c:v>
                </c:pt>
                <c:pt idx="66563">
                  <c:v>42215.080275990549</c:v>
                </c:pt>
                <c:pt idx="66564">
                  <c:v>42215.080275993299</c:v>
                </c:pt>
                <c:pt idx="66565">
                  <c:v>42215.080276003602</c:v>
                </c:pt>
                <c:pt idx="66566">
                  <c:v>42215.080276013003</c:v>
                </c:pt>
                <c:pt idx="66567">
                  <c:v>42215.080276103028</c:v>
                </c:pt>
                <c:pt idx="66568">
                  <c:v>42215.08027610615</c:v>
                </c:pt>
                <c:pt idx="66569">
                  <c:v>42215.080276129447</c:v>
                </c:pt>
                <c:pt idx="66570">
                  <c:v>42215.08027615914</c:v>
                </c:pt>
                <c:pt idx="66571">
                  <c:v>42215.080276183799</c:v>
                </c:pt>
                <c:pt idx="66572">
                  <c:v>42215.08027621833</c:v>
                </c:pt>
                <c:pt idx="66573">
                  <c:v>42215.080276223431</c:v>
                </c:pt>
                <c:pt idx="66574">
                  <c:v>42215.080276226341</c:v>
                </c:pt>
                <c:pt idx="66575">
                  <c:v>42215.080276244858</c:v>
                </c:pt>
                <c:pt idx="66576">
                  <c:v>42215.080276275941</c:v>
                </c:pt>
                <c:pt idx="66577">
                  <c:v>42215.080276276749</c:v>
                </c:pt>
                <c:pt idx="66578">
                  <c:v>42215.08027633794</c:v>
                </c:pt>
                <c:pt idx="66579">
                  <c:v>42215.080276390559</c:v>
                </c:pt>
                <c:pt idx="66580">
                  <c:v>42215.08027641513</c:v>
                </c:pt>
                <c:pt idx="66581">
                  <c:v>42215.080276418841</c:v>
                </c:pt>
                <c:pt idx="66582">
                  <c:v>42215.08027645995</c:v>
                </c:pt>
                <c:pt idx="66583">
                  <c:v>42215.08027647675</c:v>
                </c:pt>
                <c:pt idx="66584">
                  <c:v>42215.080276507702</c:v>
                </c:pt>
                <c:pt idx="66585">
                  <c:v>42215.080276512897</c:v>
                </c:pt>
                <c:pt idx="66586">
                  <c:v>42215.080276569803</c:v>
                </c:pt>
                <c:pt idx="66587">
                  <c:v>42215.080276572029</c:v>
                </c:pt>
                <c:pt idx="66588">
                  <c:v>42215.080276584398</c:v>
                </c:pt>
                <c:pt idx="66589">
                  <c:v>42215.080276625398</c:v>
                </c:pt>
                <c:pt idx="66590">
                  <c:v>42215.080276646629</c:v>
                </c:pt>
                <c:pt idx="66591">
                  <c:v>42215.080276674329</c:v>
                </c:pt>
                <c:pt idx="66592">
                  <c:v>42215.080276681801</c:v>
                </c:pt>
                <c:pt idx="66593">
                  <c:v>42215.080276708039</c:v>
                </c:pt>
                <c:pt idx="66594">
                  <c:v>42215.080276708613</c:v>
                </c:pt>
                <c:pt idx="66595">
                  <c:v>42215.080276798559</c:v>
                </c:pt>
                <c:pt idx="66596">
                  <c:v>42215.080276802029</c:v>
                </c:pt>
                <c:pt idx="66597">
                  <c:v>42215.080276806329</c:v>
                </c:pt>
                <c:pt idx="66598">
                  <c:v>42215.080276855129</c:v>
                </c:pt>
                <c:pt idx="66599">
                  <c:v>42215.080276857028</c:v>
                </c:pt>
                <c:pt idx="66600">
                  <c:v>42215.08027685983</c:v>
                </c:pt>
                <c:pt idx="66601">
                  <c:v>42215.080276878231</c:v>
                </c:pt>
                <c:pt idx="66602">
                  <c:v>42215.080276910398</c:v>
                </c:pt>
                <c:pt idx="66603">
                  <c:v>42215.080276940447</c:v>
                </c:pt>
                <c:pt idx="66604">
                  <c:v>42215.080277001711</c:v>
                </c:pt>
                <c:pt idx="66605">
                  <c:v>42215.080277033798</c:v>
                </c:pt>
                <c:pt idx="66606">
                  <c:v>42215.08027708844</c:v>
                </c:pt>
                <c:pt idx="66607">
                  <c:v>42215.08027708895</c:v>
                </c:pt>
                <c:pt idx="66608">
                  <c:v>42215.080277094239</c:v>
                </c:pt>
                <c:pt idx="66609">
                  <c:v>42215.08027710954</c:v>
                </c:pt>
                <c:pt idx="66610">
                  <c:v>42215.080277147739</c:v>
                </c:pt>
                <c:pt idx="66611">
                  <c:v>42215.080277151399</c:v>
                </c:pt>
                <c:pt idx="66612">
                  <c:v>42215.080277154149</c:v>
                </c:pt>
                <c:pt idx="66613">
                  <c:v>42215.080277172441</c:v>
                </c:pt>
                <c:pt idx="66614">
                  <c:v>42215.080277259331</c:v>
                </c:pt>
                <c:pt idx="66615">
                  <c:v>42215.080277265602</c:v>
                </c:pt>
                <c:pt idx="66616">
                  <c:v>42215.080277290341</c:v>
                </c:pt>
                <c:pt idx="66617">
                  <c:v>42215.08027731644</c:v>
                </c:pt>
                <c:pt idx="66618">
                  <c:v>42215.08027734104</c:v>
                </c:pt>
                <c:pt idx="66619">
                  <c:v>42215.080277377041</c:v>
                </c:pt>
                <c:pt idx="66620">
                  <c:v>42215.08027737985</c:v>
                </c:pt>
                <c:pt idx="66621">
                  <c:v>42215.08027738503</c:v>
                </c:pt>
                <c:pt idx="66622">
                  <c:v>42215.080277404239</c:v>
                </c:pt>
                <c:pt idx="66623">
                  <c:v>42215.080277433211</c:v>
                </c:pt>
                <c:pt idx="66624">
                  <c:v>42215.080277436158</c:v>
                </c:pt>
                <c:pt idx="66625">
                  <c:v>42215.08027749764</c:v>
                </c:pt>
                <c:pt idx="66626">
                  <c:v>42215.0802775513</c:v>
                </c:pt>
                <c:pt idx="66627">
                  <c:v>42215.080277575311</c:v>
                </c:pt>
                <c:pt idx="66628">
                  <c:v>42215.080277582201</c:v>
                </c:pt>
                <c:pt idx="66629">
                  <c:v>42215.080277606299</c:v>
                </c:pt>
                <c:pt idx="66630">
                  <c:v>42215.080277636131</c:v>
                </c:pt>
                <c:pt idx="66631">
                  <c:v>42215.080277665802</c:v>
                </c:pt>
                <c:pt idx="66632">
                  <c:v>42215.080277671012</c:v>
                </c:pt>
                <c:pt idx="66633">
                  <c:v>42215.08027772604</c:v>
                </c:pt>
                <c:pt idx="66634">
                  <c:v>42215.080277729612</c:v>
                </c:pt>
                <c:pt idx="66635">
                  <c:v>42215.080277735011</c:v>
                </c:pt>
                <c:pt idx="66636">
                  <c:v>42215.080277782799</c:v>
                </c:pt>
                <c:pt idx="66637">
                  <c:v>42215.08027780414</c:v>
                </c:pt>
                <c:pt idx="66638">
                  <c:v>42215.08027783443</c:v>
                </c:pt>
                <c:pt idx="66639">
                  <c:v>42215.080277839203</c:v>
                </c:pt>
                <c:pt idx="66640">
                  <c:v>42215.080277868212</c:v>
                </c:pt>
                <c:pt idx="66641">
                  <c:v>42215.08027787583</c:v>
                </c:pt>
                <c:pt idx="66642">
                  <c:v>42215.080277956549</c:v>
                </c:pt>
                <c:pt idx="66643">
                  <c:v>42215.080277961497</c:v>
                </c:pt>
                <c:pt idx="66644">
                  <c:v>42215.080277961802</c:v>
                </c:pt>
                <c:pt idx="66645">
                  <c:v>42215.080278014429</c:v>
                </c:pt>
                <c:pt idx="66646">
                  <c:v>42215.080278017202</c:v>
                </c:pt>
                <c:pt idx="66647">
                  <c:v>42215.080278021131</c:v>
                </c:pt>
                <c:pt idx="66648">
                  <c:v>42215.080278035603</c:v>
                </c:pt>
                <c:pt idx="66649">
                  <c:v>42215.080278068039</c:v>
                </c:pt>
                <c:pt idx="66650">
                  <c:v>42215.080278100038</c:v>
                </c:pt>
                <c:pt idx="66651">
                  <c:v>42215.080278172551</c:v>
                </c:pt>
                <c:pt idx="66652">
                  <c:v>42215.080278193447</c:v>
                </c:pt>
                <c:pt idx="66653">
                  <c:v>42215.08027824515</c:v>
                </c:pt>
                <c:pt idx="66654">
                  <c:v>42215.08027825044</c:v>
                </c:pt>
                <c:pt idx="66655">
                  <c:v>42215.080278251138</c:v>
                </c:pt>
                <c:pt idx="66656">
                  <c:v>42215.080278267138</c:v>
                </c:pt>
                <c:pt idx="66657">
                  <c:v>42215.080278301612</c:v>
                </c:pt>
                <c:pt idx="66658">
                  <c:v>42215.08027830645</c:v>
                </c:pt>
                <c:pt idx="66659">
                  <c:v>42215.080278315698</c:v>
                </c:pt>
                <c:pt idx="66660">
                  <c:v>42215.080278332149</c:v>
                </c:pt>
                <c:pt idx="66661">
                  <c:v>42215.080278417699</c:v>
                </c:pt>
                <c:pt idx="66662">
                  <c:v>42215.08027842523</c:v>
                </c:pt>
                <c:pt idx="66663">
                  <c:v>42215.080278454749</c:v>
                </c:pt>
                <c:pt idx="66664">
                  <c:v>42215.080278477159</c:v>
                </c:pt>
                <c:pt idx="66665">
                  <c:v>42215.080278498579</c:v>
                </c:pt>
                <c:pt idx="66666">
                  <c:v>42215.080278534799</c:v>
                </c:pt>
                <c:pt idx="66667">
                  <c:v>42215.08027854003</c:v>
                </c:pt>
                <c:pt idx="66668">
                  <c:v>42215.080278542839</c:v>
                </c:pt>
                <c:pt idx="66669">
                  <c:v>42215.080278563903</c:v>
                </c:pt>
                <c:pt idx="66670">
                  <c:v>42215.080278590729</c:v>
                </c:pt>
                <c:pt idx="66671">
                  <c:v>42215.080278601999</c:v>
                </c:pt>
                <c:pt idx="66672">
                  <c:v>42215.080278657399</c:v>
                </c:pt>
                <c:pt idx="66673">
                  <c:v>42215.080278708629</c:v>
                </c:pt>
                <c:pt idx="66674">
                  <c:v>42215.080278730013</c:v>
                </c:pt>
                <c:pt idx="66675">
                  <c:v>42215.08027874674</c:v>
                </c:pt>
                <c:pt idx="66676">
                  <c:v>42215.080278782531</c:v>
                </c:pt>
                <c:pt idx="66677">
                  <c:v>42215.080278795729</c:v>
                </c:pt>
                <c:pt idx="66678">
                  <c:v>42215.080278822941</c:v>
                </c:pt>
                <c:pt idx="66679">
                  <c:v>42215.080278828347</c:v>
                </c:pt>
                <c:pt idx="66680">
                  <c:v>42215.080278888039</c:v>
                </c:pt>
                <c:pt idx="66681">
                  <c:v>42215.080278889203</c:v>
                </c:pt>
                <c:pt idx="66682">
                  <c:v>42215.08027889084</c:v>
                </c:pt>
                <c:pt idx="66683">
                  <c:v>42215.08027894015</c:v>
                </c:pt>
                <c:pt idx="66684">
                  <c:v>42215.080278961403</c:v>
                </c:pt>
                <c:pt idx="66685">
                  <c:v>42215.080278990841</c:v>
                </c:pt>
                <c:pt idx="66686">
                  <c:v>42215.08027899584</c:v>
                </c:pt>
                <c:pt idx="66687">
                  <c:v>42215.080279027839</c:v>
                </c:pt>
                <c:pt idx="66688">
                  <c:v>42215.080279028858</c:v>
                </c:pt>
                <c:pt idx="66689">
                  <c:v>42215.080279113099</c:v>
                </c:pt>
                <c:pt idx="66690">
                  <c:v>42215.080279118331</c:v>
                </c:pt>
                <c:pt idx="66691">
                  <c:v>42215.08027912143</c:v>
                </c:pt>
                <c:pt idx="66692">
                  <c:v>42215.08027917154</c:v>
                </c:pt>
                <c:pt idx="66693">
                  <c:v>42215.080279174239</c:v>
                </c:pt>
                <c:pt idx="66694">
                  <c:v>42215.080279174341</c:v>
                </c:pt>
                <c:pt idx="66695">
                  <c:v>42215.080279193149</c:v>
                </c:pt>
                <c:pt idx="66696">
                  <c:v>42215.08027922496</c:v>
                </c:pt>
                <c:pt idx="66697">
                  <c:v>42215.080279259739</c:v>
                </c:pt>
                <c:pt idx="66698">
                  <c:v>42215.08027931393</c:v>
                </c:pt>
                <c:pt idx="66699">
                  <c:v>42215.08027935354</c:v>
                </c:pt>
                <c:pt idx="66700">
                  <c:v>42215.080279402449</c:v>
                </c:pt>
                <c:pt idx="66701">
                  <c:v>42215.080279403213</c:v>
                </c:pt>
                <c:pt idx="66702">
                  <c:v>42215.08027940763</c:v>
                </c:pt>
                <c:pt idx="66703">
                  <c:v>42215.08027942435</c:v>
                </c:pt>
                <c:pt idx="66704">
                  <c:v>42215.080279461399</c:v>
                </c:pt>
                <c:pt idx="66705">
                  <c:v>42215.080279469839</c:v>
                </c:pt>
                <c:pt idx="66706">
                  <c:v>42215.080279474561</c:v>
                </c:pt>
                <c:pt idx="66707">
                  <c:v>42215.080279491638</c:v>
                </c:pt>
                <c:pt idx="66708">
                  <c:v>42215.080279574213</c:v>
                </c:pt>
                <c:pt idx="66709">
                  <c:v>42215.080279585301</c:v>
                </c:pt>
                <c:pt idx="66710">
                  <c:v>42215.080279603397</c:v>
                </c:pt>
                <c:pt idx="66711">
                  <c:v>42215.080279634829</c:v>
                </c:pt>
                <c:pt idx="66712">
                  <c:v>42215.080279655798</c:v>
                </c:pt>
                <c:pt idx="66713">
                  <c:v>42215.08027969204</c:v>
                </c:pt>
                <c:pt idx="66714">
                  <c:v>42215.08027969714</c:v>
                </c:pt>
                <c:pt idx="66715">
                  <c:v>42215.080279699949</c:v>
                </c:pt>
                <c:pt idx="66716">
                  <c:v>42215.08027972353</c:v>
                </c:pt>
                <c:pt idx="66717">
                  <c:v>42215.08027974773</c:v>
                </c:pt>
                <c:pt idx="66718">
                  <c:v>42215.080279748341</c:v>
                </c:pt>
                <c:pt idx="66719">
                  <c:v>42215.080279817303</c:v>
                </c:pt>
                <c:pt idx="66720">
                  <c:v>42215.080279865899</c:v>
                </c:pt>
                <c:pt idx="66721">
                  <c:v>42215.080279887297</c:v>
                </c:pt>
                <c:pt idx="66722">
                  <c:v>42215.080279892631</c:v>
                </c:pt>
                <c:pt idx="66723">
                  <c:v>42215.080279931703</c:v>
                </c:pt>
                <c:pt idx="66724">
                  <c:v>42215.080279955429</c:v>
                </c:pt>
                <c:pt idx="66725">
                  <c:v>42215.080279981499</c:v>
                </c:pt>
                <c:pt idx="66726">
                  <c:v>42215.080279986731</c:v>
                </c:pt>
                <c:pt idx="66727">
                  <c:v>42215.080280043003</c:v>
                </c:pt>
                <c:pt idx="66728">
                  <c:v>42215.080280049202</c:v>
                </c:pt>
                <c:pt idx="66729">
                  <c:v>42215.080280053196</c:v>
                </c:pt>
                <c:pt idx="66730">
                  <c:v>42215.080280097602</c:v>
                </c:pt>
                <c:pt idx="66731">
                  <c:v>42215.080280118797</c:v>
                </c:pt>
                <c:pt idx="66732">
                  <c:v>42215.080280147929</c:v>
                </c:pt>
                <c:pt idx="66733">
                  <c:v>42215.080280152702</c:v>
                </c:pt>
                <c:pt idx="66734">
                  <c:v>42215.080280181275</c:v>
                </c:pt>
                <c:pt idx="66735">
                  <c:v>42215.080280187402</c:v>
                </c:pt>
                <c:pt idx="66736">
                  <c:v>42215.080280271199</c:v>
                </c:pt>
                <c:pt idx="66737">
                  <c:v>42215.080280276612</c:v>
                </c:pt>
                <c:pt idx="66738">
                  <c:v>42215.080280281276</c:v>
                </c:pt>
                <c:pt idx="66739">
                  <c:v>42215.080280325601</c:v>
                </c:pt>
                <c:pt idx="66740">
                  <c:v>42215.080280326612</c:v>
                </c:pt>
                <c:pt idx="66741">
                  <c:v>42215.08028032833</c:v>
                </c:pt>
                <c:pt idx="66742">
                  <c:v>42215.080280350398</c:v>
                </c:pt>
                <c:pt idx="66743">
                  <c:v>42215.080280382899</c:v>
                </c:pt>
                <c:pt idx="66744">
                  <c:v>42215.080280419301</c:v>
                </c:pt>
                <c:pt idx="66745">
                  <c:v>42215.080280474729</c:v>
                </c:pt>
                <c:pt idx="66746">
                  <c:v>42215.080280513263</c:v>
                </c:pt>
                <c:pt idx="66747">
                  <c:v>42215.080280560273</c:v>
                </c:pt>
                <c:pt idx="66748">
                  <c:v>42215.080280560585</c:v>
                </c:pt>
                <c:pt idx="66749">
                  <c:v>42215.080280565475</c:v>
                </c:pt>
                <c:pt idx="66750">
                  <c:v>42215.080280581773</c:v>
                </c:pt>
                <c:pt idx="66751">
                  <c:v>42215.080280618997</c:v>
                </c:pt>
                <c:pt idx="66752">
                  <c:v>42215.080280623384</c:v>
                </c:pt>
                <c:pt idx="66753">
                  <c:v>42215.080280630995</c:v>
                </c:pt>
                <c:pt idx="66754">
                  <c:v>42215.080280651375</c:v>
                </c:pt>
                <c:pt idx="66755">
                  <c:v>42215.080280734001</c:v>
                </c:pt>
                <c:pt idx="66756">
                  <c:v>42215.080280745096</c:v>
                </c:pt>
                <c:pt idx="66757">
                  <c:v>42215.080280762675</c:v>
                </c:pt>
                <c:pt idx="66758">
                  <c:v>42215.080280791801</c:v>
                </c:pt>
                <c:pt idx="66759">
                  <c:v>42215.080280813272</c:v>
                </c:pt>
                <c:pt idx="66760">
                  <c:v>42215.080280841801</c:v>
                </c:pt>
                <c:pt idx="66761">
                  <c:v>42215.080280850103</c:v>
                </c:pt>
                <c:pt idx="66762">
                  <c:v>42215.080280855276</c:v>
                </c:pt>
                <c:pt idx="66763">
                  <c:v>42215.080280883274</c:v>
                </c:pt>
                <c:pt idx="66764">
                  <c:v>42215.080280905284</c:v>
                </c:pt>
                <c:pt idx="66765">
                  <c:v>42215.080280914284</c:v>
                </c:pt>
                <c:pt idx="66766">
                  <c:v>42215.08028097693</c:v>
                </c:pt>
                <c:pt idx="66767">
                  <c:v>42215.080281019997</c:v>
                </c:pt>
                <c:pt idx="66768">
                  <c:v>42215.080281044829</c:v>
                </c:pt>
                <c:pt idx="66769">
                  <c:v>42215.080281067385</c:v>
                </c:pt>
                <c:pt idx="66770">
                  <c:v>42215.080281096831</c:v>
                </c:pt>
                <c:pt idx="66771">
                  <c:v>42215.080281115275</c:v>
                </c:pt>
                <c:pt idx="66772">
                  <c:v>42215.080281138296</c:v>
                </c:pt>
                <c:pt idx="66773">
                  <c:v>42215.080281143499</c:v>
                </c:pt>
                <c:pt idx="66774">
                  <c:v>42215.080281200702</c:v>
                </c:pt>
                <c:pt idx="66775">
                  <c:v>42215.080281207811</c:v>
                </c:pt>
                <c:pt idx="66776">
                  <c:v>42215.08028120883</c:v>
                </c:pt>
                <c:pt idx="66777">
                  <c:v>42215.080281251401</c:v>
                </c:pt>
                <c:pt idx="66778">
                  <c:v>42215.08028127694</c:v>
                </c:pt>
                <c:pt idx="66779">
                  <c:v>42215.080281306138</c:v>
                </c:pt>
                <c:pt idx="66780">
                  <c:v>42215.0802813111</c:v>
                </c:pt>
                <c:pt idx="66781">
                  <c:v>42215.080281347298</c:v>
                </c:pt>
                <c:pt idx="66782">
                  <c:v>42215.080281349139</c:v>
                </c:pt>
                <c:pt idx="66783">
                  <c:v>42215.08028142753</c:v>
                </c:pt>
                <c:pt idx="66784">
                  <c:v>42215.080281435403</c:v>
                </c:pt>
                <c:pt idx="66785">
                  <c:v>42215.080281440729</c:v>
                </c:pt>
                <c:pt idx="66786">
                  <c:v>42215.080281482929</c:v>
                </c:pt>
                <c:pt idx="66787">
                  <c:v>42215.080281485702</c:v>
                </c:pt>
                <c:pt idx="66788">
                  <c:v>42215.08028149313</c:v>
                </c:pt>
                <c:pt idx="66789">
                  <c:v>42215.080281496041</c:v>
                </c:pt>
                <c:pt idx="66790">
                  <c:v>42215.0802815395</c:v>
                </c:pt>
                <c:pt idx="66791">
                  <c:v>42215.080281579198</c:v>
                </c:pt>
                <c:pt idx="66792">
                  <c:v>42215.080281644798</c:v>
                </c:pt>
                <c:pt idx="66793">
                  <c:v>42215.080281672701</c:v>
                </c:pt>
                <c:pt idx="66794">
                  <c:v>42215.080281714276</c:v>
                </c:pt>
                <c:pt idx="66795">
                  <c:v>42215.080281717484</c:v>
                </c:pt>
                <c:pt idx="66796">
                  <c:v>42215.080281722803</c:v>
                </c:pt>
                <c:pt idx="66797">
                  <c:v>42215.080281727802</c:v>
                </c:pt>
                <c:pt idx="66798">
                  <c:v>42215.080281774499</c:v>
                </c:pt>
                <c:pt idx="66799">
                  <c:v>42215.080281779301</c:v>
                </c:pt>
                <c:pt idx="66800">
                  <c:v>42215.080281783674</c:v>
                </c:pt>
                <c:pt idx="66801">
                  <c:v>42215.080281810995</c:v>
                </c:pt>
                <c:pt idx="66802">
                  <c:v>42215.080281888499</c:v>
                </c:pt>
                <c:pt idx="66803">
                  <c:v>42215.080281904702</c:v>
                </c:pt>
                <c:pt idx="66804">
                  <c:v>42215.080281924311</c:v>
                </c:pt>
                <c:pt idx="66805">
                  <c:v>42215.080281949013</c:v>
                </c:pt>
                <c:pt idx="66806">
                  <c:v>42215.080281959301</c:v>
                </c:pt>
                <c:pt idx="66807">
                  <c:v>42215.080282005903</c:v>
                </c:pt>
                <c:pt idx="66808">
                  <c:v>42215.080282011084</c:v>
                </c:pt>
                <c:pt idx="66809">
                  <c:v>42215.0802820139</c:v>
                </c:pt>
                <c:pt idx="66810">
                  <c:v>42215.080282042931</c:v>
                </c:pt>
                <c:pt idx="66811">
                  <c:v>42215.080282062401</c:v>
                </c:pt>
                <c:pt idx="66812">
                  <c:v>42215.080282070303</c:v>
                </c:pt>
                <c:pt idx="66813">
                  <c:v>42215.080282136601</c:v>
                </c:pt>
                <c:pt idx="66814">
                  <c:v>42215.080282180497</c:v>
                </c:pt>
                <c:pt idx="66815">
                  <c:v>42215.080282190611</c:v>
                </c:pt>
                <c:pt idx="66816">
                  <c:v>42215.080282206698</c:v>
                </c:pt>
                <c:pt idx="66817">
                  <c:v>42215.08028224593</c:v>
                </c:pt>
                <c:pt idx="66818">
                  <c:v>42215.08028227483</c:v>
                </c:pt>
                <c:pt idx="66819">
                  <c:v>42215.080282295799</c:v>
                </c:pt>
                <c:pt idx="66820">
                  <c:v>42215.080282301111</c:v>
                </c:pt>
                <c:pt idx="66821">
                  <c:v>42215.080282352297</c:v>
                </c:pt>
                <c:pt idx="66822">
                  <c:v>42215.080282368603</c:v>
                </c:pt>
                <c:pt idx="66823">
                  <c:v>42215.080282370029</c:v>
                </c:pt>
                <c:pt idx="66824">
                  <c:v>42215.080282411996</c:v>
                </c:pt>
                <c:pt idx="66825">
                  <c:v>42215.080282422139</c:v>
                </c:pt>
                <c:pt idx="66826">
                  <c:v>42215.080282462601</c:v>
                </c:pt>
                <c:pt idx="66827">
                  <c:v>42215.080282467599</c:v>
                </c:pt>
                <c:pt idx="66828">
                  <c:v>42215.080282497329</c:v>
                </c:pt>
                <c:pt idx="66829">
                  <c:v>42215.0802825067</c:v>
                </c:pt>
                <c:pt idx="66830">
                  <c:v>42215.080282585775</c:v>
                </c:pt>
                <c:pt idx="66831">
                  <c:v>42215.080282593684</c:v>
                </c:pt>
                <c:pt idx="66832">
                  <c:v>42215.080282600502</c:v>
                </c:pt>
                <c:pt idx="66833">
                  <c:v>42215.080282640301</c:v>
                </c:pt>
                <c:pt idx="66834">
                  <c:v>42215.080282642099</c:v>
                </c:pt>
                <c:pt idx="66835">
                  <c:v>42215.080282643103</c:v>
                </c:pt>
                <c:pt idx="66836">
                  <c:v>42215.080282653595</c:v>
                </c:pt>
                <c:pt idx="66837">
                  <c:v>42215.0802826976</c:v>
                </c:pt>
                <c:pt idx="66838">
                  <c:v>42215.080282738498</c:v>
                </c:pt>
                <c:pt idx="66839">
                  <c:v>42215.080282786002</c:v>
                </c:pt>
                <c:pt idx="66840">
                  <c:v>42215.0802828327</c:v>
                </c:pt>
                <c:pt idx="66841">
                  <c:v>42215.080282874929</c:v>
                </c:pt>
                <c:pt idx="66842">
                  <c:v>42215.080282878429</c:v>
                </c:pt>
                <c:pt idx="66843">
                  <c:v>42215.080282880102</c:v>
                </c:pt>
                <c:pt idx="66844">
                  <c:v>42215.0802828858</c:v>
                </c:pt>
                <c:pt idx="66845">
                  <c:v>42215.080282935502</c:v>
                </c:pt>
                <c:pt idx="66846">
                  <c:v>42215.080282938397</c:v>
                </c:pt>
                <c:pt idx="66847">
                  <c:v>42215.080282948729</c:v>
                </c:pt>
                <c:pt idx="66848">
                  <c:v>42215.080282970499</c:v>
                </c:pt>
                <c:pt idx="66849">
                  <c:v>42215.080283049203</c:v>
                </c:pt>
                <c:pt idx="66850">
                  <c:v>42215.080283064803</c:v>
                </c:pt>
                <c:pt idx="66851">
                  <c:v>42215.080283074829</c:v>
                </c:pt>
                <c:pt idx="66852">
                  <c:v>42215.080283106203</c:v>
                </c:pt>
                <c:pt idx="66853">
                  <c:v>42215.080283116498</c:v>
                </c:pt>
                <c:pt idx="66854">
                  <c:v>42215.080283156603</c:v>
                </c:pt>
                <c:pt idx="66855">
                  <c:v>42215.080283164898</c:v>
                </c:pt>
                <c:pt idx="66856">
                  <c:v>42215.080283170129</c:v>
                </c:pt>
                <c:pt idx="66857">
                  <c:v>42215.080283202296</c:v>
                </c:pt>
                <c:pt idx="66858">
                  <c:v>42215.080283219599</c:v>
                </c:pt>
                <c:pt idx="66859">
                  <c:v>42215.080283224939</c:v>
                </c:pt>
                <c:pt idx="66860">
                  <c:v>42215.08028329684</c:v>
                </c:pt>
                <c:pt idx="66861">
                  <c:v>42215.080283338029</c:v>
                </c:pt>
                <c:pt idx="66862">
                  <c:v>42215.080283348041</c:v>
                </c:pt>
                <c:pt idx="66863">
                  <c:v>42215.080283375013</c:v>
                </c:pt>
                <c:pt idx="66864">
                  <c:v>42215.080283403011</c:v>
                </c:pt>
                <c:pt idx="66865">
                  <c:v>42215.08028343413</c:v>
                </c:pt>
                <c:pt idx="66866">
                  <c:v>42215.080283452538</c:v>
                </c:pt>
                <c:pt idx="66867">
                  <c:v>42215.080283457697</c:v>
                </c:pt>
                <c:pt idx="66868">
                  <c:v>42215.080283518</c:v>
                </c:pt>
                <c:pt idx="66869">
                  <c:v>42215.080283520103</c:v>
                </c:pt>
                <c:pt idx="66870">
                  <c:v>42215.080283528929</c:v>
                </c:pt>
                <c:pt idx="66871">
                  <c:v>42215.080283566196</c:v>
                </c:pt>
                <c:pt idx="66872">
                  <c:v>42215.080283589901</c:v>
                </c:pt>
                <c:pt idx="66873">
                  <c:v>42215.0802836203</c:v>
                </c:pt>
                <c:pt idx="66874">
                  <c:v>42215.080283625284</c:v>
                </c:pt>
                <c:pt idx="66875">
                  <c:v>42215.080283664502</c:v>
                </c:pt>
                <c:pt idx="66876">
                  <c:v>42215.080283666</c:v>
                </c:pt>
                <c:pt idx="66877">
                  <c:v>42215.080283742529</c:v>
                </c:pt>
                <c:pt idx="66878">
                  <c:v>42215.080283750402</c:v>
                </c:pt>
                <c:pt idx="66879">
                  <c:v>42215.080283760675</c:v>
                </c:pt>
                <c:pt idx="66880">
                  <c:v>42215.080283797601</c:v>
                </c:pt>
                <c:pt idx="66881">
                  <c:v>42215.0802838003</c:v>
                </c:pt>
                <c:pt idx="66882">
                  <c:v>42215.080283809497</c:v>
                </c:pt>
                <c:pt idx="66883">
                  <c:v>42215.080283811076</c:v>
                </c:pt>
                <c:pt idx="66884">
                  <c:v>42215.080283854099</c:v>
                </c:pt>
                <c:pt idx="66885">
                  <c:v>42215.080283898031</c:v>
                </c:pt>
                <c:pt idx="66886">
                  <c:v>42215.0802839592</c:v>
                </c:pt>
                <c:pt idx="66887">
                  <c:v>42215.080283992829</c:v>
                </c:pt>
                <c:pt idx="66888">
                  <c:v>42215.080284032403</c:v>
                </c:pt>
                <c:pt idx="66889">
                  <c:v>42215.080284032898</c:v>
                </c:pt>
                <c:pt idx="66890">
                  <c:v>42215.080284038129</c:v>
                </c:pt>
                <c:pt idx="66891">
                  <c:v>42215.080284043011</c:v>
                </c:pt>
                <c:pt idx="66892">
                  <c:v>42215.08028408893</c:v>
                </c:pt>
                <c:pt idx="66893">
                  <c:v>42215.080284091011</c:v>
                </c:pt>
                <c:pt idx="66894">
                  <c:v>42215.080284100703</c:v>
                </c:pt>
                <c:pt idx="66895">
                  <c:v>42215.080284130199</c:v>
                </c:pt>
                <c:pt idx="66896">
                  <c:v>42215.080284203199</c:v>
                </c:pt>
                <c:pt idx="66897">
                  <c:v>42215.080284224539</c:v>
                </c:pt>
                <c:pt idx="66898">
                  <c:v>42215.080284243013</c:v>
                </c:pt>
                <c:pt idx="66899">
                  <c:v>42215.080284264201</c:v>
                </c:pt>
                <c:pt idx="66900">
                  <c:v>42215.080284273899</c:v>
                </c:pt>
                <c:pt idx="66901">
                  <c:v>42215.080284313502</c:v>
                </c:pt>
                <c:pt idx="66902">
                  <c:v>42215.080284321702</c:v>
                </c:pt>
                <c:pt idx="66903">
                  <c:v>42215.080284326941</c:v>
                </c:pt>
                <c:pt idx="66904">
                  <c:v>42215.080284362302</c:v>
                </c:pt>
                <c:pt idx="66905">
                  <c:v>42215.080284377298</c:v>
                </c:pt>
                <c:pt idx="66906">
                  <c:v>42215.08028438683</c:v>
                </c:pt>
                <c:pt idx="66907">
                  <c:v>42215.080284456613</c:v>
                </c:pt>
                <c:pt idx="66908">
                  <c:v>42215.080284495139</c:v>
                </c:pt>
                <c:pt idx="66909">
                  <c:v>42215.0802845055</c:v>
                </c:pt>
                <c:pt idx="66910">
                  <c:v>42215.080284534102</c:v>
                </c:pt>
                <c:pt idx="66911">
                  <c:v>42215.080284567885</c:v>
                </c:pt>
                <c:pt idx="66912">
                  <c:v>42215.080284594311</c:v>
                </c:pt>
                <c:pt idx="66913">
                  <c:v>42215.080284609103</c:v>
                </c:pt>
                <c:pt idx="66914">
                  <c:v>42215.080284614276</c:v>
                </c:pt>
                <c:pt idx="66915">
                  <c:v>42215.080284672702</c:v>
                </c:pt>
                <c:pt idx="66916">
                  <c:v>42215.080284677097</c:v>
                </c:pt>
                <c:pt idx="66917">
                  <c:v>42215.080284688702</c:v>
                </c:pt>
                <c:pt idx="66918">
                  <c:v>42215.08028472693</c:v>
                </c:pt>
                <c:pt idx="66919">
                  <c:v>42215.080284736701</c:v>
                </c:pt>
                <c:pt idx="66920">
                  <c:v>42215.080284777003</c:v>
                </c:pt>
                <c:pt idx="66921">
                  <c:v>42215.080284781776</c:v>
                </c:pt>
                <c:pt idx="66922">
                  <c:v>42215.080284809599</c:v>
                </c:pt>
                <c:pt idx="66923">
                  <c:v>42215.080284826297</c:v>
                </c:pt>
                <c:pt idx="66924">
                  <c:v>42215.080284900403</c:v>
                </c:pt>
                <c:pt idx="66925">
                  <c:v>42215.080284905598</c:v>
                </c:pt>
                <c:pt idx="66926">
                  <c:v>42215.080284920601</c:v>
                </c:pt>
                <c:pt idx="66927">
                  <c:v>42215.080284955096</c:v>
                </c:pt>
                <c:pt idx="66928">
                  <c:v>42215.080284956799</c:v>
                </c:pt>
                <c:pt idx="66929">
                  <c:v>42215.080284957898</c:v>
                </c:pt>
                <c:pt idx="66930">
                  <c:v>42215.080284968302</c:v>
                </c:pt>
                <c:pt idx="66931">
                  <c:v>42215.080285012111</c:v>
                </c:pt>
                <c:pt idx="66932">
                  <c:v>42215.08028505843</c:v>
                </c:pt>
                <c:pt idx="66933">
                  <c:v>42215.080285102202</c:v>
                </c:pt>
                <c:pt idx="66934">
                  <c:v>42215.080285152697</c:v>
                </c:pt>
                <c:pt idx="66935">
                  <c:v>42215.080285188938</c:v>
                </c:pt>
                <c:pt idx="66936">
                  <c:v>42215.080285189499</c:v>
                </c:pt>
                <c:pt idx="66937">
                  <c:v>42215.080285194141</c:v>
                </c:pt>
                <c:pt idx="66938">
                  <c:v>42215.08028519994</c:v>
                </c:pt>
                <c:pt idx="66939">
                  <c:v>42215.08028524994</c:v>
                </c:pt>
                <c:pt idx="66940">
                  <c:v>42215.080285252698</c:v>
                </c:pt>
                <c:pt idx="66941">
                  <c:v>42215.080285263</c:v>
                </c:pt>
                <c:pt idx="66942">
                  <c:v>42215.080285290329</c:v>
                </c:pt>
                <c:pt idx="66943">
                  <c:v>42215.080285361597</c:v>
                </c:pt>
                <c:pt idx="66944">
                  <c:v>42215.080285384603</c:v>
                </c:pt>
                <c:pt idx="66945">
                  <c:v>42215.080285391698</c:v>
                </c:pt>
                <c:pt idx="66946">
                  <c:v>42215.080285421303</c:v>
                </c:pt>
                <c:pt idx="66947">
                  <c:v>42215.080285431402</c:v>
                </c:pt>
                <c:pt idx="66948">
                  <c:v>42215.080285471202</c:v>
                </c:pt>
                <c:pt idx="66949">
                  <c:v>42215.080285481599</c:v>
                </c:pt>
                <c:pt idx="66950">
                  <c:v>42215.080285489399</c:v>
                </c:pt>
                <c:pt idx="66951">
                  <c:v>42215.080285522097</c:v>
                </c:pt>
                <c:pt idx="66952">
                  <c:v>42215.080285534503</c:v>
                </c:pt>
                <c:pt idx="66953">
                  <c:v>42215.080285535594</c:v>
                </c:pt>
                <c:pt idx="66954">
                  <c:v>42215.080285616685</c:v>
                </c:pt>
                <c:pt idx="66955">
                  <c:v>42215.080285652701</c:v>
                </c:pt>
                <c:pt idx="66956">
                  <c:v>42215.080285663185</c:v>
                </c:pt>
                <c:pt idx="66957">
                  <c:v>42215.080285691998</c:v>
                </c:pt>
                <c:pt idx="66958">
                  <c:v>42215.080285720098</c:v>
                </c:pt>
                <c:pt idx="66959">
                  <c:v>42215.080285754098</c:v>
                </c:pt>
                <c:pt idx="66960">
                  <c:v>42215.080285768199</c:v>
                </c:pt>
                <c:pt idx="66961">
                  <c:v>42215.080285773503</c:v>
                </c:pt>
                <c:pt idx="66962">
                  <c:v>42215.080285830503</c:v>
                </c:pt>
                <c:pt idx="66963">
                  <c:v>42215.080285842829</c:v>
                </c:pt>
                <c:pt idx="66964">
                  <c:v>42215.080285848613</c:v>
                </c:pt>
                <c:pt idx="66965">
                  <c:v>42215.080285884098</c:v>
                </c:pt>
                <c:pt idx="66966">
                  <c:v>42215.080285894299</c:v>
                </c:pt>
                <c:pt idx="66967">
                  <c:v>42215.080285935284</c:v>
                </c:pt>
                <c:pt idx="66968">
                  <c:v>42215.080285940297</c:v>
                </c:pt>
                <c:pt idx="66969">
                  <c:v>42215.080285980403</c:v>
                </c:pt>
                <c:pt idx="66970">
                  <c:v>42215.080285985903</c:v>
                </c:pt>
                <c:pt idx="66971">
                  <c:v>42215.080286057098</c:v>
                </c:pt>
                <c:pt idx="66972">
                  <c:v>42215.080286065</c:v>
                </c:pt>
                <c:pt idx="66973">
                  <c:v>42215.0802860806</c:v>
                </c:pt>
                <c:pt idx="66974">
                  <c:v>42215.080286112301</c:v>
                </c:pt>
                <c:pt idx="66975">
                  <c:v>42215.080286115102</c:v>
                </c:pt>
                <c:pt idx="66976">
                  <c:v>42215.08028612483</c:v>
                </c:pt>
                <c:pt idx="66977">
                  <c:v>42215.080286125798</c:v>
                </c:pt>
                <c:pt idx="66978">
                  <c:v>42215.080286169097</c:v>
                </c:pt>
                <c:pt idx="66979">
                  <c:v>42215.080286217999</c:v>
                </c:pt>
                <c:pt idx="66980">
                  <c:v>42215.08028627684</c:v>
                </c:pt>
                <c:pt idx="66981">
                  <c:v>42215.080286312797</c:v>
                </c:pt>
                <c:pt idx="66982">
                  <c:v>42215.08028634583</c:v>
                </c:pt>
                <c:pt idx="66983">
                  <c:v>42215.080286346951</c:v>
                </c:pt>
                <c:pt idx="66984">
                  <c:v>42215.080286351098</c:v>
                </c:pt>
                <c:pt idx="66985">
                  <c:v>42215.080286359938</c:v>
                </c:pt>
                <c:pt idx="66986">
                  <c:v>42215.080286403798</c:v>
                </c:pt>
                <c:pt idx="66987">
                  <c:v>42215.08028640593</c:v>
                </c:pt>
                <c:pt idx="66988">
                  <c:v>42215.080286413002</c:v>
                </c:pt>
                <c:pt idx="66989">
                  <c:v>42215.080286450029</c:v>
                </c:pt>
                <c:pt idx="66990">
                  <c:v>42215.080286517885</c:v>
                </c:pt>
                <c:pt idx="66991">
                  <c:v>42215.080286544602</c:v>
                </c:pt>
                <c:pt idx="66992">
                  <c:v>42215.080286554701</c:v>
                </c:pt>
                <c:pt idx="66993">
                  <c:v>42215.080286578799</c:v>
                </c:pt>
                <c:pt idx="66994">
                  <c:v>42215.08028659883</c:v>
                </c:pt>
                <c:pt idx="66995">
                  <c:v>42215.08028662813</c:v>
                </c:pt>
                <c:pt idx="66996">
                  <c:v>42215.080286636199</c:v>
                </c:pt>
                <c:pt idx="66997">
                  <c:v>42215.080286641401</c:v>
                </c:pt>
                <c:pt idx="66998">
                  <c:v>42215.080286681776</c:v>
                </c:pt>
                <c:pt idx="66999">
                  <c:v>42215.080286692129</c:v>
                </c:pt>
                <c:pt idx="67000">
                  <c:v>42215.080286697899</c:v>
                </c:pt>
                <c:pt idx="67001">
                  <c:v>42215.080286776429</c:v>
                </c:pt>
                <c:pt idx="67002">
                  <c:v>42215.080286809898</c:v>
                </c:pt>
                <c:pt idx="67003">
                  <c:v>42215.080286820201</c:v>
                </c:pt>
                <c:pt idx="67004">
                  <c:v>42215.080286839198</c:v>
                </c:pt>
                <c:pt idx="67005">
                  <c:v>42215.080286880599</c:v>
                </c:pt>
                <c:pt idx="67006">
                  <c:v>42215.080286913784</c:v>
                </c:pt>
                <c:pt idx="67007">
                  <c:v>42215.080286924538</c:v>
                </c:pt>
                <c:pt idx="67008">
                  <c:v>42215.080286929799</c:v>
                </c:pt>
                <c:pt idx="67009">
                  <c:v>42215.0802869873</c:v>
                </c:pt>
                <c:pt idx="67010">
                  <c:v>42215.080286992212</c:v>
                </c:pt>
                <c:pt idx="67011">
                  <c:v>42215.080287008539</c:v>
                </c:pt>
                <c:pt idx="67012">
                  <c:v>42215.08028703813</c:v>
                </c:pt>
                <c:pt idx="67013">
                  <c:v>42215.080287051802</c:v>
                </c:pt>
                <c:pt idx="67014">
                  <c:v>42215.080287091929</c:v>
                </c:pt>
                <c:pt idx="67015">
                  <c:v>42215.080287096738</c:v>
                </c:pt>
                <c:pt idx="67016">
                  <c:v>42215.08028712713</c:v>
                </c:pt>
                <c:pt idx="67017">
                  <c:v>42215.080287145938</c:v>
                </c:pt>
                <c:pt idx="67018">
                  <c:v>42215.080287214798</c:v>
                </c:pt>
                <c:pt idx="67019">
                  <c:v>42215.080287222612</c:v>
                </c:pt>
                <c:pt idx="67020">
                  <c:v>42215.080287240438</c:v>
                </c:pt>
                <c:pt idx="67021">
                  <c:v>42215.080287276331</c:v>
                </c:pt>
                <c:pt idx="67022">
                  <c:v>42215.080287280529</c:v>
                </c:pt>
                <c:pt idx="67023">
                  <c:v>42215.080287283301</c:v>
                </c:pt>
                <c:pt idx="67024">
                  <c:v>42215.080287286139</c:v>
                </c:pt>
                <c:pt idx="67025">
                  <c:v>42215.08028732684</c:v>
                </c:pt>
                <c:pt idx="67026">
                  <c:v>42215.080287377939</c:v>
                </c:pt>
                <c:pt idx="67027">
                  <c:v>42215.080287424549</c:v>
                </c:pt>
                <c:pt idx="67028">
                  <c:v>42215.08028747233</c:v>
                </c:pt>
                <c:pt idx="67029">
                  <c:v>42215.080287503784</c:v>
                </c:pt>
                <c:pt idx="67030">
                  <c:v>42215.080287506098</c:v>
                </c:pt>
                <c:pt idx="67031">
                  <c:v>42215.080287509001</c:v>
                </c:pt>
                <c:pt idx="67032">
                  <c:v>42215.080287514684</c:v>
                </c:pt>
                <c:pt idx="67033">
                  <c:v>42215.0802875605</c:v>
                </c:pt>
                <c:pt idx="67034">
                  <c:v>42215.080287565273</c:v>
                </c:pt>
                <c:pt idx="67035">
                  <c:v>42215.080287575503</c:v>
                </c:pt>
                <c:pt idx="67036">
                  <c:v>42215.080287610101</c:v>
                </c:pt>
                <c:pt idx="67037">
                  <c:v>42215.08028767653</c:v>
                </c:pt>
                <c:pt idx="67038">
                  <c:v>42215.080287704201</c:v>
                </c:pt>
                <c:pt idx="67039">
                  <c:v>42215.080287717385</c:v>
                </c:pt>
                <c:pt idx="67040">
                  <c:v>42215.080287735902</c:v>
                </c:pt>
                <c:pt idx="67041">
                  <c:v>42215.080287746212</c:v>
                </c:pt>
                <c:pt idx="67042">
                  <c:v>42215.0802877932</c:v>
                </c:pt>
                <c:pt idx="67043">
                  <c:v>42215.08028779603</c:v>
                </c:pt>
                <c:pt idx="67044">
                  <c:v>42215.080287801196</c:v>
                </c:pt>
                <c:pt idx="67045">
                  <c:v>42215.080287842138</c:v>
                </c:pt>
                <c:pt idx="67046">
                  <c:v>42215.080287849298</c:v>
                </c:pt>
                <c:pt idx="67047">
                  <c:v>42215.080287863784</c:v>
                </c:pt>
                <c:pt idx="67048">
                  <c:v>42215.080287936202</c:v>
                </c:pt>
                <c:pt idx="67049">
                  <c:v>42215.080287967503</c:v>
                </c:pt>
                <c:pt idx="67050">
                  <c:v>42215.080287977529</c:v>
                </c:pt>
                <c:pt idx="67051">
                  <c:v>42215.080288009602</c:v>
                </c:pt>
                <c:pt idx="67052">
                  <c:v>42215.080288045399</c:v>
                </c:pt>
                <c:pt idx="67053">
                  <c:v>42215.080288073899</c:v>
                </c:pt>
                <c:pt idx="67054">
                  <c:v>42215.080288081997</c:v>
                </c:pt>
                <c:pt idx="67055">
                  <c:v>42215.080288087302</c:v>
                </c:pt>
                <c:pt idx="67056">
                  <c:v>42215.08028814273</c:v>
                </c:pt>
                <c:pt idx="67057">
                  <c:v>42215.080288149838</c:v>
                </c:pt>
                <c:pt idx="67058">
                  <c:v>42215.080288168298</c:v>
                </c:pt>
                <c:pt idx="67059">
                  <c:v>42215.080288198638</c:v>
                </c:pt>
                <c:pt idx="67060">
                  <c:v>42215.080288209203</c:v>
                </c:pt>
                <c:pt idx="67061">
                  <c:v>42215.080288249839</c:v>
                </c:pt>
                <c:pt idx="67062">
                  <c:v>42215.08028825494</c:v>
                </c:pt>
                <c:pt idx="67063">
                  <c:v>42215.080288283498</c:v>
                </c:pt>
                <c:pt idx="67064">
                  <c:v>42215.080288306039</c:v>
                </c:pt>
                <c:pt idx="67065">
                  <c:v>42215.080288371297</c:v>
                </c:pt>
                <c:pt idx="67066">
                  <c:v>42215.080288379213</c:v>
                </c:pt>
                <c:pt idx="67067">
                  <c:v>42215.080288400211</c:v>
                </c:pt>
                <c:pt idx="67068">
                  <c:v>42215.080288427031</c:v>
                </c:pt>
                <c:pt idx="67069">
                  <c:v>42215.08028842973</c:v>
                </c:pt>
                <c:pt idx="67070">
                  <c:v>42215.080288430028</c:v>
                </c:pt>
                <c:pt idx="67071">
                  <c:v>42215.08028844084</c:v>
                </c:pt>
                <c:pt idx="67072">
                  <c:v>42215.080288483499</c:v>
                </c:pt>
                <c:pt idx="67073">
                  <c:v>42215.0802885378</c:v>
                </c:pt>
                <c:pt idx="67074">
                  <c:v>42215.080288575497</c:v>
                </c:pt>
                <c:pt idx="67075">
                  <c:v>42215.080288632198</c:v>
                </c:pt>
                <c:pt idx="67076">
                  <c:v>42215.080288661586</c:v>
                </c:pt>
                <c:pt idx="67077">
                  <c:v>42215.080288661673</c:v>
                </c:pt>
                <c:pt idx="67078">
                  <c:v>42215.080288666803</c:v>
                </c:pt>
                <c:pt idx="67079">
                  <c:v>42215.080288672099</c:v>
                </c:pt>
                <c:pt idx="67080">
                  <c:v>42215.080288722602</c:v>
                </c:pt>
                <c:pt idx="67081">
                  <c:v>42215.080288725403</c:v>
                </c:pt>
                <c:pt idx="67082">
                  <c:v>42215.080288730402</c:v>
                </c:pt>
                <c:pt idx="67083">
                  <c:v>42215.080288769801</c:v>
                </c:pt>
                <c:pt idx="67084">
                  <c:v>42215.080288833</c:v>
                </c:pt>
                <c:pt idx="67085">
                  <c:v>42215.080288864097</c:v>
                </c:pt>
                <c:pt idx="67086">
                  <c:v>42215.080288868397</c:v>
                </c:pt>
                <c:pt idx="67087">
                  <c:v>42215.080288893201</c:v>
                </c:pt>
                <c:pt idx="67088">
                  <c:v>42215.080288903497</c:v>
                </c:pt>
                <c:pt idx="67089">
                  <c:v>42215.080288942612</c:v>
                </c:pt>
                <c:pt idx="67090">
                  <c:v>42215.080288950798</c:v>
                </c:pt>
                <c:pt idx="67091">
                  <c:v>42215.080288958699</c:v>
                </c:pt>
                <c:pt idx="67092">
                  <c:v>42215.080289001598</c:v>
                </c:pt>
                <c:pt idx="67093">
                  <c:v>42215.080289006612</c:v>
                </c:pt>
                <c:pt idx="67094">
                  <c:v>42215.080289013102</c:v>
                </c:pt>
                <c:pt idx="67095">
                  <c:v>42215.08028909623</c:v>
                </c:pt>
                <c:pt idx="67096">
                  <c:v>42215.080289124613</c:v>
                </c:pt>
                <c:pt idx="67097">
                  <c:v>42215.080289135003</c:v>
                </c:pt>
                <c:pt idx="67098">
                  <c:v>42215.080289169098</c:v>
                </c:pt>
                <c:pt idx="67099">
                  <c:v>42215.080289195939</c:v>
                </c:pt>
                <c:pt idx="67100">
                  <c:v>42215.080289233701</c:v>
                </c:pt>
                <c:pt idx="67101">
                  <c:v>42215.080289239799</c:v>
                </c:pt>
                <c:pt idx="67102">
                  <c:v>42215.08028924503</c:v>
                </c:pt>
                <c:pt idx="67103">
                  <c:v>42215.080289297213</c:v>
                </c:pt>
                <c:pt idx="67104">
                  <c:v>42215.080289308949</c:v>
                </c:pt>
                <c:pt idx="67105">
                  <c:v>42215.080289328049</c:v>
                </c:pt>
                <c:pt idx="67106">
                  <c:v>42215.080289352831</c:v>
                </c:pt>
                <c:pt idx="67107">
                  <c:v>42215.080289366539</c:v>
                </c:pt>
                <c:pt idx="67108">
                  <c:v>42215.080289407939</c:v>
                </c:pt>
                <c:pt idx="67109">
                  <c:v>42215.080289412697</c:v>
                </c:pt>
                <c:pt idx="67110">
                  <c:v>42215.080289454141</c:v>
                </c:pt>
                <c:pt idx="67111">
                  <c:v>42215.080289465797</c:v>
                </c:pt>
                <c:pt idx="67112">
                  <c:v>42215.080289529702</c:v>
                </c:pt>
                <c:pt idx="67113">
                  <c:v>42215.080289534999</c:v>
                </c:pt>
                <c:pt idx="67114">
                  <c:v>42215.080289559999</c:v>
                </c:pt>
                <c:pt idx="67115">
                  <c:v>42215.080289584199</c:v>
                </c:pt>
                <c:pt idx="67116">
                  <c:v>42215.080289587</c:v>
                </c:pt>
                <c:pt idx="67117">
                  <c:v>42215.080289593701</c:v>
                </c:pt>
                <c:pt idx="67118">
                  <c:v>42215.080289598031</c:v>
                </c:pt>
                <c:pt idx="67119">
                  <c:v>42215.080289641497</c:v>
                </c:pt>
                <c:pt idx="67120">
                  <c:v>42215.080289697929</c:v>
                </c:pt>
                <c:pt idx="67121">
                  <c:v>42215.080289745201</c:v>
                </c:pt>
                <c:pt idx="67122">
                  <c:v>42215.080289792211</c:v>
                </c:pt>
                <c:pt idx="67123">
                  <c:v>42215.080289817801</c:v>
                </c:pt>
                <c:pt idx="67124">
                  <c:v>42215.080289819001</c:v>
                </c:pt>
                <c:pt idx="67125">
                  <c:v>42215.080289823003</c:v>
                </c:pt>
                <c:pt idx="67126">
                  <c:v>42215.08028982953</c:v>
                </c:pt>
                <c:pt idx="67127">
                  <c:v>42215.080289879297</c:v>
                </c:pt>
                <c:pt idx="67128">
                  <c:v>42215.080289882098</c:v>
                </c:pt>
                <c:pt idx="67129">
                  <c:v>42215.080289889702</c:v>
                </c:pt>
                <c:pt idx="67130">
                  <c:v>42215.080289929603</c:v>
                </c:pt>
                <c:pt idx="67131">
                  <c:v>42215.080289990299</c:v>
                </c:pt>
                <c:pt idx="67132">
                  <c:v>42215.08029002283</c:v>
                </c:pt>
                <c:pt idx="67133">
                  <c:v>42215.08029002414</c:v>
                </c:pt>
                <c:pt idx="67134">
                  <c:v>42215.080290050697</c:v>
                </c:pt>
                <c:pt idx="67135">
                  <c:v>42215.080290061</c:v>
                </c:pt>
                <c:pt idx="67136">
                  <c:v>42215.080290108541</c:v>
                </c:pt>
                <c:pt idx="67137">
                  <c:v>42215.080290113598</c:v>
                </c:pt>
                <c:pt idx="67138">
                  <c:v>42215.080290116399</c:v>
                </c:pt>
                <c:pt idx="67139">
                  <c:v>42215.080290161401</c:v>
                </c:pt>
                <c:pt idx="67140">
                  <c:v>42215.080290164129</c:v>
                </c:pt>
                <c:pt idx="67141">
                  <c:v>42215.0802901676</c:v>
                </c:pt>
                <c:pt idx="67142">
                  <c:v>42215.080290256141</c:v>
                </c:pt>
                <c:pt idx="67143">
                  <c:v>42215.080290278849</c:v>
                </c:pt>
                <c:pt idx="67144">
                  <c:v>42215.080290292739</c:v>
                </c:pt>
                <c:pt idx="67145">
                  <c:v>42215.080290310929</c:v>
                </c:pt>
                <c:pt idx="67146">
                  <c:v>42215.08029035214</c:v>
                </c:pt>
                <c:pt idx="67147">
                  <c:v>42215.080290393438</c:v>
                </c:pt>
                <c:pt idx="67148">
                  <c:v>42215.080290396749</c:v>
                </c:pt>
                <c:pt idx="67149">
                  <c:v>42215.080290402213</c:v>
                </c:pt>
                <c:pt idx="67150">
                  <c:v>42215.080290459613</c:v>
                </c:pt>
                <c:pt idx="67151">
                  <c:v>42215.08029046403</c:v>
                </c:pt>
                <c:pt idx="67152">
                  <c:v>42215.080290488229</c:v>
                </c:pt>
                <c:pt idx="67153">
                  <c:v>42215.080290513484</c:v>
                </c:pt>
                <c:pt idx="67154">
                  <c:v>42215.080290523903</c:v>
                </c:pt>
                <c:pt idx="67155">
                  <c:v>42215.0802905647</c:v>
                </c:pt>
                <c:pt idx="67156">
                  <c:v>42215.080290569684</c:v>
                </c:pt>
                <c:pt idx="67157">
                  <c:v>42215.080290609898</c:v>
                </c:pt>
                <c:pt idx="67158">
                  <c:v>42215.080290625403</c:v>
                </c:pt>
                <c:pt idx="67159">
                  <c:v>42215.080290686499</c:v>
                </c:pt>
                <c:pt idx="67160">
                  <c:v>42215.080290691702</c:v>
                </c:pt>
                <c:pt idx="67161">
                  <c:v>42215.080290720129</c:v>
                </c:pt>
                <c:pt idx="67162">
                  <c:v>42215.0802907416</c:v>
                </c:pt>
                <c:pt idx="67163">
                  <c:v>42215.08029074443</c:v>
                </c:pt>
                <c:pt idx="67164">
                  <c:v>42215.080290755301</c:v>
                </c:pt>
                <c:pt idx="67165">
                  <c:v>42215.08029075693</c:v>
                </c:pt>
                <c:pt idx="67166">
                  <c:v>42215.08029079844</c:v>
                </c:pt>
                <c:pt idx="67167">
                  <c:v>42215.0802908572</c:v>
                </c:pt>
                <c:pt idx="67168">
                  <c:v>42215.080290908329</c:v>
                </c:pt>
                <c:pt idx="67169">
                  <c:v>42215.080290951999</c:v>
                </c:pt>
                <c:pt idx="67170">
                  <c:v>42215.080290975602</c:v>
                </c:pt>
                <c:pt idx="67171">
                  <c:v>42215.08029097633</c:v>
                </c:pt>
                <c:pt idx="67172">
                  <c:v>42215.080290980899</c:v>
                </c:pt>
                <c:pt idx="67173">
                  <c:v>42215.0802909872</c:v>
                </c:pt>
                <c:pt idx="67174">
                  <c:v>42215.080291033097</c:v>
                </c:pt>
                <c:pt idx="67175">
                  <c:v>42215.080291035199</c:v>
                </c:pt>
                <c:pt idx="67176">
                  <c:v>42215.080291043603</c:v>
                </c:pt>
                <c:pt idx="67177">
                  <c:v>42215.080291089311</c:v>
                </c:pt>
                <c:pt idx="67178">
                  <c:v>42215.08029114714</c:v>
                </c:pt>
                <c:pt idx="67179">
                  <c:v>42215.080291184029</c:v>
                </c:pt>
                <c:pt idx="67180">
                  <c:v>42215.080291188729</c:v>
                </c:pt>
                <c:pt idx="67181">
                  <c:v>42215.080291207931</c:v>
                </c:pt>
                <c:pt idx="67182">
                  <c:v>42215.080291218299</c:v>
                </c:pt>
                <c:pt idx="67183">
                  <c:v>42215.080291265098</c:v>
                </c:pt>
                <c:pt idx="67184">
                  <c:v>42215.080291270329</c:v>
                </c:pt>
                <c:pt idx="67185">
                  <c:v>42215.080291273131</c:v>
                </c:pt>
                <c:pt idx="67186">
                  <c:v>42215.080291321297</c:v>
                </c:pt>
                <c:pt idx="67187">
                  <c:v>42215.080291323138</c:v>
                </c:pt>
                <c:pt idx="67188">
                  <c:v>42215.08029132615</c:v>
                </c:pt>
                <c:pt idx="67189">
                  <c:v>42215.08029141603</c:v>
                </c:pt>
                <c:pt idx="67190">
                  <c:v>42215.080291439139</c:v>
                </c:pt>
                <c:pt idx="67191">
                  <c:v>42215.080291449958</c:v>
                </c:pt>
                <c:pt idx="67192">
                  <c:v>42215.08029147554</c:v>
                </c:pt>
                <c:pt idx="67193">
                  <c:v>42215.080291509403</c:v>
                </c:pt>
                <c:pt idx="67194">
                  <c:v>42215.080291553502</c:v>
                </c:pt>
                <c:pt idx="67195">
                  <c:v>42215.080291555598</c:v>
                </c:pt>
                <c:pt idx="67196">
                  <c:v>42215.080291560902</c:v>
                </c:pt>
                <c:pt idx="67197">
                  <c:v>42215.080291614402</c:v>
                </c:pt>
                <c:pt idx="67198">
                  <c:v>42215.080291618797</c:v>
                </c:pt>
                <c:pt idx="67199">
                  <c:v>42215.080291648141</c:v>
                </c:pt>
                <c:pt idx="67200">
                  <c:v>42215.080291671111</c:v>
                </c:pt>
                <c:pt idx="67201">
                  <c:v>42215.080291681385</c:v>
                </c:pt>
                <c:pt idx="67202">
                  <c:v>42215.080291721199</c:v>
                </c:pt>
                <c:pt idx="67203">
                  <c:v>42215.080291726212</c:v>
                </c:pt>
                <c:pt idx="67204">
                  <c:v>42215.080291762897</c:v>
                </c:pt>
                <c:pt idx="67205">
                  <c:v>42215.080291785598</c:v>
                </c:pt>
                <c:pt idx="67206">
                  <c:v>42215.080291844039</c:v>
                </c:pt>
                <c:pt idx="67207">
                  <c:v>42215.080291851802</c:v>
                </c:pt>
                <c:pt idx="67208">
                  <c:v>42215.080291879938</c:v>
                </c:pt>
                <c:pt idx="67209">
                  <c:v>42215.080291907601</c:v>
                </c:pt>
                <c:pt idx="67210">
                  <c:v>42215.080291910403</c:v>
                </c:pt>
                <c:pt idx="67211">
                  <c:v>42215.080291911276</c:v>
                </c:pt>
                <c:pt idx="67212">
                  <c:v>42215.080291915197</c:v>
                </c:pt>
                <c:pt idx="67213">
                  <c:v>42215.080291956299</c:v>
                </c:pt>
                <c:pt idx="67214">
                  <c:v>42215.080292017403</c:v>
                </c:pt>
                <c:pt idx="67215">
                  <c:v>42215.080292065599</c:v>
                </c:pt>
                <c:pt idx="67216">
                  <c:v>42215.080292111685</c:v>
                </c:pt>
                <c:pt idx="67217">
                  <c:v>42215.080292132829</c:v>
                </c:pt>
                <c:pt idx="67218">
                  <c:v>42215.080292134029</c:v>
                </c:pt>
                <c:pt idx="67219">
                  <c:v>42215.08029213814</c:v>
                </c:pt>
                <c:pt idx="67220">
                  <c:v>42215.080292144339</c:v>
                </c:pt>
                <c:pt idx="67221">
                  <c:v>42215.08029218993</c:v>
                </c:pt>
                <c:pt idx="67222">
                  <c:v>42215.080292194849</c:v>
                </c:pt>
                <c:pt idx="67223">
                  <c:v>42215.080292206039</c:v>
                </c:pt>
                <c:pt idx="67224">
                  <c:v>42215.080292249229</c:v>
                </c:pt>
                <c:pt idx="67225">
                  <c:v>42215.080292306229</c:v>
                </c:pt>
                <c:pt idx="67226">
                  <c:v>42215.08029234405</c:v>
                </c:pt>
                <c:pt idx="67227">
                  <c:v>42215.08029234584</c:v>
                </c:pt>
                <c:pt idx="67228">
                  <c:v>42215.080292365397</c:v>
                </c:pt>
                <c:pt idx="67229">
                  <c:v>42215.080292375838</c:v>
                </c:pt>
                <c:pt idx="67230">
                  <c:v>42215.080292422739</c:v>
                </c:pt>
                <c:pt idx="67231">
                  <c:v>42215.080292427949</c:v>
                </c:pt>
                <c:pt idx="67232">
                  <c:v>42215.080292430699</c:v>
                </c:pt>
                <c:pt idx="67233">
                  <c:v>42215.080292478458</c:v>
                </c:pt>
                <c:pt idx="67234">
                  <c:v>42215.080292481201</c:v>
                </c:pt>
                <c:pt idx="67235">
                  <c:v>42215.080292486149</c:v>
                </c:pt>
                <c:pt idx="67236">
                  <c:v>42215.080292576029</c:v>
                </c:pt>
                <c:pt idx="67237">
                  <c:v>42215.080292596729</c:v>
                </c:pt>
                <c:pt idx="67238">
                  <c:v>42215.080292621496</c:v>
                </c:pt>
                <c:pt idx="67239">
                  <c:v>42215.080292632701</c:v>
                </c:pt>
                <c:pt idx="67240">
                  <c:v>42215.080292666302</c:v>
                </c:pt>
                <c:pt idx="67241">
                  <c:v>42215.080292712497</c:v>
                </c:pt>
                <c:pt idx="67242">
                  <c:v>42215.080292712897</c:v>
                </c:pt>
                <c:pt idx="67243">
                  <c:v>42215.080292717685</c:v>
                </c:pt>
                <c:pt idx="67244">
                  <c:v>42215.080292776212</c:v>
                </c:pt>
                <c:pt idx="67245">
                  <c:v>42215.080292779028</c:v>
                </c:pt>
                <c:pt idx="67246">
                  <c:v>42215.080292807899</c:v>
                </c:pt>
                <c:pt idx="67247">
                  <c:v>42215.08029282483</c:v>
                </c:pt>
                <c:pt idx="67248">
                  <c:v>42215.080292850311</c:v>
                </c:pt>
                <c:pt idx="67249">
                  <c:v>42215.080292879029</c:v>
                </c:pt>
                <c:pt idx="67250">
                  <c:v>42215.080292884129</c:v>
                </c:pt>
                <c:pt idx="67251">
                  <c:v>42215.080292920138</c:v>
                </c:pt>
                <c:pt idx="67252">
                  <c:v>42215.080292944949</c:v>
                </c:pt>
                <c:pt idx="67253">
                  <c:v>42215.080293003397</c:v>
                </c:pt>
                <c:pt idx="67254">
                  <c:v>42215.080293008541</c:v>
                </c:pt>
                <c:pt idx="67255">
                  <c:v>42215.080293039697</c:v>
                </c:pt>
                <c:pt idx="67256">
                  <c:v>42215.080293059698</c:v>
                </c:pt>
                <c:pt idx="67257">
                  <c:v>42215.080293062529</c:v>
                </c:pt>
                <c:pt idx="67258">
                  <c:v>42215.080293071711</c:v>
                </c:pt>
                <c:pt idx="67259">
                  <c:v>42215.080293081803</c:v>
                </c:pt>
                <c:pt idx="67260">
                  <c:v>42215.080293112602</c:v>
                </c:pt>
                <c:pt idx="67261">
                  <c:v>42215.080293176841</c:v>
                </c:pt>
                <c:pt idx="67262">
                  <c:v>42215.080293223211</c:v>
                </c:pt>
                <c:pt idx="67263">
                  <c:v>42215.080293271531</c:v>
                </c:pt>
                <c:pt idx="67264">
                  <c:v>42215.08029329063</c:v>
                </c:pt>
                <c:pt idx="67265">
                  <c:v>42215.080293291212</c:v>
                </c:pt>
                <c:pt idx="67266">
                  <c:v>42215.08029329584</c:v>
                </c:pt>
                <c:pt idx="67267">
                  <c:v>42215.0802933132</c:v>
                </c:pt>
                <c:pt idx="67268">
                  <c:v>42215.080293347441</c:v>
                </c:pt>
                <c:pt idx="67269">
                  <c:v>42215.080293349551</c:v>
                </c:pt>
                <c:pt idx="67270">
                  <c:v>42215.08029336053</c:v>
                </c:pt>
                <c:pt idx="67271">
                  <c:v>42215.080293408639</c:v>
                </c:pt>
                <c:pt idx="67272">
                  <c:v>42215.080293461797</c:v>
                </c:pt>
                <c:pt idx="67273">
                  <c:v>42215.080293503503</c:v>
                </c:pt>
                <c:pt idx="67274">
                  <c:v>42215.080293506799</c:v>
                </c:pt>
                <c:pt idx="67275">
                  <c:v>42215.080293519284</c:v>
                </c:pt>
                <c:pt idx="67276">
                  <c:v>42215.080293544699</c:v>
                </c:pt>
                <c:pt idx="67277">
                  <c:v>42215.080293579602</c:v>
                </c:pt>
                <c:pt idx="67278">
                  <c:v>42215.080293587511</c:v>
                </c:pt>
                <c:pt idx="67279">
                  <c:v>42215.080293590298</c:v>
                </c:pt>
                <c:pt idx="67280">
                  <c:v>42215.080293636129</c:v>
                </c:pt>
                <c:pt idx="67281">
                  <c:v>42215.080293640531</c:v>
                </c:pt>
                <c:pt idx="67282">
                  <c:v>42215.080293641797</c:v>
                </c:pt>
                <c:pt idx="67283">
                  <c:v>42215.080293735802</c:v>
                </c:pt>
                <c:pt idx="67284">
                  <c:v>42215.080293750798</c:v>
                </c:pt>
                <c:pt idx="67285">
                  <c:v>42215.08029377614</c:v>
                </c:pt>
                <c:pt idx="67286">
                  <c:v>42215.080293790939</c:v>
                </c:pt>
                <c:pt idx="67287">
                  <c:v>42215.080293824729</c:v>
                </c:pt>
                <c:pt idx="67288">
                  <c:v>42215.08029386853</c:v>
                </c:pt>
                <c:pt idx="67289">
                  <c:v>42215.080293872612</c:v>
                </c:pt>
                <c:pt idx="67290">
                  <c:v>42215.080293873798</c:v>
                </c:pt>
                <c:pt idx="67291">
                  <c:v>42215.08029392633</c:v>
                </c:pt>
                <c:pt idx="67292">
                  <c:v>42215.08029393413</c:v>
                </c:pt>
                <c:pt idx="67293">
                  <c:v>42215.080293967803</c:v>
                </c:pt>
                <c:pt idx="67294">
                  <c:v>42215.0802939856</c:v>
                </c:pt>
                <c:pt idx="67295">
                  <c:v>42215.080294007603</c:v>
                </c:pt>
                <c:pt idx="67296">
                  <c:v>42215.080294035703</c:v>
                </c:pt>
                <c:pt idx="67297">
                  <c:v>42215.080294040628</c:v>
                </c:pt>
                <c:pt idx="67298">
                  <c:v>42215.080294085303</c:v>
                </c:pt>
                <c:pt idx="67299">
                  <c:v>42215.080294104613</c:v>
                </c:pt>
                <c:pt idx="67300">
                  <c:v>42215.08029415895</c:v>
                </c:pt>
                <c:pt idx="67301">
                  <c:v>42215.08029416683</c:v>
                </c:pt>
                <c:pt idx="67302">
                  <c:v>42215.08029419963</c:v>
                </c:pt>
                <c:pt idx="67303">
                  <c:v>42215.08029421683</c:v>
                </c:pt>
                <c:pt idx="67304">
                  <c:v>42215.080294219602</c:v>
                </c:pt>
                <c:pt idx="67305">
                  <c:v>42215.080294228159</c:v>
                </c:pt>
                <c:pt idx="67306">
                  <c:v>42215.080294239211</c:v>
                </c:pt>
                <c:pt idx="67307">
                  <c:v>42215.08029427084</c:v>
                </c:pt>
                <c:pt idx="67308">
                  <c:v>42215.08029433644</c:v>
                </c:pt>
                <c:pt idx="67309">
                  <c:v>42215.080294380139</c:v>
                </c:pt>
                <c:pt idx="67310">
                  <c:v>42215.080294431697</c:v>
                </c:pt>
                <c:pt idx="67311">
                  <c:v>42215.080294448562</c:v>
                </c:pt>
                <c:pt idx="67312">
                  <c:v>42215.080294448759</c:v>
                </c:pt>
                <c:pt idx="67313">
                  <c:v>42215.080294453939</c:v>
                </c:pt>
                <c:pt idx="67314">
                  <c:v>42215.080294470739</c:v>
                </c:pt>
                <c:pt idx="67315">
                  <c:v>42215.080294504398</c:v>
                </c:pt>
                <c:pt idx="67316">
                  <c:v>42215.080294509302</c:v>
                </c:pt>
                <c:pt idx="67317">
                  <c:v>42215.0802945256</c:v>
                </c:pt>
                <c:pt idx="67318">
                  <c:v>42215.080294568397</c:v>
                </c:pt>
                <c:pt idx="67319">
                  <c:v>42215.080294620297</c:v>
                </c:pt>
                <c:pt idx="67320">
                  <c:v>42215.080294654297</c:v>
                </c:pt>
                <c:pt idx="67321">
                  <c:v>42215.080294663501</c:v>
                </c:pt>
                <c:pt idx="67322">
                  <c:v>42215.080294676729</c:v>
                </c:pt>
                <c:pt idx="67323">
                  <c:v>42215.080294702129</c:v>
                </c:pt>
                <c:pt idx="67324">
                  <c:v>42215.080294730011</c:v>
                </c:pt>
                <c:pt idx="67325">
                  <c:v>42215.080294738211</c:v>
                </c:pt>
                <c:pt idx="67326">
                  <c:v>42215.080294745603</c:v>
                </c:pt>
                <c:pt idx="67327">
                  <c:v>42215.080294793297</c:v>
                </c:pt>
                <c:pt idx="67328">
                  <c:v>42215.08029479914</c:v>
                </c:pt>
                <c:pt idx="67329">
                  <c:v>42215.080294800529</c:v>
                </c:pt>
                <c:pt idx="67330">
                  <c:v>42215.080294895612</c:v>
                </c:pt>
                <c:pt idx="67331">
                  <c:v>42215.080294911502</c:v>
                </c:pt>
                <c:pt idx="67332">
                  <c:v>42215.080294933599</c:v>
                </c:pt>
                <c:pt idx="67333">
                  <c:v>42215.0802949512</c:v>
                </c:pt>
                <c:pt idx="67334">
                  <c:v>42215.080294982203</c:v>
                </c:pt>
                <c:pt idx="67335">
                  <c:v>42215.080295026441</c:v>
                </c:pt>
                <c:pt idx="67336">
                  <c:v>42215.080295031599</c:v>
                </c:pt>
                <c:pt idx="67337">
                  <c:v>42215.080295032603</c:v>
                </c:pt>
                <c:pt idx="67338">
                  <c:v>42215.080295086729</c:v>
                </c:pt>
                <c:pt idx="67339">
                  <c:v>42215.080295098051</c:v>
                </c:pt>
                <c:pt idx="67340">
                  <c:v>42215.080295127547</c:v>
                </c:pt>
                <c:pt idx="67341">
                  <c:v>42215.080295139611</c:v>
                </c:pt>
                <c:pt idx="67342">
                  <c:v>42215.080295165302</c:v>
                </c:pt>
                <c:pt idx="67343">
                  <c:v>42215.08029519394</c:v>
                </c:pt>
                <c:pt idx="67344">
                  <c:v>42215.080295198961</c:v>
                </c:pt>
                <c:pt idx="67345">
                  <c:v>42215.080295239939</c:v>
                </c:pt>
                <c:pt idx="67346">
                  <c:v>42215.080295264539</c:v>
                </c:pt>
                <c:pt idx="67347">
                  <c:v>42215.08029531833</c:v>
                </c:pt>
                <c:pt idx="67348">
                  <c:v>42215.08029532354</c:v>
                </c:pt>
                <c:pt idx="67349">
                  <c:v>42215.080295359439</c:v>
                </c:pt>
                <c:pt idx="67350">
                  <c:v>42215.08029537445</c:v>
                </c:pt>
                <c:pt idx="67351">
                  <c:v>42215.080295377229</c:v>
                </c:pt>
                <c:pt idx="67352">
                  <c:v>42215.08029538695</c:v>
                </c:pt>
                <c:pt idx="67353">
                  <c:v>42215.080295396641</c:v>
                </c:pt>
                <c:pt idx="67354">
                  <c:v>42215.080295427841</c:v>
                </c:pt>
                <c:pt idx="67355">
                  <c:v>42215.080295496562</c:v>
                </c:pt>
                <c:pt idx="67356">
                  <c:v>42215.08029553853</c:v>
                </c:pt>
                <c:pt idx="67357">
                  <c:v>42215.080295591302</c:v>
                </c:pt>
                <c:pt idx="67358">
                  <c:v>42215.080295605803</c:v>
                </c:pt>
                <c:pt idx="67359">
                  <c:v>42215.080295605898</c:v>
                </c:pt>
                <c:pt idx="67360">
                  <c:v>42215.0802956111</c:v>
                </c:pt>
                <c:pt idx="67361">
                  <c:v>42215.08029562814</c:v>
                </c:pt>
                <c:pt idx="67362">
                  <c:v>42215.080295662003</c:v>
                </c:pt>
                <c:pt idx="67363">
                  <c:v>42215.080295666798</c:v>
                </c:pt>
                <c:pt idx="67364">
                  <c:v>42215.080295671098</c:v>
                </c:pt>
                <c:pt idx="67365">
                  <c:v>42215.08029572844</c:v>
                </c:pt>
                <c:pt idx="67366">
                  <c:v>42215.080295776541</c:v>
                </c:pt>
                <c:pt idx="67367">
                  <c:v>42215.0802958114</c:v>
                </c:pt>
                <c:pt idx="67368">
                  <c:v>42215.080295823529</c:v>
                </c:pt>
                <c:pt idx="67369">
                  <c:v>42215.080295837302</c:v>
                </c:pt>
                <c:pt idx="67370">
                  <c:v>42215.080295859399</c:v>
                </c:pt>
                <c:pt idx="67371">
                  <c:v>42215.08029589444</c:v>
                </c:pt>
                <c:pt idx="67372">
                  <c:v>42215.080295899541</c:v>
                </c:pt>
                <c:pt idx="67373">
                  <c:v>42215.080295902429</c:v>
                </c:pt>
                <c:pt idx="67374">
                  <c:v>42215.080295950298</c:v>
                </c:pt>
                <c:pt idx="67375">
                  <c:v>42215.080295960397</c:v>
                </c:pt>
                <c:pt idx="67376">
                  <c:v>42215.080295960601</c:v>
                </c:pt>
                <c:pt idx="67377">
                  <c:v>42215.080296055603</c:v>
                </c:pt>
                <c:pt idx="67378">
                  <c:v>42215.080296068729</c:v>
                </c:pt>
                <c:pt idx="67379">
                  <c:v>42215.08029609103</c:v>
                </c:pt>
                <c:pt idx="67380">
                  <c:v>42215.0802961152</c:v>
                </c:pt>
                <c:pt idx="67381">
                  <c:v>42215.08029613713</c:v>
                </c:pt>
                <c:pt idx="67382">
                  <c:v>42215.080296184038</c:v>
                </c:pt>
                <c:pt idx="67383">
                  <c:v>42215.080296189299</c:v>
                </c:pt>
                <c:pt idx="67384">
                  <c:v>42215.080296192558</c:v>
                </c:pt>
                <c:pt idx="67385">
                  <c:v>42215.080296243228</c:v>
                </c:pt>
                <c:pt idx="67386">
                  <c:v>42215.080296255612</c:v>
                </c:pt>
                <c:pt idx="67387">
                  <c:v>42215.080296287539</c:v>
                </c:pt>
                <c:pt idx="67388">
                  <c:v>42215.080296296859</c:v>
                </c:pt>
                <c:pt idx="67389">
                  <c:v>42215.080296322551</c:v>
                </c:pt>
                <c:pt idx="67390">
                  <c:v>42215.080296350541</c:v>
                </c:pt>
                <c:pt idx="67391">
                  <c:v>42215.080296355431</c:v>
                </c:pt>
                <c:pt idx="67392">
                  <c:v>42215.080296398162</c:v>
                </c:pt>
                <c:pt idx="67393">
                  <c:v>42215.080296424341</c:v>
                </c:pt>
                <c:pt idx="67394">
                  <c:v>42215.080296473629</c:v>
                </c:pt>
                <c:pt idx="67395">
                  <c:v>42215.08029647886</c:v>
                </c:pt>
                <c:pt idx="67396">
                  <c:v>42215.080296519503</c:v>
                </c:pt>
                <c:pt idx="67397">
                  <c:v>42215.0802965357</c:v>
                </c:pt>
                <c:pt idx="67398">
                  <c:v>42215.08029653853</c:v>
                </c:pt>
                <c:pt idx="67399">
                  <c:v>42215.08029654494</c:v>
                </c:pt>
                <c:pt idx="67400">
                  <c:v>42215.08029655413</c:v>
                </c:pt>
                <c:pt idx="67401">
                  <c:v>42215.080296585402</c:v>
                </c:pt>
                <c:pt idx="67402">
                  <c:v>42215.08029665643</c:v>
                </c:pt>
                <c:pt idx="67403">
                  <c:v>42215.080296684697</c:v>
                </c:pt>
                <c:pt idx="67404">
                  <c:v>42215.080296751701</c:v>
                </c:pt>
                <c:pt idx="67405">
                  <c:v>42215.08029675993</c:v>
                </c:pt>
                <c:pt idx="67406">
                  <c:v>42215.080296763103</c:v>
                </c:pt>
                <c:pt idx="67407">
                  <c:v>42215.080296768298</c:v>
                </c:pt>
                <c:pt idx="67408">
                  <c:v>42215.0802967856</c:v>
                </c:pt>
                <c:pt idx="67409">
                  <c:v>42215.080296816697</c:v>
                </c:pt>
                <c:pt idx="67410">
                  <c:v>42215.080296827611</c:v>
                </c:pt>
                <c:pt idx="67411">
                  <c:v>42215.080296830303</c:v>
                </c:pt>
                <c:pt idx="67412">
                  <c:v>42215.080296888438</c:v>
                </c:pt>
                <c:pt idx="67413">
                  <c:v>42215.08029693483</c:v>
                </c:pt>
                <c:pt idx="67414">
                  <c:v>42215.080296973203</c:v>
                </c:pt>
                <c:pt idx="67415">
                  <c:v>42215.080296983702</c:v>
                </c:pt>
                <c:pt idx="67416">
                  <c:v>42215.080296994631</c:v>
                </c:pt>
                <c:pt idx="67417">
                  <c:v>42215.080297016939</c:v>
                </c:pt>
                <c:pt idx="67418">
                  <c:v>42215.080297052329</c:v>
                </c:pt>
                <c:pt idx="67419">
                  <c:v>42215.08029705743</c:v>
                </c:pt>
                <c:pt idx="67420">
                  <c:v>42215.080297060311</c:v>
                </c:pt>
                <c:pt idx="67421">
                  <c:v>42215.080297108041</c:v>
                </c:pt>
                <c:pt idx="67422">
                  <c:v>42215.08029712033</c:v>
                </c:pt>
                <c:pt idx="67423">
                  <c:v>42215.080297127439</c:v>
                </c:pt>
                <c:pt idx="67424">
                  <c:v>42215.080297215703</c:v>
                </c:pt>
                <c:pt idx="67425">
                  <c:v>42215.080297226239</c:v>
                </c:pt>
                <c:pt idx="67426">
                  <c:v>42215.080297248351</c:v>
                </c:pt>
                <c:pt idx="67427">
                  <c:v>42215.080297272449</c:v>
                </c:pt>
                <c:pt idx="67428">
                  <c:v>42215.08029729945</c:v>
                </c:pt>
                <c:pt idx="67429">
                  <c:v>42215.080297341839</c:v>
                </c:pt>
                <c:pt idx="67430">
                  <c:v>42215.080297347158</c:v>
                </c:pt>
                <c:pt idx="67431">
                  <c:v>42215.080297352441</c:v>
                </c:pt>
                <c:pt idx="67432">
                  <c:v>42215.080297403299</c:v>
                </c:pt>
                <c:pt idx="67433">
                  <c:v>42215.080297410299</c:v>
                </c:pt>
                <c:pt idx="67434">
                  <c:v>42215.080297448061</c:v>
                </c:pt>
                <c:pt idx="67435">
                  <c:v>42215.080297454158</c:v>
                </c:pt>
                <c:pt idx="67436">
                  <c:v>42215.08029747985</c:v>
                </c:pt>
                <c:pt idx="67437">
                  <c:v>42215.08029750843</c:v>
                </c:pt>
                <c:pt idx="67438">
                  <c:v>42215.080297513385</c:v>
                </c:pt>
                <c:pt idx="67439">
                  <c:v>42215.080297548629</c:v>
                </c:pt>
                <c:pt idx="67440">
                  <c:v>42215.080297584202</c:v>
                </c:pt>
                <c:pt idx="67441">
                  <c:v>42215.080297632798</c:v>
                </c:pt>
                <c:pt idx="67442">
                  <c:v>42215.080297640612</c:v>
                </c:pt>
                <c:pt idx="67443">
                  <c:v>42215.080297679939</c:v>
                </c:pt>
                <c:pt idx="67444">
                  <c:v>42215.080297689201</c:v>
                </c:pt>
                <c:pt idx="67445">
                  <c:v>42215.080297692039</c:v>
                </c:pt>
                <c:pt idx="67446">
                  <c:v>42215.080297692613</c:v>
                </c:pt>
                <c:pt idx="67447">
                  <c:v>42215.0802977114</c:v>
                </c:pt>
                <c:pt idx="67448">
                  <c:v>42215.080297742141</c:v>
                </c:pt>
                <c:pt idx="67449">
                  <c:v>42215.080297816203</c:v>
                </c:pt>
                <c:pt idx="67450">
                  <c:v>42215.080297847329</c:v>
                </c:pt>
                <c:pt idx="67451">
                  <c:v>42215.0802979117</c:v>
                </c:pt>
                <c:pt idx="67452">
                  <c:v>42215.080297919929</c:v>
                </c:pt>
                <c:pt idx="67453">
                  <c:v>42215.080297920329</c:v>
                </c:pt>
                <c:pt idx="67454">
                  <c:v>42215.080297925211</c:v>
                </c:pt>
                <c:pt idx="67455">
                  <c:v>42215.080297942739</c:v>
                </c:pt>
                <c:pt idx="67456">
                  <c:v>42215.080297977212</c:v>
                </c:pt>
                <c:pt idx="67457">
                  <c:v>42215.08029797933</c:v>
                </c:pt>
                <c:pt idx="67458">
                  <c:v>42215.080297990338</c:v>
                </c:pt>
                <c:pt idx="67459">
                  <c:v>42215.080298048459</c:v>
                </c:pt>
                <c:pt idx="67460">
                  <c:v>42215.08029809154</c:v>
                </c:pt>
                <c:pt idx="67461">
                  <c:v>42215.080298136949</c:v>
                </c:pt>
                <c:pt idx="67462">
                  <c:v>42215.080298143628</c:v>
                </c:pt>
                <c:pt idx="67463">
                  <c:v>42215.080298152039</c:v>
                </c:pt>
                <c:pt idx="67464">
                  <c:v>42215.080298174238</c:v>
                </c:pt>
                <c:pt idx="67465">
                  <c:v>42215.080298209439</c:v>
                </c:pt>
                <c:pt idx="67466">
                  <c:v>42215.08029821454</c:v>
                </c:pt>
                <c:pt idx="67467">
                  <c:v>42215.080298217399</c:v>
                </c:pt>
                <c:pt idx="67468">
                  <c:v>42215.080298265013</c:v>
                </c:pt>
                <c:pt idx="67469">
                  <c:v>42215.080298278241</c:v>
                </c:pt>
                <c:pt idx="67470">
                  <c:v>42215.080298280613</c:v>
                </c:pt>
                <c:pt idx="67471">
                  <c:v>42215.080298375629</c:v>
                </c:pt>
                <c:pt idx="67472">
                  <c:v>42215.080298383298</c:v>
                </c:pt>
                <c:pt idx="67473">
                  <c:v>42215.080298405839</c:v>
                </c:pt>
                <c:pt idx="67474">
                  <c:v>42215.080298430141</c:v>
                </c:pt>
                <c:pt idx="67475">
                  <c:v>42215.080298462213</c:v>
                </c:pt>
                <c:pt idx="67476">
                  <c:v>42215.080298498862</c:v>
                </c:pt>
                <c:pt idx="67477">
                  <c:v>42215.080298503999</c:v>
                </c:pt>
                <c:pt idx="67478">
                  <c:v>42215.080298512497</c:v>
                </c:pt>
                <c:pt idx="67479">
                  <c:v>42215.080298558612</c:v>
                </c:pt>
                <c:pt idx="67480">
                  <c:v>42215.080298563</c:v>
                </c:pt>
                <c:pt idx="67481">
                  <c:v>42215.080298607601</c:v>
                </c:pt>
                <c:pt idx="67482">
                  <c:v>42215.080298611501</c:v>
                </c:pt>
                <c:pt idx="67483">
                  <c:v>42215.080298637396</c:v>
                </c:pt>
                <c:pt idx="67484">
                  <c:v>42215.080298665103</c:v>
                </c:pt>
                <c:pt idx="67485">
                  <c:v>42215.080298670138</c:v>
                </c:pt>
                <c:pt idx="67486">
                  <c:v>42215.080298707529</c:v>
                </c:pt>
                <c:pt idx="67487">
                  <c:v>42215.08029874455</c:v>
                </c:pt>
                <c:pt idx="67488">
                  <c:v>42215.080298790839</c:v>
                </c:pt>
                <c:pt idx="67489">
                  <c:v>42215.08029879594</c:v>
                </c:pt>
                <c:pt idx="67490">
                  <c:v>42215.080298839697</c:v>
                </c:pt>
                <c:pt idx="67491">
                  <c:v>42215.080298843211</c:v>
                </c:pt>
                <c:pt idx="67492">
                  <c:v>42215.080298846049</c:v>
                </c:pt>
                <c:pt idx="67493">
                  <c:v>42215.080298860201</c:v>
                </c:pt>
                <c:pt idx="67494">
                  <c:v>42215.080298869303</c:v>
                </c:pt>
                <c:pt idx="67495">
                  <c:v>42215.080298900029</c:v>
                </c:pt>
                <c:pt idx="67496">
                  <c:v>42215.080298976551</c:v>
                </c:pt>
                <c:pt idx="67497">
                  <c:v>42215.080299009547</c:v>
                </c:pt>
                <c:pt idx="67498">
                  <c:v>42215.080299071829</c:v>
                </c:pt>
                <c:pt idx="67499">
                  <c:v>42215.080299077839</c:v>
                </c:pt>
                <c:pt idx="67500">
                  <c:v>42215.08029907805</c:v>
                </c:pt>
                <c:pt idx="67501">
                  <c:v>42215.080299083013</c:v>
                </c:pt>
                <c:pt idx="67502">
                  <c:v>42215.080299100213</c:v>
                </c:pt>
                <c:pt idx="67503">
                  <c:v>42215.080299133399</c:v>
                </c:pt>
                <c:pt idx="67504">
                  <c:v>42215.080299138339</c:v>
                </c:pt>
                <c:pt idx="67505">
                  <c:v>42215.080299151603</c:v>
                </c:pt>
                <c:pt idx="67506">
                  <c:v>42215.080299208239</c:v>
                </c:pt>
                <c:pt idx="67507">
                  <c:v>42215.080299249159</c:v>
                </c:pt>
                <c:pt idx="67508">
                  <c:v>42215.08029928973</c:v>
                </c:pt>
                <c:pt idx="67509">
                  <c:v>42215.080299303612</c:v>
                </c:pt>
                <c:pt idx="67510">
                  <c:v>42215.080299309629</c:v>
                </c:pt>
                <c:pt idx="67511">
                  <c:v>42215.080299331697</c:v>
                </c:pt>
                <c:pt idx="67512">
                  <c:v>42215.080299359339</c:v>
                </c:pt>
                <c:pt idx="67513">
                  <c:v>42215.080299372341</c:v>
                </c:pt>
                <c:pt idx="67514">
                  <c:v>42215.080299377449</c:v>
                </c:pt>
                <c:pt idx="67515">
                  <c:v>42215.080299422851</c:v>
                </c:pt>
                <c:pt idx="67516">
                  <c:v>42215.080299429559</c:v>
                </c:pt>
                <c:pt idx="67517">
                  <c:v>42215.08029944024</c:v>
                </c:pt>
                <c:pt idx="67518">
                  <c:v>42215.080299535497</c:v>
                </c:pt>
                <c:pt idx="67519">
                  <c:v>42215.08029954083</c:v>
                </c:pt>
                <c:pt idx="67520">
                  <c:v>42215.080299563197</c:v>
                </c:pt>
                <c:pt idx="67521">
                  <c:v>42215.080299584202</c:v>
                </c:pt>
                <c:pt idx="67522">
                  <c:v>42215.080299603003</c:v>
                </c:pt>
                <c:pt idx="67523">
                  <c:v>42215.080299672212</c:v>
                </c:pt>
                <c:pt idx="67524">
                  <c:v>42215.080299705602</c:v>
                </c:pt>
                <c:pt idx="67525">
                  <c:v>42215.08029971613</c:v>
                </c:pt>
                <c:pt idx="67526">
                  <c:v>42215.080299725698</c:v>
                </c:pt>
                <c:pt idx="67527">
                  <c:v>42215.080299732399</c:v>
                </c:pt>
                <c:pt idx="67528">
                  <c:v>42215.080299767498</c:v>
                </c:pt>
                <c:pt idx="67529">
                  <c:v>42215.080299772613</c:v>
                </c:pt>
                <c:pt idx="67530">
                  <c:v>42215.080299794739</c:v>
                </c:pt>
                <c:pt idx="67531">
                  <c:v>42215.08029982313</c:v>
                </c:pt>
                <c:pt idx="67532">
                  <c:v>42215.080299828231</c:v>
                </c:pt>
                <c:pt idx="67533">
                  <c:v>42215.080299874338</c:v>
                </c:pt>
                <c:pt idx="67534">
                  <c:v>42215.08029990433</c:v>
                </c:pt>
                <c:pt idx="67535">
                  <c:v>42215.08029999974</c:v>
                </c:pt>
                <c:pt idx="67536">
                  <c:v>42215.080300002403</c:v>
                </c:pt>
                <c:pt idx="67537">
                  <c:v>42215.080300003276</c:v>
                </c:pt>
                <c:pt idx="67538">
                  <c:v>42215.0803000058</c:v>
                </c:pt>
                <c:pt idx="67539">
                  <c:v>42215.080300008703</c:v>
                </c:pt>
                <c:pt idx="67540">
                  <c:v>42215.080300015674</c:v>
                </c:pt>
                <c:pt idx="67541">
                  <c:v>42215.080300026202</c:v>
                </c:pt>
                <c:pt idx="67542">
                  <c:v>42215.080300056798</c:v>
                </c:pt>
                <c:pt idx="67543">
                  <c:v>42215.080300136397</c:v>
                </c:pt>
                <c:pt idx="67544">
                  <c:v>42215.080300161586</c:v>
                </c:pt>
                <c:pt idx="67545">
                  <c:v>42215.080300231784</c:v>
                </c:pt>
                <c:pt idx="67546">
                  <c:v>42215.080300235284</c:v>
                </c:pt>
                <c:pt idx="67547">
                  <c:v>42215.080300257701</c:v>
                </c:pt>
                <c:pt idx="67548">
                  <c:v>42215.080300301001</c:v>
                </c:pt>
                <c:pt idx="67549">
                  <c:v>42215.080300306603</c:v>
                </c:pt>
                <c:pt idx="67550">
                  <c:v>42215.080300314403</c:v>
                </c:pt>
                <c:pt idx="67551">
                  <c:v>42215.080300320929</c:v>
                </c:pt>
                <c:pt idx="67552">
                  <c:v>42215.080300323003</c:v>
                </c:pt>
                <c:pt idx="67553">
                  <c:v>42215.080300368398</c:v>
                </c:pt>
                <c:pt idx="67554">
                  <c:v>42215.080300406298</c:v>
                </c:pt>
                <c:pt idx="67555">
                  <c:v>42215.08030044644</c:v>
                </c:pt>
                <c:pt idx="67556">
                  <c:v>42215.080300463604</c:v>
                </c:pt>
                <c:pt idx="67557">
                  <c:v>42215.080300467103</c:v>
                </c:pt>
                <c:pt idx="67558">
                  <c:v>42215.0803004892</c:v>
                </c:pt>
                <c:pt idx="67559">
                  <c:v>42215.080300518675</c:v>
                </c:pt>
                <c:pt idx="67560">
                  <c:v>42215.080300579801</c:v>
                </c:pt>
                <c:pt idx="67561">
                  <c:v>42215.080300583875</c:v>
                </c:pt>
                <c:pt idx="67562">
                  <c:v>42215.080300589085</c:v>
                </c:pt>
                <c:pt idx="67563">
                  <c:v>42215.080300600195</c:v>
                </c:pt>
                <c:pt idx="67564">
                  <c:v>42215.080300600384</c:v>
                </c:pt>
                <c:pt idx="67565">
                  <c:v>42215.080300695598</c:v>
                </c:pt>
                <c:pt idx="67566">
                  <c:v>42215.080300699199</c:v>
                </c:pt>
                <c:pt idx="67567">
                  <c:v>42215.080300720598</c:v>
                </c:pt>
                <c:pt idx="67568">
                  <c:v>42215.080300747402</c:v>
                </c:pt>
                <c:pt idx="67569">
                  <c:v>42215.080300769274</c:v>
                </c:pt>
                <c:pt idx="67570">
                  <c:v>42215.080300832196</c:v>
                </c:pt>
                <c:pt idx="67571">
                  <c:v>42215.080300876099</c:v>
                </c:pt>
                <c:pt idx="67572">
                  <c:v>42215.080300887901</c:v>
                </c:pt>
                <c:pt idx="67573">
                  <c:v>42215.0803008906</c:v>
                </c:pt>
                <c:pt idx="67574">
                  <c:v>42215.080300895599</c:v>
                </c:pt>
                <c:pt idx="67575">
                  <c:v>42215.080300927701</c:v>
                </c:pt>
                <c:pt idx="67576">
                  <c:v>42215.080300929701</c:v>
                </c:pt>
                <c:pt idx="67577">
                  <c:v>42215.080300952002</c:v>
                </c:pt>
                <c:pt idx="67578">
                  <c:v>42215.080300981594</c:v>
                </c:pt>
                <c:pt idx="67579">
                  <c:v>42215.080300986701</c:v>
                </c:pt>
                <c:pt idx="67580">
                  <c:v>42215.080301021684</c:v>
                </c:pt>
                <c:pt idx="67581">
                  <c:v>42215.080301064198</c:v>
                </c:pt>
                <c:pt idx="67582">
                  <c:v>42215.0803011596</c:v>
                </c:pt>
                <c:pt idx="67583">
                  <c:v>42215.080301163594</c:v>
                </c:pt>
                <c:pt idx="67584">
                  <c:v>42215.080301165501</c:v>
                </c:pt>
                <c:pt idx="67585">
                  <c:v>42215.080301166403</c:v>
                </c:pt>
                <c:pt idx="67586">
                  <c:v>42215.080301172129</c:v>
                </c:pt>
                <c:pt idx="67587">
                  <c:v>42215.080301180402</c:v>
                </c:pt>
                <c:pt idx="67588">
                  <c:v>42215.080301183596</c:v>
                </c:pt>
                <c:pt idx="67589">
                  <c:v>42215.080301215101</c:v>
                </c:pt>
                <c:pt idx="67590">
                  <c:v>42215.080301296439</c:v>
                </c:pt>
                <c:pt idx="67591">
                  <c:v>42215.080301321497</c:v>
                </c:pt>
                <c:pt idx="67592">
                  <c:v>42215.080301391499</c:v>
                </c:pt>
                <c:pt idx="67593">
                  <c:v>42215.080301393529</c:v>
                </c:pt>
                <c:pt idx="67594">
                  <c:v>42215.080301415001</c:v>
                </c:pt>
                <c:pt idx="67595">
                  <c:v>42215.080301451402</c:v>
                </c:pt>
                <c:pt idx="67596">
                  <c:v>42215.08030145683</c:v>
                </c:pt>
                <c:pt idx="67597">
                  <c:v>42215.080301467999</c:v>
                </c:pt>
                <c:pt idx="67598">
                  <c:v>42215.080301470698</c:v>
                </c:pt>
                <c:pt idx="67599">
                  <c:v>42215.080301485003</c:v>
                </c:pt>
                <c:pt idx="67600">
                  <c:v>42215.080301528302</c:v>
                </c:pt>
                <c:pt idx="67601">
                  <c:v>42215.080301562586</c:v>
                </c:pt>
                <c:pt idx="67602">
                  <c:v>42215.080301613874</c:v>
                </c:pt>
                <c:pt idx="67603">
                  <c:v>42215.0803016235</c:v>
                </c:pt>
                <c:pt idx="67604">
                  <c:v>42215.080301625501</c:v>
                </c:pt>
                <c:pt idx="67605">
                  <c:v>42215.080301646529</c:v>
                </c:pt>
                <c:pt idx="67606">
                  <c:v>42215.080301677284</c:v>
                </c:pt>
                <c:pt idx="67607">
                  <c:v>42215.080301737195</c:v>
                </c:pt>
                <c:pt idx="67608">
                  <c:v>42215.080301741684</c:v>
                </c:pt>
                <c:pt idx="67609">
                  <c:v>42215.08030174693</c:v>
                </c:pt>
                <c:pt idx="67610">
                  <c:v>42215.080301755101</c:v>
                </c:pt>
                <c:pt idx="67611">
                  <c:v>42215.080301760085</c:v>
                </c:pt>
                <c:pt idx="67612">
                  <c:v>42215.080301855596</c:v>
                </c:pt>
                <c:pt idx="67613">
                  <c:v>42215.080301857502</c:v>
                </c:pt>
                <c:pt idx="67614">
                  <c:v>42215.080301878203</c:v>
                </c:pt>
                <c:pt idx="67615">
                  <c:v>42215.08030189493</c:v>
                </c:pt>
                <c:pt idx="67616">
                  <c:v>42215.080301933274</c:v>
                </c:pt>
                <c:pt idx="67617">
                  <c:v>42215.080301991999</c:v>
                </c:pt>
                <c:pt idx="67618">
                  <c:v>42215.080302030801</c:v>
                </c:pt>
                <c:pt idx="67619">
                  <c:v>42215.080302040129</c:v>
                </c:pt>
                <c:pt idx="67620">
                  <c:v>42215.080302048438</c:v>
                </c:pt>
                <c:pt idx="67621">
                  <c:v>42215.080302059898</c:v>
                </c:pt>
                <c:pt idx="67622">
                  <c:v>42215.080302086797</c:v>
                </c:pt>
                <c:pt idx="67623">
                  <c:v>42215.080302088703</c:v>
                </c:pt>
                <c:pt idx="67624">
                  <c:v>42215.0803021096</c:v>
                </c:pt>
                <c:pt idx="67625">
                  <c:v>42215.0803021377</c:v>
                </c:pt>
                <c:pt idx="67626">
                  <c:v>42215.080302142829</c:v>
                </c:pt>
                <c:pt idx="67627">
                  <c:v>42215.080302188202</c:v>
                </c:pt>
                <c:pt idx="67628">
                  <c:v>42215.080302224029</c:v>
                </c:pt>
                <c:pt idx="67629">
                  <c:v>42215.080302318602</c:v>
                </c:pt>
                <c:pt idx="67630">
                  <c:v>42215.0803023197</c:v>
                </c:pt>
                <c:pt idx="67631">
                  <c:v>42215.080302321301</c:v>
                </c:pt>
                <c:pt idx="67632">
                  <c:v>42215.0803023232</c:v>
                </c:pt>
                <c:pt idx="67633">
                  <c:v>42215.080302324939</c:v>
                </c:pt>
                <c:pt idx="67634">
                  <c:v>42215.080302337003</c:v>
                </c:pt>
                <c:pt idx="67635">
                  <c:v>42215.080302341012</c:v>
                </c:pt>
                <c:pt idx="67636">
                  <c:v>42215.080302371498</c:v>
                </c:pt>
                <c:pt idx="67637">
                  <c:v>42215.08030245603</c:v>
                </c:pt>
                <c:pt idx="67638">
                  <c:v>42215.080302481903</c:v>
                </c:pt>
                <c:pt idx="67639">
                  <c:v>42215.080302549803</c:v>
                </c:pt>
                <c:pt idx="67640">
                  <c:v>42215.080302551673</c:v>
                </c:pt>
                <c:pt idx="67641">
                  <c:v>42215.080302572511</c:v>
                </c:pt>
                <c:pt idx="67642">
                  <c:v>42215.080302613875</c:v>
                </c:pt>
                <c:pt idx="67643">
                  <c:v>42215.080302620503</c:v>
                </c:pt>
                <c:pt idx="67644">
                  <c:v>42215.080302628798</c:v>
                </c:pt>
                <c:pt idx="67645">
                  <c:v>42215.080302634196</c:v>
                </c:pt>
                <c:pt idx="67646">
                  <c:v>42215.0803026383</c:v>
                </c:pt>
                <c:pt idx="67647">
                  <c:v>42215.080302688097</c:v>
                </c:pt>
                <c:pt idx="67648">
                  <c:v>42215.080302720598</c:v>
                </c:pt>
                <c:pt idx="67649">
                  <c:v>42215.080302757196</c:v>
                </c:pt>
                <c:pt idx="67650">
                  <c:v>42215.080302777998</c:v>
                </c:pt>
                <c:pt idx="67651">
                  <c:v>42215.080302783776</c:v>
                </c:pt>
                <c:pt idx="67652">
                  <c:v>42215.080302803901</c:v>
                </c:pt>
                <c:pt idx="67653">
                  <c:v>42215.080302832685</c:v>
                </c:pt>
                <c:pt idx="67654">
                  <c:v>42215.080302894603</c:v>
                </c:pt>
                <c:pt idx="67655">
                  <c:v>42215.080302898939</c:v>
                </c:pt>
                <c:pt idx="67656">
                  <c:v>42215.080302904302</c:v>
                </c:pt>
                <c:pt idx="67657">
                  <c:v>42215.080302914401</c:v>
                </c:pt>
                <c:pt idx="67658">
                  <c:v>42215.0803029202</c:v>
                </c:pt>
                <c:pt idx="67659">
                  <c:v>42215.080303012903</c:v>
                </c:pt>
                <c:pt idx="67660">
                  <c:v>42215.080303015675</c:v>
                </c:pt>
                <c:pt idx="67661">
                  <c:v>42215.0803030354</c:v>
                </c:pt>
                <c:pt idx="67662">
                  <c:v>42215.080303064598</c:v>
                </c:pt>
                <c:pt idx="67663">
                  <c:v>42215.080303080802</c:v>
                </c:pt>
                <c:pt idx="67664">
                  <c:v>42215.080303151997</c:v>
                </c:pt>
                <c:pt idx="67665">
                  <c:v>42215.080303190429</c:v>
                </c:pt>
                <c:pt idx="67666">
                  <c:v>42215.080303202099</c:v>
                </c:pt>
                <c:pt idx="67667">
                  <c:v>42215.08030320493</c:v>
                </c:pt>
                <c:pt idx="67668">
                  <c:v>42215.080303209797</c:v>
                </c:pt>
                <c:pt idx="67669">
                  <c:v>42215.080303240939</c:v>
                </c:pt>
                <c:pt idx="67670">
                  <c:v>42215.080303247829</c:v>
                </c:pt>
                <c:pt idx="67671">
                  <c:v>42215.080303267001</c:v>
                </c:pt>
                <c:pt idx="67672">
                  <c:v>42215.080303294613</c:v>
                </c:pt>
                <c:pt idx="67673">
                  <c:v>42215.080303299612</c:v>
                </c:pt>
                <c:pt idx="67674">
                  <c:v>42215.080303336697</c:v>
                </c:pt>
                <c:pt idx="67675">
                  <c:v>42215.080303384129</c:v>
                </c:pt>
                <c:pt idx="67676">
                  <c:v>42215.080303475799</c:v>
                </c:pt>
                <c:pt idx="67677">
                  <c:v>42215.08030347863</c:v>
                </c:pt>
                <c:pt idx="67678">
                  <c:v>42215.080303480201</c:v>
                </c:pt>
                <c:pt idx="67679">
                  <c:v>42215.080303480499</c:v>
                </c:pt>
                <c:pt idx="67680">
                  <c:v>42215.080303486939</c:v>
                </c:pt>
                <c:pt idx="67681">
                  <c:v>42215.080303495139</c:v>
                </c:pt>
                <c:pt idx="67682">
                  <c:v>42215.080303498558</c:v>
                </c:pt>
                <c:pt idx="67683">
                  <c:v>42215.080303529197</c:v>
                </c:pt>
                <c:pt idx="67684">
                  <c:v>42215.080303616196</c:v>
                </c:pt>
                <c:pt idx="67685">
                  <c:v>42215.080303643801</c:v>
                </c:pt>
                <c:pt idx="67686">
                  <c:v>42215.080303703784</c:v>
                </c:pt>
                <c:pt idx="67687">
                  <c:v>42215.080303711984</c:v>
                </c:pt>
                <c:pt idx="67688">
                  <c:v>42215.080303729897</c:v>
                </c:pt>
                <c:pt idx="67689">
                  <c:v>42215.0803037679</c:v>
                </c:pt>
                <c:pt idx="67690">
                  <c:v>42215.080303773</c:v>
                </c:pt>
                <c:pt idx="67691">
                  <c:v>42215.080303775801</c:v>
                </c:pt>
                <c:pt idx="67692">
                  <c:v>42215.080303788302</c:v>
                </c:pt>
                <c:pt idx="67693">
                  <c:v>42215.080303790397</c:v>
                </c:pt>
                <c:pt idx="67694">
                  <c:v>42215.080303848299</c:v>
                </c:pt>
                <c:pt idx="67695">
                  <c:v>42215.080303876697</c:v>
                </c:pt>
                <c:pt idx="67696">
                  <c:v>42215.080303929601</c:v>
                </c:pt>
                <c:pt idx="67697">
                  <c:v>42215.080303935596</c:v>
                </c:pt>
                <c:pt idx="67698">
                  <c:v>42215.080303943803</c:v>
                </c:pt>
                <c:pt idx="67699">
                  <c:v>42215.080303961375</c:v>
                </c:pt>
                <c:pt idx="67700">
                  <c:v>42215.080303991497</c:v>
                </c:pt>
                <c:pt idx="67701">
                  <c:v>42215.080304051684</c:v>
                </c:pt>
                <c:pt idx="67702">
                  <c:v>42215.080304056297</c:v>
                </c:pt>
                <c:pt idx="67703">
                  <c:v>42215.080304065676</c:v>
                </c:pt>
                <c:pt idx="67704">
                  <c:v>42215.0803040713</c:v>
                </c:pt>
                <c:pt idx="67705">
                  <c:v>42215.080304080198</c:v>
                </c:pt>
                <c:pt idx="67706">
                  <c:v>42215.080304169998</c:v>
                </c:pt>
                <c:pt idx="67707">
                  <c:v>42215.080304175601</c:v>
                </c:pt>
                <c:pt idx="67708">
                  <c:v>42215.080304192939</c:v>
                </c:pt>
                <c:pt idx="67709">
                  <c:v>42215.080304215102</c:v>
                </c:pt>
                <c:pt idx="67710">
                  <c:v>42215.080304233001</c:v>
                </c:pt>
                <c:pt idx="67711">
                  <c:v>42215.0803043122</c:v>
                </c:pt>
                <c:pt idx="67712">
                  <c:v>42215.080304346229</c:v>
                </c:pt>
                <c:pt idx="67713">
                  <c:v>42215.080304354029</c:v>
                </c:pt>
                <c:pt idx="67714">
                  <c:v>42215.080304366202</c:v>
                </c:pt>
                <c:pt idx="67715">
                  <c:v>42215.080304377829</c:v>
                </c:pt>
                <c:pt idx="67716">
                  <c:v>42215.08030439834</c:v>
                </c:pt>
                <c:pt idx="67717">
                  <c:v>42215.080304407529</c:v>
                </c:pt>
                <c:pt idx="67718">
                  <c:v>42215.080304424329</c:v>
                </c:pt>
                <c:pt idx="67719">
                  <c:v>42215.080304453011</c:v>
                </c:pt>
                <c:pt idx="67720">
                  <c:v>42215.080304458039</c:v>
                </c:pt>
                <c:pt idx="67721">
                  <c:v>42215.080304504801</c:v>
                </c:pt>
                <c:pt idx="67722">
                  <c:v>42215.080304543997</c:v>
                </c:pt>
                <c:pt idx="67723">
                  <c:v>42215.080304633273</c:v>
                </c:pt>
                <c:pt idx="67724">
                  <c:v>42215.080304634503</c:v>
                </c:pt>
                <c:pt idx="67725">
                  <c:v>42215.080304636103</c:v>
                </c:pt>
                <c:pt idx="67726">
                  <c:v>42215.080304639501</c:v>
                </c:pt>
                <c:pt idx="67727">
                  <c:v>42215.080304639596</c:v>
                </c:pt>
                <c:pt idx="67728">
                  <c:v>42215.080304651885</c:v>
                </c:pt>
                <c:pt idx="67729">
                  <c:v>42215.080304655785</c:v>
                </c:pt>
                <c:pt idx="67730">
                  <c:v>42215.0803046863</c:v>
                </c:pt>
                <c:pt idx="67731">
                  <c:v>42215.080304775896</c:v>
                </c:pt>
                <c:pt idx="67732">
                  <c:v>42215.080304791503</c:v>
                </c:pt>
                <c:pt idx="67733">
                  <c:v>42215.080304864401</c:v>
                </c:pt>
                <c:pt idx="67734">
                  <c:v>42215.080304871597</c:v>
                </c:pt>
                <c:pt idx="67735">
                  <c:v>42215.080304887284</c:v>
                </c:pt>
                <c:pt idx="67736">
                  <c:v>42215.0803049233</c:v>
                </c:pt>
                <c:pt idx="67737">
                  <c:v>42215.080304931384</c:v>
                </c:pt>
                <c:pt idx="67738">
                  <c:v>42215.080304938099</c:v>
                </c:pt>
                <c:pt idx="67739">
                  <c:v>42215.08030494093</c:v>
                </c:pt>
                <c:pt idx="67740">
                  <c:v>42215.080304951196</c:v>
                </c:pt>
                <c:pt idx="67741">
                  <c:v>42215.080305007803</c:v>
                </c:pt>
                <c:pt idx="67742">
                  <c:v>42215.080305035401</c:v>
                </c:pt>
                <c:pt idx="67743">
                  <c:v>42215.080305085285</c:v>
                </c:pt>
                <c:pt idx="67744">
                  <c:v>42215.080305092939</c:v>
                </c:pt>
                <c:pt idx="67745">
                  <c:v>42215.080305103402</c:v>
                </c:pt>
                <c:pt idx="67746">
                  <c:v>42215.080305118798</c:v>
                </c:pt>
                <c:pt idx="67747">
                  <c:v>42215.080305148447</c:v>
                </c:pt>
                <c:pt idx="67748">
                  <c:v>42215.080305209129</c:v>
                </c:pt>
                <c:pt idx="67749">
                  <c:v>42215.080305213596</c:v>
                </c:pt>
                <c:pt idx="67750">
                  <c:v>42215.080305218697</c:v>
                </c:pt>
                <c:pt idx="67751">
                  <c:v>42215.080305232099</c:v>
                </c:pt>
                <c:pt idx="67752">
                  <c:v>42215.08030524003</c:v>
                </c:pt>
                <c:pt idx="67753">
                  <c:v>42215.080305327203</c:v>
                </c:pt>
                <c:pt idx="67754">
                  <c:v>42215.080305335498</c:v>
                </c:pt>
                <c:pt idx="67755">
                  <c:v>42215.080305350202</c:v>
                </c:pt>
                <c:pt idx="67756">
                  <c:v>42215.080305374038</c:v>
                </c:pt>
                <c:pt idx="67757">
                  <c:v>42215.08030540614</c:v>
                </c:pt>
                <c:pt idx="67758">
                  <c:v>42215.080305471929</c:v>
                </c:pt>
                <c:pt idx="67759">
                  <c:v>42215.080305507501</c:v>
                </c:pt>
                <c:pt idx="67760">
                  <c:v>42215.080305511874</c:v>
                </c:pt>
                <c:pt idx="67761">
                  <c:v>42215.080305519776</c:v>
                </c:pt>
                <c:pt idx="67762">
                  <c:v>42215.080305529198</c:v>
                </c:pt>
                <c:pt idx="67763">
                  <c:v>42215.080305564785</c:v>
                </c:pt>
                <c:pt idx="67764">
                  <c:v>42215.080305567673</c:v>
                </c:pt>
                <c:pt idx="67765">
                  <c:v>42215.080305581774</c:v>
                </c:pt>
                <c:pt idx="67766">
                  <c:v>42215.080305609197</c:v>
                </c:pt>
                <c:pt idx="67767">
                  <c:v>42215.080305614196</c:v>
                </c:pt>
                <c:pt idx="67768">
                  <c:v>42215.080305654803</c:v>
                </c:pt>
                <c:pt idx="67769">
                  <c:v>42215.080305704003</c:v>
                </c:pt>
                <c:pt idx="67770">
                  <c:v>42215.080305787</c:v>
                </c:pt>
                <c:pt idx="67771">
                  <c:v>42215.080305789801</c:v>
                </c:pt>
                <c:pt idx="67772">
                  <c:v>42215.080305791511</c:v>
                </c:pt>
                <c:pt idx="67773">
                  <c:v>42215.080305796611</c:v>
                </c:pt>
                <c:pt idx="67774">
                  <c:v>42215.080305799529</c:v>
                </c:pt>
                <c:pt idx="67775">
                  <c:v>42215.080305809497</c:v>
                </c:pt>
                <c:pt idx="67776">
                  <c:v>42215.080305813186</c:v>
                </c:pt>
                <c:pt idx="67777">
                  <c:v>42215.080305843803</c:v>
                </c:pt>
                <c:pt idx="67778">
                  <c:v>42215.0803059358</c:v>
                </c:pt>
                <c:pt idx="67779">
                  <c:v>42215.080305956399</c:v>
                </c:pt>
                <c:pt idx="67780">
                  <c:v>42215.080306021897</c:v>
                </c:pt>
                <c:pt idx="67781">
                  <c:v>42215.080306031276</c:v>
                </c:pt>
                <c:pt idx="67782">
                  <c:v>42215.080306044729</c:v>
                </c:pt>
                <c:pt idx="67783">
                  <c:v>42215.0803060826</c:v>
                </c:pt>
                <c:pt idx="67784">
                  <c:v>42215.080306091899</c:v>
                </c:pt>
                <c:pt idx="67785">
                  <c:v>42215.080306094729</c:v>
                </c:pt>
                <c:pt idx="67786">
                  <c:v>42215.080306102929</c:v>
                </c:pt>
                <c:pt idx="67787">
                  <c:v>42215.080306112301</c:v>
                </c:pt>
                <c:pt idx="67788">
                  <c:v>42215.080306168129</c:v>
                </c:pt>
                <c:pt idx="67789">
                  <c:v>42215.080306191012</c:v>
                </c:pt>
                <c:pt idx="67790">
                  <c:v>42215.080306231997</c:v>
                </c:pt>
                <c:pt idx="67791">
                  <c:v>42215.080306253098</c:v>
                </c:pt>
                <c:pt idx="67792">
                  <c:v>42215.080306263284</c:v>
                </c:pt>
                <c:pt idx="67793">
                  <c:v>42215.08030627673</c:v>
                </c:pt>
                <c:pt idx="67794">
                  <c:v>42215.080306305601</c:v>
                </c:pt>
                <c:pt idx="67795">
                  <c:v>42215.080306366399</c:v>
                </c:pt>
                <c:pt idx="67796">
                  <c:v>42215.08030637043</c:v>
                </c:pt>
                <c:pt idx="67797">
                  <c:v>42215.080306375603</c:v>
                </c:pt>
                <c:pt idx="67798">
                  <c:v>42215.080306387703</c:v>
                </c:pt>
                <c:pt idx="67799">
                  <c:v>42215.080306399941</c:v>
                </c:pt>
                <c:pt idx="67800">
                  <c:v>42215.080306481497</c:v>
                </c:pt>
                <c:pt idx="67801">
                  <c:v>42215.080306495329</c:v>
                </c:pt>
                <c:pt idx="67802">
                  <c:v>42215.0803065078</c:v>
                </c:pt>
                <c:pt idx="67803">
                  <c:v>42215.080306536001</c:v>
                </c:pt>
                <c:pt idx="67804">
                  <c:v>42215.080306552103</c:v>
                </c:pt>
                <c:pt idx="67805">
                  <c:v>42215.080306632</c:v>
                </c:pt>
                <c:pt idx="67806">
                  <c:v>42215.080306659896</c:v>
                </c:pt>
                <c:pt idx="67807">
                  <c:v>42215.080306667704</c:v>
                </c:pt>
                <c:pt idx="67808">
                  <c:v>42215.080306678799</c:v>
                </c:pt>
                <c:pt idx="67809">
                  <c:v>42215.080306681586</c:v>
                </c:pt>
                <c:pt idx="67810">
                  <c:v>42215.0803067163</c:v>
                </c:pt>
                <c:pt idx="67811">
                  <c:v>42215.080306727301</c:v>
                </c:pt>
                <c:pt idx="67812">
                  <c:v>42215.080306739685</c:v>
                </c:pt>
                <c:pt idx="67813">
                  <c:v>42215.080306767195</c:v>
                </c:pt>
                <c:pt idx="67814">
                  <c:v>42215.080306772201</c:v>
                </c:pt>
                <c:pt idx="67815">
                  <c:v>42215.080306809199</c:v>
                </c:pt>
                <c:pt idx="67816">
                  <c:v>42215.0803068639</c:v>
                </c:pt>
                <c:pt idx="67817">
                  <c:v>42215.08030694793</c:v>
                </c:pt>
                <c:pt idx="67818">
                  <c:v>42215.080306949028</c:v>
                </c:pt>
                <c:pt idx="67819">
                  <c:v>42215.0803069506</c:v>
                </c:pt>
                <c:pt idx="67820">
                  <c:v>42215.08030695693</c:v>
                </c:pt>
                <c:pt idx="67821">
                  <c:v>42215.080306959397</c:v>
                </c:pt>
                <c:pt idx="67822">
                  <c:v>42215.080306964002</c:v>
                </c:pt>
                <c:pt idx="67823">
                  <c:v>42215.080306970798</c:v>
                </c:pt>
                <c:pt idx="67824">
                  <c:v>42215.080307000702</c:v>
                </c:pt>
                <c:pt idx="67825">
                  <c:v>42215.080307095697</c:v>
                </c:pt>
                <c:pt idx="67826">
                  <c:v>42215.080307116797</c:v>
                </c:pt>
                <c:pt idx="67827">
                  <c:v>42215.080307179203</c:v>
                </c:pt>
                <c:pt idx="67828">
                  <c:v>42215.080307191602</c:v>
                </c:pt>
                <c:pt idx="67829">
                  <c:v>42215.08030720293</c:v>
                </c:pt>
                <c:pt idx="67830">
                  <c:v>42215.080307240831</c:v>
                </c:pt>
                <c:pt idx="67831">
                  <c:v>42215.080307248631</c:v>
                </c:pt>
                <c:pt idx="67832">
                  <c:v>42215.080307252931</c:v>
                </c:pt>
                <c:pt idx="67833">
                  <c:v>42215.080307255703</c:v>
                </c:pt>
                <c:pt idx="67834">
                  <c:v>42215.080307263284</c:v>
                </c:pt>
                <c:pt idx="67835">
                  <c:v>42215.080307327698</c:v>
                </c:pt>
                <c:pt idx="67836">
                  <c:v>42215.08030735053</c:v>
                </c:pt>
                <c:pt idx="67837">
                  <c:v>42215.080307388438</c:v>
                </c:pt>
                <c:pt idx="67838">
                  <c:v>42215.080307410601</c:v>
                </c:pt>
                <c:pt idx="67839">
                  <c:v>42215.080307423603</c:v>
                </c:pt>
                <c:pt idx="67840">
                  <c:v>42215.080307434029</c:v>
                </c:pt>
                <c:pt idx="67841">
                  <c:v>42215.080307460099</c:v>
                </c:pt>
                <c:pt idx="67842">
                  <c:v>42215.0803075238</c:v>
                </c:pt>
                <c:pt idx="67843">
                  <c:v>42215.080307527402</c:v>
                </c:pt>
                <c:pt idx="67844">
                  <c:v>42215.080307532684</c:v>
                </c:pt>
                <c:pt idx="67845">
                  <c:v>42215.0803075398</c:v>
                </c:pt>
                <c:pt idx="67846">
                  <c:v>42215.080307559903</c:v>
                </c:pt>
                <c:pt idx="67847">
                  <c:v>42215.080307642129</c:v>
                </c:pt>
                <c:pt idx="67848">
                  <c:v>42215.080307655502</c:v>
                </c:pt>
                <c:pt idx="67849">
                  <c:v>42215.080307666001</c:v>
                </c:pt>
                <c:pt idx="67850">
                  <c:v>42215.08030769453</c:v>
                </c:pt>
                <c:pt idx="67851">
                  <c:v>42215.080307710676</c:v>
                </c:pt>
                <c:pt idx="67852">
                  <c:v>42215.080307791803</c:v>
                </c:pt>
                <c:pt idx="67853">
                  <c:v>42215.080307819801</c:v>
                </c:pt>
                <c:pt idx="67854">
                  <c:v>42215.08030782493</c:v>
                </c:pt>
                <c:pt idx="67855">
                  <c:v>42215.080307836397</c:v>
                </c:pt>
                <c:pt idx="67856">
                  <c:v>42215.080307839198</c:v>
                </c:pt>
                <c:pt idx="67857">
                  <c:v>42215.080307873803</c:v>
                </c:pt>
                <c:pt idx="67858">
                  <c:v>42215.080307887598</c:v>
                </c:pt>
                <c:pt idx="67859">
                  <c:v>42215.08030789793</c:v>
                </c:pt>
                <c:pt idx="67860">
                  <c:v>42215.080307924429</c:v>
                </c:pt>
                <c:pt idx="67861">
                  <c:v>42215.080307929398</c:v>
                </c:pt>
                <c:pt idx="67862">
                  <c:v>42215.080307967401</c:v>
                </c:pt>
                <c:pt idx="67863">
                  <c:v>42215.080308023797</c:v>
                </c:pt>
                <c:pt idx="67864">
                  <c:v>42215.0803081052</c:v>
                </c:pt>
                <c:pt idx="67865">
                  <c:v>42215.080308106211</c:v>
                </c:pt>
                <c:pt idx="67866">
                  <c:v>42215.08030810803</c:v>
                </c:pt>
                <c:pt idx="67867">
                  <c:v>42215.080308115597</c:v>
                </c:pt>
                <c:pt idx="67868">
                  <c:v>42215.08030811853</c:v>
                </c:pt>
                <c:pt idx="67869">
                  <c:v>42215.080308119403</c:v>
                </c:pt>
                <c:pt idx="67870">
                  <c:v>42215.080308129698</c:v>
                </c:pt>
                <c:pt idx="67871">
                  <c:v>42215.080308158613</c:v>
                </c:pt>
                <c:pt idx="67872">
                  <c:v>42215.080308255601</c:v>
                </c:pt>
                <c:pt idx="67873">
                  <c:v>42215.080308273296</c:v>
                </c:pt>
                <c:pt idx="67874">
                  <c:v>42215.080308333301</c:v>
                </c:pt>
                <c:pt idx="67875">
                  <c:v>42215.0803083512</c:v>
                </c:pt>
                <c:pt idx="67876">
                  <c:v>42215.080308361903</c:v>
                </c:pt>
                <c:pt idx="67877">
                  <c:v>42215.080308397439</c:v>
                </c:pt>
                <c:pt idx="67878">
                  <c:v>42215.080308402539</c:v>
                </c:pt>
                <c:pt idx="67879">
                  <c:v>42215.080308405297</c:v>
                </c:pt>
                <c:pt idx="67880">
                  <c:v>42215.080308416829</c:v>
                </c:pt>
                <c:pt idx="67881">
                  <c:v>42215.080308418939</c:v>
                </c:pt>
                <c:pt idx="67882">
                  <c:v>42215.080308487697</c:v>
                </c:pt>
                <c:pt idx="67883">
                  <c:v>42215.0803085058</c:v>
                </c:pt>
                <c:pt idx="67884">
                  <c:v>42215.080308555196</c:v>
                </c:pt>
                <c:pt idx="67885">
                  <c:v>42215.0803085683</c:v>
                </c:pt>
                <c:pt idx="67886">
                  <c:v>42215.080308583274</c:v>
                </c:pt>
                <c:pt idx="67887">
                  <c:v>42215.080308591198</c:v>
                </c:pt>
                <c:pt idx="67888">
                  <c:v>42215.0803086175</c:v>
                </c:pt>
                <c:pt idx="67889">
                  <c:v>42215.080308681674</c:v>
                </c:pt>
                <c:pt idx="67890">
                  <c:v>42215.080308684701</c:v>
                </c:pt>
                <c:pt idx="67891">
                  <c:v>42215.08030869253</c:v>
                </c:pt>
                <c:pt idx="67892">
                  <c:v>42215.080308696939</c:v>
                </c:pt>
                <c:pt idx="67893">
                  <c:v>42215.0803087194</c:v>
                </c:pt>
                <c:pt idx="67894">
                  <c:v>42215.08030879953</c:v>
                </c:pt>
                <c:pt idx="67895">
                  <c:v>42215.080308815384</c:v>
                </c:pt>
                <c:pt idx="67896">
                  <c:v>42215.080308823097</c:v>
                </c:pt>
                <c:pt idx="67897">
                  <c:v>42215.080308850796</c:v>
                </c:pt>
                <c:pt idx="67898">
                  <c:v>42215.080308867</c:v>
                </c:pt>
                <c:pt idx="67899">
                  <c:v>42215.080308951197</c:v>
                </c:pt>
                <c:pt idx="67900">
                  <c:v>42215.080308974611</c:v>
                </c:pt>
                <c:pt idx="67901">
                  <c:v>42215.080308982499</c:v>
                </c:pt>
                <c:pt idx="67902">
                  <c:v>42215.080308993602</c:v>
                </c:pt>
                <c:pt idx="67903">
                  <c:v>42215.080308996439</c:v>
                </c:pt>
                <c:pt idx="67904">
                  <c:v>42215.080309031102</c:v>
                </c:pt>
                <c:pt idx="67905">
                  <c:v>42215.080309047538</c:v>
                </c:pt>
                <c:pt idx="67906">
                  <c:v>42215.0803090552</c:v>
                </c:pt>
                <c:pt idx="67907">
                  <c:v>42215.080309081903</c:v>
                </c:pt>
                <c:pt idx="67908">
                  <c:v>42215.08030908693</c:v>
                </c:pt>
                <c:pt idx="67909">
                  <c:v>42215.080309132201</c:v>
                </c:pt>
                <c:pt idx="67910">
                  <c:v>42215.0803091833</c:v>
                </c:pt>
                <c:pt idx="67911">
                  <c:v>42215.080309262601</c:v>
                </c:pt>
                <c:pt idx="67912">
                  <c:v>42215.080309262798</c:v>
                </c:pt>
                <c:pt idx="67913">
                  <c:v>42215.080309265599</c:v>
                </c:pt>
                <c:pt idx="67914">
                  <c:v>42215.08030927043</c:v>
                </c:pt>
                <c:pt idx="67915">
                  <c:v>42215.080309277539</c:v>
                </c:pt>
                <c:pt idx="67916">
                  <c:v>42215.08030927943</c:v>
                </c:pt>
                <c:pt idx="67917">
                  <c:v>42215.080309287012</c:v>
                </c:pt>
                <c:pt idx="67918">
                  <c:v>42215.080309315701</c:v>
                </c:pt>
                <c:pt idx="67919">
                  <c:v>42215.080309415403</c:v>
                </c:pt>
                <c:pt idx="67920">
                  <c:v>42215.080309443139</c:v>
                </c:pt>
                <c:pt idx="67921">
                  <c:v>42215.080309493838</c:v>
                </c:pt>
                <c:pt idx="67922">
                  <c:v>42215.080309511264</c:v>
                </c:pt>
                <c:pt idx="67923">
                  <c:v>42215.080309514502</c:v>
                </c:pt>
                <c:pt idx="67924">
                  <c:v>42215.080309518999</c:v>
                </c:pt>
                <c:pt idx="67925">
                  <c:v>42215.080309547011</c:v>
                </c:pt>
                <c:pt idx="67926">
                  <c:v>42215.080309552497</c:v>
                </c:pt>
                <c:pt idx="67927">
                  <c:v>42215.0803095546</c:v>
                </c:pt>
                <c:pt idx="67928">
                  <c:v>42215.080309570003</c:v>
                </c:pt>
                <c:pt idx="67929">
                  <c:v>42215.080309647303</c:v>
                </c:pt>
                <c:pt idx="67930">
                  <c:v>42215.080309664801</c:v>
                </c:pt>
                <c:pt idx="67931">
                  <c:v>42215.080309721998</c:v>
                </c:pt>
                <c:pt idx="67932">
                  <c:v>42215.080309722398</c:v>
                </c:pt>
                <c:pt idx="67933">
                  <c:v>42215.080309743098</c:v>
                </c:pt>
                <c:pt idx="67934">
                  <c:v>42215.080309750898</c:v>
                </c:pt>
                <c:pt idx="67935">
                  <c:v>42215.080309778939</c:v>
                </c:pt>
                <c:pt idx="67936">
                  <c:v>42215.0803098053</c:v>
                </c:pt>
                <c:pt idx="67937">
                  <c:v>42215.080309812802</c:v>
                </c:pt>
                <c:pt idx="67938">
                  <c:v>42215.080309839097</c:v>
                </c:pt>
                <c:pt idx="67939">
                  <c:v>42215.0803098502</c:v>
                </c:pt>
                <c:pt idx="67940">
                  <c:v>42215.080309879297</c:v>
                </c:pt>
                <c:pt idx="67941">
                  <c:v>42215.080309953497</c:v>
                </c:pt>
                <c:pt idx="67942">
                  <c:v>42215.080309975303</c:v>
                </c:pt>
                <c:pt idx="67943">
                  <c:v>42215.080309980702</c:v>
                </c:pt>
                <c:pt idx="67944">
                  <c:v>42215.080310003199</c:v>
                </c:pt>
                <c:pt idx="67945">
                  <c:v>42215.080310019701</c:v>
                </c:pt>
                <c:pt idx="67946">
                  <c:v>42215.080310093399</c:v>
                </c:pt>
                <c:pt idx="67947">
                  <c:v>42215.080310111276</c:v>
                </c:pt>
                <c:pt idx="67948">
                  <c:v>42215.080310131401</c:v>
                </c:pt>
                <c:pt idx="67949">
                  <c:v>42215.080310136131</c:v>
                </c:pt>
                <c:pt idx="67950">
                  <c:v>42215.080310148747</c:v>
                </c:pt>
                <c:pt idx="67951">
                  <c:v>42215.08031019233</c:v>
                </c:pt>
                <c:pt idx="67952">
                  <c:v>42215.08031020713</c:v>
                </c:pt>
                <c:pt idx="67953">
                  <c:v>42215.080310211684</c:v>
                </c:pt>
                <c:pt idx="67954">
                  <c:v>42215.08031023854</c:v>
                </c:pt>
                <c:pt idx="67955">
                  <c:v>42215.080310243611</c:v>
                </c:pt>
                <c:pt idx="67956">
                  <c:v>42215.080310291829</c:v>
                </c:pt>
                <c:pt idx="67957">
                  <c:v>42215.08031034343</c:v>
                </c:pt>
                <c:pt idx="67958">
                  <c:v>42215.080310382138</c:v>
                </c:pt>
                <c:pt idx="67959">
                  <c:v>42215.080310411598</c:v>
                </c:pt>
                <c:pt idx="67960">
                  <c:v>42215.080310419602</c:v>
                </c:pt>
                <c:pt idx="67961">
                  <c:v>42215.08031042244</c:v>
                </c:pt>
                <c:pt idx="67962">
                  <c:v>42215.080310434299</c:v>
                </c:pt>
                <c:pt idx="67963">
                  <c:v>42215.080310439298</c:v>
                </c:pt>
                <c:pt idx="67964">
                  <c:v>42215.080310443729</c:v>
                </c:pt>
                <c:pt idx="67965">
                  <c:v>42215.08031047343</c:v>
                </c:pt>
                <c:pt idx="67966">
                  <c:v>42215.080310575497</c:v>
                </c:pt>
                <c:pt idx="67967">
                  <c:v>42215.080310577803</c:v>
                </c:pt>
                <c:pt idx="67968">
                  <c:v>42215.080310651276</c:v>
                </c:pt>
                <c:pt idx="67969">
                  <c:v>42215.080310671503</c:v>
                </c:pt>
                <c:pt idx="67970">
                  <c:v>42215.080310671801</c:v>
                </c:pt>
                <c:pt idx="67971">
                  <c:v>42215.080310676938</c:v>
                </c:pt>
                <c:pt idx="67972">
                  <c:v>42215.080310679201</c:v>
                </c:pt>
                <c:pt idx="67973">
                  <c:v>42215.080310706697</c:v>
                </c:pt>
                <c:pt idx="67974">
                  <c:v>42215.080310711484</c:v>
                </c:pt>
                <c:pt idx="67975">
                  <c:v>42215.08031074013</c:v>
                </c:pt>
                <c:pt idx="67976">
                  <c:v>42215.080310807498</c:v>
                </c:pt>
                <c:pt idx="67977">
                  <c:v>42215.080310823498</c:v>
                </c:pt>
                <c:pt idx="67978">
                  <c:v>42215.080310873302</c:v>
                </c:pt>
                <c:pt idx="67979">
                  <c:v>42215.080310879399</c:v>
                </c:pt>
                <c:pt idx="67980">
                  <c:v>42215.080310903802</c:v>
                </c:pt>
                <c:pt idx="67981">
                  <c:v>42215.080310906611</c:v>
                </c:pt>
                <c:pt idx="67982">
                  <c:v>42215.080310935497</c:v>
                </c:pt>
                <c:pt idx="67983">
                  <c:v>42215.080310962803</c:v>
                </c:pt>
                <c:pt idx="67984">
                  <c:v>42215.080310967896</c:v>
                </c:pt>
                <c:pt idx="67985">
                  <c:v>42215.08031099604</c:v>
                </c:pt>
                <c:pt idx="67986">
                  <c:v>42215.080311015998</c:v>
                </c:pt>
                <c:pt idx="67987">
                  <c:v>42215.080311039397</c:v>
                </c:pt>
                <c:pt idx="67988">
                  <c:v>42215.080311114398</c:v>
                </c:pt>
                <c:pt idx="67989">
                  <c:v>42215.080311135898</c:v>
                </c:pt>
                <c:pt idx="67990">
                  <c:v>42215.080311138699</c:v>
                </c:pt>
                <c:pt idx="67991">
                  <c:v>42215.080311165599</c:v>
                </c:pt>
                <c:pt idx="67992">
                  <c:v>42215.080311181802</c:v>
                </c:pt>
                <c:pt idx="67993">
                  <c:v>42215.080311249141</c:v>
                </c:pt>
                <c:pt idx="67994">
                  <c:v>42215.080311254438</c:v>
                </c:pt>
                <c:pt idx="67995">
                  <c:v>42215.080311271202</c:v>
                </c:pt>
                <c:pt idx="67996">
                  <c:v>42215.080311288839</c:v>
                </c:pt>
                <c:pt idx="67997">
                  <c:v>42215.080311295838</c:v>
                </c:pt>
                <c:pt idx="67998">
                  <c:v>42215.080311342339</c:v>
                </c:pt>
                <c:pt idx="67999">
                  <c:v>42215.080311368612</c:v>
                </c:pt>
                <c:pt idx="68000">
                  <c:v>42215.080311370541</c:v>
                </c:pt>
                <c:pt idx="68001">
                  <c:v>42215.080311396559</c:v>
                </c:pt>
                <c:pt idx="68002">
                  <c:v>42215.080311401529</c:v>
                </c:pt>
                <c:pt idx="68003">
                  <c:v>42215.08031144485</c:v>
                </c:pt>
                <c:pt idx="68004">
                  <c:v>42215.080311503101</c:v>
                </c:pt>
                <c:pt idx="68005">
                  <c:v>42215.080311538397</c:v>
                </c:pt>
                <c:pt idx="68006">
                  <c:v>42215.080311543599</c:v>
                </c:pt>
                <c:pt idx="68007">
                  <c:v>42215.08031157693</c:v>
                </c:pt>
                <c:pt idx="68008">
                  <c:v>42215.080311579703</c:v>
                </c:pt>
                <c:pt idx="68009">
                  <c:v>42215.080311595702</c:v>
                </c:pt>
                <c:pt idx="68010">
                  <c:v>42215.080311600097</c:v>
                </c:pt>
                <c:pt idx="68011">
                  <c:v>42215.080311602003</c:v>
                </c:pt>
                <c:pt idx="68012">
                  <c:v>42215.080311630001</c:v>
                </c:pt>
                <c:pt idx="68013">
                  <c:v>42215.080311735197</c:v>
                </c:pt>
                <c:pt idx="68014">
                  <c:v>42215.08031174614</c:v>
                </c:pt>
                <c:pt idx="68015">
                  <c:v>42215.080311805301</c:v>
                </c:pt>
                <c:pt idx="68016">
                  <c:v>42215.080311829202</c:v>
                </c:pt>
                <c:pt idx="68017">
                  <c:v>42215.080311831596</c:v>
                </c:pt>
                <c:pt idx="68018">
                  <c:v>42215.080311833502</c:v>
                </c:pt>
                <c:pt idx="68019">
                  <c:v>42215.080311834303</c:v>
                </c:pt>
                <c:pt idx="68020">
                  <c:v>42215.0803118646</c:v>
                </c:pt>
                <c:pt idx="68021">
                  <c:v>42215.080311866703</c:v>
                </c:pt>
                <c:pt idx="68022">
                  <c:v>42215.080311884303</c:v>
                </c:pt>
                <c:pt idx="68023">
                  <c:v>42215.080311967198</c:v>
                </c:pt>
                <c:pt idx="68024">
                  <c:v>42215.080311979211</c:v>
                </c:pt>
                <c:pt idx="68025">
                  <c:v>42215.080312028629</c:v>
                </c:pt>
                <c:pt idx="68026">
                  <c:v>42215.080312040031</c:v>
                </c:pt>
                <c:pt idx="68027">
                  <c:v>42215.080312063103</c:v>
                </c:pt>
                <c:pt idx="68028">
                  <c:v>42215.080312065002</c:v>
                </c:pt>
                <c:pt idx="68029">
                  <c:v>42215.08031208894</c:v>
                </c:pt>
                <c:pt idx="68030">
                  <c:v>42215.080312118538</c:v>
                </c:pt>
                <c:pt idx="68031">
                  <c:v>42215.080312123697</c:v>
                </c:pt>
                <c:pt idx="68032">
                  <c:v>42215.080312153397</c:v>
                </c:pt>
                <c:pt idx="68033">
                  <c:v>42215.080312165599</c:v>
                </c:pt>
                <c:pt idx="68034">
                  <c:v>42215.08031219933</c:v>
                </c:pt>
                <c:pt idx="68035">
                  <c:v>42215.080312271297</c:v>
                </c:pt>
                <c:pt idx="68036">
                  <c:v>42215.080312294747</c:v>
                </c:pt>
                <c:pt idx="68037">
                  <c:v>42215.080312296639</c:v>
                </c:pt>
                <c:pt idx="68038">
                  <c:v>42215.080312316299</c:v>
                </c:pt>
                <c:pt idx="68039">
                  <c:v>42215.080312347629</c:v>
                </c:pt>
                <c:pt idx="68040">
                  <c:v>42215.080312406739</c:v>
                </c:pt>
                <c:pt idx="68041">
                  <c:v>42215.080312411803</c:v>
                </c:pt>
                <c:pt idx="68042">
                  <c:v>42215.080312431201</c:v>
                </c:pt>
                <c:pt idx="68043">
                  <c:v>42215.08031244544</c:v>
                </c:pt>
                <c:pt idx="68044">
                  <c:v>42215.08031245623</c:v>
                </c:pt>
                <c:pt idx="68045">
                  <c:v>42215.080312503102</c:v>
                </c:pt>
                <c:pt idx="68046">
                  <c:v>42215.080312525999</c:v>
                </c:pt>
                <c:pt idx="68047">
                  <c:v>42215.080312527898</c:v>
                </c:pt>
                <c:pt idx="68048">
                  <c:v>42215.080312554499</c:v>
                </c:pt>
                <c:pt idx="68049">
                  <c:v>42215.080312559498</c:v>
                </c:pt>
                <c:pt idx="68050">
                  <c:v>42215.080312607599</c:v>
                </c:pt>
                <c:pt idx="68051">
                  <c:v>42215.080312663304</c:v>
                </c:pt>
                <c:pt idx="68052">
                  <c:v>42215.080312696038</c:v>
                </c:pt>
                <c:pt idx="68053">
                  <c:v>42215.080312701102</c:v>
                </c:pt>
                <c:pt idx="68054">
                  <c:v>42215.080312731101</c:v>
                </c:pt>
                <c:pt idx="68055">
                  <c:v>42215.0803127338</c:v>
                </c:pt>
                <c:pt idx="68056">
                  <c:v>42215.080312751903</c:v>
                </c:pt>
                <c:pt idx="68057">
                  <c:v>42215.080312757498</c:v>
                </c:pt>
                <c:pt idx="68058">
                  <c:v>42215.080312759499</c:v>
                </c:pt>
                <c:pt idx="68059">
                  <c:v>42215.080312787999</c:v>
                </c:pt>
                <c:pt idx="68060">
                  <c:v>42215.080312895203</c:v>
                </c:pt>
                <c:pt idx="68061">
                  <c:v>42215.0803129056</c:v>
                </c:pt>
                <c:pt idx="68062">
                  <c:v>42215.080312962498</c:v>
                </c:pt>
                <c:pt idx="68063">
                  <c:v>42215.080312985199</c:v>
                </c:pt>
                <c:pt idx="68064">
                  <c:v>42215.080312989099</c:v>
                </c:pt>
                <c:pt idx="68065">
                  <c:v>42215.080312990329</c:v>
                </c:pt>
                <c:pt idx="68066">
                  <c:v>42215.080312991602</c:v>
                </c:pt>
                <c:pt idx="68067">
                  <c:v>42215.080313021499</c:v>
                </c:pt>
                <c:pt idx="68068">
                  <c:v>42215.08031302633</c:v>
                </c:pt>
                <c:pt idx="68069">
                  <c:v>42215.080313045211</c:v>
                </c:pt>
                <c:pt idx="68070">
                  <c:v>42215.08031312703</c:v>
                </c:pt>
                <c:pt idx="68071">
                  <c:v>42215.080313134829</c:v>
                </c:pt>
                <c:pt idx="68072">
                  <c:v>42215.080313196049</c:v>
                </c:pt>
                <c:pt idx="68073">
                  <c:v>42215.080313197628</c:v>
                </c:pt>
                <c:pt idx="68074">
                  <c:v>42215.080313220438</c:v>
                </c:pt>
                <c:pt idx="68075">
                  <c:v>42215.080313223829</c:v>
                </c:pt>
                <c:pt idx="68076">
                  <c:v>42215.08031324995</c:v>
                </c:pt>
                <c:pt idx="68077">
                  <c:v>42215.080313274149</c:v>
                </c:pt>
                <c:pt idx="68078">
                  <c:v>42215.080313281796</c:v>
                </c:pt>
                <c:pt idx="68079">
                  <c:v>42215.080313310602</c:v>
                </c:pt>
                <c:pt idx="68080">
                  <c:v>42215.080313323539</c:v>
                </c:pt>
                <c:pt idx="68081">
                  <c:v>42215.080313359031</c:v>
                </c:pt>
                <c:pt idx="68082">
                  <c:v>42215.080313429047</c:v>
                </c:pt>
                <c:pt idx="68083">
                  <c:v>42215.080313452039</c:v>
                </c:pt>
                <c:pt idx="68084">
                  <c:v>42215.080313455939</c:v>
                </c:pt>
                <c:pt idx="68085">
                  <c:v>42215.08031347354</c:v>
                </c:pt>
                <c:pt idx="68086">
                  <c:v>42215.080313504397</c:v>
                </c:pt>
                <c:pt idx="68087">
                  <c:v>42215.080313564402</c:v>
                </c:pt>
                <c:pt idx="68088">
                  <c:v>42215.080313569502</c:v>
                </c:pt>
                <c:pt idx="68089">
                  <c:v>42215.080313590799</c:v>
                </c:pt>
                <c:pt idx="68090">
                  <c:v>42215.080313603597</c:v>
                </c:pt>
                <c:pt idx="68091">
                  <c:v>42215.080313610903</c:v>
                </c:pt>
                <c:pt idx="68092">
                  <c:v>42215.080313657003</c:v>
                </c:pt>
                <c:pt idx="68093">
                  <c:v>42215.080313683597</c:v>
                </c:pt>
                <c:pt idx="68094">
                  <c:v>42215.080313687802</c:v>
                </c:pt>
                <c:pt idx="68095">
                  <c:v>42215.080313711274</c:v>
                </c:pt>
                <c:pt idx="68096">
                  <c:v>42215.080313716302</c:v>
                </c:pt>
                <c:pt idx="68097">
                  <c:v>42215.080313756429</c:v>
                </c:pt>
                <c:pt idx="68098">
                  <c:v>42215.080313822698</c:v>
                </c:pt>
                <c:pt idx="68099">
                  <c:v>42215.080313853599</c:v>
                </c:pt>
                <c:pt idx="68100">
                  <c:v>42215.080313858729</c:v>
                </c:pt>
                <c:pt idx="68101">
                  <c:v>42215.080313891929</c:v>
                </c:pt>
                <c:pt idx="68102">
                  <c:v>42215.080313894628</c:v>
                </c:pt>
                <c:pt idx="68103">
                  <c:v>42215.080313906539</c:v>
                </c:pt>
                <c:pt idx="68104">
                  <c:v>42215.080313914899</c:v>
                </c:pt>
                <c:pt idx="68105">
                  <c:v>42215.0803139196</c:v>
                </c:pt>
                <c:pt idx="68106">
                  <c:v>42215.08031394484</c:v>
                </c:pt>
                <c:pt idx="68107">
                  <c:v>42215.08031404973</c:v>
                </c:pt>
                <c:pt idx="68108">
                  <c:v>42215.080314054612</c:v>
                </c:pt>
                <c:pt idx="68109">
                  <c:v>42215.080314123399</c:v>
                </c:pt>
                <c:pt idx="68110">
                  <c:v>42215.080314143212</c:v>
                </c:pt>
                <c:pt idx="68111">
                  <c:v>42215.080314146559</c:v>
                </c:pt>
                <c:pt idx="68112">
                  <c:v>42215.080314148341</c:v>
                </c:pt>
                <c:pt idx="68113">
                  <c:v>42215.080314151302</c:v>
                </c:pt>
                <c:pt idx="68114">
                  <c:v>42215.080314180603</c:v>
                </c:pt>
                <c:pt idx="68115">
                  <c:v>42215.080314182698</c:v>
                </c:pt>
                <c:pt idx="68116">
                  <c:v>42215.080314200699</c:v>
                </c:pt>
                <c:pt idx="68117">
                  <c:v>42215.080314286541</c:v>
                </c:pt>
                <c:pt idx="68118">
                  <c:v>42215.080314294049</c:v>
                </c:pt>
                <c:pt idx="68119">
                  <c:v>42215.08031434373</c:v>
                </c:pt>
                <c:pt idx="68120">
                  <c:v>42215.080314354738</c:v>
                </c:pt>
                <c:pt idx="68121">
                  <c:v>42215.08031437805</c:v>
                </c:pt>
                <c:pt idx="68122">
                  <c:v>42215.080314383311</c:v>
                </c:pt>
                <c:pt idx="68123">
                  <c:v>42215.080314406041</c:v>
                </c:pt>
                <c:pt idx="68124">
                  <c:v>42215.080314435298</c:v>
                </c:pt>
                <c:pt idx="68125">
                  <c:v>42215.080314440449</c:v>
                </c:pt>
                <c:pt idx="68126">
                  <c:v>42215.080314468229</c:v>
                </c:pt>
                <c:pt idx="68127">
                  <c:v>42215.08031449133</c:v>
                </c:pt>
                <c:pt idx="68128">
                  <c:v>42215.0803145186</c:v>
                </c:pt>
                <c:pt idx="68129">
                  <c:v>42215.080314582898</c:v>
                </c:pt>
                <c:pt idx="68130">
                  <c:v>42215.080314609302</c:v>
                </c:pt>
                <c:pt idx="68131">
                  <c:v>42215.080314615276</c:v>
                </c:pt>
                <c:pt idx="68132">
                  <c:v>42215.080314640829</c:v>
                </c:pt>
                <c:pt idx="68133">
                  <c:v>42215.080314643703</c:v>
                </c:pt>
                <c:pt idx="68134">
                  <c:v>42215.080314722698</c:v>
                </c:pt>
                <c:pt idx="68135">
                  <c:v>42215.080314750703</c:v>
                </c:pt>
                <c:pt idx="68136">
                  <c:v>42215.08031475843</c:v>
                </c:pt>
                <c:pt idx="68137">
                  <c:v>42215.080314763101</c:v>
                </c:pt>
                <c:pt idx="68138">
                  <c:v>42215.080314779028</c:v>
                </c:pt>
                <c:pt idx="68139">
                  <c:v>42215.080314819803</c:v>
                </c:pt>
                <c:pt idx="68140">
                  <c:v>42215.08031484083</c:v>
                </c:pt>
                <c:pt idx="68141">
                  <c:v>42215.080314847299</c:v>
                </c:pt>
                <c:pt idx="68142">
                  <c:v>42215.080314868203</c:v>
                </c:pt>
                <c:pt idx="68143">
                  <c:v>42215.080314873201</c:v>
                </c:pt>
                <c:pt idx="68144">
                  <c:v>42215.080314918829</c:v>
                </c:pt>
                <c:pt idx="68145">
                  <c:v>42215.080314982697</c:v>
                </c:pt>
                <c:pt idx="68146">
                  <c:v>42215.080315011597</c:v>
                </c:pt>
                <c:pt idx="68147">
                  <c:v>42215.080315016799</c:v>
                </c:pt>
                <c:pt idx="68148">
                  <c:v>42215.080315045831</c:v>
                </c:pt>
                <c:pt idx="68149">
                  <c:v>42215.080315048741</c:v>
                </c:pt>
                <c:pt idx="68150">
                  <c:v>42215.080315064399</c:v>
                </c:pt>
                <c:pt idx="68151">
                  <c:v>42215.080315072541</c:v>
                </c:pt>
                <c:pt idx="68152">
                  <c:v>42215.080315079213</c:v>
                </c:pt>
                <c:pt idx="68153">
                  <c:v>42215.080315102299</c:v>
                </c:pt>
                <c:pt idx="68154">
                  <c:v>42215.080315214611</c:v>
                </c:pt>
                <c:pt idx="68155">
                  <c:v>42215.080315214938</c:v>
                </c:pt>
                <c:pt idx="68156">
                  <c:v>42215.080315277213</c:v>
                </c:pt>
                <c:pt idx="68157">
                  <c:v>42215.080315298561</c:v>
                </c:pt>
                <c:pt idx="68158">
                  <c:v>42215.080315303698</c:v>
                </c:pt>
                <c:pt idx="68159">
                  <c:v>42215.080315303931</c:v>
                </c:pt>
                <c:pt idx="68160">
                  <c:v>42215.080315311097</c:v>
                </c:pt>
                <c:pt idx="68161">
                  <c:v>42215.080315336141</c:v>
                </c:pt>
                <c:pt idx="68162">
                  <c:v>42215.080315340951</c:v>
                </c:pt>
                <c:pt idx="68163">
                  <c:v>42215.080315359941</c:v>
                </c:pt>
                <c:pt idx="68164">
                  <c:v>42215.080315446641</c:v>
                </c:pt>
                <c:pt idx="68165">
                  <c:v>42215.080315452149</c:v>
                </c:pt>
                <c:pt idx="68166">
                  <c:v>42215.080315499959</c:v>
                </c:pt>
                <c:pt idx="68167">
                  <c:v>42215.080315512198</c:v>
                </c:pt>
                <c:pt idx="68168">
                  <c:v>42215.080315535197</c:v>
                </c:pt>
                <c:pt idx="68169">
                  <c:v>42215.080315543011</c:v>
                </c:pt>
                <c:pt idx="68170">
                  <c:v>42215.080315565501</c:v>
                </c:pt>
                <c:pt idx="68171">
                  <c:v>42215.0803155873</c:v>
                </c:pt>
                <c:pt idx="68172">
                  <c:v>42215.08031559243</c:v>
                </c:pt>
                <c:pt idx="68173">
                  <c:v>42215.0803156252</c:v>
                </c:pt>
                <c:pt idx="68174">
                  <c:v>42215.080315643499</c:v>
                </c:pt>
                <c:pt idx="68175">
                  <c:v>42215.080315678439</c:v>
                </c:pt>
                <c:pt idx="68176">
                  <c:v>42215.080315740212</c:v>
                </c:pt>
                <c:pt idx="68177">
                  <c:v>42215.080315766798</c:v>
                </c:pt>
                <c:pt idx="68178">
                  <c:v>42215.080315774831</c:v>
                </c:pt>
                <c:pt idx="68179">
                  <c:v>42215.080315785599</c:v>
                </c:pt>
                <c:pt idx="68180">
                  <c:v>42215.080315819301</c:v>
                </c:pt>
                <c:pt idx="68181">
                  <c:v>42215.080315876941</c:v>
                </c:pt>
                <c:pt idx="68182">
                  <c:v>42215.080315881998</c:v>
                </c:pt>
                <c:pt idx="68183">
                  <c:v>42215.0803159106</c:v>
                </c:pt>
                <c:pt idx="68184">
                  <c:v>42215.080315921012</c:v>
                </c:pt>
                <c:pt idx="68185">
                  <c:v>42215.080315927938</c:v>
                </c:pt>
                <c:pt idx="68186">
                  <c:v>42215.080315971798</c:v>
                </c:pt>
                <c:pt idx="68187">
                  <c:v>42215.080315998341</c:v>
                </c:pt>
                <c:pt idx="68188">
                  <c:v>42215.08031600673</c:v>
                </c:pt>
                <c:pt idx="68189">
                  <c:v>42215.080316025829</c:v>
                </c:pt>
                <c:pt idx="68190">
                  <c:v>42215.080316030799</c:v>
                </c:pt>
                <c:pt idx="68191">
                  <c:v>42215.080316071013</c:v>
                </c:pt>
                <c:pt idx="68192">
                  <c:v>42215.08031614255</c:v>
                </c:pt>
                <c:pt idx="68193">
                  <c:v>42215.080316166699</c:v>
                </c:pt>
                <c:pt idx="68194">
                  <c:v>42215.080316171799</c:v>
                </c:pt>
                <c:pt idx="68195">
                  <c:v>42215.080316203203</c:v>
                </c:pt>
                <c:pt idx="68196">
                  <c:v>42215.08031620604</c:v>
                </c:pt>
                <c:pt idx="68197">
                  <c:v>42215.080316216299</c:v>
                </c:pt>
                <c:pt idx="68198">
                  <c:v>42215.08031622984</c:v>
                </c:pt>
                <c:pt idx="68199">
                  <c:v>42215.080316239029</c:v>
                </c:pt>
                <c:pt idx="68200">
                  <c:v>42215.080316259438</c:v>
                </c:pt>
                <c:pt idx="68201">
                  <c:v>42215.08031636713</c:v>
                </c:pt>
                <c:pt idx="68202">
                  <c:v>42215.080316374639</c:v>
                </c:pt>
                <c:pt idx="68203">
                  <c:v>42215.080316434629</c:v>
                </c:pt>
                <c:pt idx="68204">
                  <c:v>42215.08031645255</c:v>
                </c:pt>
                <c:pt idx="68205">
                  <c:v>42215.080316459447</c:v>
                </c:pt>
                <c:pt idx="68206">
                  <c:v>42215.080316461303</c:v>
                </c:pt>
                <c:pt idx="68207">
                  <c:v>42215.08031647114</c:v>
                </c:pt>
                <c:pt idx="68208">
                  <c:v>42215.080316494161</c:v>
                </c:pt>
                <c:pt idx="68209">
                  <c:v>42215.080316496358</c:v>
                </c:pt>
                <c:pt idx="68210">
                  <c:v>42215.080316508029</c:v>
                </c:pt>
                <c:pt idx="68211">
                  <c:v>42215.080316606698</c:v>
                </c:pt>
                <c:pt idx="68212">
                  <c:v>42215.080316608612</c:v>
                </c:pt>
                <c:pt idx="68213">
                  <c:v>42215.080316652602</c:v>
                </c:pt>
                <c:pt idx="68214">
                  <c:v>42215.080316669599</c:v>
                </c:pt>
                <c:pt idx="68215">
                  <c:v>42215.080316692838</c:v>
                </c:pt>
                <c:pt idx="68216">
                  <c:v>42215.080316703199</c:v>
                </c:pt>
                <c:pt idx="68217">
                  <c:v>42215.080316721302</c:v>
                </c:pt>
                <c:pt idx="68218">
                  <c:v>42215.080316739703</c:v>
                </c:pt>
                <c:pt idx="68219">
                  <c:v>42215.080316744941</c:v>
                </c:pt>
                <c:pt idx="68220">
                  <c:v>42215.080316782602</c:v>
                </c:pt>
                <c:pt idx="68221">
                  <c:v>42215.08031679663</c:v>
                </c:pt>
                <c:pt idx="68222">
                  <c:v>42215.080316838939</c:v>
                </c:pt>
                <c:pt idx="68223">
                  <c:v>42215.080316900829</c:v>
                </c:pt>
                <c:pt idx="68224">
                  <c:v>42215.080316924228</c:v>
                </c:pt>
                <c:pt idx="68225">
                  <c:v>42215.080316935011</c:v>
                </c:pt>
                <c:pt idx="68226">
                  <c:v>42215.080316947213</c:v>
                </c:pt>
                <c:pt idx="68227">
                  <c:v>42215.080316963802</c:v>
                </c:pt>
                <c:pt idx="68228">
                  <c:v>42215.080317020613</c:v>
                </c:pt>
                <c:pt idx="68229">
                  <c:v>42215.08031702583</c:v>
                </c:pt>
                <c:pt idx="68230">
                  <c:v>42215.080317070941</c:v>
                </c:pt>
                <c:pt idx="68231">
                  <c:v>42215.080317073203</c:v>
                </c:pt>
                <c:pt idx="68232">
                  <c:v>42215.080317090229</c:v>
                </c:pt>
                <c:pt idx="68233">
                  <c:v>42215.08031713243</c:v>
                </c:pt>
                <c:pt idx="68234">
                  <c:v>42215.080317155829</c:v>
                </c:pt>
                <c:pt idx="68235">
                  <c:v>42215.080317167012</c:v>
                </c:pt>
                <c:pt idx="68236">
                  <c:v>42215.080317182699</c:v>
                </c:pt>
                <c:pt idx="68237">
                  <c:v>42215.080317187698</c:v>
                </c:pt>
                <c:pt idx="68238">
                  <c:v>42215.08031722733</c:v>
                </c:pt>
                <c:pt idx="68239">
                  <c:v>42215.080317302949</c:v>
                </c:pt>
                <c:pt idx="68240">
                  <c:v>42215.080317311003</c:v>
                </c:pt>
                <c:pt idx="68241">
                  <c:v>42215.080317318949</c:v>
                </c:pt>
                <c:pt idx="68242">
                  <c:v>42215.080317360538</c:v>
                </c:pt>
                <c:pt idx="68243">
                  <c:v>42215.080317363303</c:v>
                </c:pt>
                <c:pt idx="68244">
                  <c:v>42215.080317381202</c:v>
                </c:pt>
                <c:pt idx="68245">
                  <c:v>42215.080317387212</c:v>
                </c:pt>
                <c:pt idx="68246">
                  <c:v>42215.080317399159</c:v>
                </c:pt>
                <c:pt idx="68247">
                  <c:v>42215.080317417531</c:v>
                </c:pt>
                <c:pt idx="68248">
                  <c:v>42215.080317535001</c:v>
                </c:pt>
                <c:pt idx="68249">
                  <c:v>42215.080317535103</c:v>
                </c:pt>
                <c:pt idx="68250">
                  <c:v>42215.080317595297</c:v>
                </c:pt>
                <c:pt idx="68251">
                  <c:v>42215.080317597203</c:v>
                </c:pt>
                <c:pt idx="68252">
                  <c:v>42215.080317602398</c:v>
                </c:pt>
                <c:pt idx="68253">
                  <c:v>42215.080317618602</c:v>
                </c:pt>
                <c:pt idx="68254">
                  <c:v>42215.080317630898</c:v>
                </c:pt>
                <c:pt idx="68255">
                  <c:v>42215.08031764855</c:v>
                </c:pt>
                <c:pt idx="68256">
                  <c:v>42215.080317656029</c:v>
                </c:pt>
                <c:pt idx="68257">
                  <c:v>42215.08031767483</c:v>
                </c:pt>
                <c:pt idx="68258">
                  <c:v>42215.080317766297</c:v>
                </c:pt>
                <c:pt idx="68259">
                  <c:v>42215.08031776693</c:v>
                </c:pt>
                <c:pt idx="68260">
                  <c:v>42215.080317819302</c:v>
                </c:pt>
                <c:pt idx="68261">
                  <c:v>42215.080317826549</c:v>
                </c:pt>
                <c:pt idx="68262">
                  <c:v>42215.08031785013</c:v>
                </c:pt>
                <c:pt idx="68263">
                  <c:v>42215.080317862899</c:v>
                </c:pt>
                <c:pt idx="68264">
                  <c:v>42215.080317878739</c:v>
                </c:pt>
                <c:pt idx="68265">
                  <c:v>42215.080317886939</c:v>
                </c:pt>
                <c:pt idx="68266">
                  <c:v>42215.08031789204</c:v>
                </c:pt>
                <c:pt idx="68267">
                  <c:v>42215.08031793993</c:v>
                </c:pt>
                <c:pt idx="68268">
                  <c:v>42215.080317958949</c:v>
                </c:pt>
                <c:pt idx="68269">
                  <c:v>42215.080317999149</c:v>
                </c:pt>
                <c:pt idx="68270">
                  <c:v>42215.08031805823</c:v>
                </c:pt>
                <c:pt idx="68271">
                  <c:v>42215.080318081702</c:v>
                </c:pt>
                <c:pt idx="68272">
                  <c:v>42215.080318094959</c:v>
                </c:pt>
                <c:pt idx="68273">
                  <c:v>42215.080318109838</c:v>
                </c:pt>
                <c:pt idx="68274">
                  <c:v>42215.080318118329</c:v>
                </c:pt>
                <c:pt idx="68275">
                  <c:v>42215.080318175329</c:v>
                </c:pt>
                <c:pt idx="68276">
                  <c:v>42215.080318180611</c:v>
                </c:pt>
                <c:pt idx="68277">
                  <c:v>42215.080318230939</c:v>
                </c:pt>
                <c:pt idx="68278">
                  <c:v>42215.080318239699</c:v>
                </c:pt>
                <c:pt idx="68279">
                  <c:v>42215.08031824245</c:v>
                </c:pt>
                <c:pt idx="68280">
                  <c:v>42215.08031828644</c:v>
                </c:pt>
                <c:pt idx="68281">
                  <c:v>42215.080318313303</c:v>
                </c:pt>
                <c:pt idx="68282">
                  <c:v>42215.080318327047</c:v>
                </c:pt>
                <c:pt idx="68283">
                  <c:v>42215.08031834045</c:v>
                </c:pt>
                <c:pt idx="68284">
                  <c:v>42215.080318345441</c:v>
                </c:pt>
                <c:pt idx="68285">
                  <c:v>42215.08031838583</c:v>
                </c:pt>
                <c:pt idx="68286">
                  <c:v>42215.08031846313</c:v>
                </c:pt>
                <c:pt idx="68287">
                  <c:v>42215.080318467299</c:v>
                </c:pt>
                <c:pt idx="68288">
                  <c:v>42215.080318477951</c:v>
                </c:pt>
                <c:pt idx="68289">
                  <c:v>42215.080318517801</c:v>
                </c:pt>
                <c:pt idx="68290">
                  <c:v>42215.080318520602</c:v>
                </c:pt>
                <c:pt idx="68291">
                  <c:v>42215.080318533401</c:v>
                </c:pt>
                <c:pt idx="68292">
                  <c:v>42215.080318544613</c:v>
                </c:pt>
                <c:pt idx="68293">
                  <c:v>42215.08031855883</c:v>
                </c:pt>
                <c:pt idx="68294">
                  <c:v>42215.080318574212</c:v>
                </c:pt>
                <c:pt idx="68295">
                  <c:v>42215.080318682099</c:v>
                </c:pt>
                <c:pt idx="68296">
                  <c:v>42215.080318694949</c:v>
                </c:pt>
                <c:pt idx="68297">
                  <c:v>42215.080318752938</c:v>
                </c:pt>
                <c:pt idx="68298">
                  <c:v>42215.080318754699</c:v>
                </c:pt>
                <c:pt idx="68299">
                  <c:v>42215.08031875993</c:v>
                </c:pt>
                <c:pt idx="68300">
                  <c:v>42215.08031877633</c:v>
                </c:pt>
                <c:pt idx="68301">
                  <c:v>42215.08031879073</c:v>
                </c:pt>
                <c:pt idx="68302">
                  <c:v>42215.08031880873</c:v>
                </c:pt>
                <c:pt idx="68303">
                  <c:v>42215.080318810797</c:v>
                </c:pt>
                <c:pt idx="68304">
                  <c:v>42215.080318826331</c:v>
                </c:pt>
                <c:pt idx="68305">
                  <c:v>42215.080318923203</c:v>
                </c:pt>
                <c:pt idx="68306">
                  <c:v>42215.08031892695</c:v>
                </c:pt>
                <c:pt idx="68307">
                  <c:v>42215.080318966429</c:v>
                </c:pt>
                <c:pt idx="68308">
                  <c:v>42215.080318983899</c:v>
                </c:pt>
                <c:pt idx="68309">
                  <c:v>42215.080319007611</c:v>
                </c:pt>
                <c:pt idx="68310">
                  <c:v>42215.080319022629</c:v>
                </c:pt>
                <c:pt idx="68311">
                  <c:v>42215.080319036439</c:v>
                </c:pt>
                <c:pt idx="68312">
                  <c:v>42215.08031904474</c:v>
                </c:pt>
                <c:pt idx="68313">
                  <c:v>42215.08031904995</c:v>
                </c:pt>
                <c:pt idx="68314">
                  <c:v>42215.080319097629</c:v>
                </c:pt>
                <c:pt idx="68315">
                  <c:v>42215.080319121131</c:v>
                </c:pt>
                <c:pt idx="68316">
                  <c:v>42215.08031915874</c:v>
                </c:pt>
                <c:pt idx="68317">
                  <c:v>42215.080319221539</c:v>
                </c:pt>
                <c:pt idx="68318">
                  <c:v>42215.080319239612</c:v>
                </c:pt>
                <c:pt idx="68319">
                  <c:v>42215.08031925455</c:v>
                </c:pt>
                <c:pt idx="68320">
                  <c:v>42215.080319269829</c:v>
                </c:pt>
                <c:pt idx="68321">
                  <c:v>42215.080319272631</c:v>
                </c:pt>
                <c:pt idx="68322">
                  <c:v>42215.08031933273</c:v>
                </c:pt>
                <c:pt idx="68323">
                  <c:v>42215.08031933794</c:v>
                </c:pt>
                <c:pt idx="68324">
                  <c:v>42215.080319389839</c:v>
                </c:pt>
                <c:pt idx="68325">
                  <c:v>42215.080319390749</c:v>
                </c:pt>
                <c:pt idx="68326">
                  <c:v>42215.080319411201</c:v>
                </c:pt>
                <c:pt idx="68327">
                  <c:v>42215.080319447741</c:v>
                </c:pt>
                <c:pt idx="68328">
                  <c:v>42215.080319470559</c:v>
                </c:pt>
                <c:pt idx="68329">
                  <c:v>42215.08031948634</c:v>
                </c:pt>
                <c:pt idx="68330">
                  <c:v>42215.080319496563</c:v>
                </c:pt>
                <c:pt idx="68331">
                  <c:v>42215.080319501598</c:v>
                </c:pt>
                <c:pt idx="68332">
                  <c:v>42215.08031954943</c:v>
                </c:pt>
                <c:pt idx="68333">
                  <c:v>42215.080319622612</c:v>
                </c:pt>
                <c:pt idx="68334">
                  <c:v>42215.080319622699</c:v>
                </c:pt>
                <c:pt idx="68335">
                  <c:v>42215.080319627799</c:v>
                </c:pt>
                <c:pt idx="68336">
                  <c:v>42215.080319678549</c:v>
                </c:pt>
                <c:pt idx="68337">
                  <c:v>42215.080319681198</c:v>
                </c:pt>
                <c:pt idx="68338">
                  <c:v>42215.080319697539</c:v>
                </c:pt>
                <c:pt idx="68339">
                  <c:v>42215.080319701898</c:v>
                </c:pt>
                <c:pt idx="68340">
                  <c:v>42215.080319718298</c:v>
                </c:pt>
                <c:pt idx="68341">
                  <c:v>42215.080319732398</c:v>
                </c:pt>
                <c:pt idx="68342">
                  <c:v>42215.080319841603</c:v>
                </c:pt>
                <c:pt idx="68343">
                  <c:v>42215.080319854838</c:v>
                </c:pt>
                <c:pt idx="68344">
                  <c:v>42215.080319910201</c:v>
                </c:pt>
                <c:pt idx="68345">
                  <c:v>42215.080319911802</c:v>
                </c:pt>
                <c:pt idx="68346">
                  <c:v>42215.080319917011</c:v>
                </c:pt>
                <c:pt idx="68347">
                  <c:v>42215.080319933601</c:v>
                </c:pt>
                <c:pt idx="68348">
                  <c:v>42215.080319950299</c:v>
                </c:pt>
                <c:pt idx="68349">
                  <c:v>42215.080319960398</c:v>
                </c:pt>
                <c:pt idx="68350">
                  <c:v>42215.08031997073</c:v>
                </c:pt>
                <c:pt idx="68351">
                  <c:v>42215.080319984139</c:v>
                </c:pt>
                <c:pt idx="68352">
                  <c:v>42215.080320080902</c:v>
                </c:pt>
                <c:pt idx="68353">
                  <c:v>42215.080320087101</c:v>
                </c:pt>
                <c:pt idx="68354">
                  <c:v>42215.080320124602</c:v>
                </c:pt>
                <c:pt idx="68355">
                  <c:v>42215.0803201413</c:v>
                </c:pt>
                <c:pt idx="68356">
                  <c:v>42215.080320164903</c:v>
                </c:pt>
                <c:pt idx="68357">
                  <c:v>42215.080320182111</c:v>
                </c:pt>
                <c:pt idx="68358">
                  <c:v>42215.080320193199</c:v>
                </c:pt>
                <c:pt idx="68359">
                  <c:v>42215.080320201385</c:v>
                </c:pt>
                <c:pt idx="68360">
                  <c:v>42215.080320206529</c:v>
                </c:pt>
                <c:pt idx="68361">
                  <c:v>42215.080320254601</c:v>
                </c:pt>
                <c:pt idx="68362">
                  <c:v>42215.080320272697</c:v>
                </c:pt>
                <c:pt idx="68363">
                  <c:v>42215.080320319197</c:v>
                </c:pt>
                <c:pt idx="68364">
                  <c:v>42215.080320372799</c:v>
                </c:pt>
                <c:pt idx="68365">
                  <c:v>42215.08032039633</c:v>
                </c:pt>
                <c:pt idx="68366">
                  <c:v>42215.080320414003</c:v>
                </c:pt>
                <c:pt idx="68367">
                  <c:v>42215.080320427129</c:v>
                </c:pt>
                <c:pt idx="68368">
                  <c:v>42215.080320429799</c:v>
                </c:pt>
                <c:pt idx="68369">
                  <c:v>42215.080320489797</c:v>
                </c:pt>
                <c:pt idx="68370">
                  <c:v>42215.08032049513</c:v>
                </c:pt>
                <c:pt idx="68371">
                  <c:v>42215.080320547502</c:v>
                </c:pt>
                <c:pt idx="68372">
                  <c:v>42215.080320551075</c:v>
                </c:pt>
                <c:pt idx="68373">
                  <c:v>42215.080320565474</c:v>
                </c:pt>
                <c:pt idx="68374">
                  <c:v>42215.080320604284</c:v>
                </c:pt>
                <c:pt idx="68375">
                  <c:v>42215.080320628302</c:v>
                </c:pt>
                <c:pt idx="68376">
                  <c:v>42215.080320646099</c:v>
                </c:pt>
                <c:pt idx="68377">
                  <c:v>42215.080320654597</c:v>
                </c:pt>
                <c:pt idx="68378">
                  <c:v>42215.080320659596</c:v>
                </c:pt>
                <c:pt idx="68379">
                  <c:v>42215.080320711575</c:v>
                </c:pt>
                <c:pt idx="68380">
                  <c:v>42215.080320779198</c:v>
                </c:pt>
                <c:pt idx="68381">
                  <c:v>42215.080320782901</c:v>
                </c:pt>
                <c:pt idx="68382">
                  <c:v>42215.0803207844</c:v>
                </c:pt>
                <c:pt idx="68383">
                  <c:v>42215.080320832596</c:v>
                </c:pt>
                <c:pt idx="68384">
                  <c:v>42215.080320835375</c:v>
                </c:pt>
                <c:pt idx="68385">
                  <c:v>42215.080320852285</c:v>
                </c:pt>
                <c:pt idx="68386">
                  <c:v>42215.080320860085</c:v>
                </c:pt>
                <c:pt idx="68387">
                  <c:v>42215.080320877998</c:v>
                </c:pt>
                <c:pt idx="68388">
                  <c:v>42215.080320888599</c:v>
                </c:pt>
                <c:pt idx="68389">
                  <c:v>42215.080321004898</c:v>
                </c:pt>
                <c:pt idx="68390">
                  <c:v>42215.080321014902</c:v>
                </c:pt>
                <c:pt idx="68391">
                  <c:v>42215.080321067384</c:v>
                </c:pt>
                <c:pt idx="68392">
                  <c:v>42215.0803210675</c:v>
                </c:pt>
                <c:pt idx="68393">
                  <c:v>42215.080321072703</c:v>
                </c:pt>
                <c:pt idx="68394">
                  <c:v>42215.080321090798</c:v>
                </c:pt>
                <c:pt idx="68395">
                  <c:v>42215.080321109999</c:v>
                </c:pt>
                <c:pt idx="68396">
                  <c:v>42215.080321123598</c:v>
                </c:pt>
                <c:pt idx="68397">
                  <c:v>42215.080321125803</c:v>
                </c:pt>
                <c:pt idx="68398">
                  <c:v>42215.080321139103</c:v>
                </c:pt>
                <c:pt idx="68399">
                  <c:v>42215.080321237998</c:v>
                </c:pt>
                <c:pt idx="68400">
                  <c:v>42215.080321246729</c:v>
                </c:pt>
                <c:pt idx="68401">
                  <c:v>42215.080321281901</c:v>
                </c:pt>
                <c:pt idx="68402">
                  <c:v>42215.080321295529</c:v>
                </c:pt>
                <c:pt idx="68403">
                  <c:v>42215.08032132253</c:v>
                </c:pt>
                <c:pt idx="68404">
                  <c:v>42215.080321342029</c:v>
                </c:pt>
                <c:pt idx="68405">
                  <c:v>42215.080321350099</c:v>
                </c:pt>
                <c:pt idx="68406">
                  <c:v>42215.080321358299</c:v>
                </c:pt>
                <c:pt idx="68407">
                  <c:v>42215.080321363384</c:v>
                </c:pt>
                <c:pt idx="68408">
                  <c:v>42215.080321412199</c:v>
                </c:pt>
                <c:pt idx="68409">
                  <c:v>42215.080321430403</c:v>
                </c:pt>
                <c:pt idx="68410">
                  <c:v>42215.08032147873</c:v>
                </c:pt>
                <c:pt idx="68411">
                  <c:v>42215.080321530273</c:v>
                </c:pt>
                <c:pt idx="68412">
                  <c:v>42215.080321553884</c:v>
                </c:pt>
                <c:pt idx="68413">
                  <c:v>42215.080321574198</c:v>
                </c:pt>
                <c:pt idx="68414">
                  <c:v>42215.080321584901</c:v>
                </c:pt>
                <c:pt idx="68415">
                  <c:v>42215.080321587673</c:v>
                </c:pt>
                <c:pt idx="68416">
                  <c:v>42215.080321646703</c:v>
                </c:pt>
                <c:pt idx="68417">
                  <c:v>42215.080321651876</c:v>
                </c:pt>
                <c:pt idx="68418">
                  <c:v>42215.0803217047</c:v>
                </c:pt>
                <c:pt idx="68419">
                  <c:v>42215.080321710484</c:v>
                </c:pt>
                <c:pt idx="68420">
                  <c:v>42215.0803217262</c:v>
                </c:pt>
                <c:pt idx="68421">
                  <c:v>42215.080321761663</c:v>
                </c:pt>
                <c:pt idx="68422">
                  <c:v>42215.080321785274</c:v>
                </c:pt>
                <c:pt idx="68423">
                  <c:v>42215.080321806199</c:v>
                </c:pt>
                <c:pt idx="68424">
                  <c:v>42215.080321811263</c:v>
                </c:pt>
                <c:pt idx="68425">
                  <c:v>42215.0803218164</c:v>
                </c:pt>
                <c:pt idx="68426">
                  <c:v>42215.080321869304</c:v>
                </c:pt>
                <c:pt idx="68427">
                  <c:v>42215.080321937196</c:v>
                </c:pt>
                <c:pt idx="68428">
                  <c:v>42215.080321942398</c:v>
                </c:pt>
                <c:pt idx="68429">
                  <c:v>42215.080321942398</c:v>
                </c:pt>
                <c:pt idx="68430">
                  <c:v>42215.080321990099</c:v>
                </c:pt>
                <c:pt idx="68431">
                  <c:v>42215.080321992798</c:v>
                </c:pt>
                <c:pt idx="68432">
                  <c:v>42215.080322011374</c:v>
                </c:pt>
                <c:pt idx="68433">
                  <c:v>42215.080322016896</c:v>
                </c:pt>
                <c:pt idx="68434">
                  <c:v>42215.080322038099</c:v>
                </c:pt>
                <c:pt idx="68435">
                  <c:v>42215.08032204683</c:v>
                </c:pt>
                <c:pt idx="68436">
                  <c:v>42215.080322155911</c:v>
                </c:pt>
                <c:pt idx="68437">
                  <c:v>42215.080322174203</c:v>
                </c:pt>
                <c:pt idx="68438">
                  <c:v>42215.080322224931</c:v>
                </c:pt>
                <c:pt idx="68439">
                  <c:v>42215.080322226298</c:v>
                </c:pt>
                <c:pt idx="68440">
                  <c:v>42215.080322231501</c:v>
                </c:pt>
                <c:pt idx="68441">
                  <c:v>42215.080322248541</c:v>
                </c:pt>
                <c:pt idx="68442">
                  <c:v>42215.080322270202</c:v>
                </c:pt>
                <c:pt idx="68443">
                  <c:v>42215.0803222752</c:v>
                </c:pt>
                <c:pt idx="68444">
                  <c:v>42215.080322285401</c:v>
                </c:pt>
                <c:pt idx="68445">
                  <c:v>42215.080322299298</c:v>
                </c:pt>
                <c:pt idx="68446">
                  <c:v>42215.080322395697</c:v>
                </c:pt>
                <c:pt idx="68447">
                  <c:v>42215.080322406029</c:v>
                </c:pt>
                <c:pt idx="68448">
                  <c:v>42215.080322441798</c:v>
                </c:pt>
                <c:pt idx="68449">
                  <c:v>42215.08032245603</c:v>
                </c:pt>
                <c:pt idx="68450">
                  <c:v>42215.080322479829</c:v>
                </c:pt>
                <c:pt idx="68451">
                  <c:v>42215.080322502385</c:v>
                </c:pt>
                <c:pt idx="68452">
                  <c:v>42215.080322508802</c:v>
                </c:pt>
                <c:pt idx="68453">
                  <c:v>42215.080322516995</c:v>
                </c:pt>
                <c:pt idx="68454">
                  <c:v>42215.080322522197</c:v>
                </c:pt>
                <c:pt idx="68455">
                  <c:v>42215.080322569404</c:v>
                </c:pt>
                <c:pt idx="68456">
                  <c:v>42215.080322608999</c:v>
                </c:pt>
                <c:pt idx="68457">
                  <c:v>42215.080322638001</c:v>
                </c:pt>
                <c:pt idx="68458">
                  <c:v>42215.0803226875</c:v>
                </c:pt>
                <c:pt idx="68459">
                  <c:v>42215.080322711372</c:v>
                </c:pt>
                <c:pt idx="68460">
                  <c:v>42215.080322734597</c:v>
                </c:pt>
                <c:pt idx="68461">
                  <c:v>42215.080322740403</c:v>
                </c:pt>
                <c:pt idx="68462">
                  <c:v>42215.080322746697</c:v>
                </c:pt>
                <c:pt idx="68463">
                  <c:v>42215.080322804599</c:v>
                </c:pt>
                <c:pt idx="68464">
                  <c:v>42215.080322809801</c:v>
                </c:pt>
                <c:pt idx="68465">
                  <c:v>42215.080322862275</c:v>
                </c:pt>
                <c:pt idx="68466">
                  <c:v>42215.080322869784</c:v>
                </c:pt>
                <c:pt idx="68467">
                  <c:v>42215.080322882903</c:v>
                </c:pt>
                <c:pt idx="68468">
                  <c:v>42215.080322919195</c:v>
                </c:pt>
                <c:pt idx="68469">
                  <c:v>42215.080322942798</c:v>
                </c:pt>
                <c:pt idx="68470">
                  <c:v>42215.080322966503</c:v>
                </c:pt>
                <c:pt idx="68471">
                  <c:v>42215.080322969596</c:v>
                </c:pt>
                <c:pt idx="68472">
                  <c:v>42215.080322974602</c:v>
                </c:pt>
                <c:pt idx="68473">
                  <c:v>42215.080323023401</c:v>
                </c:pt>
                <c:pt idx="68474">
                  <c:v>42215.080323094211</c:v>
                </c:pt>
                <c:pt idx="68475">
                  <c:v>42215.080323099399</c:v>
                </c:pt>
                <c:pt idx="68476">
                  <c:v>42215.0803231018</c:v>
                </c:pt>
                <c:pt idx="68477">
                  <c:v>42215.080323147296</c:v>
                </c:pt>
                <c:pt idx="68478">
                  <c:v>42215.080323150003</c:v>
                </c:pt>
                <c:pt idx="68479">
                  <c:v>42215.080323165195</c:v>
                </c:pt>
                <c:pt idx="68480">
                  <c:v>42215.080323174298</c:v>
                </c:pt>
                <c:pt idx="68481">
                  <c:v>42215.08032319833</c:v>
                </c:pt>
                <c:pt idx="68482">
                  <c:v>42215.080323203503</c:v>
                </c:pt>
                <c:pt idx="68483">
                  <c:v>42215.080323314003</c:v>
                </c:pt>
                <c:pt idx="68484">
                  <c:v>42215.080323333903</c:v>
                </c:pt>
                <c:pt idx="68485">
                  <c:v>42215.080323382201</c:v>
                </c:pt>
                <c:pt idx="68486">
                  <c:v>42215.080323383801</c:v>
                </c:pt>
                <c:pt idx="68487">
                  <c:v>42215.080323389011</c:v>
                </c:pt>
                <c:pt idx="68488">
                  <c:v>42215.080323405797</c:v>
                </c:pt>
                <c:pt idx="68489">
                  <c:v>42215.080323430397</c:v>
                </c:pt>
                <c:pt idx="68490">
                  <c:v>42215.080323438211</c:v>
                </c:pt>
                <c:pt idx="68491">
                  <c:v>42215.080323440299</c:v>
                </c:pt>
                <c:pt idx="68492">
                  <c:v>42215.080323456139</c:v>
                </c:pt>
                <c:pt idx="68493">
                  <c:v>42215.080323552502</c:v>
                </c:pt>
                <c:pt idx="68494">
                  <c:v>42215.080323565773</c:v>
                </c:pt>
                <c:pt idx="68495">
                  <c:v>42215.08032359893</c:v>
                </c:pt>
                <c:pt idx="68496">
                  <c:v>42215.080323613474</c:v>
                </c:pt>
                <c:pt idx="68497">
                  <c:v>42215.080323637594</c:v>
                </c:pt>
                <c:pt idx="68498">
                  <c:v>42215.080323662376</c:v>
                </c:pt>
                <c:pt idx="68499">
                  <c:v>42215.080323666101</c:v>
                </c:pt>
                <c:pt idx="68500">
                  <c:v>42215.080323674301</c:v>
                </c:pt>
                <c:pt idx="68501">
                  <c:v>42215.080323679511</c:v>
                </c:pt>
                <c:pt idx="68502">
                  <c:v>42215.080323734102</c:v>
                </c:pt>
                <c:pt idx="68503">
                  <c:v>42215.0803237527</c:v>
                </c:pt>
                <c:pt idx="68504">
                  <c:v>42215.080323798029</c:v>
                </c:pt>
                <c:pt idx="68505">
                  <c:v>42215.080323849012</c:v>
                </c:pt>
                <c:pt idx="68506">
                  <c:v>42215.080323868999</c:v>
                </c:pt>
                <c:pt idx="68507">
                  <c:v>42215.080323894603</c:v>
                </c:pt>
                <c:pt idx="68508">
                  <c:v>42215.080323899398</c:v>
                </c:pt>
                <c:pt idx="68509">
                  <c:v>42215.080323902199</c:v>
                </c:pt>
                <c:pt idx="68510">
                  <c:v>42215.080323962102</c:v>
                </c:pt>
                <c:pt idx="68511">
                  <c:v>42215.080323967275</c:v>
                </c:pt>
                <c:pt idx="68512">
                  <c:v>42215.080324016599</c:v>
                </c:pt>
                <c:pt idx="68513">
                  <c:v>42215.080324029797</c:v>
                </c:pt>
                <c:pt idx="68514">
                  <c:v>42215.080324037401</c:v>
                </c:pt>
                <c:pt idx="68515">
                  <c:v>42215.080324076538</c:v>
                </c:pt>
                <c:pt idx="68516">
                  <c:v>42215.080324100098</c:v>
                </c:pt>
                <c:pt idx="68517">
                  <c:v>42215.080324126699</c:v>
                </c:pt>
                <c:pt idx="68518">
                  <c:v>42215.080324127601</c:v>
                </c:pt>
                <c:pt idx="68519">
                  <c:v>42215.080324132599</c:v>
                </c:pt>
                <c:pt idx="68520">
                  <c:v>42215.080324178729</c:v>
                </c:pt>
                <c:pt idx="68521">
                  <c:v>42215.080324254297</c:v>
                </c:pt>
                <c:pt idx="68522">
                  <c:v>42215.080324261784</c:v>
                </c:pt>
                <c:pt idx="68523">
                  <c:v>42215.080324262301</c:v>
                </c:pt>
                <c:pt idx="68524">
                  <c:v>42215.080324304603</c:v>
                </c:pt>
                <c:pt idx="68525">
                  <c:v>42215.080324307397</c:v>
                </c:pt>
                <c:pt idx="68526">
                  <c:v>42215.080324322211</c:v>
                </c:pt>
                <c:pt idx="68527">
                  <c:v>42215.080324331801</c:v>
                </c:pt>
                <c:pt idx="68528">
                  <c:v>42215.08032435894</c:v>
                </c:pt>
                <c:pt idx="68529">
                  <c:v>42215.080324361101</c:v>
                </c:pt>
                <c:pt idx="68530">
                  <c:v>42215.080324470298</c:v>
                </c:pt>
                <c:pt idx="68531">
                  <c:v>42215.080324494149</c:v>
                </c:pt>
                <c:pt idx="68532">
                  <c:v>42215.0803245395</c:v>
                </c:pt>
                <c:pt idx="68533">
                  <c:v>42215.080324541501</c:v>
                </c:pt>
                <c:pt idx="68534">
                  <c:v>42215.080324548398</c:v>
                </c:pt>
                <c:pt idx="68535">
                  <c:v>42215.080324563176</c:v>
                </c:pt>
                <c:pt idx="68536">
                  <c:v>42215.080324590999</c:v>
                </c:pt>
                <c:pt idx="68537">
                  <c:v>42215.080324594703</c:v>
                </c:pt>
                <c:pt idx="68538">
                  <c:v>42215.080324599498</c:v>
                </c:pt>
                <c:pt idx="68539">
                  <c:v>42215.080324617673</c:v>
                </c:pt>
                <c:pt idx="68540">
                  <c:v>42215.080324707997</c:v>
                </c:pt>
                <c:pt idx="68541">
                  <c:v>42215.080324726303</c:v>
                </c:pt>
                <c:pt idx="68542">
                  <c:v>42215.080324764502</c:v>
                </c:pt>
                <c:pt idx="68543">
                  <c:v>42215.080324767485</c:v>
                </c:pt>
                <c:pt idx="68544">
                  <c:v>42215.080324794602</c:v>
                </c:pt>
                <c:pt idx="68545">
                  <c:v>42215.080324822797</c:v>
                </c:pt>
                <c:pt idx="68546">
                  <c:v>42215.080324823197</c:v>
                </c:pt>
                <c:pt idx="68547">
                  <c:v>42215.080324831375</c:v>
                </c:pt>
                <c:pt idx="68548">
                  <c:v>42215.080324839197</c:v>
                </c:pt>
                <c:pt idx="68549">
                  <c:v>42215.0803248843</c:v>
                </c:pt>
                <c:pt idx="68550">
                  <c:v>42215.080324909301</c:v>
                </c:pt>
                <c:pt idx="68551">
                  <c:v>42215.080324958129</c:v>
                </c:pt>
                <c:pt idx="68552">
                  <c:v>42215.08032499913</c:v>
                </c:pt>
                <c:pt idx="68553">
                  <c:v>42215.080325026203</c:v>
                </c:pt>
                <c:pt idx="68554">
                  <c:v>42215.080325054601</c:v>
                </c:pt>
                <c:pt idx="68555">
                  <c:v>42215.080325056697</c:v>
                </c:pt>
                <c:pt idx="68556">
                  <c:v>42215.080325059411</c:v>
                </c:pt>
                <c:pt idx="68557">
                  <c:v>42215.080325119103</c:v>
                </c:pt>
                <c:pt idx="68558">
                  <c:v>42215.080325124298</c:v>
                </c:pt>
                <c:pt idx="68559">
                  <c:v>42215.080325176939</c:v>
                </c:pt>
                <c:pt idx="68560">
                  <c:v>42215.080325190203</c:v>
                </c:pt>
                <c:pt idx="68561">
                  <c:v>42215.080325199211</c:v>
                </c:pt>
                <c:pt idx="68562">
                  <c:v>42215.080325233903</c:v>
                </c:pt>
                <c:pt idx="68563">
                  <c:v>42215.080325257601</c:v>
                </c:pt>
                <c:pt idx="68564">
                  <c:v>42215.080325284202</c:v>
                </c:pt>
                <c:pt idx="68565">
                  <c:v>42215.080325286399</c:v>
                </c:pt>
                <c:pt idx="68566">
                  <c:v>42215.0803252892</c:v>
                </c:pt>
                <c:pt idx="68567">
                  <c:v>42215.080325332601</c:v>
                </c:pt>
                <c:pt idx="68568">
                  <c:v>42215.0803254118</c:v>
                </c:pt>
                <c:pt idx="68569">
                  <c:v>42215.080325419403</c:v>
                </c:pt>
                <c:pt idx="68570">
                  <c:v>42215.080325422139</c:v>
                </c:pt>
                <c:pt idx="68571">
                  <c:v>42215.080325461997</c:v>
                </c:pt>
                <c:pt idx="68572">
                  <c:v>42215.080325464798</c:v>
                </c:pt>
                <c:pt idx="68573">
                  <c:v>42215.080325479212</c:v>
                </c:pt>
                <c:pt idx="68574">
                  <c:v>42215.080325489311</c:v>
                </c:pt>
                <c:pt idx="68575">
                  <c:v>42215.080325518204</c:v>
                </c:pt>
                <c:pt idx="68576">
                  <c:v>42215.080325518597</c:v>
                </c:pt>
                <c:pt idx="68577">
                  <c:v>42215.080325634284</c:v>
                </c:pt>
                <c:pt idx="68578">
                  <c:v>42215.0803256539</c:v>
                </c:pt>
                <c:pt idx="68579">
                  <c:v>42215.080325696603</c:v>
                </c:pt>
                <c:pt idx="68580">
                  <c:v>42215.080325698131</c:v>
                </c:pt>
                <c:pt idx="68581">
                  <c:v>42215.080325703275</c:v>
                </c:pt>
                <c:pt idx="68582">
                  <c:v>42215.080325720599</c:v>
                </c:pt>
                <c:pt idx="68583">
                  <c:v>42215.080325750401</c:v>
                </c:pt>
                <c:pt idx="68584">
                  <c:v>42215.080325752999</c:v>
                </c:pt>
                <c:pt idx="68585">
                  <c:v>42215.080325755102</c:v>
                </c:pt>
                <c:pt idx="68586">
                  <c:v>42215.080325789597</c:v>
                </c:pt>
                <c:pt idx="68587">
                  <c:v>42215.080325867195</c:v>
                </c:pt>
                <c:pt idx="68588">
                  <c:v>42215.080325886003</c:v>
                </c:pt>
                <c:pt idx="68589">
                  <c:v>42215.0803259202</c:v>
                </c:pt>
                <c:pt idx="68590">
                  <c:v>42215.080325928429</c:v>
                </c:pt>
                <c:pt idx="68591">
                  <c:v>42215.080325952098</c:v>
                </c:pt>
                <c:pt idx="68592">
                  <c:v>42215.080325979798</c:v>
                </c:pt>
                <c:pt idx="68593">
                  <c:v>42215.080325982301</c:v>
                </c:pt>
                <c:pt idx="68594">
                  <c:v>42215.080325990697</c:v>
                </c:pt>
                <c:pt idx="68595">
                  <c:v>42215.080325995797</c:v>
                </c:pt>
                <c:pt idx="68596">
                  <c:v>42215.080326041301</c:v>
                </c:pt>
                <c:pt idx="68597">
                  <c:v>42215.080326067597</c:v>
                </c:pt>
                <c:pt idx="68598">
                  <c:v>42215.080326117997</c:v>
                </c:pt>
                <c:pt idx="68599">
                  <c:v>42215.080326156429</c:v>
                </c:pt>
                <c:pt idx="68600">
                  <c:v>42215.080326183503</c:v>
                </c:pt>
                <c:pt idx="68601">
                  <c:v>42215.0803262142</c:v>
                </c:pt>
                <c:pt idx="68602">
                  <c:v>42215.080326214302</c:v>
                </c:pt>
                <c:pt idx="68603">
                  <c:v>42215.080326216899</c:v>
                </c:pt>
                <c:pt idx="68604">
                  <c:v>42215.080326276729</c:v>
                </c:pt>
                <c:pt idx="68605">
                  <c:v>42215.080326281903</c:v>
                </c:pt>
                <c:pt idx="68606">
                  <c:v>42215.080326331801</c:v>
                </c:pt>
                <c:pt idx="68607">
                  <c:v>42215.080326350013</c:v>
                </c:pt>
                <c:pt idx="68608">
                  <c:v>42215.080326355797</c:v>
                </c:pt>
                <c:pt idx="68609">
                  <c:v>42215.080326391013</c:v>
                </c:pt>
                <c:pt idx="68610">
                  <c:v>42215.080326415002</c:v>
                </c:pt>
                <c:pt idx="68611">
                  <c:v>42215.080326441013</c:v>
                </c:pt>
                <c:pt idx="68612">
                  <c:v>42215.08032644615</c:v>
                </c:pt>
                <c:pt idx="68613">
                  <c:v>42215.080326446339</c:v>
                </c:pt>
                <c:pt idx="68614">
                  <c:v>42215.080326489529</c:v>
                </c:pt>
                <c:pt idx="68615">
                  <c:v>42215.080326567084</c:v>
                </c:pt>
                <c:pt idx="68616">
                  <c:v>42215.080326574702</c:v>
                </c:pt>
                <c:pt idx="68617">
                  <c:v>42215.080326581876</c:v>
                </c:pt>
                <c:pt idx="68618">
                  <c:v>42215.080326622599</c:v>
                </c:pt>
                <c:pt idx="68619">
                  <c:v>42215.080326625401</c:v>
                </c:pt>
                <c:pt idx="68620">
                  <c:v>42215.080326634801</c:v>
                </c:pt>
                <c:pt idx="68621">
                  <c:v>42215.080326646399</c:v>
                </c:pt>
                <c:pt idx="68622">
                  <c:v>42215.080326676129</c:v>
                </c:pt>
                <c:pt idx="68623">
                  <c:v>42215.080326678129</c:v>
                </c:pt>
                <c:pt idx="68624">
                  <c:v>42215.080326791198</c:v>
                </c:pt>
                <c:pt idx="68625">
                  <c:v>42215.080326813775</c:v>
                </c:pt>
                <c:pt idx="68626">
                  <c:v>42215.080326853997</c:v>
                </c:pt>
                <c:pt idx="68627">
                  <c:v>42215.080326855685</c:v>
                </c:pt>
                <c:pt idx="68628">
                  <c:v>42215.080326862997</c:v>
                </c:pt>
                <c:pt idx="68629">
                  <c:v>42215.080326878298</c:v>
                </c:pt>
                <c:pt idx="68630">
                  <c:v>42215.080326909403</c:v>
                </c:pt>
                <c:pt idx="68631">
                  <c:v>42215.080326909898</c:v>
                </c:pt>
                <c:pt idx="68632">
                  <c:v>42215.0803269143</c:v>
                </c:pt>
                <c:pt idx="68633">
                  <c:v>42215.080326935997</c:v>
                </c:pt>
                <c:pt idx="68634">
                  <c:v>42215.080327025302</c:v>
                </c:pt>
                <c:pt idx="68635">
                  <c:v>42215.080327045602</c:v>
                </c:pt>
                <c:pt idx="68636">
                  <c:v>42215.080327080403</c:v>
                </c:pt>
                <c:pt idx="68637">
                  <c:v>42215.0803270857</c:v>
                </c:pt>
                <c:pt idx="68638">
                  <c:v>42215.080327109899</c:v>
                </c:pt>
                <c:pt idx="68639">
                  <c:v>42215.080327138799</c:v>
                </c:pt>
                <c:pt idx="68640">
                  <c:v>42215.080327142139</c:v>
                </c:pt>
                <c:pt idx="68641">
                  <c:v>42215.08032714713</c:v>
                </c:pt>
                <c:pt idx="68642">
                  <c:v>42215.080327153999</c:v>
                </c:pt>
                <c:pt idx="68643">
                  <c:v>42215.080327198739</c:v>
                </c:pt>
                <c:pt idx="68644">
                  <c:v>42215.08032722494</c:v>
                </c:pt>
                <c:pt idx="68645">
                  <c:v>42215.080327277698</c:v>
                </c:pt>
                <c:pt idx="68646">
                  <c:v>42215.080327313597</c:v>
                </c:pt>
                <c:pt idx="68647">
                  <c:v>42215.080327340838</c:v>
                </c:pt>
                <c:pt idx="68648">
                  <c:v>42215.080327370611</c:v>
                </c:pt>
                <c:pt idx="68649">
                  <c:v>42215.080327373398</c:v>
                </c:pt>
                <c:pt idx="68650">
                  <c:v>42215.080327374213</c:v>
                </c:pt>
                <c:pt idx="68651">
                  <c:v>42215.080327434203</c:v>
                </c:pt>
                <c:pt idx="68652">
                  <c:v>42215.080327439398</c:v>
                </c:pt>
                <c:pt idx="68653">
                  <c:v>42215.080327491429</c:v>
                </c:pt>
                <c:pt idx="68654">
                  <c:v>42215.080327509102</c:v>
                </c:pt>
                <c:pt idx="68655">
                  <c:v>42215.080327509502</c:v>
                </c:pt>
                <c:pt idx="68656">
                  <c:v>42215.080327548429</c:v>
                </c:pt>
                <c:pt idx="68657">
                  <c:v>42215.080327572403</c:v>
                </c:pt>
                <c:pt idx="68658">
                  <c:v>42215.080327598829</c:v>
                </c:pt>
                <c:pt idx="68659">
                  <c:v>42215.080327603784</c:v>
                </c:pt>
                <c:pt idx="68660">
                  <c:v>42215.0803276062</c:v>
                </c:pt>
                <c:pt idx="68661">
                  <c:v>42215.080327647796</c:v>
                </c:pt>
                <c:pt idx="68662">
                  <c:v>42215.080327728603</c:v>
                </c:pt>
                <c:pt idx="68663">
                  <c:v>42215.080327736599</c:v>
                </c:pt>
                <c:pt idx="68664">
                  <c:v>42215.0803277413</c:v>
                </c:pt>
                <c:pt idx="68665">
                  <c:v>42215.080327780001</c:v>
                </c:pt>
                <c:pt idx="68666">
                  <c:v>42215.0803277827</c:v>
                </c:pt>
                <c:pt idx="68667">
                  <c:v>42215.080327793497</c:v>
                </c:pt>
                <c:pt idx="68668">
                  <c:v>42215.0803278038</c:v>
                </c:pt>
                <c:pt idx="68669">
                  <c:v>42215.080327832598</c:v>
                </c:pt>
                <c:pt idx="68670">
                  <c:v>42215.080327838201</c:v>
                </c:pt>
                <c:pt idx="68671">
                  <c:v>42215.080327948628</c:v>
                </c:pt>
                <c:pt idx="68672">
                  <c:v>42215.080327973301</c:v>
                </c:pt>
                <c:pt idx="68673">
                  <c:v>42215.080328011376</c:v>
                </c:pt>
                <c:pt idx="68674">
                  <c:v>42215.080328012802</c:v>
                </c:pt>
                <c:pt idx="68675">
                  <c:v>42215.080328019802</c:v>
                </c:pt>
                <c:pt idx="68676">
                  <c:v>42215.080328035285</c:v>
                </c:pt>
                <c:pt idx="68677">
                  <c:v>42215.080328067284</c:v>
                </c:pt>
                <c:pt idx="68678">
                  <c:v>42215.080328069402</c:v>
                </c:pt>
                <c:pt idx="68679">
                  <c:v>42215.080328070297</c:v>
                </c:pt>
                <c:pt idx="68680">
                  <c:v>42215.080328093929</c:v>
                </c:pt>
                <c:pt idx="68681">
                  <c:v>42215.080328181684</c:v>
                </c:pt>
                <c:pt idx="68682">
                  <c:v>42215.080328205098</c:v>
                </c:pt>
                <c:pt idx="68683">
                  <c:v>42215.08032823653</c:v>
                </c:pt>
                <c:pt idx="68684">
                  <c:v>42215.080328243013</c:v>
                </c:pt>
                <c:pt idx="68685">
                  <c:v>42215.080328266798</c:v>
                </c:pt>
                <c:pt idx="68686">
                  <c:v>42215.080328295138</c:v>
                </c:pt>
                <c:pt idx="68687">
                  <c:v>42215.080328302298</c:v>
                </c:pt>
                <c:pt idx="68688">
                  <c:v>42215.080328303302</c:v>
                </c:pt>
                <c:pt idx="68689">
                  <c:v>42215.080328311102</c:v>
                </c:pt>
                <c:pt idx="68690">
                  <c:v>42215.080328361684</c:v>
                </c:pt>
                <c:pt idx="68691">
                  <c:v>42215.080328383599</c:v>
                </c:pt>
                <c:pt idx="68692">
                  <c:v>42215.080328437012</c:v>
                </c:pt>
                <c:pt idx="68693">
                  <c:v>42215.08032847663</c:v>
                </c:pt>
                <c:pt idx="68694">
                  <c:v>42215.080328498341</c:v>
                </c:pt>
                <c:pt idx="68695">
                  <c:v>42215.0803285293</c:v>
                </c:pt>
                <c:pt idx="68696">
                  <c:v>42215.080328532102</c:v>
                </c:pt>
                <c:pt idx="68697">
                  <c:v>42215.080328534197</c:v>
                </c:pt>
                <c:pt idx="68698">
                  <c:v>42215.080328591401</c:v>
                </c:pt>
                <c:pt idx="68699">
                  <c:v>42215.080328596603</c:v>
                </c:pt>
                <c:pt idx="68700">
                  <c:v>42215.080328648539</c:v>
                </c:pt>
                <c:pt idx="68701">
                  <c:v>42215.080328663586</c:v>
                </c:pt>
                <c:pt idx="68702">
                  <c:v>42215.080328668897</c:v>
                </c:pt>
                <c:pt idx="68703">
                  <c:v>42215.080328702497</c:v>
                </c:pt>
                <c:pt idx="68704">
                  <c:v>42215.080328729797</c:v>
                </c:pt>
                <c:pt idx="68705">
                  <c:v>42215.080328755597</c:v>
                </c:pt>
                <c:pt idx="68706">
                  <c:v>42215.080328760676</c:v>
                </c:pt>
                <c:pt idx="68707">
                  <c:v>42215.080328766198</c:v>
                </c:pt>
                <c:pt idx="68708">
                  <c:v>42215.080328804601</c:v>
                </c:pt>
                <c:pt idx="68709">
                  <c:v>42215.080328884098</c:v>
                </c:pt>
                <c:pt idx="68710">
                  <c:v>42215.080328892131</c:v>
                </c:pt>
                <c:pt idx="68711">
                  <c:v>42215.080328900702</c:v>
                </c:pt>
                <c:pt idx="68712">
                  <c:v>42215.0803289373</c:v>
                </c:pt>
                <c:pt idx="68713">
                  <c:v>42215.08032894013</c:v>
                </c:pt>
                <c:pt idx="68714">
                  <c:v>42215.080328950498</c:v>
                </c:pt>
                <c:pt idx="68715">
                  <c:v>42215.080328961274</c:v>
                </c:pt>
                <c:pt idx="68716">
                  <c:v>42215.080328990531</c:v>
                </c:pt>
                <c:pt idx="68717">
                  <c:v>42215.080328998229</c:v>
                </c:pt>
                <c:pt idx="68718">
                  <c:v>42215.080329105702</c:v>
                </c:pt>
                <c:pt idx="68719">
                  <c:v>42215.080329132499</c:v>
                </c:pt>
                <c:pt idx="68720">
                  <c:v>42215.080329168697</c:v>
                </c:pt>
                <c:pt idx="68721">
                  <c:v>42215.080329170531</c:v>
                </c:pt>
                <c:pt idx="68722">
                  <c:v>42215.080329177603</c:v>
                </c:pt>
                <c:pt idx="68723">
                  <c:v>42215.080329192839</c:v>
                </c:pt>
                <c:pt idx="68724">
                  <c:v>42215.080329224329</c:v>
                </c:pt>
                <c:pt idx="68725">
                  <c:v>42215.080329229138</c:v>
                </c:pt>
                <c:pt idx="68726">
                  <c:v>42215.080329230201</c:v>
                </c:pt>
                <c:pt idx="68727">
                  <c:v>42215.080329250603</c:v>
                </c:pt>
                <c:pt idx="68728">
                  <c:v>42215.080329339697</c:v>
                </c:pt>
                <c:pt idx="68729">
                  <c:v>42215.080329364398</c:v>
                </c:pt>
                <c:pt idx="68730">
                  <c:v>42215.080329396638</c:v>
                </c:pt>
                <c:pt idx="68731">
                  <c:v>42215.080329400298</c:v>
                </c:pt>
                <c:pt idx="68732">
                  <c:v>42215.080329424229</c:v>
                </c:pt>
                <c:pt idx="68733">
                  <c:v>42215.080329452139</c:v>
                </c:pt>
                <c:pt idx="68734">
                  <c:v>42215.080329460303</c:v>
                </c:pt>
                <c:pt idx="68735">
                  <c:v>42215.080329462529</c:v>
                </c:pt>
                <c:pt idx="68736">
                  <c:v>42215.080329465498</c:v>
                </c:pt>
                <c:pt idx="68737">
                  <c:v>42215.080329513672</c:v>
                </c:pt>
                <c:pt idx="68738">
                  <c:v>42215.080329536497</c:v>
                </c:pt>
                <c:pt idx="68739">
                  <c:v>42215.080329596531</c:v>
                </c:pt>
                <c:pt idx="68740">
                  <c:v>42215.080329628399</c:v>
                </c:pt>
                <c:pt idx="68741">
                  <c:v>42215.080329655597</c:v>
                </c:pt>
                <c:pt idx="68742">
                  <c:v>42215.080329681485</c:v>
                </c:pt>
                <c:pt idx="68743">
                  <c:v>42215.080329693199</c:v>
                </c:pt>
                <c:pt idx="68744">
                  <c:v>42215.080329694603</c:v>
                </c:pt>
                <c:pt idx="68745">
                  <c:v>42215.080329748329</c:v>
                </c:pt>
                <c:pt idx="68746">
                  <c:v>42215.080329753597</c:v>
                </c:pt>
                <c:pt idx="68747">
                  <c:v>42215.080329808603</c:v>
                </c:pt>
                <c:pt idx="68748">
                  <c:v>42215.080329819903</c:v>
                </c:pt>
                <c:pt idx="68749">
                  <c:v>42215.08032982843</c:v>
                </c:pt>
                <c:pt idx="68750">
                  <c:v>42215.080329859898</c:v>
                </c:pt>
                <c:pt idx="68751">
                  <c:v>42215.080329887103</c:v>
                </c:pt>
                <c:pt idx="68752">
                  <c:v>42215.080329913195</c:v>
                </c:pt>
                <c:pt idx="68753">
                  <c:v>42215.080329918201</c:v>
                </c:pt>
                <c:pt idx="68754">
                  <c:v>42215.080329926539</c:v>
                </c:pt>
                <c:pt idx="68755">
                  <c:v>42215.080329963901</c:v>
                </c:pt>
                <c:pt idx="68756">
                  <c:v>42215.080330040939</c:v>
                </c:pt>
                <c:pt idx="68757">
                  <c:v>42215.08033004844</c:v>
                </c:pt>
                <c:pt idx="68758">
                  <c:v>42215.080330060198</c:v>
                </c:pt>
                <c:pt idx="68759">
                  <c:v>42215.080330094628</c:v>
                </c:pt>
                <c:pt idx="68760">
                  <c:v>42215.080330097298</c:v>
                </c:pt>
                <c:pt idx="68761">
                  <c:v>42215.080330110803</c:v>
                </c:pt>
                <c:pt idx="68762">
                  <c:v>42215.080330118602</c:v>
                </c:pt>
                <c:pt idx="68763">
                  <c:v>42215.08033014743</c:v>
                </c:pt>
                <c:pt idx="68764">
                  <c:v>42215.080330158329</c:v>
                </c:pt>
                <c:pt idx="68765">
                  <c:v>42215.080330277029</c:v>
                </c:pt>
                <c:pt idx="68766">
                  <c:v>42215.080330292229</c:v>
                </c:pt>
                <c:pt idx="68767">
                  <c:v>42215.08033032644</c:v>
                </c:pt>
                <c:pt idx="68768">
                  <c:v>42215.080330327299</c:v>
                </c:pt>
                <c:pt idx="68769">
                  <c:v>42215.080330332603</c:v>
                </c:pt>
                <c:pt idx="68770">
                  <c:v>42215.080330350203</c:v>
                </c:pt>
                <c:pt idx="68771">
                  <c:v>42215.080330381898</c:v>
                </c:pt>
                <c:pt idx="68772">
                  <c:v>42215.080330384029</c:v>
                </c:pt>
                <c:pt idx="68773">
                  <c:v>42215.080330390141</c:v>
                </c:pt>
                <c:pt idx="68774">
                  <c:v>42215.080330409539</c:v>
                </c:pt>
                <c:pt idx="68775">
                  <c:v>42215.080330496341</c:v>
                </c:pt>
                <c:pt idx="68776">
                  <c:v>42215.080330523997</c:v>
                </c:pt>
                <c:pt idx="68777">
                  <c:v>42215.0803305523</c:v>
                </c:pt>
                <c:pt idx="68778">
                  <c:v>42215.080330557401</c:v>
                </c:pt>
                <c:pt idx="68779">
                  <c:v>42215.080330581484</c:v>
                </c:pt>
                <c:pt idx="68780">
                  <c:v>42215.0803306093</c:v>
                </c:pt>
                <c:pt idx="68781">
                  <c:v>42215.080330617595</c:v>
                </c:pt>
                <c:pt idx="68782">
                  <c:v>42215.080330622201</c:v>
                </c:pt>
                <c:pt idx="68783">
                  <c:v>42215.080330622797</c:v>
                </c:pt>
                <c:pt idx="68784">
                  <c:v>42215.0803306706</c:v>
                </c:pt>
                <c:pt idx="68785">
                  <c:v>42215.080330694938</c:v>
                </c:pt>
                <c:pt idx="68786">
                  <c:v>42215.080330755802</c:v>
                </c:pt>
                <c:pt idx="68787">
                  <c:v>42215.0803307858</c:v>
                </c:pt>
                <c:pt idx="68788">
                  <c:v>42215.0803308131</c:v>
                </c:pt>
                <c:pt idx="68789">
                  <c:v>42215.080330843302</c:v>
                </c:pt>
                <c:pt idx="68790">
                  <c:v>42215.080330846147</c:v>
                </c:pt>
                <c:pt idx="68791">
                  <c:v>42215.080330854311</c:v>
                </c:pt>
                <c:pt idx="68792">
                  <c:v>42215.080330906203</c:v>
                </c:pt>
                <c:pt idx="68793">
                  <c:v>42215.080330911376</c:v>
                </c:pt>
                <c:pt idx="68794">
                  <c:v>42215.080330963196</c:v>
                </c:pt>
                <c:pt idx="68795">
                  <c:v>42215.080330977529</c:v>
                </c:pt>
                <c:pt idx="68796">
                  <c:v>42215.080330987701</c:v>
                </c:pt>
                <c:pt idx="68797">
                  <c:v>42215.080331017103</c:v>
                </c:pt>
                <c:pt idx="68798">
                  <c:v>42215.080331044628</c:v>
                </c:pt>
                <c:pt idx="68799">
                  <c:v>42215.080331069898</c:v>
                </c:pt>
                <c:pt idx="68800">
                  <c:v>42215.08033107494</c:v>
                </c:pt>
                <c:pt idx="68801">
                  <c:v>42215.080331086298</c:v>
                </c:pt>
                <c:pt idx="68802">
                  <c:v>42215.080331121499</c:v>
                </c:pt>
                <c:pt idx="68803">
                  <c:v>42215.080331203098</c:v>
                </c:pt>
                <c:pt idx="68804">
                  <c:v>42215.08033120833</c:v>
                </c:pt>
                <c:pt idx="68805">
                  <c:v>42215.080331219702</c:v>
                </c:pt>
                <c:pt idx="68806">
                  <c:v>42215.080331252029</c:v>
                </c:pt>
                <c:pt idx="68807">
                  <c:v>42215.080331254729</c:v>
                </c:pt>
                <c:pt idx="68808">
                  <c:v>42215.080331268429</c:v>
                </c:pt>
                <c:pt idx="68809">
                  <c:v>42215.080331276149</c:v>
                </c:pt>
                <c:pt idx="68810">
                  <c:v>42215.080331304838</c:v>
                </c:pt>
                <c:pt idx="68811">
                  <c:v>42215.080331318299</c:v>
                </c:pt>
                <c:pt idx="68812">
                  <c:v>42215.080331417201</c:v>
                </c:pt>
                <c:pt idx="68813">
                  <c:v>42215.080331451798</c:v>
                </c:pt>
                <c:pt idx="68814">
                  <c:v>42215.080331483303</c:v>
                </c:pt>
                <c:pt idx="68815">
                  <c:v>42215.080331484947</c:v>
                </c:pt>
                <c:pt idx="68816">
                  <c:v>42215.080331492849</c:v>
                </c:pt>
                <c:pt idx="68817">
                  <c:v>42215.080331507503</c:v>
                </c:pt>
                <c:pt idx="68818">
                  <c:v>42215.080331538797</c:v>
                </c:pt>
                <c:pt idx="68819">
                  <c:v>42215.080331543701</c:v>
                </c:pt>
                <c:pt idx="68820">
                  <c:v>42215.080331550198</c:v>
                </c:pt>
                <c:pt idx="68821">
                  <c:v>42215.0803315663</c:v>
                </c:pt>
                <c:pt idx="68822">
                  <c:v>42215.080331651785</c:v>
                </c:pt>
                <c:pt idx="68823">
                  <c:v>42215.080331683675</c:v>
                </c:pt>
                <c:pt idx="68824">
                  <c:v>42215.080331711586</c:v>
                </c:pt>
                <c:pt idx="68825">
                  <c:v>42215.080331711775</c:v>
                </c:pt>
                <c:pt idx="68826">
                  <c:v>42215.080331739096</c:v>
                </c:pt>
                <c:pt idx="68827">
                  <c:v>42215.080331767684</c:v>
                </c:pt>
                <c:pt idx="68828">
                  <c:v>42215.080331775898</c:v>
                </c:pt>
                <c:pt idx="68829">
                  <c:v>42215.080331782199</c:v>
                </c:pt>
                <c:pt idx="68830">
                  <c:v>42215.080331783684</c:v>
                </c:pt>
                <c:pt idx="68831">
                  <c:v>42215.080331828329</c:v>
                </c:pt>
                <c:pt idx="68832">
                  <c:v>42215.080331851997</c:v>
                </c:pt>
                <c:pt idx="68833">
                  <c:v>42215.0803319158</c:v>
                </c:pt>
                <c:pt idx="68834">
                  <c:v>42215.080331943012</c:v>
                </c:pt>
                <c:pt idx="68835">
                  <c:v>42215.080331970399</c:v>
                </c:pt>
                <c:pt idx="68836">
                  <c:v>42215.080331996149</c:v>
                </c:pt>
                <c:pt idx="68837">
                  <c:v>42215.080332007899</c:v>
                </c:pt>
                <c:pt idx="68838">
                  <c:v>42215.080332013997</c:v>
                </c:pt>
                <c:pt idx="68839">
                  <c:v>42215.080332064099</c:v>
                </c:pt>
                <c:pt idx="68840">
                  <c:v>42215.080332069301</c:v>
                </c:pt>
                <c:pt idx="68841">
                  <c:v>42215.080332123012</c:v>
                </c:pt>
                <c:pt idx="68842">
                  <c:v>42215.080332135003</c:v>
                </c:pt>
                <c:pt idx="68843">
                  <c:v>42215.080332147831</c:v>
                </c:pt>
                <c:pt idx="68844">
                  <c:v>42215.080332174541</c:v>
                </c:pt>
                <c:pt idx="68845">
                  <c:v>42215.080332201898</c:v>
                </c:pt>
                <c:pt idx="68846">
                  <c:v>42215.08033222815</c:v>
                </c:pt>
                <c:pt idx="68847">
                  <c:v>42215.080332233098</c:v>
                </c:pt>
                <c:pt idx="68848">
                  <c:v>42215.080332245729</c:v>
                </c:pt>
                <c:pt idx="68849">
                  <c:v>42215.080332278951</c:v>
                </c:pt>
                <c:pt idx="68850">
                  <c:v>42215.08033235553</c:v>
                </c:pt>
                <c:pt idx="68851">
                  <c:v>42215.080332363403</c:v>
                </c:pt>
                <c:pt idx="68852">
                  <c:v>42215.080332380028</c:v>
                </c:pt>
                <c:pt idx="68853">
                  <c:v>42215.080332409212</c:v>
                </c:pt>
                <c:pt idx="68854">
                  <c:v>42215.080332411999</c:v>
                </c:pt>
                <c:pt idx="68855">
                  <c:v>42215.080332422738</c:v>
                </c:pt>
                <c:pt idx="68856">
                  <c:v>42215.080332433601</c:v>
                </c:pt>
                <c:pt idx="68857">
                  <c:v>42215.08033246213</c:v>
                </c:pt>
                <c:pt idx="68858">
                  <c:v>42215.080332477941</c:v>
                </c:pt>
                <c:pt idx="68859">
                  <c:v>42215.080332580685</c:v>
                </c:pt>
                <c:pt idx="68860">
                  <c:v>42215.080332612197</c:v>
                </c:pt>
                <c:pt idx="68861">
                  <c:v>42215.080332637503</c:v>
                </c:pt>
                <c:pt idx="68862">
                  <c:v>42215.080332642297</c:v>
                </c:pt>
                <c:pt idx="68863">
                  <c:v>42215.080332649297</c:v>
                </c:pt>
                <c:pt idx="68864">
                  <c:v>42215.080332664897</c:v>
                </c:pt>
                <c:pt idx="68865">
                  <c:v>42215.080332697013</c:v>
                </c:pt>
                <c:pt idx="68866">
                  <c:v>42215.08033269913</c:v>
                </c:pt>
                <c:pt idx="68867">
                  <c:v>42215.080332709796</c:v>
                </c:pt>
                <c:pt idx="68868">
                  <c:v>42215.080332724698</c:v>
                </c:pt>
                <c:pt idx="68869">
                  <c:v>42215.080332811274</c:v>
                </c:pt>
                <c:pt idx="68870">
                  <c:v>42215.08033284414</c:v>
                </c:pt>
                <c:pt idx="68871">
                  <c:v>42215.080332867401</c:v>
                </c:pt>
                <c:pt idx="68872">
                  <c:v>42215.080332878839</c:v>
                </c:pt>
                <c:pt idx="68873">
                  <c:v>42215.080332896541</c:v>
                </c:pt>
                <c:pt idx="68874">
                  <c:v>42215.08033292403</c:v>
                </c:pt>
                <c:pt idx="68875">
                  <c:v>42215.080332932303</c:v>
                </c:pt>
                <c:pt idx="68876">
                  <c:v>42215.080332937403</c:v>
                </c:pt>
                <c:pt idx="68877">
                  <c:v>42215.080332941798</c:v>
                </c:pt>
                <c:pt idx="68878">
                  <c:v>42215.080332989011</c:v>
                </c:pt>
                <c:pt idx="68879">
                  <c:v>42215.080333013597</c:v>
                </c:pt>
                <c:pt idx="68880">
                  <c:v>42215.080333076039</c:v>
                </c:pt>
                <c:pt idx="68881">
                  <c:v>42215.080333103702</c:v>
                </c:pt>
                <c:pt idx="68882">
                  <c:v>42215.08033312804</c:v>
                </c:pt>
                <c:pt idx="68883">
                  <c:v>42215.080333158141</c:v>
                </c:pt>
                <c:pt idx="68884">
                  <c:v>42215.080333160899</c:v>
                </c:pt>
                <c:pt idx="68885">
                  <c:v>42215.080333174039</c:v>
                </c:pt>
                <c:pt idx="68886">
                  <c:v>42215.080333221311</c:v>
                </c:pt>
                <c:pt idx="68887">
                  <c:v>42215.08033322655</c:v>
                </c:pt>
                <c:pt idx="68888">
                  <c:v>42215.080333277831</c:v>
                </c:pt>
                <c:pt idx="68889">
                  <c:v>42215.080333293212</c:v>
                </c:pt>
                <c:pt idx="68890">
                  <c:v>42215.080333308149</c:v>
                </c:pt>
                <c:pt idx="68891">
                  <c:v>42215.080333335398</c:v>
                </c:pt>
                <c:pt idx="68892">
                  <c:v>42215.08033335943</c:v>
                </c:pt>
                <c:pt idx="68893">
                  <c:v>42215.080333385129</c:v>
                </c:pt>
                <c:pt idx="68894">
                  <c:v>42215.080333390229</c:v>
                </c:pt>
                <c:pt idx="68895">
                  <c:v>42215.08033340604</c:v>
                </c:pt>
                <c:pt idx="68896">
                  <c:v>42215.08033343593</c:v>
                </c:pt>
                <c:pt idx="68897">
                  <c:v>42215.0803335128</c:v>
                </c:pt>
                <c:pt idx="68898">
                  <c:v>42215.080333520702</c:v>
                </c:pt>
                <c:pt idx="68899">
                  <c:v>42215.080333539998</c:v>
                </c:pt>
                <c:pt idx="68900">
                  <c:v>42215.080333566497</c:v>
                </c:pt>
                <c:pt idx="68901">
                  <c:v>42215.080333569284</c:v>
                </c:pt>
                <c:pt idx="68902">
                  <c:v>42215.080333580285</c:v>
                </c:pt>
                <c:pt idx="68903">
                  <c:v>42215.080333590799</c:v>
                </c:pt>
                <c:pt idx="68904">
                  <c:v>42215.080333619801</c:v>
                </c:pt>
                <c:pt idx="68905">
                  <c:v>42215.080333638129</c:v>
                </c:pt>
                <c:pt idx="68906">
                  <c:v>42215.080333737802</c:v>
                </c:pt>
                <c:pt idx="68907">
                  <c:v>42215.080333771897</c:v>
                </c:pt>
                <c:pt idx="68908">
                  <c:v>42215.080333798229</c:v>
                </c:pt>
                <c:pt idx="68909">
                  <c:v>42215.080333799611</c:v>
                </c:pt>
                <c:pt idx="68910">
                  <c:v>42215.080333806698</c:v>
                </c:pt>
                <c:pt idx="68911">
                  <c:v>42215.080333822829</c:v>
                </c:pt>
                <c:pt idx="68912">
                  <c:v>42215.080333853402</c:v>
                </c:pt>
                <c:pt idx="68913">
                  <c:v>42215.080333858212</c:v>
                </c:pt>
                <c:pt idx="68914">
                  <c:v>42215.080333870297</c:v>
                </c:pt>
                <c:pt idx="68915">
                  <c:v>42215.080333880898</c:v>
                </c:pt>
                <c:pt idx="68916">
                  <c:v>42215.080333969003</c:v>
                </c:pt>
                <c:pt idx="68917">
                  <c:v>42215.080334003702</c:v>
                </c:pt>
                <c:pt idx="68918">
                  <c:v>42215.08033402713</c:v>
                </c:pt>
                <c:pt idx="68919">
                  <c:v>42215.080334029539</c:v>
                </c:pt>
                <c:pt idx="68920">
                  <c:v>42215.080334053899</c:v>
                </c:pt>
                <c:pt idx="68921">
                  <c:v>42215.080334080798</c:v>
                </c:pt>
                <c:pt idx="68922">
                  <c:v>42215.08033408894</c:v>
                </c:pt>
                <c:pt idx="68923">
                  <c:v>42215.080334094229</c:v>
                </c:pt>
                <c:pt idx="68924">
                  <c:v>42215.080334102029</c:v>
                </c:pt>
                <c:pt idx="68925">
                  <c:v>42215.080334143298</c:v>
                </c:pt>
                <c:pt idx="68926">
                  <c:v>42215.080334171929</c:v>
                </c:pt>
                <c:pt idx="68927">
                  <c:v>42215.080334235601</c:v>
                </c:pt>
                <c:pt idx="68928">
                  <c:v>42215.080334261198</c:v>
                </c:pt>
                <c:pt idx="68929">
                  <c:v>42215.080334285398</c:v>
                </c:pt>
                <c:pt idx="68930">
                  <c:v>42215.080334313301</c:v>
                </c:pt>
                <c:pt idx="68931">
                  <c:v>42215.080334319697</c:v>
                </c:pt>
                <c:pt idx="68932">
                  <c:v>42215.080334334139</c:v>
                </c:pt>
                <c:pt idx="68933">
                  <c:v>42215.08033437933</c:v>
                </c:pt>
                <c:pt idx="68934">
                  <c:v>42215.080334384613</c:v>
                </c:pt>
                <c:pt idx="68935">
                  <c:v>42215.080334435203</c:v>
                </c:pt>
                <c:pt idx="68936">
                  <c:v>42215.080334450613</c:v>
                </c:pt>
                <c:pt idx="68937">
                  <c:v>42215.080334467399</c:v>
                </c:pt>
                <c:pt idx="68938">
                  <c:v>42215.080334492639</c:v>
                </c:pt>
                <c:pt idx="68939">
                  <c:v>42215.080334516802</c:v>
                </c:pt>
                <c:pt idx="68940">
                  <c:v>42215.08033454253</c:v>
                </c:pt>
                <c:pt idx="68941">
                  <c:v>42215.080334547529</c:v>
                </c:pt>
                <c:pt idx="68942">
                  <c:v>42215.080334566097</c:v>
                </c:pt>
                <c:pt idx="68943">
                  <c:v>42215.08033459443</c:v>
                </c:pt>
                <c:pt idx="68944">
                  <c:v>42215.080334669998</c:v>
                </c:pt>
                <c:pt idx="68945">
                  <c:v>42215.08033467803</c:v>
                </c:pt>
                <c:pt idx="68946">
                  <c:v>42215.080334699538</c:v>
                </c:pt>
                <c:pt idx="68947">
                  <c:v>42215.080334723898</c:v>
                </c:pt>
                <c:pt idx="68948">
                  <c:v>42215.080334726612</c:v>
                </c:pt>
                <c:pt idx="68949">
                  <c:v>42215.080334738203</c:v>
                </c:pt>
                <c:pt idx="68950">
                  <c:v>42215.080334748229</c:v>
                </c:pt>
                <c:pt idx="68951">
                  <c:v>42215.080334776612</c:v>
                </c:pt>
                <c:pt idx="68952">
                  <c:v>42215.080334798047</c:v>
                </c:pt>
                <c:pt idx="68953">
                  <c:v>42215.080334895203</c:v>
                </c:pt>
                <c:pt idx="68954">
                  <c:v>42215.080334931401</c:v>
                </c:pt>
                <c:pt idx="68955">
                  <c:v>42215.08033495213</c:v>
                </c:pt>
                <c:pt idx="68956">
                  <c:v>42215.080334957398</c:v>
                </c:pt>
                <c:pt idx="68957">
                  <c:v>42215.080334964303</c:v>
                </c:pt>
                <c:pt idx="68958">
                  <c:v>42215.080334979699</c:v>
                </c:pt>
                <c:pt idx="68959">
                  <c:v>42215.080335010898</c:v>
                </c:pt>
                <c:pt idx="68960">
                  <c:v>42215.080335013001</c:v>
                </c:pt>
                <c:pt idx="68961">
                  <c:v>42215.080335030201</c:v>
                </c:pt>
                <c:pt idx="68962">
                  <c:v>42215.080335040213</c:v>
                </c:pt>
                <c:pt idx="68963">
                  <c:v>42215.080335125429</c:v>
                </c:pt>
                <c:pt idx="68964">
                  <c:v>42215.080335163198</c:v>
                </c:pt>
                <c:pt idx="68965">
                  <c:v>42215.080335182531</c:v>
                </c:pt>
                <c:pt idx="68966">
                  <c:v>42215.080335186947</c:v>
                </c:pt>
                <c:pt idx="68967">
                  <c:v>42215.0803352113</c:v>
                </c:pt>
                <c:pt idx="68968">
                  <c:v>42215.080335238439</c:v>
                </c:pt>
                <c:pt idx="68969">
                  <c:v>42215.080335246639</c:v>
                </c:pt>
                <c:pt idx="68970">
                  <c:v>42215.080335254439</c:v>
                </c:pt>
                <c:pt idx="68971">
                  <c:v>42215.080335262297</c:v>
                </c:pt>
                <c:pt idx="68972">
                  <c:v>42215.080335300299</c:v>
                </c:pt>
                <c:pt idx="68973">
                  <c:v>42215.080335330029</c:v>
                </c:pt>
                <c:pt idx="68974">
                  <c:v>42215.08033539504</c:v>
                </c:pt>
                <c:pt idx="68975">
                  <c:v>42215.080335418228</c:v>
                </c:pt>
                <c:pt idx="68976">
                  <c:v>42215.080335442741</c:v>
                </c:pt>
                <c:pt idx="68977">
                  <c:v>42215.080335473431</c:v>
                </c:pt>
                <c:pt idx="68978">
                  <c:v>42215.080335476159</c:v>
                </c:pt>
                <c:pt idx="68979">
                  <c:v>42215.080335494458</c:v>
                </c:pt>
                <c:pt idx="68980">
                  <c:v>42215.080335536099</c:v>
                </c:pt>
                <c:pt idx="68981">
                  <c:v>42215.080335541301</c:v>
                </c:pt>
                <c:pt idx="68982">
                  <c:v>42215.080335592698</c:v>
                </c:pt>
                <c:pt idx="68983">
                  <c:v>42215.080335610503</c:v>
                </c:pt>
                <c:pt idx="68984">
                  <c:v>42215.080335627012</c:v>
                </c:pt>
                <c:pt idx="68985">
                  <c:v>42215.080335650098</c:v>
                </c:pt>
                <c:pt idx="68986">
                  <c:v>42215.080335674211</c:v>
                </c:pt>
                <c:pt idx="68987">
                  <c:v>42215.080335701285</c:v>
                </c:pt>
                <c:pt idx="68988">
                  <c:v>42215.080335706429</c:v>
                </c:pt>
                <c:pt idx="68989">
                  <c:v>42215.080335726299</c:v>
                </c:pt>
                <c:pt idx="68990">
                  <c:v>42215.0803357513</c:v>
                </c:pt>
                <c:pt idx="68991">
                  <c:v>42215.080335828039</c:v>
                </c:pt>
                <c:pt idx="68992">
                  <c:v>42215.080335835897</c:v>
                </c:pt>
                <c:pt idx="68993">
                  <c:v>42215.080335859129</c:v>
                </c:pt>
                <c:pt idx="68994">
                  <c:v>42215.08033587793</c:v>
                </c:pt>
                <c:pt idx="68995">
                  <c:v>42215.080335880702</c:v>
                </c:pt>
                <c:pt idx="68996">
                  <c:v>42215.080335895829</c:v>
                </c:pt>
                <c:pt idx="68997">
                  <c:v>42215.080335905899</c:v>
                </c:pt>
                <c:pt idx="68998">
                  <c:v>42215.080335934297</c:v>
                </c:pt>
                <c:pt idx="68999">
                  <c:v>42215.08033595814</c:v>
                </c:pt>
                <c:pt idx="69000">
                  <c:v>42215.080336052612</c:v>
                </c:pt>
                <c:pt idx="69001">
                  <c:v>42215.080336091029</c:v>
                </c:pt>
                <c:pt idx="69002">
                  <c:v>42215.080336109429</c:v>
                </c:pt>
                <c:pt idx="69003">
                  <c:v>42215.080336114697</c:v>
                </c:pt>
                <c:pt idx="69004">
                  <c:v>42215.080336121602</c:v>
                </c:pt>
                <c:pt idx="69005">
                  <c:v>42215.080336137129</c:v>
                </c:pt>
                <c:pt idx="69006">
                  <c:v>42215.08033616803</c:v>
                </c:pt>
                <c:pt idx="69007">
                  <c:v>42215.080336172941</c:v>
                </c:pt>
                <c:pt idx="69008">
                  <c:v>42215.08033619004</c:v>
                </c:pt>
                <c:pt idx="69009">
                  <c:v>42215.080336197039</c:v>
                </c:pt>
                <c:pt idx="69010">
                  <c:v>42215.080336281098</c:v>
                </c:pt>
                <c:pt idx="69011">
                  <c:v>42215.080336323139</c:v>
                </c:pt>
                <c:pt idx="69012">
                  <c:v>42215.08033634103</c:v>
                </c:pt>
                <c:pt idx="69013">
                  <c:v>42215.080336341729</c:v>
                </c:pt>
                <c:pt idx="69014">
                  <c:v>42215.080336368628</c:v>
                </c:pt>
                <c:pt idx="69015">
                  <c:v>42215.08033639624</c:v>
                </c:pt>
                <c:pt idx="69016">
                  <c:v>42215.080336406631</c:v>
                </c:pt>
                <c:pt idx="69017">
                  <c:v>42215.080336411796</c:v>
                </c:pt>
                <c:pt idx="69018">
                  <c:v>42215.080336421699</c:v>
                </c:pt>
                <c:pt idx="69019">
                  <c:v>42215.080336457213</c:v>
                </c:pt>
                <c:pt idx="69020">
                  <c:v>42215.080336486841</c:v>
                </c:pt>
                <c:pt idx="69021">
                  <c:v>42215.080336555096</c:v>
                </c:pt>
                <c:pt idx="69022">
                  <c:v>42215.080336575898</c:v>
                </c:pt>
                <c:pt idx="69023">
                  <c:v>42215.080336599938</c:v>
                </c:pt>
                <c:pt idx="69024">
                  <c:v>42215.080336628031</c:v>
                </c:pt>
                <c:pt idx="69025">
                  <c:v>42215.080336634303</c:v>
                </c:pt>
                <c:pt idx="69026">
                  <c:v>42215.080336653897</c:v>
                </c:pt>
                <c:pt idx="69027">
                  <c:v>42215.080336693398</c:v>
                </c:pt>
                <c:pt idx="69028">
                  <c:v>42215.080336698629</c:v>
                </c:pt>
                <c:pt idx="69029">
                  <c:v>42215.08033674983</c:v>
                </c:pt>
                <c:pt idx="69030">
                  <c:v>42215.080336771302</c:v>
                </c:pt>
                <c:pt idx="69031">
                  <c:v>42215.080336786799</c:v>
                </c:pt>
                <c:pt idx="69032">
                  <c:v>42215.080336807303</c:v>
                </c:pt>
                <c:pt idx="69033">
                  <c:v>42215.080336831597</c:v>
                </c:pt>
                <c:pt idx="69034">
                  <c:v>42215.080336857398</c:v>
                </c:pt>
                <c:pt idx="69035">
                  <c:v>42215.080336862397</c:v>
                </c:pt>
                <c:pt idx="69036">
                  <c:v>42215.0803368856</c:v>
                </c:pt>
                <c:pt idx="69037">
                  <c:v>42215.080336909698</c:v>
                </c:pt>
                <c:pt idx="69038">
                  <c:v>42215.080336984429</c:v>
                </c:pt>
                <c:pt idx="69039">
                  <c:v>42215.080336992331</c:v>
                </c:pt>
                <c:pt idx="69040">
                  <c:v>42215.080337018699</c:v>
                </c:pt>
                <c:pt idx="69041">
                  <c:v>42215.080337035397</c:v>
                </c:pt>
                <c:pt idx="69042">
                  <c:v>42215.080337038213</c:v>
                </c:pt>
                <c:pt idx="69043">
                  <c:v>42215.080337054438</c:v>
                </c:pt>
                <c:pt idx="69044">
                  <c:v>42215.080337063097</c:v>
                </c:pt>
                <c:pt idx="69045">
                  <c:v>42215.080337091138</c:v>
                </c:pt>
                <c:pt idx="69046">
                  <c:v>42215.080337117499</c:v>
                </c:pt>
                <c:pt idx="69047">
                  <c:v>42215.080337207299</c:v>
                </c:pt>
                <c:pt idx="69048">
                  <c:v>42215.080337250729</c:v>
                </c:pt>
                <c:pt idx="69049">
                  <c:v>42215.080337270439</c:v>
                </c:pt>
                <c:pt idx="69050">
                  <c:v>42215.08033727244</c:v>
                </c:pt>
                <c:pt idx="69051">
                  <c:v>42215.080337279331</c:v>
                </c:pt>
                <c:pt idx="69052">
                  <c:v>42215.080337294639</c:v>
                </c:pt>
                <c:pt idx="69053">
                  <c:v>42215.080337325438</c:v>
                </c:pt>
                <c:pt idx="69054">
                  <c:v>42215.080337327629</c:v>
                </c:pt>
                <c:pt idx="69055">
                  <c:v>42215.080337348561</c:v>
                </c:pt>
                <c:pt idx="69056">
                  <c:v>42215.080337349558</c:v>
                </c:pt>
                <c:pt idx="69057">
                  <c:v>42215.080337440239</c:v>
                </c:pt>
                <c:pt idx="69058">
                  <c:v>42215.080337482541</c:v>
                </c:pt>
                <c:pt idx="69059">
                  <c:v>42215.080337487729</c:v>
                </c:pt>
                <c:pt idx="69060">
                  <c:v>42215.0803375057</c:v>
                </c:pt>
                <c:pt idx="69061">
                  <c:v>42215.080337526029</c:v>
                </c:pt>
                <c:pt idx="69062">
                  <c:v>42215.080337554602</c:v>
                </c:pt>
                <c:pt idx="69063">
                  <c:v>42215.080337562897</c:v>
                </c:pt>
                <c:pt idx="69064">
                  <c:v>42215.080337567997</c:v>
                </c:pt>
                <c:pt idx="69065">
                  <c:v>42215.080337581385</c:v>
                </c:pt>
                <c:pt idx="69066">
                  <c:v>42215.0803376166</c:v>
                </c:pt>
                <c:pt idx="69067">
                  <c:v>42215.080337645129</c:v>
                </c:pt>
                <c:pt idx="69068">
                  <c:v>42215.080337714397</c:v>
                </c:pt>
                <c:pt idx="69069">
                  <c:v>42215.080337729829</c:v>
                </c:pt>
                <c:pt idx="69070">
                  <c:v>42215.080337757398</c:v>
                </c:pt>
                <c:pt idx="69071">
                  <c:v>42215.0803377833</c:v>
                </c:pt>
                <c:pt idx="69072">
                  <c:v>42215.08033779433</c:v>
                </c:pt>
                <c:pt idx="69073">
                  <c:v>42215.080337813502</c:v>
                </c:pt>
                <c:pt idx="69074">
                  <c:v>42215.0803378532</c:v>
                </c:pt>
                <c:pt idx="69075">
                  <c:v>42215.080337858439</c:v>
                </c:pt>
                <c:pt idx="69076">
                  <c:v>42215.080337904699</c:v>
                </c:pt>
                <c:pt idx="69077">
                  <c:v>42215.080337931497</c:v>
                </c:pt>
                <c:pt idx="69078">
                  <c:v>42215.08033794623</c:v>
                </c:pt>
                <c:pt idx="69079">
                  <c:v>42215.080337964602</c:v>
                </c:pt>
                <c:pt idx="69080">
                  <c:v>42215.08033798894</c:v>
                </c:pt>
                <c:pt idx="69081">
                  <c:v>42215.080338013999</c:v>
                </c:pt>
                <c:pt idx="69082">
                  <c:v>42215.080338019012</c:v>
                </c:pt>
                <c:pt idx="69083">
                  <c:v>42215.080338045613</c:v>
                </c:pt>
                <c:pt idx="69084">
                  <c:v>42215.080338073298</c:v>
                </c:pt>
                <c:pt idx="69085">
                  <c:v>42215.080338146639</c:v>
                </c:pt>
                <c:pt idx="69086">
                  <c:v>42215.080338151798</c:v>
                </c:pt>
                <c:pt idx="69087">
                  <c:v>42215.080338178239</c:v>
                </c:pt>
                <c:pt idx="69088">
                  <c:v>42215.08033819616</c:v>
                </c:pt>
                <c:pt idx="69089">
                  <c:v>42215.080338198961</c:v>
                </c:pt>
                <c:pt idx="69090">
                  <c:v>42215.080338214939</c:v>
                </c:pt>
                <c:pt idx="69091">
                  <c:v>42215.080338220541</c:v>
                </c:pt>
                <c:pt idx="69092">
                  <c:v>42215.08033824934</c:v>
                </c:pt>
                <c:pt idx="69093">
                  <c:v>42215.080338277439</c:v>
                </c:pt>
                <c:pt idx="69094">
                  <c:v>42215.08033836414</c:v>
                </c:pt>
                <c:pt idx="69095">
                  <c:v>42215.080338410211</c:v>
                </c:pt>
                <c:pt idx="69096">
                  <c:v>42215.080338424159</c:v>
                </c:pt>
                <c:pt idx="69097">
                  <c:v>42215.080338429849</c:v>
                </c:pt>
                <c:pt idx="69098">
                  <c:v>42215.080338437539</c:v>
                </c:pt>
                <c:pt idx="69099">
                  <c:v>42215.080338451939</c:v>
                </c:pt>
                <c:pt idx="69100">
                  <c:v>42215.080338483429</c:v>
                </c:pt>
                <c:pt idx="69101">
                  <c:v>42215.080338488238</c:v>
                </c:pt>
                <c:pt idx="69102">
                  <c:v>42215.080338504929</c:v>
                </c:pt>
                <c:pt idx="69103">
                  <c:v>42215.080338509499</c:v>
                </c:pt>
                <c:pt idx="69104">
                  <c:v>42215.080338598338</c:v>
                </c:pt>
                <c:pt idx="69105">
                  <c:v>42215.080338642139</c:v>
                </c:pt>
                <c:pt idx="69106">
                  <c:v>42215.08033864983</c:v>
                </c:pt>
                <c:pt idx="69107">
                  <c:v>42215.08033865894</c:v>
                </c:pt>
                <c:pt idx="69108">
                  <c:v>42215.080338683598</c:v>
                </c:pt>
                <c:pt idx="69109">
                  <c:v>42215.080338710599</c:v>
                </c:pt>
                <c:pt idx="69110">
                  <c:v>42215.080338718799</c:v>
                </c:pt>
                <c:pt idx="69111">
                  <c:v>42215.080338726613</c:v>
                </c:pt>
                <c:pt idx="69112">
                  <c:v>42215.080338741303</c:v>
                </c:pt>
                <c:pt idx="69113">
                  <c:v>42215.080338772139</c:v>
                </c:pt>
                <c:pt idx="69114">
                  <c:v>42215.080338817599</c:v>
                </c:pt>
                <c:pt idx="69115">
                  <c:v>42215.080338874141</c:v>
                </c:pt>
                <c:pt idx="69116">
                  <c:v>42215.080338887303</c:v>
                </c:pt>
                <c:pt idx="69117">
                  <c:v>42215.08033891493</c:v>
                </c:pt>
                <c:pt idx="69118">
                  <c:v>42215.080338940628</c:v>
                </c:pt>
                <c:pt idx="69119">
                  <c:v>42215.080338952299</c:v>
                </c:pt>
                <c:pt idx="69120">
                  <c:v>42215.080338973399</c:v>
                </c:pt>
                <c:pt idx="69121">
                  <c:v>42215.08033900895</c:v>
                </c:pt>
                <c:pt idx="69122">
                  <c:v>42215.080339013999</c:v>
                </c:pt>
                <c:pt idx="69123">
                  <c:v>42215.080339065098</c:v>
                </c:pt>
                <c:pt idx="69124">
                  <c:v>42215.080339090338</c:v>
                </c:pt>
                <c:pt idx="69125">
                  <c:v>42215.080339106047</c:v>
                </c:pt>
                <c:pt idx="69126">
                  <c:v>42215.080339121829</c:v>
                </c:pt>
                <c:pt idx="69127">
                  <c:v>42215.080339146451</c:v>
                </c:pt>
                <c:pt idx="69128">
                  <c:v>42215.080339172149</c:v>
                </c:pt>
                <c:pt idx="69129">
                  <c:v>42215.080339177141</c:v>
                </c:pt>
                <c:pt idx="69130">
                  <c:v>42215.080339205539</c:v>
                </c:pt>
                <c:pt idx="69131">
                  <c:v>42215.08033923513</c:v>
                </c:pt>
                <c:pt idx="69132">
                  <c:v>42215.080339301931</c:v>
                </c:pt>
                <c:pt idx="69133">
                  <c:v>42215.08033930714</c:v>
                </c:pt>
                <c:pt idx="69134">
                  <c:v>42215.08033933823</c:v>
                </c:pt>
                <c:pt idx="69135">
                  <c:v>42215.080339353539</c:v>
                </c:pt>
                <c:pt idx="69136">
                  <c:v>42215.080339356238</c:v>
                </c:pt>
                <c:pt idx="69137">
                  <c:v>42215.080339375949</c:v>
                </c:pt>
                <c:pt idx="69138">
                  <c:v>42215.080339377841</c:v>
                </c:pt>
                <c:pt idx="69139">
                  <c:v>42215.080339406741</c:v>
                </c:pt>
                <c:pt idx="69140">
                  <c:v>42215.080339437431</c:v>
                </c:pt>
                <c:pt idx="69141">
                  <c:v>42215.080339526939</c:v>
                </c:pt>
                <c:pt idx="69142">
                  <c:v>42215.080339569897</c:v>
                </c:pt>
                <c:pt idx="69143">
                  <c:v>42215.080339585002</c:v>
                </c:pt>
                <c:pt idx="69144">
                  <c:v>42215.080339586297</c:v>
                </c:pt>
                <c:pt idx="69145">
                  <c:v>42215.080339593202</c:v>
                </c:pt>
                <c:pt idx="69146">
                  <c:v>42215.080339609303</c:v>
                </c:pt>
                <c:pt idx="69147">
                  <c:v>42215.080339640699</c:v>
                </c:pt>
                <c:pt idx="69148">
                  <c:v>42215.080339642838</c:v>
                </c:pt>
                <c:pt idx="69149">
                  <c:v>42215.080339659296</c:v>
                </c:pt>
                <c:pt idx="69150">
                  <c:v>42215.080339669403</c:v>
                </c:pt>
                <c:pt idx="69151">
                  <c:v>42215.08033975483</c:v>
                </c:pt>
                <c:pt idx="69152">
                  <c:v>42215.080339801803</c:v>
                </c:pt>
                <c:pt idx="69153">
                  <c:v>42215.080339803797</c:v>
                </c:pt>
                <c:pt idx="69154">
                  <c:v>42215.08033981653</c:v>
                </c:pt>
                <c:pt idx="69155">
                  <c:v>42215.080339840839</c:v>
                </c:pt>
                <c:pt idx="69156">
                  <c:v>42215.080339869397</c:v>
                </c:pt>
                <c:pt idx="69157">
                  <c:v>42215.080339877612</c:v>
                </c:pt>
                <c:pt idx="69158">
                  <c:v>42215.080339882799</c:v>
                </c:pt>
                <c:pt idx="69159">
                  <c:v>42215.0803399012</c:v>
                </c:pt>
                <c:pt idx="69160">
                  <c:v>42215.080339929729</c:v>
                </c:pt>
                <c:pt idx="69161">
                  <c:v>42215.080339953602</c:v>
                </c:pt>
                <c:pt idx="69162">
                  <c:v>42215.080340033674</c:v>
                </c:pt>
                <c:pt idx="69163">
                  <c:v>42215.080340044398</c:v>
                </c:pt>
                <c:pt idx="69164">
                  <c:v>42215.0803400722</c:v>
                </c:pt>
                <c:pt idx="69165">
                  <c:v>42215.080340102002</c:v>
                </c:pt>
                <c:pt idx="69166">
                  <c:v>42215.080340104898</c:v>
                </c:pt>
                <c:pt idx="69167">
                  <c:v>42215.080340132903</c:v>
                </c:pt>
                <c:pt idx="69168">
                  <c:v>42215.080340164997</c:v>
                </c:pt>
                <c:pt idx="69169">
                  <c:v>42215.0803401702</c:v>
                </c:pt>
                <c:pt idx="69170">
                  <c:v>42215.080340219276</c:v>
                </c:pt>
                <c:pt idx="69171">
                  <c:v>42215.080340248838</c:v>
                </c:pt>
                <c:pt idx="69172">
                  <c:v>42215.080340265595</c:v>
                </c:pt>
                <c:pt idx="69173">
                  <c:v>42215.080340279201</c:v>
                </c:pt>
                <c:pt idx="69174">
                  <c:v>42215.080340303903</c:v>
                </c:pt>
                <c:pt idx="69175">
                  <c:v>42215.080340328699</c:v>
                </c:pt>
                <c:pt idx="69176">
                  <c:v>42215.0803403338</c:v>
                </c:pt>
                <c:pt idx="69177">
                  <c:v>42215.080340364999</c:v>
                </c:pt>
                <c:pt idx="69178">
                  <c:v>42215.080340392611</c:v>
                </c:pt>
                <c:pt idx="69179">
                  <c:v>42215.080340459703</c:v>
                </c:pt>
                <c:pt idx="69180">
                  <c:v>42215.080340466899</c:v>
                </c:pt>
                <c:pt idx="69181">
                  <c:v>42215.080340497603</c:v>
                </c:pt>
                <c:pt idx="69182">
                  <c:v>42215.080340507273</c:v>
                </c:pt>
                <c:pt idx="69183">
                  <c:v>42215.080340510074</c:v>
                </c:pt>
                <c:pt idx="69184">
                  <c:v>42215.080340534994</c:v>
                </c:pt>
                <c:pt idx="69185">
                  <c:v>42215.080340535074</c:v>
                </c:pt>
                <c:pt idx="69186">
                  <c:v>42215.080340565873</c:v>
                </c:pt>
                <c:pt idx="69187">
                  <c:v>42215.080340597102</c:v>
                </c:pt>
                <c:pt idx="69188">
                  <c:v>42215.080340683773</c:v>
                </c:pt>
                <c:pt idx="69189">
                  <c:v>42215.080340729502</c:v>
                </c:pt>
                <c:pt idx="69190">
                  <c:v>42215.080340738801</c:v>
                </c:pt>
                <c:pt idx="69191">
                  <c:v>42215.0803407446</c:v>
                </c:pt>
                <c:pt idx="69192">
                  <c:v>42215.080340751585</c:v>
                </c:pt>
                <c:pt idx="69193">
                  <c:v>42215.080340766901</c:v>
                </c:pt>
                <c:pt idx="69194">
                  <c:v>42215.080340797511</c:v>
                </c:pt>
                <c:pt idx="69195">
                  <c:v>42215.080340802284</c:v>
                </c:pt>
                <c:pt idx="69196">
                  <c:v>42215.080340822402</c:v>
                </c:pt>
                <c:pt idx="69197">
                  <c:v>42215.0803408293</c:v>
                </c:pt>
                <c:pt idx="69198">
                  <c:v>42215.080340910485</c:v>
                </c:pt>
                <c:pt idx="69199">
                  <c:v>42215.080340961475</c:v>
                </c:pt>
                <c:pt idx="69200">
                  <c:v>42215.080340962195</c:v>
                </c:pt>
                <c:pt idx="69201">
                  <c:v>42215.080340973684</c:v>
                </c:pt>
                <c:pt idx="69202">
                  <c:v>42215.080340998211</c:v>
                </c:pt>
                <c:pt idx="69203">
                  <c:v>42215.080341025001</c:v>
                </c:pt>
                <c:pt idx="69204">
                  <c:v>42215.080341035384</c:v>
                </c:pt>
                <c:pt idx="69205">
                  <c:v>42215.080341040601</c:v>
                </c:pt>
                <c:pt idx="69206">
                  <c:v>42215.080341061075</c:v>
                </c:pt>
                <c:pt idx="69207">
                  <c:v>42215.080341086803</c:v>
                </c:pt>
                <c:pt idx="69208">
                  <c:v>42215.080341108303</c:v>
                </c:pt>
                <c:pt idx="69209">
                  <c:v>42215.080341193301</c:v>
                </c:pt>
                <c:pt idx="69210">
                  <c:v>42215.080341205001</c:v>
                </c:pt>
                <c:pt idx="69211">
                  <c:v>42215.080341232002</c:v>
                </c:pt>
                <c:pt idx="69212">
                  <c:v>42215.080341257002</c:v>
                </c:pt>
                <c:pt idx="69213">
                  <c:v>42215.080341263274</c:v>
                </c:pt>
                <c:pt idx="69214">
                  <c:v>42215.080341293098</c:v>
                </c:pt>
                <c:pt idx="69215">
                  <c:v>42215.080341322697</c:v>
                </c:pt>
                <c:pt idx="69216">
                  <c:v>42215.080341327899</c:v>
                </c:pt>
                <c:pt idx="69217">
                  <c:v>42215.080341379529</c:v>
                </c:pt>
                <c:pt idx="69218">
                  <c:v>42215.080341403802</c:v>
                </c:pt>
                <c:pt idx="69219">
                  <c:v>42215.080341425302</c:v>
                </c:pt>
                <c:pt idx="69220">
                  <c:v>42215.080341436798</c:v>
                </c:pt>
                <c:pt idx="69221">
                  <c:v>42215.080341461275</c:v>
                </c:pt>
                <c:pt idx="69222">
                  <c:v>42215.080341487097</c:v>
                </c:pt>
                <c:pt idx="69223">
                  <c:v>42215.080341492139</c:v>
                </c:pt>
                <c:pt idx="69224">
                  <c:v>42215.080341524903</c:v>
                </c:pt>
                <c:pt idx="69225">
                  <c:v>42215.080341550674</c:v>
                </c:pt>
                <c:pt idx="69226">
                  <c:v>42215.080341616995</c:v>
                </c:pt>
                <c:pt idx="69227">
                  <c:v>42215.080341622197</c:v>
                </c:pt>
                <c:pt idx="69228">
                  <c:v>42215.080341657194</c:v>
                </c:pt>
                <c:pt idx="69229">
                  <c:v>42215.080341668101</c:v>
                </c:pt>
                <c:pt idx="69230">
                  <c:v>42215.0803416708</c:v>
                </c:pt>
                <c:pt idx="69231">
                  <c:v>42215.080341692599</c:v>
                </c:pt>
                <c:pt idx="69232">
                  <c:v>42215.080341695</c:v>
                </c:pt>
                <c:pt idx="69233">
                  <c:v>42215.080341725596</c:v>
                </c:pt>
                <c:pt idx="69234">
                  <c:v>42215.0803417567</c:v>
                </c:pt>
                <c:pt idx="69235">
                  <c:v>42215.080341844499</c:v>
                </c:pt>
                <c:pt idx="69236">
                  <c:v>42215.080341889196</c:v>
                </c:pt>
                <c:pt idx="69237">
                  <c:v>42215.080341899396</c:v>
                </c:pt>
                <c:pt idx="69238">
                  <c:v>42215.080341901776</c:v>
                </c:pt>
                <c:pt idx="69239">
                  <c:v>42215.080341908797</c:v>
                </c:pt>
                <c:pt idx="69240">
                  <c:v>42215.080341924098</c:v>
                </c:pt>
                <c:pt idx="69241">
                  <c:v>42215.080341955501</c:v>
                </c:pt>
                <c:pt idx="69242">
                  <c:v>42215.080341957597</c:v>
                </c:pt>
                <c:pt idx="69243">
                  <c:v>42215.080341984903</c:v>
                </c:pt>
                <c:pt idx="69244">
                  <c:v>42215.0803419886</c:v>
                </c:pt>
                <c:pt idx="69245">
                  <c:v>42215.080342070003</c:v>
                </c:pt>
                <c:pt idx="69246">
                  <c:v>42215.080342119902</c:v>
                </c:pt>
                <c:pt idx="69247">
                  <c:v>42215.080342121284</c:v>
                </c:pt>
                <c:pt idx="69248">
                  <c:v>42215.080342133784</c:v>
                </c:pt>
                <c:pt idx="69249">
                  <c:v>42215.080342155503</c:v>
                </c:pt>
                <c:pt idx="69250">
                  <c:v>42215.0803421823</c:v>
                </c:pt>
                <c:pt idx="69251">
                  <c:v>42215.0803421932</c:v>
                </c:pt>
                <c:pt idx="69252">
                  <c:v>42215.080342200898</c:v>
                </c:pt>
                <c:pt idx="69253">
                  <c:v>42215.080342220797</c:v>
                </c:pt>
                <c:pt idx="69254">
                  <c:v>42215.080342244539</c:v>
                </c:pt>
                <c:pt idx="69255">
                  <c:v>42215.080342265195</c:v>
                </c:pt>
                <c:pt idx="69256">
                  <c:v>42215.080342353103</c:v>
                </c:pt>
                <c:pt idx="69257">
                  <c:v>42215.080342362198</c:v>
                </c:pt>
                <c:pt idx="69258">
                  <c:v>42215.080342387097</c:v>
                </c:pt>
                <c:pt idx="69259">
                  <c:v>42215.080342416899</c:v>
                </c:pt>
                <c:pt idx="69260">
                  <c:v>42215.0803424197</c:v>
                </c:pt>
                <c:pt idx="69261">
                  <c:v>42215.080342452929</c:v>
                </c:pt>
                <c:pt idx="69262">
                  <c:v>42215.080342480098</c:v>
                </c:pt>
                <c:pt idx="69263">
                  <c:v>42215.0803424853</c:v>
                </c:pt>
                <c:pt idx="69264">
                  <c:v>42215.080342536676</c:v>
                </c:pt>
                <c:pt idx="69265">
                  <c:v>42215.080342557594</c:v>
                </c:pt>
                <c:pt idx="69266">
                  <c:v>42215.080342584901</c:v>
                </c:pt>
                <c:pt idx="69267">
                  <c:v>42215.080342593901</c:v>
                </c:pt>
                <c:pt idx="69268">
                  <c:v>42215.080342618385</c:v>
                </c:pt>
                <c:pt idx="69269">
                  <c:v>42215.080342643501</c:v>
                </c:pt>
                <c:pt idx="69270">
                  <c:v>42215.080342648529</c:v>
                </c:pt>
                <c:pt idx="69271">
                  <c:v>42215.0803426848</c:v>
                </c:pt>
                <c:pt idx="69272">
                  <c:v>42215.080342708803</c:v>
                </c:pt>
                <c:pt idx="69273">
                  <c:v>42215.080342773595</c:v>
                </c:pt>
                <c:pt idx="69274">
                  <c:v>42215.080342778703</c:v>
                </c:pt>
                <c:pt idx="69275">
                  <c:v>42215.080342816997</c:v>
                </c:pt>
                <c:pt idx="69276">
                  <c:v>42215.080342822002</c:v>
                </c:pt>
                <c:pt idx="69277">
                  <c:v>42215.080342824796</c:v>
                </c:pt>
                <c:pt idx="69278">
                  <c:v>42215.080342850197</c:v>
                </c:pt>
                <c:pt idx="69279">
                  <c:v>42215.080342854497</c:v>
                </c:pt>
                <c:pt idx="69280">
                  <c:v>42215.080342885674</c:v>
                </c:pt>
                <c:pt idx="69281">
                  <c:v>42215.080342916903</c:v>
                </c:pt>
                <c:pt idx="69282">
                  <c:v>42215.080343003101</c:v>
                </c:pt>
                <c:pt idx="69283">
                  <c:v>42215.080343049012</c:v>
                </c:pt>
                <c:pt idx="69284">
                  <c:v>42215.080343057103</c:v>
                </c:pt>
                <c:pt idx="69285">
                  <c:v>42215.080343059002</c:v>
                </c:pt>
                <c:pt idx="69286">
                  <c:v>42215.0803430659</c:v>
                </c:pt>
                <c:pt idx="69287">
                  <c:v>42215.080343081376</c:v>
                </c:pt>
                <c:pt idx="69288">
                  <c:v>42215.080343109199</c:v>
                </c:pt>
                <c:pt idx="69289">
                  <c:v>42215.080343119502</c:v>
                </c:pt>
                <c:pt idx="69290">
                  <c:v>42215.080343140602</c:v>
                </c:pt>
                <c:pt idx="69291">
                  <c:v>42215.080343149013</c:v>
                </c:pt>
                <c:pt idx="69292">
                  <c:v>42215.080343225003</c:v>
                </c:pt>
                <c:pt idx="69293">
                  <c:v>42215.080343280897</c:v>
                </c:pt>
                <c:pt idx="69294">
                  <c:v>42215.080343284899</c:v>
                </c:pt>
                <c:pt idx="69295">
                  <c:v>42215.080343288129</c:v>
                </c:pt>
                <c:pt idx="69296">
                  <c:v>42215.080343313501</c:v>
                </c:pt>
                <c:pt idx="69297">
                  <c:v>42215.0803433416</c:v>
                </c:pt>
                <c:pt idx="69298">
                  <c:v>42215.080343349829</c:v>
                </c:pt>
                <c:pt idx="69299">
                  <c:v>42215.08034335493</c:v>
                </c:pt>
                <c:pt idx="69300">
                  <c:v>42215.080343380898</c:v>
                </c:pt>
                <c:pt idx="69301">
                  <c:v>42215.080343401401</c:v>
                </c:pt>
                <c:pt idx="69302">
                  <c:v>42215.080343424699</c:v>
                </c:pt>
                <c:pt idx="69303">
                  <c:v>42215.080343512986</c:v>
                </c:pt>
                <c:pt idx="69304">
                  <c:v>42215.080343519774</c:v>
                </c:pt>
                <c:pt idx="69305">
                  <c:v>42215.080343546702</c:v>
                </c:pt>
                <c:pt idx="69306">
                  <c:v>42215.080343573274</c:v>
                </c:pt>
                <c:pt idx="69307">
                  <c:v>42215.080343594898</c:v>
                </c:pt>
                <c:pt idx="69308">
                  <c:v>42215.080343612673</c:v>
                </c:pt>
                <c:pt idx="69309">
                  <c:v>42215.080343638401</c:v>
                </c:pt>
                <c:pt idx="69310">
                  <c:v>42215.0803436438</c:v>
                </c:pt>
                <c:pt idx="69311">
                  <c:v>42215.080343694201</c:v>
                </c:pt>
                <c:pt idx="69312">
                  <c:v>42215.080343710775</c:v>
                </c:pt>
                <c:pt idx="69313">
                  <c:v>42215.080343744899</c:v>
                </c:pt>
                <c:pt idx="69314">
                  <c:v>42215.080343751273</c:v>
                </c:pt>
                <c:pt idx="69315">
                  <c:v>42215.080343775902</c:v>
                </c:pt>
                <c:pt idx="69316">
                  <c:v>42215.080343801194</c:v>
                </c:pt>
                <c:pt idx="69317">
                  <c:v>42215.080343806199</c:v>
                </c:pt>
                <c:pt idx="69318">
                  <c:v>42215.080343844602</c:v>
                </c:pt>
                <c:pt idx="69319">
                  <c:v>42215.080343860194</c:v>
                </c:pt>
                <c:pt idx="69320">
                  <c:v>42215.080343930997</c:v>
                </c:pt>
                <c:pt idx="69321">
                  <c:v>42215.080343936097</c:v>
                </c:pt>
                <c:pt idx="69322">
                  <c:v>42215.08034397693</c:v>
                </c:pt>
                <c:pt idx="69323">
                  <c:v>42215.08034398</c:v>
                </c:pt>
                <c:pt idx="69324">
                  <c:v>42215.080343983194</c:v>
                </c:pt>
                <c:pt idx="69325">
                  <c:v>42215.080344005102</c:v>
                </c:pt>
                <c:pt idx="69326">
                  <c:v>42215.080344007998</c:v>
                </c:pt>
                <c:pt idx="69327">
                  <c:v>42215.080344036098</c:v>
                </c:pt>
                <c:pt idx="69328">
                  <c:v>42215.080344076603</c:v>
                </c:pt>
                <c:pt idx="69329">
                  <c:v>42215.080344163784</c:v>
                </c:pt>
                <c:pt idx="69330">
                  <c:v>42215.080344209098</c:v>
                </c:pt>
                <c:pt idx="69331">
                  <c:v>42215.080344214301</c:v>
                </c:pt>
                <c:pt idx="69332">
                  <c:v>42215.080344215501</c:v>
                </c:pt>
                <c:pt idx="69333">
                  <c:v>42215.080344222399</c:v>
                </c:pt>
                <c:pt idx="69334">
                  <c:v>42215.08034423893</c:v>
                </c:pt>
                <c:pt idx="69335">
                  <c:v>42215.080344267</c:v>
                </c:pt>
                <c:pt idx="69336">
                  <c:v>42215.080344271897</c:v>
                </c:pt>
                <c:pt idx="69337">
                  <c:v>42215.080344301903</c:v>
                </c:pt>
                <c:pt idx="69338">
                  <c:v>42215.080344308612</c:v>
                </c:pt>
                <c:pt idx="69339">
                  <c:v>42215.080344383998</c:v>
                </c:pt>
                <c:pt idx="69340">
                  <c:v>42215.080344441303</c:v>
                </c:pt>
                <c:pt idx="69341">
                  <c:v>42215.080344445698</c:v>
                </c:pt>
                <c:pt idx="69342">
                  <c:v>42215.080344446338</c:v>
                </c:pt>
                <c:pt idx="69343">
                  <c:v>42215.080344470938</c:v>
                </c:pt>
                <c:pt idx="69344">
                  <c:v>42215.080344497299</c:v>
                </c:pt>
                <c:pt idx="69345">
                  <c:v>42215.080344505484</c:v>
                </c:pt>
                <c:pt idx="69346">
                  <c:v>42215.080344510585</c:v>
                </c:pt>
                <c:pt idx="69347">
                  <c:v>42215.080344540402</c:v>
                </c:pt>
                <c:pt idx="69348">
                  <c:v>42215.080344558803</c:v>
                </c:pt>
                <c:pt idx="69349">
                  <c:v>42215.080344590497</c:v>
                </c:pt>
                <c:pt idx="69350">
                  <c:v>42215.080344673275</c:v>
                </c:pt>
                <c:pt idx="69351">
                  <c:v>42215.080344677102</c:v>
                </c:pt>
                <c:pt idx="69352">
                  <c:v>42215.080344702001</c:v>
                </c:pt>
                <c:pt idx="69353">
                  <c:v>42215.080344730384</c:v>
                </c:pt>
                <c:pt idx="69354">
                  <c:v>42215.0803447367</c:v>
                </c:pt>
                <c:pt idx="69355">
                  <c:v>42215.080344772301</c:v>
                </c:pt>
                <c:pt idx="69356">
                  <c:v>42215.080344795497</c:v>
                </c:pt>
                <c:pt idx="69357">
                  <c:v>42215.080344800685</c:v>
                </c:pt>
                <c:pt idx="69358">
                  <c:v>42215.080344851274</c:v>
                </c:pt>
                <c:pt idx="69359">
                  <c:v>42215.080344873597</c:v>
                </c:pt>
                <c:pt idx="69360">
                  <c:v>42215.080344905196</c:v>
                </c:pt>
                <c:pt idx="69361">
                  <c:v>42215.080344907001</c:v>
                </c:pt>
                <c:pt idx="69362">
                  <c:v>42215.080344933784</c:v>
                </c:pt>
                <c:pt idx="69363">
                  <c:v>42215.080344958602</c:v>
                </c:pt>
                <c:pt idx="69364">
                  <c:v>42215.080344963673</c:v>
                </c:pt>
                <c:pt idx="69365">
                  <c:v>42215.080345004499</c:v>
                </c:pt>
                <c:pt idx="69366">
                  <c:v>42215.0803450147</c:v>
                </c:pt>
                <c:pt idx="69367">
                  <c:v>42215.0803450893</c:v>
                </c:pt>
                <c:pt idx="69368">
                  <c:v>42215.080345094539</c:v>
                </c:pt>
                <c:pt idx="69369">
                  <c:v>42215.080345136899</c:v>
                </c:pt>
                <c:pt idx="69370">
                  <c:v>42215.080345139599</c:v>
                </c:pt>
                <c:pt idx="69371">
                  <c:v>42215.080345141403</c:v>
                </c:pt>
                <c:pt idx="69372">
                  <c:v>42215.080345158029</c:v>
                </c:pt>
                <c:pt idx="69373">
                  <c:v>42215.080345164701</c:v>
                </c:pt>
                <c:pt idx="69374">
                  <c:v>42215.080345193302</c:v>
                </c:pt>
                <c:pt idx="69375">
                  <c:v>42215.080345236529</c:v>
                </c:pt>
                <c:pt idx="69376">
                  <c:v>42215.0803453107</c:v>
                </c:pt>
                <c:pt idx="69377">
                  <c:v>42215.080345369199</c:v>
                </c:pt>
                <c:pt idx="69378">
                  <c:v>42215.080345371498</c:v>
                </c:pt>
                <c:pt idx="69379">
                  <c:v>42215.080345375929</c:v>
                </c:pt>
                <c:pt idx="69380">
                  <c:v>42215.080345382798</c:v>
                </c:pt>
                <c:pt idx="69381">
                  <c:v>42215.080345396549</c:v>
                </c:pt>
                <c:pt idx="69382">
                  <c:v>42215.080345424212</c:v>
                </c:pt>
                <c:pt idx="69383">
                  <c:v>42215.08034543453</c:v>
                </c:pt>
                <c:pt idx="69384">
                  <c:v>42215.08034545253</c:v>
                </c:pt>
                <c:pt idx="69385">
                  <c:v>42215.080345468697</c:v>
                </c:pt>
                <c:pt idx="69386">
                  <c:v>42215.080345542097</c:v>
                </c:pt>
                <c:pt idx="69387">
                  <c:v>42215.080345593196</c:v>
                </c:pt>
                <c:pt idx="69388">
                  <c:v>42215.080345601185</c:v>
                </c:pt>
                <c:pt idx="69389">
                  <c:v>42215.080345603084</c:v>
                </c:pt>
                <c:pt idx="69390">
                  <c:v>42215.080345627903</c:v>
                </c:pt>
                <c:pt idx="69391">
                  <c:v>42215.080345656002</c:v>
                </c:pt>
                <c:pt idx="69392">
                  <c:v>42215.0803456664</c:v>
                </c:pt>
                <c:pt idx="69393">
                  <c:v>42215.0803456742</c:v>
                </c:pt>
                <c:pt idx="69394">
                  <c:v>42215.080345700684</c:v>
                </c:pt>
                <c:pt idx="69395">
                  <c:v>42215.0803457164</c:v>
                </c:pt>
                <c:pt idx="69396">
                  <c:v>42215.080345742601</c:v>
                </c:pt>
                <c:pt idx="69397">
                  <c:v>42215.080345831186</c:v>
                </c:pt>
                <c:pt idx="69398">
                  <c:v>42215.080345832997</c:v>
                </c:pt>
                <c:pt idx="69399">
                  <c:v>42215.080345859598</c:v>
                </c:pt>
                <c:pt idx="69400">
                  <c:v>42215.0803458882</c:v>
                </c:pt>
                <c:pt idx="69401">
                  <c:v>42215.080345890899</c:v>
                </c:pt>
                <c:pt idx="69402">
                  <c:v>42215.080345932598</c:v>
                </c:pt>
                <c:pt idx="69403">
                  <c:v>42215.0803459542</c:v>
                </c:pt>
                <c:pt idx="69404">
                  <c:v>42215.080345959403</c:v>
                </c:pt>
                <c:pt idx="69405">
                  <c:v>42215.080346008697</c:v>
                </c:pt>
                <c:pt idx="69406">
                  <c:v>42215.080346037903</c:v>
                </c:pt>
                <c:pt idx="69407">
                  <c:v>42215.080346062598</c:v>
                </c:pt>
                <c:pt idx="69408">
                  <c:v>42215.080346064999</c:v>
                </c:pt>
                <c:pt idx="69409">
                  <c:v>42215.080346090799</c:v>
                </c:pt>
                <c:pt idx="69410">
                  <c:v>42215.080346116098</c:v>
                </c:pt>
                <c:pt idx="69411">
                  <c:v>42215.080346121198</c:v>
                </c:pt>
                <c:pt idx="69412">
                  <c:v>42215.080346164701</c:v>
                </c:pt>
                <c:pt idx="69413">
                  <c:v>42215.080346179297</c:v>
                </c:pt>
                <c:pt idx="69414">
                  <c:v>42215.080346248229</c:v>
                </c:pt>
                <c:pt idx="69415">
                  <c:v>42215.080346253402</c:v>
                </c:pt>
                <c:pt idx="69416">
                  <c:v>42215.080346294213</c:v>
                </c:pt>
                <c:pt idx="69417">
                  <c:v>42215.080346297029</c:v>
                </c:pt>
                <c:pt idx="69418">
                  <c:v>42215.080346298739</c:v>
                </c:pt>
                <c:pt idx="69419">
                  <c:v>42215.080346322429</c:v>
                </c:pt>
                <c:pt idx="69420">
                  <c:v>42215.08034632694</c:v>
                </c:pt>
                <c:pt idx="69421">
                  <c:v>42215.080346360497</c:v>
                </c:pt>
                <c:pt idx="69422">
                  <c:v>42215.080346396629</c:v>
                </c:pt>
                <c:pt idx="69423">
                  <c:v>42215.080346476228</c:v>
                </c:pt>
                <c:pt idx="69424">
                  <c:v>42215.080346528601</c:v>
                </c:pt>
                <c:pt idx="69425">
                  <c:v>42215.080346533774</c:v>
                </c:pt>
                <c:pt idx="69426">
                  <c:v>42215.080346535186</c:v>
                </c:pt>
                <c:pt idx="69427">
                  <c:v>42215.080346540803</c:v>
                </c:pt>
                <c:pt idx="69428">
                  <c:v>42215.080346553674</c:v>
                </c:pt>
                <c:pt idx="69429">
                  <c:v>42215.080346581584</c:v>
                </c:pt>
                <c:pt idx="69430">
                  <c:v>42215.080346586597</c:v>
                </c:pt>
                <c:pt idx="69431">
                  <c:v>42215.080346618197</c:v>
                </c:pt>
                <c:pt idx="69432">
                  <c:v>42215.080346628529</c:v>
                </c:pt>
                <c:pt idx="69433">
                  <c:v>42215.0803466992</c:v>
                </c:pt>
                <c:pt idx="69434">
                  <c:v>42215.080346756899</c:v>
                </c:pt>
                <c:pt idx="69435">
                  <c:v>42215.0803467605</c:v>
                </c:pt>
                <c:pt idx="69436">
                  <c:v>42215.080346762385</c:v>
                </c:pt>
                <c:pt idx="69437">
                  <c:v>42215.080346785195</c:v>
                </c:pt>
                <c:pt idx="69438">
                  <c:v>42215.080346812676</c:v>
                </c:pt>
                <c:pt idx="69439">
                  <c:v>42215.080346823685</c:v>
                </c:pt>
                <c:pt idx="69440">
                  <c:v>42215.08034682893</c:v>
                </c:pt>
                <c:pt idx="69441">
                  <c:v>42215.080346860595</c:v>
                </c:pt>
                <c:pt idx="69442">
                  <c:v>42215.080346873401</c:v>
                </c:pt>
                <c:pt idx="69443">
                  <c:v>42215.0803469038</c:v>
                </c:pt>
                <c:pt idx="69444">
                  <c:v>42215.080346988529</c:v>
                </c:pt>
                <c:pt idx="69445">
                  <c:v>42215.080346992399</c:v>
                </c:pt>
                <c:pt idx="69446">
                  <c:v>42215.080347016898</c:v>
                </c:pt>
                <c:pt idx="69447">
                  <c:v>42215.080347044699</c:v>
                </c:pt>
                <c:pt idx="69448">
                  <c:v>42215.080347051</c:v>
                </c:pt>
                <c:pt idx="69449">
                  <c:v>42215.080347092429</c:v>
                </c:pt>
                <c:pt idx="69450">
                  <c:v>42215.0803471115</c:v>
                </c:pt>
                <c:pt idx="69451">
                  <c:v>42215.080347116796</c:v>
                </c:pt>
                <c:pt idx="69452">
                  <c:v>42215.0803471658</c:v>
                </c:pt>
                <c:pt idx="69453">
                  <c:v>42215.080347184703</c:v>
                </c:pt>
                <c:pt idx="69454">
                  <c:v>42215.080347223302</c:v>
                </c:pt>
                <c:pt idx="69455">
                  <c:v>42215.080347225012</c:v>
                </c:pt>
                <c:pt idx="69456">
                  <c:v>42215.080347248149</c:v>
                </c:pt>
                <c:pt idx="69457">
                  <c:v>42215.08034727403</c:v>
                </c:pt>
                <c:pt idx="69458">
                  <c:v>42215.08034727913</c:v>
                </c:pt>
                <c:pt idx="69459">
                  <c:v>42215.080347324212</c:v>
                </c:pt>
                <c:pt idx="69460">
                  <c:v>42215.080347324729</c:v>
                </c:pt>
                <c:pt idx="69461">
                  <c:v>42215.080347405899</c:v>
                </c:pt>
                <c:pt idx="69462">
                  <c:v>42215.080347411102</c:v>
                </c:pt>
                <c:pt idx="69463">
                  <c:v>42215.080347452029</c:v>
                </c:pt>
                <c:pt idx="69464">
                  <c:v>42215.080347454939</c:v>
                </c:pt>
                <c:pt idx="69465">
                  <c:v>42215.080347456729</c:v>
                </c:pt>
                <c:pt idx="69466">
                  <c:v>42215.080347474839</c:v>
                </c:pt>
                <c:pt idx="69467">
                  <c:v>42215.080347479612</c:v>
                </c:pt>
                <c:pt idx="69468">
                  <c:v>42215.080347507595</c:v>
                </c:pt>
                <c:pt idx="69469">
                  <c:v>42215.080347556199</c:v>
                </c:pt>
                <c:pt idx="69470">
                  <c:v>42215.080347625502</c:v>
                </c:pt>
                <c:pt idx="69471">
                  <c:v>42215.0803476863</c:v>
                </c:pt>
                <c:pt idx="69472">
                  <c:v>42215.080347688403</c:v>
                </c:pt>
                <c:pt idx="69473">
                  <c:v>42215.080347690498</c:v>
                </c:pt>
                <c:pt idx="69474">
                  <c:v>42215.080347698429</c:v>
                </c:pt>
                <c:pt idx="69475">
                  <c:v>42215.080347711184</c:v>
                </c:pt>
                <c:pt idx="69476">
                  <c:v>42215.080347741197</c:v>
                </c:pt>
                <c:pt idx="69477">
                  <c:v>42215.080347748699</c:v>
                </c:pt>
                <c:pt idx="69478">
                  <c:v>42215.080347769101</c:v>
                </c:pt>
                <c:pt idx="69479">
                  <c:v>42215.080347788098</c:v>
                </c:pt>
                <c:pt idx="69480">
                  <c:v>42215.080347857103</c:v>
                </c:pt>
                <c:pt idx="69481">
                  <c:v>42215.0803479077</c:v>
                </c:pt>
                <c:pt idx="69482">
                  <c:v>42215.0803479143</c:v>
                </c:pt>
                <c:pt idx="69483">
                  <c:v>42215.080347920302</c:v>
                </c:pt>
                <c:pt idx="69484">
                  <c:v>42215.08034794253</c:v>
                </c:pt>
                <c:pt idx="69485">
                  <c:v>42215.080347969502</c:v>
                </c:pt>
                <c:pt idx="69486">
                  <c:v>42215.080347982599</c:v>
                </c:pt>
                <c:pt idx="69487">
                  <c:v>42215.080347987685</c:v>
                </c:pt>
                <c:pt idx="69488">
                  <c:v>42215.080348020201</c:v>
                </c:pt>
                <c:pt idx="69489">
                  <c:v>42215.080348031195</c:v>
                </c:pt>
                <c:pt idx="69490">
                  <c:v>42215.080348053198</c:v>
                </c:pt>
                <c:pt idx="69491">
                  <c:v>42215.080348149299</c:v>
                </c:pt>
                <c:pt idx="69492">
                  <c:v>42215.080348152303</c:v>
                </c:pt>
                <c:pt idx="69493">
                  <c:v>42215.080348174139</c:v>
                </c:pt>
                <c:pt idx="69494">
                  <c:v>42215.080348203002</c:v>
                </c:pt>
                <c:pt idx="69495">
                  <c:v>42215.080348205702</c:v>
                </c:pt>
                <c:pt idx="69496">
                  <c:v>42215.080348252399</c:v>
                </c:pt>
                <c:pt idx="69497">
                  <c:v>42215.080348273601</c:v>
                </c:pt>
                <c:pt idx="69498">
                  <c:v>42215.080348278731</c:v>
                </c:pt>
                <c:pt idx="69499">
                  <c:v>42215.080348326039</c:v>
                </c:pt>
                <c:pt idx="69500">
                  <c:v>42215.080348342039</c:v>
                </c:pt>
                <c:pt idx="69501">
                  <c:v>42215.080348380601</c:v>
                </c:pt>
                <c:pt idx="69502">
                  <c:v>42215.080348384399</c:v>
                </c:pt>
                <c:pt idx="69503">
                  <c:v>42215.080348405398</c:v>
                </c:pt>
                <c:pt idx="69504">
                  <c:v>42215.080348430529</c:v>
                </c:pt>
                <c:pt idx="69505">
                  <c:v>42215.080348435498</c:v>
                </c:pt>
                <c:pt idx="69506">
                  <c:v>42215.080348484429</c:v>
                </c:pt>
                <c:pt idx="69507">
                  <c:v>42215.080348486539</c:v>
                </c:pt>
                <c:pt idx="69508">
                  <c:v>42215.080348564385</c:v>
                </c:pt>
                <c:pt idx="69509">
                  <c:v>42215.080348569594</c:v>
                </c:pt>
                <c:pt idx="69510">
                  <c:v>42215.080348609401</c:v>
                </c:pt>
                <c:pt idx="69511">
                  <c:v>42215.080348612384</c:v>
                </c:pt>
                <c:pt idx="69512">
                  <c:v>42215.080348616197</c:v>
                </c:pt>
                <c:pt idx="69513">
                  <c:v>42215.080348629999</c:v>
                </c:pt>
                <c:pt idx="69514">
                  <c:v>42215.080348636999</c:v>
                </c:pt>
                <c:pt idx="69515">
                  <c:v>42215.080348664196</c:v>
                </c:pt>
                <c:pt idx="69516">
                  <c:v>42215.080348716503</c:v>
                </c:pt>
                <c:pt idx="69517">
                  <c:v>42215.080348785275</c:v>
                </c:pt>
                <c:pt idx="69518">
                  <c:v>42215.080348843403</c:v>
                </c:pt>
                <c:pt idx="69519">
                  <c:v>42215.080348848212</c:v>
                </c:pt>
                <c:pt idx="69520">
                  <c:v>42215.080348852098</c:v>
                </c:pt>
                <c:pt idx="69521">
                  <c:v>42215.080348857198</c:v>
                </c:pt>
                <c:pt idx="69522">
                  <c:v>42215.080348868803</c:v>
                </c:pt>
                <c:pt idx="69523">
                  <c:v>42215.080348898213</c:v>
                </c:pt>
                <c:pt idx="69524">
                  <c:v>42215.080348900403</c:v>
                </c:pt>
                <c:pt idx="69525">
                  <c:v>42215.080348925498</c:v>
                </c:pt>
                <c:pt idx="69526">
                  <c:v>42215.080348948439</c:v>
                </c:pt>
                <c:pt idx="69527">
                  <c:v>42215.080349013595</c:v>
                </c:pt>
                <c:pt idx="69528">
                  <c:v>42215.080349068929</c:v>
                </c:pt>
                <c:pt idx="69529">
                  <c:v>42215.080349075011</c:v>
                </c:pt>
                <c:pt idx="69530">
                  <c:v>42215.080349080301</c:v>
                </c:pt>
                <c:pt idx="69531">
                  <c:v>42215.080349100099</c:v>
                </c:pt>
                <c:pt idx="69532">
                  <c:v>42215.080349126431</c:v>
                </c:pt>
                <c:pt idx="69533">
                  <c:v>42215.080349139702</c:v>
                </c:pt>
                <c:pt idx="69534">
                  <c:v>42215.080349147429</c:v>
                </c:pt>
                <c:pt idx="69535">
                  <c:v>42215.080349180411</c:v>
                </c:pt>
                <c:pt idx="69536">
                  <c:v>42215.080349188611</c:v>
                </c:pt>
                <c:pt idx="69537">
                  <c:v>42215.080349215801</c:v>
                </c:pt>
                <c:pt idx="69538">
                  <c:v>42215.08034930643</c:v>
                </c:pt>
                <c:pt idx="69539">
                  <c:v>42215.080349312098</c:v>
                </c:pt>
                <c:pt idx="69540">
                  <c:v>42215.080349331598</c:v>
                </c:pt>
                <c:pt idx="69541">
                  <c:v>42215.080349358839</c:v>
                </c:pt>
                <c:pt idx="69542">
                  <c:v>42215.080349365096</c:v>
                </c:pt>
                <c:pt idx="69543">
                  <c:v>42215.080349412201</c:v>
                </c:pt>
                <c:pt idx="69544">
                  <c:v>42215.08034942943</c:v>
                </c:pt>
                <c:pt idx="69545">
                  <c:v>42215.080349434611</c:v>
                </c:pt>
                <c:pt idx="69546">
                  <c:v>42215.08034947823</c:v>
                </c:pt>
                <c:pt idx="69547">
                  <c:v>42215.080349502001</c:v>
                </c:pt>
                <c:pt idx="69548">
                  <c:v>42215.080349534597</c:v>
                </c:pt>
                <c:pt idx="69549">
                  <c:v>42215.080349544201</c:v>
                </c:pt>
                <c:pt idx="69550">
                  <c:v>42215.080349562995</c:v>
                </c:pt>
                <c:pt idx="69551">
                  <c:v>42215.080349587675</c:v>
                </c:pt>
                <c:pt idx="69552">
                  <c:v>42215.080349592798</c:v>
                </c:pt>
                <c:pt idx="69553">
                  <c:v>42215.080349644297</c:v>
                </c:pt>
                <c:pt idx="69554">
                  <c:v>42215.080349648029</c:v>
                </c:pt>
                <c:pt idx="69555">
                  <c:v>42215.080349721902</c:v>
                </c:pt>
                <c:pt idx="69556">
                  <c:v>42215.080349727097</c:v>
                </c:pt>
                <c:pt idx="69557">
                  <c:v>42215.080349769596</c:v>
                </c:pt>
                <c:pt idx="69558">
                  <c:v>42215.080349772397</c:v>
                </c:pt>
                <c:pt idx="69559">
                  <c:v>42215.080349776203</c:v>
                </c:pt>
                <c:pt idx="69560">
                  <c:v>42215.08034979293</c:v>
                </c:pt>
                <c:pt idx="69561">
                  <c:v>42215.080349823998</c:v>
                </c:pt>
                <c:pt idx="69562">
                  <c:v>42215.080349866199</c:v>
                </c:pt>
                <c:pt idx="69563">
                  <c:v>42215.080349876203</c:v>
                </c:pt>
                <c:pt idx="69564">
                  <c:v>42215.080349941898</c:v>
                </c:pt>
                <c:pt idx="69565">
                  <c:v>42215.080350000702</c:v>
                </c:pt>
                <c:pt idx="69566">
                  <c:v>42215.080350008211</c:v>
                </c:pt>
                <c:pt idx="69567">
                  <c:v>42215.080350009601</c:v>
                </c:pt>
                <c:pt idx="69568">
                  <c:v>42215.080350014701</c:v>
                </c:pt>
                <c:pt idx="69569">
                  <c:v>42215.080350052602</c:v>
                </c:pt>
                <c:pt idx="69570">
                  <c:v>42215.080350062897</c:v>
                </c:pt>
                <c:pt idx="69571">
                  <c:v>42215.0803500818</c:v>
                </c:pt>
                <c:pt idx="69572">
                  <c:v>42215.080350095399</c:v>
                </c:pt>
                <c:pt idx="69573">
                  <c:v>42215.080350108299</c:v>
                </c:pt>
                <c:pt idx="69574">
                  <c:v>42215.080350171302</c:v>
                </c:pt>
                <c:pt idx="69575">
                  <c:v>42215.080350225202</c:v>
                </c:pt>
                <c:pt idx="69576">
                  <c:v>42215.080350232303</c:v>
                </c:pt>
                <c:pt idx="69577">
                  <c:v>42215.08035024014</c:v>
                </c:pt>
                <c:pt idx="69578">
                  <c:v>42215.080350281998</c:v>
                </c:pt>
                <c:pt idx="69579">
                  <c:v>42215.080350297729</c:v>
                </c:pt>
                <c:pt idx="69580">
                  <c:v>42215.080350302829</c:v>
                </c:pt>
                <c:pt idx="69581">
                  <c:v>42215.080350326949</c:v>
                </c:pt>
                <c:pt idx="69582">
                  <c:v>42215.080350340439</c:v>
                </c:pt>
                <c:pt idx="69583">
                  <c:v>42215.080350346041</c:v>
                </c:pt>
                <c:pt idx="69584">
                  <c:v>42215.080350369797</c:v>
                </c:pt>
                <c:pt idx="69585">
                  <c:v>42215.080350463802</c:v>
                </c:pt>
                <c:pt idx="69586">
                  <c:v>42215.080350472213</c:v>
                </c:pt>
                <c:pt idx="69587">
                  <c:v>42215.080350517594</c:v>
                </c:pt>
                <c:pt idx="69588">
                  <c:v>42215.080350520402</c:v>
                </c:pt>
                <c:pt idx="69589">
                  <c:v>42215.080350558499</c:v>
                </c:pt>
                <c:pt idx="69590">
                  <c:v>42215.080350572403</c:v>
                </c:pt>
                <c:pt idx="69591">
                  <c:v>42215.080350587901</c:v>
                </c:pt>
                <c:pt idx="69592">
                  <c:v>42215.080350593111</c:v>
                </c:pt>
                <c:pt idx="69593">
                  <c:v>42215.0803506417</c:v>
                </c:pt>
                <c:pt idx="69594">
                  <c:v>42215.080350659402</c:v>
                </c:pt>
                <c:pt idx="69595">
                  <c:v>42215.0803506952</c:v>
                </c:pt>
                <c:pt idx="69596">
                  <c:v>42215.080350704098</c:v>
                </c:pt>
                <c:pt idx="69597">
                  <c:v>42215.080350744698</c:v>
                </c:pt>
                <c:pt idx="69598">
                  <c:v>42215.080350749799</c:v>
                </c:pt>
                <c:pt idx="69599">
                  <c:v>42215.080350789802</c:v>
                </c:pt>
                <c:pt idx="69600">
                  <c:v>42215.080350804397</c:v>
                </c:pt>
                <c:pt idx="69601">
                  <c:v>42215.080350804499</c:v>
                </c:pt>
                <c:pt idx="69602">
                  <c:v>42215.080350877797</c:v>
                </c:pt>
                <c:pt idx="69603">
                  <c:v>42215.080350882999</c:v>
                </c:pt>
                <c:pt idx="69604">
                  <c:v>42215.080350926612</c:v>
                </c:pt>
                <c:pt idx="69605">
                  <c:v>42215.080350929398</c:v>
                </c:pt>
                <c:pt idx="69606">
                  <c:v>42215.080350935998</c:v>
                </c:pt>
                <c:pt idx="69607">
                  <c:v>42215.080350951001</c:v>
                </c:pt>
                <c:pt idx="69608">
                  <c:v>42215.080350981676</c:v>
                </c:pt>
                <c:pt idx="69609">
                  <c:v>42215.080351021301</c:v>
                </c:pt>
                <c:pt idx="69610">
                  <c:v>42215.080351036398</c:v>
                </c:pt>
                <c:pt idx="69611">
                  <c:v>42215.080351102297</c:v>
                </c:pt>
                <c:pt idx="69612">
                  <c:v>42215.0803511626</c:v>
                </c:pt>
                <c:pt idx="69613">
                  <c:v>42215.0803511657</c:v>
                </c:pt>
                <c:pt idx="69614">
                  <c:v>42215.080351167999</c:v>
                </c:pt>
                <c:pt idx="69615">
                  <c:v>42215.080351170938</c:v>
                </c:pt>
                <c:pt idx="69616">
                  <c:v>42215.080351207696</c:v>
                </c:pt>
                <c:pt idx="69617">
                  <c:v>42215.080351214398</c:v>
                </c:pt>
                <c:pt idx="69618">
                  <c:v>42215.080351238939</c:v>
                </c:pt>
                <c:pt idx="69619">
                  <c:v>42215.080351252829</c:v>
                </c:pt>
                <c:pt idx="69620">
                  <c:v>42215.080351268203</c:v>
                </c:pt>
                <c:pt idx="69621">
                  <c:v>42215.08035132823</c:v>
                </c:pt>
                <c:pt idx="69622">
                  <c:v>42215.08035138483</c:v>
                </c:pt>
                <c:pt idx="69623">
                  <c:v>42215.080351390039</c:v>
                </c:pt>
                <c:pt idx="69624">
                  <c:v>42215.080351400211</c:v>
                </c:pt>
                <c:pt idx="69625">
                  <c:v>42215.08035144223</c:v>
                </c:pt>
                <c:pt idx="69626">
                  <c:v>42215.080351455603</c:v>
                </c:pt>
                <c:pt idx="69627">
                  <c:v>42215.080351460703</c:v>
                </c:pt>
                <c:pt idx="69628">
                  <c:v>42215.080351484299</c:v>
                </c:pt>
                <c:pt idx="69629">
                  <c:v>42215.080351500103</c:v>
                </c:pt>
                <c:pt idx="69630">
                  <c:v>42215.080351502998</c:v>
                </c:pt>
                <c:pt idx="69631">
                  <c:v>42215.080351530502</c:v>
                </c:pt>
                <c:pt idx="69632">
                  <c:v>42215.080351618002</c:v>
                </c:pt>
                <c:pt idx="69633">
                  <c:v>42215.080351632198</c:v>
                </c:pt>
                <c:pt idx="69634">
                  <c:v>42215.080351673103</c:v>
                </c:pt>
                <c:pt idx="69635">
                  <c:v>42215.080351679397</c:v>
                </c:pt>
                <c:pt idx="69636">
                  <c:v>42215.080351715784</c:v>
                </c:pt>
                <c:pt idx="69637">
                  <c:v>42215.080351732096</c:v>
                </c:pt>
                <c:pt idx="69638">
                  <c:v>42215.080351744538</c:v>
                </c:pt>
                <c:pt idx="69639">
                  <c:v>42215.080351749697</c:v>
                </c:pt>
                <c:pt idx="69640">
                  <c:v>42215.080351794029</c:v>
                </c:pt>
                <c:pt idx="69641">
                  <c:v>42215.0803518147</c:v>
                </c:pt>
                <c:pt idx="69642">
                  <c:v>42215.080351852899</c:v>
                </c:pt>
                <c:pt idx="69643">
                  <c:v>42215.080351864301</c:v>
                </c:pt>
                <c:pt idx="69644">
                  <c:v>42215.080351901503</c:v>
                </c:pt>
                <c:pt idx="69645">
                  <c:v>42215.080351906297</c:v>
                </c:pt>
                <c:pt idx="69646">
                  <c:v>42215.080351947399</c:v>
                </c:pt>
                <c:pt idx="69647">
                  <c:v>42215.080351959499</c:v>
                </c:pt>
                <c:pt idx="69648">
                  <c:v>42215.080351964098</c:v>
                </c:pt>
                <c:pt idx="69649">
                  <c:v>42215.080352036202</c:v>
                </c:pt>
                <c:pt idx="69650">
                  <c:v>42215.080352041397</c:v>
                </c:pt>
                <c:pt idx="69651">
                  <c:v>42215.080352080797</c:v>
                </c:pt>
                <c:pt idx="69652">
                  <c:v>42215.080352083598</c:v>
                </c:pt>
                <c:pt idx="69653">
                  <c:v>42215.080352096229</c:v>
                </c:pt>
                <c:pt idx="69654">
                  <c:v>42215.080352102799</c:v>
                </c:pt>
                <c:pt idx="69655">
                  <c:v>42215.080352135701</c:v>
                </c:pt>
                <c:pt idx="69656">
                  <c:v>42215.080352178738</c:v>
                </c:pt>
                <c:pt idx="69657">
                  <c:v>42215.08035219623</c:v>
                </c:pt>
                <c:pt idx="69658">
                  <c:v>42215.08035225654</c:v>
                </c:pt>
                <c:pt idx="69659">
                  <c:v>42215.080352312201</c:v>
                </c:pt>
                <c:pt idx="69660">
                  <c:v>42215.080352323697</c:v>
                </c:pt>
                <c:pt idx="69661">
                  <c:v>42215.080352328441</c:v>
                </c:pt>
                <c:pt idx="69662">
                  <c:v>42215.080352328951</c:v>
                </c:pt>
                <c:pt idx="69663">
                  <c:v>42215.080352364697</c:v>
                </c:pt>
                <c:pt idx="69664">
                  <c:v>42215.08035237695</c:v>
                </c:pt>
                <c:pt idx="69665">
                  <c:v>42215.080352395729</c:v>
                </c:pt>
                <c:pt idx="69666">
                  <c:v>42215.080352410201</c:v>
                </c:pt>
                <c:pt idx="69667">
                  <c:v>42215.08035242834</c:v>
                </c:pt>
                <c:pt idx="69668">
                  <c:v>42215.080352485398</c:v>
                </c:pt>
                <c:pt idx="69669">
                  <c:v>42215.080352537676</c:v>
                </c:pt>
                <c:pt idx="69670">
                  <c:v>42215.080352547098</c:v>
                </c:pt>
                <c:pt idx="69671">
                  <c:v>42215.080352560595</c:v>
                </c:pt>
                <c:pt idx="69672">
                  <c:v>42215.080352597499</c:v>
                </c:pt>
                <c:pt idx="69673">
                  <c:v>42215.080352613186</c:v>
                </c:pt>
                <c:pt idx="69674">
                  <c:v>42215.080352618403</c:v>
                </c:pt>
                <c:pt idx="69675">
                  <c:v>42215.080352641598</c:v>
                </c:pt>
                <c:pt idx="69676">
                  <c:v>42215.0803526604</c:v>
                </c:pt>
                <c:pt idx="69677">
                  <c:v>42215.080352662284</c:v>
                </c:pt>
                <c:pt idx="69678">
                  <c:v>42215.080352683595</c:v>
                </c:pt>
                <c:pt idx="69679">
                  <c:v>42215.080352778212</c:v>
                </c:pt>
                <c:pt idx="69680">
                  <c:v>42215.080352792538</c:v>
                </c:pt>
                <c:pt idx="69681">
                  <c:v>42215.080352831275</c:v>
                </c:pt>
                <c:pt idx="69682">
                  <c:v>42215.080352833997</c:v>
                </c:pt>
                <c:pt idx="69683">
                  <c:v>42215.080352873098</c:v>
                </c:pt>
                <c:pt idx="69684">
                  <c:v>42215.080352892139</c:v>
                </c:pt>
                <c:pt idx="69685">
                  <c:v>42215.080352901903</c:v>
                </c:pt>
                <c:pt idx="69686">
                  <c:v>42215.080352907098</c:v>
                </c:pt>
                <c:pt idx="69687">
                  <c:v>42215.080352955898</c:v>
                </c:pt>
                <c:pt idx="69688">
                  <c:v>42215.080352971701</c:v>
                </c:pt>
                <c:pt idx="69689">
                  <c:v>42215.080353010097</c:v>
                </c:pt>
                <c:pt idx="69690">
                  <c:v>42215.080353024299</c:v>
                </c:pt>
                <c:pt idx="69691">
                  <c:v>42215.080353059013</c:v>
                </c:pt>
                <c:pt idx="69692">
                  <c:v>42215.080353063997</c:v>
                </c:pt>
                <c:pt idx="69693">
                  <c:v>42215.080353104699</c:v>
                </c:pt>
                <c:pt idx="69694">
                  <c:v>42215.080353115998</c:v>
                </c:pt>
                <c:pt idx="69695">
                  <c:v>42215.080353124329</c:v>
                </c:pt>
                <c:pt idx="69696">
                  <c:v>42215.080353191799</c:v>
                </c:pt>
                <c:pt idx="69697">
                  <c:v>42215.08035319703</c:v>
                </c:pt>
                <c:pt idx="69698">
                  <c:v>42215.080353241603</c:v>
                </c:pt>
                <c:pt idx="69699">
                  <c:v>42215.080353244441</c:v>
                </c:pt>
                <c:pt idx="69700">
                  <c:v>42215.08035325633</c:v>
                </c:pt>
                <c:pt idx="69701">
                  <c:v>42215.080353261685</c:v>
                </c:pt>
                <c:pt idx="69702">
                  <c:v>42215.080353294339</c:v>
                </c:pt>
                <c:pt idx="69703">
                  <c:v>42215.080353337398</c:v>
                </c:pt>
                <c:pt idx="69704">
                  <c:v>42215.08035335633</c:v>
                </c:pt>
                <c:pt idx="69705">
                  <c:v>42215.080353413599</c:v>
                </c:pt>
                <c:pt idx="69706">
                  <c:v>42215.080353469697</c:v>
                </c:pt>
                <c:pt idx="69707">
                  <c:v>42215.080353480829</c:v>
                </c:pt>
                <c:pt idx="69708">
                  <c:v>42215.080353486039</c:v>
                </c:pt>
                <c:pt idx="69709">
                  <c:v>42215.080353488229</c:v>
                </c:pt>
                <c:pt idx="69710">
                  <c:v>42215.080353521684</c:v>
                </c:pt>
                <c:pt idx="69711">
                  <c:v>42215.0803535257</c:v>
                </c:pt>
                <c:pt idx="69712">
                  <c:v>42215.080353551784</c:v>
                </c:pt>
                <c:pt idx="69713">
                  <c:v>42215.080353567595</c:v>
                </c:pt>
                <c:pt idx="69714">
                  <c:v>42215.080353588201</c:v>
                </c:pt>
                <c:pt idx="69715">
                  <c:v>42215.080353642203</c:v>
                </c:pt>
                <c:pt idx="69716">
                  <c:v>42215.080353696299</c:v>
                </c:pt>
                <c:pt idx="69717">
                  <c:v>42215.080353704201</c:v>
                </c:pt>
                <c:pt idx="69718">
                  <c:v>42215.080353720303</c:v>
                </c:pt>
                <c:pt idx="69719">
                  <c:v>42215.080353753001</c:v>
                </c:pt>
                <c:pt idx="69720">
                  <c:v>42215.080353770201</c:v>
                </c:pt>
                <c:pt idx="69721">
                  <c:v>42215.080353775302</c:v>
                </c:pt>
                <c:pt idx="69722">
                  <c:v>42215.080353799029</c:v>
                </c:pt>
                <c:pt idx="69723">
                  <c:v>42215.080353817502</c:v>
                </c:pt>
                <c:pt idx="69724">
                  <c:v>42215.080353820129</c:v>
                </c:pt>
                <c:pt idx="69725">
                  <c:v>42215.080353841397</c:v>
                </c:pt>
                <c:pt idx="69726">
                  <c:v>42215.080353935897</c:v>
                </c:pt>
                <c:pt idx="69727">
                  <c:v>42215.080353952297</c:v>
                </c:pt>
                <c:pt idx="69728">
                  <c:v>42215.080353988429</c:v>
                </c:pt>
                <c:pt idx="69729">
                  <c:v>42215.080353991099</c:v>
                </c:pt>
                <c:pt idx="69730">
                  <c:v>42215.080354030797</c:v>
                </c:pt>
                <c:pt idx="69731">
                  <c:v>42215.080354051803</c:v>
                </c:pt>
                <c:pt idx="69732">
                  <c:v>42215.080354059013</c:v>
                </c:pt>
                <c:pt idx="69733">
                  <c:v>42215.080354064099</c:v>
                </c:pt>
                <c:pt idx="69734">
                  <c:v>42215.080354107602</c:v>
                </c:pt>
                <c:pt idx="69735">
                  <c:v>42215.080354130798</c:v>
                </c:pt>
                <c:pt idx="69736">
                  <c:v>42215.080354167403</c:v>
                </c:pt>
                <c:pt idx="69737">
                  <c:v>42215.080354184298</c:v>
                </c:pt>
                <c:pt idx="69738">
                  <c:v>42215.080354215599</c:v>
                </c:pt>
                <c:pt idx="69739">
                  <c:v>42215.080354220729</c:v>
                </c:pt>
                <c:pt idx="69740">
                  <c:v>42215.080354261998</c:v>
                </c:pt>
                <c:pt idx="69741">
                  <c:v>42215.080354275138</c:v>
                </c:pt>
                <c:pt idx="69742">
                  <c:v>42215.080354284029</c:v>
                </c:pt>
                <c:pt idx="69743">
                  <c:v>42215.080354350612</c:v>
                </c:pt>
                <c:pt idx="69744">
                  <c:v>42215.08035435604</c:v>
                </c:pt>
                <c:pt idx="69745">
                  <c:v>42215.080354399041</c:v>
                </c:pt>
                <c:pt idx="69746">
                  <c:v>42215.080354401711</c:v>
                </c:pt>
                <c:pt idx="69747">
                  <c:v>42215.080354414611</c:v>
                </c:pt>
                <c:pt idx="69748">
                  <c:v>42215.080354416539</c:v>
                </c:pt>
                <c:pt idx="69749">
                  <c:v>42215.08035444955</c:v>
                </c:pt>
                <c:pt idx="69750">
                  <c:v>42215.080354493541</c:v>
                </c:pt>
                <c:pt idx="69751">
                  <c:v>42215.080354515776</c:v>
                </c:pt>
                <c:pt idx="69752">
                  <c:v>42215.080354565784</c:v>
                </c:pt>
                <c:pt idx="69753">
                  <c:v>42215.080354630198</c:v>
                </c:pt>
                <c:pt idx="69754">
                  <c:v>42215.080354639402</c:v>
                </c:pt>
                <c:pt idx="69755">
                  <c:v>42215.080354644611</c:v>
                </c:pt>
                <c:pt idx="69756">
                  <c:v>42215.080354648613</c:v>
                </c:pt>
                <c:pt idx="69757">
                  <c:v>42215.080354678612</c:v>
                </c:pt>
                <c:pt idx="69758">
                  <c:v>42215.080354690799</c:v>
                </c:pt>
                <c:pt idx="69759">
                  <c:v>42215.0803547096</c:v>
                </c:pt>
                <c:pt idx="69760">
                  <c:v>42215.080354725098</c:v>
                </c:pt>
                <c:pt idx="69761">
                  <c:v>42215.080354747697</c:v>
                </c:pt>
                <c:pt idx="69762">
                  <c:v>42215.080354799429</c:v>
                </c:pt>
                <c:pt idx="69763">
                  <c:v>42215.080354855498</c:v>
                </c:pt>
                <c:pt idx="69764">
                  <c:v>42215.080354861384</c:v>
                </c:pt>
                <c:pt idx="69765">
                  <c:v>42215.080354880403</c:v>
                </c:pt>
                <c:pt idx="69766">
                  <c:v>42215.080354910599</c:v>
                </c:pt>
                <c:pt idx="69767">
                  <c:v>42215.08035492654</c:v>
                </c:pt>
                <c:pt idx="69768">
                  <c:v>42215.080354931597</c:v>
                </c:pt>
                <c:pt idx="69769">
                  <c:v>42215.080354956612</c:v>
                </c:pt>
                <c:pt idx="69770">
                  <c:v>42215.080354974831</c:v>
                </c:pt>
                <c:pt idx="69771">
                  <c:v>42215.080354979698</c:v>
                </c:pt>
                <c:pt idx="69772">
                  <c:v>42215.080355005011</c:v>
                </c:pt>
                <c:pt idx="69773">
                  <c:v>42215.080355093203</c:v>
                </c:pt>
                <c:pt idx="69774">
                  <c:v>42215.080355112601</c:v>
                </c:pt>
                <c:pt idx="69775">
                  <c:v>42215.08035514153</c:v>
                </c:pt>
                <c:pt idx="69776">
                  <c:v>42215.080355155202</c:v>
                </c:pt>
                <c:pt idx="69777">
                  <c:v>42215.080355188438</c:v>
                </c:pt>
                <c:pt idx="69778">
                  <c:v>42215.080355211685</c:v>
                </c:pt>
                <c:pt idx="69779">
                  <c:v>42215.080355213802</c:v>
                </c:pt>
                <c:pt idx="69780">
                  <c:v>42215.080355219012</c:v>
                </c:pt>
                <c:pt idx="69781">
                  <c:v>42215.080355267499</c:v>
                </c:pt>
                <c:pt idx="69782">
                  <c:v>42215.080355293539</c:v>
                </c:pt>
                <c:pt idx="69783">
                  <c:v>42215.08035532495</c:v>
                </c:pt>
                <c:pt idx="69784">
                  <c:v>42215.080355344639</c:v>
                </c:pt>
                <c:pt idx="69785">
                  <c:v>42215.080355372629</c:v>
                </c:pt>
                <c:pt idx="69786">
                  <c:v>42215.08035537773</c:v>
                </c:pt>
                <c:pt idx="69787">
                  <c:v>42215.080355419603</c:v>
                </c:pt>
                <c:pt idx="69788">
                  <c:v>42215.080355438738</c:v>
                </c:pt>
                <c:pt idx="69789">
                  <c:v>42215.08035544373</c:v>
                </c:pt>
                <c:pt idx="69790">
                  <c:v>42215.080355505001</c:v>
                </c:pt>
                <c:pt idx="69791">
                  <c:v>42215.080355510196</c:v>
                </c:pt>
                <c:pt idx="69792">
                  <c:v>42215.080355552702</c:v>
                </c:pt>
                <c:pt idx="69793">
                  <c:v>42215.080355555503</c:v>
                </c:pt>
                <c:pt idx="69794">
                  <c:v>42215.080355576298</c:v>
                </c:pt>
                <c:pt idx="69795">
                  <c:v>42215.080355583901</c:v>
                </c:pt>
                <c:pt idx="69796">
                  <c:v>42215.080355617501</c:v>
                </c:pt>
                <c:pt idx="69797">
                  <c:v>42215.080355651597</c:v>
                </c:pt>
                <c:pt idx="69798">
                  <c:v>42215.080355675796</c:v>
                </c:pt>
                <c:pt idx="69799">
                  <c:v>42215.080355737802</c:v>
                </c:pt>
                <c:pt idx="69800">
                  <c:v>42215.080355790538</c:v>
                </c:pt>
                <c:pt idx="69801">
                  <c:v>42215.080355791011</c:v>
                </c:pt>
                <c:pt idx="69802">
                  <c:v>42215.08035579804</c:v>
                </c:pt>
                <c:pt idx="69803">
                  <c:v>42215.080355808212</c:v>
                </c:pt>
                <c:pt idx="69804">
                  <c:v>42215.080355836202</c:v>
                </c:pt>
                <c:pt idx="69805">
                  <c:v>42215.080355840211</c:v>
                </c:pt>
                <c:pt idx="69806">
                  <c:v>42215.080355881</c:v>
                </c:pt>
                <c:pt idx="69807">
                  <c:v>42215.080355883198</c:v>
                </c:pt>
                <c:pt idx="69808">
                  <c:v>42215.080355907703</c:v>
                </c:pt>
                <c:pt idx="69809">
                  <c:v>42215.080355956299</c:v>
                </c:pt>
                <c:pt idx="69810">
                  <c:v>42215.080356015598</c:v>
                </c:pt>
                <c:pt idx="69811">
                  <c:v>42215.080356020611</c:v>
                </c:pt>
                <c:pt idx="69812">
                  <c:v>42215.080356040329</c:v>
                </c:pt>
                <c:pt idx="69813">
                  <c:v>42215.080356068131</c:v>
                </c:pt>
                <c:pt idx="69814">
                  <c:v>42215.0803560817</c:v>
                </c:pt>
                <c:pt idx="69815">
                  <c:v>42215.080356089529</c:v>
                </c:pt>
                <c:pt idx="69816">
                  <c:v>42215.080356113896</c:v>
                </c:pt>
                <c:pt idx="69817">
                  <c:v>42215.080356132697</c:v>
                </c:pt>
                <c:pt idx="69818">
                  <c:v>42215.080356139697</c:v>
                </c:pt>
                <c:pt idx="69819">
                  <c:v>42215.080356174331</c:v>
                </c:pt>
                <c:pt idx="69820">
                  <c:v>42215.080356250612</c:v>
                </c:pt>
                <c:pt idx="69821">
                  <c:v>42215.08035627233</c:v>
                </c:pt>
                <c:pt idx="69822">
                  <c:v>42215.08035629856</c:v>
                </c:pt>
                <c:pt idx="69823">
                  <c:v>42215.08035631213</c:v>
                </c:pt>
                <c:pt idx="69824">
                  <c:v>42215.080356345941</c:v>
                </c:pt>
                <c:pt idx="69825">
                  <c:v>42215.080356370541</c:v>
                </c:pt>
                <c:pt idx="69826">
                  <c:v>42215.080356371698</c:v>
                </c:pt>
                <c:pt idx="69827">
                  <c:v>42215.080356375729</c:v>
                </c:pt>
                <c:pt idx="69828">
                  <c:v>42215.08035642514</c:v>
                </c:pt>
                <c:pt idx="69829">
                  <c:v>42215.080356457838</c:v>
                </c:pt>
                <c:pt idx="69830">
                  <c:v>42215.080356478749</c:v>
                </c:pt>
                <c:pt idx="69831">
                  <c:v>42215.080356504099</c:v>
                </c:pt>
                <c:pt idx="69832">
                  <c:v>42215.080356530001</c:v>
                </c:pt>
                <c:pt idx="69833">
                  <c:v>42215.080356535</c:v>
                </c:pt>
                <c:pt idx="69834">
                  <c:v>42215.080356576938</c:v>
                </c:pt>
                <c:pt idx="69835">
                  <c:v>42215.080356589002</c:v>
                </c:pt>
                <c:pt idx="69836">
                  <c:v>42215.080356603597</c:v>
                </c:pt>
                <c:pt idx="69837">
                  <c:v>42215.080356663275</c:v>
                </c:pt>
                <c:pt idx="69838">
                  <c:v>42215.080356668397</c:v>
                </c:pt>
                <c:pt idx="69839">
                  <c:v>42215.080356713595</c:v>
                </c:pt>
                <c:pt idx="69840">
                  <c:v>42215.080356716302</c:v>
                </c:pt>
                <c:pt idx="69841">
                  <c:v>42215.080356735198</c:v>
                </c:pt>
                <c:pt idx="69842">
                  <c:v>42215.080356735903</c:v>
                </c:pt>
                <c:pt idx="69843">
                  <c:v>42215.080356767903</c:v>
                </c:pt>
                <c:pt idx="69844">
                  <c:v>42215.08035680843</c:v>
                </c:pt>
                <c:pt idx="69845">
                  <c:v>42215.080356835802</c:v>
                </c:pt>
                <c:pt idx="69846">
                  <c:v>42215.080356888611</c:v>
                </c:pt>
                <c:pt idx="69847">
                  <c:v>42215.080356944731</c:v>
                </c:pt>
                <c:pt idx="69848">
                  <c:v>42215.08035694783</c:v>
                </c:pt>
                <c:pt idx="69849">
                  <c:v>42215.08035695483</c:v>
                </c:pt>
                <c:pt idx="69850">
                  <c:v>42215.08035696813</c:v>
                </c:pt>
                <c:pt idx="69851">
                  <c:v>42215.08035699973</c:v>
                </c:pt>
                <c:pt idx="69852">
                  <c:v>42215.080357007297</c:v>
                </c:pt>
                <c:pt idx="69853">
                  <c:v>42215.080357026331</c:v>
                </c:pt>
                <c:pt idx="69854">
                  <c:v>42215.080357039798</c:v>
                </c:pt>
                <c:pt idx="69855">
                  <c:v>42215.0803570676</c:v>
                </c:pt>
                <c:pt idx="69856">
                  <c:v>42215.080357115403</c:v>
                </c:pt>
                <c:pt idx="69857">
                  <c:v>42215.080357169099</c:v>
                </c:pt>
                <c:pt idx="69858">
                  <c:v>42215.08035717663</c:v>
                </c:pt>
                <c:pt idx="69859">
                  <c:v>42215.08035719995</c:v>
                </c:pt>
                <c:pt idx="69860">
                  <c:v>42215.080357229839</c:v>
                </c:pt>
                <c:pt idx="69861">
                  <c:v>42215.080357238039</c:v>
                </c:pt>
                <c:pt idx="69862">
                  <c:v>42215.08035724314</c:v>
                </c:pt>
                <c:pt idx="69863">
                  <c:v>42215.080357271399</c:v>
                </c:pt>
                <c:pt idx="69864">
                  <c:v>42215.080357289538</c:v>
                </c:pt>
                <c:pt idx="69865">
                  <c:v>42215.08035729963</c:v>
                </c:pt>
                <c:pt idx="69866">
                  <c:v>42215.08035731603</c:v>
                </c:pt>
                <c:pt idx="69867">
                  <c:v>42215.080357407729</c:v>
                </c:pt>
                <c:pt idx="69868">
                  <c:v>42215.080357431703</c:v>
                </c:pt>
                <c:pt idx="69869">
                  <c:v>42215.080357461396</c:v>
                </c:pt>
                <c:pt idx="69870">
                  <c:v>42215.08035746414</c:v>
                </c:pt>
                <c:pt idx="69871">
                  <c:v>42215.080357503197</c:v>
                </c:pt>
                <c:pt idx="69872">
                  <c:v>42215.080357526829</c:v>
                </c:pt>
                <c:pt idx="69873">
                  <c:v>42215.080357531595</c:v>
                </c:pt>
                <c:pt idx="69874">
                  <c:v>42215.080357532002</c:v>
                </c:pt>
                <c:pt idx="69875">
                  <c:v>42215.080357584498</c:v>
                </c:pt>
                <c:pt idx="69876">
                  <c:v>42215.080357603503</c:v>
                </c:pt>
                <c:pt idx="69877">
                  <c:v>42215.080357639301</c:v>
                </c:pt>
                <c:pt idx="69878">
                  <c:v>42215.080357663501</c:v>
                </c:pt>
                <c:pt idx="69879">
                  <c:v>42215.080357689003</c:v>
                </c:pt>
                <c:pt idx="69880">
                  <c:v>42215.08035769414</c:v>
                </c:pt>
                <c:pt idx="69881">
                  <c:v>42215.080357734201</c:v>
                </c:pt>
                <c:pt idx="69882">
                  <c:v>42215.080357743529</c:v>
                </c:pt>
                <c:pt idx="69883">
                  <c:v>42215.080357763502</c:v>
                </c:pt>
                <c:pt idx="69884">
                  <c:v>42215.080357818799</c:v>
                </c:pt>
                <c:pt idx="69885">
                  <c:v>42215.08035782403</c:v>
                </c:pt>
                <c:pt idx="69886">
                  <c:v>42215.080357870829</c:v>
                </c:pt>
                <c:pt idx="69887">
                  <c:v>42215.080357873601</c:v>
                </c:pt>
                <c:pt idx="69888">
                  <c:v>42215.080357888612</c:v>
                </c:pt>
                <c:pt idx="69889">
                  <c:v>42215.080357895538</c:v>
                </c:pt>
                <c:pt idx="69890">
                  <c:v>42215.080357923129</c:v>
                </c:pt>
                <c:pt idx="69891">
                  <c:v>42215.080357965802</c:v>
                </c:pt>
                <c:pt idx="69892">
                  <c:v>42215.08035799543</c:v>
                </c:pt>
                <c:pt idx="69893">
                  <c:v>42215.080358045831</c:v>
                </c:pt>
                <c:pt idx="69894">
                  <c:v>42215.080358102139</c:v>
                </c:pt>
                <c:pt idx="69895">
                  <c:v>42215.080358105297</c:v>
                </c:pt>
                <c:pt idx="69896">
                  <c:v>42215.080358113199</c:v>
                </c:pt>
                <c:pt idx="69897">
                  <c:v>42215.080358127299</c:v>
                </c:pt>
                <c:pt idx="69898">
                  <c:v>42215.080358154941</c:v>
                </c:pt>
                <c:pt idx="69899">
                  <c:v>42215.080358162399</c:v>
                </c:pt>
                <c:pt idx="69900">
                  <c:v>42215.080358189029</c:v>
                </c:pt>
                <c:pt idx="69901">
                  <c:v>42215.080358197629</c:v>
                </c:pt>
                <c:pt idx="69902">
                  <c:v>42215.08035822754</c:v>
                </c:pt>
                <c:pt idx="69903">
                  <c:v>42215.080358272149</c:v>
                </c:pt>
                <c:pt idx="69904">
                  <c:v>42215.08035833043</c:v>
                </c:pt>
                <c:pt idx="69905">
                  <c:v>42215.080358337611</c:v>
                </c:pt>
                <c:pt idx="69906">
                  <c:v>42215.080358359141</c:v>
                </c:pt>
                <c:pt idx="69907">
                  <c:v>42215.08035838393</c:v>
                </c:pt>
                <c:pt idx="69908">
                  <c:v>42215.080358394858</c:v>
                </c:pt>
                <c:pt idx="69909">
                  <c:v>42215.080358402738</c:v>
                </c:pt>
                <c:pt idx="69910">
                  <c:v>42215.08035842875</c:v>
                </c:pt>
                <c:pt idx="69911">
                  <c:v>42215.080358446961</c:v>
                </c:pt>
                <c:pt idx="69912">
                  <c:v>42215.080358459549</c:v>
                </c:pt>
                <c:pt idx="69913">
                  <c:v>42215.080358482039</c:v>
                </c:pt>
                <c:pt idx="69914">
                  <c:v>42215.080358565101</c:v>
                </c:pt>
                <c:pt idx="69915">
                  <c:v>42215.080358591003</c:v>
                </c:pt>
                <c:pt idx="69916">
                  <c:v>42215.080358614803</c:v>
                </c:pt>
                <c:pt idx="69917">
                  <c:v>42215.080358630898</c:v>
                </c:pt>
                <c:pt idx="69918">
                  <c:v>42215.080358660103</c:v>
                </c:pt>
                <c:pt idx="69919">
                  <c:v>42215.080358684303</c:v>
                </c:pt>
                <c:pt idx="69920">
                  <c:v>42215.080358689498</c:v>
                </c:pt>
                <c:pt idx="69921">
                  <c:v>42215.080358691601</c:v>
                </c:pt>
                <c:pt idx="69922">
                  <c:v>42215.080358738611</c:v>
                </c:pt>
                <c:pt idx="69923">
                  <c:v>42215.080358758831</c:v>
                </c:pt>
                <c:pt idx="69924">
                  <c:v>42215.080358793399</c:v>
                </c:pt>
                <c:pt idx="69925">
                  <c:v>42215.080358823012</c:v>
                </c:pt>
                <c:pt idx="69926">
                  <c:v>42215.080358846339</c:v>
                </c:pt>
                <c:pt idx="69927">
                  <c:v>42215.080358851301</c:v>
                </c:pt>
                <c:pt idx="69928">
                  <c:v>42215.08035889193</c:v>
                </c:pt>
                <c:pt idx="69929">
                  <c:v>42215.080358910302</c:v>
                </c:pt>
                <c:pt idx="69930">
                  <c:v>42215.080358923602</c:v>
                </c:pt>
                <c:pt idx="69931">
                  <c:v>42215.080358976229</c:v>
                </c:pt>
                <c:pt idx="69932">
                  <c:v>42215.080358981402</c:v>
                </c:pt>
                <c:pt idx="69933">
                  <c:v>42215.08035902815</c:v>
                </c:pt>
                <c:pt idx="69934">
                  <c:v>42215.080359030799</c:v>
                </c:pt>
                <c:pt idx="69935">
                  <c:v>42215.080359049731</c:v>
                </c:pt>
                <c:pt idx="69936">
                  <c:v>42215.08035905494</c:v>
                </c:pt>
                <c:pt idx="69937">
                  <c:v>42215.08035908053</c:v>
                </c:pt>
                <c:pt idx="69938">
                  <c:v>42215.080359123131</c:v>
                </c:pt>
                <c:pt idx="69939">
                  <c:v>42215.080359155829</c:v>
                </c:pt>
                <c:pt idx="69940">
                  <c:v>42215.080359202213</c:v>
                </c:pt>
                <c:pt idx="69941">
                  <c:v>42215.080359259839</c:v>
                </c:pt>
                <c:pt idx="69942">
                  <c:v>42215.080359262298</c:v>
                </c:pt>
                <c:pt idx="69943">
                  <c:v>42215.080359269297</c:v>
                </c:pt>
                <c:pt idx="69944">
                  <c:v>42215.08035928684</c:v>
                </c:pt>
                <c:pt idx="69945">
                  <c:v>42215.080359308959</c:v>
                </c:pt>
                <c:pt idx="69946">
                  <c:v>42215.080359321029</c:v>
                </c:pt>
                <c:pt idx="69947">
                  <c:v>42215.080359338841</c:v>
                </c:pt>
                <c:pt idx="69948">
                  <c:v>42215.080359354739</c:v>
                </c:pt>
                <c:pt idx="69949">
                  <c:v>42215.08035938783</c:v>
                </c:pt>
                <c:pt idx="69950">
                  <c:v>42215.080359429041</c:v>
                </c:pt>
                <c:pt idx="69951">
                  <c:v>42215.080359479551</c:v>
                </c:pt>
                <c:pt idx="69952">
                  <c:v>42215.080359491039</c:v>
                </c:pt>
                <c:pt idx="69953">
                  <c:v>42215.080359518703</c:v>
                </c:pt>
                <c:pt idx="69954">
                  <c:v>42215.080359541098</c:v>
                </c:pt>
                <c:pt idx="69955">
                  <c:v>42215.080359551503</c:v>
                </c:pt>
                <c:pt idx="69956">
                  <c:v>42215.080359559302</c:v>
                </c:pt>
                <c:pt idx="69957">
                  <c:v>42215.080359586311</c:v>
                </c:pt>
                <c:pt idx="69958">
                  <c:v>42215.080359604603</c:v>
                </c:pt>
                <c:pt idx="69959">
                  <c:v>42215.0803596197</c:v>
                </c:pt>
                <c:pt idx="69960">
                  <c:v>42215.080359636129</c:v>
                </c:pt>
                <c:pt idx="69961">
                  <c:v>42215.080359722611</c:v>
                </c:pt>
                <c:pt idx="69962">
                  <c:v>42215.080359750529</c:v>
                </c:pt>
                <c:pt idx="69963">
                  <c:v>42215.080359770938</c:v>
                </c:pt>
                <c:pt idx="69964">
                  <c:v>42215.08035978453</c:v>
                </c:pt>
                <c:pt idx="69965">
                  <c:v>42215.080359818203</c:v>
                </c:pt>
                <c:pt idx="69966">
                  <c:v>42215.080359840613</c:v>
                </c:pt>
                <c:pt idx="69967">
                  <c:v>42215.08035984583</c:v>
                </c:pt>
                <c:pt idx="69968">
                  <c:v>42215.080359851498</c:v>
                </c:pt>
                <c:pt idx="69969">
                  <c:v>42215.080359900297</c:v>
                </c:pt>
                <c:pt idx="69970">
                  <c:v>42215.080359930202</c:v>
                </c:pt>
                <c:pt idx="69971">
                  <c:v>42215.08035995414</c:v>
                </c:pt>
                <c:pt idx="69972">
                  <c:v>42215.080359982399</c:v>
                </c:pt>
                <c:pt idx="69973">
                  <c:v>42215.080360002801</c:v>
                </c:pt>
                <c:pt idx="69974">
                  <c:v>42215.080360007902</c:v>
                </c:pt>
                <c:pt idx="69975">
                  <c:v>42215.080360049498</c:v>
                </c:pt>
                <c:pt idx="69976">
                  <c:v>42215.0803600734</c:v>
                </c:pt>
                <c:pt idx="69977">
                  <c:v>42215.080360083484</c:v>
                </c:pt>
                <c:pt idx="69978">
                  <c:v>42215.0803601347</c:v>
                </c:pt>
                <c:pt idx="69979">
                  <c:v>42215.080360142601</c:v>
                </c:pt>
                <c:pt idx="69980">
                  <c:v>42215.080360192696</c:v>
                </c:pt>
                <c:pt idx="69981">
                  <c:v>42215.080360195498</c:v>
                </c:pt>
                <c:pt idx="69982">
                  <c:v>42215.080360207903</c:v>
                </c:pt>
                <c:pt idx="69983">
                  <c:v>42215.080360214197</c:v>
                </c:pt>
                <c:pt idx="69984">
                  <c:v>42215.080360239197</c:v>
                </c:pt>
                <c:pt idx="69985">
                  <c:v>42215.080360280597</c:v>
                </c:pt>
                <c:pt idx="69986">
                  <c:v>42215.0803603155</c:v>
                </c:pt>
                <c:pt idx="69987">
                  <c:v>42215.08036035853</c:v>
                </c:pt>
                <c:pt idx="69988">
                  <c:v>42215.080360417996</c:v>
                </c:pt>
                <c:pt idx="69989">
                  <c:v>42215.080360419401</c:v>
                </c:pt>
                <c:pt idx="69990">
                  <c:v>42215.080360426429</c:v>
                </c:pt>
                <c:pt idx="69991">
                  <c:v>42215.080360446213</c:v>
                </c:pt>
                <c:pt idx="69992">
                  <c:v>42215.080360472602</c:v>
                </c:pt>
                <c:pt idx="69993">
                  <c:v>42215.080360477499</c:v>
                </c:pt>
                <c:pt idx="69994">
                  <c:v>42215.080360499029</c:v>
                </c:pt>
                <c:pt idx="69995">
                  <c:v>42215.080360511973</c:v>
                </c:pt>
                <c:pt idx="69996">
                  <c:v>42215.080360547276</c:v>
                </c:pt>
                <c:pt idx="69997">
                  <c:v>42215.080360586595</c:v>
                </c:pt>
                <c:pt idx="69998">
                  <c:v>42215.080360642103</c:v>
                </c:pt>
                <c:pt idx="69999">
                  <c:v>42215.080360645101</c:v>
                </c:pt>
                <c:pt idx="70000">
                  <c:v>42215.080360678403</c:v>
                </c:pt>
                <c:pt idx="70001">
                  <c:v>42215.080360701664</c:v>
                </c:pt>
                <c:pt idx="70002">
                  <c:v>42215.080360709995</c:v>
                </c:pt>
                <c:pt idx="70003">
                  <c:v>42215.080360715176</c:v>
                </c:pt>
                <c:pt idx="70004">
                  <c:v>42215.080360743385</c:v>
                </c:pt>
                <c:pt idx="70005">
                  <c:v>42215.080360761764</c:v>
                </c:pt>
                <c:pt idx="70006">
                  <c:v>42215.080360779102</c:v>
                </c:pt>
                <c:pt idx="70007">
                  <c:v>42215.080360788503</c:v>
                </c:pt>
                <c:pt idx="70008">
                  <c:v>42215.080360879998</c:v>
                </c:pt>
                <c:pt idx="70009">
                  <c:v>42215.080360910273</c:v>
                </c:pt>
                <c:pt idx="70010">
                  <c:v>42215.080360933585</c:v>
                </c:pt>
                <c:pt idx="70011">
                  <c:v>42215.080360955195</c:v>
                </c:pt>
                <c:pt idx="70012">
                  <c:v>42215.080360975</c:v>
                </c:pt>
                <c:pt idx="70013">
                  <c:v>42215.0803609996</c:v>
                </c:pt>
                <c:pt idx="70014">
                  <c:v>42215.080361004897</c:v>
                </c:pt>
                <c:pt idx="70015">
                  <c:v>42215.080361010994</c:v>
                </c:pt>
                <c:pt idx="70016">
                  <c:v>42215.080361053595</c:v>
                </c:pt>
                <c:pt idx="70017">
                  <c:v>42215.080361083274</c:v>
                </c:pt>
                <c:pt idx="70018">
                  <c:v>42215.080361111264</c:v>
                </c:pt>
                <c:pt idx="70019">
                  <c:v>42215.080361142202</c:v>
                </c:pt>
                <c:pt idx="70020">
                  <c:v>42215.080361160195</c:v>
                </c:pt>
                <c:pt idx="70021">
                  <c:v>42215.080361165274</c:v>
                </c:pt>
                <c:pt idx="70022">
                  <c:v>42215.080361206499</c:v>
                </c:pt>
                <c:pt idx="70023">
                  <c:v>42215.080361225897</c:v>
                </c:pt>
                <c:pt idx="70024">
                  <c:v>42215.08036124293</c:v>
                </c:pt>
                <c:pt idx="70025">
                  <c:v>42215.080361291701</c:v>
                </c:pt>
                <c:pt idx="70026">
                  <c:v>42215.080361296939</c:v>
                </c:pt>
                <c:pt idx="70027">
                  <c:v>42215.080361339402</c:v>
                </c:pt>
                <c:pt idx="70028">
                  <c:v>42215.080361342203</c:v>
                </c:pt>
                <c:pt idx="70029">
                  <c:v>42215.080361374297</c:v>
                </c:pt>
                <c:pt idx="70030">
                  <c:v>42215.080361381275</c:v>
                </c:pt>
                <c:pt idx="70031">
                  <c:v>42215.080361407097</c:v>
                </c:pt>
                <c:pt idx="70032">
                  <c:v>42215.080361437896</c:v>
                </c:pt>
                <c:pt idx="70033">
                  <c:v>42215.080361475098</c:v>
                </c:pt>
                <c:pt idx="70034">
                  <c:v>42215.080361521985</c:v>
                </c:pt>
                <c:pt idx="70035">
                  <c:v>42215.080361574197</c:v>
                </c:pt>
                <c:pt idx="70036">
                  <c:v>42215.080361576998</c:v>
                </c:pt>
                <c:pt idx="70037">
                  <c:v>42215.080361584674</c:v>
                </c:pt>
                <c:pt idx="70038">
                  <c:v>42215.080361606102</c:v>
                </c:pt>
                <c:pt idx="70039">
                  <c:v>42215.080361626198</c:v>
                </c:pt>
                <c:pt idx="70040">
                  <c:v>42215.080361636501</c:v>
                </c:pt>
                <c:pt idx="70041">
                  <c:v>42215.080361665176</c:v>
                </c:pt>
                <c:pt idx="70042">
                  <c:v>42215.080361669374</c:v>
                </c:pt>
                <c:pt idx="70043">
                  <c:v>42215.0803617071</c:v>
                </c:pt>
                <c:pt idx="70044">
                  <c:v>42215.0803617446</c:v>
                </c:pt>
                <c:pt idx="70045">
                  <c:v>42215.080361799803</c:v>
                </c:pt>
                <c:pt idx="70046">
                  <c:v>42215.0803618059</c:v>
                </c:pt>
                <c:pt idx="70047">
                  <c:v>42215.0803618379</c:v>
                </c:pt>
                <c:pt idx="70048">
                  <c:v>42215.080361857385</c:v>
                </c:pt>
                <c:pt idx="70049">
                  <c:v>42215.080361867775</c:v>
                </c:pt>
                <c:pt idx="70050">
                  <c:v>42215.080361872999</c:v>
                </c:pt>
                <c:pt idx="70051">
                  <c:v>42215.080361900997</c:v>
                </c:pt>
                <c:pt idx="70052">
                  <c:v>42215.080361919085</c:v>
                </c:pt>
                <c:pt idx="70053">
                  <c:v>42215.080361939275</c:v>
                </c:pt>
                <c:pt idx="70054">
                  <c:v>42215.080361951674</c:v>
                </c:pt>
                <c:pt idx="70055">
                  <c:v>42215.080362037501</c:v>
                </c:pt>
                <c:pt idx="70056">
                  <c:v>42215.080362069784</c:v>
                </c:pt>
                <c:pt idx="70057">
                  <c:v>42215.080362089197</c:v>
                </c:pt>
                <c:pt idx="70058">
                  <c:v>42215.080362095498</c:v>
                </c:pt>
                <c:pt idx="70059">
                  <c:v>42215.080362132503</c:v>
                </c:pt>
                <c:pt idx="70060">
                  <c:v>42215.080362156099</c:v>
                </c:pt>
                <c:pt idx="70061">
                  <c:v>42215.080362161185</c:v>
                </c:pt>
                <c:pt idx="70062">
                  <c:v>42215.080362171284</c:v>
                </c:pt>
                <c:pt idx="70063">
                  <c:v>42215.080362215784</c:v>
                </c:pt>
                <c:pt idx="70064">
                  <c:v>42215.080362232999</c:v>
                </c:pt>
                <c:pt idx="70065">
                  <c:v>42215.080362265275</c:v>
                </c:pt>
                <c:pt idx="70066">
                  <c:v>42215.080362301997</c:v>
                </c:pt>
                <c:pt idx="70067">
                  <c:v>42215.080362318498</c:v>
                </c:pt>
                <c:pt idx="70068">
                  <c:v>42215.080362326211</c:v>
                </c:pt>
                <c:pt idx="70069">
                  <c:v>42215.0803623639</c:v>
                </c:pt>
                <c:pt idx="70070">
                  <c:v>42215.080362377797</c:v>
                </c:pt>
                <c:pt idx="70071">
                  <c:v>42215.080362403402</c:v>
                </c:pt>
                <c:pt idx="70072">
                  <c:v>42215.080362448549</c:v>
                </c:pt>
                <c:pt idx="70073">
                  <c:v>42215.0803624537</c:v>
                </c:pt>
                <c:pt idx="70074">
                  <c:v>42215.080362496839</c:v>
                </c:pt>
                <c:pt idx="70075">
                  <c:v>42215.080362499612</c:v>
                </c:pt>
                <c:pt idx="70076">
                  <c:v>42215.080362518376</c:v>
                </c:pt>
                <c:pt idx="70077">
                  <c:v>42215.080362533772</c:v>
                </c:pt>
                <c:pt idx="70078">
                  <c:v>42215.080362551984</c:v>
                </c:pt>
                <c:pt idx="70079">
                  <c:v>42215.080362595501</c:v>
                </c:pt>
                <c:pt idx="70080">
                  <c:v>42215.080362635374</c:v>
                </c:pt>
                <c:pt idx="70081">
                  <c:v>42215.080362680485</c:v>
                </c:pt>
                <c:pt idx="70082">
                  <c:v>42215.080362731664</c:v>
                </c:pt>
                <c:pt idx="70083">
                  <c:v>42215.080362733075</c:v>
                </c:pt>
                <c:pt idx="70084">
                  <c:v>42215.080362740002</c:v>
                </c:pt>
                <c:pt idx="70085">
                  <c:v>42215.080362765773</c:v>
                </c:pt>
                <c:pt idx="70086">
                  <c:v>42215.080362784101</c:v>
                </c:pt>
                <c:pt idx="70087">
                  <c:v>42215.080362791676</c:v>
                </c:pt>
                <c:pt idx="70088">
                  <c:v>42215.0803628184</c:v>
                </c:pt>
                <c:pt idx="70089">
                  <c:v>42215.080362826899</c:v>
                </c:pt>
                <c:pt idx="70090">
                  <c:v>42215.080362867273</c:v>
                </c:pt>
                <c:pt idx="70091">
                  <c:v>42215.080362901273</c:v>
                </c:pt>
                <c:pt idx="70092">
                  <c:v>42215.080362959685</c:v>
                </c:pt>
                <c:pt idx="70093">
                  <c:v>42215.080362967594</c:v>
                </c:pt>
                <c:pt idx="70094">
                  <c:v>42215.080362997702</c:v>
                </c:pt>
                <c:pt idx="70095">
                  <c:v>42215.0803630148</c:v>
                </c:pt>
                <c:pt idx="70096">
                  <c:v>42215.080363023</c:v>
                </c:pt>
                <c:pt idx="70097">
                  <c:v>42215.0803630308</c:v>
                </c:pt>
                <c:pt idx="70098">
                  <c:v>42215.0803630597</c:v>
                </c:pt>
                <c:pt idx="70099">
                  <c:v>42215.080363076297</c:v>
                </c:pt>
                <c:pt idx="70100">
                  <c:v>42215.080363099398</c:v>
                </c:pt>
                <c:pt idx="70101">
                  <c:v>42215.080363117384</c:v>
                </c:pt>
                <c:pt idx="70102">
                  <c:v>42215.080363194538</c:v>
                </c:pt>
                <c:pt idx="70103">
                  <c:v>42215.080363229499</c:v>
                </c:pt>
                <c:pt idx="70104">
                  <c:v>42215.080363248439</c:v>
                </c:pt>
                <c:pt idx="70105">
                  <c:v>42215.080363251102</c:v>
                </c:pt>
                <c:pt idx="70106">
                  <c:v>42215.080363289802</c:v>
                </c:pt>
                <c:pt idx="70107">
                  <c:v>42215.0803633127</c:v>
                </c:pt>
                <c:pt idx="70108">
                  <c:v>42215.080363317902</c:v>
                </c:pt>
                <c:pt idx="70109">
                  <c:v>42215.080363331195</c:v>
                </c:pt>
                <c:pt idx="70110">
                  <c:v>42215.080363370929</c:v>
                </c:pt>
                <c:pt idx="70111">
                  <c:v>42215.080363398549</c:v>
                </c:pt>
                <c:pt idx="70112">
                  <c:v>42215.08036342643</c:v>
                </c:pt>
                <c:pt idx="70113">
                  <c:v>42215.080363461595</c:v>
                </c:pt>
                <c:pt idx="70114">
                  <c:v>42215.080363475201</c:v>
                </c:pt>
                <c:pt idx="70115">
                  <c:v>42215.080363480301</c:v>
                </c:pt>
                <c:pt idx="70116">
                  <c:v>42215.080363521374</c:v>
                </c:pt>
                <c:pt idx="70117">
                  <c:v>42215.080363534675</c:v>
                </c:pt>
                <c:pt idx="70118">
                  <c:v>42215.080363563255</c:v>
                </c:pt>
                <c:pt idx="70119">
                  <c:v>42215.080363606598</c:v>
                </c:pt>
                <c:pt idx="70120">
                  <c:v>42215.080363611763</c:v>
                </c:pt>
                <c:pt idx="70121">
                  <c:v>42215.080363657595</c:v>
                </c:pt>
                <c:pt idx="70122">
                  <c:v>42215.080363660272</c:v>
                </c:pt>
                <c:pt idx="70123">
                  <c:v>42215.080363680994</c:v>
                </c:pt>
                <c:pt idx="70124">
                  <c:v>42215.0803636934</c:v>
                </c:pt>
                <c:pt idx="70125">
                  <c:v>42215.080363711873</c:v>
                </c:pt>
                <c:pt idx="70126">
                  <c:v>42215.080363752902</c:v>
                </c:pt>
                <c:pt idx="70127">
                  <c:v>42215.080363795285</c:v>
                </c:pt>
                <c:pt idx="70128">
                  <c:v>42215.080363827903</c:v>
                </c:pt>
                <c:pt idx="70129">
                  <c:v>42215.080363888999</c:v>
                </c:pt>
                <c:pt idx="70130">
                  <c:v>42215.080363893598</c:v>
                </c:pt>
                <c:pt idx="70131">
                  <c:v>42215.080363898829</c:v>
                </c:pt>
                <c:pt idx="70132">
                  <c:v>42215.080363925401</c:v>
                </c:pt>
                <c:pt idx="70133">
                  <c:v>42215.080363943802</c:v>
                </c:pt>
                <c:pt idx="70134">
                  <c:v>42215.080363951376</c:v>
                </c:pt>
                <c:pt idx="70135">
                  <c:v>42215.080363969384</c:v>
                </c:pt>
                <c:pt idx="70136">
                  <c:v>42215.080363984198</c:v>
                </c:pt>
                <c:pt idx="70137">
                  <c:v>42215.080364027497</c:v>
                </c:pt>
                <c:pt idx="70138">
                  <c:v>42215.080364061876</c:v>
                </c:pt>
                <c:pt idx="70139">
                  <c:v>42215.080364117195</c:v>
                </c:pt>
                <c:pt idx="70140">
                  <c:v>42215.080364120899</c:v>
                </c:pt>
                <c:pt idx="70141">
                  <c:v>42215.080364157497</c:v>
                </c:pt>
                <c:pt idx="70142">
                  <c:v>42215.080364171285</c:v>
                </c:pt>
                <c:pt idx="70143">
                  <c:v>42215.080364184301</c:v>
                </c:pt>
                <c:pt idx="70144">
                  <c:v>42215.080364189511</c:v>
                </c:pt>
                <c:pt idx="70145">
                  <c:v>42215.080364215784</c:v>
                </c:pt>
                <c:pt idx="70146">
                  <c:v>42215.080364233596</c:v>
                </c:pt>
                <c:pt idx="70147">
                  <c:v>42215.080364259302</c:v>
                </c:pt>
                <c:pt idx="70148">
                  <c:v>42215.080364274603</c:v>
                </c:pt>
                <c:pt idx="70149">
                  <c:v>42215.080364351801</c:v>
                </c:pt>
                <c:pt idx="70150">
                  <c:v>42215.0803643896</c:v>
                </c:pt>
                <c:pt idx="70151">
                  <c:v>42215.080364401103</c:v>
                </c:pt>
                <c:pt idx="70152">
                  <c:v>42215.080364419598</c:v>
                </c:pt>
                <c:pt idx="70153">
                  <c:v>42215.080364447203</c:v>
                </c:pt>
                <c:pt idx="70154">
                  <c:v>42215.080364469701</c:v>
                </c:pt>
                <c:pt idx="70155">
                  <c:v>42215.080364474939</c:v>
                </c:pt>
                <c:pt idx="70156">
                  <c:v>42215.080364491099</c:v>
                </c:pt>
                <c:pt idx="70157">
                  <c:v>42215.080364530775</c:v>
                </c:pt>
                <c:pt idx="70158">
                  <c:v>42215.080364547401</c:v>
                </c:pt>
                <c:pt idx="70159">
                  <c:v>42215.080364583475</c:v>
                </c:pt>
                <c:pt idx="70160">
                  <c:v>42215.080364621375</c:v>
                </c:pt>
                <c:pt idx="70161">
                  <c:v>42215.080364632995</c:v>
                </c:pt>
                <c:pt idx="70162">
                  <c:v>42215.080364638001</c:v>
                </c:pt>
                <c:pt idx="70163">
                  <c:v>42215.080364678797</c:v>
                </c:pt>
                <c:pt idx="70164">
                  <c:v>42215.080364699003</c:v>
                </c:pt>
                <c:pt idx="70165">
                  <c:v>42215.080364723101</c:v>
                </c:pt>
                <c:pt idx="70166">
                  <c:v>42215.080364763184</c:v>
                </c:pt>
                <c:pt idx="70167">
                  <c:v>42215.080364770998</c:v>
                </c:pt>
                <c:pt idx="70168">
                  <c:v>42215.0803648203</c:v>
                </c:pt>
                <c:pt idx="70169">
                  <c:v>42215.080364823101</c:v>
                </c:pt>
                <c:pt idx="70170">
                  <c:v>42215.080364838002</c:v>
                </c:pt>
                <c:pt idx="70171">
                  <c:v>42215.080364853384</c:v>
                </c:pt>
                <c:pt idx="70172">
                  <c:v>42215.080364868802</c:v>
                </c:pt>
                <c:pt idx="70173">
                  <c:v>42215.080364910194</c:v>
                </c:pt>
                <c:pt idx="70174">
                  <c:v>42215.080364954898</c:v>
                </c:pt>
                <c:pt idx="70175">
                  <c:v>42215.080364990303</c:v>
                </c:pt>
                <c:pt idx="70176">
                  <c:v>42215.080365043003</c:v>
                </c:pt>
                <c:pt idx="70177">
                  <c:v>42215.08036504854</c:v>
                </c:pt>
                <c:pt idx="70178">
                  <c:v>42215.080365055503</c:v>
                </c:pt>
                <c:pt idx="70179">
                  <c:v>42215.080365085276</c:v>
                </c:pt>
                <c:pt idx="70180">
                  <c:v>42215.08036509894</c:v>
                </c:pt>
                <c:pt idx="70181">
                  <c:v>42215.080365106398</c:v>
                </c:pt>
                <c:pt idx="70182">
                  <c:v>42215.080365123402</c:v>
                </c:pt>
                <c:pt idx="70183">
                  <c:v>42215.080365141599</c:v>
                </c:pt>
                <c:pt idx="70184">
                  <c:v>42215.080365186899</c:v>
                </c:pt>
                <c:pt idx="70185">
                  <c:v>42215.080365217997</c:v>
                </c:pt>
                <c:pt idx="70186">
                  <c:v>42215.080365273003</c:v>
                </c:pt>
                <c:pt idx="70187">
                  <c:v>42215.080365274538</c:v>
                </c:pt>
                <c:pt idx="70188">
                  <c:v>42215.080365317401</c:v>
                </c:pt>
                <c:pt idx="70189">
                  <c:v>42215.080365329697</c:v>
                </c:pt>
                <c:pt idx="70190">
                  <c:v>42215.080365340611</c:v>
                </c:pt>
                <c:pt idx="70191">
                  <c:v>42215.080365345697</c:v>
                </c:pt>
                <c:pt idx="70192">
                  <c:v>42215.080365373011</c:v>
                </c:pt>
                <c:pt idx="70193">
                  <c:v>42215.080365390939</c:v>
                </c:pt>
                <c:pt idx="70194">
                  <c:v>42215.080365419002</c:v>
                </c:pt>
                <c:pt idx="70195">
                  <c:v>42215.080365423797</c:v>
                </c:pt>
                <c:pt idx="70196">
                  <c:v>42215.080365506001</c:v>
                </c:pt>
                <c:pt idx="70197">
                  <c:v>42215.080365549598</c:v>
                </c:pt>
                <c:pt idx="70198">
                  <c:v>42215.080365558802</c:v>
                </c:pt>
                <c:pt idx="70199">
                  <c:v>42215.080365572197</c:v>
                </c:pt>
                <c:pt idx="70200">
                  <c:v>42215.080365604597</c:v>
                </c:pt>
                <c:pt idx="70201">
                  <c:v>42215.080365626898</c:v>
                </c:pt>
                <c:pt idx="70202">
                  <c:v>42215.0803656321</c:v>
                </c:pt>
                <c:pt idx="70203">
                  <c:v>42215.080365650996</c:v>
                </c:pt>
                <c:pt idx="70204">
                  <c:v>42215.080365682785</c:v>
                </c:pt>
                <c:pt idx="70205">
                  <c:v>42215.080365717775</c:v>
                </c:pt>
                <c:pt idx="70206">
                  <c:v>42215.080365737384</c:v>
                </c:pt>
                <c:pt idx="70207">
                  <c:v>42215.080365781774</c:v>
                </c:pt>
                <c:pt idx="70208">
                  <c:v>42215.080365789676</c:v>
                </c:pt>
                <c:pt idx="70209">
                  <c:v>42215.080365797403</c:v>
                </c:pt>
                <c:pt idx="70210">
                  <c:v>42215.080365836198</c:v>
                </c:pt>
                <c:pt idx="70211">
                  <c:v>42215.080365850285</c:v>
                </c:pt>
                <c:pt idx="70212">
                  <c:v>42215.080365883085</c:v>
                </c:pt>
                <c:pt idx="70213">
                  <c:v>42215.080365922797</c:v>
                </c:pt>
                <c:pt idx="70214">
                  <c:v>42215.080365927999</c:v>
                </c:pt>
                <c:pt idx="70215">
                  <c:v>42215.080365969501</c:v>
                </c:pt>
                <c:pt idx="70216">
                  <c:v>42215.080365972601</c:v>
                </c:pt>
                <c:pt idx="70217">
                  <c:v>42215.080365996939</c:v>
                </c:pt>
                <c:pt idx="70218">
                  <c:v>42215.080366013775</c:v>
                </c:pt>
                <c:pt idx="70219">
                  <c:v>42215.080366030685</c:v>
                </c:pt>
                <c:pt idx="70220">
                  <c:v>42215.080366067596</c:v>
                </c:pt>
                <c:pt idx="70221">
                  <c:v>42215.0803661151</c:v>
                </c:pt>
                <c:pt idx="70222">
                  <c:v>42215.080366146729</c:v>
                </c:pt>
                <c:pt idx="70223">
                  <c:v>42215.080366203598</c:v>
                </c:pt>
                <c:pt idx="70224">
                  <c:v>42215.080366205599</c:v>
                </c:pt>
                <c:pt idx="70225">
                  <c:v>42215.080366212598</c:v>
                </c:pt>
                <c:pt idx="70226">
                  <c:v>42215.080366245929</c:v>
                </c:pt>
                <c:pt idx="70227">
                  <c:v>42215.080366255403</c:v>
                </c:pt>
                <c:pt idx="70228">
                  <c:v>42215.080366265684</c:v>
                </c:pt>
                <c:pt idx="70229">
                  <c:v>42215.080366283597</c:v>
                </c:pt>
                <c:pt idx="70230">
                  <c:v>42215.080366299138</c:v>
                </c:pt>
                <c:pt idx="70231">
                  <c:v>42215.080366347131</c:v>
                </c:pt>
                <c:pt idx="70232">
                  <c:v>42215.080366376213</c:v>
                </c:pt>
                <c:pt idx="70233">
                  <c:v>42215.080366431903</c:v>
                </c:pt>
                <c:pt idx="70234">
                  <c:v>42215.080366432303</c:v>
                </c:pt>
                <c:pt idx="70235">
                  <c:v>42215.080366478229</c:v>
                </c:pt>
                <c:pt idx="70236">
                  <c:v>42215.080366486698</c:v>
                </c:pt>
                <c:pt idx="70237">
                  <c:v>42215.080366494949</c:v>
                </c:pt>
                <c:pt idx="70238">
                  <c:v>42215.080366502676</c:v>
                </c:pt>
                <c:pt idx="70239">
                  <c:v>42215.080366530485</c:v>
                </c:pt>
                <c:pt idx="70240">
                  <c:v>42215.080366548529</c:v>
                </c:pt>
                <c:pt idx="70241">
                  <c:v>42215.080366579103</c:v>
                </c:pt>
                <c:pt idx="70242">
                  <c:v>42215.080366581104</c:v>
                </c:pt>
                <c:pt idx="70243">
                  <c:v>42215.0803666668</c:v>
                </c:pt>
                <c:pt idx="70244">
                  <c:v>42215.080366710194</c:v>
                </c:pt>
                <c:pt idx="70245">
                  <c:v>42215.080366715585</c:v>
                </c:pt>
                <c:pt idx="70246">
                  <c:v>42215.080366731585</c:v>
                </c:pt>
                <c:pt idx="70247">
                  <c:v>42215.080366761875</c:v>
                </c:pt>
                <c:pt idx="70248">
                  <c:v>42215.080366784285</c:v>
                </c:pt>
                <c:pt idx="70249">
                  <c:v>42215.080366789502</c:v>
                </c:pt>
                <c:pt idx="70250">
                  <c:v>42215.0803668109</c:v>
                </c:pt>
                <c:pt idx="70251">
                  <c:v>42215.080366845003</c:v>
                </c:pt>
                <c:pt idx="70252">
                  <c:v>42215.0803668628</c:v>
                </c:pt>
                <c:pt idx="70253">
                  <c:v>42215.08036689843</c:v>
                </c:pt>
                <c:pt idx="70254">
                  <c:v>42215.080366942129</c:v>
                </c:pt>
                <c:pt idx="70255">
                  <c:v>42215.080366947601</c:v>
                </c:pt>
                <c:pt idx="70256">
                  <c:v>42215.080366952599</c:v>
                </c:pt>
                <c:pt idx="70257">
                  <c:v>42215.080366993498</c:v>
                </c:pt>
                <c:pt idx="70258">
                  <c:v>42215.080367009701</c:v>
                </c:pt>
                <c:pt idx="70259">
                  <c:v>42215.08036704293</c:v>
                </c:pt>
                <c:pt idx="70260">
                  <c:v>42215.080367077797</c:v>
                </c:pt>
                <c:pt idx="70261">
                  <c:v>42215.080367082999</c:v>
                </c:pt>
                <c:pt idx="70262">
                  <c:v>42215.080367129711</c:v>
                </c:pt>
                <c:pt idx="70263">
                  <c:v>42215.080367132403</c:v>
                </c:pt>
                <c:pt idx="70264">
                  <c:v>42215.080367153103</c:v>
                </c:pt>
                <c:pt idx="70265">
                  <c:v>42215.080367174029</c:v>
                </c:pt>
                <c:pt idx="70266">
                  <c:v>42215.080367186798</c:v>
                </c:pt>
                <c:pt idx="70267">
                  <c:v>42215.080367224939</c:v>
                </c:pt>
                <c:pt idx="70268">
                  <c:v>42215.080367274699</c:v>
                </c:pt>
                <c:pt idx="70269">
                  <c:v>42215.080367304203</c:v>
                </c:pt>
                <c:pt idx="70270">
                  <c:v>42215.080367361195</c:v>
                </c:pt>
                <c:pt idx="70271">
                  <c:v>42215.080367362098</c:v>
                </c:pt>
                <c:pt idx="70272">
                  <c:v>42215.080367369002</c:v>
                </c:pt>
                <c:pt idx="70273">
                  <c:v>42215.080367405797</c:v>
                </c:pt>
                <c:pt idx="70274">
                  <c:v>42215.080367415198</c:v>
                </c:pt>
                <c:pt idx="70275">
                  <c:v>42215.080367420131</c:v>
                </c:pt>
                <c:pt idx="70276">
                  <c:v>42215.080367439099</c:v>
                </c:pt>
                <c:pt idx="70277">
                  <c:v>42215.08036745643</c:v>
                </c:pt>
                <c:pt idx="70278">
                  <c:v>42215.080367506896</c:v>
                </c:pt>
                <c:pt idx="70279">
                  <c:v>42215.080367529801</c:v>
                </c:pt>
                <c:pt idx="70280">
                  <c:v>42215.080367592403</c:v>
                </c:pt>
                <c:pt idx="70281">
                  <c:v>42215.080367595001</c:v>
                </c:pt>
                <c:pt idx="70282">
                  <c:v>42215.080367637784</c:v>
                </c:pt>
                <c:pt idx="70283">
                  <c:v>42215.0803676426</c:v>
                </c:pt>
                <c:pt idx="70284">
                  <c:v>42215.080367653594</c:v>
                </c:pt>
                <c:pt idx="70285">
                  <c:v>42215.080367658797</c:v>
                </c:pt>
                <c:pt idx="70286">
                  <c:v>42215.080367687784</c:v>
                </c:pt>
                <c:pt idx="70287">
                  <c:v>42215.080367706199</c:v>
                </c:pt>
                <c:pt idx="70288">
                  <c:v>42215.080367738898</c:v>
                </c:pt>
                <c:pt idx="70289">
                  <c:v>42215.080367751674</c:v>
                </c:pt>
                <c:pt idx="70290">
                  <c:v>42215.080367820701</c:v>
                </c:pt>
                <c:pt idx="70291">
                  <c:v>42215.080367870098</c:v>
                </c:pt>
                <c:pt idx="70292">
                  <c:v>42215.080367872499</c:v>
                </c:pt>
                <c:pt idx="70293">
                  <c:v>42215.080367884198</c:v>
                </c:pt>
                <c:pt idx="70294">
                  <c:v>42215.080367919501</c:v>
                </c:pt>
                <c:pt idx="70295">
                  <c:v>42215.080367941999</c:v>
                </c:pt>
                <c:pt idx="70296">
                  <c:v>42215.080367947397</c:v>
                </c:pt>
                <c:pt idx="70297">
                  <c:v>42215.080367971001</c:v>
                </c:pt>
                <c:pt idx="70298">
                  <c:v>42215.080367998729</c:v>
                </c:pt>
                <c:pt idx="70299">
                  <c:v>42215.080368029201</c:v>
                </c:pt>
                <c:pt idx="70300">
                  <c:v>42215.080368055496</c:v>
                </c:pt>
                <c:pt idx="70301">
                  <c:v>42215.080368102201</c:v>
                </c:pt>
                <c:pt idx="70302">
                  <c:v>42215.080368103503</c:v>
                </c:pt>
                <c:pt idx="70303">
                  <c:v>42215.080368108538</c:v>
                </c:pt>
                <c:pt idx="70304">
                  <c:v>42215.080368151001</c:v>
                </c:pt>
                <c:pt idx="70305">
                  <c:v>42215.0803681658</c:v>
                </c:pt>
                <c:pt idx="70306">
                  <c:v>42215.080368203002</c:v>
                </c:pt>
                <c:pt idx="70307">
                  <c:v>42215.080368234798</c:v>
                </c:pt>
                <c:pt idx="70308">
                  <c:v>42215.080368240029</c:v>
                </c:pt>
                <c:pt idx="70309">
                  <c:v>42215.080368283598</c:v>
                </c:pt>
                <c:pt idx="70310">
                  <c:v>42215.080368286399</c:v>
                </c:pt>
                <c:pt idx="70311">
                  <c:v>42215.080368311275</c:v>
                </c:pt>
                <c:pt idx="70312">
                  <c:v>42215.080368334129</c:v>
                </c:pt>
                <c:pt idx="70313">
                  <c:v>42215.08036834513</c:v>
                </c:pt>
                <c:pt idx="70314">
                  <c:v>42215.080368382398</c:v>
                </c:pt>
                <c:pt idx="70315">
                  <c:v>42215.08036843493</c:v>
                </c:pt>
                <c:pt idx="70316">
                  <c:v>42215.080368458213</c:v>
                </c:pt>
                <c:pt idx="70317">
                  <c:v>42215.080368515075</c:v>
                </c:pt>
                <c:pt idx="70318">
                  <c:v>42215.0803685215</c:v>
                </c:pt>
                <c:pt idx="70319">
                  <c:v>42215.080368526702</c:v>
                </c:pt>
                <c:pt idx="70320">
                  <c:v>42215.080368566196</c:v>
                </c:pt>
                <c:pt idx="70321">
                  <c:v>42215.080368567404</c:v>
                </c:pt>
                <c:pt idx="70322">
                  <c:v>42215.080368579402</c:v>
                </c:pt>
                <c:pt idx="70323">
                  <c:v>42215.080368609903</c:v>
                </c:pt>
                <c:pt idx="70324">
                  <c:v>42215.080368614101</c:v>
                </c:pt>
                <c:pt idx="70325">
                  <c:v>42215.0803686668</c:v>
                </c:pt>
                <c:pt idx="70326">
                  <c:v>42215.080368689902</c:v>
                </c:pt>
                <c:pt idx="70327">
                  <c:v>42215.080368749601</c:v>
                </c:pt>
                <c:pt idx="70328">
                  <c:v>42215.0803687562</c:v>
                </c:pt>
                <c:pt idx="70329">
                  <c:v>42215.080368798139</c:v>
                </c:pt>
                <c:pt idx="70330">
                  <c:v>42215.080368801275</c:v>
                </c:pt>
                <c:pt idx="70331">
                  <c:v>42215.080368809497</c:v>
                </c:pt>
                <c:pt idx="70332">
                  <c:v>42215.0803688171</c:v>
                </c:pt>
                <c:pt idx="70333">
                  <c:v>42215.080368845498</c:v>
                </c:pt>
                <c:pt idx="70334">
                  <c:v>42215.080368862902</c:v>
                </c:pt>
                <c:pt idx="70335">
                  <c:v>42215.080368898838</c:v>
                </c:pt>
                <c:pt idx="70336">
                  <c:v>42215.08036890893</c:v>
                </c:pt>
                <c:pt idx="70337">
                  <c:v>42215.080368981384</c:v>
                </c:pt>
                <c:pt idx="70338">
                  <c:v>42215.080369029303</c:v>
                </c:pt>
                <c:pt idx="70339">
                  <c:v>42215.080369030198</c:v>
                </c:pt>
                <c:pt idx="70340">
                  <c:v>42215.080369041003</c:v>
                </c:pt>
                <c:pt idx="70341">
                  <c:v>42215.080369076939</c:v>
                </c:pt>
                <c:pt idx="70342">
                  <c:v>42215.080369101102</c:v>
                </c:pt>
                <c:pt idx="70343">
                  <c:v>42215.08036910653</c:v>
                </c:pt>
                <c:pt idx="70344">
                  <c:v>42215.080369130701</c:v>
                </c:pt>
                <c:pt idx="70345">
                  <c:v>42215.08036915883</c:v>
                </c:pt>
                <c:pt idx="70346">
                  <c:v>42215.080369179013</c:v>
                </c:pt>
                <c:pt idx="70347">
                  <c:v>42215.080369212999</c:v>
                </c:pt>
                <c:pt idx="70348">
                  <c:v>42215.080369260497</c:v>
                </c:pt>
                <c:pt idx="70349">
                  <c:v>42215.080369262098</c:v>
                </c:pt>
                <c:pt idx="70350">
                  <c:v>42215.080369265503</c:v>
                </c:pt>
                <c:pt idx="70351">
                  <c:v>42215.080369308438</c:v>
                </c:pt>
                <c:pt idx="70352">
                  <c:v>42215.080369325799</c:v>
                </c:pt>
                <c:pt idx="70353">
                  <c:v>42215.080369362702</c:v>
                </c:pt>
                <c:pt idx="70354">
                  <c:v>42215.080369393028</c:v>
                </c:pt>
                <c:pt idx="70355">
                  <c:v>42215.080369398231</c:v>
                </c:pt>
                <c:pt idx="70356">
                  <c:v>42215.080369447729</c:v>
                </c:pt>
                <c:pt idx="70357">
                  <c:v>42215.08036945053</c:v>
                </c:pt>
                <c:pt idx="70358">
                  <c:v>42215.080369471703</c:v>
                </c:pt>
                <c:pt idx="70359">
                  <c:v>42215.080369493939</c:v>
                </c:pt>
                <c:pt idx="70360">
                  <c:v>42215.080369502997</c:v>
                </c:pt>
                <c:pt idx="70361">
                  <c:v>42215.080369540003</c:v>
                </c:pt>
                <c:pt idx="70362">
                  <c:v>42215.080369594602</c:v>
                </c:pt>
                <c:pt idx="70363">
                  <c:v>42215.080369618503</c:v>
                </c:pt>
                <c:pt idx="70364">
                  <c:v>42215.080369672498</c:v>
                </c:pt>
                <c:pt idx="70365">
                  <c:v>42215.080369678697</c:v>
                </c:pt>
                <c:pt idx="70366">
                  <c:v>42215.080369683885</c:v>
                </c:pt>
                <c:pt idx="70367">
                  <c:v>42215.080369724899</c:v>
                </c:pt>
                <c:pt idx="70368">
                  <c:v>42215.0803697257</c:v>
                </c:pt>
                <c:pt idx="70369">
                  <c:v>42215.0803697343</c:v>
                </c:pt>
                <c:pt idx="70370">
                  <c:v>42215.0803697671</c:v>
                </c:pt>
                <c:pt idx="70371">
                  <c:v>42215.080369771204</c:v>
                </c:pt>
                <c:pt idx="70372">
                  <c:v>42215.080369826603</c:v>
                </c:pt>
                <c:pt idx="70373">
                  <c:v>42215.080369843599</c:v>
                </c:pt>
                <c:pt idx="70374">
                  <c:v>42215.080369907002</c:v>
                </c:pt>
                <c:pt idx="70375">
                  <c:v>42215.080369910196</c:v>
                </c:pt>
                <c:pt idx="70376">
                  <c:v>42215.080369956297</c:v>
                </c:pt>
                <c:pt idx="70377">
                  <c:v>42215.080369957897</c:v>
                </c:pt>
                <c:pt idx="70378">
                  <c:v>42215.080369966898</c:v>
                </c:pt>
                <c:pt idx="70379">
                  <c:v>42215.080369974698</c:v>
                </c:pt>
                <c:pt idx="70380">
                  <c:v>42215.080370002703</c:v>
                </c:pt>
                <c:pt idx="70381">
                  <c:v>42215.080370020929</c:v>
                </c:pt>
                <c:pt idx="70382">
                  <c:v>42215.080370058829</c:v>
                </c:pt>
                <c:pt idx="70383">
                  <c:v>42215.080370065902</c:v>
                </c:pt>
                <c:pt idx="70384">
                  <c:v>42215.0803701353</c:v>
                </c:pt>
                <c:pt idx="70385">
                  <c:v>42215.080370186697</c:v>
                </c:pt>
                <c:pt idx="70386">
                  <c:v>42215.080370189899</c:v>
                </c:pt>
                <c:pt idx="70387">
                  <c:v>42215.080370202697</c:v>
                </c:pt>
                <c:pt idx="70388">
                  <c:v>42215.080370234398</c:v>
                </c:pt>
                <c:pt idx="70389">
                  <c:v>42215.08037025643</c:v>
                </c:pt>
                <c:pt idx="70390">
                  <c:v>42215.080370261596</c:v>
                </c:pt>
                <c:pt idx="70391">
                  <c:v>42215.080370290612</c:v>
                </c:pt>
                <c:pt idx="70392">
                  <c:v>42215.080370313</c:v>
                </c:pt>
                <c:pt idx="70393">
                  <c:v>42215.08037034914</c:v>
                </c:pt>
                <c:pt idx="70394">
                  <c:v>42215.080370370211</c:v>
                </c:pt>
                <c:pt idx="70395">
                  <c:v>42215.080370418698</c:v>
                </c:pt>
                <c:pt idx="70396">
                  <c:v>42215.080370421703</c:v>
                </c:pt>
                <c:pt idx="70397">
                  <c:v>42215.08037042353</c:v>
                </c:pt>
                <c:pt idx="70398">
                  <c:v>42215.080370465599</c:v>
                </c:pt>
                <c:pt idx="70399">
                  <c:v>42215.080370480398</c:v>
                </c:pt>
                <c:pt idx="70400">
                  <c:v>42215.080370522497</c:v>
                </c:pt>
                <c:pt idx="70401">
                  <c:v>42215.080370550284</c:v>
                </c:pt>
                <c:pt idx="70402">
                  <c:v>42215.080370555501</c:v>
                </c:pt>
                <c:pt idx="70403">
                  <c:v>42215.080370598298</c:v>
                </c:pt>
                <c:pt idx="70404">
                  <c:v>42215.080370601085</c:v>
                </c:pt>
                <c:pt idx="70405">
                  <c:v>42215.080370638301</c:v>
                </c:pt>
                <c:pt idx="70406">
                  <c:v>42215.080370653784</c:v>
                </c:pt>
                <c:pt idx="70407">
                  <c:v>42215.080370664196</c:v>
                </c:pt>
                <c:pt idx="70408">
                  <c:v>42215.0803706972</c:v>
                </c:pt>
                <c:pt idx="70409">
                  <c:v>42215.080370754302</c:v>
                </c:pt>
                <c:pt idx="70410">
                  <c:v>42215.080370778611</c:v>
                </c:pt>
                <c:pt idx="70411">
                  <c:v>42215.0803708331</c:v>
                </c:pt>
                <c:pt idx="70412">
                  <c:v>42215.080370836011</c:v>
                </c:pt>
                <c:pt idx="70413">
                  <c:v>42215.080370841199</c:v>
                </c:pt>
                <c:pt idx="70414">
                  <c:v>42215.080370880911</c:v>
                </c:pt>
                <c:pt idx="70415">
                  <c:v>42215.0803708858</c:v>
                </c:pt>
                <c:pt idx="70416">
                  <c:v>42215.080370893003</c:v>
                </c:pt>
                <c:pt idx="70417">
                  <c:v>42215.080370921998</c:v>
                </c:pt>
                <c:pt idx="70418">
                  <c:v>42215.080370928699</c:v>
                </c:pt>
                <c:pt idx="70419">
                  <c:v>42215.080370986201</c:v>
                </c:pt>
                <c:pt idx="70420">
                  <c:v>42215.080371000797</c:v>
                </c:pt>
                <c:pt idx="70421">
                  <c:v>42215.080371060903</c:v>
                </c:pt>
                <c:pt idx="70422">
                  <c:v>42215.080371064403</c:v>
                </c:pt>
                <c:pt idx="70423">
                  <c:v>42215.080371115502</c:v>
                </c:pt>
                <c:pt idx="70424">
                  <c:v>42215.080371117801</c:v>
                </c:pt>
                <c:pt idx="70425">
                  <c:v>42215.080371125929</c:v>
                </c:pt>
                <c:pt idx="70426">
                  <c:v>42215.080371131102</c:v>
                </c:pt>
                <c:pt idx="70427">
                  <c:v>42215.0803711603</c:v>
                </c:pt>
                <c:pt idx="70428">
                  <c:v>42215.080371178039</c:v>
                </c:pt>
                <c:pt idx="70429">
                  <c:v>42215.080371201802</c:v>
                </c:pt>
                <c:pt idx="70430">
                  <c:v>42215.080371218202</c:v>
                </c:pt>
                <c:pt idx="70431">
                  <c:v>42215.080371292628</c:v>
                </c:pt>
                <c:pt idx="70432">
                  <c:v>42215.08037134503</c:v>
                </c:pt>
                <c:pt idx="70433">
                  <c:v>42215.080371349839</c:v>
                </c:pt>
                <c:pt idx="70434">
                  <c:v>42215.080371351898</c:v>
                </c:pt>
                <c:pt idx="70435">
                  <c:v>42215.080371391698</c:v>
                </c:pt>
                <c:pt idx="70436">
                  <c:v>42215.080371413998</c:v>
                </c:pt>
                <c:pt idx="70437">
                  <c:v>42215.080371419201</c:v>
                </c:pt>
                <c:pt idx="70438">
                  <c:v>42215.080371450298</c:v>
                </c:pt>
                <c:pt idx="70439">
                  <c:v>42215.080371469601</c:v>
                </c:pt>
                <c:pt idx="70440">
                  <c:v>42215.080371501885</c:v>
                </c:pt>
                <c:pt idx="70441">
                  <c:v>42215.080371527503</c:v>
                </c:pt>
                <c:pt idx="70442">
                  <c:v>42215.0803715742</c:v>
                </c:pt>
                <c:pt idx="70443">
                  <c:v>42215.080371579097</c:v>
                </c:pt>
                <c:pt idx="70444">
                  <c:v>42215.080371581673</c:v>
                </c:pt>
                <c:pt idx="70445">
                  <c:v>42215.080371623284</c:v>
                </c:pt>
                <c:pt idx="70446">
                  <c:v>42215.08037164493</c:v>
                </c:pt>
                <c:pt idx="70447">
                  <c:v>42215.080371682401</c:v>
                </c:pt>
                <c:pt idx="70448">
                  <c:v>42215.080371705197</c:v>
                </c:pt>
                <c:pt idx="70449">
                  <c:v>42215.080371712997</c:v>
                </c:pt>
                <c:pt idx="70450">
                  <c:v>42215.080371755597</c:v>
                </c:pt>
                <c:pt idx="70451">
                  <c:v>42215.080371758297</c:v>
                </c:pt>
                <c:pt idx="70452">
                  <c:v>42215.080371801501</c:v>
                </c:pt>
                <c:pt idx="70453">
                  <c:v>42215.080371813485</c:v>
                </c:pt>
                <c:pt idx="70454">
                  <c:v>42215.080371824297</c:v>
                </c:pt>
                <c:pt idx="70455">
                  <c:v>42215.080371854703</c:v>
                </c:pt>
                <c:pt idx="70456">
                  <c:v>42215.080371914097</c:v>
                </c:pt>
                <c:pt idx="70457">
                  <c:v>42215.080371939403</c:v>
                </c:pt>
                <c:pt idx="70458">
                  <c:v>42215.080371990531</c:v>
                </c:pt>
                <c:pt idx="70459">
                  <c:v>42215.080371993899</c:v>
                </c:pt>
                <c:pt idx="70460">
                  <c:v>42215.080371999211</c:v>
                </c:pt>
                <c:pt idx="70461">
                  <c:v>42215.080372039003</c:v>
                </c:pt>
                <c:pt idx="70462">
                  <c:v>42215.080372045799</c:v>
                </c:pt>
                <c:pt idx="70463">
                  <c:v>42215.08037204844</c:v>
                </c:pt>
                <c:pt idx="70464">
                  <c:v>42215.080372083998</c:v>
                </c:pt>
                <c:pt idx="70465">
                  <c:v>42215.080372086202</c:v>
                </c:pt>
                <c:pt idx="70466">
                  <c:v>42215.080372145931</c:v>
                </c:pt>
                <c:pt idx="70467">
                  <c:v>42215.08037215993</c:v>
                </c:pt>
                <c:pt idx="70468">
                  <c:v>42215.08037221853</c:v>
                </c:pt>
                <c:pt idx="70469">
                  <c:v>42215.080372230703</c:v>
                </c:pt>
                <c:pt idx="70470">
                  <c:v>42215.080372277938</c:v>
                </c:pt>
                <c:pt idx="70471">
                  <c:v>42215.080372281511</c:v>
                </c:pt>
                <c:pt idx="70472">
                  <c:v>42215.080372286699</c:v>
                </c:pt>
                <c:pt idx="70473">
                  <c:v>42215.08037229193</c:v>
                </c:pt>
                <c:pt idx="70474">
                  <c:v>42215.0803723176</c:v>
                </c:pt>
                <c:pt idx="70475">
                  <c:v>42215.080372335011</c:v>
                </c:pt>
                <c:pt idx="70476">
                  <c:v>42215.080372363103</c:v>
                </c:pt>
                <c:pt idx="70477">
                  <c:v>42215.080372377939</c:v>
                </c:pt>
                <c:pt idx="70478">
                  <c:v>42215.080372449949</c:v>
                </c:pt>
                <c:pt idx="70479">
                  <c:v>42215.080372501085</c:v>
                </c:pt>
                <c:pt idx="70480">
                  <c:v>42215.080372509801</c:v>
                </c:pt>
                <c:pt idx="70481">
                  <c:v>42215.080372514596</c:v>
                </c:pt>
                <c:pt idx="70482">
                  <c:v>42215.080372549201</c:v>
                </c:pt>
                <c:pt idx="70483">
                  <c:v>42215.0803725722</c:v>
                </c:pt>
                <c:pt idx="70484">
                  <c:v>42215.080372577402</c:v>
                </c:pt>
                <c:pt idx="70485">
                  <c:v>42215.0803726097</c:v>
                </c:pt>
                <c:pt idx="70486">
                  <c:v>42215.080372625103</c:v>
                </c:pt>
                <c:pt idx="70487">
                  <c:v>42215.080372652497</c:v>
                </c:pt>
                <c:pt idx="70488">
                  <c:v>42215.080372681485</c:v>
                </c:pt>
                <c:pt idx="70489">
                  <c:v>42215.0803727323</c:v>
                </c:pt>
                <c:pt idx="70490">
                  <c:v>42215.080372739998</c:v>
                </c:pt>
                <c:pt idx="70491">
                  <c:v>42215.080372741701</c:v>
                </c:pt>
                <c:pt idx="70492">
                  <c:v>42215.080372780503</c:v>
                </c:pt>
                <c:pt idx="70493">
                  <c:v>42215.080372798613</c:v>
                </c:pt>
                <c:pt idx="70494">
                  <c:v>42215.080372841599</c:v>
                </c:pt>
                <c:pt idx="70495">
                  <c:v>42215.0803728627</c:v>
                </c:pt>
                <c:pt idx="70496">
                  <c:v>42215.0803728678</c:v>
                </c:pt>
                <c:pt idx="70497">
                  <c:v>42215.080372912998</c:v>
                </c:pt>
                <c:pt idx="70498">
                  <c:v>42215.080372915676</c:v>
                </c:pt>
                <c:pt idx="70499">
                  <c:v>42215.08037294403</c:v>
                </c:pt>
                <c:pt idx="70500">
                  <c:v>42215.080372973811</c:v>
                </c:pt>
                <c:pt idx="70501">
                  <c:v>42215.080372975201</c:v>
                </c:pt>
                <c:pt idx="70502">
                  <c:v>42215.080373012199</c:v>
                </c:pt>
                <c:pt idx="70503">
                  <c:v>42215.080373073397</c:v>
                </c:pt>
                <c:pt idx="70504">
                  <c:v>42215.080373093529</c:v>
                </c:pt>
                <c:pt idx="70505">
                  <c:v>42215.08037314783</c:v>
                </c:pt>
                <c:pt idx="70506">
                  <c:v>42215.080373149838</c:v>
                </c:pt>
                <c:pt idx="70507">
                  <c:v>42215.080373155011</c:v>
                </c:pt>
                <c:pt idx="70508">
                  <c:v>42215.080373196339</c:v>
                </c:pt>
                <c:pt idx="70509">
                  <c:v>42215.08037320603</c:v>
                </c:pt>
                <c:pt idx="70510">
                  <c:v>42215.08037320833</c:v>
                </c:pt>
                <c:pt idx="70511">
                  <c:v>42215.08037322804</c:v>
                </c:pt>
                <c:pt idx="70512">
                  <c:v>42215.080373243603</c:v>
                </c:pt>
                <c:pt idx="70513">
                  <c:v>42215.080373305529</c:v>
                </c:pt>
                <c:pt idx="70514">
                  <c:v>42215.080373318538</c:v>
                </c:pt>
                <c:pt idx="70515">
                  <c:v>42215.080373375939</c:v>
                </c:pt>
                <c:pt idx="70516">
                  <c:v>42215.08037338093</c:v>
                </c:pt>
                <c:pt idx="70517">
                  <c:v>42215.080373430203</c:v>
                </c:pt>
                <c:pt idx="70518">
                  <c:v>42215.080373438213</c:v>
                </c:pt>
                <c:pt idx="70519">
                  <c:v>42215.080373443539</c:v>
                </c:pt>
                <c:pt idx="70520">
                  <c:v>42215.080373448749</c:v>
                </c:pt>
                <c:pt idx="70521">
                  <c:v>42215.08037347495</c:v>
                </c:pt>
                <c:pt idx="70522">
                  <c:v>42215.08037349255</c:v>
                </c:pt>
                <c:pt idx="70523">
                  <c:v>42215.080373532997</c:v>
                </c:pt>
                <c:pt idx="70524">
                  <c:v>42215.080373537501</c:v>
                </c:pt>
                <c:pt idx="70525">
                  <c:v>42215.080373610595</c:v>
                </c:pt>
                <c:pt idx="70526">
                  <c:v>42215.080373659403</c:v>
                </c:pt>
                <c:pt idx="70527">
                  <c:v>42215.080373669902</c:v>
                </c:pt>
                <c:pt idx="70528">
                  <c:v>42215.080373681776</c:v>
                </c:pt>
                <c:pt idx="70529">
                  <c:v>42215.080373706602</c:v>
                </c:pt>
                <c:pt idx="70530">
                  <c:v>42215.080373729201</c:v>
                </c:pt>
                <c:pt idx="70531">
                  <c:v>42215.080373734403</c:v>
                </c:pt>
                <c:pt idx="70532">
                  <c:v>42215.080373769284</c:v>
                </c:pt>
                <c:pt idx="70533">
                  <c:v>42215.0803737897</c:v>
                </c:pt>
                <c:pt idx="70534">
                  <c:v>42215.080373818499</c:v>
                </c:pt>
                <c:pt idx="70535">
                  <c:v>42215.080373849298</c:v>
                </c:pt>
                <c:pt idx="70536">
                  <c:v>42215.080373891498</c:v>
                </c:pt>
                <c:pt idx="70537">
                  <c:v>42215.080373896541</c:v>
                </c:pt>
                <c:pt idx="70538">
                  <c:v>42215.080373901998</c:v>
                </c:pt>
                <c:pt idx="70539">
                  <c:v>42215.080373937803</c:v>
                </c:pt>
                <c:pt idx="70540">
                  <c:v>42215.080373953599</c:v>
                </c:pt>
                <c:pt idx="70541">
                  <c:v>42215.080374001402</c:v>
                </c:pt>
                <c:pt idx="70542">
                  <c:v>42215.080374022029</c:v>
                </c:pt>
                <c:pt idx="70543">
                  <c:v>42215.080374027202</c:v>
                </c:pt>
                <c:pt idx="70544">
                  <c:v>42215.080374075311</c:v>
                </c:pt>
                <c:pt idx="70545">
                  <c:v>42215.080374078141</c:v>
                </c:pt>
                <c:pt idx="70546">
                  <c:v>42215.080374105499</c:v>
                </c:pt>
                <c:pt idx="70547">
                  <c:v>42215.080374133897</c:v>
                </c:pt>
                <c:pt idx="70548">
                  <c:v>42215.080374136698</c:v>
                </c:pt>
                <c:pt idx="70549">
                  <c:v>42215.080374169302</c:v>
                </c:pt>
                <c:pt idx="70550">
                  <c:v>42215.080374233301</c:v>
                </c:pt>
                <c:pt idx="70551">
                  <c:v>42215.08037424933</c:v>
                </c:pt>
                <c:pt idx="70552">
                  <c:v>42215.080374305013</c:v>
                </c:pt>
                <c:pt idx="70553">
                  <c:v>42215.08037430753</c:v>
                </c:pt>
                <c:pt idx="70554">
                  <c:v>42215.080374312703</c:v>
                </c:pt>
                <c:pt idx="70555">
                  <c:v>42215.080374360012</c:v>
                </c:pt>
                <c:pt idx="70556">
                  <c:v>42215.080374364799</c:v>
                </c:pt>
                <c:pt idx="70557">
                  <c:v>42215.080374365898</c:v>
                </c:pt>
                <c:pt idx="70558">
                  <c:v>42215.080374393612</c:v>
                </c:pt>
                <c:pt idx="70559">
                  <c:v>42215.08037440083</c:v>
                </c:pt>
                <c:pt idx="70560">
                  <c:v>42215.080374465098</c:v>
                </c:pt>
                <c:pt idx="70561">
                  <c:v>42215.080374476849</c:v>
                </c:pt>
                <c:pt idx="70562">
                  <c:v>42215.080374529003</c:v>
                </c:pt>
                <c:pt idx="70563">
                  <c:v>42215.080374536599</c:v>
                </c:pt>
                <c:pt idx="70564">
                  <c:v>42215.080374586498</c:v>
                </c:pt>
                <c:pt idx="70565">
                  <c:v>42215.080374597397</c:v>
                </c:pt>
                <c:pt idx="70566">
                  <c:v>42215.080374597703</c:v>
                </c:pt>
                <c:pt idx="70567">
                  <c:v>42215.080374602599</c:v>
                </c:pt>
                <c:pt idx="70568">
                  <c:v>42215.0803746323</c:v>
                </c:pt>
                <c:pt idx="70569">
                  <c:v>42215.08037464993</c:v>
                </c:pt>
                <c:pt idx="70570">
                  <c:v>42215.080374691599</c:v>
                </c:pt>
                <c:pt idx="70571">
                  <c:v>42215.080374697201</c:v>
                </c:pt>
                <c:pt idx="70572">
                  <c:v>42215.080374767902</c:v>
                </c:pt>
                <c:pt idx="70573">
                  <c:v>42215.080374815676</c:v>
                </c:pt>
                <c:pt idx="70574">
                  <c:v>42215.080374829398</c:v>
                </c:pt>
                <c:pt idx="70575">
                  <c:v>42215.080374829929</c:v>
                </c:pt>
                <c:pt idx="70576">
                  <c:v>42215.080374863675</c:v>
                </c:pt>
                <c:pt idx="70577">
                  <c:v>42215.080374886398</c:v>
                </c:pt>
                <c:pt idx="70578">
                  <c:v>42215.080374891601</c:v>
                </c:pt>
                <c:pt idx="70579">
                  <c:v>42215.080374929297</c:v>
                </c:pt>
                <c:pt idx="70580">
                  <c:v>42215.080374939702</c:v>
                </c:pt>
                <c:pt idx="70581">
                  <c:v>42215.080374977129</c:v>
                </c:pt>
                <c:pt idx="70582">
                  <c:v>42215.080374999612</c:v>
                </c:pt>
                <c:pt idx="70583">
                  <c:v>42215.080375046738</c:v>
                </c:pt>
                <c:pt idx="70584">
                  <c:v>42215.080375051701</c:v>
                </c:pt>
                <c:pt idx="70585">
                  <c:v>42215.080375061902</c:v>
                </c:pt>
                <c:pt idx="70586">
                  <c:v>42215.080375095211</c:v>
                </c:pt>
                <c:pt idx="70587">
                  <c:v>42215.080375113001</c:v>
                </c:pt>
                <c:pt idx="70588">
                  <c:v>42215.080375161197</c:v>
                </c:pt>
                <c:pt idx="70589">
                  <c:v>42215.080375177138</c:v>
                </c:pt>
                <c:pt idx="70590">
                  <c:v>42215.080375187499</c:v>
                </c:pt>
                <c:pt idx="70591">
                  <c:v>42215.080375231002</c:v>
                </c:pt>
                <c:pt idx="70592">
                  <c:v>42215.080375233701</c:v>
                </c:pt>
                <c:pt idx="70593">
                  <c:v>42215.080375260601</c:v>
                </c:pt>
                <c:pt idx="70594">
                  <c:v>42215.080375291938</c:v>
                </c:pt>
                <c:pt idx="70595">
                  <c:v>42215.08037529415</c:v>
                </c:pt>
                <c:pt idx="70596">
                  <c:v>42215.080375326739</c:v>
                </c:pt>
                <c:pt idx="70597">
                  <c:v>42215.080375393431</c:v>
                </c:pt>
                <c:pt idx="70598">
                  <c:v>42215.08037540783</c:v>
                </c:pt>
                <c:pt idx="70599">
                  <c:v>42215.080375462603</c:v>
                </c:pt>
                <c:pt idx="70600">
                  <c:v>42215.080375465099</c:v>
                </c:pt>
                <c:pt idx="70601">
                  <c:v>42215.08037547033</c:v>
                </c:pt>
                <c:pt idx="70602">
                  <c:v>42215.080375509897</c:v>
                </c:pt>
                <c:pt idx="70603">
                  <c:v>42215.080375521902</c:v>
                </c:pt>
                <c:pt idx="70604">
                  <c:v>42215.080375525999</c:v>
                </c:pt>
                <c:pt idx="70605">
                  <c:v>42215.080375549398</c:v>
                </c:pt>
                <c:pt idx="70606">
                  <c:v>42215.080375558529</c:v>
                </c:pt>
                <c:pt idx="70607">
                  <c:v>42215.080375625599</c:v>
                </c:pt>
                <c:pt idx="70608">
                  <c:v>42215.080375631595</c:v>
                </c:pt>
                <c:pt idx="70609">
                  <c:v>42215.080375688201</c:v>
                </c:pt>
                <c:pt idx="70610">
                  <c:v>42215.080375694211</c:v>
                </c:pt>
                <c:pt idx="70611">
                  <c:v>42215.080375742611</c:v>
                </c:pt>
                <c:pt idx="70612">
                  <c:v>42215.080375758029</c:v>
                </c:pt>
                <c:pt idx="70613">
                  <c:v>42215.080375758029</c:v>
                </c:pt>
                <c:pt idx="70614">
                  <c:v>42215.080375763195</c:v>
                </c:pt>
                <c:pt idx="70615">
                  <c:v>42215.080375789898</c:v>
                </c:pt>
                <c:pt idx="70616">
                  <c:v>42215.0803758072</c:v>
                </c:pt>
                <c:pt idx="70617">
                  <c:v>42215.080375850797</c:v>
                </c:pt>
                <c:pt idx="70618">
                  <c:v>42215.080375857498</c:v>
                </c:pt>
                <c:pt idx="70619">
                  <c:v>42215.080375925099</c:v>
                </c:pt>
                <c:pt idx="70620">
                  <c:v>42215.080375971702</c:v>
                </c:pt>
                <c:pt idx="70621">
                  <c:v>42215.080375990139</c:v>
                </c:pt>
                <c:pt idx="70622">
                  <c:v>42215.08037599254</c:v>
                </c:pt>
                <c:pt idx="70623">
                  <c:v>42215.0803760212</c:v>
                </c:pt>
                <c:pt idx="70624">
                  <c:v>42215.080376044141</c:v>
                </c:pt>
                <c:pt idx="70625">
                  <c:v>42215.080376049329</c:v>
                </c:pt>
                <c:pt idx="70626">
                  <c:v>42215.080376089398</c:v>
                </c:pt>
                <c:pt idx="70627">
                  <c:v>42215.0803761016</c:v>
                </c:pt>
                <c:pt idx="70628">
                  <c:v>42215.0803761356</c:v>
                </c:pt>
                <c:pt idx="70629">
                  <c:v>42215.08037615694</c:v>
                </c:pt>
                <c:pt idx="70630">
                  <c:v>42215.08037620414</c:v>
                </c:pt>
                <c:pt idx="70631">
                  <c:v>42215.080376211685</c:v>
                </c:pt>
                <c:pt idx="70632">
                  <c:v>42215.080376221929</c:v>
                </c:pt>
                <c:pt idx="70633">
                  <c:v>42215.080376252699</c:v>
                </c:pt>
                <c:pt idx="70634">
                  <c:v>42215.080376269398</c:v>
                </c:pt>
                <c:pt idx="70635">
                  <c:v>42215.08037632153</c:v>
                </c:pt>
                <c:pt idx="70636">
                  <c:v>42215.080376336729</c:v>
                </c:pt>
                <c:pt idx="70637">
                  <c:v>42215.080376341939</c:v>
                </c:pt>
                <c:pt idx="70638">
                  <c:v>42215.080376388549</c:v>
                </c:pt>
                <c:pt idx="70639">
                  <c:v>42215.080376391299</c:v>
                </c:pt>
                <c:pt idx="70640">
                  <c:v>42215.080376417529</c:v>
                </c:pt>
                <c:pt idx="70641">
                  <c:v>42215.080376448561</c:v>
                </c:pt>
                <c:pt idx="70642">
                  <c:v>42215.080376453829</c:v>
                </c:pt>
                <c:pt idx="70643">
                  <c:v>42215.080376484038</c:v>
                </c:pt>
                <c:pt idx="70644">
                  <c:v>42215.080376553597</c:v>
                </c:pt>
                <c:pt idx="70645">
                  <c:v>42215.080376565675</c:v>
                </c:pt>
                <c:pt idx="70646">
                  <c:v>42215.080376619902</c:v>
                </c:pt>
                <c:pt idx="70647">
                  <c:v>42215.080376623002</c:v>
                </c:pt>
                <c:pt idx="70648">
                  <c:v>42215.080376628212</c:v>
                </c:pt>
                <c:pt idx="70649">
                  <c:v>42215.080376667996</c:v>
                </c:pt>
                <c:pt idx="70650">
                  <c:v>42215.080376677397</c:v>
                </c:pt>
                <c:pt idx="70651">
                  <c:v>42215.080376685997</c:v>
                </c:pt>
                <c:pt idx="70652">
                  <c:v>42215.08037670613</c:v>
                </c:pt>
                <c:pt idx="70653">
                  <c:v>42215.080376715596</c:v>
                </c:pt>
                <c:pt idx="70654">
                  <c:v>42215.080376785598</c:v>
                </c:pt>
                <c:pt idx="70655">
                  <c:v>42215.080376786602</c:v>
                </c:pt>
                <c:pt idx="70656">
                  <c:v>42215.080376848549</c:v>
                </c:pt>
                <c:pt idx="70657">
                  <c:v>42215.080376851198</c:v>
                </c:pt>
                <c:pt idx="70658">
                  <c:v>42215.080376900129</c:v>
                </c:pt>
                <c:pt idx="70659">
                  <c:v>42215.080376913596</c:v>
                </c:pt>
                <c:pt idx="70660">
                  <c:v>42215.080376918129</c:v>
                </c:pt>
                <c:pt idx="70661">
                  <c:v>42215.080376918799</c:v>
                </c:pt>
                <c:pt idx="70662">
                  <c:v>42215.080376947029</c:v>
                </c:pt>
                <c:pt idx="70663">
                  <c:v>42215.080376964201</c:v>
                </c:pt>
                <c:pt idx="70664">
                  <c:v>42215.080377008613</c:v>
                </c:pt>
                <c:pt idx="70665">
                  <c:v>42215.080377017497</c:v>
                </c:pt>
                <c:pt idx="70666">
                  <c:v>42215.08037707943</c:v>
                </c:pt>
                <c:pt idx="70667">
                  <c:v>42215.080377129612</c:v>
                </c:pt>
                <c:pt idx="70668">
                  <c:v>42215.08037714885</c:v>
                </c:pt>
                <c:pt idx="70669">
                  <c:v>42215.080377149949</c:v>
                </c:pt>
                <c:pt idx="70670">
                  <c:v>42215.08037717874</c:v>
                </c:pt>
                <c:pt idx="70671">
                  <c:v>42215.080377201099</c:v>
                </c:pt>
                <c:pt idx="70672">
                  <c:v>42215.08037720633</c:v>
                </c:pt>
                <c:pt idx="70673">
                  <c:v>42215.080377249549</c:v>
                </c:pt>
                <c:pt idx="70674">
                  <c:v>42215.08037725593</c:v>
                </c:pt>
                <c:pt idx="70675">
                  <c:v>42215.08037728483</c:v>
                </c:pt>
                <c:pt idx="70676">
                  <c:v>42215.080377314131</c:v>
                </c:pt>
                <c:pt idx="70677">
                  <c:v>42215.080377360697</c:v>
                </c:pt>
                <c:pt idx="70678">
                  <c:v>42215.080377365797</c:v>
                </c:pt>
                <c:pt idx="70679">
                  <c:v>42215.08037738203</c:v>
                </c:pt>
                <c:pt idx="70680">
                  <c:v>42215.08037741013</c:v>
                </c:pt>
                <c:pt idx="70681">
                  <c:v>42215.080377430138</c:v>
                </c:pt>
                <c:pt idx="70682">
                  <c:v>42215.080377481398</c:v>
                </c:pt>
                <c:pt idx="70683">
                  <c:v>42215.080377492959</c:v>
                </c:pt>
                <c:pt idx="70684">
                  <c:v>42215.080377498161</c:v>
                </c:pt>
                <c:pt idx="70685">
                  <c:v>42215.080377542399</c:v>
                </c:pt>
                <c:pt idx="70686">
                  <c:v>42215.0803775452</c:v>
                </c:pt>
                <c:pt idx="70687">
                  <c:v>42215.08037757453</c:v>
                </c:pt>
                <c:pt idx="70688">
                  <c:v>42215.080377605598</c:v>
                </c:pt>
                <c:pt idx="70689">
                  <c:v>42215.080377614002</c:v>
                </c:pt>
                <c:pt idx="70690">
                  <c:v>42215.080377641403</c:v>
                </c:pt>
                <c:pt idx="70691">
                  <c:v>42215.080377713501</c:v>
                </c:pt>
                <c:pt idx="70692">
                  <c:v>42215.080377722399</c:v>
                </c:pt>
                <c:pt idx="70693">
                  <c:v>42215.080377777398</c:v>
                </c:pt>
                <c:pt idx="70694">
                  <c:v>42215.080377780403</c:v>
                </c:pt>
                <c:pt idx="70695">
                  <c:v>42215.080377785598</c:v>
                </c:pt>
                <c:pt idx="70696">
                  <c:v>42215.080377824699</c:v>
                </c:pt>
                <c:pt idx="70697">
                  <c:v>42215.080377836799</c:v>
                </c:pt>
                <c:pt idx="70698">
                  <c:v>42215.080377846039</c:v>
                </c:pt>
                <c:pt idx="70699">
                  <c:v>42215.080377858612</c:v>
                </c:pt>
                <c:pt idx="70700">
                  <c:v>42215.080377872939</c:v>
                </c:pt>
                <c:pt idx="70701">
                  <c:v>42215.080377945611</c:v>
                </c:pt>
                <c:pt idx="70702">
                  <c:v>42215.080377946841</c:v>
                </c:pt>
                <c:pt idx="70703">
                  <c:v>42215.080378005303</c:v>
                </c:pt>
                <c:pt idx="70704">
                  <c:v>42215.080378009028</c:v>
                </c:pt>
                <c:pt idx="70705">
                  <c:v>42215.080378057697</c:v>
                </c:pt>
                <c:pt idx="70706">
                  <c:v>42215.08037807083</c:v>
                </c:pt>
                <c:pt idx="70707">
                  <c:v>42215.08037807604</c:v>
                </c:pt>
                <c:pt idx="70708">
                  <c:v>42215.08037807783</c:v>
                </c:pt>
                <c:pt idx="70709">
                  <c:v>42215.08037810454</c:v>
                </c:pt>
                <c:pt idx="70710">
                  <c:v>42215.080378121602</c:v>
                </c:pt>
                <c:pt idx="70711">
                  <c:v>42215.080378165701</c:v>
                </c:pt>
                <c:pt idx="70712">
                  <c:v>42215.080378177699</c:v>
                </c:pt>
                <c:pt idx="70713">
                  <c:v>42215.080378239829</c:v>
                </c:pt>
                <c:pt idx="70714">
                  <c:v>42215.080378286439</c:v>
                </c:pt>
                <c:pt idx="70715">
                  <c:v>42215.080378310013</c:v>
                </c:pt>
                <c:pt idx="70716">
                  <c:v>42215.080378311599</c:v>
                </c:pt>
                <c:pt idx="70717">
                  <c:v>42215.08037833593</c:v>
                </c:pt>
                <c:pt idx="70718">
                  <c:v>42215.080378359147</c:v>
                </c:pt>
                <c:pt idx="70719">
                  <c:v>42215.080378364299</c:v>
                </c:pt>
                <c:pt idx="70720">
                  <c:v>42215.080378409541</c:v>
                </c:pt>
                <c:pt idx="70721">
                  <c:v>42215.080378415929</c:v>
                </c:pt>
                <c:pt idx="70722">
                  <c:v>42215.080378452731</c:v>
                </c:pt>
                <c:pt idx="70723">
                  <c:v>42215.08037847685</c:v>
                </c:pt>
                <c:pt idx="70724">
                  <c:v>42215.080378518302</c:v>
                </c:pt>
                <c:pt idx="70725">
                  <c:v>42215.080378523198</c:v>
                </c:pt>
                <c:pt idx="70726">
                  <c:v>42215.08037854213</c:v>
                </c:pt>
                <c:pt idx="70727">
                  <c:v>42215.0803785674</c:v>
                </c:pt>
                <c:pt idx="70728">
                  <c:v>42215.080378585102</c:v>
                </c:pt>
                <c:pt idx="70729">
                  <c:v>42215.080378641411</c:v>
                </c:pt>
                <c:pt idx="70730">
                  <c:v>42215.080378650702</c:v>
                </c:pt>
                <c:pt idx="70731">
                  <c:v>42215.080378656297</c:v>
                </c:pt>
                <c:pt idx="70732">
                  <c:v>42215.080378702929</c:v>
                </c:pt>
                <c:pt idx="70733">
                  <c:v>42215.080378705701</c:v>
                </c:pt>
                <c:pt idx="70734">
                  <c:v>42215.0803787318</c:v>
                </c:pt>
                <c:pt idx="70735">
                  <c:v>42215.080378762999</c:v>
                </c:pt>
                <c:pt idx="70736">
                  <c:v>42215.080378774139</c:v>
                </c:pt>
                <c:pt idx="70737">
                  <c:v>42215.08037879903</c:v>
                </c:pt>
                <c:pt idx="70738">
                  <c:v>42215.080378873601</c:v>
                </c:pt>
                <c:pt idx="70739">
                  <c:v>42215.080378881001</c:v>
                </c:pt>
                <c:pt idx="70740">
                  <c:v>42215.080378931198</c:v>
                </c:pt>
                <c:pt idx="70741">
                  <c:v>42215.0803789372</c:v>
                </c:pt>
                <c:pt idx="70742">
                  <c:v>42215.080378942439</c:v>
                </c:pt>
                <c:pt idx="70743">
                  <c:v>42215.080378982602</c:v>
                </c:pt>
                <c:pt idx="70744">
                  <c:v>42215.08037899193</c:v>
                </c:pt>
                <c:pt idx="70745">
                  <c:v>42215.080379006213</c:v>
                </c:pt>
                <c:pt idx="70746">
                  <c:v>42215.080379023129</c:v>
                </c:pt>
                <c:pt idx="70747">
                  <c:v>42215.080379030303</c:v>
                </c:pt>
                <c:pt idx="70748">
                  <c:v>42215.080379103303</c:v>
                </c:pt>
                <c:pt idx="70749">
                  <c:v>42215.080379105697</c:v>
                </c:pt>
                <c:pt idx="70750">
                  <c:v>42215.080379163199</c:v>
                </c:pt>
                <c:pt idx="70751">
                  <c:v>42215.080379166029</c:v>
                </c:pt>
                <c:pt idx="70752">
                  <c:v>42215.080379214829</c:v>
                </c:pt>
                <c:pt idx="70753">
                  <c:v>42215.08037922794</c:v>
                </c:pt>
                <c:pt idx="70754">
                  <c:v>42215.080379233099</c:v>
                </c:pt>
                <c:pt idx="70755">
                  <c:v>42215.08037923833</c:v>
                </c:pt>
                <c:pt idx="70756">
                  <c:v>42215.080379261897</c:v>
                </c:pt>
                <c:pt idx="70757">
                  <c:v>42215.08037927933</c:v>
                </c:pt>
                <c:pt idx="70758">
                  <c:v>42215.080379323299</c:v>
                </c:pt>
                <c:pt idx="70759">
                  <c:v>42215.080379337611</c:v>
                </c:pt>
                <c:pt idx="70760">
                  <c:v>42215.080379397441</c:v>
                </c:pt>
                <c:pt idx="70761">
                  <c:v>42215.080379444349</c:v>
                </c:pt>
                <c:pt idx="70762">
                  <c:v>42215.080379460698</c:v>
                </c:pt>
                <c:pt idx="70763">
                  <c:v>42215.080379470339</c:v>
                </c:pt>
                <c:pt idx="70764">
                  <c:v>42215.080379493447</c:v>
                </c:pt>
                <c:pt idx="70765">
                  <c:v>42215.080379517</c:v>
                </c:pt>
                <c:pt idx="70766">
                  <c:v>42215.080379522398</c:v>
                </c:pt>
                <c:pt idx="70767">
                  <c:v>42215.080379565901</c:v>
                </c:pt>
                <c:pt idx="70768">
                  <c:v>42215.080379569597</c:v>
                </c:pt>
                <c:pt idx="70769">
                  <c:v>42215.080379609499</c:v>
                </c:pt>
                <c:pt idx="70770">
                  <c:v>42215.08037962894</c:v>
                </c:pt>
                <c:pt idx="70771">
                  <c:v>42215.080379675099</c:v>
                </c:pt>
                <c:pt idx="70772">
                  <c:v>42215.080379682797</c:v>
                </c:pt>
                <c:pt idx="70773">
                  <c:v>42215.080379702311</c:v>
                </c:pt>
                <c:pt idx="70774">
                  <c:v>42215.080379725012</c:v>
                </c:pt>
                <c:pt idx="70775">
                  <c:v>42215.080379752399</c:v>
                </c:pt>
                <c:pt idx="70776">
                  <c:v>42215.080379801497</c:v>
                </c:pt>
                <c:pt idx="70777">
                  <c:v>42215.080379806299</c:v>
                </c:pt>
                <c:pt idx="70778">
                  <c:v>42215.080379816703</c:v>
                </c:pt>
                <c:pt idx="70779">
                  <c:v>42215.080379860403</c:v>
                </c:pt>
                <c:pt idx="70780">
                  <c:v>42215.080379863197</c:v>
                </c:pt>
                <c:pt idx="70781">
                  <c:v>42215.080379888539</c:v>
                </c:pt>
                <c:pt idx="70782">
                  <c:v>42215.080379919702</c:v>
                </c:pt>
                <c:pt idx="70783">
                  <c:v>42215.080379934203</c:v>
                </c:pt>
                <c:pt idx="70784">
                  <c:v>42215.080379956213</c:v>
                </c:pt>
                <c:pt idx="70785">
                  <c:v>42215.080380033585</c:v>
                </c:pt>
                <c:pt idx="70786">
                  <c:v>42215.0803800379</c:v>
                </c:pt>
                <c:pt idx="70787">
                  <c:v>42215.080380091684</c:v>
                </c:pt>
                <c:pt idx="70788">
                  <c:v>42215.080380095002</c:v>
                </c:pt>
                <c:pt idx="70789">
                  <c:v>42215.080380100197</c:v>
                </c:pt>
                <c:pt idx="70790">
                  <c:v>42215.080380140003</c:v>
                </c:pt>
                <c:pt idx="70791">
                  <c:v>42215.080380152001</c:v>
                </c:pt>
                <c:pt idx="70792">
                  <c:v>42215.080380166</c:v>
                </c:pt>
                <c:pt idx="70793">
                  <c:v>42215.080380180196</c:v>
                </c:pt>
                <c:pt idx="70794">
                  <c:v>42215.080380187901</c:v>
                </c:pt>
                <c:pt idx="70795">
                  <c:v>42215.080380259998</c:v>
                </c:pt>
                <c:pt idx="70796">
                  <c:v>42215.080380265674</c:v>
                </c:pt>
                <c:pt idx="70797">
                  <c:v>42215.080380323285</c:v>
                </c:pt>
                <c:pt idx="70798">
                  <c:v>42215.080380324202</c:v>
                </c:pt>
                <c:pt idx="70799">
                  <c:v>42215.080380372929</c:v>
                </c:pt>
                <c:pt idx="70800">
                  <c:v>42215.080380383675</c:v>
                </c:pt>
                <c:pt idx="70801">
                  <c:v>42215.080380388899</c:v>
                </c:pt>
                <c:pt idx="70802">
                  <c:v>42215.080380397929</c:v>
                </c:pt>
                <c:pt idx="70803">
                  <c:v>42215.080380419284</c:v>
                </c:pt>
                <c:pt idx="70804">
                  <c:v>42215.080380436797</c:v>
                </c:pt>
                <c:pt idx="70805">
                  <c:v>42215.080380468702</c:v>
                </c:pt>
                <c:pt idx="70806">
                  <c:v>42215.080380497799</c:v>
                </c:pt>
                <c:pt idx="70807">
                  <c:v>42215.080380551262</c:v>
                </c:pt>
                <c:pt idx="70808">
                  <c:v>42215.080380601576</c:v>
                </c:pt>
                <c:pt idx="70809">
                  <c:v>42215.080380617474</c:v>
                </c:pt>
                <c:pt idx="70810">
                  <c:v>42215.080380629995</c:v>
                </c:pt>
                <c:pt idx="70811">
                  <c:v>42215.080380650776</c:v>
                </c:pt>
                <c:pt idx="70812">
                  <c:v>42215.080380673084</c:v>
                </c:pt>
                <c:pt idx="70813">
                  <c:v>42215.080380678402</c:v>
                </c:pt>
                <c:pt idx="70814">
                  <c:v>42215.080380729902</c:v>
                </c:pt>
                <c:pt idx="70815">
                  <c:v>42215.080380732776</c:v>
                </c:pt>
                <c:pt idx="70816">
                  <c:v>42215.080380752501</c:v>
                </c:pt>
                <c:pt idx="70817">
                  <c:v>42215.080380786276</c:v>
                </c:pt>
                <c:pt idx="70818">
                  <c:v>42215.080380835272</c:v>
                </c:pt>
                <c:pt idx="70819">
                  <c:v>42215.0803808403</c:v>
                </c:pt>
                <c:pt idx="70820">
                  <c:v>42215.080380861975</c:v>
                </c:pt>
                <c:pt idx="70821">
                  <c:v>42215.080380882195</c:v>
                </c:pt>
                <c:pt idx="70822">
                  <c:v>42215.080380904197</c:v>
                </c:pt>
                <c:pt idx="70823">
                  <c:v>42215.080380961663</c:v>
                </c:pt>
                <c:pt idx="70824">
                  <c:v>42215.080380964195</c:v>
                </c:pt>
                <c:pt idx="70825">
                  <c:v>42215.080380969375</c:v>
                </c:pt>
                <c:pt idx="70826">
                  <c:v>42215.080381014501</c:v>
                </c:pt>
                <c:pt idx="70827">
                  <c:v>42215.080381017273</c:v>
                </c:pt>
                <c:pt idx="70828">
                  <c:v>42215.080381057196</c:v>
                </c:pt>
                <c:pt idx="70829">
                  <c:v>42215.080381083084</c:v>
                </c:pt>
                <c:pt idx="70830">
                  <c:v>42215.080381093998</c:v>
                </c:pt>
                <c:pt idx="70831">
                  <c:v>42215.080381113585</c:v>
                </c:pt>
                <c:pt idx="70832">
                  <c:v>42215.080381193598</c:v>
                </c:pt>
                <c:pt idx="70833">
                  <c:v>42215.080381200598</c:v>
                </c:pt>
                <c:pt idx="70834">
                  <c:v>42215.080381249012</c:v>
                </c:pt>
                <c:pt idx="70835">
                  <c:v>42215.080381252097</c:v>
                </c:pt>
                <c:pt idx="70836">
                  <c:v>42215.080381257285</c:v>
                </c:pt>
                <c:pt idx="70837">
                  <c:v>42215.080381299398</c:v>
                </c:pt>
                <c:pt idx="70838">
                  <c:v>42215.080381308697</c:v>
                </c:pt>
                <c:pt idx="70839">
                  <c:v>42215.08038132613</c:v>
                </c:pt>
                <c:pt idx="70840">
                  <c:v>42215.0803813452</c:v>
                </c:pt>
                <c:pt idx="70841">
                  <c:v>42215.0803813456</c:v>
                </c:pt>
                <c:pt idx="70842">
                  <c:v>42215.080381421001</c:v>
                </c:pt>
                <c:pt idx="70843">
                  <c:v>42215.080381425498</c:v>
                </c:pt>
                <c:pt idx="70844">
                  <c:v>42215.080381479602</c:v>
                </c:pt>
                <c:pt idx="70845">
                  <c:v>42215.080381480599</c:v>
                </c:pt>
                <c:pt idx="70846">
                  <c:v>42215.080381534484</c:v>
                </c:pt>
                <c:pt idx="70847">
                  <c:v>42215.080381542684</c:v>
                </c:pt>
                <c:pt idx="70848">
                  <c:v>42215.080381550273</c:v>
                </c:pt>
                <c:pt idx="70849">
                  <c:v>42215.080381557884</c:v>
                </c:pt>
                <c:pt idx="70850">
                  <c:v>42215.080381576685</c:v>
                </c:pt>
                <c:pt idx="70851">
                  <c:v>42215.080381594111</c:v>
                </c:pt>
                <c:pt idx="70852">
                  <c:v>42215.080381636784</c:v>
                </c:pt>
                <c:pt idx="70853">
                  <c:v>42215.080381657594</c:v>
                </c:pt>
                <c:pt idx="70854">
                  <c:v>42215.080381712076</c:v>
                </c:pt>
                <c:pt idx="70855">
                  <c:v>42215.080381761247</c:v>
                </c:pt>
                <c:pt idx="70856">
                  <c:v>42215.080381774998</c:v>
                </c:pt>
                <c:pt idx="70857">
                  <c:v>42215.080381790001</c:v>
                </c:pt>
                <c:pt idx="70858">
                  <c:v>42215.080381808097</c:v>
                </c:pt>
                <c:pt idx="70859">
                  <c:v>42215.080381830776</c:v>
                </c:pt>
                <c:pt idx="70860">
                  <c:v>42215.080381836102</c:v>
                </c:pt>
                <c:pt idx="70861">
                  <c:v>42215.080381885375</c:v>
                </c:pt>
                <c:pt idx="70862">
                  <c:v>42215.0803818895</c:v>
                </c:pt>
                <c:pt idx="70863">
                  <c:v>42215.080381914195</c:v>
                </c:pt>
                <c:pt idx="70864">
                  <c:v>42215.080381940199</c:v>
                </c:pt>
                <c:pt idx="70865">
                  <c:v>42215.080381993801</c:v>
                </c:pt>
                <c:pt idx="70866">
                  <c:v>42215.080381998931</c:v>
                </c:pt>
                <c:pt idx="70867">
                  <c:v>42215.080382021784</c:v>
                </c:pt>
                <c:pt idx="70868">
                  <c:v>42215.080382040302</c:v>
                </c:pt>
                <c:pt idx="70869">
                  <c:v>42215.080382054497</c:v>
                </c:pt>
                <c:pt idx="70870">
                  <c:v>42215.080382121276</c:v>
                </c:pt>
                <c:pt idx="70871">
                  <c:v>42215.080382121501</c:v>
                </c:pt>
                <c:pt idx="70872">
                  <c:v>42215.080382126529</c:v>
                </c:pt>
                <c:pt idx="70873">
                  <c:v>42215.080382175001</c:v>
                </c:pt>
                <c:pt idx="70874">
                  <c:v>42215.080382177701</c:v>
                </c:pt>
                <c:pt idx="70875">
                  <c:v>42215.0803822054</c:v>
                </c:pt>
                <c:pt idx="70876">
                  <c:v>42215.0803822366</c:v>
                </c:pt>
                <c:pt idx="70877">
                  <c:v>42215.080382253604</c:v>
                </c:pt>
                <c:pt idx="70878">
                  <c:v>42215.080382271197</c:v>
                </c:pt>
                <c:pt idx="70879">
                  <c:v>42215.080382353284</c:v>
                </c:pt>
                <c:pt idx="70880">
                  <c:v>42215.080382357199</c:v>
                </c:pt>
                <c:pt idx="70881">
                  <c:v>42215.080382403103</c:v>
                </c:pt>
                <c:pt idx="70882">
                  <c:v>42215.080382408829</c:v>
                </c:pt>
                <c:pt idx="70883">
                  <c:v>42215.080382414002</c:v>
                </c:pt>
                <c:pt idx="70884">
                  <c:v>42215.080382456603</c:v>
                </c:pt>
                <c:pt idx="70885">
                  <c:v>42215.080382468601</c:v>
                </c:pt>
                <c:pt idx="70886">
                  <c:v>42215.080382485503</c:v>
                </c:pt>
                <c:pt idx="70887">
                  <c:v>42215.0803825025</c:v>
                </c:pt>
                <c:pt idx="70888">
                  <c:v>42215.080382504595</c:v>
                </c:pt>
                <c:pt idx="70889">
                  <c:v>42215.080382578599</c:v>
                </c:pt>
                <c:pt idx="70890">
                  <c:v>42215.080382585184</c:v>
                </c:pt>
                <c:pt idx="70891">
                  <c:v>42215.080382634595</c:v>
                </c:pt>
                <c:pt idx="70892">
                  <c:v>42215.0803826478</c:v>
                </c:pt>
                <c:pt idx="70893">
                  <c:v>42215.080382691704</c:v>
                </c:pt>
                <c:pt idx="70894">
                  <c:v>42215.080382699911</c:v>
                </c:pt>
                <c:pt idx="70895">
                  <c:v>42215.0803827075</c:v>
                </c:pt>
                <c:pt idx="70896">
                  <c:v>42215.080382717475</c:v>
                </c:pt>
                <c:pt idx="70897">
                  <c:v>42215.080382733984</c:v>
                </c:pt>
                <c:pt idx="70898">
                  <c:v>42215.080382751185</c:v>
                </c:pt>
                <c:pt idx="70899">
                  <c:v>42215.080382782275</c:v>
                </c:pt>
                <c:pt idx="70900">
                  <c:v>42215.080382817076</c:v>
                </c:pt>
                <c:pt idx="70901">
                  <c:v>42215.080382866101</c:v>
                </c:pt>
                <c:pt idx="70902">
                  <c:v>42215.080382918401</c:v>
                </c:pt>
                <c:pt idx="70903">
                  <c:v>42215.080382934284</c:v>
                </c:pt>
                <c:pt idx="70904">
                  <c:v>42215.080382949403</c:v>
                </c:pt>
                <c:pt idx="70905">
                  <c:v>42215.080382965585</c:v>
                </c:pt>
                <c:pt idx="70906">
                  <c:v>42215.080382987901</c:v>
                </c:pt>
                <c:pt idx="70907">
                  <c:v>42215.080382993103</c:v>
                </c:pt>
                <c:pt idx="70908">
                  <c:v>42215.080383045701</c:v>
                </c:pt>
                <c:pt idx="70909">
                  <c:v>42215.080383049099</c:v>
                </c:pt>
                <c:pt idx="70910">
                  <c:v>42215.080383071501</c:v>
                </c:pt>
                <c:pt idx="70911">
                  <c:v>42215.0803831046</c:v>
                </c:pt>
                <c:pt idx="70912">
                  <c:v>42215.0803831503</c:v>
                </c:pt>
                <c:pt idx="70913">
                  <c:v>42215.080383157903</c:v>
                </c:pt>
                <c:pt idx="70914">
                  <c:v>42215.080383181376</c:v>
                </c:pt>
                <c:pt idx="70915">
                  <c:v>42215.080383197397</c:v>
                </c:pt>
                <c:pt idx="70916">
                  <c:v>42215.0803832128</c:v>
                </c:pt>
                <c:pt idx="70917">
                  <c:v>42215.0803832776</c:v>
                </c:pt>
                <c:pt idx="70918">
                  <c:v>42215.080383281194</c:v>
                </c:pt>
                <c:pt idx="70919">
                  <c:v>42215.080383282802</c:v>
                </c:pt>
                <c:pt idx="70920">
                  <c:v>42215.080383332097</c:v>
                </c:pt>
                <c:pt idx="70921">
                  <c:v>42215.080383334898</c:v>
                </c:pt>
                <c:pt idx="70922">
                  <c:v>42215.080383371002</c:v>
                </c:pt>
                <c:pt idx="70923">
                  <c:v>42215.08038339654</c:v>
                </c:pt>
                <c:pt idx="70924">
                  <c:v>42215.080383413595</c:v>
                </c:pt>
                <c:pt idx="70925">
                  <c:v>42215.080383428613</c:v>
                </c:pt>
                <c:pt idx="70926">
                  <c:v>42215.080383512985</c:v>
                </c:pt>
                <c:pt idx="70927">
                  <c:v>42215.080383513872</c:v>
                </c:pt>
                <c:pt idx="70928">
                  <c:v>42215.080383560584</c:v>
                </c:pt>
                <c:pt idx="70929">
                  <c:v>42215.080383566594</c:v>
                </c:pt>
                <c:pt idx="70930">
                  <c:v>42215.080383571774</c:v>
                </c:pt>
                <c:pt idx="70931">
                  <c:v>42215.080383613255</c:v>
                </c:pt>
                <c:pt idx="70932">
                  <c:v>42215.080383622684</c:v>
                </c:pt>
                <c:pt idx="70933">
                  <c:v>42215.080383645596</c:v>
                </c:pt>
                <c:pt idx="70934">
                  <c:v>42215.080383660075</c:v>
                </c:pt>
                <c:pt idx="70935">
                  <c:v>42215.080383660184</c:v>
                </c:pt>
                <c:pt idx="70936">
                  <c:v>42215.080383732275</c:v>
                </c:pt>
                <c:pt idx="70937">
                  <c:v>42215.080383745102</c:v>
                </c:pt>
                <c:pt idx="70938">
                  <c:v>42215.080383794397</c:v>
                </c:pt>
                <c:pt idx="70939">
                  <c:v>42215.080383795401</c:v>
                </c:pt>
                <c:pt idx="70940">
                  <c:v>42215.080383848399</c:v>
                </c:pt>
                <c:pt idx="70941">
                  <c:v>42215.080383859284</c:v>
                </c:pt>
                <c:pt idx="70942">
                  <c:v>42215.080383864501</c:v>
                </c:pt>
                <c:pt idx="70943">
                  <c:v>42215.080383877597</c:v>
                </c:pt>
                <c:pt idx="70944">
                  <c:v>42215.080383891276</c:v>
                </c:pt>
                <c:pt idx="70945">
                  <c:v>42215.080383908498</c:v>
                </c:pt>
                <c:pt idx="70946">
                  <c:v>42215.080383948603</c:v>
                </c:pt>
                <c:pt idx="70947">
                  <c:v>42215.080383977198</c:v>
                </c:pt>
                <c:pt idx="70948">
                  <c:v>42215.080384023502</c:v>
                </c:pt>
                <c:pt idx="70949">
                  <c:v>42215.080384075402</c:v>
                </c:pt>
                <c:pt idx="70950">
                  <c:v>42215.080384086497</c:v>
                </c:pt>
                <c:pt idx="70951">
                  <c:v>42215.0803841097</c:v>
                </c:pt>
                <c:pt idx="70952">
                  <c:v>42215.080384123001</c:v>
                </c:pt>
                <c:pt idx="70953">
                  <c:v>42215.080384147397</c:v>
                </c:pt>
                <c:pt idx="70954">
                  <c:v>42215.080384152599</c:v>
                </c:pt>
                <c:pt idx="70955">
                  <c:v>42215.080384201901</c:v>
                </c:pt>
                <c:pt idx="70956">
                  <c:v>42215.080384209003</c:v>
                </c:pt>
                <c:pt idx="70957">
                  <c:v>42215.080384227003</c:v>
                </c:pt>
                <c:pt idx="70958">
                  <c:v>42215.080384258297</c:v>
                </c:pt>
                <c:pt idx="70959">
                  <c:v>42215.080384306202</c:v>
                </c:pt>
                <c:pt idx="70960">
                  <c:v>42215.080384311274</c:v>
                </c:pt>
                <c:pt idx="70961">
                  <c:v>42215.080384341702</c:v>
                </c:pt>
                <c:pt idx="70962">
                  <c:v>42215.080384354529</c:v>
                </c:pt>
                <c:pt idx="70963">
                  <c:v>42215.080384373003</c:v>
                </c:pt>
                <c:pt idx="70964">
                  <c:v>42215.080384434601</c:v>
                </c:pt>
                <c:pt idx="70965">
                  <c:v>42215.080384439701</c:v>
                </c:pt>
                <c:pt idx="70966">
                  <c:v>42215.080384440829</c:v>
                </c:pt>
                <c:pt idx="70967">
                  <c:v>42215.080384489796</c:v>
                </c:pt>
                <c:pt idx="70968">
                  <c:v>42215.080384492612</c:v>
                </c:pt>
                <c:pt idx="70969">
                  <c:v>42215.080384533372</c:v>
                </c:pt>
                <c:pt idx="70970">
                  <c:v>42215.080384556502</c:v>
                </c:pt>
                <c:pt idx="70971">
                  <c:v>42215.080384573776</c:v>
                </c:pt>
                <c:pt idx="70972">
                  <c:v>42215.080384585774</c:v>
                </c:pt>
                <c:pt idx="70973">
                  <c:v>42215.080384672903</c:v>
                </c:pt>
                <c:pt idx="70974">
                  <c:v>42215.080384672998</c:v>
                </c:pt>
                <c:pt idx="70975">
                  <c:v>42215.080384717774</c:v>
                </c:pt>
                <c:pt idx="70976">
                  <c:v>42215.080384723595</c:v>
                </c:pt>
                <c:pt idx="70977">
                  <c:v>42215.080384728899</c:v>
                </c:pt>
                <c:pt idx="70978">
                  <c:v>42215.080384770197</c:v>
                </c:pt>
                <c:pt idx="70979">
                  <c:v>42215.080384782384</c:v>
                </c:pt>
                <c:pt idx="70980">
                  <c:v>42215.0803848059</c:v>
                </c:pt>
                <c:pt idx="70981">
                  <c:v>42215.080384808003</c:v>
                </c:pt>
                <c:pt idx="70982">
                  <c:v>42215.080384817484</c:v>
                </c:pt>
                <c:pt idx="70983">
                  <c:v>42215.080384893401</c:v>
                </c:pt>
                <c:pt idx="70984">
                  <c:v>42215.080384904999</c:v>
                </c:pt>
                <c:pt idx="70985">
                  <c:v>42215.0803849492</c:v>
                </c:pt>
                <c:pt idx="70986">
                  <c:v>42215.080384955276</c:v>
                </c:pt>
                <c:pt idx="70987">
                  <c:v>42215.080385004003</c:v>
                </c:pt>
                <c:pt idx="70988">
                  <c:v>42215.080385014597</c:v>
                </c:pt>
                <c:pt idx="70989">
                  <c:v>42215.080385019784</c:v>
                </c:pt>
                <c:pt idx="70990">
                  <c:v>42215.080385037676</c:v>
                </c:pt>
                <c:pt idx="70991">
                  <c:v>42215.08038504883</c:v>
                </c:pt>
                <c:pt idx="70992">
                  <c:v>42215.080385065776</c:v>
                </c:pt>
                <c:pt idx="70993">
                  <c:v>42215.08038509883</c:v>
                </c:pt>
                <c:pt idx="70994">
                  <c:v>42215.080385136898</c:v>
                </c:pt>
                <c:pt idx="70995">
                  <c:v>42215.080385184097</c:v>
                </c:pt>
                <c:pt idx="70996">
                  <c:v>42215.080385232402</c:v>
                </c:pt>
                <c:pt idx="70997">
                  <c:v>42215.080385244029</c:v>
                </c:pt>
                <c:pt idx="70998">
                  <c:v>42215.080385269684</c:v>
                </c:pt>
                <c:pt idx="70999">
                  <c:v>42215.080385280402</c:v>
                </c:pt>
                <c:pt idx="71000">
                  <c:v>42215.080385303001</c:v>
                </c:pt>
                <c:pt idx="71001">
                  <c:v>42215.080385308203</c:v>
                </c:pt>
                <c:pt idx="71002">
                  <c:v>42215.080385362096</c:v>
                </c:pt>
                <c:pt idx="71003">
                  <c:v>42215.080385368899</c:v>
                </c:pt>
                <c:pt idx="71004">
                  <c:v>42215.08038539243</c:v>
                </c:pt>
                <c:pt idx="71005">
                  <c:v>42215.080385415502</c:v>
                </c:pt>
                <c:pt idx="71006">
                  <c:v>42215.080385464396</c:v>
                </c:pt>
                <c:pt idx="71007">
                  <c:v>42215.080385469402</c:v>
                </c:pt>
                <c:pt idx="71008">
                  <c:v>42215.080385501773</c:v>
                </c:pt>
                <c:pt idx="71009">
                  <c:v>42215.080385512076</c:v>
                </c:pt>
                <c:pt idx="71010">
                  <c:v>42215.080385541776</c:v>
                </c:pt>
                <c:pt idx="71011">
                  <c:v>42215.080385591384</c:v>
                </c:pt>
                <c:pt idx="71012">
                  <c:v>42215.080385600784</c:v>
                </c:pt>
                <c:pt idx="71013">
                  <c:v>42215.080385604597</c:v>
                </c:pt>
                <c:pt idx="71014">
                  <c:v>42215.0803856438</c:v>
                </c:pt>
                <c:pt idx="71015">
                  <c:v>42215.080385646601</c:v>
                </c:pt>
                <c:pt idx="71016">
                  <c:v>42215.080385690999</c:v>
                </c:pt>
                <c:pt idx="71017">
                  <c:v>42215.080385714195</c:v>
                </c:pt>
                <c:pt idx="71018">
                  <c:v>42215.080385733672</c:v>
                </c:pt>
                <c:pt idx="71019">
                  <c:v>42215.0803857438</c:v>
                </c:pt>
                <c:pt idx="71020">
                  <c:v>42215.080385824498</c:v>
                </c:pt>
                <c:pt idx="71021">
                  <c:v>42215.080385832596</c:v>
                </c:pt>
                <c:pt idx="71022">
                  <c:v>42215.080385878602</c:v>
                </c:pt>
                <c:pt idx="71023">
                  <c:v>42215.080385881374</c:v>
                </c:pt>
                <c:pt idx="71024">
                  <c:v>42215.080385886598</c:v>
                </c:pt>
                <c:pt idx="71025">
                  <c:v>42215.080385932401</c:v>
                </c:pt>
                <c:pt idx="71026">
                  <c:v>42215.080385937275</c:v>
                </c:pt>
                <c:pt idx="71027">
                  <c:v>42215.080385965673</c:v>
                </c:pt>
                <c:pt idx="71028">
                  <c:v>42215.080385968598</c:v>
                </c:pt>
                <c:pt idx="71029">
                  <c:v>42215.080385974899</c:v>
                </c:pt>
                <c:pt idx="71030">
                  <c:v>42215.08038604883</c:v>
                </c:pt>
                <c:pt idx="71031">
                  <c:v>42215.080386064503</c:v>
                </c:pt>
                <c:pt idx="71032">
                  <c:v>42215.080386110196</c:v>
                </c:pt>
                <c:pt idx="71033">
                  <c:v>42215.080386110902</c:v>
                </c:pt>
                <c:pt idx="71034">
                  <c:v>42215.0803861596</c:v>
                </c:pt>
                <c:pt idx="71035">
                  <c:v>42215.080386172711</c:v>
                </c:pt>
                <c:pt idx="71036">
                  <c:v>42215.080386177899</c:v>
                </c:pt>
                <c:pt idx="71037">
                  <c:v>42215.080386197529</c:v>
                </c:pt>
                <c:pt idx="71038">
                  <c:v>42215.080386206297</c:v>
                </c:pt>
                <c:pt idx="71039">
                  <c:v>42215.080386223402</c:v>
                </c:pt>
                <c:pt idx="71040">
                  <c:v>42215.0803862631</c:v>
                </c:pt>
                <c:pt idx="71041">
                  <c:v>42215.080386296329</c:v>
                </c:pt>
                <c:pt idx="71042">
                  <c:v>42215.080386341397</c:v>
                </c:pt>
                <c:pt idx="71043">
                  <c:v>42215.080386389898</c:v>
                </c:pt>
                <c:pt idx="71044">
                  <c:v>42215.080386405803</c:v>
                </c:pt>
                <c:pt idx="71045">
                  <c:v>42215.080386429603</c:v>
                </c:pt>
                <c:pt idx="71046">
                  <c:v>42215.080386437898</c:v>
                </c:pt>
                <c:pt idx="71047">
                  <c:v>42215.080386459696</c:v>
                </c:pt>
                <c:pt idx="71048">
                  <c:v>42215.080386465001</c:v>
                </c:pt>
                <c:pt idx="71049">
                  <c:v>42215.080386515976</c:v>
                </c:pt>
                <c:pt idx="71050">
                  <c:v>42215.080386528098</c:v>
                </c:pt>
                <c:pt idx="71051">
                  <c:v>42215.080386555186</c:v>
                </c:pt>
                <c:pt idx="71052">
                  <c:v>42215.080386569476</c:v>
                </c:pt>
                <c:pt idx="71053">
                  <c:v>42215.080386620801</c:v>
                </c:pt>
                <c:pt idx="71054">
                  <c:v>42215.080386628499</c:v>
                </c:pt>
                <c:pt idx="71055">
                  <c:v>42215.080386661662</c:v>
                </c:pt>
                <c:pt idx="71056">
                  <c:v>42215.080386669775</c:v>
                </c:pt>
                <c:pt idx="71057">
                  <c:v>42215.080386685586</c:v>
                </c:pt>
                <c:pt idx="71058">
                  <c:v>42215.080386751884</c:v>
                </c:pt>
                <c:pt idx="71059">
                  <c:v>42215.080386759197</c:v>
                </c:pt>
                <c:pt idx="71060">
                  <c:v>42215.080386759902</c:v>
                </c:pt>
                <c:pt idx="71061">
                  <c:v>42215.0803868043</c:v>
                </c:pt>
                <c:pt idx="71062">
                  <c:v>42215.080386807</c:v>
                </c:pt>
                <c:pt idx="71063">
                  <c:v>42215.080386833484</c:v>
                </c:pt>
                <c:pt idx="71064">
                  <c:v>42215.0803868648</c:v>
                </c:pt>
                <c:pt idx="71065">
                  <c:v>42215.0803868937</c:v>
                </c:pt>
                <c:pt idx="71066">
                  <c:v>42215.080386901194</c:v>
                </c:pt>
                <c:pt idx="71067">
                  <c:v>42215.080386980902</c:v>
                </c:pt>
                <c:pt idx="71068">
                  <c:v>42215.080386991896</c:v>
                </c:pt>
                <c:pt idx="71069">
                  <c:v>42215.080387032402</c:v>
                </c:pt>
                <c:pt idx="71070">
                  <c:v>42215.080387038397</c:v>
                </c:pt>
                <c:pt idx="71071">
                  <c:v>42215.080387043599</c:v>
                </c:pt>
                <c:pt idx="71072">
                  <c:v>42215.080387084803</c:v>
                </c:pt>
                <c:pt idx="71073">
                  <c:v>42215.080387099013</c:v>
                </c:pt>
                <c:pt idx="71074">
                  <c:v>42215.080387125498</c:v>
                </c:pt>
                <c:pt idx="71075">
                  <c:v>42215.080387130001</c:v>
                </c:pt>
                <c:pt idx="71076">
                  <c:v>42215.080387132701</c:v>
                </c:pt>
                <c:pt idx="71077">
                  <c:v>42215.080387207003</c:v>
                </c:pt>
                <c:pt idx="71078">
                  <c:v>42215.080387223701</c:v>
                </c:pt>
                <c:pt idx="71079">
                  <c:v>42215.080387267401</c:v>
                </c:pt>
                <c:pt idx="71080">
                  <c:v>42215.080387277929</c:v>
                </c:pt>
                <c:pt idx="71081">
                  <c:v>42215.08038732694</c:v>
                </c:pt>
                <c:pt idx="71082">
                  <c:v>42215.080387334798</c:v>
                </c:pt>
                <c:pt idx="71083">
                  <c:v>42215.080387340138</c:v>
                </c:pt>
                <c:pt idx="71084">
                  <c:v>42215.080387357601</c:v>
                </c:pt>
                <c:pt idx="71085">
                  <c:v>42215.080387364796</c:v>
                </c:pt>
                <c:pt idx="71086">
                  <c:v>42215.0803873806</c:v>
                </c:pt>
                <c:pt idx="71087">
                  <c:v>42215.080387420698</c:v>
                </c:pt>
                <c:pt idx="71088">
                  <c:v>42215.080387455797</c:v>
                </c:pt>
                <c:pt idx="71089">
                  <c:v>42215.080387506001</c:v>
                </c:pt>
                <c:pt idx="71090">
                  <c:v>42215.080387547001</c:v>
                </c:pt>
                <c:pt idx="71091">
                  <c:v>42215.080387562673</c:v>
                </c:pt>
                <c:pt idx="71092">
                  <c:v>42215.080387589784</c:v>
                </c:pt>
                <c:pt idx="71093">
                  <c:v>42215.080387597103</c:v>
                </c:pt>
                <c:pt idx="71094">
                  <c:v>42215.080387616785</c:v>
                </c:pt>
                <c:pt idx="71095">
                  <c:v>42215.080387622002</c:v>
                </c:pt>
                <c:pt idx="71096">
                  <c:v>42215.080387676702</c:v>
                </c:pt>
                <c:pt idx="71097">
                  <c:v>42215.080387687784</c:v>
                </c:pt>
                <c:pt idx="71098">
                  <c:v>42215.080387703194</c:v>
                </c:pt>
                <c:pt idx="71099">
                  <c:v>42215.080387732101</c:v>
                </c:pt>
                <c:pt idx="71100">
                  <c:v>42215.080387778697</c:v>
                </c:pt>
                <c:pt idx="71101">
                  <c:v>42215.080387783673</c:v>
                </c:pt>
                <c:pt idx="71102">
                  <c:v>42215.080387821596</c:v>
                </c:pt>
                <c:pt idx="71103">
                  <c:v>42215.080387828799</c:v>
                </c:pt>
                <c:pt idx="71104">
                  <c:v>42215.080387842929</c:v>
                </c:pt>
                <c:pt idx="71105">
                  <c:v>42215.080387905997</c:v>
                </c:pt>
                <c:pt idx="71106">
                  <c:v>42215.080387911075</c:v>
                </c:pt>
                <c:pt idx="71107">
                  <c:v>42215.080387919785</c:v>
                </c:pt>
                <c:pt idx="71108">
                  <c:v>42215.080387961876</c:v>
                </c:pt>
                <c:pt idx="71109">
                  <c:v>42215.080387964685</c:v>
                </c:pt>
                <c:pt idx="71110">
                  <c:v>42215.080388005284</c:v>
                </c:pt>
                <c:pt idx="71111">
                  <c:v>42215.080388028429</c:v>
                </c:pt>
                <c:pt idx="71112">
                  <c:v>42215.080388053502</c:v>
                </c:pt>
                <c:pt idx="71113">
                  <c:v>42215.080388058603</c:v>
                </c:pt>
                <c:pt idx="71114">
                  <c:v>42215.080388147602</c:v>
                </c:pt>
                <c:pt idx="71115">
                  <c:v>42215.080388151902</c:v>
                </c:pt>
                <c:pt idx="71116">
                  <c:v>42215.080388189803</c:v>
                </c:pt>
                <c:pt idx="71117">
                  <c:v>42215.080388195529</c:v>
                </c:pt>
                <c:pt idx="71118">
                  <c:v>42215.080388200797</c:v>
                </c:pt>
                <c:pt idx="71119">
                  <c:v>42215.080388242699</c:v>
                </c:pt>
                <c:pt idx="71120">
                  <c:v>42215.080388252129</c:v>
                </c:pt>
                <c:pt idx="71121">
                  <c:v>42215.08038827953</c:v>
                </c:pt>
                <c:pt idx="71122">
                  <c:v>42215.080388285598</c:v>
                </c:pt>
                <c:pt idx="71123">
                  <c:v>42215.080388290138</c:v>
                </c:pt>
                <c:pt idx="71124">
                  <c:v>42215.080388364499</c:v>
                </c:pt>
                <c:pt idx="71125">
                  <c:v>42215.080388383998</c:v>
                </c:pt>
                <c:pt idx="71126">
                  <c:v>42215.08038842454</c:v>
                </c:pt>
                <c:pt idx="71127">
                  <c:v>42215.080388429429</c:v>
                </c:pt>
                <c:pt idx="71128">
                  <c:v>42215.080388475297</c:v>
                </c:pt>
                <c:pt idx="71129">
                  <c:v>42215.080388486203</c:v>
                </c:pt>
                <c:pt idx="71130">
                  <c:v>42215.080388491297</c:v>
                </c:pt>
                <c:pt idx="71131">
                  <c:v>42215.080388517476</c:v>
                </c:pt>
                <c:pt idx="71132">
                  <c:v>42215.080388521674</c:v>
                </c:pt>
                <c:pt idx="71133">
                  <c:v>42215.080388538103</c:v>
                </c:pt>
                <c:pt idx="71134">
                  <c:v>42215.080388567374</c:v>
                </c:pt>
                <c:pt idx="71135">
                  <c:v>42215.080388616101</c:v>
                </c:pt>
                <c:pt idx="71136">
                  <c:v>42215.080388655784</c:v>
                </c:pt>
                <c:pt idx="71137">
                  <c:v>42215.0803887074</c:v>
                </c:pt>
                <c:pt idx="71138">
                  <c:v>42215.080388722999</c:v>
                </c:pt>
                <c:pt idx="71139">
                  <c:v>42215.080388749397</c:v>
                </c:pt>
                <c:pt idx="71140">
                  <c:v>42215.080388753275</c:v>
                </c:pt>
                <c:pt idx="71141">
                  <c:v>42215.080388773102</c:v>
                </c:pt>
                <c:pt idx="71142">
                  <c:v>42215.080388778297</c:v>
                </c:pt>
                <c:pt idx="71143">
                  <c:v>42215.080388830997</c:v>
                </c:pt>
                <c:pt idx="71144">
                  <c:v>42215.080388848211</c:v>
                </c:pt>
                <c:pt idx="71145">
                  <c:v>42215.080388870498</c:v>
                </c:pt>
                <c:pt idx="71146">
                  <c:v>42215.0803888878</c:v>
                </c:pt>
                <c:pt idx="71147">
                  <c:v>42215.080388935676</c:v>
                </c:pt>
                <c:pt idx="71148">
                  <c:v>42215.080388940798</c:v>
                </c:pt>
                <c:pt idx="71149">
                  <c:v>42215.080388981194</c:v>
                </c:pt>
                <c:pt idx="71150">
                  <c:v>42215.080388984097</c:v>
                </c:pt>
                <c:pt idx="71151">
                  <c:v>42215.080389004499</c:v>
                </c:pt>
                <c:pt idx="71152">
                  <c:v>42215.0803890647</c:v>
                </c:pt>
                <c:pt idx="71153">
                  <c:v>42215.080389069903</c:v>
                </c:pt>
                <c:pt idx="71154">
                  <c:v>42215.080389080103</c:v>
                </c:pt>
                <c:pt idx="71155">
                  <c:v>42215.080389115785</c:v>
                </c:pt>
                <c:pt idx="71156">
                  <c:v>42215.080389118601</c:v>
                </c:pt>
                <c:pt idx="71157">
                  <c:v>42215.0803891576</c:v>
                </c:pt>
                <c:pt idx="71158">
                  <c:v>42215.080389183597</c:v>
                </c:pt>
                <c:pt idx="71159">
                  <c:v>42215.080389213384</c:v>
                </c:pt>
                <c:pt idx="71160">
                  <c:v>42215.080389216098</c:v>
                </c:pt>
                <c:pt idx="71161">
                  <c:v>42215.08038929593</c:v>
                </c:pt>
                <c:pt idx="71162">
                  <c:v>42215.080389312097</c:v>
                </c:pt>
                <c:pt idx="71163">
                  <c:v>42215.080389347138</c:v>
                </c:pt>
                <c:pt idx="71164">
                  <c:v>42215.080389353301</c:v>
                </c:pt>
                <c:pt idx="71165">
                  <c:v>42215.08038935854</c:v>
                </c:pt>
                <c:pt idx="71166">
                  <c:v>42215.080389404211</c:v>
                </c:pt>
                <c:pt idx="71167">
                  <c:v>42215.080389411676</c:v>
                </c:pt>
                <c:pt idx="71168">
                  <c:v>42215.080389445429</c:v>
                </c:pt>
                <c:pt idx="71169">
                  <c:v>42215.08038944695</c:v>
                </c:pt>
                <c:pt idx="71170">
                  <c:v>42215.080389448231</c:v>
                </c:pt>
                <c:pt idx="71171">
                  <c:v>42215.080389521674</c:v>
                </c:pt>
                <c:pt idx="71172">
                  <c:v>42215.080389543997</c:v>
                </c:pt>
                <c:pt idx="71173">
                  <c:v>42215.080389578703</c:v>
                </c:pt>
                <c:pt idx="71174">
                  <c:v>42215.080389594499</c:v>
                </c:pt>
                <c:pt idx="71175">
                  <c:v>42215.080389640898</c:v>
                </c:pt>
                <c:pt idx="71176">
                  <c:v>42215.080389646297</c:v>
                </c:pt>
                <c:pt idx="71177">
                  <c:v>42215.0803896539</c:v>
                </c:pt>
                <c:pt idx="71178">
                  <c:v>42215.080389677401</c:v>
                </c:pt>
                <c:pt idx="71179">
                  <c:v>42215.080389680195</c:v>
                </c:pt>
                <c:pt idx="71180">
                  <c:v>42215.080389695198</c:v>
                </c:pt>
                <c:pt idx="71181">
                  <c:v>42215.080389735384</c:v>
                </c:pt>
                <c:pt idx="71182">
                  <c:v>42215.080389775801</c:v>
                </c:pt>
                <c:pt idx="71183">
                  <c:v>42215.080389813404</c:v>
                </c:pt>
                <c:pt idx="71184">
                  <c:v>42215.080389861374</c:v>
                </c:pt>
                <c:pt idx="71185">
                  <c:v>42215.080389879498</c:v>
                </c:pt>
                <c:pt idx="71186">
                  <c:v>42215.080389909497</c:v>
                </c:pt>
                <c:pt idx="71187">
                  <c:v>42215.0803899124</c:v>
                </c:pt>
                <c:pt idx="71188">
                  <c:v>42215.080389932598</c:v>
                </c:pt>
                <c:pt idx="71189">
                  <c:v>42215.080389937801</c:v>
                </c:pt>
                <c:pt idx="71190">
                  <c:v>42215.080389991097</c:v>
                </c:pt>
                <c:pt idx="71191">
                  <c:v>42215.080390007599</c:v>
                </c:pt>
                <c:pt idx="71192">
                  <c:v>42215.080390014897</c:v>
                </c:pt>
                <c:pt idx="71193">
                  <c:v>42215.080390044939</c:v>
                </c:pt>
                <c:pt idx="71194">
                  <c:v>42215.08039009614</c:v>
                </c:pt>
                <c:pt idx="71195">
                  <c:v>42215.080390101102</c:v>
                </c:pt>
                <c:pt idx="71196">
                  <c:v>42215.0803901416</c:v>
                </c:pt>
                <c:pt idx="71197">
                  <c:v>42215.080390143303</c:v>
                </c:pt>
                <c:pt idx="71198">
                  <c:v>42215.080390168398</c:v>
                </c:pt>
                <c:pt idx="71199">
                  <c:v>42215.08039022093</c:v>
                </c:pt>
                <c:pt idx="71200">
                  <c:v>42215.080390231284</c:v>
                </c:pt>
                <c:pt idx="71201">
                  <c:v>42215.080390239702</c:v>
                </c:pt>
                <c:pt idx="71202">
                  <c:v>42215.080390276613</c:v>
                </c:pt>
                <c:pt idx="71203">
                  <c:v>42215.080390279203</c:v>
                </c:pt>
                <c:pt idx="71204">
                  <c:v>42215.080390324212</c:v>
                </c:pt>
                <c:pt idx="71205">
                  <c:v>42215.080390343603</c:v>
                </c:pt>
                <c:pt idx="71206">
                  <c:v>42215.080390373201</c:v>
                </c:pt>
                <c:pt idx="71207">
                  <c:v>42215.08039037494</c:v>
                </c:pt>
                <c:pt idx="71208">
                  <c:v>42215.080390458141</c:v>
                </c:pt>
                <c:pt idx="71209">
                  <c:v>42215.080390471499</c:v>
                </c:pt>
                <c:pt idx="71210">
                  <c:v>42215.080390508003</c:v>
                </c:pt>
                <c:pt idx="71211">
                  <c:v>42215.080390510484</c:v>
                </c:pt>
                <c:pt idx="71212">
                  <c:v>42215.080390515672</c:v>
                </c:pt>
                <c:pt idx="71213">
                  <c:v>42215.080390557385</c:v>
                </c:pt>
                <c:pt idx="71214">
                  <c:v>42215.0803905668</c:v>
                </c:pt>
                <c:pt idx="71215">
                  <c:v>42215.080390599302</c:v>
                </c:pt>
                <c:pt idx="71216">
                  <c:v>42215.080390604402</c:v>
                </c:pt>
                <c:pt idx="71217">
                  <c:v>42215.080390606097</c:v>
                </c:pt>
                <c:pt idx="71218">
                  <c:v>42215.080390676303</c:v>
                </c:pt>
                <c:pt idx="71219">
                  <c:v>42215.080390703595</c:v>
                </c:pt>
                <c:pt idx="71220">
                  <c:v>42215.080390736002</c:v>
                </c:pt>
                <c:pt idx="71221">
                  <c:v>42215.080390738302</c:v>
                </c:pt>
                <c:pt idx="71222">
                  <c:v>42215.080390792296</c:v>
                </c:pt>
                <c:pt idx="71223">
                  <c:v>42215.080390800598</c:v>
                </c:pt>
                <c:pt idx="71224">
                  <c:v>42215.080390805684</c:v>
                </c:pt>
                <c:pt idx="71225">
                  <c:v>42215.080390835901</c:v>
                </c:pt>
                <c:pt idx="71226">
                  <c:v>42215.080390837596</c:v>
                </c:pt>
                <c:pt idx="71227">
                  <c:v>42215.080390852701</c:v>
                </c:pt>
                <c:pt idx="71228">
                  <c:v>42215.080390906129</c:v>
                </c:pt>
                <c:pt idx="71229">
                  <c:v>42215.080390935502</c:v>
                </c:pt>
                <c:pt idx="71230">
                  <c:v>42215.080390970703</c:v>
                </c:pt>
                <c:pt idx="71231">
                  <c:v>42215.080391019197</c:v>
                </c:pt>
                <c:pt idx="71232">
                  <c:v>42215.080391032599</c:v>
                </c:pt>
                <c:pt idx="71233">
                  <c:v>42215.080391067502</c:v>
                </c:pt>
                <c:pt idx="71234">
                  <c:v>42215.080391069598</c:v>
                </c:pt>
                <c:pt idx="71235">
                  <c:v>42215.080391089599</c:v>
                </c:pt>
                <c:pt idx="71236">
                  <c:v>42215.08039109494</c:v>
                </c:pt>
                <c:pt idx="71237">
                  <c:v>42215.080391146839</c:v>
                </c:pt>
                <c:pt idx="71238">
                  <c:v>42215.080391167503</c:v>
                </c:pt>
                <c:pt idx="71239">
                  <c:v>42215.08039117603</c:v>
                </c:pt>
                <c:pt idx="71240">
                  <c:v>42215.080391202602</c:v>
                </c:pt>
                <c:pt idx="71241">
                  <c:v>42215.080391250929</c:v>
                </c:pt>
                <c:pt idx="71242">
                  <c:v>42215.080391255899</c:v>
                </c:pt>
                <c:pt idx="71243">
                  <c:v>42215.08039129903</c:v>
                </c:pt>
                <c:pt idx="71244">
                  <c:v>42215.080391301701</c:v>
                </c:pt>
                <c:pt idx="71245">
                  <c:v>42215.080391316311</c:v>
                </c:pt>
                <c:pt idx="71246">
                  <c:v>42215.080391382529</c:v>
                </c:pt>
                <c:pt idx="71247">
                  <c:v>42215.080391387703</c:v>
                </c:pt>
                <c:pt idx="71248">
                  <c:v>42215.080391399439</c:v>
                </c:pt>
                <c:pt idx="71249">
                  <c:v>42215.080391433999</c:v>
                </c:pt>
                <c:pt idx="71250">
                  <c:v>42215.080391436699</c:v>
                </c:pt>
                <c:pt idx="71251">
                  <c:v>42215.08039147855</c:v>
                </c:pt>
                <c:pt idx="71252">
                  <c:v>42215.080391501884</c:v>
                </c:pt>
                <c:pt idx="71253">
                  <c:v>42215.080391530384</c:v>
                </c:pt>
                <c:pt idx="71254">
                  <c:v>42215.080391533884</c:v>
                </c:pt>
                <c:pt idx="71255">
                  <c:v>42215.080391620198</c:v>
                </c:pt>
                <c:pt idx="71256">
                  <c:v>42215.080391631185</c:v>
                </c:pt>
                <c:pt idx="71257">
                  <c:v>42215.080391662101</c:v>
                </c:pt>
                <c:pt idx="71258">
                  <c:v>42215.080391667674</c:v>
                </c:pt>
                <c:pt idx="71259">
                  <c:v>42215.080391672898</c:v>
                </c:pt>
                <c:pt idx="71260">
                  <c:v>42215.080391715375</c:v>
                </c:pt>
                <c:pt idx="71261">
                  <c:v>42215.0803917296</c:v>
                </c:pt>
                <c:pt idx="71262">
                  <c:v>42215.080391753901</c:v>
                </c:pt>
                <c:pt idx="71263">
                  <c:v>42215.080391761774</c:v>
                </c:pt>
                <c:pt idx="71264">
                  <c:v>42215.080391765674</c:v>
                </c:pt>
                <c:pt idx="71265">
                  <c:v>42215.080391837902</c:v>
                </c:pt>
                <c:pt idx="71266">
                  <c:v>42215.080391862997</c:v>
                </c:pt>
                <c:pt idx="71267">
                  <c:v>42215.080391896539</c:v>
                </c:pt>
                <c:pt idx="71268">
                  <c:v>42215.080391900097</c:v>
                </c:pt>
                <c:pt idx="71269">
                  <c:v>42215.080391949028</c:v>
                </c:pt>
                <c:pt idx="71270">
                  <c:v>42215.080391957199</c:v>
                </c:pt>
                <c:pt idx="71271">
                  <c:v>42215.080391962285</c:v>
                </c:pt>
                <c:pt idx="71272">
                  <c:v>42215.080391993302</c:v>
                </c:pt>
                <c:pt idx="71273">
                  <c:v>42215.080391997799</c:v>
                </c:pt>
                <c:pt idx="71274">
                  <c:v>42215.080392009899</c:v>
                </c:pt>
                <c:pt idx="71275">
                  <c:v>42215.08039204243</c:v>
                </c:pt>
                <c:pt idx="71276">
                  <c:v>42215.080392095129</c:v>
                </c:pt>
                <c:pt idx="71277">
                  <c:v>42215.080392133197</c:v>
                </c:pt>
                <c:pt idx="71278">
                  <c:v>42215.080392180003</c:v>
                </c:pt>
                <c:pt idx="71279">
                  <c:v>42215.080392202799</c:v>
                </c:pt>
                <c:pt idx="71280">
                  <c:v>42215.08039222494</c:v>
                </c:pt>
                <c:pt idx="71281">
                  <c:v>42215.080392229829</c:v>
                </c:pt>
                <c:pt idx="71282">
                  <c:v>42215.080392245603</c:v>
                </c:pt>
                <c:pt idx="71283">
                  <c:v>42215.080392250929</c:v>
                </c:pt>
                <c:pt idx="71284">
                  <c:v>42215.08039230654</c:v>
                </c:pt>
                <c:pt idx="71285">
                  <c:v>42215.080392327298</c:v>
                </c:pt>
                <c:pt idx="71286">
                  <c:v>42215.080392333199</c:v>
                </c:pt>
                <c:pt idx="71287">
                  <c:v>42215.080392360302</c:v>
                </c:pt>
                <c:pt idx="71288">
                  <c:v>42215.080392409131</c:v>
                </c:pt>
                <c:pt idx="71289">
                  <c:v>42215.080392414129</c:v>
                </c:pt>
                <c:pt idx="71290">
                  <c:v>42215.08039245673</c:v>
                </c:pt>
                <c:pt idx="71291">
                  <c:v>42215.080392461801</c:v>
                </c:pt>
                <c:pt idx="71292">
                  <c:v>42215.080392480399</c:v>
                </c:pt>
                <c:pt idx="71293">
                  <c:v>42215.0803925375</c:v>
                </c:pt>
                <c:pt idx="71294">
                  <c:v>42215.080392542601</c:v>
                </c:pt>
                <c:pt idx="71295">
                  <c:v>42215.080392559401</c:v>
                </c:pt>
                <c:pt idx="71296">
                  <c:v>42215.080392591401</c:v>
                </c:pt>
                <c:pt idx="71297">
                  <c:v>42215.080392593998</c:v>
                </c:pt>
                <c:pt idx="71298">
                  <c:v>42215.080392618802</c:v>
                </c:pt>
                <c:pt idx="71299">
                  <c:v>42215.080392649899</c:v>
                </c:pt>
                <c:pt idx="71300">
                  <c:v>42215.080392687902</c:v>
                </c:pt>
                <c:pt idx="71301">
                  <c:v>42215.080392693802</c:v>
                </c:pt>
                <c:pt idx="71302">
                  <c:v>42215.080392774602</c:v>
                </c:pt>
                <c:pt idx="71303">
                  <c:v>42215.080392791497</c:v>
                </c:pt>
                <c:pt idx="71304">
                  <c:v>42215.080392822303</c:v>
                </c:pt>
                <c:pt idx="71305">
                  <c:v>42215.080392825002</c:v>
                </c:pt>
                <c:pt idx="71306">
                  <c:v>42215.080392830198</c:v>
                </c:pt>
                <c:pt idx="71307">
                  <c:v>42215.080392880198</c:v>
                </c:pt>
                <c:pt idx="71308">
                  <c:v>42215.080392882301</c:v>
                </c:pt>
                <c:pt idx="71309">
                  <c:v>42215.080392919284</c:v>
                </c:pt>
                <c:pt idx="71310">
                  <c:v>42215.080392923199</c:v>
                </c:pt>
                <c:pt idx="71311">
                  <c:v>42215.080392925702</c:v>
                </c:pt>
                <c:pt idx="71312">
                  <c:v>42215.080392993601</c:v>
                </c:pt>
                <c:pt idx="71313">
                  <c:v>42215.080393023403</c:v>
                </c:pt>
                <c:pt idx="71314">
                  <c:v>42215.080393050703</c:v>
                </c:pt>
                <c:pt idx="71315">
                  <c:v>42215.08039305843</c:v>
                </c:pt>
                <c:pt idx="71316">
                  <c:v>42215.080393104698</c:v>
                </c:pt>
                <c:pt idx="71317">
                  <c:v>42215.080393115284</c:v>
                </c:pt>
                <c:pt idx="71318">
                  <c:v>42215.08039312053</c:v>
                </c:pt>
                <c:pt idx="71319">
                  <c:v>42215.080393150929</c:v>
                </c:pt>
                <c:pt idx="71320">
                  <c:v>42215.080393157601</c:v>
                </c:pt>
                <c:pt idx="71321">
                  <c:v>42215.080393167198</c:v>
                </c:pt>
                <c:pt idx="71322">
                  <c:v>42215.08039320993</c:v>
                </c:pt>
                <c:pt idx="71323">
                  <c:v>42215.080393255201</c:v>
                </c:pt>
                <c:pt idx="71324">
                  <c:v>42215.0803932856</c:v>
                </c:pt>
                <c:pt idx="71325">
                  <c:v>42215.080393335498</c:v>
                </c:pt>
                <c:pt idx="71326">
                  <c:v>42215.080393351498</c:v>
                </c:pt>
                <c:pt idx="71327">
                  <c:v>42215.080393382203</c:v>
                </c:pt>
                <c:pt idx="71328">
                  <c:v>42215.080393389697</c:v>
                </c:pt>
                <c:pt idx="71329">
                  <c:v>42215.080393404431</c:v>
                </c:pt>
                <c:pt idx="71330">
                  <c:v>42215.080393409611</c:v>
                </c:pt>
                <c:pt idx="71331">
                  <c:v>42215.080393458949</c:v>
                </c:pt>
                <c:pt idx="71332">
                  <c:v>42215.080393487297</c:v>
                </c:pt>
                <c:pt idx="71333">
                  <c:v>42215.080393501084</c:v>
                </c:pt>
                <c:pt idx="71334">
                  <c:v>42215.080393517084</c:v>
                </c:pt>
                <c:pt idx="71335">
                  <c:v>42215.080393570301</c:v>
                </c:pt>
                <c:pt idx="71336">
                  <c:v>42215.080393575285</c:v>
                </c:pt>
                <c:pt idx="71337">
                  <c:v>42215.080393613804</c:v>
                </c:pt>
                <c:pt idx="71338">
                  <c:v>42215.080393621676</c:v>
                </c:pt>
                <c:pt idx="71339">
                  <c:v>42215.0803936378</c:v>
                </c:pt>
                <c:pt idx="71340">
                  <c:v>42215.080393696138</c:v>
                </c:pt>
                <c:pt idx="71341">
                  <c:v>42215.080393703902</c:v>
                </c:pt>
                <c:pt idx="71342">
                  <c:v>42215.080393719276</c:v>
                </c:pt>
                <c:pt idx="71343">
                  <c:v>42215.080393748613</c:v>
                </c:pt>
                <c:pt idx="71344">
                  <c:v>42215.080393751385</c:v>
                </c:pt>
                <c:pt idx="71345">
                  <c:v>42215.080393781274</c:v>
                </c:pt>
                <c:pt idx="71346">
                  <c:v>42215.080393812401</c:v>
                </c:pt>
                <c:pt idx="71347">
                  <c:v>42215.080393845397</c:v>
                </c:pt>
                <c:pt idx="71348">
                  <c:v>42215.080393853503</c:v>
                </c:pt>
                <c:pt idx="71349">
                  <c:v>42215.08039392854</c:v>
                </c:pt>
                <c:pt idx="71350">
                  <c:v>42215.080393951503</c:v>
                </c:pt>
                <c:pt idx="71351">
                  <c:v>42215.080393976612</c:v>
                </c:pt>
                <c:pt idx="71352">
                  <c:v>42215.080393983197</c:v>
                </c:pt>
                <c:pt idx="71353">
                  <c:v>42215.080393988399</c:v>
                </c:pt>
                <c:pt idx="71354">
                  <c:v>42215.080394030003</c:v>
                </c:pt>
                <c:pt idx="71355">
                  <c:v>42215.080394042212</c:v>
                </c:pt>
                <c:pt idx="71356">
                  <c:v>42215.080394077202</c:v>
                </c:pt>
                <c:pt idx="71357">
                  <c:v>42215.080394080498</c:v>
                </c:pt>
                <c:pt idx="71358">
                  <c:v>42215.0803940857</c:v>
                </c:pt>
                <c:pt idx="71359">
                  <c:v>42215.080394152297</c:v>
                </c:pt>
                <c:pt idx="71360">
                  <c:v>42215.080394183497</c:v>
                </c:pt>
                <c:pt idx="71361">
                  <c:v>42215.0803942114</c:v>
                </c:pt>
                <c:pt idx="71362">
                  <c:v>42215.080394214929</c:v>
                </c:pt>
                <c:pt idx="71363">
                  <c:v>42215.080394266202</c:v>
                </c:pt>
                <c:pt idx="71364">
                  <c:v>42215.080394274439</c:v>
                </c:pt>
                <c:pt idx="71365">
                  <c:v>42215.080394279612</c:v>
                </c:pt>
                <c:pt idx="71366">
                  <c:v>42215.08039430833</c:v>
                </c:pt>
                <c:pt idx="71367">
                  <c:v>42215.080394317898</c:v>
                </c:pt>
                <c:pt idx="71368">
                  <c:v>42215.080394325028</c:v>
                </c:pt>
                <c:pt idx="71369">
                  <c:v>42215.080394368029</c:v>
                </c:pt>
                <c:pt idx="71370">
                  <c:v>42215.0803944156</c:v>
                </c:pt>
                <c:pt idx="71371">
                  <c:v>42215.080394439603</c:v>
                </c:pt>
                <c:pt idx="71372">
                  <c:v>42215.08039449223</c:v>
                </c:pt>
                <c:pt idx="71373">
                  <c:v>42215.080394506003</c:v>
                </c:pt>
                <c:pt idx="71374">
                  <c:v>42215.0803945398</c:v>
                </c:pt>
                <c:pt idx="71375">
                  <c:v>42215.080394549797</c:v>
                </c:pt>
                <c:pt idx="71376">
                  <c:v>42215.080394562385</c:v>
                </c:pt>
                <c:pt idx="71377">
                  <c:v>42215.080394567594</c:v>
                </c:pt>
                <c:pt idx="71378">
                  <c:v>42215.080394622397</c:v>
                </c:pt>
                <c:pt idx="71379">
                  <c:v>42215.080394647397</c:v>
                </c:pt>
                <c:pt idx="71380">
                  <c:v>42215.080394654702</c:v>
                </c:pt>
                <c:pt idx="71381">
                  <c:v>42215.080394674529</c:v>
                </c:pt>
                <c:pt idx="71382">
                  <c:v>42215.080394724697</c:v>
                </c:pt>
                <c:pt idx="71383">
                  <c:v>42215.080394729703</c:v>
                </c:pt>
                <c:pt idx="71384">
                  <c:v>42215.080394771103</c:v>
                </c:pt>
                <c:pt idx="71385">
                  <c:v>42215.080394781595</c:v>
                </c:pt>
                <c:pt idx="71386">
                  <c:v>42215.08039479443</c:v>
                </c:pt>
                <c:pt idx="71387">
                  <c:v>42215.080394853001</c:v>
                </c:pt>
                <c:pt idx="71388">
                  <c:v>42215.080394868899</c:v>
                </c:pt>
                <c:pt idx="71389">
                  <c:v>42215.080394879398</c:v>
                </c:pt>
                <c:pt idx="71390">
                  <c:v>42215.080394905497</c:v>
                </c:pt>
                <c:pt idx="71391">
                  <c:v>42215.080394908298</c:v>
                </c:pt>
                <c:pt idx="71392">
                  <c:v>42215.080394943929</c:v>
                </c:pt>
                <c:pt idx="71393">
                  <c:v>42215.080394969111</c:v>
                </c:pt>
                <c:pt idx="71394">
                  <c:v>42215.080395002697</c:v>
                </c:pt>
                <c:pt idx="71395">
                  <c:v>42215.0803950134</c:v>
                </c:pt>
                <c:pt idx="71396">
                  <c:v>42215.080395086698</c:v>
                </c:pt>
                <c:pt idx="71397">
                  <c:v>42215.080395111385</c:v>
                </c:pt>
                <c:pt idx="71398">
                  <c:v>42215.080395137011</c:v>
                </c:pt>
                <c:pt idx="71399">
                  <c:v>42215.080395140329</c:v>
                </c:pt>
                <c:pt idx="71400">
                  <c:v>42215.080395145538</c:v>
                </c:pt>
                <c:pt idx="71401">
                  <c:v>42215.080395188212</c:v>
                </c:pt>
                <c:pt idx="71402">
                  <c:v>42215.080395197729</c:v>
                </c:pt>
                <c:pt idx="71403">
                  <c:v>42215.080395234298</c:v>
                </c:pt>
                <c:pt idx="71404">
                  <c:v>42215.080395235003</c:v>
                </c:pt>
                <c:pt idx="71405">
                  <c:v>42215.080395245299</c:v>
                </c:pt>
                <c:pt idx="71406">
                  <c:v>42215.080395309698</c:v>
                </c:pt>
                <c:pt idx="71407">
                  <c:v>42215.08039534343</c:v>
                </c:pt>
                <c:pt idx="71408">
                  <c:v>42215.080395368612</c:v>
                </c:pt>
                <c:pt idx="71409">
                  <c:v>42215.080395372941</c:v>
                </c:pt>
                <c:pt idx="71410">
                  <c:v>42215.080395429213</c:v>
                </c:pt>
                <c:pt idx="71411">
                  <c:v>42215.080395437202</c:v>
                </c:pt>
                <c:pt idx="71412">
                  <c:v>42215.080395442441</c:v>
                </c:pt>
                <c:pt idx="71413">
                  <c:v>42215.080395465899</c:v>
                </c:pt>
                <c:pt idx="71414">
                  <c:v>42215.080395477329</c:v>
                </c:pt>
                <c:pt idx="71415">
                  <c:v>42215.080395482139</c:v>
                </c:pt>
                <c:pt idx="71416">
                  <c:v>42215.080395525802</c:v>
                </c:pt>
                <c:pt idx="71417">
                  <c:v>42215.080395575496</c:v>
                </c:pt>
                <c:pt idx="71418">
                  <c:v>42215.080395596699</c:v>
                </c:pt>
                <c:pt idx="71419">
                  <c:v>42215.080395652498</c:v>
                </c:pt>
                <c:pt idx="71420">
                  <c:v>42215.080395663375</c:v>
                </c:pt>
                <c:pt idx="71421">
                  <c:v>42215.080395697201</c:v>
                </c:pt>
                <c:pt idx="71422">
                  <c:v>42215.080395709403</c:v>
                </c:pt>
                <c:pt idx="71423">
                  <c:v>42215.080395719502</c:v>
                </c:pt>
                <c:pt idx="71424">
                  <c:v>42215.080395724697</c:v>
                </c:pt>
                <c:pt idx="71425">
                  <c:v>42215.080395773803</c:v>
                </c:pt>
                <c:pt idx="71426">
                  <c:v>42215.080395807301</c:v>
                </c:pt>
                <c:pt idx="71427">
                  <c:v>42215.080395812998</c:v>
                </c:pt>
                <c:pt idx="71428">
                  <c:v>42215.080395831785</c:v>
                </c:pt>
                <c:pt idx="71429">
                  <c:v>42215.080395880897</c:v>
                </c:pt>
                <c:pt idx="71430">
                  <c:v>42215.080395885903</c:v>
                </c:pt>
                <c:pt idx="71431">
                  <c:v>42215.080395928613</c:v>
                </c:pt>
                <c:pt idx="71432">
                  <c:v>42215.080395941601</c:v>
                </c:pt>
                <c:pt idx="71433">
                  <c:v>42215.080395952296</c:v>
                </c:pt>
                <c:pt idx="71434">
                  <c:v>42215.080396009529</c:v>
                </c:pt>
                <c:pt idx="71435">
                  <c:v>42215.080396026329</c:v>
                </c:pt>
                <c:pt idx="71436">
                  <c:v>42215.080396039397</c:v>
                </c:pt>
                <c:pt idx="71437">
                  <c:v>42215.080396059697</c:v>
                </c:pt>
                <c:pt idx="71438">
                  <c:v>42215.080396062498</c:v>
                </c:pt>
                <c:pt idx="71439">
                  <c:v>42215.080396095829</c:v>
                </c:pt>
                <c:pt idx="71440">
                  <c:v>42215.080396126941</c:v>
                </c:pt>
                <c:pt idx="71441">
                  <c:v>42215.08039615993</c:v>
                </c:pt>
                <c:pt idx="71442">
                  <c:v>42215.080396173696</c:v>
                </c:pt>
                <c:pt idx="71443">
                  <c:v>42215.080396242149</c:v>
                </c:pt>
                <c:pt idx="71444">
                  <c:v>42215.080396271303</c:v>
                </c:pt>
                <c:pt idx="71445">
                  <c:v>42215.080396294739</c:v>
                </c:pt>
                <c:pt idx="71446">
                  <c:v>42215.080396297941</c:v>
                </c:pt>
                <c:pt idx="71447">
                  <c:v>42215.080396303099</c:v>
                </c:pt>
                <c:pt idx="71448">
                  <c:v>42215.08039634474</c:v>
                </c:pt>
                <c:pt idx="71449">
                  <c:v>42215.08039635684</c:v>
                </c:pt>
                <c:pt idx="71450">
                  <c:v>42215.080396391611</c:v>
                </c:pt>
                <c:pt idx="71451">
                  <c:v>42215.08039639354</c:v>
                </c:pt>
                <c:pt idx="71452">
                  <c:v>42215.080396405829</c:v>
                </c:pt>
                <c:pt idx="71453">
                  <c:v>42215.080396467012</c:v>
                </c:pt>
                <c:pt idx="71454">
                  <c:v>42215.080396503101</c:v>
                </c:pt>
                <c:pt idx="71455">
                  <c:v>42215.080396525897</c:v>
                </c:pt>
                <c:pt idx="71456">
                  <c:v>42215.080396538702</c:v>
                </c:pt>
                <c:pt idx="71457">
                  <c:v>42215.080396588201</c:v>
                </c:pt>
                <c:pt idx="71458">
                  <c:v>42215.080396596029</c:v>
                </c:pt>
                <c:pt idx="71459">
                  <c:v>42215.080396601275</c:v>
                </c:pt>
                <c:pt idx="71460">
                  <c:v>42215.080396622798</c:v>
                </c:pt>
                <c:pt idx="71461">
                  <c:v>42215.080396637997</c:v>
                </c:pt>
                <c:pt idx="71462">
                  <c:v>42215.080396646612</c:v>
                </c:pt>
                <c:pt idx="71463">
                  <c:v>42215.080396683385</c:v>
                </c:pt>
                <c:pt idx="71464">
                  <c:v>42215.080396735197</c:v>
                </c:pt>
                <c:pt idx="71465">
                  <c:v>42215.080396761194</c:v>
                </c:pt>
                <c:pt idx="71466">
                  <c:v>42215.080396806698</c:v>
                </c:pt>
                <c:pt idx="71467">
                  <c:v>42215.080396822697</c:v>
                </c:pt>
                <c:pt idx="71468">
                  <c:v>42215.08039685453</c:v>
                </c:pt>
                <c:pt idx="71469">
                  <c:v>42215.080396869998</c:v>
                </c:pt>
                <c:pt idx="71470">
                  <c:v>42215.08039687694</c:v>
                </c:pt>
                <c:pt idx="71471">
                  <c:v>42215.080396882098</c:v>
                </c:pt>
                <c:pt idx="71472">
                  <c:v>42215.080396934129</c:v>
                </c:pt>
                <c:pt idx="71473">
                  <c:v>42215.080396967402</c:v>
                </c:pt>
                <c:pt idx="71474">
                  <c:v>42215.080396970603</c:v>
                </c:pt>
                <c:pt idx="71475">
                  <c:v>42215.080396988938</c:v>
                </c:pt>
                <c:pt idx="71476">
                  <c:v>42215.080397041529</c:v>
                </c:pt>
                <c:pt idx="71477">
                  <c:v>42215.080397046549</c:v>
                </c:pt>
                <c:pt idx="71478">
                  <c:v>42215.080397085898</c:v>
                </c:pt>
                <c:pt idx="71479">
                  <c:v>42215.080397101803</c:v>
                </c:pt>
                <c:pt idx="71480">
                  <c:v>42215.080397110498</c:v>
                </c:pt>
                <c:pt idx="71481">
                  <c:v>42215.080397166603</c:v>
                </c:pt>
                <c:pt idx="71482">
                  <c:v>42215.080397184698</c:v>
                </c:pt>
                <c:pt idx="71483">
                  <c:v>42215.080397199541</c:v>
                </c:pt>
                <c:pt idx="71484">
                  <c:v>42215.08039722083</c:v>
                </c:pt>
                <c:pt idx="71485">
                  <c:v>42215.08039722353</c:v>
                </c:pt>
                <c:pt idx="71486">
                  <c:v>42215.08039725884</c:v>
                </c:pt>
                <c:pt idx="71487">
                  <c:v>42215.080397284539</c:v>
                </c:pt>
                <c:pt idx="71488">
                  <c:v>42215.080397317302</c:v>
                </c:pt>
                <c:pt idx="71489">
                  <c:v>42215.080397333499</c:v>
                </c:pt>
                <c:pt idx="71490">
                  <c:v>42215.080397401201</c:v>
                </c:pt>
                <c:pt idx="71491">
                  <c:v>42215.080397431397</c:v>
                </c:pt>
                <c:pt idx="71492">
                  <c:v>42215.080397448641</c:v>
                </c:pt>
                <c:pt idx="71493">
                  <c:v>42215.080397455138</c:v>
                </c:pt>
                <c:pt idx="71494">
                  <c:v>42215.080397460297</c:v>
                </c:pt>
                <c:pt idx="71495">
                  <c:v>42215.080397503101</c:v>
                </c:pt>
                <c:pt idx="71496">
                  <c:v>42215.080397512596</c:v>
                </c:pt>
                <c:pt idx="71497">
                  <c:v>42215.08039754894</c:v>
                </c:pt>
                <c:pt idx="71498">
                  <c:v>42215.080397551385</c:v>
                </c:pt>
                <c:pt idx="71499">
                  <c:v>42215.080397565594</c:v>
                </c:pt>
                <c:pt idx="71500">
                  <c:v>42215.080397622398</c:v>
                </c:pt>
                <c:pt idx="71501">
                  <c:v>42215.0803976635</c:v>
                </c:pt>
                <c:pt idx="71502">
                  <c:v>42215.080397683385</c:v>
                </c:pt>
                <c:pt idx="71503">
                  <c:v>42215.0803976877</c:v>
                </c:pt>
                <c:pt idx="71504">
                  <c:v>42215.080397738602</c:v>
                </c:pt>
                <c:pt idx="71505">
                  <c:v>42215.08039774694</c:v>
                </c:pt>
                <c:pt idx="71506">
                  <c:v>42215.080397751997</c:v>
                </c:pt>
                <c:pt idx="71507">
                  <c:v>42215.080397780301</c:v>
                </c:pt>
                <c:pt idx="71508">
                  <c:v>42215.080397796541</c:v>
                </c:pt>
                <c:pt idx="71509">
                  <c:v>42215.080397798229</c:v>
                </c:pt>
                <c:pt idx="71510">
                  <c:v>42215.080397841601</c:v>
                </c:pt>
                <c:pt idx="71511">
                  <c:v>42215.080397895297</c:v>
                </c:pt>
                <c:pt idx="71512">
                  <c:v>42215.080397911595</c:v>
                </c:pt>
                <c:pt idx="71513">
                  <c:v>42215.080397965001</c:v>
                </c:pt>
                <c:pt idx="71514">
                  <c:v>42215.080397976039</c:v>
                </c:pt>
                <c:pt idx="71515">
                  <c:v>42215.080398011676</c:v>
                </c:pt>
                <c:pt idx="71516">
                  <c:v>42215.080398029429</c:v>
                </c:pt>
                <c:pt idx="71517">
                  <c:v>42215.080398034697</c:v>
                </c:pt>
                <c:pt idx="71518">
                  <c:v>42215.080398039929</c:v>
                </c:pt>
                <c:pt idx="71519">
                  <c:v>42215.080398091399</c:v>
                </c:pt>
                <c:pt idx="71520">
                  <c:v>42215.080398127298</c:v>
                </c:pt>
                <c:pt idx="71521">
                  <c:v>42215.080398131002</c:v>
                </c:pt>
                <c:pt idx="71522">
                  <c:v>42215.080398146041</c:v>
                </c:pt>
                <c:pt idx="71523">
                  <c:v>42215.080398196158</c:v>
                </c:pt>
                <c:pt idx="71524">
                  <c:v>42215.0803982012</c:v>
                </c:pt>
                <c:pt idx="71525">
                  <c:v>42215.080398243299</c:v>
                </c:pt>
                <c:pt idx="71526">
                  <c:v>42215.0803982613</c:v>
                </c:pt>
                <c:pt idx="71527">
                  <c:v>42215.08039826803</c:v>
                </c:pt>
                <c:pt idx="71528">
                  <c:v>42215.080398325699</c:v>
                </c:pt>
                <c:pt idx="71529">
                  <c:v>42215.080398330829</c:v>
                </c:pt>
                <c:pt idx="71530">
                  <c:v>42215.08039835954</c:v>
                </c:pt>
                <c:pt idx="71531">
                  <c:v>42215.080398374441</c:v>
                </c:pt>
                <c:pt idx="71532">
                  <c:v>42215.080398377213</c:v>
                </c:pt>
                <c:pt idx="71533">
                  <c:v>42215.080398417012</c:v>
                </c:pt>
                <c:pt idx="71534">
                  <c:v>42215.080398443039</c:v>
                </c:pt>
                <c:pt idx="71535">
                  <c:v>42215.080398474958</c:v>
                </c:pt>
                <c:pt idx="71536">
                  <c:v>42215.080398493439</c:v>
                </c:pt>
                <c:pt idx="71537">
                  <c:v>42215.080398557897</c:v>
                </c:pt>
                <c:pt idx="71538">
                  <c:v>42215.080398591403</c:v>
                </c:pt>
                <c:pt idx="71539">
                  <c:v>42215.080398605998</c:v>
                </c:pt>
                <c:pt idx="71540">
                  <c:v>42215.080398613274</c:v>
                </c:pt>
                <c:pt idx="71541">
                  <c:v>42215.080398618498</c:v>
                </c:pt>
                <c:pt idx="71542">
                  <c:v>42215.080398659797</c:v>
                </c:pt>
                <c:pt idx="71543">
                  <c:v>42215.080398671897</c:v>
                </c:pt>
                <c:pt idx="71544">
                  <c:v>42215.080398706203</c:v>
                </c:pt>
                <c:pt idx="71545">
                  <c:v>42215.080398715676</c:v>
                </c:pt>
                <c:pt idx="71546">
                  <c:v>42215.080398725499</c:v>
                </c:pt>
                <c:pt idx="71547">
                  <c:v>42215.080398782098</c:v>
                </c:pt>
                <c:pt idx="71548">
                  <c:v>42215.080398823498</c:v>
                </c:pt>
                <c:pt idx="71549">
                  <c:v>42215.08039884083</c:v>
                </c:pt>
                <c:pt idx="71550">
                  <c:v>42215.08039884294</c:v>
                </c:pt>
                <c:pt idx="71551">
                  <c:v>42215.080398892031</c:v>
                </c:pt>
                <c:pt idx="71552">
                  <c:v>42215.080398902399</c:v>
                </c:pt>
                <c:pt idx="71553">
                  <c:v>42215.080398907601</c:v>
                </c:pt>
                <c:pt idx="71554">
                  <c:v>42215.080398937796</c:v>
                </c:pt>
                <c:pt idx="71555">
                  <c:v>42215.080398954029</c:v>
                </c:pt>
                <c:pt idx="71556">
                  <c:v>42215.080398957398</c:v>
                </c:pt>
                <c:pt idx="71557">
                  <c:v>42215.080398997539</c:v>
                </c:pt>
                <c:pt idx="71558">
                  <c:v>42215.080399055601</c:v>
                </c:pt>
                <c:pt idx="71559">
                  <c:v>42215.080399072031</c:v>
                </c:pt>
                <c:pt idx="71560">
                  <c:v>42215.080399123603</c:v>
                </c:pt>
                <c:pt idx="71561">
                  <c:v>42215.080399146558</c:v>
                </c:pt>
                <c:pt idx="71562">
                  <c:v>42215.080399169397</c:v>
                </c:pt>
                <c:pt idx="71563">
                  <c:v>42215.080399189297</c:v>
                </c:pt>
                <c:pt idx="71564">
                  <c:v>42215.080399191203</c:v>
                </c:pt>
                <c:pt idx="71565">
                  <c:v>42215.080399196559</c:v>
                </c:pt>
                <c:pt idx="71566">
                  <c:v>42215.08039924864</c:v>
                </c:pt>
                <c:pt idx="71567">
                  <c:v>42215.080399287697</c:v>
                </c:pt>
                <c:pt idx="71568">
                  <c:v>42215.08039929004</c:v>
                </c:pt>
                <c:pt idx="71569">
                  <c:v>42215.08039930393</c:v>
                </c:pt>
                <c:pt idx="71570">
                  <c:v>42215.08039935313</c:v>
                </c:pt>
                <c:pt idx="71571">
                  <c:v>42215.08039935823</c:v>
                </c:pt>
                <c:pt idx="71572">
                  <c:v>42215.08039940193</c:v>
                </c:pt>
                <c:pt idx="71573">
                  <c:v>42215.080399421211</c:v>
                </c:pt>
                <c:pt idx="71574">
                  <c:v>42215.08039942605</c:v>
                </c:pt>
                <c:pt idx="71575">
                  <c:v>42215.080399480699</c:v>
                </c:pt>
                <c:pt idx="71576">
                  <c:v>42215.080399488339</c:v>
                </c:pt>
                <c:pt idx="71577">
                  <c:v>42215.0803995198</c:v>
                </c:pt>
                <c:pt idx="71578">
                  <c:v>42215.080399535284</c:v>
                </c:pt>
                <c:pt idx="71579">
                  <c:v>42215.080399538099</c:v>
                </c:pt>
                <c:pt idx="71580">
                  <c:v>42215.0803995651</c:v>
                </c:pt>
                <c:pt idx="71581">
                  <c:v>42215.080399596431</c:v>
                </c:pt>
                <c:pt idx="71582">
                  <c:v>42215.080399632301</c:v>
                </c:pt>
                <c:pt idx="71583">
                  <c:v>42215.080399653103</c:v>
                </c:pt>
                <c:pt idx="71584">
                  <c:v>42215.080399721701</c:v>
                </c:pt>
                <c:pt idx="71585">
                  <c:v>42215.0803997517</c:v>
                </c:pt>
                <c:pt idx="71586">
                  <c:v>42215.080399763196</c:v>
                </c:pt>
                <c:pt idx="71587">
                  <c:v>42215.0803997697</c:v>
                </c:pt>
                <c:pt idx="71588">
                  <c:v>42215.080399774939</c:v>
                </c:pt>
                <c:pt idx="71589">
                  <c:v>42215.080399821702</c:v>
                </c:pt>
                <c:pt idx="71590">
                  <c:v>42215.080399826613</c:v>
                </c:pt>
                <c:pt idx="71591">
                  <c:v>42215.080399860701</c:v>
                </c:pt>
                <c:pt idx="71592">
                  <c:v>42215.080399864797</c:v>
                </c:pt>
                <c:pt idx="71593">
                  <c:v>42215.080399885002</c:v>
                </c:pt>
                <c:pt idx="71594">
                  <c:v>42215.08039993803</c:v>
                </c:pt>
                <c:pt idx="71595">
                  <c:v>42215.080399983497</c:v>
                </c:pt>
                <c:pt idx="71596">
                  <c:v>42215.080399994949</c:v>
                </c:pt>
                <c:pt idx="71597">
                  <c:v>42215.080400003673</c:v>
                </c:pt>
                <c:pt idx="71598">
                  <c:v>42215.080400049497</c:v>
                </c:pt>
                <c:pt idx="71599">
                  <c:v>42215.080400060484</c:v>
                </c:pt>
                <c:pt idx="71600">
                  <c:v>42215.080400065584</c:v>
                </c:pt>
                <c:pt idx="71601">
                  <c:v>42215.080400095103</c:v>
                </c:pt>
                <c:pt idx="71602">
                  <c:v>42215.080400111372</c:v>
                </c:pt>
                <c:pt idx="71603">
                  <c:v>42215.080400117084</c:v>
                </c:pt>
                <c:pt idx="71604">
                  <c:v>42215.080400145511</c:v>
                </c:pt>
                <c:pt idx="71605">
                  <c:v>42215.080400215673</c:v>
                </c:pt>
                <c:pt idx="71606">
                  <c:v>42215.080400229301</c:v>
                </c:pt>
                <c:pt idx="71607">
                  <c:v>42215.080400279003</c:v>
                </c:pt>
                <c:pt idx="71608">
                  <c:v>42215.080400303275</c:v>
                </c:pt>
                <c:pt idx="71609">
                  <c:v>42215.080400326697</c:v>
                </c:pt>
                <c:pt idx="71610">
                  <c:v>42215.080400348139</c:v>
                </c:pt>
                <c:pt idx="71611">
                  <c:v>42215.080400349012</c:v>
                </c:pt>
                <c:pt idx="71612">
                  <c:v>42215.080400353276</c:v>
                </c:pt>
                <c:pt idx="71613">
                  <c:v>42215.080400403</c:v>
                </c:pt>
                <c:pt idx="71614">
                  <c:v>42215.0804004327</c:v>
                </c:pt>
                <c:pt idx="71615">
                  <c:v>42215.080400447499</c:v>
                </c:pt>
                <c:pt idx="71616">
                  <c:v>42215.080400461004</c:v>
                </c:pt>
                <c:pt idx="71617">
                  <c:v>42215.080400512663</c:v>
                </c:pt>
                <c:pt idx="71618">
                  <c:v>42215.080400517647</c:v>
                </c:pt>
                <c:pt idx="71619">
                  <c:v>42215.080400559185</c:v>
                </c:pt>
                <c:pt idx="71620">
                  <c:v>42215.080400580875</c:v>
                </c:pt>
                <c:pt idx="71621">
                  <c:v>42215.080400582272</c:v>
                </c:pt>
                <c:pt idx="71622">
                  <c:v>42215.080400639672</c:v>
                </c:pt>
                <c:pt idx="71623">
                  <c:v>42215.080400644903</c:v>
                </c:pt>
                <c:pt idx="71624">
                  <c:v>42215.080400679275</c:v>
                </c:pt>
                <c:pt idx="71625">
                  <c:v>42215.080400692685</c:v>
                </c:pt>
                <c:pt idx="71626">
                  <c:v>42215.080400695384</c:v>
                </c:pt>
                <c:pt idx="71627">
                  <c:v>42215.080400739585</c:v>
                </c:pt>
                <c:pt idx="71628">
                  <c:v>42215.080400760184</c:v>
                </c:pt>
                <c:pt idx="71629">
                  <c:v>42215.080400789586</c:v>
                </c:pt>
                <c:pt idx="71630">
                  <c:v>42215.080400812672</c:v>
                </c:pt>
                <c:pt idx="71631">
                  <c:v>42215.080400882274</c:v>
                </c:pt>
                <c:pt idx="71632">
                  <c:v>42215.080400911254</c:v>
                </c:pt>
                <c:pt idx="71633">
                  <c:v>42215.080400923704</c:v>
                </c:pt>
                <c:pt idx="71634">
                  <c:v>42215.0804009274</c:v>
                </c:pt>
                <c:pt idx="71635">
                  <c:v>42215.080400932784</c:v>
                </c:pt>
                <c:pt idx="71636">
                  <c:v>42215.080400974301</c:v>
                </c:pt>
                <c:pt idx="71637">
                  <c:v>42215.0804009864</c:v>
                </c:pt>
                <c:pt idx="71638">
                  <c:v>42215.080401019084</c:v>
                </c:pt>
                <c:pt idx="71639">
                  <c:v>42215.0804010211</c:v>
                </c:pt>
                <c:pt idx="71640">
                  <c:v>42215.080401044601</c:v>
                </c:pt>
                <c:pt idx="71641">
                  <c:v>42215.080401096602</c:v>
                </c:pt>
                <c:pt idx="71642">
                  <c:v>42215.080401143285</c:v>
                </c:pt>
                <c:pt idx="71643">
                  <c:v>42215.080401155596</c:v>
                </c:pt>
                <c:pt idx="71644">
                  <c:v>42215.080401156403</c:v>
                </c:pt>
                <c:pt idx="71645">
                  <c:v>42215.080401210784</c:v>
                </c:pt>
                <c:pt idx="71646">
                  <c:v>42215.080401218998</c:v>
                </c:pt>
                <c:pt idx="71647">
                  <c:v>42215.080401224099</c:v>
                </c:pt>
                <c:pt idx="71648">
                  <c:v>42215.080401252599</c:v>
                </c:pt>
                <c:pt idx="71649">
                  <c:v>42215.080401273903</c:v>
                </c:pt>
                <c:pt idx="71650">
                  <c:v>42215.080401276602</c:v>
                </c:pt>
                <c:pt idx="71651">
                  <c:v>42215.080401320702</c:v>
                </c:pt>
                <c:pt idx="71652">
                  <c:v>42215.080401375002</c:v>
                </c:pt>
                <c:pt idx="71653">
                  <c:v>42215.080401388601</c:v>
                </c:pt>
                <c:pt idx="71654">
                  <c:v>42215.080401435996</c:v>
                </c:pt>
                <c:pt idx="71655">
                  <c:v>42215.080401453</c:v>
                </c:pt>
                <c:pt idx="71656">
                  <c:v>42215.0804014842</c:v>
                </c:pt>
                <c:pt idx="71657">
                  <c:v>42215.080401506675</c:v>
                </c:pt>
                <c:pt idx="71658">
                  <c:v>42215.0804015084</c:v>
                </c:pt>
                <c:pt idx="71659">
                  <c:v>42215.080401511863</c:v>
                </c:pt>
                <c:pt idx="71660">
                  <c:v>42215.080401565647</c:v>
                </c:pt>
                <c:pt idx="71661">
                  <c:v>42215.080401594903</c:v>
                </c:pt>
                <c:pt idx="71662">
                  <c:v>42215.080401606996</c:v>
                </c:pt>
                <c:pt idx="71663">
                  <c:v>42215.080401618376</c:v>
                </c:pt>
                <c:pt idx="71664">
                  <c:v>42215.080401668594</c:v>
                </c:pt>
                <c:pt idx="71665">
                  <c:v>42215.080401673673</c:v>
                </c:pt>
                <c:pt idx="71666">
                  <c:v>42215.080401715575</c:v>
                </c:pt>
                <c:pt idx="71667">
                  <c:v>42215.080401735373</c:v>
                </c:pt>
                <c:pt idx="71668">
                  <c:v>42215.080401740284</c:v>
                </c:pt>
                <c:pt idx="71669">
                  <c:v>42215.080401797997</c:v>
                </c:pt>
                <c:pt idx="71670">
                  <c:v>42215.080401803076</c:v>
                </c:pt>
                <c:pt idx="71671">
                  <c:v>42215.080401839085</c:v>
                </c:pt>
                <c:pt idx="71672">
                  <c:v>42215.0804018501</c:v>
                </c:pt>
                <c:pt idx="71673">
                  <c:v>42215.0804018528</c:v>
                </c:pt>
                <c:pt idx="71674">
                  <c:v>42215.080401901185</c:v>
                </c:pt>
                <c:pt idx="71675">
                  <c:v>42215.080401917672</c:v>
                </c:pt>
                <c:pt idx="71676">
                  <c:v>42215.080401946929</c:v>
                </c:pt>
                <c:pt idx="71677">
                  <c:v>42215.080401972402</c:v>
                </c:pt>
                <c:pt idx="71678">
                  <c:v>42215.080402031672</c:v>
                </c:pt>
                <c:pt idx="71679">
                  <c:v>42215.0804020711</c:v>
                </c:pt>
                <c:pt idx="71680">
                  <c:v>42215.080402081272</c:v>
                </c:pt>
                <c:pt idx="71681">
                  <c:v>42215.080402084597</c:v>
                </c:pt>
                <c:pt idx="71682">
                  <c:v>42215.080402089785</c:v>
                </c:pt>
                <c:pt idx="71683">
                  <c:v>42215.080402131804</c:v>
                </c:pt>
                <c:pt idx="71684">
                  <c:v>42215.080402141197</c:v>
                </c:pt>
                <c:pt idx="71685">
                  <c:v>42215.080402171596</c:v>
                </c:pt>
                <c:pt idx="71686">
                  <c:v>42215.080402178603</c:v>
                </c:pt>
                <c:pt idx="71687">
                  <c:v>42215.080402204403</c:v>
                </c:pt>
                <c:pt idx="71688">
                  <c:v>42215.080402253501</c:v>
                </c:pt>
                <c:pt idx="71689">
                  <c:v>42215.080402303196</c:v>
                </c:pt>
                <c:pt idx="71690">
                  <c:v>42215.080402312597</c:v>
                </c:pt>
                <c:pt idx="71691">
                  <c:v>42215.080402326203</c:v>
                </c:pt>
                <c:pt idx="71692">
                  <c:v>42215.080402372201</c:v>
                </c:pt>
                <c:pt idx="71693">
                  <c:v>42215.080402380103</c:v>
                </c:pt>
                <c:pt idx="71694">
                  <c:v>42215.080402385276</c:v>
                </c:pt>
                <c:pt idx="71695">
                  <c:v>42215.080402409803</c:v>
                </c:pt>
                <c:pt idx="71696">
                  <c:v>42215.080402425898</c:v>
                </c:pt>
                <c:pt idx="71697">
                  <c:v>42215.080402436397</c:v>
                </c:pt>
                <c:pt idx="71698">
                  <c:v>42215.080402469503</c:v>
                </c:pt>
                <c:pt idx="71699">
                  <c:v>42215.080402535263</c:v>
                </c:pt>
                <c:pt idx="71700">
                  <c:v>42215.080402544401</c:v>
                </c:pt>
                <c:pt idx="71701">
                  <c:v>42215.080402596403</c:v>
                </c:pt>
                <c:pt idx="71702">
                  <c:v>42215.080402609776</c:v>
                </c:pt>
                <c:pt idx="71703">
                  <c:v>42215.080402641484</c:v>
                </c:pt>
                <c:pt idx="71704">
                  <c:v>42215.080402663647</c:v>
                </c:pt>
                <c:pt idx="71705">
                  <c:v>42215.080402668194</c:v>
                </c:pt>
                <c:pt idx="71706">
                  <c:v>42215.0804026689</c:v>
                </c:pt>
                <c:pt idx="71707">
                  <c:v>42215.080402719585</c:v>
                </c:pt>
                <c:pt idx="71708">
                  <c:v>42215.080402748899</c:v>
                </c:pt>
                <c:pt idx="71709">
                  <c:v>42215.080402767184</c:v>
                </c:pt>
                <c:pt idx="71710">
                  <c:v>42215.080402772401</c:v>
                </c:pt>
                <c:pt idx="71711">
                  <c:v>42215.0804028247</c:v>
                </c:pt>
                <c:pt idx="71712">
                  <c:v>42215.080402829684</c:v>
                </c:pt>
                <c:pt idx="71713">
                  <c:v>42215.080402872911</c:v>
                </c:pt>
                <c:pt idx="71714">
                  <c:v>42215.080402899999</c:v>
                </c:pt>
                <c:pt idx="71715">
                  <c:v>42215.080402909902</c:v>
                </c:pt>
                <c:pt idx="71716">
                  <c:v>42215.080402956803</c:v>
                </c:pt>
                <c:pt idx="71717">
                  <c:v>42215.080402972802</c:v>
                </c:pt>
                <c:pt idx="71718">
                  <c:v>42215.080402999301</c:v>
                </c:pt>
                <c:pt idx="71719">
                  <c:v>42215.080403007276</c:v>
                </c:pt>
                <c:pt idx="71720">
                  <c:v>42215.080403009997</c:v>
                </c:pt>
                <c:pt idx="71721">
                  <c:v>42215.080403049098</c:v>
                </c:pt>
                <c:pt idx="71722">
                  <c:v>42215.080403075102</c:v>
                </c:pt>
                <c:pt idx="71723">
                  <c:v>42215.080403104497</c:v>
                </c:pt>
                <c:pt idx="71724">
                  <c:v>42215.080403131775</c:v>
                </c:pt>
                <c:pt idx="71725">
                  <c:v>42215.080403186897</c:v>
                </c:pt>
                <c:pt idx="71726">
                  <c:v>42215.080403231375</c:v>
                </c:pt>
                <c:pt idx="71727">
                  <c:v>42215.080403235501</c:v>
                </c:pt>
                <c:pt idx="71728">
                  <c:v>42215.080403242602</c:v>
                </c:pt>
                <c:pt idx="71729">
                  <c:v>42215.080403247703</c:v>
                </c:pt>
                <c:pt idx="71730">
                  <c:v>42215.080403295899</c:v>
                </c:pt>
                <c:pt idx="71731">
                  <c:v>42215.080403300701</c:v>
                </c:pt>
                <c:pt idx="71732">
                  <c:v>42215.080403335996</c:v>
                </c:pt>
                <c:pt idx="71733">
                  <c:v>42215.080403339802</c:v>
                </c:pt>
                <c:pt idx="71734">
                  <c:v>42215.080403363674</c:v>
                </c:pt>
                <c:pt idx="71735">
                  <c:v>42215.080403410597</c:v>
                </c:pt>
                <c:pt idx="71736">
                  <c:v>42215.080403463275</c:v>
                </c:pt>
                <c:pt idx="71737">
                  <c:v>42215.080403469685</c:v>
                </c:pt>
                <c:pt idx="71738">
                  <c:v>42215.080403478212</c:v>
                </c:pt>
                <c:pt idx="71739">
                  <c:v>42215.080403531647</c:v>
                </c:pt>
                <c:pt idx="71740">
                  <c:v>42215.080403542597</c:v>
                </c:pt>
                <c:pt idx="71741">
                  <c:v>42215.080403547901</c:v>
                </c:pt>
                <c:pt idx="71742">
                  <c:v>42215.080403567263</c:v>
                </c:pt>
                <c:pt idx="71743">
                  <c:v>42215.080403583263</c:v>
                </c:pt>
                <c:pt idx="71744">
                  <c:v>42215.080403595595</c:v>
                </c:pt>
                <c:pt idx="71745">
                  <c:v>42215.080403627275</c:v>
                </c:pt>
                <c:pt idx="71746">
                  <c:v>42215.080403695276</c:v>
                </c:pt>
                <c:pt idx="71747">
                  <c:v>42215.080403701664</c:v>
                </c:pt>
                <c:pt idx="71748">
                  <c:v>42215.080403750784</c:v>
                </c:pt>
                <c:pt idx="71749">
                  <c:v>42215.080403766675</c:v>
                </c:pt>
                <c:pt idx="71750">
                  <c:v>42215.080403798929</c:v>
                </c:pt>
                <c:pt idx="71751">
                  <c:v>42215.080403821194</c:v>
                </c:pt>
                <c:pt idx="71752">
                  <c:v>42215.080403826498</c:v>
                </c:pt>
                <c:pt idx="71753">
                  <c:v>42215.080403827502</c:v>
                </c:pt>
                <c:pt idx="71754">
                  <c:v>42215.080403877902</c:v>
                </c:pt>
                <c:pt idx="71755">
                  <c:v>42215.080403920285</c:v>
                </c:pt>
                <c:pt idx="71756">
                  <c:v>42215.080403927284</c:v>
                </c:pt>
                <c:pt idx="71757">
                  <c:v>42215.080403933272</c:v>
                </c:pt>
                <c:pt idx="71758">
                  <c:v>42215.080403985274</c:v>
                </c:pt>
                <c:pt idx="71759">
                  <c:v>42215.080403990403</c:v>
                </c:pt>
                <c:pt idx="71760">
                  <c:v>42215.080404030276</c:v>
                </c:pt>
                <c:pt idx="71761">
                  <c:v>42215.080404054002</c:v>
                </c:pt>
                <c:pt idx="71762">
                  <c:v>42215.080404059285</c:v>
                </c:pt>
                <c:pt idx="71763">
                  <c:v>42215.080404113804</c:v>
                </c:pt>
                <c:pt idx="71764">
                  <c:v>42215.080404118897</c:v>
                </c:pt>
                <c:pt idx="71765">
                  <c:v>42215.080404159497</c:v>
                </c:pt>
                <c:pt idx="71766">
                  <c:v>42215.080404161374</c:v>
                </c:pt>
                <c:pt idx="71767">
                  <c:v>42215.080404164197</c:v>
                </c:pt>
                <c:pt idx="71768">
                  <c:v>42215.080404195498</c:v>
                </c:pt>
                <c:pt idx="71769">
                  <c:v>42215.080404226603</c:v>
                </c:pt>
                <c:pt idx="71770">
                  <c:v>42215.080404262684</c:v>
                </c:pt>
                <c:pt idx="71771">
                  <c:v>42215.080404291402</c:v>
                </c:pt>
                <c:pt idx="71772">
                  <c:v>42215.0804043526</c:v>
                </c:pt>
                <c:pt idx="71773">
                  <c:v>42215.080404391701</c:v>
                </c:pt>
                <c:pt idx="71774">
                  <c:v>42215.080404396031</c:v>
                </c:pt>
                <c:pt idx="71775">
                  <c:v>42215.08040439953</c:v>
                </c:pt>
                <c:pt idx="71776">
                  <c:v>42215.080404404711</c:v>
                </c:pt>
                <c:pt idx="71777">
                  <c:v>42215.080404447202</c:v>
                </c:pt>
                <c:pt idx="71778">
                  <c:v>42215.080404456603</c:v>
                </c:pt>
                <c:pt idx="71779">
                  <c:v>42215.080404489199</c:v>
                </c:pt>
                <c:pt idx="71780">
                  <c:v>42215.080404494212</c:v>
                </c:pt>
                <c:pt idx="71781">
                  <c:v>42215.080404523185</c:v>
                </c:pt>
                <c:pt idx="71782">
                  <c:v>42215.080404565873</c:v>
                </c:pt>
                <c:pt idx="71783">
                  <c:v>42215.080404623586</c:v>
                </c:pt>
                <c:pt idx="71784">
                  <c:v>42215.080404627501</c:v>
                </c:pt>
                <c:pt idx="71785">
                  <c:v>42215.080404634995</c:v>
                </c:pt>
                <c:pt idx="71786">
                  <c:v>42215.080404681074</c:v>
                </c:pt>
                <c:pt idx="71787">
                  <c:v>42215.080404689274</c:v>
                </c:pt>
                <c:pt idx="71788">
                  <c:v>42215.080404696797</c:v>
                </c:pt>
                <c:pt idx="71789">
                  <c:v>42215.080404725675</c:v>
                </c:pt>
                <c:pt idx="71790">
                  <c:v>42215.080404740598</c:v>
                </c:pt>
                <c:pt idx="71791">
                  <c:v>42215.080404755274</c:v>
                </c:pt>
                <c:pt idx="71792">
                  <c:v>42215.080404781373</c:v>
                </c:pt>
                <c:pt idx="71793">
                  <c:v>42215.0804048555</c:v>
                </c:pt>
                <c:pt idx="71794">
                  <c:v>42215.080404859</c:v>
                </c:pt>
                <c:pt idx="71795">
                  <c:v>42215.080404908898</c:v>
                </c:pt>
                <c:pt idx="71796">
                  <c:v>42215.080404934903</c:v>
                </c:pt>
                <c:pt idx="71797">
                  <c:v>42215.080404957</c:v>
                </c:pt>
                <c:pt idx="71798">
                  <c:v>42215.080404978129</c:v>
                </c:pt>
                <c:pt idx="71799">
                  <c:v>42215.080404983273</c:v>
                </c:pt>
                <c:pt idx="71800">
                  <c:v>42215.080404987384</c:v>
                </c:pt>
                <c:pt idx="71801">
                  <c:v>42215.0804050355</c:v>
                </c:pt>
                <c:pt idx="71802">
                  <c:v>42215.080405069784</c:v>
                </c:pt>
                <c:pt idx="71803">
                  <c:v>42215.080405087501</c:v>
                </c:pt>
                <c:pt idx="71804">
                  <c:v>42215.080405091103</c:v>
                </c:pt>
                <c:pt idx="71805">
                  <c:v>42215.080405141198</c:v>
                </c:pt>
                <c:pt idx="71806">
                  <c:v>42215.080405146298</c:v>
                </c:pt>
                <c:pt idx="71807">
                  <c:v>42215.080405188499</c:v>
                </c:pt>
                <c:pt idx="71808">
                  <c:v>42215.080405209002</c:v>
                </c:pt>
                <c:pt idx="71809">
                  <c:v>42215.080405219196</c:v>
                </c:pt>
                <c:pt idx="71810">
                  <c:v>42215.080405269196</c:v>
                </c:pt>
                <c:pt idx="71811">
                  <c:v>42215.080405277011</c:v>
                </c:pt>
                <c:pt idx="71812">
                  <c:v>42215.0804053186</c:v>
                </c:pt>
                <c:pt idx="71813">
                  <c:v>42215.080405321401</c:v>
                </c:pt>
                <c:pt idx="71814">
                  <c:v>42215.080405323301</c:v>
                </c:pt>
                <c:pt idx="71815">
                  <c:v>42215.080405369503</c:v>
                </c:pt>
                <c:pt idx="71816">
                  <c:v>42215.080405389999</c:v>
                </c:pt>
                <c:pt idx="71817">
                  <c:v>42215.080405419903</c:v>
                </c:pt>
                <c:pt idx="71818">
                  <c:v>42215.080405451103</c:v>
                </c:pt>
                <c:pt idx="71819">
                  <c:v>42215.080405504501</c:v>
                </c:pt>
                <c:pt idx="71820">
                  <c:v>42215.080405551264</c:v>
                </c:pt>
                <c:pt idx="71821">
                  <c:v>42215.080405553272</c:v>
                </c:pt>
                <c:pt idx="71822">
                  <c:v>42215.080405556997</c:v>
                </c:pt>
                <c:pt idx="71823">
                  <c:v>42215.080405562185</c:v>
                </c:pt>
                <c:pt idx="71824">
                  <c:v>42215.080405603774</c:v>
                </c:pt>
                <c:pt idx="71825">
                  <c:v>42215.080405615874</c:v>
                </c:pt>
                <c:pt idx="71826">
                  <c:v>42215.080405648303</c:v>
                </c:pt>
                <c:pt idx="71827">
                  <c:v>42215.080405651475</c:v>
                </c:pt>
                <c:pt idx="71828">
                  <c:v>42215.080405683075</c:v>
                </c:pt>
                <c:pt idx="71829">
                  <c:v>42215.080405726098</c:v>
                </c:pt>
                <c:pt idx="71830">
                  <c:v>42215.080405783076</c:v>
                </c:pt>
                <c:pt idx="71831">
                  <c:v>42215.080405790803</c:v>
                </c:pt>
                <c:pt idx="71832">
                  <c:v>42215.080405799097</c:v>
                </c:pt>
                <c:pt idx="71833">
                  <c:v>42215.080405845103</c:v>
                </c:pt>
                <c:pt idx="71834">
                  <c:v>42215.080405853085</c:v>
                </c:pt>
                <c:pt idx="71835">
                  <c:v>42215.080405858302</c:v>
                </c:pt>
                <c:pt idx="71836">
                  <c:v>42215.080405883004</c:v>
                </c:pt>
                <c:pt idx="71837">
                  <c:v>42215.080405901776</c:v>
                </c:pt>
                <c:pt idx="71838">
                  <c:v>42215.080405915272</c:v>
                </c:pt>
                <c:pt idx="71839">
                  <c:v>42215.080405945002</c:v>
                </c:pt>
                <c:pt idx="71840">
                  <c:v>42215.080406014902</c:v>
                </c:pt>
                <c:pt idx="71841">
                  <c:v>42215.080406016903</c:v>
                </c:pt>
                <c:pt idx="71842">
                  <c:v>42215.080406068002</c:v>
                </c:pt>
                <c:pt idx="71843">
                  <c:v>42215.080406083704</c:v>
                </c:pt>
                <c:pt idx="71844">
                  <c:v>42215.080406114401</c:v>
                </c:pt>
                <c:pt idx="71845">
                  <c:v>42215.080406135501</c:v>
                </c:pt>
                <c:pt idx="71846">
                  <c:v>42215.080406140602</c:v>
                </c:pt>
                <c:pt idx="71847">
                  <c:v>42215.080406147099</c:v>
                </c:pt>
                <c:pt idx="71848">
                  <c:v>42215.080406194938</c:v>
                </c:pt>
                <c:pt idx="71849">
                  <c:v>42215.080406221503</c:v>
                </c:pt>
                <c:pt idx="71850">
                  <c:v>42215.080406244429</c:v>
                </c:pt>
                <c:pt idx="71851">
                  <c:v>42215.080406246831</c:v>
                </c:pt>
                <c:pt idx="71852">
                  <c:v>42215.080406297398</c:v>
                </c:pt>
                <c:pt idx="71853">
                  <c:v>42215.080406302397</c:v>
                </c:pt>
                <c:pt idx="71854">
                  <c:v>42215.080406345798</c:v>
                </c:pt>
                <c:pt idx="71855">
                  <c:v>42215.080406379013</c:v>
                </c:pt>
                <c:pt idx="71856">
                  <c:v>42215.080406382098</c:v>
                </c:pt>
                <c:pt idx="71857">
                  <c:v>42215.08040642683</c:v>
                </c:pt>
                <c:pt idx="71858">
                  <c:v>42215.08040644494</c:v>
                </c:pt>
                <c:pt idx="71859">
                  <c:v>42215.08040647603</c:v>
                </c:pt>
                <c:pt idx="71860">
                  <c:v>42215.080406478839</c:v>
                </c:pt>
                <c:pt idx="71861">
                  <c:v>42215.080406480702</c:v>
                </c:pt>
                <c:pt idx="71862">
                  <c:v>42215.080406520385</c:v>
                </c:pt>
                <c:pt idx="71863">
                  <c:v>42215.080406545676</c:v>
                </c:pt>
                <c:pt idx="71864">
                  <c:v>42215.080406577275</c:v>
                </c:pt>
                <c:pt idx="71865">
                  <c:v>42215.080406610876</c:v>
                </c:pt>
                <c:pt idx="71866">
                  <c:v>42215.080406661364</c:v>
                </c:pt>
                <c:pt idx="71867">
                  <c:v>42215.080406710404</c:v>
                </c:pt>
                <c:pt idx="71868">
                  <c:v>42215.080406712375</c:v>
                </c:pt>
                <c:pt idx="71869">
                  <c:v>42215.080406714675</c:v>
                </c:pt>
                <c:pt idx="71870">
                  <c:v>42215.080406719884</c:v>
                </c:pt>
                <c:pt idx="71871">
                  <c:v>42215.080406765774</c:v>
                </c:pt>
                <c:pt idx="71872">
                  <c:v>42215.080406770598</c:v>
                </c:pt>
                <c:pt idx="71873">
                  <c:v>42215.080406808796</c:v>
                </c:pt>
                <c:pt idx="71874">
                  <c:v>42215.080406818801</c:v>
                </c:pt>
                <c:pt idx="71875">
                  <c:v>42215.080406842702</c:v>
                </c:pt>
                <c:pt idx="71876">
                  <c:v>42215.080406882</c:v>
                </c:pt>
                <c:pt idx="71877">
                  <c:v>42215.080406938803</c:v>
                </c:pt>
                <c:pt idx="71878">
                  <c:v>42215.080406942303</c:v>
                </c:pt>
                <c:pt idx="71879">
                  <c:v>42215.08040694493</c:v>
                </c:pt>
                <c:pt idx="71880">
                  <c:v>42215.080406993402</c:v>
                </c:pt>
                <c:pt idx="71881">
                  <c:v>42215.080407003785</c:v>
                </c:pt>
                <c:pt idx="71882">
                  <c:v>42215.080407009002</c:v>
                </c:pt>
                <c:pt idx="71883">
                  <c:v>42215.080407040201</c:v>
                </c:pt>
                <c:pt idx="71884">
                  <c:v>42215.080407055597</c:v>
                </c:pt>
                <c:pt idx="71885">
                  <c:v>42215.080407074798</c:v>
                </c:pt>
                <c:pt idx="71886">
                  <c:v>42215.080407097012</c:v>
                </c:pt>
                <c:pt idx="71887">
                  <c:v>42215.0804071702</c:v>
                </c:pt>
                <c:pt idx="71888">
                  <c:v>42215.080407174202</c:v>
                </c:pt>
                <c:pt idx="71889">
                  <c:v>42215.0804072233</c:v>
                </c:pt>
                <c:pt idx="71890">
                  <c:v>42215.080407246031</c:v>
                </c:pt>
                <c:pt idx="71891">
                  <c:v>42215.0804072717</c:v>
                </c:pt>
                <c:pt idx="71892">
                  <c:v>42215.08040729483</c:v>
                </c:pt>
                <c:pt idx="71893">
                  <c:v>42215.080407300011</c:v>
                </c:pt>
                <c:pt idx="71894">
                  <c:v>42215.08040730693</c:v>
                </c:pt>
                <c:pt idx="71895">
                  <c:v>42215.080407347028</c:v>
                </c:pt>
                <c:pt idx="71896">
                  <c:v>42215.080407383102</c:v>
                </c:pt>
                <c:pt idx="71897">
                  <c:v>42215.080407405199</c:v>
                </c:pt>
                <c:pt idx="71898">
                  <c:v>42215.080407407098</c:v>
                </c:pt>
                <c:pt idx="71899">
                  <c:v>42215.080407456611</c:v>
                </c:pt>
                <c:pt idx="71900">
                  <c:v>42215.080407461595</c:v>
                </c:pt>
                <c:pt idx="71901">
                  <c:v>42215.080407503185</c:v>
                </c:pt>
                <c:pt idx="71902">
                  <c:v>42215.080407529596</c:v>
                </c:pt>
                <c:pt idx="71903">
                  <c:v>42215.080407538684</c:v>
                </c:pt>
                <c:pt idx="71904">
                  <c:v>42215.080407581874</c:v>
                </c:pt>
                <c:pt idx="71905">
                  <c:v>42215.080407592199</c:v>
                </c:pt>
                <c:pt idx="71906">
                  <c:v>42215.080407633184</c:v>
                </c:pt>
                <c:pt idx="71907">
                  <c:v>42215.080407635884</c:v>
                </c:pt>
                <c:pt idx="71908">
                  <c:v>42215.080407638285</c:v>
                </c:pt>
                <c:pt idx="71909">
                  <c:v>42215.080407679103</c:v>
                </c:pt>
                <c:pt idx="71910">
                  <c:v>42215.080407704998</c:v>
                </c:pt>
                <c:pt idx="71911">
                  <c:v>42215.080407734597</c:v>
                </c:pt>
                <c:pt idx="71912">
                  <c:v>42215.080407770911</c:v>
                </c:pt>
                <c:pt idx="71913">
                  <c:v>42215.080407818197</c:v>
                </c:pt>
                <c:pt idx="71914">
                  <c:v>42215.080407868103</c:v>
                </c:pt>
                <c:pt idx="71915">
                  <c:v>42215.080407870402</c:v>
                </c:pt>
                <c:pt idx="71916">
                  <c:v>42215.080407871785</c:v>
                </c:pt>
                <c:pt idx="71917">
                  <c:v>42215.080407877002</c:v>
                </c:pt>
                <c:pt idx="71918">
                  <c:v>42215.0804079179</c:v>
                </c:pt>
                <c:pt idx="71919">
                  <c:v>42215.08040793</c:v>
                </c:pt>
                <c:pt idx="71920">
                  <c:v>42215.080407964197</c:v>
                </c:pt>
                <c:pt idx="71921">
                  <c:v>42215.080407966103</c:v>
                </c:pt>
                <c:pt idx="71922">
                  <c:v>42215.080408002701</c:v>
                </c:pt>
                <c:pt idx="71923">
                  <c:v>42215.080408038397</c:v>
                </c:pt>
                <c:pt idx="71924">
                  <c:v>42215.080408099529</c:v>
                </c:pt>
                <c:pt idx="71925">
                  <c:v>42215.080408102498</c:v>
                </c:pt>
                <c:pt idx="71926">
                  <c:v>42215.080408103284</c:v>
                </c:pt>
                <c:pt idx="71927">
                  <c:v>42215.080408154601</c:v>
                </c:pt>
                <c:pt idx="71928">
                  <c:v>42215.080408162903</c:v>
                </c:pt>
                <c:pt idx="71929">
                  <c:v>42215.080408168003</c:v>
                </c:pt>
                <c:pt idx="71930">
                  <c:v>42215.080408197697</c:v>
                </c:pt>
                <c:pt idx="71931">
                  <c:v>42215.0804082127</c:v>
                </c:pt>
                <c:pt idx="71932">
                  <c:v>42215.080408234702</c:v>
                </c:pt>
                <c:pt idx="71933">
                  <c:v>42215.080408270202</c:v>
                </c:pt>
                <c:pt idx="71934">
                  <c:v>42215.080408330999</c:v>
                </c:pt>
                <c:pt idx="71935">
                  <c:v>42215.080408334499</c:v>
                </c:pt>
                <c:pt idx="71936">
                  <c:v>42215.0804083802</c:v>
                </c:pt>
                <c:pt idx="71937">
                  <c:v>42215.08040840293</c:v>
                </c:pt>
                <c:pt idx="71938">
                  <c:v>42215.080408429028</c:v>
                </c:pt>
                <c:pt idx="71939">
                  <c:v>42215.080408450398</c:v>
                </c:pt>
                <c:pt idx="71940">
                  <c:v>42215.0804084556</c:v>
                </c:pt>
                <c:pt idx="71941">
                  <c:v>42215.080408466703</c:v>
                </c:pt>
                <c:pt idx="71942">
                  <c:v>42215.080408509675</c:v>
                </c:pt>
                <c:pt idx="71943">
                  <c:v>42215.080408536684</c:v>
                </c:pt>
                <c:pt idx="71944">
                  <c:v>42215.080408562273</c:v>
                </c:pt>
                <c:pt idx="71945">
                  <c:v>42215.080408566195</c:v>
                </c:pt>
                <c:pt idx="71946">
                  <c:v>42215.080408612273</c:v>
                </c:pt>
                <c:pt idx="71947">
                  <c:v>42215.080408617272</c:v>
                </c:pt>
                <c:pt idx="71948">
                  <c:v>42215.080408660484</c:v>
                </c:pt>
                <c:pt idx="71949">
                  <c:v>42215.080408698297</c:v>
                </c:pt>
                <c:pt idx="71950">
                  <c:v>42215.080408698697</c:v>
                </c:pt>
                <c:pt idx="71951">
                  <c:v>42215.080408740403</c:v>
                </c:pt>
                <c:pt idx="71952">
                  <c:v>42215.080408761372</c:v>
                </c:pt>
                <c:pt idx="71953">
                  <c:v>42215.0804087906</c:v>
                </c:pt>
                <c:pt idx="71954">
                  <c:v>42215.080408793401</c:v>
                </c:pt>
                <c:pt idx="71955">
                  <c:v>42215.080408798029</c:v>
                </c:pt>
                <c:pt idx="71956">
                  <c:v>42215.080408835784</c:v>
                </c:pt>
                <c:pt idx="71957">
                  <c:v>42215.080408861584</c:v>
                </c:pt>
                <c:pt idx="71958">
                  <c:v>42215.080408892129</c:v>
                </c:pt>
                <c:pt idx="71959">
                  <c:v>42215.080408930684</c:v>
                </c:pt>
                <c:pt idx="71960">
                  <c:v>42215.08040897653</c:v>
                </c:pt>
                <c:pt idx="71961">
                  <c:v>42215.0804090253</c:v>
                </c:pt>
                <c:pt idx="71962">
                  <c:v>42215.080409028938</c:v>
                </c:pt>
                <c:pt idx="71963">
                  <c:v>42215.080409030001</c:v>
                </c:pt>
                <c:pt idx="71964">
                  <c:v>42215.080409034097</c:v>
                </c:pt>
                <c:pt idx="71965">
                  <c:v>42215.080409076298</c:v>
                </c:pt>
                <c:pt idx="71966">
                  <c:v>42215.080409085684</c:v>
                </c:pt>
                <c:pt idx="71967">
                  <c:v>42215.080409123497</c:v>
                </c:pt>
                <c:pt idx="71968">
                  <c:v>42215.080409133901</c:v>
                </c:pt>
                <c:pt idx="71969">
                  <c:v>42215.080409162802</c:v>
                </c:pt>
                <c:pt idx="71970">
                  <c:v>42215.080409197602</c:v>
                </c:pt>
                <c:pt idx="71971">
                  <c:v>42215.080409256603</c:v>
                </c:pt>
                <c:pt idx="71972">
                  <c:v>42215.0804092619</c:v>
                </c:pt>
                <c:pt idx="71973">
                  <c:v>42215.080409267597</c:v>
                </c:pt>
                <c:pt idx="71974">
                  <c:v>42215.0804093107</c:v>
                </c:pt>
                <c:pt idx="71975">
                  <c:v>42215.080409318929</c:v>
                </c:pt>
                <c:pt idx="71976">
                  <c:v>42215.08040932654</c:v>
                </c:pt>
                <c:pt idx="71977">
                  <c:v>42215.08040935493</c:v>
                </c:pt>
                <c:pt idx="71978">
                  <c:v>42215.080409369999</c:v>
                </c:pt>
                <c:pt idx="71979">
                  <c:v>42215.080409394628</c:v>
                </c:pt>
                <c:pt idx="71980">
                  <c:v>42215.0804094126</c:v>
                </c:pt>
                <c:pt idx="71981">
                  <c:v>42215.080409488139</c:v>
                </c:pt>
                <c:pt idx="71982">
                  <c:v>42215.080409494039</c:v>
                </c:pt>
                <c:pt idx="71983">
                  <c:v>42215.080409540598</c:v>
                </c:pt>
                <c:pt idx="71984">
                  <c:v>42215.080409566195</c:v>
                </c:pt>
                <c:pt idx="71985">
                  <c:v>42215.0804095864</c:v>
                </c:pt>
                <c:pt idx="71986">
                  <c:v>42215.080409607501</c:v>
                </c:pt>
                <c:pt idx="71987">
                  <c:v>42215.080409612674</c:v>
                </c:pt>
                <c:pt idx="71988">
                  <c:v>42215.080409626498</c:v>
                </c:pt>
                <c:pt idx="71989">
                  <c:v>42215.0804096621</c:v>
                </c:pt>
                <c:pt idx="71990">
                  <c:v>42215.080409701084</c:v>
                </c:pt>
                <c:pt idx="71991">
                  <c:v>42215.080409719376</c:v>
                </c:pt>
                <c:pt idx="71992">
                  <c:v>42215.080409725684</c:v>
                </c:pt>
                <c:pt idx="71993">
                  <c:v>42215.080409768801</c:v>
                </c:pt>
                <c:pt idx="71994">
                  <c:v>42215.080409773902</c:v>
                </c:pt>
                <c:pt idx="71995">
                  <c:v>42215.0804098179</c:v>
                </c:pt>
                <c:pt idx="71996">
                  <c:v>42215.080409839102</c:v>
                </c:pt>
                <c:pt idx="71997">
                  <c:v>42215.080409858398</c:v>
                </c:pt>
                <c:pt idx="71998">
                  <c:v>42215.080409901901</c:v>
                </c:pt>
                <c:pt idx="71999">
                  <c:v>42215.080409909802</c:v>
                </c:pt>
                <c:pt idx="72000">
                  <c:v>42215.080409951195</c:v>
                </c:pt>
                <c:pt idx="72001">
                  <c:v>42215.080409953996</c:v>
                </c:pt>
                <c:pt idx="72002">
                  <c:v>42215.080409957598</c:v>
                </c:pt>
                <c:pt idx="72003">
                  <c:v>42215.080410005685</c:v>
                </c:pt>
                <c:pt idx="72004">
                  <c:v>42215.0804100198</c:v>
                </c:pt>
                <c:pt idx="72005">
                  <c:v>42215.080410049297</c:v>
                </c:pt>
                <c:pt idx="72006">
                  <c:v>42215.080410090399</c:v>
                </c:pt>
                <c:pt idx="72007">
                  <c:v>42215.080410135597</c:v>
                </c:pt>
                <c:pt idx="72008">
                  <c:v>42215.080410182702</c:v>
                </c:pt>
                <c:pt idx="72009">
                  <c:v>42215.080410186602</c:v>
                </c:pt>
                <c:pt idx="72010">
                  <c:v>42215.080410189701</c:v>
                </c:pt>
                <c:pt idx="72011">
                  <c:v>42215.080410191797</c:v>
                </c:pt>
                <c:pt idx="72012">
                  <c:v>42215.080410240203</c:v>
                </c:pt>
                <c:pt idx="72013">
                  <c:v>42215.080410245013</c:v>
                </c:pt>
                <c:pt idx="72014">
                  <c:v>42215.08041027483</c:v>
                </c:pt>
                <c:pt idx="72015">
                  <c:v>42215.080410280701</c:v>
                </c:pt>
                <c:pt idx="72016">
                  <c:v>42215.080410322429</c:v>
                </c:pt>
                <c:pt idx="72017">
                  <c:v>42215.080410355396</c:v>
                </c:pt>
                <c:pt idx="72018">
                  <c:v>42215.080410417999</c:v>
                </c:pt>
                <c:pt idx="72019">
                  <c:v>42215.0804104216</c:v>
                </c:pt>
                <c:pt idx="72020">
                  <c:v>42215.080410433999</c:v>
                </c:pt>
                <c:pt idx="72021">
                  <c:v>42215.080410476628</c:v>
                </c:pt>
                <c:pt idx="72022">
                  <c:v>42215.080410486829</c:v>
                </c:pt>
                <c:pt idx="72023">
                  <c:v>42215.080410492039</c:v>
                </c:pt>
                <c:pt idx="72024">
                  <c:v>42215.080410512186</c:v>
                </c:pt>
                <c:pt idx="72025">
                  <c:v>42215.080410529103</c:v>
                </c:pt>
                <c:pt idx="72026">
                  <c:v>42215.080410554285</c:v>
                </c:pt>
                <c:pt idx="72027">
                  <c:v>42215.080410576702</c:v>
                </c:pt>
                <c:pt idx="72028">
                  <c:v>42215.080410642302</c:v>
                </c:pt>
                <c:pt idx="72029">
                  <c:v>42215.0804106535</c:v>
                </c:pt>
                <c:pt idx="72030">
                  <c:v>42215.080410695002</c:v>
                </c:pt>
                <c:pt idx="72031">
                  <c:v>42215.080410713272</c:v>
                </c:pt>
                <c:pt idx="72032">
                  <c:v>42215.080410743802</c:v>
                </c:pt>
                <c:pt idx="72033">
                  <c:v>42215.080410765375</c:v>
                </c:pt>
                <c:pt idx="72034">
                  <c:v>42215.080410770599</c:v>
                </c:pt>
                <c:pt idx="72035">
                  <c:v>42215.080410786199</c:v>
                </c:pt>
                <c:pt idx="72036">
                  <c:v>42215.080410822011</c:v>
                </c:pt>
                <c:pt idx="72037">
                  <c:v>42215.0804108675</c:v>
                </c:pt>
                <c:pt idx="72038">
                  <c:v>42215.080410873903</c:v>
                </c:pt>
                <c:pt idx="72039">
                  <c:v>42215.080410885676</c:v>
                </c:pt>
                <c:pt idx="72040">
                  <c:v>42215.080410929499</c:v>
                </c:pt>
                <c:pt idx="72041">
                  <c:v>42215.080410934497</c:v>
                </c:pt>
                <c:pt idx="72042">
                  <c:v>42215.080410975199</c:v>
                </c:pt>
                <c:pt idx="72043">
                  <c:v>42215.080411003401</c:v>
                </c:pt>
                <c:pt idx="72044">
                  <c:v>42215.0804110182</c:v>
                </c:pt>
                <c:pt idx="72045">
                  <c:v>42215.080411055402</c:v>
                </c:pt>
                <c:pt idx="72046">
                  <c:v>42215.080411068302</c:v>
                </c:pt>
                <c:pt idx="72047">
                  <c:v>42215.080411105198</c:v>
                </c:pt>
                <c:pt idx="72048">
                  <c:v>42215.080411108029</c:v>
                </c:pt>
                <c:pt idx="72049">
                  <c:v>42215.080411117684</c:v>
                </c:pt>
                <c:pt idx="72050">
                  <c:v>42215.080411147013</c:v>
                </c:pt>
                <c:pt idx="72051">
                  <c:v>42215.08041117293</c:v>
                </c:pt>
                <c:pt idx="72052">
                  <c:v>42215.080411206603</c:v>
                </c:pt>
                <c:pt idx="72053">
                  <c:v>42215.080411250201</c:v>
                </c:pt>
                <c:pt idx="72054">
                  <c:v>42215.08041130413</c:v>
                </c:pt>
                <c:pt idx="72055">
                  <c:v>42215.08041134003</c:v>
                </c:pt>
                <c:pt idx="72056">
                  <c:v>42215.08041134353</c:v>
                </c:pt>
                <c:pt idx="72057">
                  <c:v>42215.08041134895</c:v>
                </c:pt>
                <c:pt idx="72058">
                  <c:v>42215.080411349612</c:v>
                </c:pt>
                <c:pt idx="72059">
                  <c:v>42215.080411390212</c:v>
                </c:pt>
                <c:pt idx="72060">
                  <c:v>42215.080411399613</c:v>
                </c:pt>
                <c:pt idx="72061">
                  <c:v>42215.080411436611</c:v>
                </c:pt>
                <c:pt idx="72062">
                  <c:v>42215.080411438139</c:v>
                </c:pt>
                <c:pt idx="72063">
                  <c:v>42215.080411482129</c:v>
                </c:pt>
                <c:pt idx="72064">
                  <c:v>42215.080411509276</c:v>
                </c:pt>
                <c:pt idx="72065">
                  <c:v>42215.0804115715</c:v>
                </c:pt>
                <c:pt idx="72066">
                  <c:v>42215.080411576797</c:v>
                </c:pt>
                <c:pt idx="72067">
                  <c:v>42215.080411581672</c:v>
                </c:pt>
                <c:pt idx="72068">
                  <c:v>42215.080411625197</c:v>
                </c:pt>
                <c:pt idx="72069">
                  <c:v>42215.080411633375</c:v>
                </c:pt>
                <c:pt idx="72070">
                  <c:v>42215.080411638599</c:v>
                </c:pt>
                <c:pt idx="72071">
                  <c:v>42215.0804116695</c:v>
                </c:pt>
                <c:pt idx="72072">
                  <c:v>42215.080411684503</c:v>
                </c:pt>
                <c:pt idx="72073">
                  <c:v>42215.080411713876</c:v>
                </c:pt>
                <c:pt idx="72074">
                  <c:v>42215.080411745002</c:v>
                </c:pt>
                <c:pt idx="72075">
                  <c:v>42215.080411802701</c:v>
                </c:pt>
                <c:pt idx="72076">
                  <c:v>42215.080411813884</c:v>
                </c:pt>
                <c:pt idx="72077">
                  <c:v>42215.080411852301</c:v>
                </c:pt>
                <c:pt idx="72078">
                  <c:v>42215.0804118702</c:v>
                </c:pt>
                <c:pt idx="72079">
                  <c:v>42215.080411900999</c:v>
                </c:pt>
                <c:pt idx="72080">
                  <c:v>42215.080411922601</c:v>
                </c:pt>
                <c:pt idx="72081">
                  <c:v>42215.080411927796</c:v>
                </c:pt>
                <c:pt idx="72082">
                  <c:v>42215.080411945899</c:v>
                </c:pt>
                <c:pt idx="72083">
                  <c:v>42215.080411978299</c:v>
                </c:pt>
                <c:pt idx="72084">
                  <c:v>42215.080412010597</c:v>
                </c:pt>
                <c:pt idx="72085">
                  <c:v>42215.080412034498</c:v>
                </c:pt>
                <c:pt idx="72086">
                  <c:v>42215.080412045703</c:v>
                </c:pt>
                <c:pt idx="72087">
                  <c:v>42215.080412083204</c:v>
                </c:pt>
                <c:pt idx="72088">
                  <c:v>42215.080412088202</c:v>
                </c:pt>
                <c:pt idx="72089">
                  <c:v>42215.080412132498</c:v>
                </c:pt>
                <c:pt idx="72090">
                  <c:v>42215.08041215803</c:v>
                </c:pt>
                <c:pt idx="72091">
                  <c:v>42215.080412177798</c:v>
                </c:pt>
                <c:pt idx="72092">
                  <c:v>42215.080412212199</c:v>
                </c:pt>
                <c:pt idx="72093">
                  <c:v>42215.080412233285</c:v>
                </c:pt>
                <c:pt idx="72094">
                  <c:v>42215.080412263102</c:v>
                </c:pt>
                <c:pt idx="72095">
                  <c:v>42215.080412266303</c:v>
                </c:pt>
                <c:pt idx="72096">
                  <c:v>42215.08041227793</c:v>
                </c:pt>
                <c:pt idx="72097">
                  <c:v>42215.080412310701</c:v>
                </c:pt>
                <c:pt idx="72098">
                  <c:v>42215.080412333402</c:v>
                </c:pt>
                <c:pt idx="72099">
                  <c:v>42215.080412363997</c:v>
                </c:pt>
                <c:pt idx="72100">
                  <c:v>42215.080412409603</c:v>
                </c:pt>
                <c:pt idx="72101">
                  <c:v>42215.080412452699</c:v>
                </c:pt>
                <c:pt idx="72102">
                  <c:v>42215.08041249754</c:v>
                </c:pt>
                <c:pt idx="72103">
                  <c:v>42215.080412501185</c:v>
                </c:pt>
                <c:pt idx="72104">
                  <c:v>42215.080412506402</c:v>
                </c:pt>
                <c:pt idx="72105">
                  <c:v>42215.080412509997</c:v>
                </c:pt>
                <c:pt idx="72106">
                  <c:v>42215.080412546929</c:v>
                </c:pt>
                <c:pt idx="72107">
                  <c:v>42215.080412561263</c:v>
                </c:pt>
                <c:pt idx="72108">
                  <c:v>42215.080412594099</c:v>
                </c:pt>
                <c:pt idx="72109">
                  <c:v>42215.080412595402</c:v>
                </c:pt>
                <c:pt idx="72110">
                  <c:v>42215.080412641597</c:v>
                </c:pt>
                <c:pt idx="72111">
                  <c:v>42215.080412669195</c:v>
                </c:pt>
                <c:pt idx="72112">
                  <c:v>42215.080412728799</c:v>
                </c:pt>
                <c:pt idx="72113">
                  <c:v>42215.080412739902</c:v>
                </c:pt>
                <c:pt idx="72114">
                  <c:v>42215.080412742202</c:v>
                </c:pt>
                <c:pt idx="72115">
                  <c:v>42215.0804127831</c:v>
                </c:pt>
                <c:pt idx="72116">
                  <c:v>42215.080412793803</c:v>
                </c:pt>
                <c:pt idx="72117">
                  <c:v>42215.080412799012</c:v>
                </c:pt>
                <c:pt idx="72118">
                  <c:v>42215.08041282693</c:v>
                </c:pt>
                <c:pt idx="72119">
                  <c:v>42215.080412841999</c:v>
                </c:pt>
                <c:pt idx="72120">
                  <c:v>42215.080412873402</c:v>
                </c:pt>
                <c:pt idx="72121">
                  <c:v>42215.080412896539</c:v>
                </c:pt>
                <c:pt idx="72122">
                  <c:v>42215.08041295693</c:v>
                </c:pt>
                <c:pt idx="72123">
                  <c:v>42215.080412974297</c:v>
                </c:pt>
                <c:pt idx="72124">
                  <c:v>42215.080413011674</c:v>
                </c:pt>
                <c:pt idx="72125">
                  <c:v>42215.080413025498</c:v>
                </c:pt>
                <c:pt idx="72126">
                  <c:v>42215.080413058429</c:v>
                </c:pt>
                <c:pt idx="72127">
                  <c:v>42215.080413080599</c:v>
                </c:pt>
                <c:pt idx="72128">
                  <c:v>42215.080413085801</c:v>
                </c:pt>
                <c:pt idx="72129">
                  <c:v>42215.080413105497</c:v>
                </c:pt>
                <c:pt idx="72130">
                  <c:v>42215.080413136529</c:v>
                </c:pt>
                <c:pt idx="72131">
                  <c:v>42215.0804131677</c:v>
                </c:pt>
                <c:pt idx="72132">
                  <c:v>42215.080413191899</c:v>
                </c:pt>
                <c:pt idx="72133">
                  <c:v>42215.080413206211</c:v>
                </c:pt>
                <c:pt idx="72134">
                  <c:v>42215.080413241303</c:v>
                </c:pt>
                <c:pt idx="72135">
                  <c:v>42215.080413246338</c:v>
                </c:pt>
                <c:pt idx="72136">
                  <c:v>42215.080413289899</c:v>
                </c:pt>
                <c:pt idx="72137">
                  <c:v>42215.080413326541</c:v>
                </c:pt>
                <c:pt idx="72138">
                  <c:v>42215.080413337302</c:v>
                </c:pt>
                <c:pt idx="72139">
                  <c:v>42215.080413370539</c:v>
                </c:pt>
                <c:pt idx="72140">
                  <c:v>42215.080413389129</c:v>
                </c:pt>
                <c:pt idx="72141">
                  <c:v>42215.080413423297</c:v>
                </c:pt>
                <c:pt idx="72142">
                  <c:v>42215.08041342604</c:v>
                </c:pt>
                <c:pt idx="72143">
                  <c:v>42215.080413438031</c:v>
                </c:pt>
                <c:pt idx="72144">
                  <c:v>42215.080413468029</c:v>
                </c:pt>
                <c:pt idx="72145">
                  <c:v>42215.080413491203</c:v>
                </c:pt>
                <c:pt idx="72146">
                  <c:v>42215.080413521275</c:v>
                </c:pt>
                <c:pt idx="72147">
                  <c:v>42215.0804135691</c:v>
                </c:pt>
                <c:pt idx="72148">
                  <c:v>42215.0804136058</c:v>
                </c:pt>
                <c:pt idx="72149">
                  <c:v>42215.080413654599</c:v>
                </c:pt>
                <c:pt idx="72150">
                  <c:v>42215.080413658499</c:v>
                </c:pt>
                <c:pt idx="72151">
                  <c:v>42215.080413663673</c:v>
                </c:pt>
                <c:pt idx="72152">
                  <c:v>42215.080413669901</c:v>
                </c:pt>
                <c:pt idx="72153">
                  <c:v>42215.0804137124</c:v>
                </c:pt>
                <c:pt idx="72154">
                  <c:v>42215.080413714597</c:v>
                </c:pt>
                <c:pt idx="72155">
                  <c:v>42215.080413752898</c:v>
                </c:pt>
                <c:pt idx="72156">
                  <c:v>42215.080413763484</c:v>
                </c:pt>
                <c:pt idx="72157">
                  <c:v>42215.080413800999</c:v>
                </c:pt>
                <c:pt idx="72158">
                  <c:v>42215.080413825999</c:v>
                </c:pt>
                <c:pt idx="72159">
                  <c:v>42215.080413882999</c:v>
                </c:pt>
                <c:pt idx="72160">
                  <c:v>42215.080413896299</c:v>
                </c:pt>
                <c:pt idx="72161">
                  <c:v>42215.080413901997</c:v>
                </c:pt>
                <c:pt idx="72162">
                  <c:v>42215.080413939402</c:v>
                </c:pt>
                <c:pt idx="72163">
                  <c:v>42215.080413947602</c:v>
                </c:pt>
                <c:pt idx="72164">
                  <c:v>42215.080413955198</c:v>
                </c:pt>
                <c:pt idx="72165">
                  <c:v>42215.080413984302</c:v>
                </c:pt>
                <c:pt idx="72166">
                  <c:v>42215.080413999531</c:v>
                </c:pt>
                <c:pt idx="72167">
                  <c:v>42215.080414033</c:v>
                </c:pt>
                <c:pt idx="72168">
                  <c:v>42215.08041404243</c:v>
                </c:pt>
                <c:pt idx="72169">
                  <c:v>42215.080414117503</c:v>
                </c:pt>
                <c:pt idx="72170">
                  <c:v>42215.080414133801</c:v>
                </c:pt>
                <c:pt idx="72171">
                  <c:v>42215.080414167001</c:v>
                </c:pt>
                <c:pt idx="72172">
                  <c:v>42215.080414183903</c:v>
                </c:pt>
                <c:pt idx="72173">
                  <c:v>42215.080414215685</c:v>
                </c:pt>
                <c:pt idx="72174">
                  <c:v>42215.080414237797</c:v>
                </c:pt>
                <c:pt idx="72175">
                  <c:v>42215.080414243203</c:v>
                </c:pt>
                <c:pt idx="72176">
                  <c:v>42215.080414265198</c:v>
                </c:pt>
                <c:pt idx="72177">
                  <c:v>42215.08041428803</c:v>
                </c:pt>
                <c:pt idx="72178">
                  <c:v>42215.080414329612</c:v>
                </c:pt>
                <c:pt idx="72179">
                  <c:v>42215.080414349039</c:v>
                </c:pt>
                <c:pt idx="72180">
                  <c:v>42215.080414365599</c:v>
                </c:pt>
                <c:pt idx="72181">
                  <c:v>42215.080414400429</c:v>
                </c:pt>
                <c:pt idx="72182">
                  <c:v>42215.080414405398</c:v>
                </c:pt>
                <c:pt idx="72183">
                  <c:v>42215.080414447213</c:v>
                </c:pt>
                <c:pt idx="72184">
                  <c:v>42215.08041448213</c:v>
                </c:pt>
                <c:pt idx="72185">
                  <c:v>42215.080414497141</c:v>
                </c:pt>
                <c:pt idx="72186">
                  <c:v>42215.080414526303</c:v>
                </c:pt>
                <c:pt idx="72187">
                  <c:v>42215.080414545198</c:v>
                </c:pt>
                <c:pt idx="72188">
                  <c:v>42215.080414577802</c:v>
                </c:pt>
                <c:pt idx="72189">
                  <c:v>42215.080414580996</c:v>
                </c:pt>
                <c:pt idx="72190">
                  <c:v>42215.0804145976</c:v>
                </c:pt>
                <c:pt idx="72191">
                  <c:v>42215.080414628203</c:v>
                </c:pt>
                <c:pt idx="72192">
                  <c:v>42215.080414648612</c:v>
                </c:pt>
                <c:pt idx="72193">
                  <c:v>42215.080414678603</c:v>
                </c:pt>
                <c:pt idx="72194">
                  <c:v>42215.0804147292</c:v>
                </c:pt>
                <c:pt idx="72195">
                  <c:v>42215.080414759999</c:v>
                </c:pt>
                <c:pt idx="72196">
                  <c:v>42215.080414812197</c:v>
                </c:pt>
                <c:pt idx="72197">
                  <c:v>42215.080414816497</c:v>
                </c:pt>
                <c:pt idx="72198">
                  <c:v>42215.080414821685</c:v>
                </c:pt>
                <c:pt idx="72199">
                  <c:v>42215.080414829798</c:v>
                </c:pt>
                <c:pt idx="72200">
                  <c:v>42215.080414861673</c:v>
                </c:pt>
                <c:pt idx="72201">
                  <c:v>42215.080414873803</c:v>
                </c:pt>
                <c:pt idx="72202">
                  <c:v>42215.080414910102</c:v>
                </c:pt>
                <c:pt idx="72203">
                  <c:v>42215.080414918499</c:v>
                </c:pt>
                <c:pt idx="72204">
                  <c:v>42215.080414961085</c:v>
                </c:pt>
                <c:pt idx="72205">
                  <c:v>42215.080414981676</c:v>
                </c:pt>
                <c:pt idx="72206">
                  <c:v>42215.08041504553</c:v>
                </c:pt>
                <c:pt idx="72207">
                  <c:v>42215.080415057797</c:v>
                </c:pt>
                <c:pt idx="72208">
                  <c:v>42215.080415061901</c:v>
                </c:pt>
                <c:pt idx="72209">
                  <c:v>42215.080415106939</c:v>
                </c:pt>
                <c:pt idx="72210">
                  <c:v>42215.080415112003</c:v>
                </c:pt>
                <c:pt idx="72211">
                  <c:v>42215.080415119097</c:v>
                </c:pt>
                <c:pt idx="72212">
                  <c:v>42215.080415141529</c:v>
                </c:pt>
                <c:pt idx="72213">
                  <c:v>42215.080415157099</c:v>
                </c:pt>
                <c:pt idx="72214">
                  <c:v>42215.080415193202</c:v>
                </c:pt>
                <c:pt idx="72215">
                  <c:v>42215.080415200398</c:v>
                </c:pt>
                <c:pt idx="72216">
                  <c:v>42215.080415271601</c:v>
                </c:pt>
                <c:pt idx="72217">
                  <c:v>42215.080415293938</c:v>
                </c:pt>
                <c:pt idx="72218">
                  <c:v>42215.080415323529</c:v>
                </c:pt>
                <c:pt idx="72219">
                  <c:v>42215.080415354612</c:v>
                </c:pt>
                <c:pt idx="72220">
                  <c:v>42215.080415373013</c:v>
                </c:pt>
                <c:pt idx="72221">
                  <c:v>42215.08041539423</c:v>
                </c:pt>
                <c:pt idx="72222">
                  <c:v>42215.08041539944</c:v>
                </c:pt>
                <c:pt idx="72223">
                  <c:v>42215.080415424949</c:v>
                </c:pt>
                <c:pt idx="72224">
                  <c:v>42215.080415453398</c:v>
                </c:pt>
                <c:pt idx="72225">
                  <c:v>42215.080415488141</c:v>
                </c:pt>
                <c:pt idx="72226">
                  <c:v>42215.0804155031</c:v>
                </c:pt>
                <c:pt idx="72227">
                  <c:v>42215.080415525801</c:v>
                </c:pt>
                <c:pt idx="72228">
                  <c:v>42215.080415555596</c:v>
                </c:pt>
                <c:pt idx="72229">
                  <c:v>42215.080415560595</c:v>
                </c:pt>
                <c:pt idx="72230">
                  <c:v>42215.080415604803</c:v>
                </c:pt>
                <c:pt idx="72231">
                  <c:v>42215.080415630102</c:v>
                </c:pt>
                <c:pt idx="72232">
                  <c:v>42215.080415657001</c:v>
                </c:pt>
                <c:pt idx="72233">
                  <c:v>42215.080415684701</c:v>
                </c:pt>
                <c:pt idx="72234">
                  <c:v>42215.080415695003</c:v>
                </c:pt>
                <c:pt idx="72235">
                  <c:v>42215.080415738099</c:v>
                </c:pt>
                <c:pt idx="72236">
                  <c:v>42215.080415740798</c:v>
                </c:pt>
                <c:pt idx="72237">
                  <c:v>42215.0804157577</c:v>
                </c:pt>
                <c:pt idx="72238">
                  <c:v>42215.080415782002</c:v>
                </c:pt>
                <c:pt idx="72239">
                  <c:v>42215.080415805103</c:v>
                </c:pt>
                <c:pt idx="72240">
                  <c:v>42215.080415836099</c:v>
                </c:pt>
                <c:pt idx="72241">
                  <c:v>42215.080415888799</c:v>
                </c:pt>
                <c:pt idx="72242">
                  <c:v>42215.080415923003</c:v>
                </c:pt>
                <c:pt idx="72243">
                  <c:v>42215.080415969103</c:v>
                </c:pt>
                <c:pt idx="72244">
                  <c:v>42215.080415973702</c:v>
                </c:pt>
                <c:pt idx="72245">
                  <c:v>42215.08041597894</c:v>
                </c:pt>
                <c:pt idx="72246">
                  <c:v>42215.0804159896</c:v>
                </c:pt>
                <c:pt idx="72247">
                  <c:v>42215.080416019497</c:v>
                </c:pt>
                <c:pt idx="72248">
                  <c:v>42215.080416028941</c:v>
                </c:pt>
                <c:pt idx="72249">
                  <c:v>42215.080416067503</c:v>
                </c:pt>
                <c:pt idx="72250">
                  <c:v>42215.080416074939</c:v>
                </c:pt>
                <c:pt idx="72251">
                  <c:v>42215.080416121011</c:v>
                </c:pt>
                <c:pt idx="72252">
                  <c:v>42215.080416141012</c:v>
                </c:pt>
                <c:pt idx="72253">
                  <c:v>42215.080416197612</c:v>
                </c:pt>
                <c:pt idx="72254">
                  <c:v>42215.080416206831</c:v>
                </c:pt>
                <c:pt idx="72255">
                  <c:v>42215.080416221601</c:v>
                </c:pt>
                <c:pt idx="72256">
                  <c:v>42215.080416252698</c:v>
                </c:pt>
                <c:pt idx="72257">
                  <c:v>42215.080416263598</c:v>
                </c:pt>
                <c:pt idx="72258">
                  <c:v>42215.080416268698</c:v>
                </c:pt>
                <c:pt idx="72259">
                  <c:v>42215.080416298959</c:v>
                </c:pt>
                <c:pt idx="72260">
                  <c:v>42215.080416314529</c:v>
                </c:pt>
                <c:pt idx="72261">
                  <c:v>42215.080416353012</c:v>
                </c:pt>
                <c:pt idx="72262">
                  <c:v>42215.080416358331</c:v>
                </c:pt>
                <c:pt idx="72263">
                  <c:v>42215.080416432298</c:v>
                </c:pt>
                <c:pt idx="72264">
                  <c:v>42215.080416453529</c:v>
                </c:pt>
                <c:pt idx="72265">
                  <c:v>42215.08041648494</c:v>
                </c:pt>
                <c:pt idx="72266">
                  <c:v>42215.080416511773</c:v>
                </c:pt>
                <c:pt idx="72267">
                  <c:v>42215.080416530276</c:v>
                </c:pt>
                <c:pt idx="72268">
                  <c:v>42215.080416552097</c:v>
                </c:pt>
                <c:pt idx="72269">
                  <c:v>42215.080416557284</c:v>
                </c:pt>
                <c:pt idx="72270">
                  <c:v>42215.080416584897</c:v>
                </c:pt>
                <c:pt idx="72271">
                  <c:v>42215.080416605684</c:v>
                </c:pt>
                <c:pt idx="72272">
                  <c:v>42215.080416645797</c:v>
                </c:pt>
                <c:pt idx="72273">
                  <c:v>42215.080416663885</c:v>
                </c:pt>
                <c:pt idx="72274">
                  <c:v>42215.080416685596</c:v>
                </c:pt>
                <c:pt idx="72275">
                  <c:v>42215.080416714198</c:v>
                </c:pt>
                <c:pt idx="72276">
                  <c:v>42215.080416719102</c:v>
                </c:pt>
                <c:pt idx="72277">
                  <c:v>42215.080416761775</c:v>
                </c:pt>
                <c:pt idx="72278">
                  <c:v>42215.0804167854</c:v>
                </c:pt>
                <c:pt idx="72279">
                  <c:v>42215.080416816803</c:v>
                </c:pt>
                <c:pt idx="72280">
                  <c:v>42215.080416842698</c:v>
                </c:pt>
                <c:pt idx="72281">
                  <c:v>42215.08041684793</c:v>
                </c:pt>
                <c:pt idx="72282">
                  <c:v>42215.080416895296</c:v>
                </c:pt>
                <c:pt idx="72283">
                  <c:v>42215.080416898039</c:v>
                </c:pt>
                <c:pt idx="72284">
                  <c:v>42215.080416917684</c:v>
                </c:pt>
                <c:pt idx="72285">
                  <c:v>42215.080416940138</c:v>
                </c:pt>
                <c:pt idx="72286">
                  <c:v>42215.080416963276</c:v>
                </c:pt>
                <c:pt idx="72287">
                  <c:v>42215.080416993311</c:v>
                </c:pt>
                <c:pt idx="72288">
                  <c:v>42215.080417048841</c:v>
                </c:pt>
                <c:pt idx="72289">
                  <c:v>42215.080417080499</c:v>
                </c:pt>
                <c:pt idx="72290">
                  <c:v>42215.080417126439</c:v>
                </c:pt>
                <c:pt idx="72291">
                  <c:v>42215.080417130899</c:v>
                </c:pt>
                <c:pt idx="72292">
                  <c:v>42215.080417136131</c:v>
                </c:pt>
                <c:pt idx="72293">
                  <c:v>42215.080417149729</c:v>
                </c:pt>
                <c:pt idx="72294">
                  <c:v>42215.080417179139</c:v>
                </c:pt>
                <c:pt idx="72295">
                  <c:v>42215.080417188539</c:v>
                </c:pt>
                <c:pt idx="72296">
                  <c:v>42215.080417224839</c:v>
                </c:pt>
                <c:pt idx="72297">
                  <c:v>42215.080417233097</c:v>
                </c:pt>
                <c:pt idx="72298">
                  <c:v>42215.080417280697</c:v>
                </c:pt>
                <c:pt idx="72299">
                  <c:v>42215.080417298741</c:v>
                </c:pt>
                <c:pt idx="72300">
                  <c:v>42215.080417358338</c:v>
                </c:pt>
                <c:pt idx="72301">
                  <c:v>42215.080417366298</c:v>
                </c:pt>
                <c:pt idx="72302">
                  <c:v>42215.0804173816</c:v>
                </c:pt>
                <c:pt idx="72303">
                  <c:v>42215.080417409699</c:v>
                </c:pt>
                <c:pt idx="72304">
                  <c:v>42215.080417420329</c:v>
                </c:pt>
                <c:pt idx="72305">
                  <c:v>42215.08041742834</c:v>
                </c:pt>
                <c:pt idx="72306">
                  <c:v>42215.080417456229</c:v>
                </c:pt>
                <c:pt idx="72307">
                  <c:v>42215.08041747153</c:v>
                </c:pt>
                <c:pt idx="72308">
                  <c:v>42215.080417512901</c:v>
                </c:pt>
                <c:pt idx="72309">
                  <c:v>42215.080417515273</c:v>
                </c:pt>
                <c:pt idx="72310">
                  <c:v>42215.080417586301</c:v>
                </c:pt>
                <c:pt idx="72311">
                  <c:v>42215.080417613586</c:v>
                </c:pt>
                <c:pt idx="72312">
                  <c:v>42215.080417638303</c:v>
                </c:pt>
                <c:pt idx="72313">
                  <c:v>42215.080417668803</c:v>
                </c:pt>
                <c:pt idx="72314">
                  <c:v>42215.080417687685</c:v>
                </c:pt>
                <c:pt idx="72315">
                  <c:v>42215.080417709702</c:v>
                </c:pt>
                <c:pt idx="72316">
                  <c:v>42215.080417714897</c:v>
                </c:pt>
                <c:pt idx="72317">
                  <c:v>42215.080417745012</c:v>
                </c:pt>
                <c:pt idx="72318">
                  <c:v>42215.0804177674</c:v>
                </c:pt>
                <c:pt idx="72319">
                  <c:v>42215.080417803503</c:v>
                </c:pt>
                <c:pt idx="72320">
                  <c:v>42215.080417821002</c:v>
                </c:pt>
                <c:pt idx="72321">
                  <c:v>42215.080417845529</c:v>
                </c:pt>
                <c:pt idx="72322">
                  <c:v>42215.08041787293</c:v>
                </c:pt>
                <c:pt idx="72323">
                  <c:v>42215.080417877798</c:v>
                </c:pt>
                <c:pt idx="72324">
                  <c:v>42215.080417919198</c:v>
                </c:pt>
                <c:pt idx="72325">
                  <c:v>42215.08041795453</c:v>
                </c:pt>
                <c:pt idx="72326">
                  <c:v>42215.08041797694</c:v>
                </c:pt>
                <c:pt idx="72327">
                  <c:v>42215.080417999299</c:v>
                </c:pt>
                <c:pt idx="72328">
                  <c:v>42215.080418017198</c:v>
                </c:pt>
                <c:pt idx="72329">
                  <c:v>42215.080418049947</c:v>
                </c:pt>
                <c:pt idx="72330">
                  <c:v>42215.080418053003</c:v>
                </c:pt>
                <c:pt idx="72331">
                  <c:v>42215.08041807753</c:v>
                </c:pt>
                <c:pt idx="72332">
                  <c:v>42215.080418093698</c:v>
                </c:pt>
                <c:pt idx="72333">
                  <c:v>42215.080418118931</c:v>
                </c:pt>
                <c:pt idx="72334">
                  <c:v>42215.080418150603</c:v>
                </c:pt>
                <c:pt idx="72335">
                  <c:v>42215.08041820873</c:v>
                </c:pt>
                <c:pt idx="72336">
                  <c:v>42215.080418234538</c:v>
                </c:pt>
                <c:pt idx="72337">
                  <c:v>42215.080418284138</c:v>
                </c:pt>
                <c:pt idx="72338">
                  <c:v>42215.080418288613</c:v>
                </c:pt>
                <c:pt idx="72339">
                  <c:v>42215.080418293699</c:v>
                </c:pt>
                <c:pt idx="72340">
                  <c:v>42215.080418309299</c:v>
                </c:pt>
                <c:pt idx="72341">
                  <c:v>42215.08041833443</c:v>
                </c:pt>
                <c:pt idx="72342">
                  <c:v>42215.08041834383</c:v>
                </c:pt>
                <c:pt idx="72343">
                  <c:v>42215.080418382211</c:v>
                </c:pt>
                <c:pt idx="72344">
                  <c:v>42215.080418393431</c:v>
                </c:pt>
                <c:pt idx="72345">
                  <c:v>42215.08041844055</c:v>
                </c:pt>
                <c:pt idx="72346">
                  <c:v>42215.08041845313</c:v>
                </c:pt>
                <c:pt idx="72347">
                  <c:v>42215.080418515485</c:v>
                </c:pt>
                <c:pt idx="72348">
                  <c:v>42215.080418529098</c:v>
                </c:pt>
                <c:pt idx="72349">
                  <c:v>42215.080418541402</c:v>
                </c:pt>
                <c:pt idx="72350">
                  <c:v>42215.080418578211</c:v>
                </c:pt>
                <c:pt idx="72351">
                  <c:v>42215.080418583275</c:v>
                </c:pt>
                <c:pt idx="72352">
                  <c:v>42215.080418590303</c:v>
                </c:pt>
                <c:pt idx="72353">
                  <c:v>42215.080418613594</c:v>
                </c:pt>
                <c:pt idx="72354">
                  <c:v>42215.08041862883</c:v>
                </c:pt>
                <c:pt idx="72355">
                  <c:v>42215.080418672696</c:v>
                </c:pt>
                <c:pt idx="72356">
                  <c:v>42215.080418673002</c:v>
                </c:pt>
                <c:pt idx="72357">
                  <c:v>42215.080418743601</c:v>
                </c:pt>
                <c:pt idx="72358">
                  <c:v>42215.080418773403</c:v>
                </c:pt>
                <c:pt idx="72359">
                  <c:v>42215.080418796213</c:v>
                </c:pt>
                <c:pt idx="72360">
                  <c:v>42215.080418816899</c:v>
                </c:pt>
                <c:pt idx="72361">
                  <c:v>42215.080418845129</c:v>
                </c:pt>
                <c:pt idx="72362">
                  <c:v>42215.080418866899</c:v>
                </c:pt>
                <c:pt idx="72363">
                  <c:v>42215.08041887213</c:v>
                </c:pt>
                <c:pt idx="72364">
                  <c:v>42215.08041890453</c:v>
                </c:pt>
                <c:pt idx="72365">
                  <c:v>42215.080418922611</c:v>
                </c:pt>
                <c:pt idx="72366">
                  <c:v>42215.08041895643</c:v>
                </c:pt>
                <c:pt idx="72367">
                  <c:v>42215.080418975202</c:v>
                </c:pt>
                <c:pt idx="72368">
                  <c:v>42215.080419005397</c:v>
                </c:pt>
                <c:pt idx="72369">
                  <c:v>42215.080419027028</c:v>
                </c:pt>
                <c:pt idx="72370">
                  <c:v>42215.080419031998</c:v>
                </c:pt>
                <c:pt idx="72371">
                  <c:v>42215.080419076628</c:v>
                </c:pt>
                <c:pt idx="72372">
                  <c:v>42215.080419115002</c:v>
                </c:pt>
                <c:pt idx="72373">
                  <c:v>42215.080419136611</c:v>
                </c:pt>
                <c:pt idx="72374">
                  <c:v>42215.080419157013</c:v>
                </c:pt>
                <c:pt idx="72375">
                  <c:v>42215.080419176629</c:v>
                </c:pt>
                <c:pt idx="72376">
                  <c:v>42215.080419207203</c:v>
                </c:pt>
                <c:pt idx="72377">
                  <c:v>42215.080419210302</c:v>
                </c:pt>
                <c:pt idx="72378">
                  <c:v>42215.080419237398</c:v>
                </c:pt>
                <c:pt idx="72379">
                  <c:v>42215.080419254613</c:v>
                </c:pt>
                <c:pt idx="72380">
                  <c:v>42215.08041927743</c:v>
                </c:pt>
                <c:pt idx="72381">
                  <c:v>42215.08041930804</c:v>
                </c:pt>
                <c:pt idx="72382">
                  <c:v>42215.080419368729</c:v>
                </c:pt>
                <c:pt idx="72383">
                  <c:v>42215.08041939095</c:v>
                </c:pt>
                <c:pt idx="72384">
                  <c:v>42215.08041944624</c:v>
                </c:pt>
                <c:pt idx="72385">
                  <c:v>42215.08041944763</c:v>
                </c:pt>
                <c:pt idx="72386">
                  <c:v>42215.080419451398</c:v>
                </c:pt>
                <c:pt idx="72387">
                  <c:v>42215.080419469399</c:v>
                </c:pt>
                <c:pt idx="72388">
                  <c:v>42215.080419491613</c:v>
                </c:pt>
                <c:pt idx="72389">
                  <c:v>42215.0804195038</c:v>
                </c:pt>
                <c:pt idx="72390">
                  <c:v>42215.080419539503</c:v>
                </c:pt>
                <c:pt idx="72391">
                  <c:v>42215.080419542697</c:v>
                </c:pt>
                <c:pt idx="72392">
                  <c:v>42215.080419600898</c:v>
                </c:pt>
                <c:pt idx="72393">
                  <c:v>42215.080419614198</c:v>
                </c:pt>
                <c:pt idx="72394">
                  <c:v>42215.080419673199</c:v>
                </c:pt>
                <c:pt idx="72395">
                  <c:v>42215.080419680897</c:v>
                </c:pt>
                <c:pt idx="72396">
                  <c:v>42215.0804197014</c:v>
                </c:pt>
                <c:pt idx="72397">
                  <c:v>42215.080419724531</c:v>
                </c:pt>
                <c:pt idx="72398">
                  <c:v>42215.080419735197</c:v>
                </c:pt>
                <c:pt idx="72399">
                  <c:v>42215.080419743099</c:v>
                </c:pt>
                <c:pt idx="72400">
                  <c:v>42215.080419770929</c:v>
                </c:pt>
                <c:pt idx="72401">
                  <c:v>42215.080419785998</c:v>
                </c:pt>
                <c:pt idx="72402">
                  <c:v>42215.080419832797</c:v>
                </c:pt>
                <c:pt idx="72403">
                  <c:v>42215.080419843602</c:v>
                </c:pt>
                <c:pt idx="72404">
                  <c:v>42215.080419904429</c:v>
                </c:pt>
                <c:pt idx="72405">
                  <c:v>42215.080419933402</c:v>
                </c:pt>
                <c:pt idx="72406">
                  <c:v>42215.080419955899</c:v>
                </c:pt>
                <c:pt idx="72407">
                  <c:v>42215.080419978229</c:v>
                </c:pt>
                <c:pt idx="72408">
                  <c:v>42215.080420002501</c:v>
                </c:pt>
                <c:pt idx="72409">
                  <c:v>42215.080420024497</c:v>
                </c:pt>
                <c:pt idx="72410">
                  <c:v>42215.080420029684</c:v>
                </c:pt>
                <c:pt idx="72411">
                  <c:v>42215.0804200649</c:v>
                </c:pt>
                <c:pt idx="72412">
                  <c:v>42215.080420080376</c:v>
                </c:pt>
                <c:pt idx="72413">
                  <c:v>42215.080420113773</c:v>
                </c:pt>
                <c:pt idx="72414">
                  <c:v>42215.080420135884</c:v>
                </c:pt>
                <c:pt idx="72415">
                  <c:v>42215.080420165272</c:v>
                </c:pt>
                <c:pt idx="72416">
                  <c:v>42215.080420185186</c:v>
                </c:pt>
                <c:pt idx="72417">
                  <c:v>42215.080420190199</c:v>
                </c:pt>
                <c:pt idx="72418">
                  <c:v>42215.080420234102</c:v>
                </c:pt>
                <c:pt idx="72419">
                  <c:v>42215.080420266</c:v>
                </c:pt>
                <c:pt idx="72420">
                  <c:v>42215.080420297003</c:v>
                </c:pt>
                <c:pt idx="72421">
                  <c:v>42215.080420312785</c:v>
                </c:pt>
                <c:pt idx="72422">
                  <c:v>42215.080420328697</c:v>
                </c:pt>
                <c:pt idx="72423">
                  <c:v>42215.080420367376</c:v>
                </c:pt>
                <c:pt idx="72424">
                  <c:v>42215.080420370199</c:v>
                </c:pt>
                <c:pt idx="72425">
                  <c:v>42215.0804203972</c:v>
                </c:pt>
                <c:pt idx="72426">
                  <c:v>42215.080420408602</c:v>
                </c:pt>
                <c:pt idx="72427">
                  <c:v>42215.080420433784</c:v>
                </c:pt>
                <c:pt idx="72428">
                  <c:v>42215.080420465376</c:v>
                </c:pt>
                <c:pt idx="72429">
                  <c:v>42215.080420528902</c:v>
                </c:pt>
                <c:pt idx="72430">
                  <c:v>42215.080420565464</c:v>
                </c:pt>
                <c:pt idx="72431">
                  <c:v>42215.080420595375</c:v>
                </c:pt>
                <c:pt idx="72432">
                  <c:v>42215.080420602775</c:v>
                </c:pt>
                <c:pt idx="72433">
                  <c:v>42215.080420608101</c:v>
                </c:pt>
                <c:pt idx="72434">
                  <c:v>42215.080420629274</c:v>
                </c:pt>
                <c:pt idx="72435">
                  <c:v>42215.080420651473</c:v>
                </c:pt>
                <c:pt idx="72436">
                  <c:v>42215.080420658276</c:v>
                </c:pt>
                <c:pt idx="72437">
                  <c:v>42215.0804206967</c:v>
                </c:pt>
                <c:pt idx="72438">
                  <c:v>42215.080420701364</c:v>
                </c:pt>
                <c:pt idx="72439">
                  <c:v>42215.080420760904</c:v>
                </c:pt>
                <c:pt idx="72440">
                  <c:v>42215.080420769664</c:v>
                </c:pt>
                <c:pt idx="72441">
                  <c:v>42215.080420830272</c:v>
                </c:pt>
                <c:pt idx="72442">
                  <c:v>42215.080420839084</c:v>
                </c:pt>
                <c:pt idx="72443">
                  <c:v>42215.080420861166</c:v>
                </c:pt>
                <c:pt idx="72444">
                  <c:v>42215.080420882376</c:v>
                </c:pt>
                <c:pt idx="72445">
                  <c:v>42215.0804208931</c:v>
                </c:pt>
                <c:pt idx="72446">
                  <c:v>42215.080420900995</c:v>
                </c:pt>
                <c:pt idx="72447">
                  <c:v>42215.080420928403</c:v>
                </c:pt>
                <c:pt idx="72448">
                  <c:v>42215.080420943275</c:v>
                </c:pt>
                <c:pt idx="72449">
                  <c:v>42215.080420990511</c:v>
                </c:pt>
                <c:pt idx="72450">
                  <c:v>42215.080420992897</c:v>
                </c:pt>
                <c:pt idx="72451">
                  <c:v>42215.080421058403</c:v>
                </c:pt>
                <c:pt idx="72452">
                  <c:v>42215.080421093102</c:v>
                </c:pt>
                <c:pt idx="72453">
                  <c:v>42215.080421110775</c:v>
                </c:pt>
                <c:pt idx="72454">
                  <c:v>42215.080421127401</c:v>
                </c:pt>
                <c:pt idx="72455">
                  <c:v>42215.080421159801</c:v>
                </c:pt>
                <c:pt idx="72456">
                  <c:v>42215.080421182276</c:v>
                </c:pt>
                <c:pt idx="72457">
                  <c:v>42215.0804211875</c:v>
                </c:pt>
                <c:pt idx="72458">
                  <c:v>42215.080421224899</c:v>
                </c:pt>
                <c:pt idx="72459">
                  <c:v>42215.080421232102</c:v>
                </c:pt>
                <c:pt idx="72460">
                  <c:v>42215.080421287101</c:v>
                </c:pt>
                <c:pt idx="72461">
                  <c:v>42215.080421289902</c:v>
                </c:pt>
                <c:pt idx="72462">
                  <c:v>42215.080421325001</c:v>
                </c:pt>
                <c:pt idx="72463">
                  <c:v>42215.080421344399</c:v>
                </c:pt>
                <c:pt idx="72464">
                  <c:v>42215.080421349398</c:v>
                </c:pt>
                <c:pt idx="72465">
                  <c:v>42215.080421391503</c:v>
                </c:pt>
                <c:pt idx="72466">
                  <c:v>42215.080421423198</c:v>
                </c:pt>
                <c:pt idx="72467">
                  <c:v>42215.080421457002</c:v>
                </c:pt>
                <c:pt idx="72468">
                  <c:v>42215.080421472929</c:v>
                </c:pt>
                <c:pt idx="72469">
                  <c:v>42215.080421485902</c:v>
                </c:pt>
                <c:pt idx="72470">
                  <c:v>42215.080421524501</c:v>
                </c:pt>
                <c:pt idx="72471">
                  <c:v>42215.080421527186</c:v>
                </c:pt>
                <c:pt idx="72472">
                  <c:v>42215.080421556901</c:v>
                </c:pt>
                <c:pt idx="72473">
                  <c:v>42215.080421575884</c:v>
                </c:pt>
                <c:pt idx="72474">
                  <c:v>42215.0804215924</c:v>
                </c:pt>
                <c:pt idx="72475">
                  <c:v>42215.080421623272</c:v>
                </c:pt>
                <c:pt idx="72476">
                  <c:v>42215.080421689076</c:v>
                </c:pt>
                <c:pt idx="72477">
                  <c:v>42215.080421708</c:v>
                </c:pt>
                <c:pt idx="72478">
                  <c:v>42215.080421756102</c:v>
                </c:pt>
                <c:pt idx="72479">
                  <c:v>42215.080421760984</c:v>
                </c:pt>
                <c:pt idx="72480">
                  <c:v>42215.080421766186</c:v>
                </c:pt>
                <c:pt idx="72481">
                  <c:v>42215.080421788676</c:v>
                </c:pt>
                <c:pt idx="72482">
                  <c:v>42215.080421805673</c:v>
                </c:pt>
                <c:pt idx="72483">
                  <c:v>42215.080421819985</c:v>
                </c:pt>
                <c:pt idx="72484">
                  <c:v>42215.080421851875</c:v>
                </c:pt>
                <c:pt idx="72485">
                  <c:v>42215.0804218544</c:v>
                </c:pt>
                <c:pt idx="72486">
                  <c:v>42215.080421920997</c:v>
                </c:pt>
                <c:pt idx="72487">
                  <c:v>42215.080421928003</c:v>
                </c:pt>
                <c:pt idx="72488">
                  <c:v>42215.080421987674</c:v>
                </c:pt>
                <c:pt idx="72489">
                  <c:v>42215.080422001272</c:v>
                </c:pt>
                <c:pt idx="72490">
                  <c:v>42215.080422020503</c:v>
                </c:pt>
                <c:pt idx="72491">
                  <c:v>42215.0804220504</c:v>
                </c:pt>
                <c:pt idx="72492">
                  <c:v>42215.080422063184</c:v>
                </c:pt>
                <c:pt idx="72493">
                  <c:v>42215.080422068502</c:v>
                </c:pt>
                <c:pt idx="72494">
                  <c:v>42215.080422085673</c:v>
                </c:pt>
                <c:pt idx="72495">
                  <c:v>42215.080422101084</c:v>
                </c:pt>
                <c:pt idx="72496">
                  <c:v>42215.080422152401</c:v>
                </c:pt>
                <c:pt idx="72497">
                  <c:v>42215.0804221531</c:v>
                </c:pt>
                <c:pt idx="72498">
                  <c:v>42215.080422215884</c:v>
                </c:pt>
                <c:pt idx="72499">
                  <c:v>42215.0804222527</c:v>
                </c:pt>
                <c:pt idx="72500">
                  <c:v>42215.080422267594</c:v>
                </c:pt>
                <c:pt idx="72501">
                  <c:v>42215.0804222976</c:v>
                </c:pt>
                <c:pt idx="72502">
                  <c:v>42215.080422317675</c:v>
                </c:pt>
                <c:pt idx="72503">
                  <c:v>42215.080422339001</c:v>
                </c:pt>
                <c:pt idx="72504">
                  <c:v>42215.080422344399</c:v>
                </c:pt>
                <c:pt idx="72505">
                  <c:v>42215.080422384897</c:v>
                </c:pt>
                <c:pt idx="72506">
                  <c:v>42215.080422397499</c:v>
                </c:pt>
                <c:pt idx="72507">
                  <c:v>42215.0804224366</c:v>
                </c:pt>
                <c:pt idx="72508">
                  <c:v>42215.080422447099</c:v>
                </c:pt>
                <c:pt idx="72509">
                  <c:v>42215.080422484898</c:v>
                </c:pt>
                <c:pt idx="72510">
                  <c:v>42215.08042249993</c:v>
                </c:pt>
                <c:pt idx="72511">
                  <c:v>42215.0804225049</c:v>
                </c:pt>
                <c:pt idx="72512">
                  <c:v>42215.080422548803</c:v>
                </c:pt>
                <c:pt idx="72513">
                  <c:v>42215.080422578802</c:v>
                </c:pt>
                <c:pt idx="72514">
                  <c:v>42215.080422616884</c:v>
                </c:pt>
                <c:pt idx="72515">
                  <c:v>42215.080422628402</c:v>
                </c:pt>
                <c:pt idx="72516">
                  <c:v>42215.080422641375</c:v>
                </c:pt>
                <c:pt idx="72517">
                  <c:v>42215.0804226787</c:v>
                </c:pt>
                <c:pt idx="72518">
                  <c:v>42215.080422681473</c:v>
                </c:pt>
                <c:pt idx="72519">
                  <c:v>42215.080422716776</c:v>
                </c:pt>
                <c:pt idx="72520">
                  <c:v>42215.080422726598</c:v>
                </c:pt>
                <c:pt idx="72521">
                  <c:v>42215.080422749685</c:v>
                </c:pt>
                <c:pt idx="72522">
                  <c:v>42215.080422780673</c:v>
                </c:pt>
                <c:pt idx="72523">
                  <c:v>42215.080422848703</c:v>
                </c:pt>
                <c:pt idx="72524">
                  <c:v>42215.080422866595</c:v>
                </c:pt>
                <c:pt idx="72525">
                  <c:v>42215.080422913372</c:v>
                </c:pt>
                <c:pt idx="72526">
                  <c:v>42215.080422917985</c:v>
                </c:pt>
                <c:pt idx="72527">
                  <c:v>42215.080422923194</c:v>
                </c:pt>
                <c:pt idx="72528">
                  <c:v>42215.080422948929</c:v>
                </c:pt>
                <c:pt idx="72529">
                  <c:v>42215.080422963874</c:v>
                </c:pt>
                <c:pt idx="72530">
                  <c:v>42215.080422973384</c:v>
                </c:pt>
                <c:pt idx="72531">
                  <c:v>42215.080423011772</c:v>
                </c:pt>
                <c:pt idx="72532">
                  <c:v>42215.080423019484</c:v>
                </c:pt>
                <c:pt idx="72533">
                  <c:v>42215.080423080675</c:v>
                </c:pt>
                <c:pt idx="72534">
                  <c:v>42215.080423085376</c:v>
                </c:pt>
                <c:pt idx="72535">
                  <c:v>42215.080423145198</c:v>
                </c:pt>
                <c:pt idx="72536">
                  <c:v>42215.080423160594</c:v>
                </c:pt>
                <c:pt idx="72537">
                  <c:v>42215.080423180996</c:v>
                </c:pt>
                <c:pt idx="72538">
                  <c:v>42215.080423199499</c:v>
                </c:pt>
                <c:pt idx="72539">
                  <c:v>42215.080423207684</c:v>
                </c:pt>
                <c:pt idx="72540">
                  <c:v>42215.080423217274</c:v>
                </c:pt>
                <c:pt idx="72541">
                  <c:v>42215.0804232437</c:v>
                </c:pt>
                <c:pt idx="72542">
                  <c:v>42215.080423258099</c:v>
                </c:pt>
                <c:pt idx="72543">
                  <c:v>42215.0804233124</c:v>
                </c:pt>
                <c:pt idx="72544">
                  <c:v>42215.080423318599</c:v>
                </c:pt>
                <c:pt idx="72545">
                  <c:v>42215.08042337613</c:v>
                </c:pt>
                <c:pt idx="72546">
                  <c:v>42215.080423412801</c:v>
                </c:pt>
                <c:pt idx="72547">
                  <c:v>42215.080423428299</c:v>
                </c:pt>
                <c:pt idx="72548">
                  <c:v>42215.08042344854</c:v>
                </c:pt>
                <c:pt idx="72549">
                  <c:v>42215.080423476829</c:v>
                </c:pt>
                <c:pt idx="72550">
                  <c:v>42215.08042349614</c:v>
                </c:pt>
                <c:pt idx="72551">
                  <c:v>42215.080423501255</c:v>
                </c:pt>
                <c:pt idx="72552">
                  <c:v>42215.080423544285</c:v>
                </c:pt>
                <c:pt idx="72553">
                  <c:v>42215.080423549502</c:v>
                </c:pt>
                <c:pt idx="72554">
                  <c:v>42215.080423589076</c:v>
                </c:pt>
                <c:pt idx="72555">
                  <c:v>42215.080423607673</c:v>
                </c:pt>
                <c:pt idx="72556">
                  <c:v>42215.080423644802</c:v>
                </c:pt>
                <c:pt idx="72557">
                  <c:v>42215.080423656596</c:v>
                </c:pt>
                <c:pt idx="72558">
                  <c:v>42215.080423661639</c:v>
                </c:pt>
                <c:pt idx="72559">
                  <c:v>42215.080423706102</c:v>
                </c:pt>
                <c:pt idx="72560">
                  <c:v>42215.080423732885</c:v>
                </c:pt>
                <c:pt idx="72561">
                  <c:v>42215.0804237763</c:v>
                </c:pt>
                <c:pt idx="72562">
                  <c:v>42215.080423784901</c:v>
                </c:pt>
                <c:pt idx="72563">
                  <c:v>42215.080423797903</c:v>
                </c:pt>
                <c:pt idx="72564">
                  <c:v>42215.080423839376</c:v>
                </c:pt>
                <c:pt idx="72565">
                  <c:v>42215.080423842097</c:v>
                </c:pt>
                <c:pt idx="72566">
                  <c:v>42215.080423876898</c:v>
                </c:pt>
                <c:pt idx="72567">
                  <c:v>42215.080423881074</c:v>
                </c:pt>
                <c:pt idx="72568">
                  <c:v>42215.080423906496</c:v>
                </c:pt>
                <c:pt idx="72569">
                  <c:v>42215.080423937674</c:v>
                </c:pt>
                <c:pt idx="72570">
                  <c:v>42215.0804240086</c:v>
                </c:pt>
                <c:pt idx="72571">
                  <c:v>42215.080424028398</c:v>
                </c:pt>
                <c:pt idx="72572">
                  <c:v>42215.080424075197</c:v>
                </c:pt>
                <c:pt idx="72573">
                  <c:v>42215.080424075401</c:v>
                </c:pt>
                <c:pt idx="72574">
                  <c:v>42215.080424080385</c:v>
                </c:pt>
                <c:pt idx="72575">
                  <c:v>42215.080424108899</c:v>
                </c:pt>
                <c:pt idx="72576">
                  <c:v>42215.080424123102</c:v>
                </c:pt>
                <c:pt idx="72577">
                  <c:v>42215.080424132597</c:v>
                </c:pt>
                <c:pt idx="72578">
                  <c:v>42215.080424167776</c:v>
                </c:pt>
                <c:pt idx="72579">
                  <c:v>42215.0804241691</c:v>
                </c:pt>
                <c:pt idx="72580">
                  <c:v>42215.080424240499</c:v>
                </c:pt>
                <c:pt idx="72581">
                  <c:v>42215.080424242398</c:v>
                </c:pt>
                <c:pt idx="72582">
                  <c:v>42215.080424299013</c:v>
                </c:pt>
                <c:pt idx="72583">
                  <c:v>42215.080424327702</c:v>
                </c:pt>
                <c:pt idx="72584">
                  <c:v>42215.080424340929</c:v>
                </c:pt>
                <c:pt idx="72585">
                  <c:v>42215.080424364402</c:v>
                </c:pt>
                <c:pt idx="72586">
                  <c:v>42215.080424377302</c:v>
                </c:pt>
                <c:pt idx="72587">
                  <c:v>42215.080424384498</c:v>
                </c:pt>
                <c:pt idx="72588">
                  <c:v>42215.080424400498</c:v>
                </c:pt>
                <c:pt idx="72589">
                  <c:v>42215.080424415595</c:v>
                </c:pt>
                <c:pt idx="72590">
                  <c:v>42215.080424466898</c:v>
                </c:pt>
                <c:pt idx="72591">
                  <c:v>42215.080424472399</c:v>
                </c:pt>
                <c:pt idx="72592">
                  <c:v>42215.080424533473</c:v>
                </c:pt>
                <c:pt idx="72593">
                  <c:v>42215.0804245728</c:v>
                </c:pt>
                <c:pt idx="72594">
                  <c:v>42215.080424582186</c:v>
                </c:pt>
                <c:pt idx="72595">
                  <c:v>42215.080424612774</c:v>
                </c:pt>
                <c:pt idx="72596">
                  <c:v>42215.080424632084</c:v>
                </c:pt>
                <c:pt idx="72597">
                  <c:v>42215.0804246548</c:v>
                </c:pt>
                <c:pt idx="72598">
                  <c:v>42215.080424662272</c:v>
                </c:pt>
                <c:pt idx="72599">
                  <c:v>42215.0804247044</c:v>
                </c:pt>
                <c:pt idx="72600">
                  <c:v>42215.080424709384</c:v>
                </c:pt>
                <c:pt idx="72601">
                  <c:v>42215.080424751875</c:v>
                </c:pt>
                <c:pt idx="72602">
                  <c:v>42215.080424765074</c:v>
                </c:pt>
                <c:pt idx="72603">
                  <c:v>42215.080424804684</c:v>
                </c:pt>
                <c:pt idx="72604">
                  <c:v>42215.080424816901</c:v>
                </c:pt>
                <c:pt idx="72605">
                  <c:v>42215.080424821885</c:v>
                </c:pt>
                <c:pt idx="72606">
                  <c:v>42215.080424863576</c:v>
                </c:pt>
                <c:pt idx="72607">
                  <c:v>42215.080424889595</c:v>
                </c:pt>
                <c:pt idx="72608">
                  <c:v>42215.080424936503</c:v>
                </c:pt>
                <c:pt idx="72609">
                  <c:v>42215.080424944201</c:v>
                </c:pt>
                <c:pt idx="72610">
                  <c:v>42215.080424954511</c:v>
                </c:pt>
                <c:pt idx="72611">
                  <c:v>42215.080424993284</c:v>
                </c:pt>
                <c:pt idx="72612">
                  <c:v>42215.080424995998</c:v>
                </c:pt>
                <c:pt idx="72613">
                  <c:v>42215.080425036802</c:v>
                </c:pt>
                <c:pt idx="72614">
                  <c:v>42215.080425038403</c:v>
                </c:pt>
                <c:pt idx="72615">
                  <c:v>42215.080425064101</c:v>
                </c:pt>
                <c:pt idx="72616">
                  <c:v>42215.080425095097</c:v>
                </c:pt>
                <c:pt idx="72617">
                  <c:v>42215.0804251687</c:v>
                </c:pt>
                <c:pt idx="72618">
                  <c:v>42215.080425180902</c:v>
                </c:pt>
                <c:pt idx="72619">
                  <c:v>42215.080425224711</c:v>
                </c:pt>
                <c:pt idx="72620">
                  <c:v>42215.080425232598</c:v>
                </c:pt>
                <c:pt idx="72621">
                  <c:v>42215.080425240099</c:v>
                </c:pt>
                <c:pt idx="72622">
                  <c:v>42215.080425268803</c:v>
                </c:pt>
                <c:pt idx="72623">
                  <c:v>42215.080425278429</c:v>
                </c:pt>
                <c:pt idx="72624">
                  <c:v>42215.080425287684</c:v>
                </c:pt>
                <c:pt idx="72625">
                  <c:v>42215.080425326429</c:v>
                </c:pt>
                <c:pt idx="72626">
                  <c:v>42215.0804253315</c:v>
                </c:pt>
                <c:pt idx="72627">
                  <c:v>42215.080425397529</c:v>
                </c:pt>
                <c:pt idx="72628">
                  <c:v>42215.080425400811</c:v>
                </c:pt>
                <c:pt idx="72629">
                  <c:v>42215.080425459302</c:v>
                </c:pt>
                <c:pt idx="72630">
                  <c:v>42215.080425468303</c:v>
                </c:pt>
                <c:pt idx="72631">
                  <c:v>42215.080425500775</c:v>
                </c:pt>
                <c:pt idx="72632">
                  <c:v>42215.080425514185</c:v>
                </c:pt>
                <c:pt idx="72633">
                  <c:v>42215.080425527594</c:v>
                </c:pt>
                <c:pt idx="72634">
                  <c:v>42215.080425534594</c:v>
                </c:pt>
                <c:pt idx="72635">
                  <c:v>42215.080425558001</c:v>
                </c:pt>
                <c:pt idx="72636">
                  <c:v>42215.080425573004</c:v>
                </c:pt>
                <c:pt idx="72637">
                  <c:v>42215.080425632885</c:v>
                </c:pt>
                <c:pt idx="72638">
                  <c:v>42215.080425645196</c:v>
                </c:pt>
                <c:pt idx="72639">
                  <c:v>42215.080425690998</c:v>
                </c:pt>
                <c:pt idx="72640">
                  <c:v>42215.0804257329</c:v>
                </c:pt>
                <c:pt idx="72641">
                  <c:v>42215.080425740198</c:v>
                </c:pt>
                <c:pt idx="72642">
                  <c:v>42215.080425763976</c:v>
                </c:pt>
                <c:pt idx="72643">
                  <c:v>42215.080425789376</c:v>
                </c:pt>
                <c:pt idx="72644">
                  <c:v>42215.080425829503</c:v>
                </c:pt>
                <c:pt idx="72645">
                  <c:v>42215.080425834902</c:v>
                </c:pt>
                <c:pt idx="72646">
                  <c:v>42215.080425864995</c:v>
                </c:pt>
                <c:pt idx="72647">
                  <c:v>42215.080425866596</c:v>
                </c:pt>
                <c:pt idx="72648">
                  <c:v>42215.080425915476</c:v>
                </c:pt>
                <c:pt idx="72649">
                  <c:v>42215.080425922803</c:v>
                </c:pt>
                <c:pt idx="72650">
                  <c:v>42215.080425964901</c:v>
                </c:pt>
                <c:pt idx="72651">
                  <c:v>42215.080425971675</c:v>
                </c:pt>
                <c:pt idx="72652">
                  <c:v>42215.080425976703</c:v>
                </c:pt>
                <c:pt idx="72653">
                  <c:v>42215.080426020999</c:v>
                </c:pt>
                <c:pt idx="72654">
                  <c:v>42215.080426053784</c:v>
                </c:pt>
                <c:pt idx="72655">
                  <c:v>42215.080426096931</c:v>
                </c:pt>
                <c:pt idx="72656">
                  <c:v>42215.080426121996</c:v>
                </c:pt>
                <c:pt idx="72657">
                  <c:v>42215.080426127199</c:v>
                </c:pt>
                <c:pt idx="72658">
                  <c:v>42215.080426154003</c:v>
                </c:pt>
                <c:pt idx="72659">
                  <c:v>42215.080426156797</c:v>
                </c:pt>
                <c:pt idx="72660">
                  <c:v>42215.08042619683</c:v>
                </c:pt>
                <c:pt idx="72661">
                  <c:v>42215.080426203996</c:v>
                </c:pt>
                <c:pt idx="72662">
                  <c:v>42215.080426222099</c:v>
                </c:pt>
                <c:pt idx="72663">
                  <c:v>42215.080426252302</c:v>
                </c:pt>
                <c:pt idx="72664">
                  <c:v>42215.080426329012</c:v>
                </c:pt>
                <c:pt idx="72665">
                  <c:v>42215.080426344699</c:v>
                </c:pt>
                <c:pt idx="72666">
                  <c:v>42215.080426382199</c:v>
                </c:pt>
                <c:pt idx="72667">
                  <c:v>42215.080426428729</c:v>
                </c:pt>
                <c:pt idx="72668">
                  <c:v>42215.080426434601</c:v>
                </c:pt>
                <c:pt idx="72669">
                  <c:v>42215.08042644403</c:v>
                </c:pt>
                <c:pt idx="72670">
                  <c:v>42215.080426455002</c:v>
                </c:pt>
                <c:pt idx="72671">
                  <c:v>42215.080426460197</c:v>
                </c:pt>
                <c:pt idx="72672">
                  <c:v>42215.080426483903</c:v>
                </c:pt>
                <c:pt idx="72673">
                  <c:v>42215.080426485001</c:v>
                </c:pt>
                <c:pt idx="72674">
                  <c:v>42215.080426557586</c:v>
                </c:pt>
                <c:pt idx="72675">
                  <c:v>42215.080426561239</c:v>
                </c:pt>
                <c:pt idx="72676">
                  <c:v>42215.080426616674</c:v>
                </c:pt>
                <c:pt idx="72677">
                  <c:v>42215.080426628898</c:v>
                </c:pt>
                <c:pt idx="72678">
                  <c:v>42215.080426660876</c:v>
                </c:pt>
                <c:pt idx="72679">
                  <c:v>42215.080426670196</c:v>
                </c:pt>
                <c:pt idx="72680">
                  <c:v>42215.080426715504</c:v>
                </c:pt>
                <c:pt idx="72681">
                  <c:v>42215.080426730485</c:v>
                </c:pt>
                <c:pt idx="72682">
                  <c:v>42215.080426738801</c:v>
                </c:pt>
                <c:pt idx="72683">
                  <c:v>42215.080426744003</c:v>
                </c:pt>
                <c:pt idx="72684">
                  <c:v>42215.080426776811</c:v>
                </c:pt>
                <c:pt idx="72685">
                  <c:v>42215.080426793204</c:v>
                </c:pt>
                <c:pt idx="72686">
                  <c:v>42215.080426848297</c:v>
                </c:pt>
                <c:pt idx="72687">
                  <c:v>42215.080426892899</c:v>
                </c:pt>
                <c:pt idx="72688">
                  <c:v>42215.080426899098</c:v>
                </c:pt>
                <c:pt idx="72689">
                  <c:v>42215.080426921384</c:v>
                </c:pt>
                <c:pt idx="72690">
                  <c:v>42215.080426946799</c:v>
                </c:pt>
                <c:pt idx="72691">
                  <c:v>42215.080427025197</c:v>
                </c:pt>
                <c:pt idx="72692">
                  <c:v>42215.080427029003</c:v>
                </c:pt>
                <c:pt idx="72693">
                  <c:v>42215.080427031775</c:v>
                </c:pt>
                <c:pt idx="72694">
                  <c:v>42215.080427036897</c:v>
                </c:pt>
                <c:pt idx="72695">
                  <c:v>42215.0804270601</c:v>
                </c:pt>
                <c:pt idx="72696">
                  <c:v>42215.080427076398</c:v>
                </c:pt>
                <c:pt idx="72697">
                  <c:v>42215.080427125002</c:v>
                </c:pt>
                <c:pt idx="72698">
                  <c:v>42215.080427128829</c:v>
                </c:pt>
                <c:pt idx="72699">
                  <c:v>42215.080427133784</c:v>
                </c:pt>
                <c:pt idx="72700">
                  <c:v>42215.080427178429</c:v>
                </c:pt>
                <c:pt idx="72701">
                  <c:v>42215.080427207497</c:v>
                </c:pt>
                <c:pt idx="72702">
                  <c:v>42215.080427257097</c:v>
                </c:pt>
                <c:pt idx="72703">
                  <c:v>42215.080427307999</c:v>
                </c:pt>
                <c:pt idx="72704">
                  <c:v>42215.080427310684</c:v>
                </c:pt>
                <c:pt idx="72705">
                  <c:v>42215.080427319284</c:v>
                </c:pt>
                <c:pt idx="72706">
                  <c:v>42215.08042732683</c:v>
                </c:pt>
                <c:pt idx="72707">
                  <c:v>42215.080427355497</c:v>
                </c:pt>
                <c:pt idx="72708">
                  <c:v>42215.08042735693</c:v>
                </c:pt>
                <c:pt idx="72709">
                  <c:v>42215.080427380599</c:v>
                </c:pt>
                <c:pt idx="72710">
                  <c:v>42215.080427409797</c:v>
                </c:pt>
                <c:pt idx="72711">
                  <c:v>42215.080427488931</c:v>
                </c:pt>
                <c:pt idx="72712">
                  <c:v>42215.080427502195</c:v>
                </c:pt>
                <c:pt idx="72713">
                  <c:v>42215.080427539586</c:v>
                </c:pt>
                <c:pt idx="72714">
                  <c:v>42215.080427588997</c:v>
                </c:pt>
                <c:pt idx="72715">
                  <c:v>42215.080427594803</c:v>
                </c:pt>
                <c:pt idx="72716">
                  <c:v>42215.080427597</c:v>
                </c:pt>
                <c:pt idx="72717">
                  <c:v>42215.080427610184</c:v>
                </c:pt>
                <c:pt idx="72718">
                  <c:v>42215.080427615263</c:v>
                </c:pt>
                <c:pt idx="72719">
                  <c:v>42215.080427640503</c:v>
                </c:pt>
                <c:pt idx="72720">
                  <c:v>42215.080427641275</c:v>
                </c:pt>
                <c:pt idx="72721">
                  <c:v>42215.080427713772</c:v>
                </c:pt>
                <c:pt idx="72722">
                  <c:v>42215.080427720801</c:v>
                </c:pt>
                <c:pt idx="72723">
                  <c:v>42215.080427770998</c:v>
                </c:pt>
                <c:pt idx="72724">
                  <c:v>42215.080427789384</c:v>
                </c:pt>
                <c:pt idx="72725">
                  <c:v>42215.0804278211</c:v>
                </c:pt>
                <c:pt idx="72726">
                  <c:v>42215.080427830275</c:v>
                </c:pt>
                <c:pt idx="72727">
                  <c:v>42215.080427872701</c:v>
                </c:pt>
                <c:pt idx="72728">
                  <c:v>42215.0804278879</c:v>
                </c:pt>
                <c:pt idx="72729">
                  <c:v>42215.08042789813</c:v>
                </c:pt>
                <c:pt idx="72730">
                  <c:v>42215.080427903275</c:v>
                </c:pt>
                <c:pt idx="72731">
                  <c:v>42215.080427934103</c:v>
                </c:pt>
                <c:pt idx="72732">
                  <c:v>42215.080427952998</c:v>
                </c:pt>
                <c:pt idx="72733">
                  <c:v>42215.080428005604</c:v>
                </c:pt>
                <c:pt idx="72734">
                  <c:v>42215.080428052999</c:v>
                </c:pt>
                <c:pt idx="72735">
                  <c:v>42215.080428054811</c:v>
                </c:pt>
                <c:pt idx="72736">
                  <c:v>42215.080428077497</c:v>
                </c:pt>
                <c:pt idx="72737">
                  <c:v>42215.080428104397</c:v>
                </c:pt>
                <c:pt idx="72738">
                  <c:v>42215.080428173511</c:v>
                </c:pt>
                <c:pt idx="72739">
                  <c:v>42215.080428185101</c:v>
                </c:pt>
                <c:pt idx="72740">
                  <c:v>42215.080428188703</c:v>
                </c:pt>
                <c:pt idx="72741">
                  <c:v>42215.080428193898</c:v>
                </c:pt>
                <c:pt idx="72742">
                  <c:v>42215.080428218411</c:v>
                </c:pt>
                <c:pt idx="72743">
                  <c:v>42215.080428233785</c:v>
                </c:pt>
                <c:pt idx="72744">
                  <c:v>42215.080428285102</c:v>
                </c:pt>
                <c:pt idx="72745">
                  <c:v>42215.080428289701</c:v>
                </c:pt>
                <c:pt idx="72746">
                  <c:v>42215.08042829483</c:v>
                </c:pt>
                <c:pt idx="72747">
                  <c:v>42215.080428336303</c:v>
                </c:pt>
                <c:pt idx="72748">
                  <c:v>42215.080428367903</c:v>
                </c:pt>
                <c:pt idx="72749">
                  <c:v>42215.080428416797</c:v>
                </c:pt>
                <c:pt idx="72750">
                  <c:v>42215.080428469002</c:v>
                </c:pt>
                <c:pt idx="72751">
                  <c:v>42215.080428471701</c:v>
                </c:pt>
                <c:pt idx="72752">
                  <c:v>42215.080428477013</c:v>
                </c:pt>
                <c:pt idx="72753">
                  <c:v>42215.080428484398</c:v>
                </c:pt>
                <c:pt idx="72754">
                  <c:v>42215.080428512985</c:v>
                </c:pt>
                <c:pt idx="72755">
                  <c:v>42215.080428516994</c:v>
                </c:pt>
                <c:pt idx="72756">
                  <c:v>42215.080428538196</c:v>
                </c:pt>
                <c:pt idx="72757">
                  <c:v>42215.080428567264</c:v>
                </c:pt>
                <c:pt idx="72758">
                  <c:v>42215.080428648929</c:v>
                </c:pt>
                <c:pt idx="72759">
                  <c:v>42215.080428659596</c:v>
                </c:pt>
                <c:pt idx="72760">
                  <c:v>42215.0804287028</c:v>
                </c:pt>
                <c:pt idx="72761">
                  <c:v>42215.080428749097</c:v>
                </c:pt>
                <c:pt idx="72762">
                  <c:v>42215.080428749301</c:v>
                </c:pt>
                <c:pt idx="72763">
                  <c:v>42215.0804287586</c:v>
                </c:pt>
                <c:pt idx="72764">
                  <c:v>42215.0804287746</c:v>
                </c:pt>
                <c:pt idx="72765">
                  <c:v>42215.080428779802</c:v>
                </c:pt>
                <c:pt idx="72766">
                  <c:v>42215.080428798603</c:v>
                </c:pt>
                <c:pt idx="72767">
                  <c:v>42215.080428801484</c:v>
                </c:pt>
                <c:pt idx="72768">
                  <c:v>42215.080428872301</c:v>
                </c:pt>
                <c:pt idx="72769">
                  <c:v>42215.080428880996</c:v>
                </c:pt>
                <c:pt idx="72770">
                  <c:v>42215.080428931484</c:v>
                </c:pt>
                <c:pt idx="72771">
                  <c:v>42215.080428946399</c:v>
                </c:pt>
                <c:pt idx="72772">
                  <c:v>42215.080428980997</c:v>
                </c:pt>
                <c:pt idx="72773">
                  <c:v>42215.080428996698</c:v>
                </c:pt>
                <c:pt idx="72774">
                  <c:v>42215.0804290167</c:v>
                </c:pt>
                <c:pt idx="72775">
                  <c:v>42215.080429030197</c:v>
                </c:pt>
                <c:pt idx="72776">
                  <c:v>42215.080429044698</c:v>
                </c:pt>
                <c:pt idx="72777">
                  <c:v>42215.080429050802</c:v>
                </c:pt>
                <c:pt idx="72778">
                  <c:v>42215.08042909603</c:v>
                </c:pt>
                <c:pt idx="72779">
                  <c:v>42215.080429112997</c:v>
                </c:pt>
                <c:pt idx="72780">
                  <c:v>42215.080429159701</c:v>
                </c:pt>
                <c:pt idx="72781">
                  <c:v>42215.080429211375</c:v>
                </c:pt>
                <c:pt idx="72782">
                  <c:v>42215.080429212801</c:v>
                </c:pt>
                <c:pt idx="72783">
                  <c:v>42215.080429241199</c:v>
                </c:pt>
                <c:pt idx="72784">
                  <c:v>42215.080429261674</c:v>
                </c:pt>
                <c:pt idx="72785">
                  <c:v>42215.080429302099</c:v>
                </c:pt>
                <c:pt idx="72786">
                  <c:v>42215.080429307302</c:v>
                </c:pt>
                <c:pt idx="72787">
                  <c:v>42215.080429341011</c:v>
                </c:pt>
                <c:pt idx="72788">
                  <c:v>42215.080429345202</c:v>
                </c:pt>
                <c:pt idx="72789">
                  <c:v>42215.080429378613</c:v>
                </c:pt>
                <c:pt idx="72790">
                  <c:v>42215.080429394613</c:v>
                </c:pt>
                <c:pt idx="72791">
                  <c:v>42215.080429443798</c:v>
                </c:pt>
                <c:pt idx="72792">
                  <c:v>42215.080429444839</c:v>
                </c:pt>
                <c:pt idx="72793">
                  <c:v>42215.080429448841</c:v>
                </c:pt>
                <c:pt idx="72794">
                  <c:v>42215.080429493297</c:v>
                </c:pt>
                <c:pt idx="72795">
                  <c:v>42215.080429530775</c:v>
                </c:pt>
                <c:pt idx="72796">
                  <c:v>42215.080429577196</c:v>
                </c:pt>
                <c:pt idx="72797">
                  <c:v>42215.080429590802</c:v>
                </c:pt>
                <c:pt idx="72798">
                  <c:v>42215.080429595997</c:v>
                </c:pt>
                <c:pt idx="72799">
                  <c:v>42215.080429622802</c:v>
                </c:pt>
                <c:pt idx="72800">
                  <c:v>42215.080429625501</c:v>
                </c:pt>
                <c:pt idx="72801">
                  <c:v>42215.080429672002</c:v>
                </c:pt>
                <c:pt idx="72802">
                  <c:v>42215.0804296766</c:v>
                </c:pt>
                <c:pt idx="72803">
                  <c:v>42215.080429692302</c:v>
                </c:pt>
                <c:pt idx="72804">
                  <c:v>42215.080429724498</c:v>
                </c:pt>
                <c:pt idx="72805">
                  <c:v>42215.080429809284</c:v>
                </c:pt>
                <c:pt idx="72806">
                  <c:v>42215.080429821595</c:v>
                </c:pt>
                <c:pt idx="72807">
                  <c:v>42215.080429857684</c:v>
                </c:pt>
                <c:pt idx="72808">
                  <c:v>42215.080429879898</c:v>
                </c:pt>
                <c:pt idx="72809">
                  <c:v>42215.0804298851</c:v>
                </c:pt>
                <c:pt idx="72810">
                  <c:v>42215.080429907503</c:v>
                </c:pt>
                <c:pt idx="72811">
                  <c:v>42215.080429908397</c:v>
                </c:pt>
                <c:pt idx="72812">
                  <c:v>42215.080429912276</c:v>
                </c:pt>
                <c:pt idx="72813">
                  <c:v>42215.080429956201</c:v>
                </c:pt>
                <c:pt idx="72814">
                  <c:v>42215.080429958303</c:v>
                </c:pt>
                <c:pt idx="72815">
                  <c:v>42215.080430028698</c:v>
                </c:pt>
                <c:pt idx="72816">
                  <c:v>42215.080430041497</c:v>
                </c:pt>
                <c:pt idx="72817">
                  <c:v>42215.080430088899</c:v>
                </c:pt>
                <c:pt idx="72818">
                  <c:v>42215.080430103902</c:v>
                </c:pt>
                <c:pt idx="72819">
                  <c:v>42215.080430140399</c:v>
                </c:pt>
                <c:pt idx="72820">
                  <c:v>42215.080430150898</c:v>
                </c:pt>
                <c:pt idx="72821">
                  <c:v>42215.080430169197</c:v>
                </c:pt>
                <c:pt idx="72822">
                  <c:v>42215.080430174399</c:v>
                </c:pt>
                <c:pt idx="72823">
                  <c:v>42215.080430187598</c:v>
                </c:pt>
                <c:pt idx="72824">
                  <c:v>42215.080430202099</c:v>
                </c:pt>
                <c:pt idx="72825">
                  <c:v>42215.080430251102</c:v>
                </c:pt>
                <c:pt idx="72826">
                  <c:v>42215.080430273701</c:v>
                </c:pt>
                <c:pt idx="72827">
                  <c:v>42215.08043032053</c:v>
                </c:pt>
                <c:pt idx="72828">
                  <c:v>42215.080430372029</c:v>
                </c:pt>
                <c:pt idx="72829">
                  <c:v>42215.080430372203</c:v>
                </c:pt>
                <c:pt idx="72830">
                  <c:v>42215.080430393202</c:v>
                </c:pt>
                <c:pt idx="72831">
                  <c:v>42215.080430419199</c:v>
                </c:pt>
                <c:pt idx="72832">
                  <c:v>42215.080430460599</c:v>
                </c:pt>
                <c:pt idx="72833">
                  <c:v>42215.080430465685</c:v>
                </c:pt>
                <c:pt idx="72834">
                  <c:v>42215.080430489703</c:v>
                </c:pt>
                <c:pt idx="72835">
                  <c:v>42215.080430505594</c:v>
                </c:pt>
                <c:pt idx="72836">
                  <c:v>42215.080430532995</c:v>
                </c:pt>
                <c:pt idx="72837">
                  <c:v>42215.080430552101</c:v>
                </c:pt>
                <c:pt idx="72838">
                  <c:v>42215.080430600596</c:v>
                </c:pt>
                <c:pt idx="72839">
                  <c:v>42215.080430604001</c:v>
                </c:pt>
                <c:pt idx="72840">
                  <c:v>42215.080430605594</c:v>
                </c:pt>
                <c:pt idx="72841">
                  <c:v>42215.080430650596</c:v>
                </c:pt>
                <c:pt idx="72842">
                  <c:v>42215.080430682101</c:v>
                </c:pt>
                <c:pt idx="72843">
                  <c:v>42215.080430737384</c:v>
                </c:pt>
                <c:pt idx="72844">
                  <c:v>42215.080430749302</c:v>
                </c:pt>
                <c:pt idx="72845">
                  <c:v>42215.080430754497</c:v>
                </c:pt>
                <c:pt idx="72846">
                  <c:v>42215.080430780676</c:v>
                </c:pt>
                <c:pt idx="72847">
                  <c:v>42215.080430783484</c:v>
                </c:pt>
                <c:pt idx="72848">
                  <c:v>42215.0804308277</c:v>
                </c:pt>
                <c:pt idx="72849">
                  <c:v>42215.080430836097</c:v>
                </c:pt>
                <c:pt idx="72850">
                  <c:v>42215.080430853501</c:v>
                </c:pt>
                <c:pt idx="72851">
                  <c:v>42215.080430882103</c:v>
                </c:pt>
                <c:pt idx="72852">
                  <c:v>42215.080430969385</c:v>
                </c:pt>
                <c:pt idx="72853">
                  <c:v>42215.080430971597</c:v>
                </c:pt>
                <c:pt idx="72854">
                  <c:v>42215.080431014801</c:v>
                </c:pt>
                <c:pt idx="72855">
                  <c:v>42215.080431037197</c:v>
                </c:pt>
                <c:pt idx="72856">
                  <c:v>42215.080431042399</c:v>
                </c:pt>
                <c:pt idx="72857">
                  <c:v>42215.080431066403</c:v>
                </c:pt>
                <c:pt idx="72858">
                  <c:v>42215.080431068003</c:v>
                </c:pt>
                <c:pt idx="72859">
                  <c:v>42215.080431076029</c:v>
                </c:pt>
                <c:pt idx="72860">
                  <c:v>42215.0804311135</c:v>
                </c:pt>
                <c:pt idx="72861">
                  <c:v>42215.080431115595</c:v>
                </c:pt>
                <c:pt idx="72862">
                  <c:v>42215.080431187002</c:v>
                </c:pt>
                <c:pt idx="72863">
                  <c:v>42215.080431201401</c:v>
                </c:pt>
                <c:pt idx="72864">
                  <c:v>42215.080431243012</c:v>
                </c:pt>
                <c:pt idx="72865">
                  <c:v>42215.080431259499</c:v>
                </c:pt>
                <c:pt idx="72866">
                  <c:v>42215.080431300201</c:v>
                </c:pt>
                <c:pt idx="72867">
                  <c:v>42215.080431300797</c:v>
                </c:pt>
                <c:pt idx="72868">
                  <c:v>42215.080431327398</c:v>
                </c:pt>
                <c:pt idx="72869">
                  <c:v>42215.080431332601</c:v>
                </c:pt>
                <c:pt idx="72870">
                  <c:v>42215.080431345013</c:v>
                </c:pt>
                <c:pt idx="72871">
                  <c:v>42215.080431359398</c:v>
                </c:pt>
                <c:pt idx="72872">
                  <c:v>42215.080431407929</c:v>
                </c:pt>
                <c:pt idx="72873">
                  <c:v>42215.080431433402</c:v>
                </c:pt>
                <c:pt idx="72874">
                  <c:v>42215.080431477603</c:v>
                </c:pt>
                <c:pt idx="72875">
                  <c:v>42215.080431526003</c:v>
                </c:pt>
                <c:pt idx="72876">
                  <c:v>42215.080431532275</c:v>
                </c:pt>
                <c:pt idx="72877">
                  <c:v>42215.080431552502</c:v>
                </c:pt>
                <c:pt idx="72878">
                  <c:v>42215.0804315766</c:v>
                </c:pt>
                <c:pt idx="72879">
                  <c:v>42215.080431616276</c:v>
                </c:pt>
                <c:pt idx="72880">
                  <c:v>42215.080431621376</c:v>
                </c:pt>
                <c:pt idx="72881">
                  <c:v>42215.080431655195</c:v>
                </c:pt>
                <c:pt idx="72882">
                  <c:v>42215.080431665476</c:v>
                </c:pt>
                <c:pt idx="72883">
                  <c:v>42215.080431693503</c:v>
                </c:pt>
                <c:pt idx="72884">
                  <c:v>42215.080431709401</c:v>
                </c:pt>
                <c:pt idx="72885">
                  <c:v>42215.080431761184</c:v>
                </c:pt>
                <c:pt idx="72886">
                  <c:v>42215.080431764276</c:v>
                </c:pt>
                <c:pt idx="72887">
                  <c:v>42215.080431766197</c:v>
                </c:pt>
                <c:pt idx="72888">
                  <c:v>42215.080431807903</c:v>
                </c:pt>
                <c:pt idx="72889">
                  <c:v>42215.080431837501</c:v>
                </c:pt>
                <c:pt idx="72890">
                  <c:v>42215.080431897397</c:v>
                </c:pt>
                <c:pt idx="72891">
                  <c:v>42215.080431905284</c:v>
                </c:pt>
                <c:pt idx="72892">
                  <c:v>42215.080431910501</c:v>
                </c:pt>
                <c:pt idx="72893">
                  <c:v>42215.080431940703</c:v>
                </c:pt>
                <c:pt idx="72894">
                  <c:v>42215.080431943403</c:v>
                </c:pt>
                <c:pt idx="72895">
                  <c:v>42215.080431987597</c:v>
                </c:pt>
                <c:pt idx="72896">
                  <c:v>42215.080431996539</c:v>
                </c:pt>
                <c:pt idx="72897">
                  <c:v>42215.080432009898</c:v>
                </c:pt>
                <c:pt idx="72898">
                  <c:v>42215.080432039897</c:v>
                </c:pt>
                <c:pt idx="72899">
                  <c:v>42215.080432129602</c:v>
                </c:pt>
                <c:pt idx="72900">
                  <c:v>42215.080432129929</c:v>
                </c:pt>
                <c:pt idx="72901">
                  <c:v>42215.080432168797</c:v>
                </c:pt>
                <c:pt idx="72902">
                  <c:v>42215.080432195129</c:v>
                </c:pt>
                <c:pt idx="72903">
                  <c:v>42215.080432200302</c:v>
                </c:pt>
                <c:pt idx="72904">
                  <c:v>42215.080432221999</c:v>
                </c:pt>
                <c:pt idx="72905">
                  <c:v>42215.08043222854</c:v>
                </c:pt>
                <c:pt idx="72906">
                  <c:v>42215.0804322314</c:v>
                </c:pt>
                <c:pt idx="72907">
                  <c:v>42215.08043227093</c:v>
                </c:pt>
                <c:pt idx="72908">
                  <c:v>42215.08043227443</c:v>
                </c:pt>
                <c:pt idx="72909">
                  <c:v>42215.080432341529</c:v>
                </c:pt>
                <c:pt idx="72910">
                  <c:v>42215.080432361596</c:v>
                </c:pt>
                <c:pt idx="72911">
                  <c:v>42215.080432403702</c:v>
                </c:pt>
                <c:pt idx="72912">
                  <c:v>42215.080432420138</c:v>
                </c:pt>
                <c:pt idx="72913">
                  <c:v>42215.0804324606</c:v>
                </c:pt>
                <c:pt idx="72914">
                  <c:v>42215.080432463685</c:v>
                </c:pt>
                <c:pt idx="72915">
                  <c:v>42215.080432483897</c:v>
                </c:pt>
                <c:pt idx="72916">
                  <c:v>42215.080432489012</c:v>
                </c:pt>
                <c:pt idx="72917">
                  <c:v>42215.080432502502</c:v>
                </c:pt>
                <c:pt idx="72918">
                  <c:v>42215.080432517185</c:v>
                </c:pt>
                <c:pt idx="72919">
                  <c:v>42215.080432579802</c:v>
                </c:pt>
                <c:pt idx="72920">
                  <c:v>42215.080432593684</c:v>
                </c:pt>
                <c:pt idx="72921">
                  <c:v>42215.080432635274</c:v>
                </c:pt>
                <c:pt idx="72922">
                  <c:v>42215.080432684001</c:v>
                </c:pt>
                <c:pt idx="72923">
                  <c:v>42215.080432692703</c:v>
                </c:pt>
                <c:pt idx="72924">
                  <c:v>42215.080432709103</c:v>
                </c:pt>
                <c:pt idx="72925">
                  <c:v>42215.080432733885</c:v>
                </c:pt>
                <c:pt idx="72926">
                  <c:v>42215.080432773801</c:v>
                </c:pt>
                <c:pt idx="72927">
                  <c:v>42215.080432779003</c:v>
                </c:pt>
                <c:pt idx="72928">
                  <c:v>42215.080432810275</c:v>
                </c:pt>
                <c:pt idx="72929">
                  <c:v>42215.0804328257</c:v>
                </c:pt>
                <c:pt idx="72930">
                  <c:v>42215.080432861272</c:v>
                </c:pt>
                <c:pt idx="72931">
                  <c:v>42215.080432863484</c:v>
                </c:pt>
                <c:pt idx="72932">
                  <c:v>42215.0804329155</c:v>
                </c:pt>
                <c:pt idx="72933">
                  <c:v>42215.080432920302</c:v>
                </c:pt>
                <c:pt idx="72934">
                  <c:v>42215.080432924602</c:v>
                </c:pt>
                <c:pt idx="72935">
                  <c:v>42215.080432965384</c:v>
                </c:pt>
                <c:pt idx="72936">
                  <c:v>42215.080432998438</c:v>
                </c:pt>
                <c:pt idx="72937">
                  <c:v>42215.080433057803</c:v>
                </c:pt>
                <c:pt idx="72938">
                  <c:v>42215.080433066199</c:v>
                </c:pt>
                <c:pt idx="72939">
                  <c:v>42215.080433071402</c:v>
                </c:pt>
                <c:pt idx="72940">
                  <c:v>42215.080433104602</c:v>
                </c:pt>
                <c:pt idx="72941">
                  <c:v>42215.080433107301</c:v>
                </c:pt>
                <c:pt idx="72942">
                  <c:v>42215.080433156698</c:v>
                </c:pt>
                <c:pt idx="72943">
                  <c:v>42215.080433157498</c:v>
                </c:pt>
                <c:pt idx="72944">
                  <c:v>42215.080433160285</c:v>
                </c:pt>
                <c:pt idx="72945">
                  <c:v>42215.08043319673</c:v>
                </c:pt>
                <c:pt idx="72946">
                  <c:v>42215.080433288611</c:v>
                </c:pt>
                <c:pt idx="72947">
                  <c:v>42215.080433289899</c:v>
                </c:pt>
                <c:pt idx="72948">
                  <c:v>42215.080433329938</c:v>
                </c:pt>
                <c:pt idx="72949">
                  <c:v>42215.080433353498</c:v>
                </c:pt>
                <c:pt idx="72950">
                  <c:v>42215.080433358729</c:v>
                </c:pt>
                <c:pt idx="72951">
                  <c:v>42215.080433379138</c:v>
                </c:pt>
                <c:pt idx="72952">
                  <c:v>42215.080433388699</c:v>
                </c:pt>
                <c:pt idx="72953">
                  <c:v>42215.080433391202</c:v>
                </c:pt>
                <c:pt idx="72954">
                  <c:v>42215.08043342844</c:v>
                </c:pt>
                <c:pt idx="72955">
                  <c:v>42215.08043344273</c:v>
                </c:pt>
                <c:pt idx="72956">
                  <c:v>42215.080433501586</c:v>
                </c:pt>
                <c:pt idx="72957">
                  <c:v>42215.080433521784</c:v>
                </c:pt>
                <c:pt idx="72958">
                  <c:v>42215.080433557596</c:v>
                </c:pt>
                <c:pt idx="72959">
                  <c:v>42215.080433577903</c:v>
                </c:pt>
                <c:pt idx="72960">
                  <c:v>42215.080433618998</c:v>
                </c:pt>
                <c:pt idx="72961">
                  <c:v>42215.080433620598</c:v>
                </c:pt>
                <c:pt idx="72962">
                  <c:v>42215.080433642797</c:v>
                </c:pt>
                <c:pt idx="72963">
                  <c:v>42215.080433647898</c:v>
                </c:pt>
                <c:pt idx="72964">
                  <c:v>42215.080433660674</c:v>
                </c:pt>
                <c:pt idx="72965">
                  <c:v>42215.080433674098</c:v>
                </c:pt>
                <c:pt idx="72966">
                  <c:v>42215.080433740797</c:v>
                </c:pt>
                <c:pt idx="72967">
                  <c:v>42215.080433753501</c:v>
                </c:pt>
                <c:pt idx="72968">
                  <c:v>42215.080433792398</c:v>
                </c:pt>
                <c:pt idx="72969">
                  <c:v>42215.080433843097</c:v>
                </c:pt>
                <c:pt idx="72970">
                  <c:v>42215.080433852498</c:v>
                </c:pt>
                <c:pt idx="72971">
                  <c:v>42215.080433865784</c:v>
                </c:pt>
                <c:pt idx="72972">
                  <c:v>42215.080433891402</c:v>
                </c:pt>
                <c:pt idx="72973">
                  <c:v>42215.0804339311</c:v>
                </c:pt>
                <c:pt idx="72974">
                  <c:v>42215.080433936397</c:v>
                </c:pt>
                <c:pt idx="72975">
                  <c:v>42215.080433969684</c:v>
                </c:pt>
                <c:pt idx="72976">
                  <c:v>42215.080433985684</c:v>
                </c:pt>
                <c:pt idx="72977">
                  <c:v>42215.080434023701</c:v>
                </c:pt>
                <c:pt idx="72978">
                  <c:v>42215.080434023999</c:v>
                </c:pt>
                <c:pt idx="72979">
                  <c:v>42215.080434073003</c:v>
                </c:pt>
                <c:pt idx="72980">
                  <c:v>42215.080434078031</c:v>
                </c:pt>
                <c:pt idx="72981">
                  <c:v>42215.080434084397</c:v>
                </c:pt>
                <c:pt idx="72982">
                  <c:v>42215.080434122698</c:v>
                </c:pt>
                <c:pt idx="72983">
                  <c:v>42215.080434152798</c:v>
                </c:pt>
                <c:pt idx="72984">
                  <c:v>42215.0804342177</c:v>
                </c:pt>
                <c:pt idx="72985">
                  <c:v>42215.080434219803</c:v>
                </c:pt>
                <c:pt idx="72986">
                  <c:v>42215.080434225012</c:v>
                </c:pt>
                <c:pt idx="72987">
                  <c:v>42215.080434255397</c:v>
                </c:pt>
                <c:pt idx="72988">
                  <c:v>42215.080434258212</c:v>
                </c:pt>
                <c:pt idx="72989">
                  <c:v>42215.08043430993</c:v>
                </c:pt>
                <c:pt idx="72990">
                  <c:v>42215.080434316398</c:v>
                </c:pt>
                <c:pt idx="72991">
                  <c:v>42215.08043432203</c:v>
                </c:pt>
                <c:pt idx="72992">
                  <c:v>42215.080434354299</c:v>
                </c:pt>
                <c:pt idx="72993">
                  <c:v>42215.080434444149</c:v>
                </c:pt>
                <c:pt idx="72994">
                  <c:v>42215.080434449541</c:v>
                </c:pt>
                <c:pt idx="72995">
                  <c:v>42215.08043448683</c:v>
                </c:pt>
                <c:pt idx="72996">
                  <c:v>42215.080434509684</c:v>
                </c:pt>
                <c:pt idx="72997">
                  <c:v>42215.080434514784</c:v>
                </c:pt>
                <c:pt idx="72998">
                  <c:v>42215.080434538897</c:v>
                </c:pt>
                <c:pt idx="72999">
                  <c:v>42215.080434545598</c:v>
                </c:pt>
                <c:pt idx="73000">
                  <c:v>42215.08043454813</c:v>
                </c:pt>
                <c:pt idx="73001">
                  <c:v>42215.080434585674</c:v>
                </c:pt>
                <c:pt idx="73002">
                  <c:v>42215.080434602802</c:v>
                </c:pt>
                <c:pt idx="73003">
                  <c:v>42215.080434658099</c:v>
                </c:pt>
                <c:pt idx="73004">
                  <c:v>42215.080434681673</c:v>
                </c:pt>
                <c:pt idx="73005">
                  <c:v>42215.080434718402</c:v>
                </c:pt>
                <c:pt idx="73006">
                  <c:v>42215.080434731586</c:v>
                </c:pt>
                <c:pt idx="73007">
                  <c:v>42215.080434772899</c:v>
                </c:pt>
                <c:pt idx="73008">
                  <c:v>42215.08043478</c:v>
                </c:pt>
                <c:pt idx="73009">
                  <c:v>42215.0804348007</c:v>
                </c:pt>
                <c:pt idx="73010">
                  <c:v>42215.080434805801</c:v>
                </c:pt>
                <c:pt idx="73011">
                  <c:v>42215.080434817275</c:v>
                </c:pt>
                <c:pt idx="73012">
                  <c:v>42215.0804348315</c:v>
                </c:pt>
                <c:pt idx="73013">
                  <c:v>42215.08043489894</c:v>
                </c:pt>
                <c:pt idx="73014">
                  <c:v>42215.080434913674</c:v>
                </c:pt>
                <c:pt idx="73015">
                  <c:v>42215.080434949698</c:v>
                </c:pt>
                <c:pt idx="73016">
                  <c:v>42215.080434998839</c:v>
                </c:pt>
                <c:pt idx="73017">
                  <c:v>42215.080435012103</c:v>
                </c:pt>
                <c:pt idx="73018">
                  <c:v>42215.080435024698</c:v>
                </c:pt>
                <c:pt idx="73019">
                  <c:v>42215.080435048731</c:v>
                </c:pt>
                <c:pt idx="73020">
                  <c:v>42215.080435088399</c:v>
                </c:pt>
                <c:pt idx="73021">
                  <c:v>42215.080435093601</c:v>
                </c:pt>
                <c:pt idx="73022">
                  <c:v>42215.080435117801</c:v>
                </c:pt>
                <c:pt idx="73023">
                  <c:v>42215.080435145697</c:v>
                </c:pt>
                <c:pt idx="73024">
                  <c:v>42215.080435181284</c:v>
                </c:pt>
                <c:pt idx="73025">
                  <c:v>42215.080435181502</c:v>
                </c:pt>
                <c:pt idx="73026">
                  <c:v>42215.080435232929</c:v>
                </c:pt>
                <c:pt idx="73027">
                  <c:v>42215.080435238029</c:v>
                </c:pt>
                <c:pt idx="73028">
                  <c:v>42215.080435244141</c:v>
                </c:pt>
                <c:pt idx="73029">
                  <c:v>42215.080435280201</c:v>
                </c:pt>
                <c:pt idx="73030">
                  <c:v>42215.080435313801</c:v>
                </c:pt>
                <c:pt idx="73031">
                  <c:v>42215.080435377829</c:v>
                </c:pt>
                <c:pt idx="73032">
                  <c:v>42215.080435379139</c:v>
                </c:pt>
                <c:pt idx="73033">
                  <c:v>42215.080435384203</c:v>
                </c:pt>
                <c:pt idx="73034">
                  <c:v>42215.080435412929</c:v>
                </c:pt>
                <c:pt idx="73035">
                  <c:v>42215.080435415599</c:v>
                </c:pt>
                <c:pt idx="73036">
                  <c:v>42215.080435471602</c:v>
                </c:pt>
                <c:pt idx="73037">
                  <c:v>42215.08043547444</c:v>
                </c:pt>
                <c:pt idx="73038">
                  <c:v>42215.08043547604</c:v>
                </c:pt>
                <c:pt idx="73039">
                  <c:v>42215.080435511474</c:v>
                </c:pt>
                <c:pt idx="73040">
                  <c:v>42215.080435604003</c:v>
                </c:pt>
                <c:pt idx="73041">
                  <c:v>42215.080435609903</c:v>
                </c:pt>
                <c:pt idx="73042">
                  <c:v>42215.080435644129</c:v>
                </c:pt>
                <c:pt idx="73043">
                  <c:v>42215.080435667784</c:v>
                </c:pt>
                <c:pt idx="73044">
                  <c:v>42215.080435672899</c:v>
                </c:pt>
                <c:pt idx="73045">
                  <c:v>42215.0804356933</c:v>
                </c:pt>
                <c:pt idx="73046">
                  <c:v>42215.080435702701</c:v>
                </c:pt>
                <c:pt idx="73047">
                  <c:v>42215.080435708129</c:v>
                </c:pt>
                <c:pt idx="73048">
                  <c:v>42215.080435743097</c:v>
                </c:pt>
                <c:pt idx="73049">
                  <c:v>42215.080435757198</c:v>
                </c:pt>
                <c:pt idx="73050">
                  <c:v>42215.080435816002</c:v>
                </c:pt>
                <c:pt idx="73051">
                  <c:v>42215.080435841803</c:v>
                </c:pt>
                <c:pt idx="73052">
                  <c:v>42215.080435872602</c:v>
                </c:pt>
                <c:pt idx="73053">
                  <c:v>42215.080435893396</c:v>
                </c:pt>
                <c:pt idx="73054">
                  <c:v>42215.080435937103</c:v>
                </c:pt>
                <c:pt idx="73055">
                  <c:v>42215.080435939897</c:v>
                </c:pt>
                <c:pt idx="73056">
                  <c:v>42215.080435959797</c:v>
                </c:pt>
                <c:pt idx="73057">
                  <c:v>42215.080435964897</c:v>
                </c:pt>
                <c:pt idx="73058">
                  <c:v>42215.080435974531</c:v>
                </c:pt>
                <c:pt idx="73059">
                  <c:v>42215.080435989097</c:v>
                </c:pt>
                <c:pt idx="73060">
                  <c:v>42215.080436048149</c:v>
                </c:pt>
                <c:pt idx="73061">
                  <c:v>42215.080436073797</c:v>
                </c:pt>
                <c:pt idx="73062">
                  <c:v>42215.080436107011</c:v>
                </c:pt>
                <c:pt idx="73063">
                  <c:v>42215.0804361552</c:v>
                </c:pt>
                <c:pt idx="73064">
                  <c:v>42215.080436171898</c:v>
                </c:pt>
                <c:pt idx="73065">
                  <c:v>42215.080436180702</c:v>
                </c:pt>
                <c:pt idx="73066">
                  <c:v>42215.080436206539</c:v>
                </c:pt>
                <c:pt idx="73067">
                  <c:v>42215.080436246739</c:v>
                </c:pt>
                <c:pt idx="73068">
                  <c:v>42215.080436251897</c:v>
                </c:pt>
                <c:pt idx="73069">
                  <c:v>42215.080436285403</c:v>
                </c:pt>
                <c:pt idx="73070">
                  <c:v>42215.080436305703</c:v>
                </c:pt>
                <c:pt idx="73071">
                  <c:v>42215.080436323129</c:v>
                </c:pt>
                <c:pt idx="73072">
                  <c:v>42215.080436338612</c:v>
                </c:pt>
                <c:pt idx="73073">
                  <c:v>42215.080436387529</c:v>
                </c:pt>
                <c:pt idx="73074">
                  <c:v>42215.080436392549</c:v>
                </c:pt>
                <c:pt idx="73075">
                  <c:v>42215.080436403929</c:v>
                </c:pt>
                <c:pt idx="73076">
                  <c:v>42215.080436437398</c:v>
                </c:pt>
                <c:pt idx="73077">
                  <c:v>42215.0804364672</c:v>
                </c:pt>
                <c:pt idx="73078">
                  <c:v>42215.080436535674</c:v>
                </c:pt>
                <c:pt idx="73079">
                  <c:v>42215.080436537784</c:v>
                </c:pt>
                <c:pt idx="73080">
                  <c:v>42215.080436540899</c:v>
                </c:pt>
                <c:pt idx="73081">
                  <c:v>42215.080436570301</c:v>
                </c:pt>
                <c:pt idx="73082">
                  <c:v>42215.080436573</c:v>
                </c:pt>
                <c:pt idx="73083">
                  <c:v>42215.080436619195</c:v>
                </c:pt>
                <c:pt idx="73084">
                  <c:v>42215.080436636003</c:v>
                </c:pt>
                <c:pt idx="73085">
                  <c:v>42215.080436639102</c:v>
                </c:pt>
                <c:pt idx="73086">
                  <c:v>42215.080436669276</c:v>
                </c:pt>
                <c:pt idx="73087">
                  <c:v>42215.080436761185</c:v>
                </c:pt>
                <c:pt idx="73088">
                  <c:v>42215.0804367698</c:v>
                </c:pt>
                <c:pt idx="73089">
                  <c:v>42215.080436798213</c:v>
                </c:pt>
                <c:pt idx="73090">
                  <c:v>42215.080436825199</c:v>
                </c:pt>
                <c:pt idx="73091">
                  <c:v>42215.080436830402</c:v>
                </c:pt>
                <c:pt idx="73092">
                  <c:v>42215.080436851</c:v>
                </c:pt>
                <c:pt idx="73093">
                  <c:v>42215.0804368557</c:v>
                </c:pt>
                <c:pt idx="73094">
                  <c:v>42215.080436868098</c:v>
                </c:pt>
                <c:pt idx="73095">
                  <c:v>42215.0804369006</c:v>
                </c:pt>
                <c:pt idx="73096">
                  <c:v>42215.080436903103</c:v>
                </c:pt>
                <c:pt idx="73097">
                  <c:v>42215.0804369732</c:v>
                </c:pt>
                <c:pt idx="73098">
                  <c:v>42215.080437001685</c:v>
                </c:pt>
                <c:pt idx="73099">
                  <c:v>42215.080437029799</c:v>
                </c:pt>
                <c:pt idx="73100">
                  <c:v>42215.080437062803</c:v>
                </c:pt>
                <c:pt idx="73101">
                  <c:v>42215.080437100303</c:v>
                </c:pt>
                <c:pt idx="73102">
                  <c:v>42215.080437101802</c:v>
                </c:pt>
                <c:pt idx="73103">
                  <c:v>42215.080437117103</c:v>
                </c:pt>
                <c:pt idx="73104">
                  <c:v>42215.080437122298</c:v>
                </c:pt>
                <c:pt idx="73105">
                  <c:v>42215.080437132201</c:v>
                </c:pt>
                <c:pt idx="73106">
                  <c:v>42215.080437146338</c:v>
                </c:pt>
                <c:pt idx="73107">
                  <c:v>42215.080437203898</c:v>
                </c:pt>
                <c:pt idx="73108">
                  <c:v>42215.080437233803</c:v>
                </c:pt>
                <c:pt idx="73109">
                  <c:v>42215.080437264398</c:v>
                </c:pt>
                <c:pt idx="73110">
                  <c:v>42215.080437315402</c:v>
                </c:pt>
                <c:pt idx="73111">
                  <c:v>42215.080437332297</c:v>
                </c:pt>
                <c:pt idx="73112">
                  <c:v>42215.08043734805</c:v>
                </c:pt>
                <c:pt idx="73113">
                  <c:v>42215.080437363897</c:v>
                </c:pt>
                <c:pt idx="73114">
                  <c:v>42215.080437403929</c:v>
                </c:pt>
                <c:pt idx="73115">
                  <c:v>42215.080437409139</c:v>
                </c:pt>
                <c:pt idx="73116">
                  <c:v>42215.080437433098</c:v>
                </c:pt>
                <c:pt idx="73117">
                  <c:v>42215.080437465702</c:v>
                </c:pt>
                <c:pt idx="73118">
                  <c:v>42215.080437485201</c:v>
                </c:pt>
                <c:pt idx="73119">
                  <c:v>42215.080437496159</c:v>
                </c:pt>
                <c:pt idx="73120">
                  <c:v>42215.080437544297</c:v>
                </c:pt>
                <c:pt idx="73121">
                  <c:v>42215.080437549303</c:v>
                </c:pt>
                <c:pt idx="73122">
                  <c:v>42215.080437564284</c:v>
                </c:pt>
                <c:pt idx="73123">
                  <c:v>42215.080437595003</c:v>
                </c:pt>
                <c:pt idx="73124">
                  <c:v>42215.080437628429</c:v>
                </c:pt>
                <c:pt idx="73125">
                  <c:v>42215.080437696139</c:v>
                </c:pt>
                <c:pt idx="73126">
                  <c:v>42215.080437697798</c:v>
                </c:pt>
                <c:pt idx="73127">
                  <c:v>42215.080437701276</c:v>
                </c:pt>
                <c:pt idx="73128">
                  <c:v>42215.080437732198</c:v>
                </c:pt>
                <c:pt idx="73129">
                  <c:v>42215.080437734898</c:v>
                </c:pt>
                <c:pt idx="73130">
                  <c:v>42215.080437776698</c:v>
                </c:pt>
                <c:pt idx="73131">
                  <c:v>42215.080437796329</c:v>
                </c:pt>
                <c:pt idx="73132">
                  <c:v>42215.080437796831</c:v>
                </c:pt>
                <c:pt idx="73133">
                  <c:v>42215.080437826429</c:v>
                </c:pt>
                <c:pt idx="73134">
                  <c:v>42215.0804379154</c:v>
                </c:pt>
                <c:pt idx="73135">
                  <c:v>42215.080437929697</c:v>
                </c:pt>
                <c:pt idx="73136">
                  <c:v>42215.080437959099</c:v>
                </c:pt>
                <c:pt idx="73137">
                  <c:v>42215.080437982797</c:v>
                </c:pt>
                <c:pt idx="73138">
                  <c:v>42215.080437987999</c:v>
                </c:pt>
                <c:pt idx="73139">
                  <c:v>42215.080438011195</c:v>
                </c:pt>
                <c:pt idx="73140">
                  <c:v>42215.080438020603</c:v>
                </c:pt>
                <c:pt idx="73141">
                  <c:v>42215.080438028213</c:v>
                </c:pt>
                <c:pt idx="73142">
                  <c:v>42215.08043805854</c:v>
                </c:pt>
                <c:pt idx="73143">
                  <c:v>42215.080438063902</c:v>
                </c:pt>
                <c:pt idx="73144">
                  <c:v>42215.080438131103</c:v>
                </c:pt>
                <c:pt idx="73145">
                  <c:v>42215.080438161604</c:v>
                </c:pt>
                <c:pt idx="73146">
                  <c:v>42215.080438187098</c:v>
                </c:pt>
                <c:pt idx="73147">
                  <c:v>42215.080438204139</c:v>
                </c:pt>
                <c:pt idx="73148">
                  <c:v>42215.08043824663</c:v>
                </c:pt>
                <c:pt idx="73149">
                  <c:v>42215.080438260011</c:v>
                </c:pt>
                <c:pt idx="73150">
                  <c:v>42215.080438272838</c:v>
                </c:pt>
                <c:pt idx="73151">
                  <c:v>42215.080438277939</c:v>
                </c:pt>
                <c:pt idx="73152">
                  <c:v>42215.080438289398</c:v>
                </c:pt>
                <c:pt idx="73153">
                  <c:v>42215.080438303798</c:v>
                </c:pt>
                <c:pt idx="73154">
                  <c:v>42215.080438370729</c:v>
                </c:pt>
                <c:pt idx="73155">
                  <c:v>42215.080438393699</c:v>
                </c:pt>
                <c:pt idx="73156">
                  <c:v>42215.080438418612</c:v>
                </c:pt>
                <c:pt idx="73157">
                  <c:v>42215.080438470039</c:v>
                </c:pt>
                <c:pt idx="73158">
                  <c:v>42215.08043849223</c:v>
                </c:pt>
                <c:pt idx="73159">
                  <c:v>42215.080438497738</c:v>
                </c:pt>
                <c:pt idx="73160">
                  <c:v>42215.080438520898</c:v>
                </c:pt>
                <c:pt idx="73161">
                  <c:v>42215.080438561185</c:v>
                </c:pt>
                <c:pt idx="73162">
                  <c:v>42215.080438566503</c:v>
                </c:pt>
                <c:pt idx="73163">
                  <c:v>42215.080438594698</c:v>
                </c:pt>
                <c:pt idx="73164">
                  <c:v>42215.080438625897</c:v>
                </c:pt>
                <c:pt idx="73165">
                  <c:v>42215.080438649929</c:v>
                </c:pt>
                <c:pt idx="73166">
                  <c:v>42215.080438653597</c:v>
                </c:pt>
                <c:pt idx="73167">
                  <c:v>42215.080438704797</c:v>
                </c:pt>
                <c:pt idx="73168">
                  <c:v>42215.080438709898</c:v>
                </c:pt>
                <c:pt idx="73169">
                  <c:v>42215.080438724297</c:v>
                </c:pt>
                <c:pt idx="73170">
                  <c:v>42215.080438752302</c:v>
                </c:pt>
                <c:pt idx="73171">
                  <c:v>42215.080438788696</c:v>
                </c:pt>
                <c:pt idx="73172">
                  <c:v>42215.080438851597</c:v>
                </c:pt>
                <c:pt idx="73173">
                  <c:v>42215.080438856698</c:v>
                </c:pt>
                <c:pt idx="73174">
                  <c:v>42215.0804388576</c:v>
                </c:pt>
                <c:pt idx="73175">
                  <c:v>42215.080438884899</c:v>
                </c:pt>
                <c:pt idx="73176">
                  <c:v>42215.0804388877</c:v>
                </c:pt>
                <c:pt idx="73177">
                  <c:v>42215.080438931102</c:v>
                </c:pt>
                <c:pt idx="73178">
                  <c:v>42215.0804389533</c:v>
                </c:pt>
                <c:pt idx="73179">
                  <c:v>42215.080438956138</c:v>
                </c:pt>
                <c:pt idx="73180">
                  <c:v>42215.080438983903</c:v>
                </c:pt>
                <c:pt idx="73181">
                  <c:v>42215.080439072939</c:v>
                </c:pt>
                <c:pt idx="73182">
                  <c:v>42215.080439089703</c:v>
                </c:pt>
                <c:pt idx="73183">
                  <c:v>42215.080439113</c:v>
                </c:pt>
                <c:pt idx="73184">
                  <c:v>42215.080439140438</c:v>
                </c:pt>
                <c:pt idx="73185">
                  <c:v>42215.080439145539</c:v>
                </c:pt>
                <c:pt idx="73186">
                  <c:v>42215.08043916613</c:v>
                </c:pt>
                <c:pt idx="73187">
                  <c:v>42215.08043917553</c:v>
                </c:pt>
                <c:pt idx="73188">
                  <c:v>42215.080439188299</c:v>
                </c:pt>
                <c:pt idx="73189">
                  <c:v>42215.080439215402</c:v>
                </c:pt>
                <c:pt idx="73190">
                  <c:v>42215.080439218429</c:v>
                </c:pt>
                <c:pt idx="73191">
                  <c:v>42215.080439285011</c:v>
                </c:pt>
                <c:pt idx="73192">
                  <c:v>42215.080439321529</c:v>
                </c:pt>
                <c:pt idx="73193">
                  <c:v>42215.08043934733</c:v>
                </c:pt>
                <c:pt idx="73194">
                  <c:v>42215.080439371399</c:v>
                </c:pt>
                <c:pt idx="73195">
                  <c:v>42215.080439413097</c:v>
                </c:pt>
                <c:pt idx="73196">
                  <c:v>42215.080439420213</c:v>
                </c:pt>
                <c:pt idx="73197">
                  <c:v>42215.080439430203</c:v>
                </c:pt>
                <c:pt idx="73198">
                  <c:v>42215.080439435398</c:v>
                </c:pt>
                <c:pt idx="73199">
                  <c:v>42215.08043944744</c:v>
                </c:pt>
                <c:pt idx="73200">
                  <c:v>42215.080439460799</c:v>
                </c:pt>
                <c:pt idx="73201">
                  <c:v>42215.080439518802</c:v>
                </c:pt>
                <c:pt idx="73202">
                  <c:v>42215.0804395534</c:v>
                </c:pt>
                <c:pt idx="73203">
                  <c:v>42215.080439579098</c:v>
                </c:pt>
                <c:pt idx="73204">
                  <c:v>42215.080439630001</c:v>
                </c:pt>
                <c:pt idx="73205">
                  <c:v>42215.080439652098</c:v>
                </c:pt>
                <c:pt idx="73206">
                  <c:v>42215.080439662401</c:v>
                </c:pt>
                <c:pt idx="73207">
                  <c:v>42215.08043967883</c:v>
                </c:pt>
                <c:pt idx="73208">
                  <c:v>42215.080439717902</c:v>
                </c:pt>
                <c:pt idx="73209">
                  <c:v>42215.080439723097</c:v>
                </c:pt>
                <c:pt idx="73210">
                  <c:v>42215.080439754303</c:v>
                </c:pt>
                <c:pt idx="73211">
                  <c:v>42215.080439785197</c:v>
                </c:pt>
                <c:pt idx="73212">
                  <c:v>42215.080439801</c:v>
                </c:pt>
                <c:pt idx="73213">
                  <c:v>42215.080439807403</c:v>
                </c:pt>
                <c:pt idx="73214">
                  <c:v>42215.080439860401</c:v>
                </c:pt>
                <c:pt idx="73215">
                  <c:v>42215.0804398654</c:v>
                </c:pt>
                <c:pt idx="73216">
                  <c:v>42215.080439884201</c:v>
                </c:pt>
                <c:pt idx="73217">
                  <c:v>42215.080439909929</c:v>
                </c:pt>
                <c:pt idx="73218">
                  <c:v>42215.080439946141</c:v>
                </c:pt>
                <c:pt idx="73219">
                  <c:v>42215.080440009195</c:v>
                </c:pt>
                <c:pt idx="73220">
                  <c:v>42215.080440014273</c:v>
                </c:pt>
                <c:pt idx="73221">
                  <c:v>42215.080440017264</c:v>
                </c:pt>
                <c:pt idx="73222">
                  <c:v>42215.080440042497</c:v>
                </c:pt>
                <c:pt idx="73223">
                  <c:v>42215.080440045196</c:v>
                </c:pt>
                <c:pt idx="73224">
                  <c:v>42215.080440088503</c:v>
                </c:pt>
                <c:pt idx="73225">
                  <c:v>42215.080440110774</c:v>
                </c:pt>
                <c:pt idx="73226">
                  <c:v>42215.080440115984</c:v>
                </c:pt>
                <c:pt idx="73227">
                  <c:v>42215.080440141501</c:v>
                </c:pt>
                <c:pt idx="73228">
                  <c:v>42215.0804402301</c:v>
                </c:pt>
                <c:pt idx="73229">
                  <c:v>42215.080440249403</c:v>
                </c:pt>
                <c:pt idx="73230">
                  <c:v>42215.080440270402</c:v>
                </c:pt>
                <c:pt idx="73231">
                  <c:v>42215.080440297497</c:v>
                </c:pt>
                <c:pt idx="73232">
                  <c:v>42215.0804403027</c:v>
                </c:pt>
                <c:pt idx="73233">
                  <c:v>42215.080440323196</c:v>
                </c:pt>
                <c:pt idx="73234">
                  <c:v>42215.080440337275</c:v>
                </c:pt>
                <c:pt idx="73235">
                  <c:v>42215.080440348203</c:v>
                </c:pt>
                <c:pt idx="73236">
                  <c:v>42215.0804403726</c:v>
                </c:pt>
                <c:pt idx="73237">
                  <c:v>42215.080440381076</c:v>
                </c:pt>
                <c:pt idx="73238">
                  <c:v>42215.080440445301</c:v>
                </c:pt>
                <c:pt idx="73239">
                  <c:v>42215.080440481375</c:v>
                </c:pt>
                <c:pt idx="73240">
                  <c:v>42215.080440504884</c:v>
                </c:pt>
                <c:pt idx="73241">
                  <c:v>42215.080440518985</c:v>
                </c:pt>
                <c:pt idx="73242">
                  <c:v>42215.080440560247</c:v>
                </c:pt>
                <c:pt idx="73243">
                  <c:v>42215.080440580074</c:v>
                </c:pt>
                <c:pt idx="73244">
                  <c:v>42215.080440587662</c:v>
                </c:pt>
                <c:pt idx="73245">
                  <c:v>42215.080440592901</c:v>
                </c:pt>
                <c:pt idx="73246">
                  <c:v>42215.080440604776</c:v>
                </c:pt>
                <c:pt idx="73247">
                  <c:v>42215.080440618884</c:v>
                </c:pt>
                <c:pt idx="73248">
                  <c:v>42215.080440691374</c:v>
                </c:pt>
                <c:pt idx="73249">
                  <c:v>42215.080440713165</c:v>
                </c:pt>
                <c:pt idx="73250">
                  <c:v>42215.080440736376</c:v>
                </c:pt>
                <c:pt idx="73251">
                  <c:v>42215.0804407869</c:v>
                </c:pt>
                <c:pt idx="73252">
                  <c:v>42215.080440812075</c:v>
                </c:pt>
                <c:pt idx="73253">
                  <c:v>42215.080440813974</c:v>
                </c:pt>
                <c:pt idx="73254">
                  <c:v>42215.080440835663</c:v>
                </c:pt>
                <c:pt idx="73255">
                  <c:v>42215.080440876103</c:v>
                </c:pt>
                <c:pt idx="73256">
                  <c:v>42215.080440881255</c:v>
                </c:pt>
                <c:pt idx="73257">
                  <c:v>42215.0804409095</c:v>
                </c:pt>
                <c:pt idx="73258">
                  <c:v>42215.080440945101</c:v>
                </c:pt>
                <c:pt idx="73259">
                  <c:v>42215.080440964673</c:v>
                </c:pt>
                <c:pt idx="73260">
                  <c:v>42215.080440965474</c:v>
                </c:pt>
                <c:pt idx="73261">
                  <c:v>42215.0804410169</c:v>
                </c:pt>
                <c:pt idx="73262">
                  <c:v>42215.080441022001</c:v>
                </c:pt>
                <c:pt idx="73263">
                  <c:v>42215.0804410442</c:v>
                </c:pt>
                <c:pt idx="73264">
                  <c:v>42215.080441067184</c:v>
                </c:pt>
                <c:pt idx="73265">
                  <c:v>42215.080441101774</c:v>
                </c:pt>
                <c:pt idx="73266">
                  <c:v>42215.080441164995</c:v>
                </c:pt>
                <c:pt idx="73267">
                  <c:v>42215.080441170197</c:v>
                </c:pt>
                <c:pt idx="73268">
                  <c:v>42215.080441177284</c:v>
                </c:pt>
                <c:pt idx="73269">
                  <c:v>42215.080441199498</c:v>
                </c:pt>
                <c:pt idx="73270">
                  <c:v>42215.080441202197</c:v>
                </c:pt>
                <c:pt idx="73271">
                  <c:v>42215.080441249098</c:v>
                </c:pt>
                <c:pt idx="73272">
                  <c:v>42215.080441267586</c:v>
                </c:pt>
                <c:pt idx="73273">
                  <c:v>42215.080441276303</c:v>
                </c:pt>
                <c:pt idx="73274">
                  <c:v>42215.080441298698</c:v>
                </c:pt>
                <c:pt idx="73275">
                  <c:v>42215.0804413894</c:v>
                </c:pt>
                <c:pt idx="73276">
                  <c:v>42215.080441409198</c:v>
                </c:pt>
                <c:pt idx="73277">
                  <c:v>42215.080441427701</c:v>
                </c:pt>
                <c:pt idx="73278">
                  <c:v>42215.080441454498</c:v>
                </c:pt>
                <c:pt idx="73279">
                  <c:v>42215.080441459701</c:v>
                </c:pt>
                <c:pt idx="73280">
                  <c:v>42215.080441482911</c:v>
                </c:pt>
                <c:pt idx="73281">
                  <c:v>42215.080441485101</c:v>
                </c:pt>
                <c:pt idx="73282">
                  <c:v>42215.080441508275</c:v>
                </c:pt>
                <c:pt idx="73283">
                  <c:v>42215.080441530175</c:v>
                </c:pt>
                <c:pt idx="73284">
                  <c:v>42215.080441533239</c:v>
                </c:pt>
                <c:pt idx="73285">
                  <c:v>42215.080441601654</c:v>
                </c:pt>
                <c:pt idx="73286">
                  <c:v>42215.080441641076</c:v>
                </c:pt>
                <c:pt idx="73287">
                  <c:v>42215.080441659084</c:v>
                </c:pt>
                <c:pt idx="73288">
                  <c:v>42215.080441680373</c:v>
                </c:pt>
                <c:pt idx="73289">
                  <c:v>42215.080441723774</c:v>
                </c:pt>
                <c:pt idx="73290">
                  <c:v>42215.080441740101</c:v>
                </c:pt>
                <c:pt idx="73291">
                  <c:v>42215.080441746897</c:v>
                </c:pt>
                <c:pt idx="73292">
                  <c:v>42215.080441752085</c:v>
                </c:pt>
                <c:pt idx="73293">
                  <c:v>42215.080441761638</c:v>
                </c:pt>
                <c:pt idx="73294">
                  <c:v>42215.080441775586</c:v>
                </c:pt>
                <c:pt idx="73295">
                  <c:v>42215.080441829901</c:v>
                </c:pt>
                <c:pt idx="73296">
                  <c:v>42215.080441873084</c:v>
                </c:pt>
                <c:pt idx="73297">
                  <c:v>42215.080441890503</c:v>
                </c:pt>
                <c:pt idx="73298">
                  <c:v>42215.080441942198</c:v>
                </c:pt>
                <c:pt idx="73299">
                  <c:v>42215.080441972001</c:v>
                </c:pt>
                <c:pt idx="73300">
                  <c:v>42215.0804419829</c:v>
                </c:pt>
                <c:pt idx="73301">
                  <c:v>42215.080441993101</c:v>
                </c:pt>
                <c:pt idx="73302">
                  <c:v>42215.080442033475</c:v>
                </c:pt>
                <c:pt idx="73303">
                  <c:v>42215.080442038685</c:v>
                </c:pt>
                <c:pt idx="73304">
                  <c:v>42215.080442062594</c:v>
                </c:pt>
                <c:pt idx="73305">
                  <c:v>42215.080442105304</c:v>
                </c:pt>
                <c:pt idx="73306">
                  <c:v>42215.080442115475</c:v>
                </c:pt>
                <c:pt idx="73307">
                  <c:v>42215.080442122002</c:v>
                </c:pt>
                <c:pt idx="73308">
                  <c:v>42215.0804421762</c:v>
                </c:pt>
                <c:pt idx="73309">
                  <c:v>42215.080442181272</c:v>
                </c:pt>
                <c:pt idx="73310">
                  <c:v>42215.0804422039</c:v>
                </c:pt>
                <c:pt idx="73311">
                  <c:v>42215.080442224702</c:v>
                </c:pt>
                <c:pt idx="73312">
                  <c:v>42215.080442267594</c:v>
                </c:pt>
                <c:pt idx="73313">
                  <c:v>42215.080442324099</c:v>
                </c:pt>
                <c:pt idx="73314">
                  <c:v>42215.080442329199</c:v>
                </c:pt>
                <c:pt idx="73315">
                  <c:v>42215.080442336999</c:v>
                </c:pt>
                <c:pt idx="73316">
                  <c:v>42215.080442360195</c:v>
                </c:pt>
                <c:pt idx="73317">
                  <c:v>42215.080442362902</c:v>
                </c:pt>
                <c:pt idx="73318">
                  <c:v>42215.080442407503</c:v>
                </c:pt>
                <c:pt idx="73319">
                  <c:v>42215.080442427003</c:v>
                </c:pt>
                <c:pt idx="73320">
                  <c:v>42215.080442435901</c:v>
                </c:pt>
                <c:pt idx="73321">
                  <c:v>42215.080442457896</c:v>
                </c:pt>
                <c:pt idx="73322">
                  <c:v>42215.080442545273</c:v>
                </c:pt>
                <c:pt idx="73323">
                  <c:v>42215.080442568986</c:v>
                </c:pt>
                <c:pt idx="73324">
                  <c:v>42215.080442588274</c:v>
                </c:pt>
                <c:pt idx="73325">
                  <c:v>42215.080442611565</c:v>
                </c:pt>
                <c:pt idx="73326">
                  <c:v>42215.080442616774</c:v>
                </c:pt>
                <c:pt idx="73327">
                  <c:v>42215.080442637263</c:v>
                </c:pt>
                <c:pt idx="73328">
                  <c:v>42215.080442649501</c:v>
                </c:pt>
                <c:pt idx="73329">
                  <c:v>42215.080442668084</c:v>
                </c:pt>
                <c:pt idx="73330">
                  <c:v>42215.080442687664</c:v>
                </c:pt>
                <c:pt idx="73331">
                  <c:v>42215.0804426947</c:v>
                </c:pt>
                <c:pt idx="73332">
                  <c:v>42215.080442757775</c:v>
                </c:pt>
                <c:pt idx="73333">
                  <c:v>42215.080442801074</c:v>
                </c:pt>
                <c:pt idx="73334">
                  <c:v>42215.080442819773</c:v>
                </c:pt>
                <c:pt idx="73335">
                  <c:v>42215.080442834995</c:v>
                </c:pt>
                <c:pt idx="73336">
                  <c:v>42215.0804428786</c:v>
                </c:pt>
                <c:pt idx="73337">
                  <c:v>42215.0804429001</c:v>
                </c:pt>
                <c:pt idx="73338">
                  <c:v>42215.080442901373</c:v>
                </c:pt>
                <c:pt idx="73339">
                  <c:v>42215.080442906597</c:v>
                </c:pt>
                <c:pt idx="73340">
                  <c:v>42215.080442919076</c:v>
                </c:pt>
                <c:pt idx="73341">
                  <c:v>42215.0804429329</c:v>
                </c:pt>
                <c:pt idx="73342">
                  <c:v>42215.080443002</c:v>
                </c:pt>
                <c:pt idx="73343">
                  <c:v>42215.080443032995</c:v>
                </c:pt>
                <c:pt idx="73344">
                  <c:v>42215.080443051273</c:v>
                </c:pt>
                <c:pt idx="73345">
                  <c:v>42215.080443099097</c:v>
                </c:pt>
                <c:pt idx="73346">
                  <c:v>42215.080443128398</c:v>
                </c:pt>
                <c:pt idx="73347">
                  <c:v>42215.080443132101</c:v>
                </c:pt>
                <c:pt idx="73348">
                  <c:v>42215.080443150684</c:v>
                </c:pt>
                <c:pt idx="73349">
                  <c:v>42215.0804431902</c:v>
                </c:pt>
                <c:pt idx="73350">
                  <c:v>42215.080443195402</c:v>
                </c:pt>
                <c:pt idx="73351">
                  <c:v>42215.080443229097</c:v>
                </c:pt>
                <c:pt idx="73352">
                  <c:v>42215.0804432648</c:v>
                </c:pt>
                <c:pt idx="73353">
                  <c:v>42215.080443280902</c:v>
                </c:pt>
                <c:pt idx="73354">
                  <c:v>42215.080443282997</c:v>
                </c:pt>
                <c:pt idx="73355">
                  <c:v>42215.080443331586</c:v>
                </c:pt>
                <c:pt idx="73356">
                  <c:v>42215.080443336599</c:v>
                </c:pt>
                <c:pt idx="73357">
                  <c:v>42215.080443363884</c:v>
                </c:pt>
                <c:pt idx="73358">
                  <c:v>42215.080443382103</c:v>
                </c:pt>
                <c:pt idx="73359">
                  <c:v>42215.080443414001</c:v>
                </c:pt>
                <c:pt idx="73360">
                  <c:v>42215.080443479601</c:v>
                </c:pt>
                <c:pt idx="73361">
                  <c:v>42215.080443484803</c:v>
                </c:pt>
                <c:pt idx="73362">
                  <c:v>42215.08044349694</c:v>
                </c:pt>
                <c:pt idx="73363">
                  <c:v>42215.080443514104</c:v>
                </c:pt>
                <c:pt idx="73364">
                  <c:v>42215.080443516876</c:v>
                </c:pt>
                <c:pt idx="73365">
                  <c:v>42215.080443562874</c:v>
                </c:pt>
                <c:pt idx="73366">
                  <c:v>42215.080443582876</c:v>
                </c:pt>
                <c:pt idx="73367">
                  <c:v>42215.080443595594</c:v>
                </c:pt>
                <c:pt idx="73368">
                  <c:v>42215.080443613464</c:v>
                </c:pt>
                <c:pt idx="73369">
                  <c:v>42215.080443707273</c:v>
                </c:pt>
                <c:pt idx="73370">
                  <c:v>42215.080443728701</c:v>
                </c:pt>
                <c:pt idx="73371">
                  <c:v>42215.080443745595</c:v>
                </c:pt>
                <c:pt idx="73372">
                  <c:v>42215.080443769264</c:v>
                </c:pt>
                <c:pt idx="73373">
                  <c:v>42215.080443774503</c:v>
                </c:pt>
                <c:pt idx="73374">
                  <c:v>42215.080443795101</c:v>
                </c:pt>
                <c:pt idx="73375">
                  <c:v>42215.080443799903</c:v>
                </c:pt>
                <c:pt idx="73376">
                  <c:v>42215.080443827595</c:v>
                </c:pt>
                <c:pt idx="73377">
                  <c:v>42215.080443845101</c:v>
                </c:pt>
                <c:pt idx="73378">
                  <c:v>42215.080443848899</c:v>
                </c:pt>
                <c:pt idx="73379">
                  <c:v>42215.0804439165</c:v>
                </c:pt>
                <c:pt idx="73380">
                  <c:v>42215.080443960775</c:v>
                </c:pt>
                <c:pt idx="73381">
                  <c:v>42215.080443977196</c:v>
                </c:pt>
                <c:pt idx="73382">
                  <c:v>42215.0804440145</c:v>
                </c:pt>
                <c:pt idx="73383">
                  <c:v>42215.080444048202</c:v>
                </c:pt>
                <c:pt idx="73384">
                  <c:v>42215.0804440598</c:v>
                </c:pt>
                <c:pt idx="73385">
                  <c:v>42215.080444060775</c:v>
                </c:pt>
                <c:pt idx="73386">
                  <c:v>42215.080444065985</c:v>
                </c:pt>
                <c:pt idx="73387">
                  <c:v>42215.080444076397</c:v>
                </c:pt>
                <c:pt idx="73388">
                  <c:v>42215.080444090403</c:v>
                </c:pt>
                <c:pt idx="73389">
                  <c:v>42215.080444147803</c:v>
                </c:pt>
                <c:pt idx="73390">
                  <c:v>42215.080444192899</c:v>
                </c:pt>
                <c:pt idx="73391">
                  <c:v>42215.080444208499</c:v>
                </c:pt>
                <c:pt idx="73392">
                  <c:v>42215.0804442593</c:v>
                </c:pt>
                <c:pt idx="73393">
                  <c:v>42215.080444286403</c:v>
                </c:pt>
                <c:pt idx="73394">
                  <c:v>42215.080444291903</c:v>
                </c:pt>
                <c:pt idx="73395">
                  <c:v>42215.080444308129</c:v>
                </c:pt>
                <c:pt idx="73396">
                  <c:v>42215.080444347703</c:v>
                </c:pt>
                <c:pt idx="73397">
                  <c:v>42215.080444352898</c:v>
                </c:pt>
                <c:pt idx="73398">
                  <c:v>42215.080444376799</c:v>
                </c:pt>
                <c:pt idx="73399">
                  <c:v>42215.08044442493</c:v>
                </c:pt>
                <c:pt idx="73400">
                  <c:v>42215.080444427796</c:v>
                </c:pt>
                <c:pt idx="73401">
                  <c:v>42215.080444440202</c:v>
                </c:pt>
                <c:pt idx="73402">
                  <c:v>42215.080444488201</c:v>
                </c:pt>
                <c:pt idx="73403">
                  <c:v>42215.0804444932</c:v>
                </c:pt>
                <c:pt idx="73404">
                  <c:v>42215.080444523774</c:v>
                </c:pt>
                <c:pt idx="73405">
                  <c:v>42215.080444539584</c:v>
                </c:pt>
                <c:pt idx="73406">
                  <c:v>42215.080444571184</c:v>
                </c:pt>
                <c:pt idx="73407">
                  <c:v>42215.080444638996</c:v>
                </c:pt>
                <c:pt idx="73408">
                  <c:v>42215.080444644198</c:v>
                </c:pt>
                <c:pt idx="73409">
                  <c:v>42215.080444656996</c:v>
                </c:pt>
                <c:pt idx="73410">
                  <c:v>42215.080444671272</c:v>
                </c:pt>
                <c:pt idx="73411">
                  <c:v>42215.080444674102</c:v>
                </c:pt>
                <c:pt idx="73412">
                  <c:v>42215.0804447255</c:v>
                </c:pt>
                <c:pt idx="73413">
                  <c:v>42215.080444734995</c:v>
                </c:pt>
                <c:pt idx="73414">
                  <c:v>42215.080444755775</c:v>
                </c:pt>
                <c:pt idx="73415">
                  <c:v>42215.080444770996</c:v>
                </c:pt>
                <c:pt idx="73416">
                  <c:v>42215.080444865984</c:v>
                </c:pt>
                <c:pt idx="73417">
                  <c:v>42215.080444888801</c:v>
                </c:pt>
                <c:pt idx="73418">
                  <c:v>42215.080444899599</c:v>
                </c:pt>
                <c:pt idx="73419">
                  <c:v>42215.080444927196</c:v>
                </c:pt>
                <c:pt idx="73420">
                  <c:v>42215.080444932384</c:v>
                </c:pt>
                <c:pt idx="73421">
                  <c:v>42215.080444955376</c:v>
                </c:pt>
                <c:pt idx="73422">
                  <c:v>42215.0804449649</c:v>
                </c:pt>
                <c:pt idx="73423">
                  <c:v>42215.0804449879</c:v>
                </c:pt>
                <c:pt idx="73424">
                  <c:v>42215.080445002801</c:v>
                </c:pt>
                <c:pt idx="73425">
                  <c:v>42215.080445018684</c:v>
                </c:pt>
                <c:pt idx="73426">
                  <c:v>42215.0804450746</c:v>
                </c:pt>
                <c:pt idx="73427">
                  <c:v>42215.080445120802</c:v>
                </c:pt>
                <c:pt idx="73428">
                  <c:v>42215.080445130996</c:v>
                </c:pt>
                <c:pt idx="73429">
                  <c:v>42215.080445150597</c:v>
                </c:pt>
                <c:pt idx="73430">
                  <c:v>42215.080445191685</c:v>
                </c:pt>
                <c:pt idx="73431">
                  <c:v>42215.080445215586</c:v>
                </c:pt>
                <c:pt idx="73432">
                  <c:v>42215.080445219675</c:v>
                </c:pt>
                <c:pt idx="73433">
                  <c:v>42215.080445220701</c:v>
                </c:pt>
                <c:pt idx="73434">
                  <c:v>42215.0804452339</c:v>
                </c:pt>
                <c:pt idx="73435">
                  <c:v>42215.0804452476</c:v>
                </c:pt>
                <c:pt idx="73436">
                  <c:v>42215.080445300999</c:v>
                </c:pt>
                <c:pt idx="73437">
                  <c:v>42215.080445352702</c:v>
                </c:pt>
                <c:pt idx="73438">
                  <c:v>42215.080445366002</c:v>
                </c:pt>
                <c:pt idx="73439">
                  <c:v>42215.080445414002</c:v>
                </c:pt>
                <c:pt idx="73440">
                  <c:v>42215.080445442298</c:v>
                </c:pt>
                <c:pt idx="73441">
                  <c:v>42215.080445451684</c:v>
                </c:pt>
                <c:pt idx="73442">
                  <c:v>42215.080445465785</c:v>
                </c:pt>
                <c:pt idx="73443">
                  <c:v>42215.080445505664</c:v>
                </c:pt>
                <c:pt idx="73444">
                  <c:v>42215.080445510874</c:v>
                </c:pt>
                <c:pt idx="73445">
                  <c:v>42215.080445541775</c:v>
                </c:pt>
                <c:pt idx="73446">
                  <c:v>42215.080445584776</c:v>
                </c:pt>
                <c:pt idx="73447">
                  <c:v>42215.080445588676</c:v>
                </c:pt>
                <c:pt idx="73448">
                  <c:v>42215.0804455939</c:v>
                </c:pt>
                <c:pt idx="73449">
                  <c:v>42215.080445648302</c:v>
                </c:pt>
                <c:pt idx="73450">
                  <c:v>42215.080445653264</c:v>
                </c:pt>
                <c:pt idx="73451">
                  <c:v>42215.080445683474</c:v>
                </c:pt>
                <c:pt idx="73452">
                  <c:v>42215.080445696811</c:v>
                </c:pt>
                <c:pt idx="73453">
                  <c:v>42215.080445739484</c:v>
                </c:pt>
                <c:pt idx="73454">
                  <c:v>42215.080445796899</c:v>
                </c:pt>
                <c:pt idx="73455">
                  <c:v>42215.080445802101</c:v>
                </c:pt>
                <c:pt idx="73456">
                  <c:v>42215.080445816595</c:v>
                </c:pt>
                <c:pt idx="73457">
                  <c:v>42215.080445825595</c:v>
                </c:pt>
                <c:pt idx="73458">
                  <c:v>42215.080445828396</c:v>
                </c:pt>
                <c:pt idx="73459">
                  <c:v>42215.080445887084</c:v>
                </c:pt>
                <c:pt idx="73460">
                  <c:v>42215.080445890002</c:v>
                </c:pt>
                <c:pt idx="73461">
                  <c:v>42215.080445915664</c:v>
                </c:pt>
                <c:pt idx="73462">
                  <c:v>42215.080445928397</c:v>
                </c:pt>
                <c:pt idx="73463">
                  <c:v>42215.080446018903</c:v>
                </c:pt>
                <c:pt idx="73464">
                  <c:v>42215.080446048603</c:v>
                </c:pt>
                <c:pt idx="73465">
                  <c:v>42215.080446056898</c:v>
                </c:pt>
                <c:pt idx="73466">
                  <c:v>42215.080446084103</c:v>
                </c:pt>
                <c:pt idx="73467">
                  <c:v>42215.080446089276</c:v>
                </c:pt>
                <c:pt idx="73468">
                  <c:v>42215.080446109903</c:v>
                </c:pt>
                <c:pt idx="73469">
                  <c:v>42215.080446114684</c:v>
                </c:pt>
                <c:pt idx="73470">
                  <c:v>42215.080446147702</c:v>
                </c:pt>
                <c:pt idx="73471">
                  <c:v>42215.080446159896</c:v>
                </c:pt>
                <c:pt idx="73472">
                  <c:v>42215.080446167274</c:v>
                </c:pt>
                <c:pt idx="73473">
                  <c:v>42215.080446228698</c:v>
                </c:pt>
                <c:pt idx="73474">
                  <c:v>42215.080446280401</c:v>
                </c:pt>
                <c:pt idx="73475">
                  <c:v>42215.080446291497</c:v>
                </c:pt>
                <c:pt idx="73476">
                  <c:v>42215.080446313776</c:v>
                </c:pt>
                <c:pt idx="73477">
                  <c:v>42215.080446355401</c:v>
                </c:pt>
                <c:pt idx="73478">
                  <c:v>42215.080446372529</c:v>
                </c:pt>
                <c:pt idx="73479">
                  <c:v>42215.080446377702</c:v>
                </c:pt>
                <c:pt idx="73480">
                  <c:v>42215.080446379798</c:v>
                </c:pt>
                <c:pt idx="73481">
                  <c:v>42215.080446391301</c:v>
                </c:pt>
                <c:pt idx="73482">
                  <c:v>42215.080446404929</c:v>
                </c:pt>
                <c:pt idx="73483">
                  <c:v>42215.080446471402</c:v>
                </c:pt>
                <c:pt idx="73484">
                  <c:v>42215.080446512373</c:v>
                </c:pt>
                <c:pt idx="73485">
                  <c:v>42215.080446523272</c:v>
                </c:pt>
                <c:pt idx="73486">
                  <c:v>42215.080446571374</c:v>
                </c:pt>
                <c:pt idx="73487">
                  <c:v>42215.080446601474</c:v>
                </c:pt>
                <c:pt idx="73488">
                  <c:v>42215.080446611973</c:v>
                </c:pt>
                <c:pt idx="73489">
                  <c:v>42215.080446623586</c:v>
                </c:pt>
                <c:pt idx="73490">
                  <c:v>42215.080446661363</c:v>
                </c:pt>
                <c:pt idx="73491">
                  <c:v>42215.080446666485</c:v>
                </c:pt>
                <c:pt idx="73492">
                  <c:v>42215.0804466931</c:v>
                </c:pt>
                <c:pt idx="73493">
                  <c:v>42215.0804467419</c:v>
                </c:pt>
                <c:pt idx="73494">
                  <c:v>42215.080446744498</c:v>
                </c:pt>
                <c:pt idx="73495">
                  <c:v>42215.080446761764</c:v>
                </c:pt>
                <c:pt idx="73496">
                  <c:v>42215.080446802684</c:v>
                </c:pt>
                <c:pt idx="73497">
                  <c:v>42215.080446807675</c:v>
                </c:pt>
                <c:pt idx="73498">
                  <c:v>42215.080446843996</c:v>
                </c:pt>
                <c:pt idx="73499">
                  <c:v>42215.080446854903</c:v>
                </c:pt>
                <c:pt idx="73500">
                  <c:v>42215.080446890199</c:v>
                </c:pt>
                <c:pt idx="73501">
                  <c:v>42215.080446950684</c:v>
                </c:pt>
                <c:pt idx="73502">
                  <c:v>42215.080446958702</c:v>
                </c:pt>
                <c:pt idx="73503">
                  <c:v>42215.080446976797</c:v>
                </c:pt>
                <c:pt idx="73504">
                  <c:v>42215.080446987275</c:v>
                </c:pt>
                <c:pt idx="73505">
                  <c:v>42215.080446990003</c:v>
                </c:pt>
                <c:pt idx="73506">
                  <c:v>42215.080447042099</c:v>
                </c:pt>
                <c:pt idx="73507">
                  <c:v>42215.080447055196</c:v>
                </c:pt>
                <c:pt idx="73508">
                  <c:v>42215.080447076201</c:v>
                </c:pt>
                <c:pt idx="73509">
                  <c:v>42215.080447086497</c:v>
                </c:pt>
                <c:pt idx="73510">
                  <c:v>42215.0804471874</c:v>
                </c:pt>
                <c:pt idx="73511">
                  <c:v>42215.080447208929</c:v>
                </c:pt>
                <c:pt idx="73512">
                  <c:v>42215.080447214401</c:v>
                </c:pt>
                <c:pt idx="73513">
                  <c:v>42215.0804472374</c:v>
                </c:pt>
                <c:pt idx="73514">
                  <c:v>42215.08044724253</c:v>
                </c:pt>
                <c:pt idx="73515">
                  <c:v>42215.0804472659</c:v>
                </c:pt>
                <c:pt idx="73516">
                  <c:v>42215.080447280197</c:v>
                </c:pt>
                <c:pt idx="73517">
                  <c:v>42215.080447308297</c:v>
                </c:pt>
                <c:pt idx="73518">
                  <c:v>42215.080447318811</c:v>
                </c:pt>
                <c:pt idx="73519">
                  <c:v>42215.0804473237</c:v>
                </c:pt>
                <c:pt idx="73520">
                  <c:v>42215.080447388929</c:v>
                </c:pt>
                <c:pt idx="73521">
                  <c:v>42215.080447440931</c:v>
                </c:pt>
                <c:pt idx="73522">
                  <c:v>42215.080447449029</c:v>
                </c:pt>
                <c:pt idx="73523">
                  <c:v>42215.080447466098</c:v>
                </c:pt>
                <c:pt idx="73524">
                  <c:v>42215.080447507185</c:v>
                </c:pt>
                <c:pt idx="73525">
                  <c:v>42215.080447522902</c:v>
                </c:pt>
                <c:pt idx="73526">
                  <c:v>42215.080447528097</c:v>
                </c:pt>
                <c:pt idx="73527">
                  <c:v>42215.0804475404</c:v>
                </c:pt>
                <c:pt idx="73528">
                  <c:v>42215.080447551074</c:v>
                </c:pt>
                <c:pt idx="73529">
                  <c:v>42215.080447562475</c:v>
                </c:pt>
                <c:pt idx="73530">
                  <c:v>42215.080447630775</c:v>
                </c:pt>
                <c:pt idx="73531">
                  <c:v>42215.080447672597</c:v>
                </c:pt>
                <c:pt idx="73532">
                  <c:v>42215.080447677276</c:v>
                </c:pt>
                <c:pt idx="73533">
                  <c:v>42215.080447730674</c:v>
                </c:pt>
                <c:pt idx="73534">
                  <c:v>42215.080447761073</c:v>
                </c:pt>
                <c:pt idx="73535">
                  <c:v>42215.080447772198</c:v>
                </c:pt>
                <c:pt idx="73536">
                  <c:v>42215.080447782901</c:v>
                </c:pt>
                <c:pt idx="73537">
                  <c:v>42215.080447807275</c:v>
                </c:pt>
                <c:pt idx="73538">
                  <c:v>42215.080447812485</c:v>
                </c:pt>
                <c:pt idx="73539">
                  <c:v>42215.080447853194</c:v>
                </c:pt>
                <c:pt idx="73540">
                  <c:v>42215.080447899199</c:v>
                </c:pt>
                <c:pt idx="73541">
                  <c:v>42215.0804479047</c:v>
                </c:pt>
                <c:pt idx="73542">
                  <c:v>42215.080447912194</c:v>
                </c:pt>
                <c:pt idx="73543">
                  <c:v>42215.080447960274</c:v>
                </c:pt>
                <c:pt idx="73544">
                  <c:v>42215.080447965374</c:v>
                </c:pt>
                <c:pt idx="73545">
                  <c:v>42215.080448004199</c:v>
                </c:pt>
                <c:pt idx="73546">
                  <c:v>42215.080448012275</c:v>
                </c:pt>
                <c:pt idx="73547">
                  <c:v>42215.080448062996</c:v>
                </c:pt>
                <c:pt idx="73548">
                  <c:v>42215.080448100103</c:v>
                </c:pt>
                <c:pt idx="73549">
                  <c:v>42215.080448123197</c:v>
                </c:pt>
                <c:pt idx="73550">
                  <c:v>42215.080448136599</c:v>
                </c:pt>
                <c:pt idx="73551">
                  <c:v>42215.080448140201</c:v>
                </c:pt>
                <c:pt idx="73552">
                  <c:v>42215.08044814293</c:v>
                </c:pt>
                <c:pt idx="73553">
                  <c:v>42215.080448199129</c:v>
                </c:pt>
                <c:pt idx="73554">
                  <c:v>42215.080448212197</c:v>
                </c:pt>
                <c:pt idx="73555">
                  <c:v>42215.080448236302</c:v>
                </c:pt>
                <c:pt idx="73556">
                  <c:v>42215.080448244029</c:v>
                </c:pt>
                <c:pt idx="73557">
                  <c:v>42215.080448338311</c:v>
                </c:pt>
                <c:pt idx="73558">
                  <c:v>42215.080448368302</c:v>
                </c:pt>
                <c:pt idx="73559">
                  <c:v>42215.0804483717</c:v>
                </c:pt>
                <c:pt idx="73560">
                  <c:v>42215.080448384797</c:v>
                </c:pt>
                <c:pt idx="73561">
                  <c:v>42215.080448389999</c:v>
                </c:pt>
                <c:pt idx="73562">
                  <c:v>42215.080448426699</c:v>
                </c:pt>
                <c:pt idx="73563">
                  <c:v>42215.080448428838</c:v>
                </c:pt>
                <c:pt idx="73564">
                  <c:v>42215.080448468099</c:v>
                </c:pt>
                <c:pt idx="73565">
                  <c:v>42215.080448475797</c:v>
                </c:pt>
                <c:pt idx="73566">
                  <c:v>42215.080448483503</c:v>
                </c:pt>
                <c:pt idx="73567">
                  <c:v>42215.080448544999</c:v>
                </c:pt>
                <c:pt idx="73568">
                  <c:v>42215.080448600384</c:v>
                </c:pt>
                <c:pt idx="73569">
                  <c:v>42215.080448606284</c:v>
                </c:pt>
                <c:pt idx="73570">
                  <c:v>42215.080448628301</c:v>
                </c:pt>
                <c:pt idx="73571">
                  <c:v>42215.080448672597</c:v>
                </c:pt>
                <c:pt idx="73572">
                  <c:v>42215.0804486778</c:v>
                </c:pt>
                <c:pt idx="73573">
                  <c:v>42215.080448684996</c:v>
                </c:pt>
                <c:pt idx="73574">
                  <c:v>42215.080448700101</c:v>
                </c:pt>
                <c:pt idx="73575">
                  <c:v>42215.080448707675</c:v>
                </c:pt>
                <c:pt idx="73576">
                  <c:v>42215.080448719586</c:v>
                </c:pt>
                <c:pt idx="73577">
                  <c:v>42215.080448786903</c:v>
                </c:pt>
                <c:pt idx="73578">
                  <c:v>42215.080448832596</c:v>
                </c:pt>
                <c:pt idx="73579">
                  <c:v>42215.080448837776</c:v>
                </c:pt>
                <c:pt idx="73580">
                  <c:v>42215.080448885885</c:v>
                </c:pt>
                <c:pt idx="73581">
                  <c:v>42215.080448916196</c:v>
                </c:pt>
                <c:pt idx="73582">
                  <c:v>42215.080448932102</c:v>
                </c:pt>
                <c:pt idx="73583">
                  <c:v>42215.0804489398</c:v>
                </c:pt>
                <c:pt idx="73584">
                  <c:v>42215.080448963476</c:v>
                </c:pt>
                <c:pt idx="73585">
                  <c:v>42215.0804489687</c:v>
                </c:pt>
                <c:pt idx="73586">
                  <c:v>42215.080449005502</c:v>
                </c:pt>
                <c:pt idx="73587">
                  <c:v>42215.080449063375</c:v>
                </c:pt>
                <c:pt idx="73588">
                  <c:v>42215.0804490644</c:v>
                </c:pt>
                <c:pt idx="73589">
                  <c:v>42215.080449069384</c:v>
                </c:pt>
                <c:pt idx="73590">
                  <c:v>42215.080449119276</c:v>
                </c:pt>
                <c:pt idx="73591">
                  <c:v>42215.080449124303</c:v>
                </c:pt>
                <c:pt idx="73592">
                  <c:v>42215.080449164197</c:v>
                </c:pt>
                <c:pt idx="73593">
                  <c:v>42215.080449171801</c:v>
                </c:pt>
                <c:pt idx="73594">
                  <c:v>42215.080449213485</c:v>
                </c:pt>
                <c:pt idx="73595">
                  <c:v>42215.080449253197</c:v>
                </c:pt>
                <c:pt idx="73596">
                  <c:v>42215.080449279012</c:v>
                </c:pt>
                <c:pt idx="73597">
                  <c:v>42215.080449296613</c:v>
                </c:pt>
                <c:pt idx="73598">
                  <c:v>42215.080449300811</c:v>
                </c:pt>
                <c:pt idx="73599">
                  <c:v>42215.080449303503</c:v>
                </c:pt>
                <c:pt idx="73600">
                  <c:v>42215.080449351197</c:v>
                </c:pt>
                <c:pt idx="73601">
                  <c:v>42215.0804493697</c:v>
                </c:pt>
                <c:pt idx="73602">
                  <c:v>42215.080449396213</c:v>
                </c:pt>
                <c:pt idx="73603">
                  <c:v>42215.080449401401</c:v>
                </c:pt>
                <c:pt idx="73604">
                  <c:v>42215.080449492329</c:v>
                </c:pt>
                <c:pt idx="73605">
                  <c:v>42215.080449528403</c:v>
                </c:pt>
                <c:pt idx="73606">
                  <c:v>42215.080449532084</c:v>
                </c:pt>
                <c:pt idx="73607">
                  <c:v>42215.080449542198</c:v>
                </c:pt>
                <c:pt idx="73608">
                  <c:v>42215.0804495474</c:v>
                </c:pt>
                <c:pt idx="73609">
                  <c:v>42215.080449580986</c:v>
                </c:pt>
                <c:pt idx="73610">
                  <c:v>42215.080449595196</c:v>
                </c:pt>
                <c:pt idx="73611">
                  <c:v>42215.080449628098</c:v>
                </c:pt>
                <c:pt idx="73612">
                  <c:v>42215.0804496325</c:v>
                </c:pt>
                <c:pt idx="73613">
                  <c:v>42215.080449648602</c:v>
                </c:pt>
                <c:pt idx="73614">
                  <c:v>42215.080449700901</c:v>
                </c:pt>
                <c:pt idx="73615">
                  <c:v>42215.080449760484</c:v>
                </c:pt>
                <c:pt idx="73616">
                  <c:v>42215.080449763373</c:v>
                </c:pt>
                <c:pt idx="73617">
                  <c:v>42215.080449780384</c:v>
                </c:pt>
                <c:pt idx="73618">
                  <c:v>42215.080449824098</c:v>
                </c:pt>
                <c:pt idx="73619">
                  <c:v>42215.080449832276</c:v>
                </c:pt>
                <c:pt idx="73620">
                  <c:v>42215.080449841684</c:v>
                </c:pt>
                <c:pt idx="73621">
                  <c:v>42215.080449859997</c:v>
                </c:pt>
                <c:pt idx="73622">
                  <c:v>42215.080449864501</c:v>
                </c:pt>
                <c:pt idx="73623">
                  <c:v>42215.080449877001</c:v>
                </c:pt>
                <c:pt idx="73624">
                  <c:v>42215.080449933375</c:v>
                </c:pt>
                <c:pt idx="73625">
                  <c:v>42215.080449992602</c:v>
                </c:pt>
                <c:pt idx="73626">
                  <c:v>42215.080449995003</c:v>
                </c:pt>
                <c:pt idx="73627">
                  <c:v>42215.080450045098</c:v>
                </c:pt>
                <c:pt idx="73628">
                  <c:v>42215.080450085276</c:v>
                </c:pt>
                <c:pt idx="73629">
                  <c:v>42215.080450091999</c:v>
                </c:pt>
                <c:pt idx="73630">
                  <c:v>42215.080450095003</c:v>
                </c:pt>
                <c:pt idx="73631">
                  <c:v>42215.080450120899</c:v>
                </c:pt>
                <c:pt idx="73632">
                  <c:v>42215.080450126203</c:v>
                </c:pt>
                <c:pt idx="73633">
                  <c:v>42215.080450172602</c:v>
                </c:pt>
                <c:pt idx="73634">
                  <c:v>42215.080450219102</c:v>
                </c:pt>
                <c:pt idx="73635">
                  <c:v>42215.080450224603</c:v>
                </c:pt>
                <c:pt idx="73636">
                  <c:v>42215.080450227098</c:v>
                </c:pt>
                <c:pt idx="73637">
                  <c:v>42215.080450274931</c:v>
                </c:pt>
                <c:pt idx="73638">
                  <c:v>42215.080450279929</c:v>
                </c:pt>
                <c:pt idx="73639">
                  <c:v>42215.080450323898</c:v>
                </c:pt>
                <c:pt idx="73640">
                  <c:v>42215.08045032683</c:v>
                </c:pt>
                <c:pt idx="73641">
                  <c:v>42215.080450360198</c:v>
                </c:pt>
                <c:pt idx="73642">
                  <c:v>42215.080450410598</c:v>
                </c:pt>
                <c:pt idx="73643">
                  <c:v>42215.080450422938</c:v>
                </c:pt>
                <c:pt idx="73644">
                  <c:v>42215.080450455003</c:v>
                </c:pt>
                <c:pt idx="73645">
                  <c:v>42215.080450457703</c:v>
                </c:pt>
                <c:pt idx="73646">
                  <c:v>42215.080450459398</c:v>
                </c:pt>
                <c:pt idx="73647">
                  <c:v>42215.080450512076</c:v>
                </c:pt>
                <c:pt idx="73648">
                  <c:v>42215.0804505263</c:v>
                </c:pt>
                <c:pt idx="73649">
                  <c:v>42215.080450556103</c:v>
                </c:pt>
                <c:pt idx="73650">
                  <c:v>42215.080450558897</c:v>
                </c:pt>
                <c:pt idx="73651">
                  <c:v>42215.080450654685</c:v>
                </c:pt>
                <c:pt idx="73652">
                  <c:v>42215.080450688998</c:v>
                </c:pt>
                <c:pt idx="73653">
                  <c:v>42215.080450690897</c:v>
                </c:pt>
                <c:pt idx="73654">
                  <c:v>42215.080450700276</c:v>
                </c:pt>
                <c:pt idx="73655">
                  <c:v>42215.0804507055</c:v>
                </c:pt>
                <c:pt idx="73656">
                  <c:v>42215.0804507391</c:v>
                </c:pt>
                <c:pt idx="73657">
                  <c:v>42215.080450743801</c:v>
                </c:pt>
                <c:pt idx="73658">
                  <c:v>42215.0804507879</c:v>
                </c:pt>
                <c:pt idx="73659">
                  <c:v>42215.080450790701</c:v>
                </c:pt>
                <c:pt idx="73660">
                  <c:v>42215.080450795511</c:v>
                </c:pt>
                <c:pt idx="73661">
                  <c:v>42215.0804508605</c:v>
                </c:pt>
                <c:pt idx="73662">
                  <c:v>42215.080450920701</c:v>
                </c:pt>
                <c:pt idx="73663">
                  <c:v>42215.080450922411</c:v>
                </c:pt>
                <c:pt idx="73664">
                  <c:v>42215.080450958601</c:v>
                </c:pt>
                <c:pt idx="73665">
                  <c:v>42215.080450986999</c:v>
                </c:pt>
                <c:pt idx="73666">
                  <c:v>42215.080451002803</c:v>
                </c:pt>
                <c:pt idx="73667">
                  <c:v>42215.080451009999</c:v>
                </c:pt>
                <c:pt idx="73668">
                  <c:v>42215.080451020811</c:v>
                </c:pt>
                <c:pt idx="73669">
                  <c:v>42215.080451022703</c:v>
                </c:pt>
                <c:pt idx="73670">
                  <c:v>42215.0804510343</c:v>
                </c:pt>
                <c:pt idx="73671">
                  <c:v>42215.080451094298</c:v>
                </c:pt>
                <c:pt idx="73672">
                  <c:v>42215.0804511526</c:v>
                </c:pt>
                <c:pt idx="73673">
                  <c:v>42215.080451154303</c:v>
                </c:pt>
                <c:pt idx="73674">
                  <c:v>42215.080451203197</c:v>
                </c:pt>
                <c:pt idx="73675">
                  <c:v>42215.080451227797</c:v>
                </c:pt>
                <c:pt idx="73676">
                  <c:v>42215.080451252201</c:v>
                </c:pt>
                <c:pt idx="73677">
                  <c:v>42215.080451254129</c:v>
                </c:pt>
                <c:pt idx="73678">
                  <c:v>42215.080451278329</c:v>
                </c:pt>
                <c:pt idx="73679">
                  <c:v>42215.080451283597</c:v>
                </c:pt>
                <c:pt idx="73680">
                  <c:v>42215.080451320129</c:v>
                </c:pt>
                <c:pt idx="73681">
                  <c:v>42215.080451384798</c:v>
                </c:pt>
                <c:pt idx="73682">
                  <c:v>42215.080451387897</c:v>
                </c:pt>
                <c:pt idx="73683">
                  <c:v>42215.080451389302</c:v>
                </c:pt>
                <c:pt idx="73684">
                  <c:v>42215.080451435198</c:v>
                </c:pt>
                <c:pt idx="73685">
                  <c:v>42215.080451440212</c:v>
                </c:pt>
                <c:pt idx="73686">
                  <c:v>42215.080451483896</c:v>
                </c:pt>
                <c:pt idx="73687">
                  <c:v>42215.080451485803</c:v>
                </c:pt>
                <c:pt idx="73688">
                  <c:v>42215.080451521273</c:v>
                </c:pt>
                <c:pt idx="73689">
                  <c:v>42215.080451569673</c:v>
                </c:pt>
                <c:pt idx="73690">
                  <c:v>42215.080451584196</c:v>
                </c:pt>
                <c:pt idx="73691">
                  <c:v>42215.080451612776</c:v>
                </c:pt>
                <c:pt idx="73692">
                  <c:v>42215.080451615875</c:v>
                </c:pt>
                <c:pt idx="73693">
                  <c:v>42215.080451617585</c:v>
                </c:pt>
                <c:pt idx="73694">
                  <c:v>42215.080451668102</c:v>
                </c:pt>
                <c:pt idx="73695">
                  <c:v>42215.080451684102</c:v>
                </c:pt>
                <c:pt idx="73696">
                  <c:v>42215.080451715185</c:v>
                </c:pt>
                <c:pt idx="73697">
                  <c:v>42215.080451717084</c:v>
                </c:pt>
                <c:pt idx="73698">
                  <c:v>42215.080451812784</c:v>
                </c:pt>
                <c:pt idx="73699">
                  <c:v>42215.080451847098</c:v>
                </c:pt>
                <c:pt idx="73700">
                  <c:v>42215.080451848939</c:v>
                </c:pt>
                <c:pt idx="73701">
                  <c:v>42215.080451859198</c:v>
                </c:pt>
                <c:pt idx="73702">
                  <c:v>42215.080451864502</c:v>
                </c:pt>
                <c:pt idx="73703">
                  <c:v>42215.080451898299</c:v>
                </c:pt>
                <c:pt idx="73704">
                  <c:v>42215.080451907685</c:v>
                </c:pt>
                <c:pt idx="73705">
                  <c:v>42215.0804519472</c:v>
                </c:pt>
                <c:pt idx="73706">
                  <c:v>42215.080451949012</c:v>
                </c:pt>
                <c:pt idx="73707">
                  <c:v>42215.080451957285</c:v>
                </c:pt>
                <c:pt idx="73708">
                  <c:v>42215.080452017675</c:v>
                </c:pt>
                <c:pt idx="73709">
                  <c:v>42215.080452078138</c:v>
                </c:pt>
                <c:pt idx="73710">
                  <c:v>42215.080452080598</c:v>
                </c:pt>
                <c:pt idx="73711">
                  <c:v>42215.080452105802</c:v>
                </c:pt>
                <c:pt idx="73712">
                  <c:v>42215.080452145303</c:v>
                </c:pt>
                <c:pt idx="73713">
                  <c:v>42215.080452153197</c:v>
                </c:pt>
                <c:pt idx="73714">
                  <c:v>42215.080452162802</c:v>
                </c:pt>
                <c:pt idx="73715">
                  <c:v>42215.080452178299</c:v>
                </c:pt>
                <c:pt idx="73716">
                  <c:v>42215.080452180198</c:v>
                </c:pt>
                <c:pt idx="73717">
                  <c:v>42215.080452192211</c:v>
                </c:pt>
                <c:pt idx="73718">
                  <c:v>42215.080452251001</c:v>
                </c:pt>
                <c:pt idx="73719">
                  <c:v>42215.080452309798</c:v>
                </c:pt>
                <c:pt idx="73720">
                  <c:v>42215.080452312497</c:v>
                </c:pt>
                <c:pt idx="73721">
                  <c:v>42215.080452357499</c:v>
                </c:pt>
                <c:pt idx="73722">
                  <c:v>42215.080452390299</c:v>
                </c:pt>
                <c:pt idx="73723">
                  <c:v>42215.080452409929</c:v>
                </c:pt>
                <c:pt idx="73724">
                  <c:v>42215.080452412098</c:v>
                </c:pt>
                <c:pt idx="73725">
                  <c:v>42215.080452434529</c:v>
                </c:pt>
                <c:pt idx="73726">
                  <c:v>42215.080452439703</c:v>
                </c:pt>
                <c:pt idx="73727">
                  <c:v>42215.080452477931</c:v>
                </c:pt>
                <c:pt idx="73728">
                  <c:v>42215.080452541195</c:v>
                </c:pt>
                <c:pt idx="73729">
                  <c:v>42215.080452541501</c:v>
                </c:pt>
                <c:pt idx="73730">
                  <c:v>42215.0804525446</c:v>
                </c:pt>
                <c:pt idx="73731">
                  <c:v>42215.080452592098</c:v>
                </c:pt>
                <c:pt idx="73732">
                  <c:v>42215.080452597103</c:v>
                </c:pt>
                <c:pt idx="73733">
                  <c:v>42215.080452641385</c:v>
                </c:pt>
                <c:pt idx="73734">
                  <c:v>42215.080452643902</c:v>
                </c:pt>
                <c:pt idx="73735">
                  <c:v>42215.080452676499</c:v>
                </c:pt>
                <c:pt idx="73736">
                  <c:v>42215.0804527238</c:v>
                </c:pt>
                <c:pt idx="73737">
                  <c:v>42215.080452739276</c:v>
                </c:pt>
                <c:pt idx="73738">
                  <c:v>42215.080452773</c:v>
                </c:pt>
                <c:pt idx="73739">
                  <c:v>42215.080452775801</c:v>
                </c:pt>
                <c:pt idx="73740">
                  <c:v>42215.080452777511</c:v>
                </c:pt>
                <c:pt idx="73741">
                  <c:v>42215.080452824601</c:v>
                </c:pt>
                <c:pt idx="73742">
                  <c:v>42215.080452840499</c:v>
                </c:pt>
                <c:pt idx="73743">
                  <c:v>42215.080452873503</c:v>
                </c:pt>
                <c:pt idx="73744">
                  <c:v>42215.080452875802</c:v>
                </c:pt>
                <c:pt idx="73745">
                  <c:v>42215.080452976203</c:v>
                </c:pt>
                <c:pt idx="73746">
                  <c:v>42215.080453004302</c:v>
                </c:pt>
                <c:pt idx="73747">
                  <c:v>42215.080453008799</c:v>
                </c:pt>
                <c:pt idx="73748">
                  <c:v>42215.080453012997</c:v>
                </c:pt>
                <c:pt idx="73749">
                  <c:v>42215.080453018199</c:v>
                </c:pt>
                <c:pt idx="73750">
                  <c:v>42215.080453053401</c:v>
                </c:pt>
                <c:pt idx="73751">
                  <c:v>42215.08045305813</c:v>
                </c:pt>
                <c:pt idx="73752">
                  <c:v>42215.080453104201</c:v>
                </c:pt>
                <c:pt idx="73753">
                  <c:v>42215.080453107897</c:v>
                </c:pt>
                <c:pt idx="73754">
                  <c:v>42215.080453111485</c:v>
                </c:pt>
                <c:pt idx="73755">
                  <c:v>42215.080453172297</c:v>
                </c:pt>
                <c:pt idx="73756">
                  <c:v>42215.0804532357</c:v>
                </c:pt>
                <c:pt idx="73757">
                  <c:v>42215.080453241011</c:v>
                </c:pt>
                <c:pt idx="73758">
                  <c:v>42215.080453253599</c:v>
                </c:pt>
                <c:pt idx="73759">
                  <c:v>42215.080453299939</c:v>
                </c:pt>
                <c:pt idx="73760">
                  <c:v>42215.080453307899</c:v>
                </c:pt>
                <c:pt idx="73761">
                  <c:v>42215.080453315</c:v>
                </c:pt>
                <c:pt idx="73762">
                  <c:v>42215.080453335599</c:v>
                </c:pt>
                <c:pt idx="73763">
                  <c:v>42215.080453339797</c:v>
                </c:pt>
                <c:pt idx="73764">
                  <c:v>42215.080453349539</c:v>
                </c:pt>
                <c:pt idx="73765">
                  <c:v>42215.0804534196</c:v>
                </c:pt>
                <c:pt idx="73766">
                  <c:v>42215.080453467403</c:v>
                </c:pt>
                <c:pt idx="73767">
                  <c:v>42215.08045347294</c:v>
                </c:pt>
                <c:pt idx="73768">
                  <c:v>42215.080453515373</c:v>
                </c:pt>
                <c:pt idx="73769">
                  <c:v>42215.080453549701</c:v>
                </c:pt>
                <c:pt idx="73770">
                  <c:v>42215.080453567076</c:v>
                </c:pt>
                <c:pt idx="73771">
                  <c:v>42215.080453571674</c:v>
                </c:pt>
                <c:pt idx="73772">
                  <c:v>42215.080453591676</c:v>
                </c:pt>
                <c:pt idx="73773">
                  <c:v>42215.080453597096</c:v>
                </c:pt>
                <c:pt idx="73774">
                  <c:v>42215.080453642397</c:v>
                </c:pt>
                <c:pt idx="73775">
                  <c:v>42215.080453688701</c:v>
                </c:pt>
                <c:pt idx="73776">
                  <c:v>42215.080453699098</c:v>
                </c:pt>
                <c:pt idx="73777">
                  <c:v>42215.080453704897</c:v>
                </c:pt>
                <c:pt idx="73778">
                  <c:v>42215.080453746799</c:v>
                </c:pt>
                <c:pt idx="73779">
                  <c:v>42215.080453751776</c:v>
                </c:pt>
                <c:pt idx="73780">
                  <c:v>42215.080453798539</c:v>
                </c:pt>
                <c:pt idx="73781">
                  <c:v>42215.080453803675</c:v>
                </c:pt>
                <c:pt idx="73782">
                  <c:v>42215.080453852599</c:v>
                </c:pt>
                <c:pt idx="73783">
                  <c:v>42215.08045388</c:v>
                </c:pt>
                <c:pt idx="73784">
                  <c:v>42215.080453911272</c:v>
                </c:pt>
                <c:pt idx="73785">
                  <c:v>42215.080453930503</c:v>
                </c:pt>
                <c:pt idx="73786">
                  <c:v>42215.080453933275</c:v>
                </c:pt>
                <c:pt idx="73787">
                  <c:v>42215.080453936898</c:v>
                </c:pt>
                <c:pt idx="73788">
                  <c:v>42215.080453988601</c:v>
                </c:pt>
                <c:pt idx="73789">
                  <c:v>42215.080453997129</c:v>
                </c:pt>
                <c:pt idx="73790">
                  <c:v>42215.080454030598</c:v>
                </c:pt>
                <c:pt idx="73791">
                  <c:v>42215.080454035597</c:v>
                </c:pt>
                <c:pt idx="73792">
                  <c:v>42215.080454123497</c:v>
                </c:pt>
                <c:pt idx="73793">
                  <c:v>42215.080454161784</c:v>
                </c:pt>
                <c:pt idx="73794">
                  <c:v>42215.080454168899</c:v>
                </c:pt>
                <c:pt idx="73795">
                  <c:v>42215.080454169001</c:v>
                </c:pt>
                <c:pt idx="73796">
                  <c:v>42215.080454174429</c:v>
                </c:pt>
                <c:pt idx="73797">
                  <c:v>42215.080454210598</c:v>
                </c:pt>
                <c:pt idx="73798">
                  <c:v>42215.080454224611</c:v>
                </c:pt>
                <c:pt idx="73799">
                  <c:v>42215.080454261501</c:v>
                </c:pt>
                <c:pt idx="73800">
                  <c:v>42215.0804542677</c:v>
                </c:pt>
                <c:pt idx="73801">
                  <c:v>42215.080454271701</c:v>
                </c:pt>
                <c:pt idx="73802">
                  <c:v>42215.080454333103</c:v>
                </c:pt>
                <c:pt idx="73803">
                  <c:v>42215.080454393013</c:v>
                </c:pt>
                <c:pt idx="73804">
                  <c:v>42215.08045440093</c:v>
                </c:pt>
                <c:pt idx="73805">
                  <c:v>42215.080454418399</c:v>
                </c:pt>
                <c:pt idx="73806">
                  <c:v>42215.080454462899</c:v>
                </c:pt>
                <c:pt idx="73807">
                  <c:v>42215.08045446813</c:v>
                </c:pt>
                <c:pt idx="73808">
                  <c:v>42215.080454475297</c:v>
                </c:pt>
                <c:pt idx="73809">
                  <c:v>42215.080454493029</c:v>
                </c:pt>
                <c:pt idx="73810">
                  <c:v>42215.080454499541</c:v>
                </c:pt>
                <c:pt idx="73811">
                  <c:v>42215.0804545063</c:v>
                </c:pt>
                <c:pt idx="73812">
                  <c:v>42215.080454573901</c:v>
                </c:pt>
                <c:pt idx="73813">
                  <c:v>42215.080454624702</c:v>
                </c:pt>
                <c:pt idx="73814">
                  <c:v>42215.0804546328</c:v>
                </c:pt>
                <c:pt idx="73815">
                  <c:v>42215.080454675001</c:v>
                </c:pt>
                <c:pt idx="73816">
                  <c:v>42215.080454703595</c:v>
                </c:pt>
                <c:pt idx="73817">
                  <c:v>42215.080454724499</c:v>
                </c:pt>
                <c:pt idx="73818">
                  <c:v>42215.080454731673</c:v>
                </c:pt>
                <c:pt idx="73819">
                  <c:v>42215.080454748138</c:v>
                </c:pt>
                <c:pt idx="73820">
                  <c:v>42215.080454753275</c:v>
                </c:pt>
                <c:pt idx="73821">
                  <c:v>42215.0804548011</c:v>
                </c:pt>
                <c:pt idx="73822">
                  <c:v>42215.080454846538</c:v>
                </c:pt>
                <c:pt idx="73823">
                  <c:v>42215.080454852898</c:v>
                </c:pt>
                <c:pt idx="73824">
                  <c:v>42215.080454864998</c:v>
                </c:pt>
                <c:pt idx="73825">
                  <c:v>42215.080454907002</c:v>
                </c:pt>
                <c:pt idx="73826">
                  <c:v>42215.080454912</c:v>
                </c:pt>
                <c:pt idx="73827">
                  <c:v>42215.080454956129</c:v>
                </c:pt>
                <c:pt idx="73828">
                  <c:v>42215.080454963674</c:v>
                </c:pt>
                <c:pt idx="73829">
                  <c:v>42215.0804550104</c:v>
                </c:pt>
                <c:pt idx="73830">
                  <c:v>42215.080455039199</c:v>
                </c:pt>
                <c:pt idx="73831">
                  <c:v>42215.080455070529</c:v>
                </c:pt>
                <c:pt idx="73832">
                  <c:v>42215.080455087598</c:v>
                </c:pt>
                <c:pt idx="73833">
                  <c:v>42215.080455090298</c:v>
                </c:pt>
                <c:pt idx="73834">
                  <c:v>42215.080455096839</c:v>
                </c:pt>
                <c:pt idx="73835">
                  <c:v>42215.080455144729</c:v>
                </c:pt>
                <c:pt idx="73836">
                  <c:v>42215.080455155097</c:v>
                </c:pt>
                <c:pt idx="73837">
                  <c:v>42215.080455187701</c:v>
                </c:pt>
                <c:pt idx="73838">
                  <c:v>42215.08045519553</c:v>
                </c:pt>
                <c:pt idx="73839">
                  <c:v>42215.080455280797</c:v>
                </c:pt>
                <c:pt idx="73840">
                  <c:v>42215.080455319003</c:v>
                </c:pt>
                <c:pt idx="73841">
                  <c:v>42215.080455326613</c:v>
                </c:pt>
                <c:pt idx="73842">
                  <c:v>42215.080455328731</c:v>
                </c:pt>
                <c:pt idx="73843">
                  <c:v>42215.080455331801</c:v>
                </c:pt>
                <c:pt idx="73844">
                  <c:v>42215.080455369702</c:v>
                </c:pt>
                <c:pt idx="73845">
                  <c:v>42215.080455371899</c:v>
                </c:pt>
                <c:pt idx="73846">
                  <c:v>42215.0804554192</c:v>
                </c:pt>
                <c:pt idx="73847">
                  <c:v>42215.080455427538</c:v>
                </c:pt>
                <c:pt idx="73848">
                  <c:v>42215.080455435098</c:v>
                </c:pt>
                <c:pt idx="73849">
                  <c:v>42215.080455489013</c:v>
                </c:pt>
                <c:pt idx="73850">
                  <c:v>42215.080455550502</c:v>
                </c:pt>
                <c:pt idx="73851">
                  <c:v>42215.080455560885</c:v>
                </c:pt>
                <c:pt idx="73852">
                  <c:v>42215.080455574403</c:v>
                </c:pt>
                <c:pt idx="73853">
                  <c:v>42215.080455613876</c:v>
                </c:pt>
                <c:pt idx="73854">
                  <c:v>42215.080455621901</c:v>
                </c:pt>
                <c:pt idx="73855">
                  <c:v>42215.080455631272</c:v>
                </c:pt>
                <c:pt idx="73856">
                  <c:v>42215.080455650503</c:v>
                </c:pt>
                <c:pt idx="73857">
                  <c:v>42215.080455659401</c:v>
                </c:pt>
                <c:pt idx="73858">
                  <c:v>42215.080455663876</c:v>
                </c:pt>
                <c:pt idx="73859">
                  <c:v>42215.080455731484</c:v>
                </c:pt>
                <c:pt idx="73860">
                  <c:v>42215.080455781674</c:v>
                </c:pt>
                <c:pt idx="73861">
                  <c:v>42215.080455792697</c:v>
                </c:pt>
                <c:pt idx="73862">
                  <c:v>42215.080455832103</c:v>
                </c:pt>
                <c:pt idx="73863">
                  <c:v>42215.080455859897</c:v>
                </c:pt>
                <c:pt idx="73864">
                  <c:v>42215.080455882096</c:v>
                </c:pt>
                <c:pt idx="73865">
                  <c:v>42215.080455891402</c:v>
                </c:pt>
                <c:pt idx="73866">
                  <c:v>42215.080455905001</c:v>
                </c:pt>
                <c:pt idx="73867">
                  <c:v>42215.080455910276</c:v>
                </c:pt>
                <c:pt idx="73868">
                  <c:v>42215.080455949603</c:v>
                </c:pt>
                <c:pt idx="73869">
                  <c:v>42215.080456002797</c:v>
                </c:pt>
                <c:pt idx="73870">
                  <c:v>42215.080456016811</c:v>
                </c:pt>
                <c:pt idx="73871">
                  <c:v>42215.080456024829</c:v>
                </c:pt>
                <c:pt idx="73872">
                  <c:v>42215.080456063901</c:v>
                </c:pt>
                <c:pt idx="73873">
                  <c:v>42215.080456068899</c:v>
                </c:pt>
                <c:pt idx="73874">
                  <c:v>42215.080456113385</c:v>
                </c:pt>
                <c:pt idx="73875">
                  <c:v>42215.080456123302</c:v>
                </c:pt>
                <c:pt idx="73876">
                  <c:v>42215.080456166499</c:v>
                </c:pt>
                <c:pt idx="73877">
                  <c:v>42215.080456195203</c:v>
                </c:pt>
                <c:pt idx="73878">
                  <c:v>42215.080456226729</c:v>
                </c:pt>
                <c:pt idx="73879">
                  <c:v>42215.080456244839</c:v>
                </c:pt>
                <c:pt idx="73880">
                  <c:v>42215.080456247539</c:v>
                </c:pt>
                <c:pt idx="73881">
                  <c:v>42215.080456256699</c:v>
                </c:pt>
                <c:pt idx="73882">
                  <c:v>42215.080456300529</c:v>
                </c:pt>
                <c:pt idx="73883">
                  <c:v>42215.08045630483</c:v>
                </c:pt>
                <c:pt idx="73884">
                  <c:v>42215.080456345138</c:v>
                </c:pt>
                <c:pt idx="73885">
                  <c:v>42215.080456355201</c:v>
                </c:pt>
                <c:pt idx="73886">
                  <c:v>42215.080456438329</c:v>
                </c:pt>
                <c:pt idx="73887">
                  <c:v>42215.080456476229</c:v>
                </c:pt>
                <c:pt idx="73888">
                  <c:v>42215.080456484211</c:v>
                </c:pt>
                <c:pt idx="73889">
                  <c:v>42215.080456488613</c:v>
                </c:pt>
                <c:pt idx="73890">
                  <c:v>42215.08045648953</c:v>
                </c:pt>
                <c:pt idx="73891">
                  <c:v>42215.080456527103</c:v>
                </c:pt>
                <c:pt idx="73892">
                  <c:v>42215.0804565367</c:v>
                </c:pt>
                <c:pt idx="73893">
                  <c:v>42215.080456576303</c:v>
                </c:pt>
                <c:pt idx="73894">
                  <c:v>42215.080456587195</c:v>
                </c:pt>
                <c:pt idx="73895">
                  <c:v>42215.080456599702</c:v>
                </c:pt>
                <c:pt idx="73896">
                  <c:v>42215.080456645403</c:v>
                </c:pt>
                <c:pt idx="73897">
                  <c:v>42215.080456707998</c:v>
                </c:pt>
                <c:pt idx="73898">
                  <c:v>42215.080456720498</c:v>
                </c:pt>
                <c:pt idx="73899">
                  <c:v>42215.0804567327</c:v>
                </c:pt>
                <c:pt idx="73900">
                  <c:v>42215.080456774711</c:v>
                </c:pt>
                <c:pt idx="73901">
                  <c:v>42215.080456784803</c:v>
                </c:pt>
                <c:pt idx="73902">
                  <c:v>42215.080456793803</c:v>
                </c:pt>
                <c:pt idx="73903">
                  <c:v>42215.080456807802</c:v>
                </c:pt>
                <c:pt idx="73904">
                  <c:v>42215.080456819</c:v>
                </c:pt>
                <c:pt idx="73905">
                  <c:v>42215.080456821684</c:v>
                </c:pt>
                <c:pt idx="73906">
                  <c:v>42215.080456879201</c:v>
                </c:pt>
                <c:pt idx="73907">
                  <c:v>42215.080456939497</c:v>
                </c:pt>
                <c:pt idx="73908">
                  <c:v>42215.080456952302</c:v>
                </c:pt>
                <c:pt idx="73909">
                  <c:v>42215.080456989097</c:v>
                </c:pt>
                <c:pt idx="73910">
                  <c:v>42215.080457020311</c:v>
                </c:pt>
                <c:pt idx="73911">
                  <c:v>42215.080457039199</c:v>
                </c:pt>
                <c:pt idx="73912">
                  <c:v>42215.080457050899</c:v>
                </c:pt>
                <c:pt idx="73913">
                  <c:v>42215.080457062402</c:v>
                </c:pt>
                <c:pt idx="73914">
                  <c:v>42215.080457067597</c:v>
                </c:pt>
                <c:pt idx="73915">
                  <c:v>42215.080457117598</c:v>
                </c:pt>
                <c:pt idx="73916">
                  <c:v>42215.080457167503</c:v>
                </c:pt>
                <c:pt idx="73917">
                  <c:v>42215.080457167896</c:v>
                </c:pt>
                <c:pt idx="73918">
                  <c:v>42215.080457184529</c:v>
                </c:pt>
                <c:pt idx="73919">
                  <c:v>42215.080457219301</c:v>
                </c:pt>
                <c:pt idx="73920">
                  <c:v>42215.080457224329</c:v>
                </c:pt>
                <c:pt idx="73921">
                  <c:v>42215.080457270698</c:v>
                </c:pt>
                <c:pt idx="73922">
                  <c:v>42215.080457282696</c:v>
                </c:pt>
                <c:pt idx="73923">
                  <c:v>42215.08045732254</c:v>
                </c:pt>
                <c:pt idx="73924">
                  <c:v>42215.080457356838</c:v>
                </c:pt>
                <c:pt idx="73925">
                  <c:v>42215.080457382399</c:v>
                </c:pt>
                <c:pt idx="73926">
                  <c:v>42215.08045740243</c:v>
                </c:pt>
                <c:pt idx="73927">
                  <c:v>42215.080457405202</c:v>
                </c:pt>
                <c:pt idx="73928">
                  <c:v>42215.08045741653</c:v>
                </c:pt>
                <c:pt idx="73929">
                  <c:v>42215.080457456213</c:v>
                </c:pt>
                <c:pt idx="73930">
                  <c:v>42215.080457469303</c:v>
                </c:pt>
                <c:pt idx="73931">
                  <c:v>42215.080457502285</c:v>
                </c:pt>
                <c:pt idx="73932">
                  <c:v>42215.080457514676</c:v>
                </c:pt>
                <c:pt idx="73933">
                  <c:v>42215.080457596829</c:v>
                </c:pt>
                <c:pt idx="73934">
                  <c:v>42215.080457633485</c:v>
                </c:pt>
                <c:pt idx="73935">
                  <c:v>42215.080457641285</c:v>
                </c:pt>
                <c:pt idx="73936">
                  <c:v>42215.080457646603</c:v>
                </c:pt>
                <c:pt idx="73937">
                  <c:v>42215.08045764843</c:v>
                </c:pt>
                <c:pt idx="73938">
                  <c:v>42215.080457684002</c:v>
                </c:pt>
                <c:pt idx="73939">
                  <c:v>42215.080457686097</c:v>
                </c:pt>
                <c:pt idx="73940">
                  <c:v>42215.080457733675</c:v>
                </c:pt>
                <c:pt idx="73941">
                  <c:v>42215.080457746699</c:v>
                </c:pt>
                <c:pt idx="73942">
                  <c:v>42215.080457756703</c:v>
                </c:pt>
                <c:pt idx="73943">
                  <c:v>42215.080457803801</c:v>
                </c:pt>
                <c:pt idx="73944">
                  <c:v>42215.080457864999</c:v>
                </c:pt>
                <c:pt idx="73945">
                  <c:v>42215.080457880198</c:v>
                </c:pt>
                <c:pt idx="73946">
                  <c:v>42215.08045789013</c:v>
                </c:pt>
                <c:pt idx="73947">
                  <c:v>42215.080457929398</c:v>
                </c:pt>
                <c:pt idx="73948">
                  <c:v>42215.080457937402</c:v>
                </c:pt>
                <c:pt idx="73949">
                  <c:v>42215.080457946839</c:v>
                </c:pt>
                <c:pt idx="73950">
                  <c:v>42215.080457965101</c:v>
                </c:pt>
                <c:pt idx="73951">
                  <c:v>42215.080457978547</c:v>
                </c:pt>
                <c:pt idx="73952">
                  <c:v>42215.080457980403</c:v>
                </c:pt>
                <c:pt idx="73953">
                  <c:v>42215.080458038698</c:v>
                </c:pt>
                <c:pt idx="73954">
                  <c:v>42215.080458096549</c:v>
                </c:pt>
                <c:pt idx="73955">
                  <c:v>42215.080458112199</c:v>
                </c:pt>
                <c:pt idx="73956">
                  <c:v>42215.080458146738</c:v>
                </c:pt>
                <c:pt idx="73957">
                  <c:v>42215.080458179429</c:v>
                </c:pt>
                <c:pt idx="73958">
                  <c:v>42215.080458196739</c:v>
                </c:pt>
                <c:pt idx="73959">
                  <c:v>42215.080458210599</c:v>
                </c:pt>
                <c:pt idx="73960">
                  <c:v>42215.080458220698</c:v>
                </c:pt>
                <c:pt idx="73961">
                  <c:v>42215.080458228149</c:v>
                </c:pt>
                <c:pt idx="73962">
                  <c:v>42215.080458264099</c:v>
                </c:pt>
                <c:pt idx="73963">
                  <c:v>42215.080458324839</c:v>
                </c:pt>
                <c:pt idx="73964">
                  <c:v>42215.080458328041</c:v>
                </c:pt>
                <c:pt idx="73965">
                  <c:v>42215.08045834415</c:v>
                </c:pt>
                <c:pt idx="73966">
                  <c:v>42215.08045837783</c:v>
                </c:pt>
                <c:pt idx="73967">
                  <c:v>42215.080458382698</c:v>
                </c:pt>
                <c:pt idx="73968">
                  <c:v>42215.08045842834</c:v>
                </c:pt>
                <c:pt idx="73969">
                  <c:v>42215.08045844255</c:v>
                </c:pt>
                <c:pt idx="73970">
                  <c:v>42215.080458480203</c:v>
                </c:pt>
                <c:pt idx="73971">
                  <c:v>42215.080458511773</c:v>
                </c:pt>
                <c:pt idx="73972">
                  <c:v>42215.080458540302</c:v>
                </c:pt>
                <c:pt idx="73973">
                  <c:v>42215.080458559598</c:v>
                </c:pt>
                <c:pt idx="73974">
                  <c:v>42215.080458562275</c:v>
                </c:pt>
                <c:pt idx="73975">
                  <c:v>42215.080458575998</c:v>
                </c:pt>
                <c:pt idx="73976">
                  <c:v>42215.080458616103</c:v>
                </c:pt>
                <c:pt idx="73977">
                  <c:v>42215.080458623685</c:v>
                </c:pt>
                <c:pt idx="73978">
                  <c:v>42215.080458659999</c:v>
                </c:pt>
                <c:pt idx="73979">
                  <c:v>42215.080458674529</c:v>
                </c:pt>
                <c:pt idx="73980">
                  <c:v>42215.080458753197</c:v>
                </c:pt>
                <c:pt idx="73981">
                  <c:v>42215.08045879093</c:v>
                </c:pt>
                <c:pt idx="73982">
                  <c:v>42215.080458798613</c:v>
                </c:pt>
                <c:pt idx="73983">
                  <c:v>42215.080458803801</c:v>
                </c:pt>
                <c:pt idx="73984">
                  <c:v>42215.080458807803</c:v>
                </c:pt>
                <c:pt idx="73985">
                  <c:v>42215.080458841003</c:v>
                </c:pt>
                <c:pt idx="73986">
                  <c:v>42215.080458847799</c:v>
                </c:pt>
                <c:pt idx="73987">
                  <c:v>42215.080458891302</c:v>
                </c:pt>
                <c:pt idx="73988">
                  <c:v>42215.080458906603</c:v>
                </c:pt>
                <c:pt idx="73989">
                  <c:v>42215.080458916098</c:v>
                </c:pt>
                <c:pt idx="73990">
                  <c:v>42215.080458961304</c:v>
                </c:pt>
                <c:pt idx="73991">
                  <c:v>42215.080459022698</c:v>
                </c:pt>
                <c:pt idx="73992">
                  <c:v>42215.080459039797</c:v>
                </c:pt>
                <c:pt idx="73993">
                  <c:v>42215.08045904844</c:v>
                </c:pt>
                <c:pt idx="73994">
                  <c:v>42215.0804590853</c:v>
                </c:pt>
                <c:pt idx="73995">
                  <c:v>42215.08045909823</c:v>
                </c:pt>
                <c:pt idx="73996">
                  <c:v>42215.080459105397</c:v>
                </c:pt>
                <c:pt idx="73997">
                  <c:v>42215.080459122699</c:v>
                </c:pt>
                <c:pt idx="73998">
                  <c:v>42215.080459135803</c:v>
                </c:pt>
                <c:pt idx="73999">
                  <c:v>42215.080459138611</c:v>
                </c:pt>
                <c:pt idx="74000">
                  <c:v>42215.080459200799</c:v>
                </c:pt>
                <c:pt idx="74001">
                  <c:v>42215.080459253702</c:v>
                </c:pt>
                <c:pt idx="74002">
                  <c:v>42215.080459271703</c:v>
                </c:pt>
                <c:pt idx="74003">
                  <c:v>42215.080459303303</c:v>
                </c:pt>
                <c:pt idx="74004">
                  <c:v>42215.080459331599</c:v>
                </c:pt>
                <c:pt idx="74005">
                  <c:v>42215.080459354613</c:v>
                </c:pt>
                <c:pt idx="74006">
                  <c:v>42215.080459370613</c:v>
                </c:pt>
                <c:pt idx="74007">
                  <c:v>42215.080459377612</c:v>
                </c:pt>
                <c:pt idx="74008">
                  <c:v>42215.080459382829</c:v>
                </c:pt>
                <c:pt idx="74009">
                  <c:v>42215.080459426441</c:v>
                </c:pt>
                <c:pt idx="74010">
                  <c:v>42215.08045947714</c:v>
                </c:pt>
                <c:pt idx="74011">
                  <c:v>42215.080459485529</c:v>
                </c:pt>
                <c:pt idx="74012">
                  <c:v>42215.080459503784</c:v>
                </c:pt>
                <c:pt idx="74013">
                  <c:v>42215.0804595351</c:v>
                </c:pt>
                <c:pt idx="74014">
                  <c:v>42215.080459540201</c:v>
                </c:pt>
                <c:pt idx="74015">
                  <c:v>42215.080459585595</c:v>
                </c:pt>
                <c:pt idx="74016">
                  <c:v>42215.080459602497</c:v>
                </c:pt>
                <c:pt idx="74017">
                  <c:v>42215.080459643003</c:v>
                </c:pt>
                <c:pt idx="74018">
                  <c:v>42215.080459669</c:v>
                </c:pt>
                <c:pt idx="74019">
                  <c:v>42215.080459700403</c:v>
                </c:pt>
                <c:pt idx="74020">
                  <c:v>42215.080459713594</c:v>
                </c:pt>
                <c:pt idx="74021">
                  <c:v>42215.080459716402</c:v>
                </c:pt>
                <c:pt idx="74022">
                  <c:v>42215.080459735684</c:v>
                </c:pt>
                <c:pt idx="74023">
                  <c:v>42215.080459771598</c:v>
                </c:pt>
                <c:pt idx="74024">
                  <c:v>42215.080459775898</c:v>
                </c:pt>
                <c:pt idx="74025">
                  <c:v>42215.080459817204</c:v>
                </c:pt>
                <c:pt idx="74026">
                  <c:v>42215.0804598346</c:v>
                </c:pt>
                <c:pt idx="74027">
                  <c:v>42215.080459911784</c:v>
                </c:pt>
                <c:pt idx="74028">
                  <c:v>42215.080459945013</c:v>
                </c:pt>
                <c:pt idx="74029">
                  <c:v>42215.080459956298</c:v>
                </c:pt>
                <c:pt idx="74030">
                  <c:v>42215.0804599615</c:v>
                </c:pt>
                <c:pt idx="74031">
                  <c:v>42215.080459967503</c:v>
                </c:pt>
                <c:pt idx="74032">
                  <c:v>42215.080459998549</c:v>
                </c:pt>
                <c:pt idx="74033">
                  <c:v>42215.080460000594</c:v>
                </c:pt>
                <c:pt idx="74034">
                  <c:v>42215.080460048703</c:v>
                </c:pt>
                <c:pt idx="74035">
                  <c:v>42215.080460062076</c:v>
                </c:pt>
                <c:pt idx="74036">
                  <c:v>42215.080460066674</c:v>
                </c:pt>
                <c:pt idx="74037">
                  <c:v>42215.080460118195</c:v>
                </c:pt>
                <c:pt idx="74038">
                  <c:v>42215.080460179997</c:v>
                </c:pt>
                <c:pt idx="74039">
                  <c:v>42215.0804601993</c:v>
                </c:pt>
                <c:pt idx="74040">
                  <c:v>42215.080460200195</c:v>
                </c:pt>
                <c:pt idx="74041">
                  <c:v>42215.0804602438</c:v>
                </c:pt>
                <c:pt idx="74042">
                  <c:v>42215.080460254285</c:v>
                </c:pt>
                <c:pt idx="74043">
                  <c:v>42215.080460259502</c:v>
                </c:pt>
                <c:pt idx="74044">
                  <c:v>42215.080460280195</c:v>
                </c:pt>
                <c:pt idx="74045">
                  <c:v>42215.080460293284</c:v>
                </c:pt>
                <c:pt idx="74046">
                  <c:v>42215.080460298799</c:v>
                </c:pt>
                <c:pt idx="74047">
                  <c:v>42215.080460360085</c:v>
                </c:pt>
                <c:pt idx="74048">
                  <c:v>42215.080460418401</c:v>
                </c:pt>
                <c:pt idx="74049">
                  <c:v>42215.080460431076</c:v>
                </c:pt>
                <c:pt idx="74050">
                  <c:v>42215.0804604609</c:v>
                </c:pt>
                <c:pt idx="74051">
                  <c:v>42215.080460495999</c:v>
                </c:pt>
                <c:pt idx="74052">
                  <c:v>42215.080460511446</c:v>
                </c:pt>
                <c:pt idx="74053">
                  <c:v>42215.080460530975</c:v>
                </c:pt>
                <c:pt idx="74054">
                  <c:v>42215.080460534475</c:v>
                </c:pt>
                <c:pt idx="74055">
                  <c:v>42215.080460539662</c:v>
                </c:pt>
                <c:pt idx="74056">
                  <c:v>42215.080460579586</c:v>
                </c:pt>
                <c:pt idx="74057">
                  <c:v>42215.080460635363</c:v>
                </c:pt>
                <c:pt idx="74058">
                  <c:v>42215.080460644996</c:v>
                </c:pt>
                <c:pt idx="74059">
                  <c:v>42215.080460663165</c:v>
                </c:pt>
                <c:pt idx="74060">
                  <c:v>42215.080460690675</c:v>
                </c:pt>
                <c:pt idx="74061">
                  <c:v>42215.080460695674</c:v>
                </c:pt>
                <c:pt idx="74062">
                  <c:v>42215.080460742996</c:v>
                </c:pt>
                <c:pt idx="74063">
                  <c:v>42215.080460762874</c:v>
                </c:pt>
                <c:pt idx="74064">
                  <c:v>42215.080460782876</c:v>
                </c:pt>
                <c:pt idx="74065">
                  <c:v>42215.080460825375</c:v>
                </c:pt>
                <c:pt idx="74066">
                  <c:v>42215.080460848301</c:v>
                </c:pt>
                <c:pt idx="74067">
                  <c:v>42215.080460871475</c:v>
                </c:pt>
                <c:pt idx="74068">
                  <c:v>42215.0804608748</c:v>
                </c:pt>
                <c:pt idx="74069">
                  <c:v>42215.080460895275</c:v>
                </c:pt>
                <c:pt idx="74070">
                  <c:v>42215.080460929996</c:v>
                </c:pt>
                <c:pt idx="74071">
                  <c:v>42215.0804609404</c:v>
                </c:pt>
                <c:pt idx="74072">
                  <c:v>42215.080460974597</c:v>
                </c:pt>
                <c:pt idx="74073">
                  <c:v>42215.080460994803</c:v>
                </c:pt>
                <c:pt idx="74074">
                  <c:v>42215.080461082274</c:v>
                </c:pt>
                <c:pt idx="74075">
                  <c:v>42215.080461106001</c:v>
                </c:pt>
                <c:pt idx="74076">
                  <c:v>42215.080461113663</c:v>
                </c:pt>
                <c:pt idx="74077">
                  <c:v>42215.080461121273</c:v>
                </c:pt>
                <c:pt idx="74078">
                  <c:v>42215.080461127502</c:v>
                </c:pt>
                <c:pt idx="74079">
                  <c:v>42215.080461154997</c:v>
                </c:pt>
                <c:pt idx="74080">
                  <c:v>42215.0804611645</c:v>
                </c:pt>
                <c:pt idx="74081">
                  <c:v>42215.0804612059</c:v>
                </c:pt>
                <c:pt idx="74082">
                  <c:v>42215.080461218684</c:v>
                </c:pt>
                <c:pt idx="74083">
                  <c:v>42215.080461227</c:v>
                </c:pt>
                <c:pt idx="74084">
                  <c:v>42215.080461275102</c:v>
                </c:pt>
                <c:pt idx="74085">
                  <c:v>42215.080461334001</c:v>
                </c:pt>
                <c:pt idx="74086">
                  <c:v>42215.080461359001</c:v>
                </c:pt>
                <c:pt idx="74087">
                  <c:v>42215.080461359285</c:v>
                </c:pt>
                <c:pt idx="74088">
                  <c:v>42215.080461401274</c:v>
                </c:pt>
                <c:pt idx="74089">
                  <c:v>42215.080461408601</c:v>
                </c:pt>
                <c:pt idx="74090">
                  <c:v>42215.080461415775</c:v>
                </c:pt>
                <c:pt idx="74091">
                  <c:v>42215.080461437501</c:v>
                </c:pt>
                <c:pt idx="74092">
                  <c:v>42215.0804614507</c:v>
                </c:pt>
                <c:pt idx="74093">
                  <c:v>42215.080461459103</c:v>
                </c:pt>
                <c:pt idx="74094">
                  <c:v>42215.080461516372</c:v>
                </c:pt>
                <c:pt idx="74095">
                  <c:v>42215.080461568374</c:v>
                </c:pt>
                <c:pt idx="74096">
                  <c:v>42215.080461591075</c:v>
                </c:pt>
                <c:pt idx="74097">
                  <c:v>42215.080461617647</c:v>
                </c:pt>
                <c:pt idx="74098">
                  <c:v>42215.080461646801</c:v>
                </c:pt>
                <c:pt idx="74099">
                  <c:v>42215.080461669073</c:v>
                </c:pt>
                <c:pt idx="74100">
                  <c:v>42215.080461691185</c:v>
                </c:pt>
                <c:pt idx="74101">
                  <c:v>42215.080461691476</c:v>
                </c:pt>
                <c:pt idx="74102">
                  <c:v>42215.0804616967</c:v>
                </c:pt>
                <c:pt idx="74103">
                  <c:v>42215.080461743484</c:v>
                </c:pt>
                <c:pt idx="74104">
                  <c:v>42215.080461800084</c:v>
                </c:pt>
                <c:pt idx="74105">
                  <c:v>42215.080461808684</c:v>
                </c:pt>
                <c:pt idx="74106">
                  <c:v>42215.080461823272</c:v>
                </c:pt>
                <c:pt idx="74107">
                  <c:v>42215.0804618482</c:v>
                </c:pt>
                <c:pt idx="74108">
                  <c:v>42215.080461853184</c:v>
                </c:pt>
                <c:pt idx="74109">
                  <c:v>42215.080461900485</c:v>
                </c:pt>
                <c:pt idx="74110">
                  <c:v>42215.080461923186</c:v>
                </c:pt>
                <c:pt idx="74111">
                  <c:v>42215.080461941274</c:v>
                </c:pt>
                <c:pt idx="74112">
                  <c:v>42215.080461983773</c:v>
                </c:pt>
                <c:pt idx="74113">
                  <c:v>42215.080462006685</c:v>
                </c:pt>
                <c:pt idx="74114">
                  <c:v>42215.080462031576</c:v>
                </c:pt>
                <c:pt idx="74115">
                  <c:v>42215.080462034275</c:v>
                </c:pt>
                <c:pt idx="74116">
                  <c:v>42215.080462055485</c:v>
                </c:pt>
                <c:pt idx="74117">
                  <c:v>42215.080462087375</c:v>
                </c:pt>
                <c:pt idx="74118">
                  <c:v>42215.080462097802</c:v>
                </c:pt>
                <c:pt idx="74119">
                  <c:v>42215.080462131984</c:v>
                </c:pt>
                <c:pt idx="74120">
                  <c:v>42215.080462155194</c:v>
                </c:pt>
                <c:pt idx="74121">
                  <c:v>42215.080462226397</c:v>
                </c:pt>
                <c:pt idx="74122">
                  <c:v>42215.080462263264</c:v>
                </c:pt>
                <c:pt idx="74123">
                  <c:v>42215.080462270511</c:v>
                </c:pt>
                <c:pt idx="74124">
                  <c:v>42215.080462275684</c:v>
                </c:pt>
                <c:pt idx="74125">
                  <c:v>42215.080462287595</c:v>
                </c:pt>
                <c:pt idx="74126">
                  <c:v>42215.080462312195</c:v>
                </c:pt>
                <c:pt idx="74127">
                  <c:v>42215.080462314276</c:v>
                </c:pt>
                <c:pt idx="74128">
                  <c:v>42215.080462363374</c:v>
                </c:pt>
                <c:pt idx="74129">
                  <c:v>42215.080462372302</c:v>
                </c:pt>
                <c:pt idx="74130">
                  <c:v>42215.080462387275</c:v>
                </c:pt>
                <c:pt idx="74131">
                  <c:v>42215.080462431673</c:v>
                </c:pt>
                <c:pt idx="74132">
                  <c:v>42215.0804624913</c:v>
                </c:pt>
                <c:pt idx="74133">
                  <c:v>42215.080462519363</c:v>
                </c:pt>
                <c:pt idx="74134">
                  <c:v>42215.080462538375</c:v>
                </c:pt>
                <c:pt idx="74135">
                  <c:v>42215.080462558675</c:v>
                </c:pt>
                <c:pt idx="74136">
                  <c:v>42215.080462579775</c:v>
                </c:pt>
                <c:pt idx="74137">
                  <c:v>42215.080462587073</c:v>
                </c:pt>
                <c:pt idx="74138">
                  <c:v>42215.080462594902</c:v>
                </c:pt>
                <c:pt idx="74139">
                  <c:v>42215.080462608101</c:v>
                </c:pt>
                <c:pt idx="74140">
                  <c:v>42215.080462619364</c:v>
                </c:pt>
                <c:pt idx="74141">
                  <c:v>42215.080462672675</c:v>
                </c:pt>
                <c:pt idx="74142">
                  <c:v>42215.080462726102</c:v>
                </c:pt>
                <c:pt idx="74143">
                  <c:v>42215.080462751263</c:v>
                </c:pt>
                <c:pt idx="74144">
                  <c:v>42215.080462775586</c:v>
                </c:pt>
                <c:pt idx="74145">
                  <c:v>42215.080462812075</c:v>
                </c:pt>
                <c:pt idx="74146">
                  <c:v>42215.080462826401</c:v>
                </c:pt>
                <c:pt idx="74147">
                  <c:v>42215.0804628486</c:v>
                </c:pt>
                <c:pt idx="74148">
                  <c:v>42215.080462851474</c:v>
                </c:pt>
                <c:pt idx="74149">
                  <c:v>42215.080462853875</c:v>
                </c:pt>
                <c:pt idx="74150">
                  <c:v>42215.080462894002</c:v>
                </c:pt>
                <c:pt idx="74151">
                  <c:v>42215.080462950995</c:v>
                </c:pt>
                <c:pt idx="74152">
                  <c:v>42215.080462954204</c:v>
                </c:pt>
                <c:pt idx="74153">
                  <c:v>42215.080462983264</c:v>
                </c:pt>
                <c:pt idx="74154">
                  <c:v>42215.0804630075</c:v>
                </c:pt>
                <c:pt idx="74155">
                  <c:v>42215.080463012484</c:v>
                </c:pt>
                <c:pt idx="74156">
                  <c:v>42215.080463058897</c:v>
                </c:pt>
                <c:pt idx="74157">
                  <c:v>42215.080463083374</c:v>
                </c:pt>
                <c:pt idx="74158">
                  <c:v>42215.080463094098</c:v>
                </c:pt>
                <c:pt idx="74159">
                  <c:v>42215.080463139275</c:v>
                </c:pt>
                <c:pt idx="74160">
                  <c:v>42215.080463156599</c:v>
                </c:pt>
                <c:pt idx="74161">
                  <c:v>42215.080463189101</c:v>
                </c:pt>
                <c:pt idx="74162">
                  <c:v>42215.0804631918</c:v>
                </c:pt>
                <c:pt idx="74163">
                  <c:v>42215.080463215185</c:v>
                </c:pt>
                <c:pt idx="74164">
                  <c:v>42215.080463240498</c:v>
                </c:pt>
                <c:pt idx="74165">
                  <c:v>42215.080463252903</c:v>
                </c:pt>
                <c:pt idx="74166">
                  <c:v>42215.080463289276</c:v>
                </c:pt>
                <c:pt idx="74167">
                  <c:v>42215.080463315586</c:v>
                </c:pt>
                <c:pt idx="74168">
                  <c:v>42215.080463390303</c:v>
                </c:pt>
                <c:pt idx="74169">
                  <c:v>42215.080463417195</c:v>
                </c:pt>
                <c:pt idx="74170">
                  <c:v>42215.080463427497</c:v>
                </c:pt>
                <c:pt idx="74171">
                  <c:v>42215.0804634327</c:v>
                </c:pt>
                <c:pt idx="74172">
                  <c:v>42215.080463447099</c:v>
                </c:pt>
                <c:pt idx="74173">
                  <c:v>42215.080463469196</c:v>
                </c:pt>
                <c:pt idx="74174">
                  <c:v>42215.080463473998</c:v>
                </c:pt>
                <c:pt idx="74175">
                  <c:v>42215.080463520775</c:v>
                </c:pt>
                <c:pt idx="74176">
                  <c:v>42215.080463542501</c:v>
                </c:pt>
                <c:pt idx="74177">
                  <c:v>42215.0804635475</c:v>
                </c:pt>
                <c:pt idx="74178">
                  <c:v>42215.080463589373</c:v>
                </c:pt>
                <c:pt idx="74179">
                  <c:v>42215.080463651873</c:v>
                </c:pt>
                <c:pt idx="74180">
                  <c:v>42215.080463678401</c:v>
                </c:pt>
                <c:pt idx="74181">
                  <c:v>42215.0804636791</c:v>
                </c:pt>
                <c:pt idx="74182">
                  <c:v>42215.080463714876</c:v>
                </c:pt>
                <c:pt idx="74183">
                  <c:v>42215.080463730774</c:v>
                </c:pt>
                <c:pt idx="74184">
                  <c:v>42215.080463739774</c:v>
                </c:pt>
                <c:pt idx="74185">
                  <c:v>42215.080463752274</c:v>
                </c:pt>
                <c:pt idx="74186">
                  <c:v>42215.080463765174</c:v>
                </c:pt>
                <c:pt idx="74187">
                  <c:v>42215.080463779675</c:v>
                </c:pt>
                <c:pt idx="74188">
                  <c:v>42215.080463826998</c:v>
                </c:pt>
                <c:pt idx="74189">
                  <c:v>42215.080463879902</c:v>
                </c:pt>
                <c:pt idx="74190">
                  <c:v>42215.080463911174</c:v>
                </c:pt>
                <c:pt idx="74191">
                  <c:v>42215.080463932674</c:v>
                </c:pt>
                <c:pt idx="74192">
                  <c:v>42215.080463968385</c:v>
                </c:pt>
                <c:pt idx="74193">
                  <c:v>42215.080463983773</c:v>
                </c:pt>
                <c:pt idx="74194">
                  <c:v>42215.080464005674</c:v>
                </c:pt>
                <c:pt idx="74195">
                  <c:v>42215.080464010985</c:v>
                </c:pt>
                <c:pt idx="74196">
                  <c:v>42215.080464011655</c:v>
                </c:pt>
                <c:pt idx="74197">
                  <c:v>42215.080464055594</c:v>
                </c:pt>
                <c:pt idx="74198">
                  <c:v>42215.080464108098</c:v>
                </c:pt>
                <c:pt idx="74199">
                  <c:v>42215.080464115184</c:v>
                </c:pt>
                <c:pt idx="74200">
                  <c:v>42215.080464143</c:v>
                </c:pt>
                <c:pt idx="74201">
                  <c:v>42215.080464162784</c:v>
                </c:pt>
                <c:pt idx="74202">
                  <c:v>42215.080464167775</c:v>
                </c:pt>
                <c:pt idx="74203">
                  <c:v>42215.080464215185</c:v>
                </c:pt>
                <c:pt idx="74204">
                  <c:v>42215.080464243802</c:v>
                </c:pt>
                <c:pt idx="74205">
                  <c:v>42215.080464273997</c:v>
                </c:pt>
                <c:pt idx="74206">
                  <c:v>42215.080464297302</c:v>
                </c:pt>
                <c:pt idx="74207">
                  <c:v>42215.080464328603</c:v>
                </c:pt>
                <c:pt idx="74208">
                  <c:v>42215.080464346611</c:v>
                </c:pt>
                <c:pt idx="74209">
                  <c:v>42215.080464349303</c:v>
                </c:pt>
                <c:pt idx="74210">
                  <c:v>42215.080464374929</c:v>
                </c:pt>
                <c:pt idx="74211">
                  <c:v>42215.080464397201</c:v>
                </c:pt>
                <c:pt idx="74212">
                  <c:v>42215.080464408529</c:v>
                </c:pt>
                <c:pt idx="74213">
                  <c:v>42215.080464446612</c:v>
                </c:pt>
                <c:pt idx="74214">
                  <c:v>42215.080464475897</c:v>
                </c:pt>
                <c:pt idx="74215">
                  <c:v>42215.080464555176</c:v>
                </c:pt>
                <c:pt idx="74216">
                  <c:v>42215.080464577884</c:v>
                </c:pt>
                <c:pt idx="74217">
                  <c:v>42215.080464586194</c:v>
                </c:pt>
                <c:pt idx="74218">
                  <c:v>42215.080464593673</c:v>
                </c:pt>
                <c:pt idx="74219">
                  <c:v>42215.080464606996</c:v>
                </c:pt>
                <c:pt idx="74220">
                  <c:v>42215.080464626903</c:v>
                </c:pt>
                <c:pt idx="74221">
                  <c:v>42215.0804646291</c:v>
                </c:pt>
                <c:pt idx="74222">
                  <c:v>42215.080464678198</c:v>
                </c:pt>
                <c:pt idx="74223">
                  <c:v>42215.080464694998</c:v>
                </c:pt>
                <c:pt idx="74224">
                  <c:v>42215.080464707673</c:v>
                </c:pt>
                <c:pt idx="74225">
                  <c:v>42215.080464746701</c:v>
                </c:pt>
                <c:pt idx="74226">
                  <c:v>42215.0804648091</c:v>
                </c:pt>
                <c:pt idx="74227">
                  <c:v>42215.080464831772</c:v>
                </c:pt>
                <c:pt idx="74228">
                  <c:v>42215.080464838997</c:v>
                </c:pt>
                <c:pt idx="74229">
                  <c:v>42215.080464873885</c:v>
                </c:pt>
                <c:pt idx="74230">
                  <c:v>42215.080464881263</c:v>
                </c:pt>
                <c:pt idx="74231">
                  <c:v>42215.080464888502</c:v>
                </c:pt>
                <c:pt idx="74232">
                  <c:v>42215.080464909784</c:v>
                </c:pt>
                <c:pt idx="74233">
                  <c:v>42215.080464922998</c:v>
                </c:pt>
                <c:pt idx="74234">
                  <c:v>42215.080464939594</c:v>
                </c:pt>
                <c:pt idx="74235">
                  <c:v>42215.080464984676</c:v>
                </c:pt>
                <c:pt idx="74236">
                  <c:v>42215.080465045903</c:v>
                </c:pt>
                <c:pt idx="74237">
                  <c:v>42215.080465070998</c:v>
                </c:pt>
                <c:pt idx="74238">
                  <c:v>42215.080465090599</c:v>
                </c:pt>
                <c:pt idx="74239">
                  <c:v>42215.080465120998</c:v>
                </c:pt>
                <c:pt idx="74240">
                  <c:v>42215.080465141204</c:v>
                </c:pt>
                <c:pt idx="74241">
                  <c:v>42215.080465162901</c:v>
                </c:pt>
                <c:pt idx="74242">
                  <c:v>42215.080465168103</c:v>
                </c:pt>
                <c:pt idx="74243">
                  <c:v>42215.080465171384</c:v>
                </c:pt>
                <c:pt idx="74244">
                  <c:v>42215.080465207997</c:v>
                </c:pt>
                <c:pt idx="74245">
                  <c:v>42215.080465268999</c:v>
                </c:pt>
                <c:pt idx="74246">
                  <c:v>42215.080465272498</c:v>
                </c:pt>
                <c:pt idx="74247">
                  <c:v>42215.080465302999</c:v>
                </c:pt>
                <c:pt idx="74248">
                  <c:v>42215.080465320098</c:v>
                </c:pt>
                <c:pt idx="74249">
                  <c:v>42215.080465325103</c:v>
                </c:pt>
                <c:pt idx="74250">
                  <c:v>42215.080465372899</c:v>
                </c:pt>
                <c:pt idx="74251">
                  <c:v>42215.080465403284</c:v>
                </c:pt>
                <c:pt idx="74252">
                  <c:v>42215.080465409497</c:v>
                </c:pt>
                <c:pt idx="74253">
                  <c:v>42215.080465450999</c:v>
                </c:pt>
                <c:pt idx="74254">
                  <c:v>42215.080465471197</c:v>
                </c:pt>
                <c:pt idx="74255">
                  <c:v>42215.080465503976</c:v>
                </c:pt>
                <c:pt idx="74256">
                  <c:v>42215.080465506675</c:v>
                </c:pt>
                <c:pt idx="74257">
                  <c:v>42215.080465534986</c:v>
                </c:pt>
                <c:pt idx="74258">
                  <c:v>42215.0804655549</c:v>
                </c:pt>
                <c:pt idx="74259">
                  <c:v>42215.080465569372</c:v>
                </c:pt>
                <c:pt idx="74260">
                  <c:v>42215.080465604275</c:v>
                </c:pt>
                <c:pt idx="74261">
                  <c:v>42215.080465635372</c:v>
                </c:pt>
                <c:pt idx="74262">
                  <c:v>42215.080465704501</c:v>
                </c:pt>
                <c:pt idx="74263">
                  <c:v>42215.080465735075</c:v>
                </c:pt>
                <c:pt idx="74264">
                  <c:v>42215.080465741674</c:v>
                </c:pt>
                <c:pt idx="74265">
                  <c:v>42215.080465747</c:v>
                </c:pt>
                <c:pt idx="74266">
                  <c:v>42215.080465766776</c:v>
                </c:pt>
                <c:pt idx="74267">
                  <c:v>42215.080465783874</c:v>
                </c:pt>
                <c:pt idx="74268">
                  <c:v>42215.080465795101</c:v>
                </c:pt>
                <c:pt idx="74269">
                  <c:v>42215.080465835774</c:v>
                </c:pt>
                <c:pt idx="74270">
                  <c:v>42215.080465858002</c:v>
                </c:pt>
                <c:pt idx="74271">
                  <c:v>42215.080465867373</c:v>
                </c:pt>
                <c:pt idx="74272">
                  <c:v>42215.080465903484</c:v>
                </c:pt>
                <c:pt idx="74273">
                  <c:v>42215.080465966596</c:v>
                </c:pt>
                <c:pt idx="74274">
                  <c:v>42215.0804659938</c:v>
                </c:pt>
                <c:pt idx="74275">
                  <c:v>42215.080465998602</c:v>
                </c:pt>
                <c:pt idx="74276">
                  <c:v>42215.080466033076</c:v>
                </c:pt>
                <c:pt idx="74277">
                  <c:v>42215.080466046129</c:v>
                </c:pt>
                <c:pt idx="74278">
                  <c:v>42215.080466053376</c:v>
                </c:pt>
                <c:pt idx="74279">
                  <c:v>42215.080466067084</c:v>
                </c:pt>
                <c:pt idx="74280">
                  <c:v>42215.080466079598</c:v>
                </c:pt>
                <c:pt idx="74281">
                  <c:v>42215.0804660996</c:v>
                </c:pt>
                <c:pt idx="74282">
                  <c:v>42215.080466141597</c:v>
                </c:pt>
                <c:pt idx="74283">
                  <c:v>42215.080466194697</c:v>
                </c:pt>
                <c:pt idx="74284">
                  <c:v>42215.080466230502</c:v>
                </c:pt>
                <c:pt idx="74285">
                  <c:v>42215.080466247899</c:v>
                </c:pt>
                <c:pt idx="74286">
                  <c:v>42215.08046627853</c:v>
                </c:pt>
                <c:pt idx="74287">
                  <c:v>42215.080466298699</c:v>
                </c:pt>
                <c:pt idx="74288">
                  <c:v>42215.080466320003</c:v>
                </c:pt>
                <c:pt idx="74289">
                  <c:v>42215.0804663253</c:v>
                </c:pt>
                <c:pt idx="74290">
                  <c:v>42215.080466331594</c:v>
                </c:pt>
                <c:pt idx="74291">
                  <c:v>42215.080466372798</c:v>
                </c:pt>
                <c:pt idx="74292">
                  <c:v>42215.080466423497</c:v>
                </c:pt>
                <c:pt idx="74293">
                  <c:v>42215.080466429499</c:v>
                </c:pt>
                <c:pt idx="74294">
                  <c:v>42215.080466462685</c:v>
                </c:pt>
                <c:pt idx="74295">
                  <c:v>42215.080466477499</c:v>
                </c:pt>
                <c:pt idx="74296">
                  <c:v>42215.080466482599</c:v>
                </c:pt>
                <c:pt idx="74297">
                  <c:v>42215.080466530184</c:v>
                </c:pt>
                <c:pt idx="74298">
                  <c:v>42215.080466563762</c:v>
                </c:pt>
                <c:pt idx="74299">
                  <c:v>42215.080466570675</c:v>
                </c:pt>
                <c:pt idx="74300">
                  <c:v>42215.080466610263</c:v>
                </c:pt>
                <c:pt idx="74301">
                  <c:v>42215.0804666361</c:v>
                </c:pt>
                <c:pt idx="74302">
                  <c:v>42215.080466660984</c:v>
                </c:pt>
                <c:pt idx="74303">
                  <c:v>42215.080466663647</c:v>
                </c:pt>
                <c:pt idx="74304">
                  <c:v>42215.080466694897</c:v>
                </c:pt>
                <c:pt idx="74305">
                  <c:v>42215.080466716485</c:v>
                </c:pt>
                <c:pt idx="74306">
                  <c:v>42215.080466724103</c:v>
                </c:pt>
                <c:pt idx="74307">
                  <c:v>42215.080466761974</c:v>
                </c:pt>
                <c:pt idx="74308">
                  <c:v>42215.080466795604</c:v>
                </c:pt>
                <c:pt idx="74309">
                  <c:v>42215.0804668743</c:v>
                </c:pt>
                <c:pt idx="74310">
                  <c:v>42215.080466889194</c:v>
                </c:pt>
                <c:pt idx="74311">
                  <c:v>42215.080466899497</c:v>
                </c:pt>
                <c:pt idx="74312">
                  <c:v>42215.080466907384</c:v>
                </c:pt>
                <c:pt idx="74313">
                  <c:v>42215.080466927</c:v>
                </c:pt>
                <c:pt idx="74314">
                  <c:v>42215.080466941385</c:v>
                </c:pt>
                <c:pt idx="74315">
                  <c:v>42215.080466943502</c:v>
                </c:pt>
                <c:pt idx="74316">
                  <c:v>42215.080466993</c:v>
                </c:pt>
                <c:pt idx="74317">
                  <c:v>42215.080467007901</c:v>
                </c:pt>
                <c:pt idx="74318">
                  <c:v>42215.080467027801</c:v>
                </c:pt>
                <c:pt idx="74319">
                  <c:v>42215.080467060194</c:v>
                </c:pt>
                <c:pt idx="74320">
                  <c:v>42215.080467123997</c:v>
                </c:pt>
                <c:pt idx="74321">
                  <c:v>42215.080467158899</c:v>
                </c:pt>
                <c:pt idx="74322">
                  <c:v>42215.080467166001</c:v>
                </c:pt>
                <c:pt idx="74323">
                  <c:v>42215.080467191801</c:v>
                </c:pt>
                <c:pt idx="74324">
                  <c:v>42215.080467207597</c:v>
                </c:pt>
                <c:pt idx="74325">
                  <c:v>42215.080467216598</c:v>
                </c:pt>
                <c:pt idx="74326">
                  <c:v>42215.080467224499</c:v>
                </c:pt>
                <c:pt idx="74327">
                  <c:v>42215.080467236898</c:v>
                </c:pt>
                <c:pt idx="74328">
                  <c:v>42215.080467259897</c:v>
                </c:pt>
                <c:pt idx="74329">
                  <c:v>42215.080467301676</c:v>
                </c:pt>
                <c:pt idx="74330">
                  <c:v>42215.080467352003</c:v>
                </c:pt>
                <c:pt idx="74331">
                  <c:v>42215.080467391097</c:v>
                </c:pt>
                <c:pt idx="74332">
                  <c:v>42215.080467404929</c:v>
                </c:pt>
                <c:pt idx="74333">
                  <c:v>42215.08046744833</c:v>
                </c:pt>
                <c:pt idx="74334">
                  <c:v>42215.080467455897</c:v>
                </c:pt>
                <c:pt idx="74335">
                  <c:v>42215.080467477601</c:v>
                </c:pt>
                <c:pt idx="74336">
                  <c:v>42215.080467485102</c:v>
                </c:pt>
                <c:pt idx="74337">
                  <c:v>42215.080467491702</c:v>
                </c:pt>
                <c:pt idx="74338">
                  <c:v>42215.080467522785</c:v>
                </c:pt>
                <c:pt idx="74339">
                  <c:v>42215.080467587184</c:v>
                </c:pt>
                <c:pt idx="74340">
                  <c:v>42215.080467589185</c:v>
                </c:pt>
                <c:pt idx="74341">
                  <c:v>42215.080467623186</c:v>
                </c:pt>
                <c:pt idx="74342">
                  <c:v>42215.080467634274</c:v>
                </c:pt>
                <c:pt idx="74343">
                  <c:v>42215.080467639273</c:v>
                </c:pt>
                <c:pt idx="74344">
                  <c:v>42215.080467687672</c:v>
                </c:pt>
                <c:pt idx="74345">
                  <c:v>42215.080467723674</c:v>
                </c:pt>
                <c:pt idx="74346">
                  <c:v>42215.080467729204</c:v>
                </c:pt>
                <c:pt idx="74347">
                  <c:v>42215.080467768901</c:v>
                </c:pt>
                <c:pt idx="74348">
                  <c:v>42215.080467794811</c:v>
                </c:pt>
                <c:pt idx="74349">
                  <c:v>42215.080467817985</c:v>
                </c:pt>
                <c:pt idx="74350">
                  <c:v>42215.080467820684</c:v>
                </c:pt>
                <c:pt idx="74351">
                  <c:v>42215.080467855274</c:v>
                </c:pt>
                <c:pt idx="74352">
                  <c:v>42215.080467874097</c:v>
                </c:pt>
                <c:pt idx="74353">
                  <c:v>42215.080467876811</c:v>
                </c:pt>
                <c:pt idx="74354">
                  <c:v>42215.080467919084</c:v>
                </c:pt>
                <c:pt idx="74355">
                  <c:v>42215.080467955595</c:v>
                </c:pt>
                <c:pt idx="74356">
                  <c:v>42215.080468014676</c:v>
                </c:pt>
                <c:pt idx="74357">
                  <c:v>42215.080468049899</c:v>
                </c:pt>
                <c:pt idx="74358">
                  <c:v>42215.080468055676</c:v>
                </c:pt>
                <c:pt idx="74359">
                  <c:v>42215.080468060994</c:v>
                </c:pt>
                <c:pt idx="74360">
                  <c:v>42215.080468087501</c:v>
                </c:pt>
                <c:pt idx="74361">
                  <c:v>42215.080468098138</c:v>
                </c:pt>
                <c:pt idx="74362">
                  <c:v>42215.080468102897</c:v>
                </c:pt>
                <c:pt idx="74363">
                  <c:v>42215.080468150401</c:v>
                </c:pt>
                <c:pt idx="74364">
                  <c:v>42215.080468161374</c:v>
                </c:pt>
                <c:pt idx="74365">
                  <c:v>42215.0804681874</c:v>
                </c:pt>
                <c:pt idx="74366">
                  <c:v>42215.080468218403</c:v>
                </c:pt>
                <c:pt idx="74367">
                  <c:v>42215.080468281376</c:v>
                </c:pt>
                <c:pt idx="74368">
                  <c:v>42215.080468304703</c:v>
                </c:pt>
                <c:pt idx="74369">
                  <c:v>42215.0804683198</c:v>
                </c:pt>
                <c:pt idx="74370">
                  <c:v>42215.08046834694</c:v>
                </c:pt>
                <c:pt idx="74371">
                  <c:v>42215.080468355001</c:v>
                </c:pt>
                <c:pt idx="74372">
                  <c:v>42215.080468364402</c:v>
                </c:pt>
                <c:pt idx="74373">
                  <c:v>42215.080468381901</c:v>
                </c:pt>
                <c:pt idx="74374">
                  <c:v>42215.080468394539</c:v>
                </c:pt>
                <c:pt idx="74375">
                  <c:v>42215.080468419197</c:v>
                </c:pt>
                <c:pt idx="74376">
                  <c:v>42215.080468458138</c:v>
                </c:pt>
                <c:pt idx="74377">
                  <c:v>42215.080468513064</c:v>
                </c:pt>
                <c:pt idx="74378">
                  <c:v>42215.080468551874</c:v>
                </c:pt>
                <c:pt idx="74379">
                  <c:v>42215.080468562774</c:v>
                </c:pt>
                <c:pt idx="74380">
                  <c:v>42215.080468593595</c:v>
                </c:pt>
                <c:pt idx="74381">
                  <c:v>42215.080468613363</c:v>
                </c:pt>
                <c:pt idx="74382">
                  <c:v>42215.080468634304</c:v>
                </c:pt>
                <c:pt idx="74383">
                  <c:v>42215.080468639484</c:v>
                </c:pt>
                <c:pt idx="74384">
                  <c:v>42215.080468651184</c:v>
                </c:pt>
                <c:pt idx="74385">
                  <c:v>42215.080468684595</c:v>
                </c:pt>
                <c:pt idx="74386">
                  <c:v>42215.080468740911</c:v>
                </c:pt>
                <c:pt idx="74387">
                  <c:v>42215.080468742002</c:v>
                </c:pt>
                <c:pt idx="74388">
                  <c:v>42215.080468783774</c:v>
                </c:pt>
                <c:pt idx="74389">
                  <c:v>42215.080468791901</c:v>
                </c:pt>
                <c:pt idx="74390">
                  <c:v>42215.080468796899</c:v>
                </c:pt>
                <c:pt idx="74391">
                  <c:v>42215.080468844899</c:v>
                </c:pt>
                <c:pt idx="74392">
                  <c:v>42215.080468882676</c:v>
                </c:pt>
                <c:pt idx="74393">
                  <c:v>42215.080468883185</c:v>
                </c:pt>
                <c:pt idx="74394">
                  <c:v>42215.080468925204</c:v>
                </c:pt>
                <c:pt idx="74395">
                  <c:v>42215.080468947999</c:v>
                </c:pt>
                <c:pt idx="74396">
                  <c:v>42215.080468972301</c:v>
                </c:pt>
                <c:pt idx="74397">
                  <c:v>42215.080468975102</c:v>
                </c:pt>
                <c:pt idx="74398">
                  <c:v>42215.080469015775</c:v>
                </c:pt>
                <c:pt idx="74399">
                  <c:v>42215.080469026201</c:v>
                </c:pt>
                <c:pt idx="74400">
                  <c:v>42215.080469037675</c:v>
                </c:pt>
                <c:pt idx="74401">
                  <c:v>42215.080469076398</c:v>
                </c:pt>
                <c:pt idx="74402">
                  <c:v>42215.080469115273</c:v>
                </c:pt>
                <c:pt idx="74403">
                  <c:v>42215.080469174129</c:v>
                </c:pt>
                <c:pt idx="74404">
                  <c:v>42215.080469207198</c:v>
                </c:pt>
                <c:pt idx="74405">
                  <c:v>42215.080469213084</c:v>
                </c:pt>
                <c:pt idx="74406">
                  <c:v>42215.080469218403</c:v>
                </c:pt>
                <c:pt idx="74407">
                  <c:v>42215.080469247601</c:v>
                </c:pt>
                <c:pt idx="74408">
                  <c:v>42215.080469256201</c:v>
                </c:pt>
                <c:pt idx="74409">
                  <c:v>42215.080469258297</c:v>
                </c:pt>
                <c:pt idx="74410">
                  <c:v>42215.080469307803</c:v>
                </c:pt>
                <c:pt idx="74411">
                  <c:v>42215.080469335284</c:v>
                </c:pt>
                <c:pt idx="74412">
                  <c:v>42215.080469347129</c:v>
                </c:pt>
                <c:pt idx="74413">
                  <c:v>42215.080469374931</c:v>
                </c:pt>
                <c:pt idx="74414">
                  <c:v>42215.080469435285</c:v>
                </c:pt>
                <c:pt idx="74415">
                  <c:v>42215.0804694615</c:v>
                </c:pt>
                <c:pt idx="74416">
                  <c:v>42215.080469479602</c:v>
                </c:pt>
                <c:pt idx="74417">
                  <c:v>42215.080469503264</c:v>
                </c:pt>
                <c:pt idx="74418">
                  <c:v>42215.080469511238</c:v>
                </c:pt>
                <c:pt idx="74419">
                  <c:v>42215.080469520784</c:v>
                </c:pt>
                <c:pt idx="74420">
                  <c:v>42215.080469539273</c:v>
                </c:pt>
                <c:pt idx="74421">
                  <c:v>42215.080469558285</c:v>
                </c:pt>
                <c:pt idx="74422">
                  <c:v>42215.080469578999</c:v>
                </c:pt>
                <c:pt idx="74423">
                  <c:v>42215.080469631874</c:v>
                </c:pt>
                <c:pt idx="74424">
                  <c:v>42215.080469673085</c:v>
                </c:pt>
                <c:pt idx="74425">
                  <c:v>42215.080469711473</c:v>
                </c:pt>
                <c:pt idx="74426">
                  <c:v>42215.080469717985</c:v>
                </c:pt>
                <c:pt idx="74427">
                  <c:v>42215.080469756896</c:v>
                </c:pt>
                <c:pt idx="74428">
                  <c:v>42215.080469770903</c:v>
                </c:pt>
                <c:pt idx="74429">
                  <c:v>42215.080469791275</c:v>
                </c:pt>
                <c:pt idx="74430">
                  <c:v>42215.080469796601</c:v>
                </c:pt>
                <c:pt idx="74431">
                  <c:v>42215.080469811175</c:v>
                </c:pt>
                <c:pt idx="74432">
                  <c:v>42215.080469837376</c:v>
                </c:pt>
                <c:pt idx="74433">
                  <c:v>42215.080469898297</c:v>
                </c:pt>
                <c:pt idx="74434">
                  <c:v>42215.080469912275</c:v>
                </c:pt>
                <c:pt idx="74435">
                  <c:v>42215.080469943401</c:v>
                </c:pt>
                <c:pt idx="74436">
                  <c:v>42215.080469948829</c:v>
                </c:pt>
                <c:pt idx="74437">
                  <c:v>42215.080469953784</c:v>
                </c:pt>
                <c:pt idx="74438">
                  <c:v>42215.080470002402</c:v>
                </c:pt>
                <c:pt idx="74439">
                  <c:v>42215.0804700433</c:v>
                </c:pt>
                <c:pt idx="74440">
                  <c:v>42215.080470053501</c:v>
                </c:pt>
                <c:pt idx="74441">
                  <c:v>42215.080470082285</c:v>
                </c:pt>
                <c:pt idx="74442">
                  <c:v>42215.080470110996</c:v>
                </c:pt>
                <c:pt idx="74443">
                  <c:v>42215.080470130284</c:v>
                </c:pt>
                <c:pt idx="74444">
                  <c:v>42215.0804701335</c:v>
                </c:pt>
                <c:pt idx="74445">
                  <c:v>42215.080470175599</c:v>
                </c:pt>
                <c:pt idx="74446">
                  <c:v>42215.080470184199</c:v>
                </c:pt>
                <c:pt idx="74447">
                  <c:v>42215.080470200497</c:v>
                </c:pt>
                <c:pt idx="74448">
                  <c:v>42215.080470233785</c:v>
                </c:pt>
                <c:pt idx="74449">
                  <c:v>42215.080470275403</c:v>
                </c:pt>
                <c:pt idx="74450">
                  <c:v>42215.080470337001</c:v>
                </c:pt>
                <c:pt idx="74451">
                  <c:v>42215.080470361085</c:v>
                </c:pt>
                <c:pt idx="74452">
                  <c:v>42215.080470370602</c:v>
                </c:pt>
                <c:pt idx="74453">
                  <c:v>42215.080470375899</c:v>
                </c:pt>
                <c:pt idx="74454">
                  <c:v>42215.080470407702</c:v>
                </c:pt>
                <c:pt idx="74455">
                  <c:v>42215.080470412802</c:v>
                </c:pt>
                <c:pt idx="74456">
                  <c:v>42215.080470417597</c:v>
                </c:pt>
                <c:pt idx="74457">
                  <c:v>42215.080470465284</c:v>
                </c:pt>
                <c:pt idx="74458">
                  <c:v>42215.080470488698</c:v>
                </c:pt>
                <c:pt idx="74459">
                  <c:v>42215.080470507273</c:v>
                </c:pt>
                <c:pt idx="74460">
                  <c:v>42215.080470532776</c:v>
                </c:pt>
                <c:pt idx="74461">
                  <c:v>42215.080470596011</c:v>
                </c:pt>
                <c:pt idx="74462">
                  <c:v>42215.080470632274</c:v>
                </c:pt>
                <c:pt idx="74463">
                  <c:v>42215.080470639594</c:v>
                </c:pt>
                <c:pt idx="74464">
                  <c:v>42215.080470660672</c:v>
                </c:pt>
                <c:pt idx="74465">
                  <c:v>42215.080470676497</c:v>
                </c:pt>
                <c:pt idx="74466">
                  <c:v>42215.080470685476</c:v>
                </c:pt>
                <c:pt idx="74467">
                  <c:v>42215.080470696899</c:v>
                </c:pt>
                <c:pt idx="74468">
                  <c:v>42215.080470709276</c:v>
                </c:pt>
                <c:pt idx="74469">
                  <c:v>42215.080470739304</c:v>
                </c:pt>
                <c:pt idx="74470">
                  <c:v>42215.080470778397</c:v>
                </c:pt>
                <c:pt idx="74471">
                  <c:v>42215.080470824098</c:v>
                </c:pt>
                <c:pt idx="74472">
                  <c:v>42215.080470871784</c:v>
                </c:pt>
                <c:pt idx="74473">
                  <c:v>42215.080470877198</c:v>
                </c:pt>
                <c:pt idx="74474">
                  <c:v>42215.080470913774</c:v>
                </c:pt>
                <c:pt idx="74475">
                  <c:v>42215.080470928202</c:v>
                </c:pt>
                <c:pt idx="74476">
                  <c:v>42215.080470949499</c:v>
                </c:pt>
                <c:pt idx="74477">
                  <c:v>42215.080470954803</c:v>
                </c:pt>
                <c:pt idx="74478">
                  <c:v>42215.080470971385</c:v>
                </c:pt>
                <c:pt idx="74479">
                  <c:v>42215.080470995301</c:v>
                </c:pt>
                <c:pt idx="74480">
                  <c:v>42215.080471059198</c:v>
                </c:pt>
                <c:pt idx="74481">
                  <c:v>42215.080471066503</c:v>
                </c:pt>
                <c:pt idx="74482">
                  <c:v>42215.080471103596</c:v>
                </c:pt>
                <c:pt idx="74483">
                  <c:v>42215.080471106798</c:v>
                </c:pt>
                <c:pt idx="74484">
                  <c:v>42215.080471111774</c:v>
                </c:pt>
                <c:pt idx="74485">
                  <c:v>42215.080471159599</c:v>
                </c:pt>
                <c:pt idx="74486">
                  <c:v>42215.080471203102</c:v>
                </c:pt>
                <c:pt idx="74487">
                  <c:v>42215.0804712108</c:v>
                </c:pt>
                <c:pt idx="74488">
                  <c:v>42215.080471242203</c:v>
                </c:pt>
                <c:pt idx="74489">
                  <c:v>42215.080471267996</c:v>
                </c:pt>
                <c:pt idx="74490">
                  <c:v>42215.08047129053</c:v>
                </c:pt>
                <c:pt idx="74491">
                  <c:v>42215.080471293302</c:v>
                </c:pt>
                <c:pt idx="74492">
                  <c:v>42215.080471335685</c:v>
                </c:pt>
                <c:pt idx="74493">
                  <c:v>42215.080471341003</c:v>
                </c:pt>
                <c:pt idx="74494">
                  <c:v>42215.080471359011</c:v>
                </c:pt>
                <c:pt idx="74495">
                  <c:v>42215.080471391098</c:v>
                </c:pt>
                <c:pt idx="74496">
                  <c:v>42215.080471435002</c:v>
                </c:pt>
                <c:pt idx="74497">
                  <c:v>42215.080471495028</c:v>
                </c:pt>
                <c:pt idx="74498">
                  <c:v>42215.080471521884</c:v>
                </c:pt>
                <c:pt idx="74499">
                  <c:v>42215.080471528599</c:v>
                </c:pt>
                <c:pt idx="74500">
                  <c:v>42215.080471533904</c:v>
                </c:pt>
                <c:pt idx="74501">
                  <c:v>42215.080471567584</c:v>
                </c:pt>
                <c:pt idx="74502">
                  <c:v>42215.080471570604</c:v>
                </c:pt>
                <c:pt idx="74503">
                  <c:v>42215.080471572684</c:v>
                </c:pt>
                <c:pt idx="74504">
                  <c:v>42215.080471622598</c:v>
                </c:pt>
                <c:pt idx="74505">
                  <c:v>42215.080471646099</c:v>
                </c:pt>
                <c:pt idx="74506">
                  <c:v>42215.080471666901</c:v>
                </c:pt>
                <c:pt idx="74507">
                  <c:v>42215.0804716891</c:v>
                </c:pt>
                <c:pt idx="74508">
                  <c:v>42215.080471753274</c:v>
                </c:pt>
                <c:pt idx="74509">
                  <c:v>42215.080471789101</c:v>
                </c:pt>
                <c:pt idx="74510">
                  <c:v>42215.080471799498</c:v>
                </c:pt>
                <c:pt idx="74511">
                  <c:v>42215.080471817586</c:v>
                </c:pt>
                <c:pt idx="74512">
                  <c:v>42215.080471833375</c:v>
                </c:pt>
                <c:pt idx="74513">
                  <c:v>42215.080471840702</c:v>
                </c:pt>
                <c:pt idx="74514">
                  <c:v>42215.080471854097</c:v>
                </c:pt>
                <c:pt idx="74515">
                  <c:v>42215.080471866284</c:v>
                </c:pt>
                <c:pt idx="74516">
                  <c:v>42215.080471899011</c:v>
                </c:pt>
                <c:pt idx="74517">
                  <c:v>42215.080471937195</c:v>
                </c:pt>
                <c:pt idx="74518">
                  <c:v>42215.080471981375</c:v>
                </c:pt>
                <c:pt idx="74519">
                  <c:v>42215.080472031594</c:v>
                </c:pt>
                <c:pt idx="74520">
                  <c:v>42215.080472034999</c:v>
                </c:pt>
                <c:pt idx="74521">
                  <c:v>42215.0804720714</c:v>
                </c:pt>
                <c:pt idx="74522">
                  <c:v>42215.080472085385</c:v>
                </c:pt>
                <c:pt idx="74523">
                  <c:v>42215.080472106398</c:v>
                </c:pt>
                <c:pt idx="74524">
                  <c:v>42215.080472111673</c:v>
                </c:pt>
                <c:pt idx="74525">
                  <c:v>42215.080472130801</c:v>
                </c:pt>
                <c:pt idx="74526">
                  <c:v>42215.0804721514</c:v>
                </c:pt>
                <c:pt idx="74527">
                  <c:v>42215.080472216301</c:v>
                </c:pt>
                <c:pt idx="74528">
                  <c:v>42215.080472225403</c:v>
                </c:pt>
                <c:pt idx="74529">
                  <c:v>42215.0804722631</c:v>
                </c:pt>
                <c:pt idx="74530">
                  <c:v>42215.080472263675</c:v>
                </c:pt>
                <c:pt idx="74531">
                  <c:v>42215.080472267997</c:v>
                </c:pt>
                <c:pt idx="74532">
                  <c:v>42215.080472317102</c:v>
                </c:pt>
                <c:pt idx="74533">
                  <c:v>42215.080472362897</c:v>
                </c:pt>
                <c:pt idx="74534">
                  <c:v>42215.080472368099</c:v>
                </c:pt>
                <c:pt idx="74535">
                  <c:v>42215.080472396949</c:v>
                </c:pt>
                <c:pt idx="74536">
                  <c:v>42215.080472425601</c:v>
                </c:pt>
                <c:pt idx="74537">
                  <c:v>42215.080472444941</c:v>
                </c:pt>
                <c:pt idx="74538">
                  <c:v>42215.08047244823</c:v>
                </c:pt>
                <c:pt idx="74539">
                  <c:v>42215.080472495698</c:v>
                </c:pt>
                <c:pt idx="74540">
                  <c:v>42215.080472498841</c:v>
                </c:pt>
                <c:pt idx="74541">
                  <c:v>42215.080472516376</c:v>
                </c:pt>
                <c:pt idx="74542">
                  <c:v>42215.080472548529</c:v>
                </c:pt>
                <c:pt idx="74543">
                  <c:v>42215.080472594702</c:v>
                </c:pt>
                <c:pt idx="74544">
                  <c:v>42215.080472646201</c:v>
                </c:pt>
                <c:pt idx="74545">
                  <c:v>42215.080472679103</c:v>
                </c:pt>
                <c:pt idx="74546">
                  <c:v>42215.080472685186</c:v>
                </c:pt>
                <c:pt idx="74547">
                  <c:v>42215.080472690497</c:v>
                </c:pt>
                <c:pt idx="74548">
                  <c:v>42215.080472726899</c:v>
                </c:pt>
                <c:pt idx="74549">
                  <c:v>42215.080472727903</c:v>
                </c:pt>
                <c:pt idx="74550">
                  <c:v>42215.080472731672</c:v>
                </c:pt>
                <c:pt idx="74551">
                  <c:v>42215.080472779999</c:v>
                </c:pt>
                <c:pt idx="74552">
                  <c:v>42215.0804728082</c:v>
                </c:pt>
                <c:pt idx="74553">
                  <c:v>42215.080472826899</c:v>
                </c:pt>
                <c:pt idx="74554">
                  <c:v>42215.080472846697</c:v>
                </c:pt>
                <c:pt idx="74555">
                  <c:v>42215.0804729109</c:v>
                </c:pt>
                <c:pt idx="74556">
                  <c:v>42215.0804729347</c:v>
                </c:pt>
                <c:pt idx="74557">
                  <c:v>42215.080472959897</c:v>
                </c:pt>
                <c:pt idx="74558">
                  <c:v>42215.08047297653</c:v>
                </c:pt>
                <c:pt idx="74559">
                  <c:v>42215.080472984497</c:v>
                </c:pt>
                <c:pt idx="74560">
                  <c:v>42215.080472993897</c:v>
                </c:pt>
                <c:pt idx="74561">
                  <c:v>42215.080473011476</c:v>
                </c:pt>
                <c:pt idx="74562">
                  <c:v>42215.080473023903</c:v>
                </c:pt>
                <c:pt idx="74563">
                  <c:v>42215.080473059003</c:v>
                </c:pt>
                <c:pt idx="74564">
                  <c:v>42215.080473091803</c:v>
                </c:pt>
                <c:pt idx="74565">
                  <c:v>42215.080473141701</c:v>
                </c:pt>
                <c:pt idx="74566">
                  <c:v>42215.080473191701</c:v>
                </c:pt>
                <c:pt idx="74567">
                  <c:v>42215.080473192131</c:v>
                </c:pt>
                <c:pt idx="74568">
                  <c:v>42215.080473224829</c:v>
                </c:pt>
                <c:pt idx="74569">
                  <c:v>42215.080473243099</c:v>
                </c:pt>
                <c:pt idx="74570">
                  <c:v>42215.080473263784</c:v>
                </c:pt>
                <c:pt idx="74571">
                  <c:v>42215.080473269001</c:v>
                </c:pt>
                <c:pt idx="74572">
                  <c:v>42215.080473290611</c:v>
                </c:pt>
                <c:pt idx="74573">
                  <c:v>42215.080473311195</c:v>
                </c:pt>
                <c:pt idx="74574">
                  <c:v>42215.080473373702</c:v>
                </c:pt>
                <c:pt idx="74575">
                  <c:v>42215.080473374139</c:v>
                </c:pt>
                <c:pt idx="74576">
                  <c:v>42215.080473420603</c:v>
                </c:pt>
                <c:pt idx="74577">
                  <c:v>42215.080473423703</c:v>
                </c:pt>
                <c:pt idx="74578">
                  <c:v>42215.080473425602</c:v>
                </c:pt>
                <c:pt idx="74579">
                  <c:v>42215.08047347454</c:v>
                </c:pt>
                <c:pt idx="74580">
                  <c:v>42215.080473513874</c:v>
                </c:pt>
                <c:pt idx="74581">
                  <c:v>42215.080473522801</c:v>
                </c:pt>
                <c:pt idx="74582">
                  <c:v>42215.080473553484</c:v>
                </c:pt>
                <c:pt idx="74583">
                  <c:v>42215.080473579284</c:v>
                </c:pt>
                <c:pt idx="74584">
                  <c:v>42215.080473605194</c:v>
                </c:pt>
                <c:pt idx="74585">
                  <c:v>42215.080473607901</c:v>
                </c:pt>
                <c:pt idx="74586">
                  <c:v>42215.080473655275</c:v>
                </c:pt>
                <c:pt idx="74587">
                  <c:v>42215.080473655595</c:v>
                </c:pt>
                <c:pt idx="74588">
                  <c:v>42215.080473666676</c:v>
                </c:pt>
                <c:pt idx="74589">
                  <c:v>42215.080473705901</c:v>
                </c:pt>
                <c:pt idx="74590">
                  <c:v>42215.080473754599</c:v>
                </c:pt>
                <c:pt idx="74591">
                  <c:v>42215.080473803595</c:v>
                </c:pt>
                <c:pt idx="74592">
                  <c:v>42215.080473836701</c:v>
                </c:pt>
                <c:pt idx="74593">
                  <c:v>42215.080473843002</c:v>
                </c:pt>
                <c:pt idx="74594">
                  <c:v>42215.080473848298</c:v>
                </c:pt>
                <c:pt idx="74595">
                  <c:v>42215.080473884598</c:v>
                </c:pt>
                <c:pt idx="74596">
                  <c:v>42215.080473886803</c:v>
                </c:pt>
                <c:pt idx="74597">
                  <c:v>42215.080473887385</c:v>
                </c:pt>
                <c:pt idx="74598">
                  <c:v>42215.080473937502</c:v>
                </c:pt>
                <c:pt idx="74599">
                  <c:v>42215.080473952599</c:v>
                </c:pt>
                <c:pt idx="74600">
                  <c:v>42215.0804739866</c:v>
                </c:pt>
                <c:pt idx="74601">
                  <c:v>42215.080474003502</c:v>
                </c:pt>
                <c:pt idx="74602">
                  <c:v>42215.080474075097</c:v>
                </c:pt>
                <c:pt idx="74603">
                  <c:v>42215.080474092429</c:v>
                </c:pt>
                <c:pt idx="74604">
                  <c:v>42215.080474119284</c:v>
                </c:pt>
                <c:pt idx="74605">
                  <c:v>42215.080474131675</c:v>
                </c:pt>
                <c:pt idx="74606">
                  <c:v>42215.080474144699</c:v>
                </c:pt>
                <c:pt idx="74607">
                  <c:v>42215.080474153903</c:v>
                </c:pt>
                <c:pt idx="74608">
                  <c:v>42215.080474168899</c:v>
                </c:pt>
                <c:pt idx="74609">
                  <c:v>42215.080474186398</c:v>
                </c:pt>
                <c:pt idx="74610">
                  <c:v>42215.080474218797</c:v>
                </c:pt>
                <c:pt idx="74611">
                  <c:v>42215.08047424283</c:v>
                </c:pt>
                <c:pt idx="74612">
                  <c:v>42215.080474300703</c:v>
                </c:pt>
                <c:pt idx="74613">
                  <c:v>42215.080474349299</c:v>
                </c:pt>
                <c:pt idx="74614">
                  <c:v>42215.080474351496</c:v>
                </c:pt>
                <c:pt idx="74615">
                  <c:v>42215.080474381597</c:v>
                </c:pt>
                <c:pt idx="74616">
                  <c:v>42215.080474400529</c:v>
                </c:pt>
                <c:pt idx="74617">
                  <c:v>42215.080474420429</c:v>
                </c:pt>
                <c:pt idx="74618">
                  <c:v>42215.080474425697</c:v>
                </c:pt>
                <c:pt idx="74619">
                  <c:v>42215.080474450799</c:v>
                </c:pt>
                <c:pt idx="74620">
                  <c:v>42215.080474465998</c:v>
                </c:pt>
                <c:pt idx="74621">
                  <c:v>42215.0804745309</c:v>
                </c:pt>
                <c:pt idx="74622">
                  <c:v>42215.080474532901</c:v>
                </c:pt>
                <c:pt idx="74623">
                  <c:v>42215.080474578899</c:v>
                </c:pt>
                <c:pt idx="74624">
                  <c:v>42215.080474583374</c:v>
                </c:pt>
                <c:pt idx="74625">
                  <c:v>42215.080474583876</c:v>
                </c:pt>
                <c:pt idx="74626">
                  <c:v>42215.080474631985</c:v>
                </c:pt>
                <c:pt idx="74627">
                  <c:v>42215.080474682676</c:v>
                </c:pt>
                <c:pt idx="74628">
                  <c:v>42215.080474689596</c:v>
                </c:pt>
                <c:pt idx="74629">
                  <c:v>42215.080474711474</c:v>
                </c:pt>
                <c:pt idx="74630">
                  <c:v>42215.080474742797</c:v>
                </c:pt>
                <c:pt idx="74631">
                  <c:v>42215.080474762501</c:v>
                </c:pt>
                <c:pt idx="74632">
                  <c:v>42215.080474765185</c:v>
                </c:pt>
                <c:pt idx="74633">
                  <c:v>42215.080474812996</c:v>
                </c:pt>
                <c:pt idx="74634">
                  <c:v>42215.080474815186</c:v>
                </c:pt>
                <c:pt idx="74635">
                  <c:v>42215.080474824397</c:v>
                </c:pt>
                <c:pt idx="74636">
                  <c:v>42215.080474863375</c:v>
                </c:pt>
                <c:pt idx="74637">
                  <c:v>42215.080474914903</c:v>
                </c:pt>
                <c:pt idx="74638">
                  <c:v>42215.080474975097</c:v>
                </c:pt>
                <c:pt idx="74639">
                  <c:v>42215.080474990697</c:v>
                </c:pt>
                <c:pt idx="74640">
                  <c:v>42215.080475005598</c:v>
                </c:pt>
                <c:pt idx="74641">
                  <c:v>42215.080475012997</c:v>
                </c:pt>
                <c:pt idx="74642">
                  <c:v>42215.080475041199</c:v>
                </c:pt>
                <c:pt idx="74643">
                  <c:v>42215.080475046139</c:v>
                </c:pt>
                <c:pt idx="74644">
                  <c:v>42215.080475047398</c:v>
                </c:pt>
                <c:pt idx="74645">
                  <c:v>42215.08047509483</c:v>
                </c:pt>
                <c:pt idx="74646">
                  <c:v>42215.080475112198</c:v>
                </c:pt>
                <c:pt idx="74647">
                  <c:v>42215.08047514694</c:v>
                </c:pt>
                <c:pt idx="74648">
                  <c:v>42215.080475161376</c:v>
                </c:pt>
                <c:pt idx="74649">
                  <c:v>42215.080475221897</c:v>
                </c:pt>
                <c:pt idx="74650">
                  <c:v>42215.0804752615</c:v>
                </c:pt>
                <c:pt idx="74651">
                  <c:v>42215.080475279297</c:v>
                </c:pt>
                <c:pt idx="74652">
                  <c:v>42215.080475287403</c:v>
                </c:pt>
                <c:pt idx="74653">
                  <c:v>42215.080475300303</c:v>
                </c:pt>
                <c:pt idx="74654">
                  <c:v>42215.080475308299</c:v>
                </c:pt>
                <c:pt idx="74655">
                  <c:v>42215.080475326213</c:v>
                </c:pt>
                <c:pt idx="74656">
                  <c:v>42215.080475338298</c:v>
                </c:pt>
                <c:pt idx="74657">
                  <c:v>42215.080475378629</c:v>
                </c:pt>
                <c:pt idx="74658">
                  <c:v>42215.080475401497</c:v>
                </c:pt>
                <c:pt idx="74659">
                  <c:v>42215.080475456831</c:v>
                </c:pt>
                <c:pt idx="74660">
                  <c:v>42215.080475506496</c:v>
                </c:pt>
                <c:pt idx="74661">
                  <c:v>42215.080475511255</c:v>
                </c:pt>
                <c:pt idx="74662">
                  <c:v>42215.080475543502</c:v>
                </c:pt>
                <c:pt idx="74663">
                  <c:v>42215.080475557785</c:v>
                </c:pt>
                <c:pt idx="74664">
                  <c:v>42215.080475588598</c:v>
                </c:pt>
                <c:pt idx="74665">
                  <c:v>42215.080475593684</c:v>
                </c:pt>
                <c:pt idx="74666">
                  <c:v>42215.080475610775</c:v>
                </c:pt>
                <c:pt idx="74667">
                  <c:v>42215.080475624003</c:v>
                </c:pt>
                <c:pt idx="74668">
                  <c:v>42215.080475686598</c:v>
                </c:pt>
                <c:pt idx="74669">
                  <c:v>42215.080475688497</c:v>
                </c:pt>
                <c:pt idx="74670">
                  <c:v>42215.080475735274</c:v>
                </c:pt>
                <c:pt idx="74671">
                  <c:v>42215.080475740302</c:v>
                </c:pt>
                <c:pt idx="74672">
                  <c:v>42215.0804757433</c:v>
                </c:pt>
                <c:pt idx="74673">
                  <c:v>42215.080475789284</c:v>
                </c:pt>
                <c:pt idx="74674">
                  <c:v>42215.080475832998</c:v>
                </c:pt>
                <c:pt idx="74675">
                  <c:v>42215.080475843002</c:v>
                </c:pt>
                <c:pt idx="74676">
                  <c:v>42215.080475880401</c:v>
                </c:pt>
                <c:pt idx="74677">
                  <c:v>42215.080475895498</c:v>
                </c:pt>
                <c:pt idx="74678">
                  <c:v>42215.0804759202</c:v>
                </c:pt>
                <c:pt idx="74679">
                  <c:v>42215.080475922899</c:v>
                </c:pt>
                <c:pt idx="74680">
                  <c:v>42215.080475972703</c:v>
                </c:pt>
                <c:pt idx="74681">
                  <c:v>42215.080475975199</c:v>
                </c:pt>
                <c:pt idx="74682">
                  <c:v>42215.080475979012</c:v>
                </c:pt>
                <c:pt idx="74683">
                  <c:v>42215.080476020798</c:v>
                </c:pt>
                <c:pt idx="74684">
                  <c:v>42215.080476075003</c:v>
                </c:pt>
                <c:pt idx="74685">
                  <c:v>42215.080476125011</c:v>
                </c:pt>
                <c:pt idx="74686">
                  <c:v>42215.080476148141</c:v>
                </c:pt>
                <c:pt idx="74687">
                  <c:v>42215.080476168201</c:v>
                </c:pt>
                <c:pt idx="74688">
                  <c:v>42215.080476173302</c:v>
                </c:pt>
                <c:pt idx="74689">
                  <c:v>42215.080476201198</c:v>
                </c:pt>
                <c:pt idx="74690">
                  <c:v>42215.0804762033</c:v>
                </c:pt>
                <c:pt idx="74691">
                  <c:v>42215.080476206938</c:v>
                </c:pt>
                <c:pt idx="74692">
                  <c:v>42215.080476252202</c:v>
                </c:pt>
                <c:pt idx="74693">
                  <c:v>42215.080476277013</c:v>
                </c:pt>
                <c:pt idx="74694">
                  <c:v>42215.08047630683</c:v>
                </c:pt>
                <c:pt idx="74695">
                  <c:v>42215.080476317999</c:v>
                </c:pt>
                <c:pt idx="74696">
                  <c:v>42215.080476382529</c:v>
                </c:pt>
                <c:pt idx="74697">
                  <c:v>42215.080476419411</c:v>
                </c:pt>
                <c:pt idx="74698">
                  <c:v>42215.080476439129</c:v>
                </c:pt>
                <c:pt idx="74699">
                  <c:v>42215.080476458541</c:v>
                </c:pt>
                <c:pt idx="74700">
                  <c:v>42215.080476463598</c:v>
                </c:pt>
                <c:pt idx="74701">
                  <c:v>42215.08047647083</c:v>
                </c:pt>
                <c:pt idx="74702">
                  <c:v>42215.080476483898</c:v>
                </c:pt>
                <c:pt idx="74703">
                  <c:v>42215.080476495699</c:v>
                </c:pt>
                <c:pt idx="74704">
                  <c:v>42215.080476538598</c:v>
                </c:pt>
                <c:pt idx="74705">
                  <c:v>42215.080476561263</c:v>
                </c:pt>
                <c:pt idx="74706">
                  <c:v>42215.080476613875</c:v>
                </c:pt>
                <c:pt idx="74707">
                  <c:v>42215.080476663272</c:v>
                </c:pt>
                <c:pt idx="74708">
                  <c:v>42215.080476671101</c:v>
                </c:pt>
                <c:pt idx="74709">
                  <c:v>42215.080476696603</c:v>
                </c:pt>
                <c:pt idx="74710">
                  <c:v>42215.080476715273</c:v>
                </c:pt>
                <c:pt idx="74711">
                  <c:v>42215.080476749012</c:v>
                </c:pt>
                <c:pt idx="74712">
                  <c:v>42215.080476754498</c:v>
                </c:pt>
                <c:pt idx="74713">
                  <c:v>42215.080476770403</c:v>
                </c:pt>
                <c:pt idx="74714">
                  <c:v>42215.080476780684</c:v>
                </c:pt>
                <c:pt idx="74715">
                  <c:v>42215.080476841496</c:v>
                </c:pt>
                <c:pt idx="74716">
                  <c:v>42215.080476842297</c:v>
                </c:pt>
                <c:pt idx="74717">
                  <c:v>42215.08047689213</c:v>
                </c:pt>
                <c:pt idx="74718">
                  <c:v>42215.080476897012</c:v>
                </c:pt>
                <c:pt idx="74719">
                  <c:v>42215.080476903</c:v>
                </c:pt>
                <c:pt idx="74720">
                  <c:v>42215.080476946699</c:v>
                </c:pt>
                <c:pt idx="74721">
                  <c:v>42215.080476986099</c:v>
                </c:pt>
                <c:pt idx="74722">
                  <c:v>42215.080477002302</c:v>
                </c:pt>
                <c:pt idx="74723">
                  <c:v>42215.080477039897</c:v>
                </c:pt>
                <c:pt idx="74724">
                  <c:v>42215.080477050098</c:v>
                </c:pt>
                <c:pt idx="74725">
                  <c:v>42215.080477077303</c:v>
                </c:pt>
                <c:pt idx="74726">
                  <c:v>42215.080477080097</c:v>
                </c:pt>
                <c:pt idx="74727">
                  <c:v>42215.080477127602</c:v>
                </c:pt>
                <c:pt idx="74728">
                  <c:v>42215.080477135103</c:v>
                </c:pt>
                <c:pt idx="74729">
                  <c:v>42215.080477140029</c:v>
                </c:pt>
                <c:pt idx="74730">
                  <c:v>42215.080477178439</c:v>
                </c:pt>
                <c:pt idx="74731">
                  <c:v>42215.080477234202</c:v>
                </c:pt>
                <c:pt idx="74732">
                  <c:v>42215.080477289201</c:v>
                </c:pt>
                <c:pt idx="74733">
                  <c:v>42215.080477308729</c:v>
                </c:pt>
                <c:pt idx="74734">
                  <c:v>42215.080477326141</c:v>
                </c:pt>
                <c:pt idx="74735">
                  <c:v>42215.080477331197</c:v>
                </c:pt>
                <c:pt idx="74736">
                  <c:v>42215.08047735603</c:v>
                </c:pt>
                <c:pt idx="74737">
                  <c:v>42215.080477360898</c:v>
                </c:pt>
                <c:pt idx="74738">
                  <c:v>42215.080477367199</c:v>
                </c:pt>
                <c:pt idx="74739">
                  <c:v>42215.080477409603</c:v>
                </c:pt>
                <c:pt idx="74740">
                  <c:v>42215.08047742433</c:v>
                </c:pt>
                <c:pt idx="74741">
                  <c:v>42215.080477466297</c:v>
                </c:pt>
                <c:pt idx="74742">
                  <c:v>42215.080477476047</c:v>
                </c:pt>
                <c:pt idx="74743">
                  <c:v>42215.080477540097</c:v>
                </c:pt>
                <c:pt idx="74744">
                  <c:v>42215.080477576601</c:v>
                </c:pt>
                <c:pt idx="74745">
                  <c:v>42215.080477599098</c:v>
                </c:pt>
                <c:pt idx="74746">
                  <c:v>42215.080477615884</c:v>
                </c:pt>
                <c:pt idx="74747">
                  <c:v>42215.080477621101</c:v>
                </c:pt>
                <c:pt idx="74748">
                  <c:v>42215.080477630101</c:v>
                </c:pt>
                <c:pt idx="74749">
                  <c:v>42215.080477641102</c:v>
                </c:pt>
                <c:pt idx="74750">
                  <c:v>42215.080477652999</c:v>
                </c:pt>
                <c:pt idx="74751">
                  <c:v>42215.080477698211</c:v>
                </c:pt>
                <c:pt idx="74752">
                  <c:v>42215.080477716285</c:v>
                </c:pt>
                <c:pt idx="74753">
                  <c:v>42215.080477771684</c:v>
                </c:pt>
                <c:pt idx="74754">
                  <c:v>42215.080477820899</c:v>
                </c:pt>
                <c:pt idx="74755">
                  <c:v>42215.080477831274</c:v>
                </c:pt>
                <c:pt idx="74756">
                  <c:v>42215.080477859199</c:v>
                </c:pt>
                <c:pt idx="74757">
                  <c:v>42215.080477872601</c:v>
                </c:pt>
                <c:pt idx="74758">
                  <c:v>42215.080477905103</c:v>
                </c:pt>
                <c:pt idx="74759">
                  <c:v>42215.080477910284</c:v>
                </c:pt>
                <c:pt idx="74760">
                  <c:v>42215.0804779303</c:v>
                </c:pt>
                <c:pt idx="74761">
                  <c:v>42215.080477940697</c:v>
                </c:pt>
                <c:pt idx="74762">
                  <c:v>42215.080477999603</c:v>
                </c:pt>
                <c:pt idx="74763">
                  <c:v>42215.080478005802</c:v>
                </c:pt>
                <c:pt idx="74764">
                  <c:v>42215.080478050098</c:v>
                </c:pt>
                <c:pt idx="74765">
                  <c:v>42215.080478055199</c:v>
                </c:pt>
                <c:pt idx="74766">
                  <c:v>42215.080478063275</c:v>
                </c:pt>
                <c:pt idx="74767">
                  <c:v>42215.080478103999</c:v>
                </c:pt>
                <c:pt idx="74768">
                  <c:v>42215.080478155702</c:v>
                </c:pt>
                <c:pt idx="74769">
                  <c:v>42215.080478162301</c:v>
                </c:pt>
                <c:pt idx="74770">
                  <c:v>42215.080478195028</c:v>
                </c:pt>
                <c:pt idx="74771">
                  <c:v>42215.080478212898</c:v>
                </c:pt>
                <c:pt idx="74772">
                  <c:v>42215.080478234529</c:v>
                </c:pt>
                <c:pt idx="74773">
                  <c:v>42215.0804782372</c:v>
                </c:pt>
                <c:pt idx="74774">
                  <c:v>42215.08047828453</c:v>
                </c:pt>
                <c:pt idx="74775">
                  <c:v>42215.080478295538</c:v>
                </c:pt>
                <c:pt idx="74776">
                  <c:v>42215.080478301097</c:v>
                </c:pt>
                <c:pt idx="74777">
                  <c:v>42215.080478335403</c:v>
                </c:pt>
                <c:pt idx="74778">
                  <c:v>42215.08047839444</c:v>
                </c:pt>
                <c:pt idx="74779">
                  <c:v>42215.080478437201</c:v>
                </c:pt>
                <c:pt idx="74780">
                  <c:v>42215.080478462529</c:v>
                </c:pt>
                <c:pt idx="74781">
                  <c:v>42215.0804784836</c:v>
                </c:pt>
                <c:pt idx="74782">
                  <c:v>42215.080478488839</c:v>
                </c:pt>
                <c:pt idx="74783">
                  <c:v>42215.080478514385</c:v>
                </c:pt>
                <c:pt idx="74784">
                  <c:v>42215.080478516502</c:v>
                </c:pt>
                <c:pt idx="74785">
                  <c:v>42215.080478527401</c:v>
                </c:pt>
                <c:pt idx="74786">
                  <c:v>42215.080478567084</c:v>
                </c:pt>
                <c:pt idx="74787">
                  <c:v>42215.080478580501</c:v>
                </c:pt>
                <c:pt idx="74788">
                  <c:v>42215.080478626529</c:v>
                </c:pt>
                <c:pt idx="74789">
                  <c:v>42215.080478632997</c:v>
                </c:pt>
                <c:pt idx="74790">
                  <c:v>42215.080478702897</c:v>
                </c:pt>
                <c:pt idx="74791">
                  <c:v>42215.08047872613</c:v>
                </c:pt>
                <c:pt idx="74792">
                  <c:v>42215.080478759402</c:v>
                </c:pt>
                <c:pt idx="74793">
                  <c:v>42215.0804787651</c:v>
                </c:pt>
                <c:pt idx="74794">
                  <c:v>42215.0804787733</c:v>
                </c:pt>
                <c:pt idx="74795">
                  <c:v>42215.080478782897</c:v>
                </c:pt>
                <c:pt idx="74796">
                  <c:v>42215.080478798329</c:v>
                </c:pt>
                <c:pt idx="74797">
                  <c:v>42215.080478813376</c:v>
                </c:pt>
                <c:pt idx="74798">
                  <c:v>42215.080478858297</c:v>
                </c:pt>
                <c:pt idx="74799">
                  <c:v>42215.080478876698</c:v>
                </c:pt>
                <c:pt idx="74800">
                  <c:v>42215.0804789256</c:v>
                </c:pt>
                <c:pt idx="74801">
                  <c:v>42215.080478978212</c:v>
                </c:pt>
                <c:pt idx="74802">
                  <c:v>42215.0804789916</c:v>
                </c:pt>
                <c:pt idx="74803">
                  <c:v>42215.080479030003</c:v>
                </c:pt>
                <c:pt idx="74804">
                  <c:v>42215.080479030898</c:v>
                </c:pt>
                <c:pt idx="74805">
                  <c:v>42215.080479062199</c:v>
                </c:pt>
                <c:pt idx="74806">
                  <c:v>42215.080479069802</c:v>
                </c:pt>
                <c:pt idx="74807">
                  <c:v>42215.080479090429</c:v>
                </c:pt>
                <c:pt idx="74808">
                  <c:v>42215.080479096039</c:v>
                </c:pt>
                <c:pt idx="74809">
                  <c:v>42215.080479157798</c:v>
                </c:pt>
                <c:pt idx="74810">
                  <c:v>42215.080479160497</c:v>
                </c:pt>
                <c:pt idx="74811">
                  <c:v>42215.080479207303</c:v>
                </c:pt>
                <c:pt idx="74812">
                  <c:v>42215.080479212411</c:v>
                </c:pt>
                <c:pt idx="74813">
                  <c:v>42215.080479223499</c:v>
                </c:pt>
                <c:pt idx="74814">
                  <c:v>42215.080479261604</c:v>
                </c:pt>
                <c:pt idx="74815">
                  <c:v>42215.080479311102</c:v>
                </c:pt>
                <c:pt idx="74816">
                  <c:v>42215.080479322613</c:v>
                </c:pt>
                <c:pt idx="74817">
                  <c:v>42215.080479353499</c:v>
                </c:pt>
                <c:pt idx="74818">
                  <c:v>42215.080479368538</c:v>
                </c:pt>
                <c:pt idx="74819">
                  <c:v>42215.080479388613</c:v>
                </c:pt>
                <c:pt idx="74820">
                  <c:v>42215.080479391298</c:v>
                </c:pt>
                <c:pt idx="74821">
                  <c:v>42215.08047944244</c:v>
                </c:pt>
                <c:pt idx="74822">
                  <c:v>42215.080479453798</c:v>
                </c:pt>
                <c:pt idx="74823">
                  <c:v>42215.080479455297</c:v>
                </c:pt>
                <c:pt idx="74824">
                  <c:v>42215.080479493139</c:v>
                </c:pt>
                <c:pt idx="74825">
                  <c:v>42215.080479554403</c:v>
                </c:pt>
                <c:pt idx="74826">
                  <c:v>42215.080479596429</c:v>
                </c:pt>
                <c:pt idx="74827">
                  <c:v>42215.080479619901</c:v>
                </c:pt>
                <c:pt idx="74828">
                  <c:v>42215.080479641598</c:v>
                </c:pt>
                <c:pt idx="74829">
                  <c:v>42215.080479646698</c:v>
                </c:pt>
                <c:pt idx="74830">
                  <c:v>42215.080479670403</c:v>
                </c:pt>
                <c:pt idx="74831">
                  <c:v>42215.080479675198</c:v>
                </c:pt>
                <c:pt idx="74832">
                  <c:v>42215.080479687284</c:v>
                </c:pt>
                <c:pt idx="74833">
                  <c:v>42215.080479724529</c:v>
                </c:pt>
                <c:pt idx="74834">
                  <c:v>42215.080479749529</c:v>
                </c:pt>
                <c:pt idx="74835">
                  <c:v>42215.080479786498</c:v>
                </c:pt>
                <c:pt idx="74836">
                  <c:v>42215.080479792799</c:v>
                </c:pt>
                <c:pt idx="74837">
                  <c:v>42215.080479851284</c:v>
                </c:pt>
                <c:pt idx="74838">
                  <c:v>42215.080479889701</c:v>
                </c:pt>
                <c:pt idx="74839">
                  <c:v>42215.080479919197</c:v>
                </c:pt>
                <c:pt idx="74840">
                  <c:v>42215.080479923403</c:v>
                </c:pt>
                <c:pt idx="74841">
                  <c:v>42215.080479931676</c:v>
                </c:pt>
                <c:pt idx="74842">
                  <c:v>42215.0804799412</c:v>
                </c:pt>
                <c:pt idx="74843">
                  <c:v>42215.080479955803</c:v>
                </c:pt>
                <c:pt idx="74844">
                  <c:v>42215.080479967997</c:v>
                </c:pt>
                <c:pt idx="74845">
                  <c:v>42215.080480018594</c:v>
                </c:pt>
                <c:pt idx="74846">
                  <c:v>42215.080480032673</c:v>
                </c:pt>
                <c:pt idx="74847">
                  <c:v>42215.080480082885</c:v>
                </c:pt>
                <c:pt idx="74848">
                  <c:v>42215.080480136101</c:v>
                </c:pt>
                <c:pt idx="74849">
                  <c:v>42215.080480151264</c:v>
                </c:pt>
                <c:pt idx="74850">
                  <c:v>42215.080480175784</c:v>
                </c:pt>
                <c:pt idx="74851">
                  <c:v>42215.080480187484</c:v>
                </c:pt>
                <c:pt idx="74852">
                  <c:v>42215.080480220502</c:v>
                </c:pt>
                <c:pt idx="74853">
                  <c:v>42215.080480225675</c:v>
                </c:pt>
                <c:pt idx="74854">
                  <c:v>42215.080480250501</c:v>
                </c:pt>
                <c:pt idx="74855">
                  <c:v>42215.080480253186</c:v>
                </c:pt>
                <c:pt idx="74856">
                  <c:v>42215.080480318</c:v>
                </c:pt>
                <c:pt idx="74857">
                  <c:v>42215.080480319673</c:v>
                </c:pt>
                <c:pt idx="74858">
                  <c:v>42215.080480364995</c:v>
                </c:pt>
                <c:pt idx="74859">
                  <c:v>42215.080480370001</c:v>
                </c:pt>
                <c:pt idx="74860">
                  <c:v>42215.080480383076</c:v>
                </c:pt>
                <c:pt idx="74861">
                  <c:v>42215.080480419085</c:v>
                </c:pt>
                <c:pt idx="74862">
                  <c:v>42215.080480469594</c:v>
                </c:pt>
                <c:pt idx="74863">
                  <c:v>42215.0804804824</c:v>
                </c:pt>
                <c:pt idx="74864">
                  <c:v>42215.080480511439</c:v>
                </c:pt>
                <c:pt idx="74865">
                  <c:v>42215.080480522185</c:v>
                </c:pt>
                <c:pt idx="74866">
                  <c:v>42215.080480545672</c:v>
                </c:pt>
                <c:pt idx="74867">
                  <c:v>42215.0804805484</c:v>
                </c:pt>
                <c:pt idx="74868">
                  <c:v>42215.080480599085</c:v>
                </c:pt>
                <c:pt idx="74869">
                  <c:v>42215.080480610464</c:v>
                </c:pt>
                <c:pt idx="74870">
                  <c:v>42215.080480614975</c:v>
                </c:pt>
                <c:pt idx="74871">
                  <c:v>42215.080480650373</c:v>
                </c:pt>
                <c:pt idx="74872">
                  <c:v>42215.080480714576</c:v>
                </c:pt>
                <c:pt idx="74873">
                  <c:v>42215.080480753073</c:v>
                </c:pt>
                <c:pt idx="74874">
                  <c:v>42215.080480777186</c:v>
                </c:pt>
                <c:pt idx="74875">
                  <c:v>42215.080480798897</c:v>
                </c:pt>
                <c:pt idx="74876">
                  <c:v>42215.080480804085</c:v>
                </c:pt>
                <c:pt idx="74877">
                  <c:v>42215.080480828197</c:v>
                </c:pt>
                <c:pt idx="74878">
                  <c:v>42215.080480830373</c:v>
                </c:pt>
                <c:pt idx="74879">
                  <c:v>42215.080480847195</c:v>
                </c:pt>
                <c:pt idx="74880">
                  <c:v>42215.080480881763</c:v>
                </c:pt>
                <c:pt idx="74881">
                  <c:v>42215.080480898599</c:v>
                </c:pt>
                <c:pt idx="74882">
                  <c:v>42215.080480946497</c:v>
                </c:pt>
                <c:pt idx="74883">
                  <c:v>42215.080480948003</c:v>
                </c:pt>
                <c:pt idx="74884">
                  <c:v>42215.080481008801</c:v>
                </c:pt>
                <c:pt idx="74885">
                  <c:v>42215.080481049001</c:v>
                </c:pt>
                <c:pt idx="74886">
                  <c:v>42215.080481079</c:v>
                </c:pt>
                <c:pt idx="74887">
                  <c:v>42215.080481088102</c:v>
                </c:pt>
                <c:pt idx="74888">
                  <c:v>42215.080481093195</c:v>
                </c:pt>
                <c:pt idx="74889">
                  <c:v>42215.080481102195</c:v>
                </c:pt>
                <c:pt idx="74890">
                  <c:v>42215.080481113364</c:v>
                </c:pt>
                <c:pt idx="74891">
                  <c:v>42215.0804811251</c:v>
                </c:pt>
                <c:pt idx="74892">
                  <c:v>42215.0804811786</c:v>
                </c:pt>
                <c:pt idx="74893">
                  <c:v>42215.080481202502</c:v>
                </c:pt>
                <c:pt idx="74894">
                  <c:v>42215.0804812434</c:v>
                </c:pt>
                <c:pt idx="74895">
                  <c:v>42215.080481293196</c:v>
                </c:pt>
                <c:pt idx="74896">
                  <c:v>42215.080481310986</c:v>
                </c:pt>
                <c:pt idx="74897">
                  <c:v>42215.080481328929</c:v>
                </c:pt>
                <c:pt idx="74898">
                  <c:v>42215.080481344899</c:v>
                </c:pt>
                <c:pt idx="74899">
                  <c:v>42215.080481377001</c:v>
                </c:pt>
                <c:pt idx="74900">
                  <c:v>42215.080481382196</c:v>
                </c:pt>
                <c:pt idx="74901">
                  <c:v>42215.080481409997</c:v>
                </c:pt>
                <c:pt idx="74902">
                  <c:v>42215.080481410485</c:v>
                </c:pt>
                <c:pt idx="74903">
                  <c:v>42215.080481475001</c:v>
                </c:pt>
                <c:pt idx="74904">
                  <c:v>42215.080481475197</c:v>
                </c:pt>
                <c:pt idx="74905">
                  <c:v>42215.080481521574</c:v>
                </c:pt>
                <c:pt idx="74906">
                  <c:v>42215.080481526595</c:v>
                </c:pt>
                <c:pt idx="74907">
                  <c:v>42215.080481543075</c:v>
                </c:pt>
                <c:pt idx="74908">
                  <c:v>42215.080481576384</c:v>
                </c:pt>
                <c:pt idx="74909">
                  <c:v>42215.080481625664</c:v>
                </c:pt>
                <c:pt idx="74910">
                  <c:v>42215.080481642501</c:v>
                </c:pt>
                <c:pt idx="74911">
                  <c:v>42215.080481667974</c:v>
                </c:pt>
                <c:pt idx="74912">
                  <c:v>42215.080481682984</c:v>
                </c:pt>
                <c:pt idx="74913">
                  <c:v>42215.080481703175</c:v>
                </c:pt>
                <c:pt idx="74914">
                  <c:v>42215.080481705874</c:v>
                </c:pt>
                <c:pt idx="74915">
                  <c:v>42215.080481757373</c:v>
                </c:pt>
                <c:pt idx="74916">
                  <c:v>42215.080481768673</c:v>
                </c:pt>
                <c:pt idx="74917">
                  <c:v>42215.080481774996</c:v>
                </c:pt>
                <c:pt idx="74918">
                  <c:v>42215.080481807672</c:v>
                </c:pt>
                <c:pt idx="74919">
                  <c:v>42215.080481874284</c:v>
                </c:pt>
                <c:pt idx="74920">
                  <c:v>42215.080481920275</c:v>
                </c:pt>
                <c:pt idx="74921">
                  <c:v>42215.080481934485</c:v>
                </c:pt>
                <c:pt idx="74922">
                  <c:v>42215.080481956204</c:v>
                </c:pt>
                <c:pt idx="74923">
                  <c:v>42215.080481961362</c:v>
                </c:pt>
                <c:pt idx="74924">
                  <c:v>42215.080481986501</c:v>
                </c:pt>
                <c:pt idx="74925">
                  <c:v>42215.080481991274</c:v>
                </c:pt>
                <c:pt idx="74926">
                  <c:v>42215.080482007084</c:v>
                </c:pt>
                <c:pt idx="74927">
                  <c:v>42215.080482039775</c:v>
                </c:pt>
                <c:pt idx="74928">
                  <c:v>42215.080482052785</c:v>
                </c:pt>
                <c:pt idx="74929">
                  <c:v>42215.080482106401</c:v>
                </c:pt>
                <c:pt idx="74930">
                  <c:v>42215.080482108599</c:v>
                </c:pt>
                <c:pt idx="74931">
                  <c:v>42215.080482169273</c:v>
                </c:pt>
                <c:pt idx="74932">
                  <c:v>42215.080482206111</c:v>
                </c:pt>
                <c:pt idx="74933">
                  <c:v>42215.0804822391</c:v>
                </c:pt>
                <c:pt idx="74934">
                  <c:v>42215.080482245285</c:v>
                </c:pt>
                <c:pt idx="74935">
                  <c:v>42215.080482250502</c:v>
                </c:pt>
                <c:pt idx="74936">
                  <c:v>42215.080482257596</c:v>
                </c:pt>
                <c:pt idx="74937">
                  <c:v>42215.0804822707</c:v>
                </c:pt>
                <c:pt idx="74938">
                  <c:v>42215.080482282385</c:v>
                </c:pt>
                <c:pt idx="74939">
                  <c:v>42215.080482338199</c:v>
                </c:pt>
                <c:pt idx="74940">
                  <c:v>42215.080482345402</c:v>
                </c:pt>
                <c:pt idx="74941">
                  <c:v>42215.080482397701</c:v>
                </c:pt>
                <c:pt idx="74942">
                  <c:v>42215.080482450598</c:v>
                </c:pt>
                <c:pt idx="74943">
                  <c:v>42215.080482470999</c:v>
                </c:pt>
                <c:pt idx="74944">
                  <c:v>42215.0804824855</c:v>
                </c:pt>
                <c:pt idx="74945">
                  <c:v>42215.080482502373</c:v>
                </c:pt>
                <c:pt idx="74946">
                  <c:v>42215.080482535872</c:v>
                </c:pt>
                <c:pt idx="74947">
                  <c:v>42215.080482541074</c:v>
                </c:pt>
                <c:pt idx="74948">
                  <c:v>42215.080482569647</c:v>
                </c:pt>
                <c:pt idx="74949">
                  <c:v>42215.080482570185</c:v>
                </c:pt>
                <c:pt idx="74950">
                  <c:v>42215.080482631973</c:v>
                </c:pt>
                <c:pt idx="74951">
                  <c:v>42215.080482636484</c:v>
                </c:pt>
                <c:pt idx="74952">
                  <c:v>42215.080482679594</c:v>
                </c:pt>
                <c:pt idx="74953">
                  <c:v>42215.080482684672</c:v>
                </c:pt>
                <c:pt idx="74954">
                  <c:v>42215.080482702884</c:v>
                </c:pt>
                <c:pt idx="74955">
                  <c:v>42215.080482734076</c:v>
                </c:pt>
                <c:pt idx="74956">
                  <c:v>42215.080482785073</c:v>
                </c:pt>
                <c:pt idx="74957">
                  <c:v>42215.080482801975</c:v>
                </c:pt>
                <c:pt idx="74958">
                  <c:v>42215.080482827376</c:v>
                </c:pt>
                <c:pt idx="74959">
                  <c:v>42215.080482842401</c:v>
                </c:pt>
                <c:pt idx="74960">
                  <c:v>42215.080482863646</c:v>
                </c:pt>
                <c:pt idx="74961">
                  <c:v>42215.080482866484</c:v>
                </c:pt>
                <c:pt idx="74962">
                  <c:v>42215.080482913974</c:v>
                </c:pt>
                <c:pt idx="74963">
                  <c:v>42215.080482935075</c:v>
                </c:pt>
                <c:pt idx="74964">
                  <c:v>42215.080482939273</c:v>
                </c:pt>
                <c:pt idx="74965">
                  <c:v>42215.080482965262</c:v>
                </c:pt>
                <c:pt idx="74966">
                  <c:v>42215.0804830341</c:v>
                </c:pt>
                <c:pt idx="74967">
                  <c:v>42215.0804830665</c:v>
                </c:pt>
                <c:pt idx="74968">
                  <c:v>42215.0804830954</c:v>
                </c:pt>
                <c:pt idx="74969">
                  <c:v>42215.080483113772</c:v>
                </c:pt>
                <c:pt idx="74970">
                  <c:v>42215.080483121485</c:v>
                </c:pt>
                <c:pt idx="74971">
                  <c:v>42215.080483143101</c:v>
                </c:pt>
                <c:pt idx="74972">
                  <c:v>42215.080483145197</c:v>
                </c:pt>
                <c:pt idx="74973">
                  <c:v>42215.080483167185</c:v>
                </c:pt>
                <c:pt idx="74974">
                  <c:v>42215.080483196703</c:v>
                </c:pt>
                <c:pt idx="74975">
                  <c:v>42215.0804832145</c:v>
                </c:pt>
                <c:pt idx="74976">
                  <c:v>42215.080483264501</c:v>
                </c:pt>
                <c:pt idx="74977">
                  <c:v>42215.080483266196</c:v>
                </c:pt>
                <c:pt idx="74978">
                  <c:v>42215.080483330195</c:v>
                </c:pt>
                <c:pt idx="74979">
                  <c:v>42215.080483355501</c:v>
                </c:pt>
                <c:pt idx="74980">
                  <c:v>42215.080483394529</c:v>
                </c:pt>
                <c:pt idx="74981">
                  <c:v>42215.080483399302</c:v>
                </c:pt>
                <c:pt idx="74982">
                  <c:v>42215.080483404701</c:v>
                </c:pt>
                <c:pt idx="74983">
                  <c:v>42215.080483412195</c:v>
                </c:pt>
                <c:pt idx="74984">
                  <c:v>42215.080483428297</c:v>
                </c:pt>
                <c:pt idx="74985">
                  <c:v>42215.080483441197</c:v>
                </c:pt>
                <c:pt idx="74986">
                  <c:v>42215.08048349843</c:v>
                </c:pt>
                <c:pt idx="74987">
                  <c:v>42215.080483505175</c:v>
                </c:pt>
                <c:pt idx="74988">
                  <c:v>42215.080483558195</c:v>
                </c:pt>
                <c:pt idx="74989">
                  <c:v>42215.080483608595</c:v>
                </c:pt>
                <c:pt idx="74990">
                  <c:v>42215.080483631238</c:v>
                </c:pt>
                <c:pt idx="74991">
                  <c:v>42215.080483651247</c:v>
                </c:pt>
                <c:pt idx="74992">
                  <c:v>42215.080483659673</c:v>
                </c:pt>
                <c:pt idx="74993">
                  <c:v>42215.080483692996</c:v>
                </c:pt>
                <c:pt idx="74994">
                  <c:v>42215.080483698199</c:v>
                </c:pt>
                <c:pt idx="74995">
                  <c:v>42215.080483724596</c:v>
                </c:pt>
                <c:pt idx="74996">
                  <c:v>42215.080483730373</c:v>
                </c:pt>
                <c:pt idx="74997">
                  <c:v>42215.080483789585</c:v>
                </c:pt>
                <c:pt idx="74998">
                  <c:v>42215.080483793194</c:v>
                </c:pt>
                <c:pt idx="74999">
                  <c:v>42215.080483836195</c:v>
                </c:pt>
                <c:pt idx="75000">
                  <c:v>42215.080483843776</c:v>
                </c:pt>
                <c:pt idx="75001">
                  <c:v>42215.080483863174</c:v>
                </c:pt>
                <c:pt idx="75002">
                  <c:v>42215.080483879501</c:v>
                </c:pt>
                <c:pt idx="75003">
                  <c:v>42215.080483956903</c:v>
                </c:pt>
                <c:pt idx="75004">
                  <c:v>42215.080483962374</c:v>
                </c:pt>
                <c:pt idx="75005">
                  <c:v>42215.080483981263</c:v>
                </c:pt>
                <c:pt idx="75006">
                  <c:v>42215.080484001264</c:v>
                </c:pt>
                <c:pt idx="75007">
                  <c:v>42215.080484021273</c:v>
                </c:pt>
                <c:pt idx="75008">
                  <c:v>42215.080484024002</c:v>
                </c:pt>
                <c:pt idx="75009">
                  <c:v>42215.080484071485</c:v>
                </c:pt>
                <c:pt idx="75010">
                  <c:v>42215.080484082784</c:v>
                </c:pt>
                <c:pt idx="75011">
                  <c:v>42215.080484095102</c:v>
                </c:pt>
                <c:pt idx="75012">
                  <c:v>42215.080484111175</c:v>
                </c:pt>
                <c:pt idx="75013">
                  <c:v>42215.080484194397</c:v>
                </c:pt>
                <c:pt idx="75014">
                  <c:v>42215.080484226601</c:v>
                </c:pt>
                <c:pt idx="75015">
                  <c:v>42215.0804842492</c:v>
                </c:pt>
                <c:pt idx="75016">
                  <c:v>42215.080484261074</c:v>
                </c:pt>
                <c:pt idx="75017">
                  <c:v>42215.080484266284</c:v>
                </c:pt>
                <c:pt idx="75018">
                  <c:v>42215.080484299702</c:v>
                </c:pt>
                <c:pt idx="75019">
                  <c:v>42215.080484304497</c:v>
                </c:pt>
                <c:pt idx="75020">
                  <c:v>42215.080484327002</c:v>
                </c:pt>
                <c:pt idx="75021">
                  <c:v>42215.080484342601</c:v>
                </c:pt>
                <c:pt idx="75022">
                  <c:v>42215.080484368002</c:v>
                </c:pt>
                <c:pt idx="75023">
                  <c:v>42215.0804844206</c:v>
                </c:pt>
                <c:pt idx="75024">
                  <c:v>42215.080484426529</c:v>
                </c:pt>
                <c:pt idx="75025">
                  <c:v>42215.080484480801</c:v>
                </c:pt>
                <c:pt idx="75026">
                  <c:v>42215.080484518672</c:v>
                </c:pt>
                <c:pt idx="75027">
                  <c:v>42215.080484549995</c:v>
                </c:pt>
                <c:pt idx="75028">
                  <c:v>42215.080484558996</c:v>
                </c:pt>
                <c:pt idx="75029">
                  <c:v>42215.080484562975</c:v>
                </c:pt>
                <c:pt idx="75030">
                  <c:v>42215.080484571976</c:v>
                </c:pt>
                <c:pt idx="75031">
                  <c:v>42215.080484573984</c:v>
                </c:pt>
                <c:pt idx="75032">
                  <c:v>42215.0804845971</c:v>
                </c:pt>
                <c:pt idx="75033">
                  <c:v>42215.080484658596</c:v>
                </c:pt>
                <c:pt idx="75034">
                  <c:v>42215.080484662576</c:v>
                </c:pt>
                <c:pt idx="75035">
                  <c:v>42215.080484712264</c:v>
                </c:pt>
                <c:pt idx="75036">
                  <c:v>42215.080484763646</c:v>
                </c:pt>
                <c:pt idx="75037">
                  <c:v>42215.0804847908</c:v>
                </c:pt>
                <c:pt idx="75038">
                  <c:v>42215.080484805585</c:v>
                </c:pt>
                <c:pt idx="75039">
                  <c:v>42215.080484806604</c:v>
                </c:pt>
                <c:pt idx="75040">
                  <c:v>42215.080484840801</c:v>
                </c:pt>
                <c:pt idx="75041">
                  <c:v>42215.080484846301</c:v>
                </c:pt>
                <c:pt idx="75042">
                  <c:v>42215.080484882594</c:v>
                </c:pt>
                <c:pt idx="75043">
                  <c:v>42215.080484890401</c:v>
                </c:pt>
                <c:pt idx="75044">
                  <c:v>42215.080484947001</c:v>
                </c:pt>
                <c:pt idx="75045">
                  <c:v>42215.080484958402</c:v>
                </c:pt>
                <c:pt idx="75046">
                  <c:v>42215.080484993901</c:v>
                </c:pt>
                <c:pt idx="75047">
                  <c:v>42215.080484998929</c:v>
                </c:pt>
                <c:pt idx="75048">
                  <c:v>42215.0804850227</c:v>
                </c:pt>
                <c:pt idx="75049">
                  <c:v>42215.080485037084</c:v>
                </c:pt>
                <c:pt idx="75050">
                  <c:v>42215.0804850977</c:v>
                </c:pt>
                <c:pt idx="75051">
                  <c:v>42215.0804851223</c:v>
                </c:pt>
                <c:pt idx="75052">
                  <c:v>42215.080485129198</c:v>
                </c:pt>
                <c:pt idx="75053">
                  <c:v>42215.080485154896</c:v>
                </c:pt>
                <c:pt idx="75054">
                  <c:v>42215.080485178703</c:v>
                </c:pt>
                <c:pt idx="75055">
                  <c:v>42215.080485181374</c:v>
                </c:pt>
                <c:pt idx="75056">
                  <c:v>42215.080485228529</c:v>
                </c:pt>
                <c:pt idx="75057">
                  <c:v>42215.080485242601</c:v>
                </c:pt>
                <c:pt idx="75058">
                  <c:v>42215.080485254701</c:v>
                </c:pt>
                <c:pt idx="75059">
                  <c:v>42215.080485268503</c:v>
                </c:pt>
                <c:pt idx="75060">
                  <c:v>42215.080485354301</c:v>
                </c:pt>
                <c:pt idx="75061">
                  <c:v>42215.080485380902</c:v>
                </c:pt>
                <c:pt idx="75062">
                  <c:v>42215.080485406703</c:v>
                </c:pt>
                <c:pt idx="75063">
                  <c:v>42215.080485416896</c:v>
                </c:pt>
                <c:pt idx="75064">
                  <c:v>42215.080485422099</c:v>
                </c:pt>
                <c:pt idx="75065">
                  <c:v>42215.080485457802</c:v>
                </c:pt>
                <c:pt idx="75066">
                  <c:v>42215.080485459897</c:v>
                </c:pt>
                <c:pt idx="75067">
                  <c:v>42215.080485486797</c:v>
                </c:pt>
                <c:pt idx="75068">
                  <c:v>42215.08048549993</c:v>
                </c:pt>
                <c:pt idx="75069">
                  <c:v>42215.080485526996</c:v>
                </c:pt>
                <c:pt idx="75070">
                  <c:v>42215.080485578597</c:v>
                </c:pt>
                <c:pt idx="75071">
                  <c:v>42215.080485586084</c:v>
                </c:pt>
                <c:pt idx="75072">
                  <c:v>42215.080485641185</c:v>
                </c:pt>
                <c:pt idx="75073">
                  <c:v>42215.080485676503</c:v>
                </c:pt>
                <c:pt idx="75074">
                  <c:v>42215.080485707884</c:v>
                </c:pt>
                <c:pt idx="75075">
                  <c:v>42215.080485718674</c:v>
                </c:pt>
                <c:pt idx="75076">
                  <c:v>42215.0804857209</c:v>
                </c:pt>
                <c:pt idx="75077">
                  <c:v>42215.080485728096</c:v>
                </c:pt>
                <c:pt idx="75078">
                  <c:v>42215.080485731363</c:v>
                </c:pt>
                <c:pt idx="75079">
                  <c:v>42215.080485754901</c:v>
                </c:pt>
                <c:pt idx="75080">
                  <c:v>42215.080485818195</c:v>
                </c:pt>
                <c:pt idx="75081">
                  <c:v>42215.080485820785</c:v>
                </c:pt>
                <c:pt idx="75082">
                  <c:v>42215.080485872684</c:v>
                </c:pt>
                <c:pt idx="75083">
                  <c:v>42215.080485922401</c:v>
                </c:pt>
                <c:pt idx="75084">
                  <c:v>42215.080485950901</c:v>
                </c:pt>
                <c:pt idx="75085">
                  <c:v>42215.080485962884</c:v>
                </c:pt>
                <c:pt idx="75086">
                  <c:v>42215.080485967374</c:v>
                </c:pt>
                <c:pt idx="75087">
                  <c:v>42215.080485996303</c:v>
                </c:pt>
                <c:pt idx="75088">
                  <c:v>42215.080486003673</c:v>
                </c:pt>
                <c:pt idx="75089">
                  <c:v>42215.0804860391</c:v>
                </c:pt>
                <c:pt idx="75090">
                  <c:v>42215.080486050276</c:v>
                </c:pt>
                <c:pt idx="75091">
                  <c:v>42215.080486104402</c:v>
                </c:pt>
                <c:pt idx="75092">
                  <c:v>42215.080486108898</c:v>
                </c:pt>
                <c:pt idx="75093">
                  <c:v>42215.080486151885</c:v>
                </c:pt>
                <c:pt idx="75094">
                  <c:v>42215.080486156898</c:v>
                </c:pt>
                <c:pt idx="75095">
                  <c:v>42215.080486182604</c:v>
                </c:pt>
                <c:pt idx="75096">
                  <c:v>42215.080486194398</c:v>
                </c:pt>
                <c:pt idx="75097">
                  <c:v>42215.080486265884</c:v>
                </c:pt>
                <c:pt idx="75098">
                  <c:v>42215.080486282</c:v>
                </c:pt>
                <c:pt idx="75099">
                  <c:v>42215.080486287676</c:v>
                </c:pt>
                <c:pt idx="75100">
                  <c:v>42215.080486315885</c:v>
                </c:pt>
                <c:pt idx="75101">
                  <c:v>42215.080486336097</c:v>
                </c:pt>
                <c:pt idx="75102">
                  <c:v>42215.080486338797</c:v>
                </c:pt>
                <c:pt idx="75103">
                  <c:v>42215.080486386301</c:v>
                </c:pt>
                <c:pt idx="75104">
                  <c:v>42215.080486397601</c:v>
                </c:pt>
                <c:pt idx="75105">
                  <c:v>42215.080486414801</c:v>
                </c:pt>
                <c:pt idx="75106">
                  <c:v>42215.080486425999</c:v>
                </c:pt>
                <c:pt idx="75107">
                  <c:v>42215.080486513973</c:v>
                </c:pt>
                <c:pt idx="75108">
                  <c:v>42215.080486542</c:v>
                </c:pt>
                <c:pt idx="75109">
                  <c:v>42215.080486567655</c:v>
                </c:pt>
                <c:pt idx="75110">
                  <c:v>42215.080486587576</c:v>
                </c:pt>
                <c:pt idx="75111">
                  <c:v>42215.080486595376</c:v>
                </c:pt>
                <c:pt idx="75112">
                  <c:v>42215.080486615872</c:v>
                </c:pt>
                <c:pt idx="75113">
                  <c:v>42215.080486630075</c:v>
                </c:pt>
                <c:pt idx="75114">
                  <c:v>42215.080486646897</c:v>
                </c:pt>
                <c:pt idx="75115">
                  <c:v>42215.080486657273</c:v>
                </c:pt>
                <c:pt idx="75116">
                  <c:v>42215.080486684674</c:v>
                </c:pt>
                <c:pt idx="75117">
                  <c:v>42215.080486736901</c:v>
                </c:pt>
                <c:pt idx="75118">
                  <c:v>42215.080486746097</c:v>
                </c:pt>
                <c:pt idx="75119">
                  <c:v>42215.080486798703</c:v>
                </c:pt>
                <c:pt idx="75120">
                  <c:v>42215.080486834195</c:v>
                </c:pt>
                <c:pt idx="75121">
                  <c:v>42215.080486868101</c:v>
                </c:pt>
                <c:pt idx="75122">
                  <c:v>42215.080486876301</c:v>
                </c:pt>
                <c:pt idx="75123">
                  <c:v>42215.080486879102</c:v>
                </c:pt>
                <c:pt idx="75124">
                  <c:v>42215.080486885876</c:v>
                </c:pt>
                <c:pt idx="75125">
                  <c:v>42215.080486889885</c:v>
                </c:pt>
                <c:pt idx="75126">
                  <c:v>42215.080486911764</c:v>
                </c:pt>
                <c:pt idx="75127">
                  <c:v>42215.080486976403</c:v>
                </c:pt>
                <c:pt idx="75128">
                  <c:v>42215.080486978302</c:v>
                </c:pt>
                <c:pt idx="75129">
                  <c:v>42215.080487030194</c:v>
                </c:pt>
                <c:pt idx="75130">
                  <c:v>42215.080487080901</c:v>
                </c:pt>
                <c:pt idx="75131">
                  <c:v>42215.080487111176</c:v>
                </c:pt>
                <c:pt idx="75132">
                  <c:v>42215.080487116684</c:v>
                </c:pt>
                <c:pt idx="75133">
                  <c:v>42215.0804871203</c:v>
                </c:pt>
                <c:pt idx="75134">
                  <c:v>42215.080487167885</c:v>
                </c:pt>
                <c:pt idx="75135">
                  <c:v>42215.080487173102</c:v>
                </c:pt>
                <c:pt idx="75136">
                  <c:v>42215.0804871992</c:v>
                </c:pt>
                <c:pt idx="75137">
                  <c:v>42215.080487210194</c:v>
                </c:pt>
                <c:pt idx="75138">
                  <c:v>42215.080487261774</c:v>
                </c:pt>
                <c:pt idx="75139">
                  <c:v>42215.080487269384</c:v>
                </c:pt>
                <c:pt idx="75140">
                  <c:v>42215.080487308398</c:v>
                </c:pt>
                <c:pt idx="75141">
                  <c:v>42215.080487315194</c:v>
                </c:pt>
                <c:pt idx="75142">
                  <c:v>42215.080487343301</c:v>
                </c:pt>
                <c:pt idx="75143">
                  <c:v>42215.080487352301</c:v>
                </c:pt>
                <c:pt idx="75144">
                  <c:v>42215.080487417785</c:v>
                </c:pt>
                <c:pt idx="75145">
                  <c:v>42215.080487442297</c:v>
                </c:pt>
                <c:pt idx="75146">
                  <c:v>42215.080487457199</c:v>
                </c:pt>
                <c:pt idx="75147">
                  <c:v>42215.080487472202</c:v>
                </c:pt>
                <c:pt idx="75148">
                  <c:v>42215.080487493098</c:v>
                </c:pt>
                <c:pt idx="75149">
                  <c:v>42215.080487495899</c:v>
                </c:pt>
                <c:pt idx="75150">
                  <c:v>42215.0804875428</c:v>
                </c:pt>
                <c:pt idx="75151">
                  <c:v>42215.080487567764</c:v>
                </c:pt>
                <c:pt idx="75152">
                  <c:v>42215.080487575273</c:v>
                </c:pt>
                <c:pt idx="75153">
                  <c:v>42215.080487583575</c:v>
                </c:pt>
                <c:pt idx="75154">
                  <c:v>42215.080487674197</c:v>
                </c:pt>
                <c:pt idx="75155">
                  <c:v>42215.080487696097</c:v>
                </c:pt>
                <c:pt idx="75156">
                  <c:v>42215.080487731764</c:v>
                </c:pt>
                <c:pt idx="75157">
                  <c:v>42215.0804877466</c:v>
                </c:pt>
                <c:pt idx="75158">
                  <c:v>42215.080487751773</c:v>
                </c:pt>
                <c:pt idx="75159">
                  <c:v>42215.080487772284</c:v>
                </c:pt>
                <c:pt idx="75160">
                  <c:v>42215.080487776999</c:v>
                </c:pt>
                <c:pt idx="75161">
                  <c:v>42215.0804878075</c:v>
                </c:pt>
                <c:pt idx="75162">
                  <c:v>42215.080487814994</c:v>
                </c:pt>
                <c:pt idx="75163">
                  <c:v>42215.080487844803</c:v>
                </c:pt>
                <c:pt idx="75164">
                  <c:v>42215.080487891784</c:v>
                </c:pt>
                <c:pt idx="75165">
                  <c:v>42215.080487906103</c:v>
                </c:pt>
                <c:pt idx="75166">
                  <c:v>42215.080487958003</c:v>
                </c:pt>
                <c:pt idx="75167">
                  <c:v>42215.080487990701</c:v>
                </c:pt>
                <c:pt idx="75168">
                  <c:v>42215.080488024403</c:v>
                </c:pt>
                <c:pt idx="75169">
                  <c:v>42215.080488036401</c:v>
                </c:pt>
                <c:pt idx="75170">
                  <c:v>42215.080488039275</c:v>
                </c:pt>
                <c:pt idx="75171">
                  <c:v>42215.080488043997</c:v>
                </c:pt>
                <c:pt idx="75172">
                  <c:v>42215.080488047497</c:v>
                </c:pt>
                <c:pt idx="75173">
                  <c:v>42215.080488069194</c:v>
                </c:pt>
                <c:pt idx="75174">
                  <c:v>42215.080488134801</c:v>
                </c:pt>
                <c:pt idx="75175">
                  <c:v>42215.080488138003</c:v>
                </c:pt>
                <c:pt idx="75176">
                  <c:v>42215.0804881843</c:v>
                </c:pt>
                <c:pt idx="75177">
                  <c:v>42215.080488238003</c:v>
                </c:pt>
                <c:pt idx="75178">
                  <c:v>42215.080488271102</c:v>
                </c:pt>
                <c:pt idx="75179">
                  <c:v>42215.080488274303</c:v>
                </c:pt>
                <c:pt idx="75180">
                  <c:v>42215.080488278429</c:v>
                </c:pt>
                <c:pt idx="75181">
                  <c:v>42215.080488325002</c:v>
                </c:pt>
                <c:pt idx="75182">
                  <c:v>42215.080488351901</c:v>
                </c:pt>
                <c:pt idx="75183">
                  <c:v>42215.080488358399</c:v>
                </c:pt>
                <c:pt idx="75184">
                  <c:v>42215.0804883702</c:v>
                </c:pt>
                <c:pt idx="75185">
                  <c:v>42215.080488415675</c:v>
                </c:pt>
                <c:pt idx="75186">
                  <c:v>42215.080488420899</c:v>
                </c:pt>
                <c:pt idx="75187">
                  <c:v>42215.080488465595</c:v>
                </c:pt>
                <c:pt idx="75188">
                  <c:v>42215.080488470601</c:v>
                </c:pt>
                <c:pt idx="75189">
                  <c:v>42215.080488503263</c:v>
                </c:pt>
                <c:pt idx="75190">
                  <c:v>42215.080488510474</c:v>
                </c:pt>
                <c:pt idx="75191">
                  <c:v>42215.080488582884</c:v>
                </c:pt>
                <c:pt idx="75192">
                  <c:v>42215.080488602194</c:v>
                </c:pt>
                <c:pt idx="75193">
                  <c:v>42215.080488617074</c:v>
                </c:pt>
                <c:pt idx="75194">
                  <c:v>42215.080488628897</c:v>
                </c:pt>
                <c:pt idx="75195">
                  <c:v>42215.080488650485</c:v>
                </c:pt>
                <c:pt idx="75196">
                  <c:v>42215.080488653264</c:v>
                </c:pt>
                <c:pt idx="75197">
                  <c:v>42215.080488700674</c:v>
                </c:pt>
                <c:pt idx="75198">
                  <c:v>42215.080488713655</c:v>
                </c:pt>
                <c:pt idx="75199">
                  <c:v>42215.080488735075</c:v>
                </c:pt>
                <c:pt idx="75200">
                  <c:v>42215.080488754596</c:v>
                </c:pt>
                <c:pt idx="75201">
                  <c:v>42215.080488833984</c:v>
                </c:pt>
                <c:pt idx="75202">
                  <c:v>42215.080488869375</c:v>
                </c:pt>
                <c:pt idx="75203">
                  <c:v>42215.080488878601</c:v>
                </c:pt>
                <c:pt idx="75204">
                  <c:v>42215.080488903186</c:v>
                </c:pt>
                <c:pt idx="75205">
                  <c:v>42215.080488911073</c:v>
                </c:pt>
                <c:pt idx="75206">
                  <c:v>42215.080488931373</c:v>
                </c:pt>
                <c:pt idx="75207">
                  <c:v>42215.080488938998</c:v>
                </c:pt>
                <c:pt idx="75208">
                  <c:v>42215.080488967084</c:v>
                </c:pt>
                <c:pt idx="75209">
                  <c:v>42215.080488984102</c:v>
                </c:pt>
                <c:pt idx="75210">
                  <c:v>42215.080488998399</c:v>
                </c:pt>
                <c:pt idx="75211">
                  <c:v>42215.080489052103</c:v>
                </c:pt>
                <c:pt idx="75212">
                  <c:v>42215.080489066</c:v>
                </c:pt>
                <c:pt idx="75213">
                  <c:v>42215.080489113476</c:v>
                </c:pt>
                <c:pt idx="75214">
                  <c:v>42215.080489154599</c:v>
                </c:pt>
                <c:pt idx="75215">
                  <c:v>42215.080489185675</c:v>
                </c:pt>
                <c:pt idx="75216">
                  <c:v>42215.080489193897</c:v>
                </c:pt>
                <c:pt idx="75217">
                  <c:v>42215.080489199201</c:v>
                </c:pt>
                <c:pt idx="75218">
                  <c:v>42215.080489203501</c:v>
                </c:pt>
                <c:pt idx="75219">
                  <c:v>42215.080489215274</c:v>
                </c:pt>
                <c:pt idx="75220">
                  <c:v>42215.080489227003</c:v>
                </c:pt>
                <c:pt idx="75221">
                  <c:v>42215.080489290798</c:v>
                </c:pt>
                <c:pt idx="75222">
                  <c:v>42215.08048929803</c:v>
                </c:pt>
                <c:pt idx="75223">
                  <c:v>42215.080489341599</c:v>
                </c:pt>
                <c:pt idx="75224">
                  <c:v>42215.080489395601</c:v>
                </c:pt>
                <c:pt idx="75225">
                  <c:v>42215.080489431384</c:v>
                </c:pt>
                <c:pt idx="75226">
                  <c:v>42215.0804894338</c:v>
                </c:pt>
                <c:pt idx="75227">
                  <c:v>42215.080489447013</c:v>
                </c:pt>
                <c:pt idx="75228">
                  <c:v>42215.080489482301</c:v>
                </c:pt>
                <c:pt idx="75229">
                  <c:v>42215.080489487496</c:v>
                </c:pt>
                <c:pt idx="75230">
                  <c:v>42215.080489511653</c:v>
                </c:pt>
                <c:pt idx="75231">
                  <c:v>42215.080489530075</c:v>
                </c:pt>
                <c:pt idx="75232">
                  <c:v>42215.080489576401</c:v>
                </c:pt>
                <c:pt idx="75233">
                  <c:v>42215.080489581975</c:v>
                </c:pt>
                <c:pt idx="75234">
                  <c:v>42215.080489623484</c:v>
                </c:pt>
                <c:pt idx="75235">
                  <c:v>42215.080489628497</c:v>
                </c:pt>
                <c:pt idx="75236">
                  <c:v>42215.080489663364</c:v>
                </c:pt>
                <c:pt idx="75237">
                  <c:v>42215.080489678403</c:v>
                </c:pt>
                <c:pt idx="75238">
                  <c:v>42215.0804897329</c:v>
                </c:pt>
                <c:pt idx="75239">
                  <c:v>42215.080489762273</c:v>
                </c:pt>
                <c:pt idx="75240">
                  <c:v>42215.080489775195</c:v>
                </c:pt>
                <c:pt idx="75241">
                  <c:v>42215.080489787484</c:v>
                </c:pt>
                <c:pt idx="75242">
                  <c:v>42215.0804898079</c:v>
                </c:pt>
                <c:pt idx="75243">
                  <c:v>42215.080489810673</c:v>
                </c:pt>
                <c:pt idx="75244">
                  <c:v>42215.080489857384</c:v>
                </c:pt>
                <c:pt idx="75245">
                  <c:v>42215.080489882501</c:v>
                </c:pt>
                <c:pt idx="75246">
                  <c:v>42215.080489895598</c:v>
                </c:pt>
                <c:pt idx="75247">
                  <c:v>42215.080489909597</c:v>
                </c:pt>
                <c:pt idx="75248">
                  <c:v>42215.080489994201</c:v>
                </c:pt>
                <c:pt idx="75249">
                  <c:v>42215.080490011074</c:v>
                </c:pt>
                <c:pt idx="75250">
                  <c:v>42215.080490036002</c:v>
                </c:pt>
                <c:pt idx="75251">
                  <c:v>42215.080490060274</c:v>
                </c:pt>
                <c:pt idx="75252">
                  <c:v>42215.080490068198</c:v>
                </c:pt>
                <c:pt idx="75253">
                  <c:v>42215.0804900886</c:v>
                </c:pt>
                <c:pt idx="75254">
                  <c:v>42215.080490090797</c:v>
                </c:pt>
                <c:pt idx="75255">
                  <c:v>42215.080490127701</c:v>
                </c:pt>
                <c:pt idx="75256">
                  <c:v>42215.080490141285</c:v>
                </c:pt>
                <c:pt idx="75257">
                  <c:v>42215.080490160275</c:v>
                </c:pt>
                <c:pt idx="75258">
                  <c:v>42215.080490206499</c:v>
                </c:pt>
                <c:pt idx="75259">
                  <c:v>42215.080490226297</c:v>
                </c:pt>
                <c:pt idx="75260">
                  <c:v>42215.0804902706</c:v>
                </c:pt>
                <c:pt idx="75261">
                  <c:v>42215.080490306202</c:v>
                </c:pt>
                <c:pt idx="75262">
                  <c:v>42215.080490339802</c:v>
                </c:pt>
                <c:pt idx="75263">
                  <c:v>42215.08049034993</c:v>
                </c:pt>
                <c:pt idx="75264">
                  <c:v>42215.080490357599</c:v>
                </c:pt>
                <c:pt idx="75265">
                  <c:v>42215.080490359898</c:v>
                </c:pt>
                <c:pt idx="75266">
                  <c:v>42215.080490372799</c:v>
                </c:pt>
                <c:pt idx="75267">
                  <c:v>42215.0804903842</c:v>
                </c:pt>
                <c:pt idx="75268">
                  <c:v>42215.080490449203</c:v>
                </c:pt>
                <c:pt idx="75269">
                  <c:v>42215.080490458298</c:v>
                </c:pt>
                <c:pt idx="75270">
                  <c:v>42215.0804905021</c:v>
                </c:pt>
                <c:pt idx="75271">
                  <c:v>42215.0804905529</c:v>
                </c:pt>
                <c:pt idx="75272">
                  <c:v>42215.080490589273</c:v>
                </c:pt>
                <c:pt idx="75273">
                  <c:v>42215.080490591674</c:v>
                </c:pt>
                <c:pt idx="75274">
                  <c:v>42215.080490604196</c:v>
                </c:pt>
                <c:pt idx="75275">
                  <c:v>42215.080490636596</c:v>
                </c:pt>
                <c:pt idx="75276">
                  <c:v>42215.080490641776</c:v>
                </c:pt>
                <c:pt idx="75277">
                  <c:v>42215.080490668195</c:v>
                </c:pt>
                <c:pt idx="75278">
                  <c:v>42215.080490690198</c:v>
                </c:pt>
                <c:pt idx="75279">
                  <c:v>42215.080490733773</c:v>
                </c:pt>
                <c:pt idx="75280">
                  <c:v>42215.0804907395</c:v>
                </c:pt>
                <c:pt idx="75281">
                  <c:v>42215.080490780376</c:v>
                </c:pt>
                <c:pt idx="75282">
                  <c:v>42215.080490788001</c:v>
                </c:pt>
                <c:pt idx="75283">
                  <c:v>42215.080490823901</c:v>
                </c:pt>
                <c:pt idx="75284">
                  <c:v>42215.080490835673</c:v>
                </c:pt>
                <c:pt idx="75285">
                  <c:v>42215.080490898399</c:v>
                </c:pt>
                <c:pt idx="75286">
                  <c:v>42215.080490922002</c:v>
                </c:pt>
                <c:pt idx="75287">
                  <c:v>42215.080490925597</c:v>
                </c:pt>
                <c:pt idx="75288">
                  <c:v>42215.0804909457</c:v>
                </c:pt>
                <c:pt idx="75289">
                  <c:v>42215.0804909648</c:v>
                </c:pt>
                <c:pt idx="75290">
                  <c:v>42215.080490967594</c:v>
                </c:pt>
                <c:pt idx="75291">
                  <c:v>42215.080491015586</c:v>
                </c:pt>
                <c:pt idx="75292">
                  <c:v>42215.08049102853</c:v>
                </c:pt>
                <c:pt idx="75293">
                  <c:v>42215.080491055902</c:v>
                </c:pt>
                <c:pt idx="75294">
                  <c:v>42215.080491067594</c:v>
                </c:pt>
                <c:pt idx="75295">
                  <c:v>42215.0804911538</c:v>
                </c:pt>
                <c:pt idx="75296">
                  <c:v>42215.080491173001</c:v>
                </c:pt>
                <c:pt idx="75297">
                  <c:v>42215.080491196699</c:v>
                </c:pt>
                <c:pt idx="75298">
                  <c:v>42215.080491215595</c:v>
                </c:pt>
                <c:pt idx="75299">
                  <c:v>42215.080491222929</c:v>
                </c:pt>
                <c:pt idx="75300">
                  <c:v>42215.080491245899</c:v>
                </c:pt>
                <c:pt idx="75301">
                  <c:v>42215.0804912534</c:v>
                </c:pt>
                <c:pt idx="75302">
                  <c:v>42215.080491288099</c:v>
                </c:pt>
                <c:pt idx="75303">
                  <c:v>42215.080491298613</c:v>
                </c:pt>
                <c:pt idx="75304">
                  <c:v>42215.080491314497</c:v>
                </c:pt>
                <c:pt idx="75305">
                  <c:v>42215.080491364803</c:v>
                </c:pt>
                <c:pt idx="75306">
                  <c:v>42215.080491385801</c:v>
                </c:pt>
                <c:pt idx="75307">
                  <c:v>42215.08049142814</c:v>
                </c:pt>
                <c:pt idx="75308">
                  <c:v>42215.080491464498</c:v>
                </c:pt>
                <c:pt idx="75309">
                  <c:v>42215.080491498338</c:v>
                </c:pt>
                <c:pt idx="75310">
                  <c:v>42215.080491506502</c:v>
                </c:pt>
                <c:pt idx="75311">
                  <c:v>42215.080491517874</c:v>
                </c:pt>
                <c:pt idx="75312">
                  <c:v>42215.080491520275</c:v>
                </c:pt>
                <c:pt idx="75313">
                  <c:v>42215.080491530076</c:v>
                </c:pt>
                <c:pt idx="75314">
                  <c:v>42215.080491541084</c:v>
                </c:pt>
                <c:pt idx="75315">
                  <c:v>42215.080491606597</c:v>
                </c:pt>
                <c:pt idx="75316">
                  <c:v>42215.080491617984</c:v>
                </c:pt>
                <c:pt idx="75317">
                  <c:v>42215.080491659384</c:v>
                </c:pt>
                <c:pt idx="75318">
                  <c:v>42215.080491710185</c:v>
                </c:pt>
                <c:pt idx="75319">
                  <c:v>42215.080491747103</c:v>
                </c:pt>
                <c:pt idx="75320">
                  <c:v>42215.080491752196</c:v>
                </c:pt>
                <c:pt idx="75321">
                  <c:v>42215.080491761473</c:v>
                </c:pt>
                <c:pt idx="75322">
                  <c:v>42215.080491793597</c:v>
                </c:pt>
                <c:pt idx="75323">
                  <c:v>42215.080491801375</c:v>
                </c:pt>
                <c:pt idx="75324">
                  <c:v>42215.080491829998</c:v>
                </c:pt>
                <c:pt idx="75325">
                  <c:v>42215.080491849898</c:v>
                </c:pt>
                <c:pt idx="75326">
                  <c:v>42215.080491891204</c:v>
                </c:pt>
                <c:pt idx="75327">
                  <c:v>42215.080491903675</c:v>
                </c:pt>
                <c:pt idx="75328">
                  <c:v>42215.080491938097</c:v>
                </c:pt>
                <c:pt idx="75329">
                  <c:v>42215.080491943285</c:v>
                </c:pt>
                <c:pt idx="75330">
                  <c:v>42215.080491984103</c:v>
                </c:pt>
                <c:pt idx="75331">
                  <c:v>42215.080491993802</c:v>
                </c:pt>
                <c:pt idx="75332">
                  <c:v>42215.080492047397</c:v>
                </c:pt>
                <c:pt idx="75333">
                  <c:v>42215.080492081885</c:v>
                </c:pt>
                <c:pt idx="75334">
                  <c:v>42215.080492081885</c:v>
                </c:pt>
                <c:pt idx="75335">
                  <c:v>42215.080492102003</c:v>
                </c:pt>
                <c:pt idx="75336">
                  <c:v>42215.080492119276</c:v>
                </c:pt>
                <c:pt idx="75337">
                  <c:v>42215.080492121997</c:v>
                </c:pt>
                <c:pt idx="75338">
                  <c:v>42215.080492172201</c:v>
                </c:pt>
                <c:pt idx="75339">
                  <c:v>42215.080492197201</c:v>
                </c:pt>
                <c:pt idx="75340">
                  <c:v>42215.080492216301</c:v>
                </c:pt>
                <c:pt idx="75341">
                  <c:v>42215.080492224697</c:v>
                </c:pt>
                <c:pt idx="75342">
                  <c:v>42215.080492313675</c:v>
                </c:pt>
                <c:pt idx="75343">
                  <c:v>42215.080492327012</c:v>
                </c:pt>
                <c:pt idx="75344">
                  <c:v>42215.080492360103</c:v>
                </c:pt>
                <c:pt idx="75345">
                  <c:v>42215.0804923631</c:v>
                </c:pt>
                <c:pt idx="75346">
                  <c:v>42215.080492368397</c:v>
                </c:pt>
                <c:pt idx="75347">
                  <c:v>42215.080492401685</c:v>
                </c:pt>
                <c:pt idx="75348">
                  <c:v>42215.080492403802</c:v>
                </c:pt>
                <c:pt idx="75349">
                  <c:v>42215.080492448229</c:v>
                </c:pt>
                <c:pt idx="75350">
                  <c:v>42215.080492456298</c:v>
                </c:pt>
                <c:pt idx="75351">
                  <c:v>42215.080492471599</c:v>
                </c:pt>
                <c:pt idx="75352">
                  <c:v>42215.080492523186</c:v>
                </c:pt>
                <c:pt idx="75353">
                  <c:v>42215.080492545676</c:v>
                </c:pt>
                <c:pt idx="75354">
                  <c:v>42215.080492585374</c:v>
                </c:pt>
                <c:pt idx="75355">
                  <c:v>42215.080492621375</c:v>
                </c:pt>
                <c:pt idx="75356">
                  <c:v>42215.080492649802</c:v>
                </c:pt>
                <c:pt idx="75357">
                  <c:v>42215.080492665584</c:v>
                </c:pt>
                <c:pt idx="75358">
                  <c:v>42215.080492672801</c:v>
                </c:pt>
                <c:pt idx="75359">
                  <c:v>42215.080492680274</c:v>
                </c:pt>
                <c:pt idx="75360">
                  <c:v>42215.080492688503</c:v>
                </c:pt>
                <c:pt idx="75361">
                  <c:v>42215.080492698697</c:v>
                </c:pt>
                <c:pt idx="75362">
                  <c:v>42215.080492764275</c:v>
                </c:pt>
                <c:pt idx="75363">
                  <c:v>42215.080492777684</c:v>
                </c:pt>
                <c:pt idx="75364">
                  <c:v>42215.080492817084</c:v>
                </c:pt>
                <c:pt idx="75365">
                  <c:v>42215.080492866597</c:v>
                </c:pt>
                <c:pt idx="75366">
                  <c:v>42215.080492912195</c:v>
                </c:pt>
                <c:pt idx="75367">
                  <c:v>42215.080492917485</c:v>
                </c:pt>
                <c:pt idx="75368">
                  <c:v>42215.0804929195</c:v>
                </c:pt>
                <c:pt idx="75369">
                  <c:v>42215.080492940702</c:v>
                </c:pt>
                <c:pt idx="75370">
                  <c:v>42215.080492948611</c:v>
                </c:pt>
                <c:pt idx="75371">
                  <c:v>42215.080492982903</c:v>
                </c:pt>
                <c:pt idx="75372">
                  <c:v>42215.080493009802</c:v>
                </c:pt>
                <c:pt idx="75373">
                  <c:v>42215.080493048212</c:v>
                </c:pt>
                <c:pt idx="75374">
                  <c:v>42215.080493055</c:v>
                </c:pt>
                <c:pt idx="75375">
                  <c:v>42215.080493094829</c:v>
                </c:pt>
                <c:pt idx="75376">
                  <c:v>42215.080493099798</c:v>
                </c:pt>
                <c:pt idx="75377">
                  <c:v>42215.080493144211</c:v>
                </c:pt>
                <c:pt idx="75378">
                  <c:v>42215.080493151385</c:v>
                </c:pt>
                <c:pt idx="75379">
                  <c:v>42215.0804932182</c:v>
                </c:pt>
                <c:pt idx="75380">
                  <c:v>42215.080493234702</c:v>
                </c:pt>
                <c:pt idx="75381">
                  <c:v>42215.080493241599</c:v>
                </c:pt>
                <c:pt idx="75382">
                  <c:v>42215.08049326</c:v>
                </c:pt>
                <c:pt idx="75383">
                  <c:v>42215.080493276611</c:v>
                </c:pt>
                <c:pt idx="75384">
                  <c:v>42215.080493279303</c:v>
                </c:pt>
                <c:pt idx="75385">
                  <c:v>42215.0804933322</c:v>
                </c:pt>
                <c:pt idx="75386">
                  <c:v>42215.080493341498</c:v>
                </c:pt>
                <c:pt idx="75387">
                  <c:v>42215.08049337603</c:v>
                </c:pt>
                <c:pt idx="75388">
                  <c:v>42215.080493383284</c:v>
                </c:pt>
                <c:pt idx="75389">
                  <c:v>42215.080493473499</c:v>
                </c:pt>
                <c:pt idx="75390">
                  <c:v>42215.080493484202</c:v>
                </c:pt>
                <c:pt idx="75391">
                  <c:v>42215.080493511363</c:v>
                </c:pt>
                <c:pt idx="75392">
                  <c:v>42215.080493517984</c:v>
                </c:pt>
                <c:pt idx="75393">
                  <c:v>42215.080493523274</c:v>
                </c:pt>
                <c:pt idx="75394">
                  <c:v>42215.0804935587</c:v>
                </c:pt>
                <c:pt idx="75395">
                  <c:v>42215.080493560774</c:v>
                </c:pt>
                <c:pt idx="75396">
                  <c:v>42215.080493608097</c:v>
                </c:pt>
                <c:pt idx="75397">
                  <c:v>42215.080493615373</c:v>
                </c:pt>
                <c:pt idx="75398">
                  <c:v>42215.080493629597</c:v>
                </c:pt>
                <c:pt idx="75399">
                  <c:v>42215.080493680376</c:v>
                </c:pt>
                <c:pt idx="75400">
                  <c:v>42215.0804937055</c:v>
                </c:pt>
                <c:pt idx="75401">
                  <c:v>42215.080493742898</c:v>
                </c:pt>
                <c:pt idx="75402">
                  <c:v>42215.080493778798</c:v>
                </c:pt>
                <c:pt idx="75403">
                  <c:v>42215.080493810085</c:v>
                </c:pt>
                <c:pt idx="75404">
                  <c:v>42215.080493823196</c:v>
                </c:pt>
                <c:pt idx="75405">
                  <c:v>42215.080493830385</c:v>
                </c:pt>
                <c:pt idx="75406">
                  <c:v>42215.080493840003</c:v>
                </c:pt>
                <c:pt idx="75407">
                  <c:v>42215.080493845096</c:v>
                </c:pt>
                <c:pt idx="75408">
                  <c:v>42215.080493856003</c:v>
                </c:pt>
                <c:pt idx="75409">
                  <c:v>42215.080493928603</c:v>
                </c:pt>
                <c:pt idx="75410">
                  <c:v>42215.080493937196</c:v>
                </c:pt>
                <c:pt idx="75411">
                  <c:v>42215.080493971</c:v>
                </c:pt>
                <c:pt idx="75412">
                  <c:v>42215.080494024201</c:v>
                </c:pt>
                <c:pt idx="75413">
                  <c:v>42215.080494067901</c:v>
                </c:pt>
                <c:pt idx="75414">
                  <c:v>42215.080494072099</c:v>
                </c:pt>
                <c:pt idx="75415">
                  <c:v>42215.080494076799</c:v>
                </c:pt>
                <c:pt idx="75416">
                  <c:v>42215.080494098838</c:v>
                </c:pt>
                <c:pt idx="75417">
                  <c:v>42215.080494106529</c:v>
                </c:pt>
                <c:pt idx="75418">
                  <c:v>42215.080494141599</c:v>
                </c:pt>
                <c:pt idx="75419">
                  <c:v>42215.0804941694</c:v>
                </c:pt>
                <c:pt idx="75420">
                  <c:v>42215.080494202302</c:v>
                </c:pt>
                <c:pt idx="75421">
                  <c:v>42215.080494223301</c:v>
                </c:pt>
                <c:pt idx="75422">
                  <c:v>42215.080494253802</c:v>
                </c:pt>
                <c:pt idx="75423">
                  <c:v>42215.080494260597</c:v>
                </c:pt>
                <c:pt idx="75424">
                  <c:v>42215.080494304129</c:v>
                </c:pt>
                <c:pt idx="75425">
                  <c:v>42215.080494308299</c:v>
                </c:pt>
                <c:pt idx="75426">
                  <c:v>42215.080494357702</c:v>
                </c:pt>
                <c:pt idx="75427">
                  <c:v>42215.080494386399</c:v>
                </c:pt>
                <c:pt idx="75428">
                  <c:v>42215.080494401598</c:v>
                </c:pt>
                <c:pt idx="75429">
                  <c:v>42215.080494414899</c:v>
                </c:pt>
                <c:pt idx="75430">
                  <c:v>42215.080494437301</c:v>
                </c:pt>
                <c:pt idx="75431">
                  <c:v>42215.08049444003</c:v>
                </c:pt>
                <c:pt idx="75432">
                  <c:v>42215.080494489303</c:v>
                </c:pt>
                <c:pt idx="75433">
                  <c:v>42215.080494501475</c:v>
                </c:pt>
                <c:pt idx="75434">
                  <c:v>42215.080494535876</c:v>
                </c:pt>
                <c:pt idx="75435">
                  <c:v>42215.080494539674</c:v>
                </c:pt>
                <c:pt idx="75436">
                  <c:v>42215.080494633476</c:v>
                </c:pt>
                <c:pt idx="75437">
                  <c:v>42215.080494641901</c:v>
                </c:pt>
                <c:pt idx="75438">
                  <c:v>42215.0804946688</c:v>
                </c:pt>
                <c:pt idx="75439">
                  <c:v>42215.0804946762</c:v>
                </c:pt>
                <c:pt idx="75440">
                  <c:v>42215.080494681373</c:v>
                </c:pt>
                <c:pt idx="75441">
                  <c:v>42215.0804947168</c:v>
                </c:pt>
                <c:pt idx="75442">
                  <c:v>42215.080494718903</c:v>
                </c:pt>
                <c:pt idx="75443">
                  <c:v>42215.080494767673</c:v>
                </c:pt>
                <c:pt idx="75444">
                  <c:v>42215.080494771275</c:v>
                </c:pt>
                <c:pt idx="75445">
                  <c:v>42215.080494788803</c:v>
                </c:pt>
                <c:pt idx="75446">
                  <c:v>42215.080494835594</c:v>
                </c:pt>
                <c:pt idx="75447">
                  <c:v>42215.080494865484</c:v>
                </c:pt>
                <c:pt idx="75448">
                  <c:v>42215.080494900001</c:v>
                </c:pt>
                <c:pt idx="75449">
                  <c:v>42215.080494950802</c:v>
                </c:pt>
                <c:pt idx="75450">
                  <c:v>42215.080494953676</c:v>
                </c:pt>
                <c:pt idx="75451">
                  <c:v>42215.0804949675</c:v>
                </c:pt>
                <c:pt idx="75452">
                  <c:v>42215.080494989284</c:v>
                </c:pt>
                <c:pt idx="75453">
                  <c:v>42215.080494999696</c:v>
                </c:pt>
                <c:pt idx="75454">
                  <c:v>42215.080495006929</c:v>
                </c:pt>
                <c:pt idx="75455">
                  <c:v>42215.080495013375</c:v>
                </c:pt>
                <c:pt idx="75456">
                  <c:v>42215.080495083901</c:v>
                </c:pt>
                <c:pt idx="75457">
                  <c:v>42215.080495097602</c:v>
                </c:pt>
                <c:pt idx="75458">
                  <c:v>42215.080495131384</c:v>
                </c:pt>
                <c:pt idx="75459">
                  <c:v>42215.080495181501</c:v>
                </c:pt>
                <c:pt idx="75460">
                  <c:v>42215.080495230999</c:v>
                </c:pt>
                <c:pt idx="75461">
                  <c:v>42215.080495231901</c:v>
                </c:pt>
                <c:pt idx="75462">
                  <c:v>42215.080495234703</c:v>
                </c:pt>
                <c:pt idx="75463">
                  <c:v>42215.080495253198</c:v>
                </c:pt>
                <c:pt idx="75464">
                  <c:v>42215.080495263501</c:v>
                </c:pt>
                <c:pt idx="75465">
                  <c:v>42215.080495302129</c:v>
                </c:pt>
                <c:pt idx="75466">
                  <c:v>42215.080495329697</c:v>
                </c:pt>
                <c:pt idx="75467">
                  <c:v>42215.080495363101</c:v>
                </c:pt>
                <c:pt idx="75468">
                  <c:v>42215.080495365801</c:v>
                </c:pt>
                <c:pt idx="75469">
                  <c:v>42215.080495410002</c:v>
                </c:pt>
                <c:pt idx="75470">
                  <c:v>42215.080495415103</c:v>
                </c:pt>
                <c:pt idx="75471">
                  <c:v>42215.080495463997</c:v>
                </c:pt>
                <c:pt idx="75472">
                  <c:v>42215.080495466929</c:v>
                </c:pt>
                <c:pt idx="75473">
                  <c:v>42215.080495516195</c:v>
                </c:pt>
                <c:pt idx="75474">
                  <c:v>42215.080495545</c:v>
                </c:pt>
                <c:pt idx="75475">
                  <c:v>42215.080495561764</c:v>
                </c:pt>
                <c:pt idx="75476">
                  <c:v>42215.080495573595</c:v>
                </c:pt>
                <c:pt idx="75477">
                  <c:v>42215.080495591275</c:v>
                </c:pt>
                <c:pt idx="75478">
                  <c:v>42215.080495593997</c:v>
                </c:pt>
                <c:pt idx="75479">
                  <c:v>42215.080495646398</c:v>
                </c:pt>
                <c:pt idx="75480">
                  <c:v>42215.080495655784</c:v>
                </c:pt>
                <c:pt idx="75481">
                  <c:v>42215.080495696799</c:v>
                </c:pt>
                <c:pt idx="75482">
                  <c:v>42215.08049569853</c:v>
                </c:pt>
                <c:pt idx="75483">
                  <c:v>42215.0804957937</c:v>
                </c:pt>
                <c:pt idx="75484">
                  <c:v>42215.080495799499</c:v>
                </c:pt>
                <c:pt idx="75485">
                  <c:v>42215.080495822702</c:v>
                </c:pt>
                <c:pt idx="75486">
                  <c:v>42215.080495833085</c:v>
                </c:pt>
                <c:pt idx="75487">
                  <c:v>42215.080495838301</c:v>
                </c:pt>
                <c:pt idx="75488">
                  <c:v>42215.080495872797</c:v>
                </c:pt>
                <c:pt idx="75489">
                  <c:v>42215.080495877701</c:v>
                </c:pt>
                <c:pt idx="75490">
                  <c:v>42215.080495928203</c:v>
                </c:pt>
                <c:pt idx="75491">
                  <c:v>42215.080495929898</c:v>
                </c:pt>
                <c:pt idx="75492">
                  <c:v>42215.080495957001</c:v>
                </c:pt>
                <c:pt idx="75493">
                  <c:v>42215.080495995702</c:v>
                </c:pt>
                <c:pt idx="75494">
                  <c:v>42215.080496025701</c:v>
                </c:pt>
                <c:pt idx="75495">
                  <c:v>42215.080496054397</c:v>
                </c:pt>
                <c:pt idx="75496">
                  <c:v>42215.08049609993</c:v>
                </c:pt>
                <c:pt idx="75497">
                  <c:v>42215.0804961217</c:v>
                </c:pt>
                <c:pt idx="75498">
                  <c:v>42215.08049614013</c:v>
                </c:pt>
                <c:pt idx="75499">
                  <c:v>42215.080496147297</c:v>
                </c:pt>
                <c:pt idx="75500">
                  <c:v>42215.080496159797</c:v>
                </c:pt>
                <c:pt idx="75501">
                  <c:v>42215.080496161376</c:v>
                </c:pt>
                <c:pt idx="75502">
                  <c:v>42215.080496170711</c:v>
                </c:pt>
                <c:pt idx="75503">
                  <c:v>42215.080496239301</c:v>
                </c:pt>
                <c:pt idx="75504">
                  <c:v>42215.080496257702</c:v>
                </c:pt>
                <c:pt idx="75505">
                  <c:v>42215.080496288829</c:v>
                </c:pt>
                <c:pt idx="75506">
                  <c:v>42215.080496341499</c:v>
                </c:pt>
                <c:pt idx="75507">
                  <c:v>42215.080496378629</c:v>
                </c:pt>
                <c:pt idx="75508">
                  <c:v>42215.080496391012</c:v>
                </c:pt>
                <c:pt idx="75509">
                  <c:v>42215.080496392729</c:v>
                </c:pt>
                <c:pt idx="75510">
                  <c:v>42215.080496412098</c:v>
                </c:pt>
                <c:pt idx="75511">
                  <c:v>42215.0804964173</c:v>
                </c:pt>
                <c:pt idx="75512">
                  <c:v>42215.080496455303</c:v>
                </c:pt>
                <c:pt idx="75513">
                  <c:v>42215.080496489798</c:v>
                </c:pt>
                <c:pt idx="75514">
                  <c:v>42215.080496517076</c:v>
                </c:pt>
                <c:pt idx="75515">
                  <c:v>42215.080496522598</c:v>
                </c:pt>
                <c:pt idx="75516">
                  <c:v>42215.080496566676</c:v>
                </c:pt>
                <c:pt idx="75517">
                  <c:v>42215.080496571674</c:v>
                </c:pt>
                <c:pt idx="75518">
                  <c:v>42215.080496623275</c:v>
                </c:pt>
                <c:pt idx="75519">
                  <c:v>42215.080496625</c:v>
                </c:pt>
                <c:pt idx="75520">
                  <c:v>42215.080496672599</c:v>
                </c:pt>
                <c:pt idx="75521">
                  <c:v>42215.080496704199</c:v>
                </c:pt>
                <c:pt idx="75522">
                  <c:v>42215.080496721675</c:v>
                </c:pt>
                <c:pt idx="75523">
                  <c:v>42215.080496729897</c:v>
                </c:pt>
                <c:pt idx="75524">
                  <c:v>42215.0804967519</c:v>
                </c:pt>
                <c:pt idx="75525">
                  <c:v>42215.080496754701</c:v>
                </c:pt>
                <c:pt idx="75526">
                  <c:v>42215.080496803195</c:v>
                </c:pt>
                <c:pt idx="75527">
                  <c:v>42215.080496819384</c:v>
                </c:pt>
                <c:pt idx="75528">
                  <c:v>42215.080496854702</c:v>
                </c:pt>
                <c:pt idx="75529">
                  <c:v>42215.080496856397</c:v>
                </c:pt>
                <c:pt idx="75530">
                  <c:v>42215.080496953597</c:v>
                </c:pt>
                <c:pt idx="75531">
                  <c:v>42215.0804969698</c:v>
                </c:pt>
                <c:pt idx="75532">
                  <c:v>42215.080496987401</c:v>
                </c:pt>
                <c:pt idx="75533">
                  <c:v>42215.080496990602</c:v>
                </c:pt>
                <c:pt idx="75534">
                  <c:v>42215.080496998438</c:v>
                </c:pt>
                <c:pt idx="75535">
                  <c:v>42215.0804970319</c:v>
                </c:pt>
                <c:pt idx="75536">
                  <c:v>42215.080497036703</c:v>
                </c:pt>
                <c:pt idx="75537">
                  <c:v>42215.080497085801</c:v>
                </c:pt>
                <c:pt idx="75538">
                  <c:v>42215.080497087802</c:v>
                </c:pt>
                <c:pt idx="75539">
                  <c:v>42215.080497102397</c:v>
                </c:pt>
                <c:pt idx="75540">
                  <c:v>42215.0804971502</c:v>
                </c:pt>
                <c:pt idx="75541">
                  <c:v>42215.0804971857</c:v>
                </c:pt>
                <c:pt idx="75542">
                  <c:v>42215.080497211595</c:v>
                </c:pt>
                <c:pt idx="75543">
                  <c:v>42215.080497257302</c:v>
                </c:pt>
                <c:pt idx="75544">
                  <c:v>42215.080497281597</c:v>
                </c:pt>
                <c:pt idx="75545">
                  <c:v>42215.080497297298</c:v>
                </c:pt>
                <c:pt idx="75546">
                  <c:v>42215.080497304603</c:v>
                </c:pt>
                <c:pt idx="75547">
                  <c:v>42215.080497317103</c:v>
                </c:pt>
                <c:pt idx="75548">
                  <c:v>42215.080497319897</c:v>
                </c:pt>
                <c:pt idx="75549">
                  <c:v>42215.08049732833</c:v>
                </c:pt>
                <c:pt idx="75550">
                  <c:v>42215.080497395611</c:v>
                </c:pt>
                <c:pt idx="75551">
                  <c:v>42215.080497417803</c:v>
                </c:pt>
                <c:pt idx="75552">
                  <c:v>42215.08049744623</c:v>
                </c:pt>
                <c:pt idx="75553">
                  <c:v>42215.080497496441</c:v>
                </c:pt>
                <c:pt idx="75554">
                  <c:v>42215.080497537085</c:v>
                </c:pt>
                <c:pt idx="75555">
                  <c:v>42215.080497549301</c:v>
                </c:pt>
                <c:pt idx="75556">
                  <c:v>42215.080497551884</c:v>
                </c:pt>
                <c:pt idx="75557">
                  <c:v>42215.080497570598</c:v>
                </c:pt>
                <c:pt idx="75558">
                  <c:v>42215.080497575902</c:v>
                </c:pt>
                <c:pt idx="75559">
                  <c:v>42215.080497612194</c:v>
                </c:pt>
                <c:pt idx="75560">
                  <c:v>42215.080497649898</c:v>
                </c:pt>
                <c:pt idx="75561">
                  <c:v>42215.080497674397</c:v>
                </c:pt>
                <c:pt idx="75562">
                  <c:v>42215.080497688898</c:v>
                </c:pt>
                <c:pt idx="75563">
                  <c:v>42215.080497725103</c:v>
                </c:pt>
                <c:pt idx="75564">
                  <c:v>42215.080497732684</c:v>
                </c:pt>
                <c:pt idx="75565">
                  <c:v>42215.080497780596</c:v>
                </c:pt>
                <c:pt idx="75566">
                  <c:v>42215.080497784103</c:v>
                </c:pt>
                <c:pt idx="75567">
                  <c:v>42215.080497836097</c:v>
                </c:pt>
                <c:pt idx="75568">
                  <c:v>42215.080497860385</c:v>
                </c:pt>
                <c:pt idx="75569">
                  <c:v>42215.0804978819</c:v>
                </c:pt>
                <c:pt idx="75570">
                  <c:v>42215.080497889103</c:v>
                </c:pt>
                <c:pt idx="75571">
                  <c:v>42215.080497905998</c:v>
                </c:pt>
                <c:pt idx="75572">
                  <c:v>42215.080497908697</c:v>
                </c:pt>
                <c:pt idx="75573">
                  <c:v>42215.080497961084</c:v>
                </c:pt>
                <c:pt idx="75574">
                  <c:v>42215.080497980503</c:v>
                </c:pt>
                <c:pt idx="75575">
                  <c:v>42215.080498012103</c:v>
                </c:pt>
                <c:pt idx="75576">
                  <c:v>42215.080498016003</c:v>
                </c:pt>
                <c:pt idx="75577">
                  <c:v>42215.080498113675</c:v>
                </c:pt>
                <c:pt idx="75578">
                  <c:v>42215.080498115502</c:v>
                </c:pt>
                <c:pt idx="75579">
                  <c:v>42215.0804981412</c:v>
                </c:pt>
                <c:pt idx="75580">
                  <c:v>42215.080498149138</c:v>
                </c:pt>
                <c:pt idx="75581">
                  <c:v>42215.080498154399</c:v>
                </c:pt>
                <c:pt idx="75582">
                  <c:v>42215.080498187403</c:v>
                </c:pt>
                <c:pt idx="75583">
                  <c:v>42215.080498192299</c:v>
                </c:pt>
                <c:pt idx="75584">
                  <c:v>42215.080498242947</c:v>
                </c:pt>
                <c:pt idx="75585">
                  <c:v>42215.080498247939</c:v>
                </c:pt>
                <c:pt idx="75586">
                  <c:v>42215.080498262301</c:v>
                </c:pt>
                <c:pt idx="75587">
                  <c:v>42215.080498307601</c:v>
                </c:pt>
                <c:pt idx="75588">
                  <c:v>42215.080498345611</c:v>
                </c:pt>
                <c:pt idx="75589">
                  <c:v>42215.080498371797</c:v>
                </c:pt>
                <c:pt idx="75590">
                  <c:v>42215.08049840953</c:v>
                </c:pt>
                <c:pt idx="75591">
                  <c:v>42215.08049843803</c:v>
                </c:pt>
                <c:pt idx="75592">
                  <c:v>42215.080498453899</c:v>
                </c:pt>
                <c:pt idx="75593">
                  <c:v>42215.080498462899</c:v>
                </c:pt>
                <c:pt idx="75594">
                  <c:v>42215.080498474628</c:v>
                </c:pt>
                <c:pt idx="75595">
                  <c:v>42215.080498479729</c:v>
                </c:pt>
                <c:pt idx="75596">
                  <c:v>42215.0804984856</c:v>
                </c:pt>
                <c:pt idx="75597">
                  <c:v>42215.080498554802</c:v>
                </c:pt>
                <c:pt idx="75598">
                  <c:v>42215.080498577685</c:v>
                </c:pt>
                <c:pt idx="75599">
                  <c:v>42215.0804986004</c:v>
                </c:pt>
                <c:pt idx="75600">
                  <c:v>42215.080498653675</c:v>
                </c:pt>
                <c:pt idx="75601">
                  <c:v>42215.080498705604</c:v>
                </c:pt>
                <c:pt idx="75602">
                  <c:v>42215.080498709802</c:v>
                </c:pt>
                <c:pt idx="75603">
                  <c:v>42215.080498711584</c:v>
                </c:pt>
                <c:pt idx="75604">
                  <c:v>42215.080498726202</c:v>
                </c:pt>
                <c:pt idx="75605">
                  <c:v>42215.080498734103</c:v>
                </c:pt>
                <c:pt idx="75606">
                  <c:v>42215.080498772899</c:v>
                </c:pt>
                <c:pt idx="75607">
                  <c:v>42215.080498809803</c:v>
                </c:pt>
                <c:pt idx="75608">
                  <c:v>42215.080498831776</c:v>
                </c:pt>
                <c:pt idx="75609">
                  <c:v>42215.080498839197</c:v>
                </c:pt>
                <c:pt idx="75610">
                  <c:v>42215.080498881784</c:v>
                </c:pt>
                <c:pt idx="75611">
                  <c:v>42215.080498886899</c:v>
                </c:pt>
                <c:pt idx="75612">
                  <c:v>42215.080498937685</c:v>
                </c:pt>
                <c:pt idx="75613">
                  <c:v>42215.080498943396</c:v>
                </c:pt>
                <c:pt idx="75614">
                  <c:v>42215.080498992538</c:v>
                </c:pt>
                <c:pt idx="75615">
                  <c:v>42215.080499016898</c:v>
                </c:pt>
                <c:pt idx="75616">
                  <c:v>42215.080499041796</c:v>
                </c:pt>
                <c:pt idx="75617">
                  <c:v>42215.080499045529</c:v>
                </c:pt>
                <c:pt idx="75618">
                  <c:v>42215.080499066797</c:v>
                </c:pt>
                <c:pt idx="75619">
                  <c:v>42215.080499069503</c:v>
                </c:pt>
                <c:pt idx="75620">
                  <c:v>42215.080499117903</c:v>
                </c:pt>
                <c:pt idx="75621">
                  <c:v>42215.08049912993</c:v>
                </c:pt>
                <c:pt idx="75622">
                  <c:v>42215.080499169497</c:v>
                </c:pt>
                <c:pt idx="75623">
                  <c:v>42215.080499175398</c:v>
                </c:pt>
                <c:pt idx="75624">
                  <c:v>42215.080499273099</c:v>
                </c:pt>
                <c:pt idx="75625">
                  <c:v>42215.080499273798</c:v>
                </c:pt>
                <c:pt idx="75626">
                  <c:v>42215.08049929815</c:v>
                </c:pt>
                <c:pt idx="75627">
                  <c:v>42215.08049930683</c:v>
                </c:pt>
                <c:pt idx="75628">
                  <c:v>42215.080499311996</c:v>
                </c:pt>
                <c:pt idx="75629">
                  <c:v>42215.080499345539</c:v>
                </c:pt>
                <c:pt idx="75630">
                  <c:v>42215.080499347539</c:v>
                </c:pt>
                <c:pt idx="75631">
                  <c:v>42215.080499400399</c:v>
                </c:pt>
                <c:pt idx="75632">
                  <c:v>42215.080499407202</c:v>
                </c:pt>
                <c:pt idx="75633">
                  <c:v>42215.080499424941</c:v>
                </c:pt>
                <c:pt idx="75634">
                  <c:v>42215.080499466931</c:v>
                </c:pt>
                <c:pt idx="75635">
                  <c:v>42215.080499505595</c:v>
                </c:pt>
                <c:pt idx="75636">
                  <c:v>42215.0804995293</c:v>
                </c:pt>
                <c:pt idx="75637">
                  <c:v>42215.080499571595</c:v>
                </c:pt>
                <c:pt idx="75638">
                  <c:v>42215.080499595897</c:v>
                </c:pt>
                <c:pt idx="75639">
                  <c:v>42215.080499611664</c:v>
                </c:pt>
                <c:pt idx="75640">
                  <c:v>42215.080499618911</c:v>
                </c:pt>
                <c:pt idx="75641">
                  <c:v>42215.080499631775</c:v>
                </c:pt>
                <c:pt idx="75642">
                  <c:v>42215.080499639</c:v>
                </c:pt>
                <c:pt idx="75643">
                  <c:v>42215.080499643002</c:v>
                </c:pt>
                <c:pt idx="75644">
                  <c:v>42215.080499717784</c:v>
                </c:pt>
                <c:pt idx="75645">
                  <c:v>42215.080499737684</c:v>
                </c:pt>
                <c:pt idx="75646">
                  <c:v>42215.0804997577</c:v>
                </c:pt>
                <c:pt idx="75647">
                  <c:v>42215.080499811185</c:v>
                </c:pt>
                <c:pt idx="75648">
                  <c:v>42215.0804998514</c:v>
                </c:pt>
                <c:pt idx="75649">
                  <c:v>42215.080499863274</c:v>
                </c:pt>
                <c:pt idx="75650">
                  <c:v>42215.080499870797</c:v>
                </c:pt>
                <c:pt idx="75651">
                  <c:v>42215.080499885</c:v>
                </c:pt>
                <c:pt idx="75652">
                  <c:v>42215.080499890202</c:v>
                </c:pt>
                <c:pt idx="75653">
                  <c:v>42215.080499926538</c:v>
                </c:pt>
                <c:pt idx="75654">
                  <c:v>42215.080499969801</c:v>
                </c:pt>
                <c:pt idx="75655">
                  <c:v>42215.080499989199</c:v>
                </c:pt>
                <c:pt idx="75656">
                  <c:v>42215.080499995798</c:v>
                </c:pt>
                <c:pt idx="75657">
                  <c:v>42215.080500038202</c:v>
                </c:pt>
                <c:pt idx="75658">
                  <c:v>42215.080500043201</c:v>
                </c:pt>
                <c:pt idx="75659">
                  <c:v>42215.08050009494</c:v>
                </c:pt>
                <c:pt idx="75660">
                  <c:v>42215.080500102602</c:v>
                </c:pt>
                <c:pt idx="75661">
                  <c:v>42215.080500145203</c:v>
                </c:pt>
                <c:pt idx="75662">
                  <c:v>42215.080500172699</c:v>
                </c:pt>
                <c:pt idx="75663">
                  <c:v>42215.080500201097</c:v>
                </c:pt>
                <c:pt idx="75664">
                  <c:v>42215.0805002017</c:v>
                </c:pt>
                <c:pt idx="75665">
                  <c:v>42215.080500224212</c:v>
                </c:pt>
                <c:pt idx="75666">
                  <c:v>42215.080500227028</c:v>
                </c:pt>
                <c:pt idx="75667">
                  <c:v>42215.08050027673</c:v>
                </c:pt>
                <c:pt idx="75668">
                  <c:v>42215.080500290547</c:v>
                </c:pt>
                <c:pt idx="75669">
                  <c:v>42215.080500326549</c:v>
                </c:pt>
                <c:pt idx="75670">
                  <c:v>42215.080500334698</c:v>
                </c:pt>
                <c:pt idx="75671">
                  <c:v>42215.080500433702</c:v>
                </c:pt>
                <c:pt idx="75672">
                  <c:v>42215.08050044383</c:v>
                </c:pt>
                <c:pt idx="75673">
                  <c:v>42215.080500455202</c:v>
                </c:pt>
                <c:pt idx="75674">
                  <c:v>42215.080500461903</c:v>
                </c:pt>
                <c:pt idx="75675">
                  <c:v>42215.080500475029</c:v>
                </c:pt>
                <c:pt idx="75676">
                  <c:v>42215.0805005031</c:v>
                </c:pt>
                <c:pt idx="75677">
                  <c:v>42215.080500516684</c:v>
                </c:pt>
                <c:pt idx="75678">
                  <c:v>42215.0805005578</c:v>
                </c:pt>
                <c:pt idx="75679">
                  <c:v>42215.080500566684</c:v>
                </c:pt>
                <c:pt idx="75680">
                  <c:v>42215.080500576303</c:v>
                </c:pt>
                <c:pt idx="75681">
                  <c:v>42215.080500625401</c:v>
                </c:pt>
                <c:pt idx="75682">
                  <c:v>42215.080500665594</c:v>
                </c:pt>
                <c:pt idx="75683">
                  <c:v>42215.080500683594</c:v>
                </c:pt>
                <c:pt idx="75684">
                  <c:v>42215.080500729498</c:v>
                </c:pt>
                <c:pt idx="75685">
                  <c:v>42215.080500751101</c:v>
                </c:pt>
                <c:pt idx="75686">
                  <c:v>42215.080500769502</c:v>
                </c:pt>
                <c:pt idx="75687">
                  <c:v>42215.080500776698</c:v>
                </c:pt>
                <c:pt idx="75688">
                  <c:v>42215.080500789198</c:v>
                </c:pt>
                <c:pt idx="75689">
                  <c:v>42215.080500798729</c:v>
                </c:pt>
                <c:pt idx="75690">
                  <c:v>42215.080500801501</c:v>
                </c:pt>
                <c:pt idx="75691">
                  <c:v>42215.080500864999</c:v>
                </c:pt>
                <c:pt idx="75692">
                  <c:v>42215.080500897602</c:v>
                </c:pt>
                <c:pt idx="75693">
                  <c:v>42215.080500915101</c:v>
                </c:pt>
                <c:pt idx="75694">
                  <c:v>42215.080500968899</c:v>
                </c:pt>
                <c:pt idx="75695">
                  <c:v>42215.080501010401</c:v>
                </c:pt>
                <c:pt idx="75696">
                  <c:v>42215.080501020697</c:v>
                </c:pt>
                <c:pt idx="75697">
                  <c:v>42215.080501030803</c:v>
                </c:pt>
                <c:pt idx="75698">
                  <c:v>42215.080501041499</c:v>
                </c:pt>
                <c:pt idx="75699">
                  <c:v>42215.080501049211</c:v>
                </c:pt>
                <c:pt idx="75700">
                  <c:v>42215.08050108693</c:v>
                </c:pt>
                <c:pt idx="75701">
                  <c:v>42215.080501129603</c:v>
                </c:pt>
                <c:pt idx="75702">
                  <c:v>42215.080501150202</c:v>
                </c:pt>
                <c:pt idx="75703">
                  <c:v>42215.080501164302</c:v>
                </c:pt>
                <c:pt idx="75704">
                  <c:v>42215.080501196229</c:v>
                </c:pt>
                <c:pt idx="75705">
                  <c:v>42215.080501203898</c:v>
                </c:pt>
                <c:pt idx="75706">
                  <c:v>42215.080501252429</c:v>
                </c:pt>
                <c:pt idx="75707">
                  <c:v>42215.080501262702</c:v>
                </c:pt>
                <c:pt idx="75708">
                  <c:v>42215.0805013102</c:v>
                </c:pt>
                <c:pt idx="75709">
                  <c:v>42215.0805013317</c:v>
                </c:pt>
                <c:pt idx="75710">
                  <c:v>42215.080501360098</c:v>
                </c:pt>
                <c:pt idx="75711">
                  <c:v>42215.080501361685</c:v>
                </c:pt>
                <c:pt idx="75712">
                  <c:v>42215.080501381301</c:v>
                </c:pt>
                <c:pt idx="75713">
                  <c:v>42215.080501384138</c:v>
                </c:pt>
                <c:pt idx="75714">
                  <c:v>42215.080501432531</c:v>
                </c:pt>
                <c:pt idx="75715">
                  <c:v>42215.080501456228</c:v>
                </c:pt>
                <c:pt idx="75716">
                  <c:v>42215.080501483702</c:v>
                </c:pt>
                <c:pt idx="75717">
                  <c:v>42215.080501494638</c:v>
                </c:pt>
                <c:pt idx="75718">
                  <c:v>42215.080501588498</c:v>
                </c:pt>
                <c:pt idx="75719">
                  <c:v>42215.080501593897</c:v>
                </c:pt>
                <c:pt idx="75720">
                  <c:v>42215.080501615274</c:v>
                </c:pt>
                <c:pt idx="75721">
                  <c:v>42215.080501619501</c:v>
                </c:pt>
                <c:pt idx="75722">
                  <c:v>42215.080501627199</c:v>
                </c:pt>
                <c:pt idx="75723">
                  <c:v>42215.080501659999</c:v>
                </c:pt>
                <c:pt idx="75724">
                  <c:v>42215.080501662102</c:v>
                </c:pt>
                <c:pt idx="75725">
                  <c:v>42215.080501719196</c:v>
                </c:pt>
                <c:pt idx="75726">
                  <c:v>42215.080501726698</c:v>
                </c:pt>
                <c:pt idx="75727">
                  <c:v>42215.080501734497</c:v>
                </c:pt>
                <c:pt idx="75728">
                  <c:v>42215.080501779012</c:v>
                </c:pt>
                <c:pt idx="75729">
                  <c:v>42215.080501825803</c:v>
                </c:pt>
                <c:pt idx="75730">
                  <c:v>42215.080501844139</c:v>
                </c:pt>
                <c:pt idx="75731">
                  <c:v>42215.0805018846</c:v>
                </c:pt>
                <c:pt idx="75732">
                  <c:v>42215.080501913195</c:v>
                </c:pt>
                <c:pt idx="75733">
                  <c:v>42215.080501926212</c:v>
                </c:pt>
                <c:pt idx="75734">
                  <c:v>42215.080501935197</c:v>
                </c:pt>
                <c:pt idx="75735">
                  <c:v>42215.080501946941</c:v>
                </c:pt>
                <c:pt idx="75736">
                  <c:v>42215.080501957498</c:v>
                </c:pt>
                <c:pt idx="75737">
                  <c:v>42215.080501959303</c:v>
                </c:pt>
                <c:pt idx="75738">
                  <c:v>42215.08050202833</c:v>
                </c:pt>
                <c:pt idx="75739">
                  <c:v>42215.08050205803</c:v>
                </c:pt>
                <c:pt idx="75740">
                  <c:v>42215.080502075798</c:v>
                </c:pt>
                <c:pt idx="75741">
                  <c:v>42215.080502126038</c:v>
                </c:pt>
                <c:pt idx="75742">
                  <c:v>42215.080502178229</c:v>
                </c:pt>
                <c:pt idx="75743">
                  <c:v>42215.080502178949</c:v>
                </c:pt>
                <c:pt idx="75744">
                  <c:v>42215.08050219094</c:v>
                </c:pt>
                <c:pt idx="75745">
                  <c:v>42215.08050219954</c:v>
                </c:pt>
                <c:pt idx="75746">
                  <c:v>42215.080502207296</c:v>
                </c:pt>
                <c:pt idx="75747">
                  <c:v>42215.08050224583</c:v>
                </c:pt>
                <c:pt idx="75748">
                  <c:v>42215.080502289798</c:v>
                </c:pt>
                <c:pt idx="75749">
                  <c:v>42215.080502307297</c:v>
                </c:pt>
                <c:pt idx="75750">
                  <c:v>42215.080502311102</c:v>
                </c:pt>
                <c:pt idx="75751">
                  <c:v>42215.080502353201</c:v>
                </c:pt>
                <c:pt idx="75752">
                  <c:v>42215.080502358229</c:v>
                </c:pt>
                <c:pt idx="75753">
                  <c:v>42215.080502409612</c:v>
                </c:pt>
                <c:pt idx="75754">
                  <c:v>42215.080502423029</c:v>
                </c:pt>
                <c:pt idx="75755">
                  <c:v>42215.080502463199</c:v>
                </c:pt>
                <c:pt idx="75756">
                  <c:v>42215.080502489429</c:v>
                </c:pt>
                <c:pt idx="75757">
                  <c:v>42215.0805025179</c:v>
                </c:pt>
                <c:pt idx="75758">
                  <c:v>42215.080502521676</c:v>
                </c:pt>
                <c:pt idx="75759">
                  <c:v>42215.080502538403</c:v>
                </c:pt>
                <c:pt idx="75760">
                  <c:v>42215.080502541197</c:v>
                </c:pt>
                <c:pt idx="75761">
                  <c:v>42215.080502590201</c:v>
                </c:pt>
                <c:pt idx="75762">
                  <c:v>42215.080502600496</c:v>
                </c:pt>
                <c:pt idx="75763">
                  <c:v>42215.080502641198</c:v>
                </c:pt>
                <c:pt idx="75764">
                  <c:v>42215.080502655102</c:v>
                </c:pt>
                <c:pt idx="75765">
                  <c:v>42215.080502750599</c:v>
                </c:pt>
                <c:pt idx="75766">
                  <c:v>42215.080502753597</c:v>
                </c:pt>
                <c:pt idx="75767">
                  <c:v>42215.080502769997</c:v>
                </c:pt>
                <c:pt idx="75768">
                  <c:v>42215.080502779398</c:v>
                </c:pt>
                <c:pt idx="75769">
                  <c:v>42215.080502786797</c:v>
                </c:pt>
                <c:pt idx="75770">
                  <c:v>42215.080502816803</c:v>
                </c:pt>
                <c:pt idx="75771">
                  <c:v>42215.0805028217</c:v>
                </c:pt>
                <c:pt idx="75772">
                  <c:v>42215.08050287253</c:v>
                </c:pt>
                <c:pt idx="75773">
                  <c:v>42215.080502886929</c:v>
                </c:pt>
                <c:pt idx="75774">
                  <c:v>42215.0805029072</c:v>
                </c:pt>
                <c:pt idx="75775">
                  <c:v>42215.080502943099</c:v>
                </c:pt>
                <c:pt idx="75776">
                  <c:v>42215.080502985402</c:v>
                </c:pt>
                <c:pt idx="75777">
                  <c:v>42215.080503001598</c:v>
                </c:pt>
                <c:pt idx="75778">
                  <c:v>42215.080503042329</c:v>
                </c:pt>
                <c:pt idx="75779">
                  <c:v>42215.080503068202</c:v>
                </c:pt>
                <c:pt idx="75780">
                  <c:v>42215.080503084129</c:v>
                </c:pt>
                <c:pt idx="75781">
                  <c:v>42215.080503091303</c:v>
                </c:pt>
                <c:pt idx="75782">
                  <c:v>42215.080503104029</c:v>
                </c:pt>
                <c:pt idx="75783">
                  <c:v>42215.080503114499</c:v>
                </c:pt>
                <c:pt idx="75784">
                  <c:v>42215.080503119003</c:v>
                </c:pt>
                <c:pt idx="75785">
                  <c:v>42215.080503180012</c:v>
                </c:pt>
                <c:pt idx="75786">
                  <c:v>42215.080503217301</c:v>
                </c:pt>
                <c:pt idx="75787">
                  <c:v>42215.080503233003</c:v>
                </c:pt>
                <c:pt idx="75788">
                  <c:v>42215.080503283098</c:v>
                </c:pt>
                <c:pt idx="75789">
                  <c:v>42215.08050332433</c:v>
                </c:pt>
                <c:pt idx="75790">
                  <c:v>42215.080503335601</c:v>
                </c:pt>
                <c:pt idx="75791">
                  <c:v>42215.08050335083</c:v>
                </c:pt>
                <c:pt idx="75792">
                  <c:v>42215.080503357829</c:v>
                </c:pt>
                <c:pt idx="75793">
                  <c:v>42215.080503363002</c:v>
                </c:pt>
                <c:pt idx="75794">
                  <c:v>42215.080503399549</c:v>
                </c:pt>
                <c:pt idx="75795">
                  <c:v>42215.080503449339</c:v>
                </c:pt>
                <c:pt idx="75796">
                  <c:v>42215.080503461402</c:v>
                </c:pt>
                <c:pt idx="75797">
                  <c:v>42215.080503472149</c:v>
                </c:pt>
                <c:pt idx="75798">
                  <c:v>42215.080503510901</c:v>
                </c:pt>
                <c:pt idx="75799">
                  <c:v>42215.080503515885</c:v>
                </c:pt>
                <c:pt idx="75800">
                  <c:v>42215.0805035671</c:v>
                </c:pt>
                <c:pt idx="75801">
                  <c:v>42215.080503582598</c:v>
                </c:pt>
                <c:pt idx="75802">
                  <c:v>42215.080503633195</c:v>
                </c:pt>
                <c:pt idx="75803">
                  <c:v>42215.080503649697</c:v>
                </c:pt>
                <c:pt idx="75804">
                  <c:v>42215.080503667596</c:v>
                </c:pt>
                <c:pt idx="75805">
                  <c:v>42215.080503681194</c:v>
                </c:pt>
                <c:pt idx="75806">
                  <c:v>42215.080503695899</c:v>
                </c:pt>
                <c:pt idx="75807">
                  <c:v>42215.080503698613</c:v>
                </c:pt>
                <c:pt idx="75808">
                  <c:v>42215.080503747296</c:v>
                </c:pt>
                <c:pt idx="75809">
                  <c:v>42215.080503759396</c:v>
                </c:pt>
                <c:pt idx="75810">
                  <c:v>42215.080503798628</c:v>
                </c:pt>
                <c:pt idx="75811">
                  <c:v>42215.080503814803</c:v>
                </c:pt>
                <c:pt idx="75812">
                  <c:v>42215.080503906938</c:v>
                </c:pt>
                <c:pt idx="75813">
                  <c:v>42215.080503913196</c:v>
                </c:pt>
                <c:pt idx="75814">
                  <c:v>42215.080503927697</c:v>
                </c:pt>
                <c:pt idx="75815">
                  <c:v>42215.080503935802</c:v>
                </c:pt>
                <c:pt idx="75816">
                  <c:v>42215.080503943202</c:v>
                </c:pt>
                <c:pt idx="75817">
                  <c:v>42215.08050397483</c:v>
                </c:pt>
                <c:pt idx="75818">
                  <c:v>42215.080503979698</c:v>
                </c:pt>
                <c:pt idx="75819">
                  <c:v>42215.080504030011</c:v>
                </c:pt>
                <c:pt idx="75820">
                  <c:v>42215.080504046629</c:v>
                </c:pt>
                <c:pt idx="75821">
                  <c:v>42215.08050404855</c:v>
                </c:pt>
                <c:pt idx="75822">
                  <c:v>42215.080504095611</c:v>
                </c:pt>
                <c:pt idx="75823">
                  <c:v>42215.080504145211</c:v>
                </c:pt>
                <c:pt idx="75824">
                  <c:v>42215.080504159028</c:v>
                </c:pt>
                <c:pt idx="75825">
                  <c:v>42215.080504199213</c:v>
                </c:pt>
                <c:pt idx="75826">
                  <c:v>42215.08050422783</c:v>
                </c:pt>
                <c:pt idx="75827">
                  <c:v>42215.080504240839</c:v>
                </c:pt>
                <c:pt idx="75828">
                  <c:v>42215.080504248159</c:v>
                </c:pt>
                <c:pt idx="75829">
                  <c:v>42215.080504266603</c:v>
                </c:pt>
                <c:pt idx="75830">
                  <c:v>42215.080504272439</c:v>
                </c:pt>
                <c:pt idx="75831">
                  <c:v>42215.08050427874</c:v>
                </c:pt>
                <c:pt idx="75832">
                  <c:v>42215.080504353398</c:v>
                </c:pt>
                <c:pt idx="75833">
                  <c:v>42215.080504377212</c:v>
                </c:pt>
                <c:pt idx="75834">
                  <c:v>42215.080504390229</c:v>
                </c:pt>
                <c:pt idx="75835">
                  <c:v>42215.080504441212</c:v>
                </c:pt>
                <c:pt idx="75836">
                  <c:v>42215.080504481797</c:v>
                </c:pt>
                <c:pt idx="75837">
                  <c:v>42215.080504493213</c:v>
                </c:pt>
                <c:pt idx="75838">
                  <c:v>42215.080504510595</c:v>
                </c:pt>
                <c:pt idx="75839">
                  <c:v>42215.080504515594</c:v>
                </c:pt>
                <c:pt idx="75840">
                  <c:v>42215.080504520811</c:v>
                </c:pt>
                <c:pt idx="75841">
                  <c:v>42215.080504555997</c:v>
                </c:pt>
                <c:pt idx="75842">
                  <c:v>42215.080504609301</c:v>
                </c:pt>
                <c:pt idx="75843">
                  <c:v>42215.080504618702</c:v>
                </c:pt>
                <c:pt idx="75844">
                  <c:v>42215.0805046307</c:v>
                </c:pt>
                <c:pt idx="75845">
                  <c:v>42215.080504667501</c:v>
                </c:pt>
                <c:pt idx="75846">
                  <c:v>42215.080504675199</c:v>
                </c:pt>
                <c:pt idx="75847">
                  <c:v>42215.08050472453</c:v>
                </c:pt>
                <c:pt idx="75848">
                  <c:v>42215.080504742429</c:v>
                </c:pt>
                <c:pt idx="75849">
                  <c:v>42215.080504777798</c:v>
                </c:pt>
                <c:pt idx="75850">
                  <c:v>42215.080504803998</c:v>
                </c:pt>
                <c:pt idx="75851">
                  <c:v>42215.080504832498</c:v>
                </c:pt>
                <c:pt idx="75852">
                  <c:v>42215.080504841302</c:v>
                </c:pt>
                <c:pt idx="75853">
                  <c:v>42215.080504853599</c:v>
                </c:pt>
                <c:pt idx="75854">
                  <c:v>42215.080504856429</c:v>
                </c:pt>
                <c:pt idx="75855">
                  <c:v>42215.08050490493</c:v>
                </c:pt>
                <c:pt idx="75856">
                  <c:v>42215.080504915284</c:v>
                </c:pt>
                <c:pt idx="75857">
                  <c:v>42215.080504956029</c:v>
                </c:pt>
                <c:pt idx="75858">
                  <c:v>42215.08050497443</c:v>
                </c:pt>
                <c:pt idx="75859">
                  <c:v>42215.080505073398</c:v>
                </c:pt>
                <c:pt idx="75860">
                  <c:v>42215.080505077029</c:v>
                </c:pt>
                <c:pt idx="75861">
                  <c:v>42215.08050508493</c:v>
                </c:pt>
                <c:pt idx="75862">
                  <c:v>42215.08050509543</c:v>
                </c:pt>
                <c:pt idx="75863">
                  <c:v>42215.080505103302</c:v>
                </c:pt>
                <c:pt idx="75864">
                  <c:v>42215.080505131598</c:v>
                </c:pt>
                <c:pt idx="75865">
                  <c:v>42215.080505141697</c:v>
                </c:pt>
                <c:pt idx="75866">
                  <c:v>42215.080505187529</c:v>
                </c:pt>
                <c:pt idx="75867">
                  <c:v>42215.08050520633</c:v>
                </c:pt>
                <c:pt idx="75868">
                  <c:v>42215.080505211401</c:v>
                </c:pt>
                <c:pt idx="75869">
                  <c:v>42215.080505251797</c:v>
                </c:pt>
                <c:pt idx="75870">
                  <c:v>42215.080505305203</c:v>
                </c:pt>
                <c:pt idx="75871">
                  <c:v>42215.080505313003</c:v>
                </c:pt>
                <c:pt idx="75872">
                  <c:v>42215.080505361097</c:v>
                </c:pt>
                <c:pt idx="75873">
                  <c:v>42215.080505382699</c:v>
                </c:pt>
                <c:pt idx="75874">
                  <c:v>42215.080505398641</c:v>
                </c:pt>
                <c:pt idx="75875">
                  <c:v>42215.080505407612</c:v>
                </c:pt>
                <c:pt idx="75876">
                  <c:v>42215.08050541913</c:v>
                </c:pt>
                <c:pt idx="75877">
                  <c:v>42215.08050542944</c:v>
                </c:pt>
                <c:pt idx="75878">
                  <c:v>42215.080505438229</c:v>
                </c:pt>
                <c:pt idx="75879">
                  <c:v>42215.08050549544</c:v>
                </c:pt>
                <c:pt idx="75880">
                  <c:v>42215.080505537197</c:v>
                </c:pt>
                <c:pt idx="75881">
                  <c:v>42215.080505547601</c:v>
                </c:pt>
                <c:pt idx="75882">
                  <c:v>42215.080505597798</c:v>
                </c:pt>
                <c:pt idx="75883">
                  <c:v>42215.0805056397</c:v>
                </c:pt>
                <c:pt idx="75884">
                  <c:v>42215.080505650498</c:v>
                </c:pt>
                <c:pt idx="75885">
                  <c:v>42215.080505670099</c:v>
                </c:pt>
                <c:pt idx="75886">
                  <c:v>42215.080505673301</c:v>
                </c:pt>
                <c:pt idx="75887">
                  <c:v>42215.080505678612</c:v>
                </c:pt>
                <c:pt idx="75888">
                  <c:v>42215.080505715501</c:v>
                </c:pt>
                <c:pt idx="75889">
                  <c:v>42215.0805057693</c:v>
                </c:pt>
                <c:pt idx="75890">
                  <c:v>42215.080505775797</c:v>
                </c:pt>
                <c:pt idx="75891">
                  <c:v>42215.080505795697</c:v>
                </c:pt>
                <c:pt idx="75892">
                  <c:v>42215.080505826139</c:v>
                </c:pt>
                <c:pt idx="75893">
                  <c:v>42215.080505831102</c:v>
                </c:pt>
                <c:pt idx="75894">
                  <c:v>42215.0805058818</c:v>
                </c:pt>
                <c:pt idx="75895">
                  <c:v>42215.08050590213</c:v>
                </c:pt>
                <c:pt idx="75896">
                  <c:v>42215.080505939099</c:v>
                </c:pt>
                <c:pt idx="75897">
                  <c:v>42215.080505960701</c:v>
                </c:pt>
                <c:pt idx="75898">
                  <c:v>42215.080505989099</c:v>
                </c:pt>
                <c:pt idx="75899">
                  <c:v>42215.080506001301</c:v>
                </c:pt>
                <c:pt idx="75900">
                  <c:v>42215.080506016799</c:v>
                </c:pt>
                <c:pt idx="75901">
                  <c:v>42215.080506019498</c:v>
                </c:pt>
                <c:pt idx="75902">
                  <c:v>42215.080506061597</c:v>
                </c:pt>
                <c:pt idx="75903">
                  <c:v>42215.080506080798</c:v>
                </c:pt>
                <c:pt idx="75904">
                  <c:v>42215.080506113401</c:v>
                </c:pt>
                <c:pt idx="75905">
                  <c:v>42215.080506134029</c:v>
                </c:pt>
                <c:pt idx="75906">
                  <c:v>42215.080506219099</c:v>
                </c:pt>
                <c:pt idx="75907">
                  <c:v>42215.0805062332</c:v>
                </c:pt>
                <c:pt idx="75908">
                  <c:v>42215.08050624263</c:v>
                </c:pt>
                <c:pt idx="75909">
                  <c:v>42215.080506252612</c:v>
                </c:pt>
                <c:pt idx="75910">
                  <c:v>42215.080506257938</c:v>
                </c:pt>
                <c:pt idx="75911">
                  <c:v>42215.080506289203</c:v>
                </c:pt>
                <c:pt idx="75912">
                  <c:v>42215.08050629143</c:v>
                </c:pt>
                <c:pt idx="75913">
                  <c:v>42215.080506344959</c:v>
                </c:pt>
                <c:pt idx="75914">
                  <c:v>42215.080506363702</c:v>
                </c:pt>
                <c:pt idx="75915">
                  <c:v>42215.080506366139</c:v>
                </c:pt>
                <c:pt idx="75916">
                  <c:v>42215.080506410202</c:v>
                </c:pt>
                <c:pt idx="75917">
                  <c:v>42215.080506465099</c:v>
                </c:pt>
                <c:pt idx="75918">
                  <c:v>42215.080506473729</c:v>
                </c:pt>
                <c:pt idx="75919">
                  <c:v>42215.080506520899</c:v>
                </c:pt>
                <c:pt idx="75920">
                  <c:v>42215.080506539911</c:v>
                </c:pt>
                <c:pt idx="75921">
                  <c:v>42215.0805065534</c:v>
                </c:pt>
                <c:pt idx="75922">
                  <c:v>42215.080506562903</c:v>
                </c:pt>
                <c:pt idx="75923">
                  <c:v>42215.080506576531</c:v>
                </c:pt>
                <c:pt idx="75924">
                  <c:v>42215.080506586797</c:v>
                </c:pt>
                <c:pt idx="75925">
                  <c:v>42215.08050659814</c:v>
                </c:pt>
                <c:pt idx="75926">
                  <c:v>42215.080506658538</c:v>
                </c:pt>
                <c:pt idx="75927">
                  <c:v>42215.080506697013</c:v>
                </c:pt>
                <c:pt idx="75928">
                  <c:v>42215.080506701801</c:v>
                </c:pt>
                <c:pt idx="75929">
                  <c:v>42215.080506755701</c:v>
                </c:pt>
                <c:pt idx="75930">
                  <c:v>42215.080506801103</c:v>
                </c:pt>
                <c:pt idx="75931">
                  <c:v>42215.080506807797</c:v>
                </c:pt>
                <c:pt idx="75932">
                  <c:v>42215.080506828141</c:v>
                </c:pt>
                <c:pt idx="75933">
                  <c:v>42215.080506830098</c:v>
                </c:pt>
                <c:pt idx="75934">
                  <c:v>42215.080506838429</c:v>
                </c:pt>
                <c:pt idx="75935">
                  <c:v>42215.080506875012</c:v>
                </c:pt>
                <c:pt idx="75936">
                  <c:v>42215.080506928949</c:v>
                </c:pt>
                <c:pt idx="75937">
                  <c:v>42215.080506936698</c:v>
                </c:pt>
                <c:pt idx="75938">
                  <c:v>42215.080506941697</c:v>
                </c:pt>
                <c:pt idx="75939">
                  <c:v>42215.080506982602</c:v>
                </c:pt>
                <c:pt idx="75940">
                  <c:v>42215.080506987601</c:v>
                </c:pt>
                <c:pt idx="75941">
                  <c:v>42215.080507039398</c:v>
                </c:pt>
                <c:pt idx="75942">
                  <c:v>42215.080507062099</c:v>
                </c:pt>
                <c:pt idx="75943">
                  <c:v>42215.080507092949</c:v>
                </c:pt>
                <c:pt idx="75944">
                  <c:v>42215.080507119099</c:v>
                </c:pt>
                <c:pt idx="75945">
                  <c:v>42215.080507147613</c:v>
                </c:pt>
                <c:pt idx="75946">
                  <c:v>42215.080507160797</c:v>
                </c:pt>
                <c:pt idx="75947">
                  <c:v>42215.080507164603</c:v>
                </c:pt>
                <c:pt idx="75948">
                  <c:v>42215.080507167397</c:v>
                </c:pt>
                <c:pt idx="75949">
                  <c:v>42215.080507219929</c:v>
                </c:pt>
                <c:pt idx="75950">
                  <c:v>42215.080507237297</c:v>
                </c:pt>
                <c:pt idx="75951">
                  <c:v>42215.080507270839</c:v>
                </c:pt>
                <c:pt idx="75952">
                  <c:v>42215.08050729394</c:v>
                </c:pt>
                <c:pt idx="75953">
                  <c:v>42215.080507381899</c:v>
                </c:pt>
                <c:pt idx="75954">
                  <c:v>42215.080507392959</c:v>
                </c:pt>
                <c:pt idx="75955">
                  <c:v>42215.08050739656</c:v>
                </c:pt>
                <c:pt idx="75956">
                  <c:v>42215.080507408158</c:v>
                </c:pt>
                <c:pt idx="75957">
                  <c:v>42215.080507415929</c:v>
                </c:pt>
                <c:pt idx="75958">
                  <c:v>42215.080507445629</c:v>
                </c:pt>
                <c:pt idx="75959">
                  <c:v>42215.080507450541</c:v>
                </c:pt>
                <c:pt idx="75960">
                  <c:v>42215.080507502411</c:v>
                </c:pt>
                <c:pt idx="75961">
                  <c:v>42215.080507525803</c:v>
                </c:pt>
                <c:pt idx="75962">
                  <c:v>42215.080507525898</c:v>
                </c:pt>
                <c:pt idx="75963">
                  <c:v>42215.0805075682</c:v>
                </c:pt>
                <c:pt idx="75964">
                  <c:v>42215.080507624931</c:v>
                </c:pt>
                <c:pt idx="75965">
                  <c:v>42215.080507630999</c:v>
                </c:pt>
                <c:pt idx="75966">
                  <c:v>42215.0805076713</c:v>
                </c:pt>
                <c:pt idx="75967">
                  <c:v>42215.08050769713</c:v>
                </c:pt>
                <c:pt idx="75968">
                  <c:v>42215.080507712897</c:v>
                </c:pt>
                <c:pt idx="75969">
                  <c:v>42215.080507720202</c:v>
                </c:pt>
                <c:pt idx="75970">
                  <c:v>42215.080507733684</c:v>
                </c:pt>
                <c:pt idx="75971">
                  <c:v>42215.08050774414</c:v>
                </c:pt>
                <c:pt idx="75972">
                  <c:v>42215.080507757797</c:v>
                </c:pt>
                <c:pt idx="75973">
                  <c:v>42215.080507811785</c:v>
                </c:pt>
                <c:pt idx="75974">
                  <c:v>42215.080507856939</c:v>
                </c:pt>
                <c:pt idx="75975">
                  <c:v>42215.080507862098</c:v>
                </c:pt>
                <c:pt idx="75976">
                  <c:v>42215.080507912302</c:v>
                </c:pt>
                <c:pt idx="75977">
                  <c:v>42215.080507962099</c:v>
                </c:pt>
                <c:pt idx="75978">
                  <c:v>42215.080507965802</c:v>
                </c:pt>
                <c:pt idx="75979">
                  <c:v>42215.080507985498</c:v>
                </c:pt>
                <c:pt idx="75980">
                  <c:v>42215.080507989798</c:v>
                </c:pt>
                <c:pt idx="75981">
                  <c:v>42215.080507993429</c:v>
                </c:pt>
                <c:pt idx="75982">
                  <c:v>42215.080508028041</c:v>
                </c:pt>
                <c:pt idx="75983">
                  <c:v>42215.08050808913</c:v>
                </c:pt>
                <c:pt idx="75984">
                  <c:v>42215.080508090941</c:v>
                </c:pt>
                <c:pt idx="75985">
                  <c:v>42215.08050810454</c:v>
                </c:pt>
                <c:pt idx="75986">
                  <c:v>42215.080508142441</c:v>
                </c:pt>
                <c:pt idx="75987">
                  <c:v>42215.080508147541</c:v>
                </c:pt>
                <c:pt idx="75988">
                  <c:v>42215.08050819733</c:v>
                </c:pt>
                <c:pt idx="75989">
                  <c:v>42215.08050822193</c:v>
                </c:pt>
                <c:pt idx="75990">
                  <c:v>42215.080508253697</c:v>
                </c:pt>
                <c:pt idx="75991">
                  <c:v>42215.080508275831</c:v>
                </c:pt>
                <c:pt idx="75992">
                  <c:v>42215.080508301297</c:v>
                </c:pt>
                <c:pt idx="75993">
                  <c:v>42215.08050832084</c:v>
                </c:pt>
                <c:pt idx="75994">
                  <c:v>42215.080508325438</c:v>
                </c:pt>
                <c:pt idx="75995">
                  <c:v>42215.080508328159</c:v>
                </c:pt>
                <c:pt idx="75996">
                  <c:v>42215.080508376239</c:v>
                </c:pt>
                <c:pt idx="75997">
                  <c:v>42215.08050839114</c:v>
                </c:pt>
                <c:pt idx="75998">
                  <c:v>42215.08050842816</c:v>
                </c:pt>
                <c:pt idx="75999">
                  <c:v>42215.080508453699</c:v>
                </c:pt>
                <c:pt idx="76000">
                  <c:v>42215.0805085342</c:v>
                </c:pt>
                <c:pt idx="76001">
                  <c:v>42215.080508552899</c:v>
                </c:pt>
                <c:pt idx="76002">
                  <c:v>42215.080508554929</c:v>
                </c:pt>
                <c:pt idx="76003">
                  <c:v>42215.080508565195</c:v>
                </c:pt>
                <c:pt idx="76004">
                  <c:v>42215.08050857293</c:v>
                </c:pt>
                <c:pt idx="76005">
                  <c:v>42215.080508603598</c:v>
                </c:pt>
                <c:pt idx="76006">
                  <c:v>42215.080508605701</c:v>
                </c:pt>
                <c:pt idx="76007">
                  <c:v>42215.080508659703</c:v>
                </c:pt>
                <c:pt idx="76008">
                  <c:v>42215.080508684798</c:v>
                </c:pt>
                <c:pt idx="76009">
                  <c:v>42215.080508685911</c:v>
                </c:pt>
                <c:pt idx="76010">
                  <c:v>42215.080508722429</c:v>
                </c:pt>
                <c:pt idx="76011">
                  <c:v>42215.080508784798</c:v>
                </c:pt>
                <c:pt idx="76012">
                  <c:v>42215.080508788429</c:v>
                </c:pt>
                <c:pt idx="76013">
                  <c:v>42215.080508834799</c:v>
                </c:pt>
                <c:pt idx="76014">
                  <c:v>42215.080508853702</c:v>
                </c:pt>
                <c:pt idx="76015">
                  <c:v>42215.080508867301</c:v>
                </c:pt>
                <c:pt idx="76016">
                  <c:v>42215.080508878549</c:v>
                </c:pt>
                <c:pt idx="76017">
                  <c:v>42215.080508891202</c:v>
                </c:pt>
                <c:pt idx="76018">
                  <c:v>42215.080508901199</c:v>
                </c:pt>
                <c:pt idx="76019">
                  <c:v>42215.080508917803</c:v>
                </c:pt>
                <c:pt idx="76020">
                  <c:v>42215.080508972438</c:v>
                </c:pt>
                <c:pt idx="76021">
                  <c:v>42215.080509016298</c:v>
                </c:pt>
                <c:pt idx="76022">
                  <c:v>42215.080509018211</c:v>
                </c:pt>
                <c:pt idx="76023">
                  <c:v>42215.080509069798</c:v>
                </c:pt>
                <c:pt idx="76024">
                  <c:v>42215.080509113002</c:v>
                </c:pt>
                <c:pt idx="76025">
                  <c:v>42215.080509132029</c:v>
                </c:pt>
                <c:pt idx="76026">
                  <c:v>42215.080509144231</c:v>
                </c:pt>
                <c:pt idx="76027">
                  <c:v>42215.080509149841</c:v>
                </c:pt>
                <c:pt idx="76028">
                  <c:v>42215.080509154439</c:v>
                </c:pt>
                <c:pt idx="76029">
                  <c:v>42215.08050918673</c:v>
                </c:pt>
                <c:pt idx="76030">
                  <c:v>42215.080509248961</c:v>
                </c:pt>
                <c:pt idx="76031">
                  <c:v>42215.080509251398</c:v>
                </c:pt>
                <c:pt idx="76032">
                  <c:v>42215.08050925703</c:v>
                </c:pt>
                <c:pt idx="76033">
                  <c:v>42215.08050929755</c:v>
                </c:pt>
                <c:pt idx="76034">
                  <c:v>42215.080509302628</c:v>
                </c:pt>
                <c:pt idx="76035">
                  <c:v>42215.08050935404</c:v>
                </c:pt>
                <c:pt idx="76036">
                  <c:v>42215.080509381798</c:v>
                </c:pt>
                <c:pt idx="76037">
                  <c:v>42215.080509410938</c:v>
                </c:pt>
                <c:pt idx="76038">
                  <c:v>42215.080509432439</c:v>
                </c:pt>
                <c:pt idx="76039">
                  <c:v>42215.080509461011</c:v>
                </c:pt>
                <c:pt idx="76040">
                  <c:v>42215.08050947934</c:v>
                </c:pt>
                <c:pt idx="76041">
                  <c:v>42215.080509482141</c:v>
                </c:pt>
                <c:pt idx="76042">
                  <c:v>42215.08050948404</c:v>
                </c:pt>
                <c:pt idx="76043">
                  <c:v>42215.0805095334</c:v>
                </c:pt>
                <c:pt idx="76044">
                  <c:v>42215.080509551684</c:v>
                </c:pt>
                <c:pt idx="76045">
                  <c:v>42215.080509585598</c:v>
                </c:pt>
                <c:pt idx="76046">
                  <c:v>42215.080509613901</c:v>
                </c:pt>
                <c:pt idx="76047">
                  <c:v>42215.080509706939</c:v>
                </c:pt>
                <c:pt idx="76048">
                  <c:v>42215.080509713</c:v>
                </c:pt>
                <c:pt idx="76049">
                  <c:v>42215.080509715001</c:v>
                </c:pt>
                <c:pt idx="76050">
                  <c:v>42215.080509722939</c:v>
                </c:pt>
                <c:pt idx="76051">
                  <c:v>42215.080509733198</c:v>
                </c:pt>
                <c:pt idx="76052">
                  <c:v>42215.080509764099</c:v>
                </c:pt>
                <c:pt idx="76053">
                  <c:v>42215.080509776039</c:v>
                </c:pt>
                <c:pt idx="76054">
                  <c:v>42215.080509817002</c:v>
                </c:pt>
                <c:pt idx="76055">
                  <c:v>42215.080509836829</c:v>
                </c:pt>
                <c:pt idx="76056">
                  <c:v>42215.080509846041</c:v>
                </c:pt>
                <c:pt idx="76057">
                  <c:v>42215.080509883301</c:v>
                </c:pt>
                <c:pt idx="76058">
                  <c:v>42215.080509945139</c:v>
                </c:pt>
                <c:pt idx="76059">
                  <c:v>42215.080509947038</c:v>
                </c:pt>
                <c:pt idx="76060">
                  <c:v>42215.080509987398</c:v>
                </c:pt>
                <c:pt idx="76061">
                  <c:v>42215.08051001453</c:v>
                </c:pt>
                <c:pt idx="76062">
                  <c:v>42215.080510027612</c:v>
                </c:pt>
                <c:pt idx="76063">
                  <c:v>42215.080510034939</c:v>
                </c:pt>
                <c:pt idx="76064">
                  <c:v>42215.08051004904</c:v>
                </c:pt>
                <c:pt idx="76065">
                  <c:v>42215.08051005895</c:v>
                </c:pt>
                <c:pt idx="76066">
                  <c:v>42215.080510078158</c:v>
                </c:pt>
                <c:pt idx="76067">
                  <c:v>42215.080510128741</c:v>
                </c:pt>
                <c:pt idx="76068">
                  <c:v>42215.080510173611</c:v>
                </c:pt>
                <c:pt idx="76069">
                  <c:v>42215.080510177038</c:v>
                </c:pt>
                <c:pt idx="76070">
                  <c:v>42215.080510229331</c:v>
                </c:pt>
                <c:pt idx="76071">
                  <c:v>42215.080510275729</c:v>
                </c:pt>
                <c:pt idx="76072">
                  <c:v>42215.08051028003</c:v>
                </c:pt>
                <c:pt idx="76073">
                  <c:v>42215.08051030193</c:v>
                </c:pt>
                <c:pt idx="76074">
                  <c:v>42215.080510309839</c:v>
                </c:pt>
                <c:pt idx="76075">
                  <c:v>42215.080510310298</c:v>
                </c:pt>
                <c:pt idx="76076">
                  <c:v>42215.08051034245</c:v>
                </c:pt>
                <c:pt idx="76077">
                  <c:v>42215.08051040845</c:v>
                </c:pt>
                <c:pt idx="76078">
                  <c:v>42215.080510410298</c:v>
                </c:pt>
                <c:pt idx="76079">
                  <c:v>42215.080510428161</c:v>
                </c:pt>
                <c:pt idx="76080">
                  <c:v>42215.08051045434</c:v>
                </c:pt>
                <c:pt idx="76081">
                  <c:v>42215.080510461397</c:v>
                </c:pt>
                <c:pt idx="76082">
                  <c:v>42215.080510511376</c:v>
                </c:pt>
                <c:pt idx="76083">
                  <c:v>42215.08051054243</c:v>
                </c:pt>
                <c:pt idx="76084">
                  <c:v>42215.080510565</c:v>
                </c:pt>
                <c:pt idx="76085">
                  <c:v>42215.080510589403</c:v>
                </c:pt>
                <c:pt idx="76086">
                  <c:v>42215.080510617903</c:v>
                </c:pt>
                <c:pt idx="76087">
                  <c:v>42215.08051064083</c:v>
                </c:pt>
                <c:pt idx="76088">
                  <c:v>42215.080510646549</c:v>
                </c:pt>
                <c:pt idx="76089">
                  <c:v>42215.08051064855</c:v>
                </c:pt>
                <c:pt idx="76090">
                  <c:v>42215.080510690299</c:v>
                </c:pt>
                <c:pt idx="76091">
                  <c:v>42215.08051070643</c:v>
                </c:pt>
                <c:pt idx="76092">
                  <c:v>42215.08051074313</c:v>
                </c:pt>
                <c:pt idx="76093">
                  <c:v>42215.080510774438</c:v>
                </c:pt>
                <c:pt idx="76094">
                  <c:v>42215.08051084973</c:v>
                </c:pt>
                <c:pt idx="76095">
                  <c:v>42215.080510871499</c:v>
                </c:pt>
                <c:pt idx="76096">
                  <c:v>42215.080510873398</c:v>
                </c:pt>
                <c:pt idx="76097">
                  <c:v>42215.080510878739</c:v>
                </c:pt>
                <c:pt idx="76098">
                  <c:v>42215.080510886139</c:v>
                </c:pt>
                <c:pt idx="76099">
                  <c:v>42215.080510917702</c:v>
                </c:pt>
                <c:pt idx="76100">
                  <c:v>42215.08051092254</c:v>
                </c:pt>
                <c:pt idx="76101">
                  <c:v>42215.080510974629</c:v>
                </c:pt>
                <c:pt idx="76102">
                  <c:v>42215.080510999949</c:v>
                </c:pt>
                <c:pt idx="76103">
                  <c:v>42215.08051100633</c:v>
                </c:pt>
                <c:pt idx="76104">
                  <c:v>42215.080511038439</c:v>
                </c:pt>
                <c:pt idx="76105">
                  <c:v>42215.080511102729</c:v>
                </c:pt>
                <c:pt idx="76106">
                  <c:v>42215.080511105029</c:v>
                </c:pt>
                <c:pt idx="76107">
                  <c:v>42215.080511150612</c:v>
                </c:pt>
                <c:pt idx="76108">
                  <c:v>42215.080511157539</c:v>
                </c:pt>
                <c:pt idx="76109">
                  <c:v>42215.08051117343</c:v>
                </c:pt>
                <c:pt idx="76110">
                  <c:v>42215.080511191329</c:v>
                </c:pt>
                <c:pt idx="76111">
                  <c:v>42215.08051120655</c:v>
                </c:pt>
                <c:pt idx="76112">
                  <c:v>42215.080511216547</c:v>
                </c:pt>
                <c:pt idx="76113">
                  <c:v>42215.080511238149</c:v>
                </c:pt>
                <c:pt idx="76114">
                  <c:v>42215.080511286629</c:v>
                </c:pt>
                <c:pt idx="76115">
                  <c:v>42215.08051133433</c:v>
                </c:pt>
                <c:pt idx="76116">
                  <c:v>42215.080511336739</c:v>
                </c:pt>
                <c:pt idx="76117">
                  <c:v>42215.080511384149</c:v>
                </c:pt>
                <c:pt idx="76118">
                  <c:v>42215.080511428161</c:v>
                </c:pt>
                <c:pt idx="76119">
                  <c:v>42215.080511437613</c:v>
                </c:pt>
                <c:pt idx="76120">
                  <c:v>42215.08051145955</c:v>
                </c:pt>
                <c:pt idx="76121">
                  <c:v>42215.080511467138</c:v>
                </c:pt>
                <c:pt idx="76122">
                  <c:v>42215.08051146994</c:v>
                </c:pt>
                <c:pt idx="76123">
                  <c:v>42215.08051149916</c:v>
                </c:pt>
                <c:pt idx="76124">
                  <c:v>42215.080511565997</c:v>
                </c:pt>
                <c:pt idx="76125">
                  <c:v>42215.080511568711</c:v>
                </c:pt>
                <c:pt idx="76126">
                  <c:v>42215.0805115732</c:v>
                </c:pt>
                <c:pt idx="76127">
                  <c:v>42215.0805116103</c:v>
                </c:pt>
                <c:pt idx="76128">
                  <c:v>42215.080511617198</c:v>
                </c:pt>
                <c:pt idx="76129">
                  <c:v>42215.08051166893</c:v>
                </c:pt>
                <c:pt idx="76130">
                  <c:v>42215.080511701803</c:v>
                </c:pt>
                <c:pt idx="76131">
                  <c:v>42215.080511729699</c:v>
                </c:pt>
                <c:pt idx="76132">
                  <c:v>42215.08051174874</c:v>
                </c:pt>
                <c:pt idx="76133">
                  <c:v>42215.080511774329</c:v>
                </c:pt>
                <c:pt idx="76134">
                  <c:v>42215.080511797431</c:v>
                </c:pt>
                <c:pt idx="76135">
                  <c:v>42215.08051180013</c:v>
                </c:pt>
                <c:pt idx="76136">
                  <c:v>42215.080511802029</c:v>
                </c:pt>
                <c:pt idx="76137">
                  <c:v>42215.08051184885</c:v>
                </c:pt>
                <c:pt idx="76138">
                  <c:v>42215.080511876149</c:v>
                </c:pt>
                <c:pt idx="76139">
                  <c:v>42215.080511900538</c:v>
                </c:pt>
                <c:pt idx="76140">
                  <c:v>42215.0805119336</c:v>
                </c:pt>
                <c:pt idx="76141">
                  <c:v>42215.080512007298</c:v>
                </c:pt>
                <c:pt idx="76142">
                  <c:v>42215.080512028959</c:v>
                </c:pt>
                <c:pt idx="76143">
                  <c:v>42215.080512033011</c:v>
                </c:pt>
                <c:pt idx="76144">
                  <c:v>42215.08051203654</c:v>
                </c:pt>
                <c:pt idx="76145">
                  <c:v>42215.08051204915</c:v>
                </c:pt>
                <c:pt idx="76146">
                  <c:v>42215.080512074739</c:v>
                </c:pt>
                <c:pt idx="76147">
                  <c:v>42215.080512078639</c:v>
                </c:pt>
                <c:pt idx="76148">
                  <c:v>42215.080512131797</c:v>
                </c:pt>
                <c:pt idx="76149">
                  <c:v>42215.080512152941</c:v>
                </c:pt>
                <c:pt idx="76150">
                  <c:v>42215.080512165499</c:v>
                </c:pt>
                <c:pt idx="76151">
                  <c:v>42215.08051219456</c:v>
                </c:pt>
                <c:pt idx="76152">
                  <c:v>42215.08051226013</c:v>
                </c:pt>
                <c:pt idx="76153">
                  <c:v>42215.080512265013</c:v>
                </c:pt>
                <c:pt idx="76154">
                  <c:v>42215.080512301531</c:v>
                </c:pt>
                <c:pt idx="76155">
                  <c:v>42215.08051232584</c:v>
                </c:pt>
                <c:pt idx="76156">
                  <c:v>42215.080512341839</c:v>
                </c:pt>
                <c:pt idx="76157">
                  <c:v>42215.08051235084</c:v>
                </c:pt>
                <c:pt idx="76158">
                  <c:v>42215.080512363202</c:v>
                </c:pt>
                <c:pt idx="76159">
                  <c:v>42215.080512373941</c:v>
                </c:pt>
                <c:pt idx="76160">
                  <c:v>42215.08051239745</c:v>
                </c:pt>
                <c:pt idx="76161">
                  <c:v>42215.080512447341</c:v>
                </c:pt>
                <c:pt idx="76162">
                  <c:v>42215.08051248845</c:v>
                </c:pt>
                <c:pt idx="76163">
                  <c:v>42215.080512496963</c:v>
                </c:pt>
                <c:pt idx="76164">
                  <c:v>42215.080512541012</c:v>
                </c:pt>
                <c:pt idx="76165">
                  <c:v>42215.080512595028</c:v>
                </c:pt>
                <c:pt idx="76166">
                  <c:v>42215.080512601002</c:v>
                </c:pt>
                <c:pt idx="76167">
                  <c:v>42215.080512616929</c:v>
                </c:pt>
                <c:pt idx="76168">
                  <c:v>42215.080512629298</c:v>
                </c:pt>
                <c:pt idx="76169">
                  <c:v>42215.080512632601</c:v>
                </c:pt>
                <c:pt idx="76170">
                  <c:v>42215.080512667897</c:v>
                </c:pt>
                <c:pt idx="76171">
                  <c:v>42215.080512720029</c:v>
                </c:pt>
                <c:pt idx="76172">
                  <c:v>42215.080512728739</c:v>
                </c:pt>
                <c:pt idx="76173">
                  <c:v>42215.080512730899</c:v>
                </c:pt>
                <c:pt idx="76174">
                  <c:v>42215.080512769397</c:v>
                </c:pt>
                <c:pt idx="76175">
                  <c:v>42215.080512774541</c:v>
                </c:pt>
                <c:pt idx="76176">
                  <c:v>42215.08051282815</c:v>
                </c:pt>
                <c:pt idx="76177">
                  <c:v>42215.080512861503</c:v>
                </c:pt>
                <c:pt idx="76178">
                  <c:v>42215.080512879729</c:v>
                </c:pt>
                <c:pt idx="76179">
                  <c:v>42215.08051290414</c:v>
                </c:pt>
                <c:pt idx="76180">
                  <c:v>42215.080512932538</c:v>
                </c:pt>
                <c:pt idx="76181">
                  <c:v>42215.080512954941</c:v>
                </c:pt>
                <c:pt idx="76182">
                  <c:v>42215.080512957611</c:v>
                </c:pt>
                <c:pt idx="76183">
                  <c:v>42215.080512960529</c:v>
                </c:pt>
                <c:pt idx="76184">
                  <c:v>42215.08051300513</c:v>
                </c:pt>
                <c:pt idx="76185">
                  <c:v>42215.08051302153</c:v>
                </c:pt>
                <c:pt idx="76186">
                  <c:v>42215.080513057699</c:v>
                </c:pt>
                <c:pt idx="76187">
                  <c:v>42215.08051309333</c:v>
                </c:pt>
                <c:pt idx="76188">
                  <c:v>42215.08051316873</c:v>
                </c:pt>
                <c:pt idx="76189">
                  <c:v>42215.080513186338</c:v>
                </c:pt>
                <c:pt idx="76190">
                  <c:v>42215.080513192741</c:v>
                </c:pt>
                <c:pt idx="76191">
                  <c:v>42215.080513194858</c:v>
                </c:pt>
                <c:pt idx="76192">
                  <c:v>42215.080513202847</c:v>
                </c:pt>
                <c:pt idx="76193">
                  <c:v>42215.080513232329</c:v>
                </c:pt>
                <c:pt idx="76194">
                  <c:v>42215.080513234439</c:v>
                </c:pt>
                <c:pt idx="76195">
                  <c:v>42215.08051328914</c:v>
                </c:pt>
                <c:pt idx="76196">
                  <c:v>42215.080513323941</c:v>
                </c:pt>
                <c:pt idx="76197">
                  <c:v>42215.080513325331</c:v>
                </c:pt>
                <c:pt idx="76198">
                  <c:v>42215.080513358749</c:v>
                </c:pt>
                <c:pt idx="76199">
                  <c:v>42215.080513417539</c:v>
                </c:pt>
                <c:pt idx="76200">
                  <c:v>42215.080513424749</c:v>
                </c:pt>
                <c:pt idx="76201">
                  <c:v>42215.080513461297</c:v>
                </c:pt>
                <c:pt idx="76202">
                  <c:v>42215.080513483139</c:v>
                </c:pt>
                <c:pt idx="76203">
                  <c:v>42215.08051349665</c:v>
                </c:pt>
                <c:pt idx="76204">
                  <c:v>42215.080513506138</c:v>
                </c:pt>
                <c:pt idx="76205">
                  <c:v>42215.080513521403</c:v>
                </c:pt>
                <c:pt idx="76206">
                  <c:v>42215.080513531197</c:v>
                </c:pt>
                <c:pt idx="76207">
                  <c:v>42215.080513557201</c:v>
                </c:pt>
                <c:pt idx="76208">
                  <c:v>42215.080513603702</c:v>
                </c:pt>
                <c:pt idx="76209">
                  <c:v>42215.080513649213</c:v>
                </c:pt>
                <c:pt idx="76210">
                  <c:v>42215.080513656729</c:v>
                </c:pt>
                <c:pt idx="76211">
                  <c:v>42215.080513701199</c:v>
                </c:pt>
                <c:pt idx="76212">
                  <c:v>42215.080513743538</c:v>
                </c:pt>
                <c:pt idx="76213">
                  <c:v>42215.08051375283</c:v>
                </c:pt>
                <c:pt idx="76214">
                  <c:v>42215.080513772729</c:v>
                </c:pt>
                <c:pt idx="76215">
                  <c:v>42215.080513780129</c:v>
                </c:pt>
                <c:pt idx="76216">
                  <c:v>42215.080513789013</c:v>
                </c:pt>
                <c:pt idx="76217">
                  <c:v>42215.080513813402</c:v>
                </c:pt>
                <c:pt idx="76218">
                  <c:v>42215.080513877299</c:v>
                </c:pt>
                <c:pt idx="76219">
                  <c:v>42215.08051388873</c:v>
                </c:pt>
                <c:pt idx="76220">
                  <c:v>42215.08051388953</c:v>
                </c:pt>
                <c:pt idx="76221">
                  <c:v>42215.08051392503</c:v>
                </c:pt>
                <c:pt idx="76222">
                  <c:v>42215.08051393013</c:v>
                </c:pt>
                <c:pt idx="76223">
                  <c:v>42215.08051398414</c:v>
                </c:pt>
                <c:pt idx="76224">
                  <c:v>42215.080514020839</c:v>
                </c:pt>
                <c:pt idx="76225">
                  <c:v>42215.080514045549</c:v>
                </c:pt>
                <c:pt idx="76226">
                  <c:v>42215.080514064539</c:v>
                </c:pt>
                <c:pt idx="76227">
                  <c:v>42215.08051409015</c:v>
                </c:pt>
                <c:pt idx="76228">
                  <c:v>42215.08051410874</c:v>
                </c:pt>
                <c:pt idx="76229">
                  <c:v>42215.080514111403</c:v>
                </c:pt>
                <c:pt idx="76230">
                  <c:v>42215.080514120949</c:v>
                </c:pt>
                <c:pt idx="76231">
                  <c:v>42215.080514162699</c:v>
                </c:pt>
                <c:pt idx="76232">
                  <c:v>42215.080514182438</c:v>
                </c:pt>
                <c:pt idx="76233">
                  <c:v>42215.080514215297</c:v>
                </c:pt>
                <c:pt idx="76234">
                  <c:v>42215.080514252739</c:v>
                </c:pt>
                <c:pt idx="76235">
                  <c:v>42215.080514340341</c:v>
                </c:pt>
                <c:pt idx="76236">
                  <c:v>42215.080514340749</c:v>
                </c:pt>
                <c:pt idx="76237">
                  <c:v>42215.080514352849</c:v>
                </c:pt>
                <c:pt idx="76238">
                  <c:v>42215.080514354639</c:v>
                </c:pt>
                <c:pt idx="76239">
                  <c:v>42215.080514395049</c:v>
                </c:pt>
                <c:pt idx="76240">
                  <c:v>42215.080514400339</c:v>
                </c:pt>
                <c:pt idx="76241">
                  <c:v>42215.080514412541</c:v>
                </c:pt>
                <c:pt idx="76242">
                  <c:v>42215.08051444665</c:v>
                </c:pt>
                <c:pt idx="76243">
                  <c:v>42215.08051446914</c:v>
                </c:pt>
                <c:pt idx="76244">
                  <c:v>42215.080514484849</c:v>
                </c:pt>
                <c:pt idx="76245">
                  <c:v>42215.080514511676</c:v>
                </c:pt>
                <c:pt idx="76246">
                  <c:v>42215.080514575129</c:v>
                </c:pt>
                <c:pt idx="76247">
                  <c:v>42215.080514584697</c:v>
                </c:pt>
                <c:pt idx="76248">
                  <c:v>42215.080514618698</c:v>
                </c:pt>
                <c:pt idx="76249">
                  <c:v>42215.080514640613</c:v>
                </c:pt>
                <c:pt idx="76250">
                  <c:v>42215.080514656431</c:v>
                </c:pt>
                <c:pt idx="76251">
                  <c:v>42215.080514663598</c:v>
                </c:pt>
                <c:pt idx="76252">
                  <c:v>42215.080514678441</c:v>
                </c:pt>
                <c:pt idx="76253">
                  <c:v>42215.080514688299</c:v>
                </c:pt>
                <c:pt idx="76254">
                  <c:v>42215.080514717003</c:v>
                </c:pt>
                <c:pt idx="76255">
                  <c:v>42215.080514757603</c:v>
                </c:pt>
                <c:pt idx="76256">
                  <c:v>42215.080514806439</c:v>
                </c:pt>
                <c:pt idx="76257">
                  <c:v>42215.080514816698</c:v>
                </c:pt>
                <c:pt idx="76258">
                  <c:v>42215.080514855203</c:v>
                </c:pt>
                <c:pt idx="76259">
                  <c:v>42215.080514905931</c:v>
                </c:pt>
                <c:pt idx="76260">
                  <c:v>42215.080514910303</c:v>
                </c:pt>
                <c:pt idx="76261">
                  <c:v>42215.080514932029</c:v>
                </c:pt>
                <c:pt idx="76262">
                  <c:v>42215.080514939938</c:v>
                </c:pt>
                <c:pt idx="76263">
                  <c:v>42215.080514949041</c:v>
                </c:pt>
                <c:pt idx="76264">
                  <c:v>42215.080514971029</c:v>
                </c:pt>
                <c:pt idx="76265">
                  <c:v>42215.08051503473</c:v>
                </c:pt>
                <c:pt idx="76266">
                  <c:v>42215.080515048561</c:v>
                </c:pt>
                <c:pt idx="76267">
                  <c:v>42215.08051505914</c:v>
                </c:pt>
                <c:pt idx="76268">
                  <c:v>42215.080515085298</c:v>
                </c:pt>
                <c:pt idx="76269">
                  <c:v>42215.08051509405</c:v>
                </c:pt>
                <c:pt idx="76270">
                  <c:v>42215.080515141213</c:v>
                </c:pt>
                <c:pt idx="76271">
                  <c:v>42215.080515181013</c:v>
                </c:pt>
                <c:pt idx="76272">
                  <c:v>42215.080515196962</c:v>
                </c:pt>
                <c:pt idx="76273">
                  <c:v>42215.080515221329</c:v>
                </c:pt>
                <c:pt idx="76274">
                  <c:v>42215.080515246962</c:v>
                </c:pt>
                <c:pt idx="76275">
                  <c:v>42215.080515272341</c:v>
                </c:pt>
                <c:pt idx="76276">
                  <c:v>42215.080515275047</c:v>
                </c:pt>
                <c:pt idx="76277">
                  <c:v>42215.080515280613</c:v>
                </c:pt>
                <c:pt idx="76278">
                  <c:v>42215.08051531914</c:v>
                </c:pt>
                <c:pt idx="76279">
                  <c:v>42215.080515344576</c:v>
                </c:pt>
                <c:pt idx="76280">
                  <c:v>42215.08051537264</c:v>
                </c:pt>
                <c:pt idx="76281">
                  <c:v>42215.080515412839</c:v>
                </c:pt>
                <c:pt idx="76282">
                  <c:v>42215.08051548095</c:v>
                </c:pt>
                <c:pt idx="76283">
                  <c:v>42215.080515500929</c:v>
                </c:pt>
                <c:pt idx="76284">
                  <c:v>42215.080515510097</c:v>
                </c:pt>
                <c:pt idx="76285">
                  <c:v>42215.080515512498</c:v>
                </c:pt>
                <c:pt idx="76286">
                  <c:v>42215.080515517402</c:v>
                </c:pt>
                <c:pt idx="76287">
                  <c:v>42215.08051554663</c:v>
                </c:pt>
                <c:pt idx="76288">
                  <c:v>42215.080515548849</c:v>
                </c:pt>
                <c:pt idx="76289">
                  <c:v>42215.08051560403</c:v>
                </c:pt>
                <c:pt idx="76290">
                  <c:v>42215.080515625799</c:v>
                </c:pt>
                <c:pt idx="76291">
                  <c:v>42215.08051564503</c:v>
                </c:pt>
                <c:pt idx="76292">
                  <c:v>42215.080515663903</c:v>
                </c:pt>
                <c:pt idx="76293">
                  <c:v>42215.080515732203</c:v>
                </c:pt>
                <c:pt idx="76294">
                  <c:v>42215.080515744441</c:v>
                </c:pt>
                <c:pt idx="76295">
                  <c:v>42215.080515778449</c:v>
                </c:pt>
                <c:pt idx="76296">
                  <c:v>42215.080515797439</c:v>
                </c:pt>
                <c:pt idx="76297">
                  <c:v>42215.080515810929</c:v>
                </c:pt>
                <c:pt idx="76298">
                  <c:v>42215.080515822141</c:v>
                </c:pt>
                <c:pt idx="76299">
                  <c:v>42215.080515835602</c:v>
                </c:pt>
                <c:pt idx="76300">
                  <c:v>42215.08051584573</c:v>
                </c:pt>
                <c:pt idx="76301">
                  <c:v>42215.080515876849</c:v>
                </c:pt>
                <c:pt idx="76302">
                  <c:v>42215.080515920839</c:v>
                </c:pt>
                <c:pt idx="76303">
                  <c:v>42215.080515963797</c:v>
                </c:pt>
                <c:pt idx="76304">
                  <c:v>42215.08051597634</c:v>
                </c:pt>
                <c:pt idx="76305">
                  <c:v>42215.080516013011</c:v>
                </c:pt>
                <c:pt idx="76306">
                  <c:v>42215.080516066941</c:v>
                </c:pt>
                <c:pt idx="76307">
                  <c:v>42215.080516074158</c:v>
                </c:pt>
                <c:pt idx="76308">
                  <c:v>42215.08051608815</c:v>
                </c:pt>
                <c:pt idx="76309">
                  <c:v>42215.08051610885</c:v>
                </c:pt>
                <c:pt idx="76310">
                  <c:v>42215.080516134149</c:v>
                </c:pt>
                <c:pt idx="76311">
                  <c:v>42215.08051614085</c:v>
                </c:pt>
                <c:pt idx="76312">
                  <c:v>42215.080516195339</c:v>
                </c:pt>
                <c:pt idx="76313">
                  <c:v>42215.08051620394</c:v>
                </c:pt>
                <c:pt idx="76314">
                  <c:v>42215.080516208349</c:v>
                </c:pt>
                <c:pt idx="76315">
                  <c:v>42215.080516240341</c:v>
                </c:pt>
                <c:pt idx="76316">
                  <c:v>42215.08051624534</c:v>
                </c:pt>
                <c:pt idx="76317">
                  <c:v>42215.08051629876</c:v>
                </c:pt>
                <c:pt idx="76318">
                  <c:v>42215.080516340749</c:v>
                </c:pt>
                <c:pt idx="76319">
                  <c:v>42215.080516354559</c:v>
                </c:pt>
                <c:pt idx="76320">
                  <c:v>42215.080516376162</c:v>
                </c:pt>
                <c:pt idx="76321">
                  <c:v>42215.08051640464</c:v>
                </c:pt>
                <c:pt idx="76322">
                  <c:v>42215.08051642686</c:v>
                </c:pt>
                <c:pt idx="76323">
                  <c:v>42215.08051642956</c:v>
                </c:pt>
                <c:pt idx="76324">
                  <c:v>42215.080516440161</c:v>
                </c:pt>
                <c:pt idx="76325">
                  <c:v>42215.08051647705</c:v>
                </c:pt>
                <c:pt idx="76326">
                  <c:v>42215.080516493159</c:v>
                </c:pt>
                <c:pt idx="76327">
                  <c:v>42215.080516530012</c:v>
                </c:pt>
                <c:pt idx="76328">
                  <c:v>42215.08051657254</c:v>
                </c:pt>
                <c:pt idx="76329">
                  <c:v>42215.08051664033</c:v>
                </c:pt>
                <c:pt idx="76330">
                  <c:v>42215.08051665494</c:v>
                </c:pt>
                <c:pt idx="76331">
                  <c:v>42215.080516666603</c:v>
                </c:pt>
                <c:pt idx="76332">
                  <c:v>42215.080516672213</c:v>
                </c:pt>
                <c:pt idx="76333">
                  <c:v>42215.080516674541</c:v>
                </c:pt>
                <c:pt idx="76334">
                  <c:v>42215.080516704329</c:v>
                </c:pt>
                <c:pt idx="76335">
                  <c:v>42215.080516706541</c:v>
                </c:pt>
                <c:pt idx="76336">
                  <c:v>42215.080516761511</c:v>
                </c:pt>
                <c:pt idx="76337">
                  <c:v>42215.080516797228</c:v>
                </c:pt>
                <c:pt idx="76338">
                  <c:v>42215.080516804628</c:v>
                </c:pt>
                <c:pt idx="76339">
                  <c:v>42215.080516832939</c:v>
                </c:pt>
                <c:pt idx="76340">
                  <c:v>42215.080516889539</c:v>
                </c:pt>
                <c:pt idx="76341">
                  <c:v>42215.080516904149</c:v>
                </c:pt>
                <c:pt idx="76342">
                  <c:v>42215.080516941329</c:v>
                </c:pt>
                <c:pt idx="76343">
                  <c:v>42215.080516957831</c:v>
                </c:pt>
                <c:pt idx="76344">
                  <c:v>42215.080516968628</c:v>
                </c:pt>
                <c:pt idx="76345">
                  <c:v>42215.080516978051</c:v>
                </c:pt>
                <c:pt idx="76346">
                  <c:v>42215.080516993039</c:v>
                </c:pt>
                <c:pt idx="76347">
                  <c:v>42215.080517002731</c:v>
                </c:pt>
                <c:pt idx="76348">
                  <c:v>42215.080517036738</c:v>
                </c:pt>
                <c:pt idx="76349">
                  <c:v>42215.080517084039</c:v>
                </c:pt>
                <c:pt idx="76350">
                  <c:v>42215.080517121431</c:v>
                </c:pt>
                <c:pt idx="76351">
                  <c:v>42215.080517135939</c:v>
                </c:pt>
                <c:pt idx="76352">
                  <c:v>42215.08051717234</c:v>
                </c:pt>
                <c:pt idx="76353">
                  <c:v>42215.080517217539</c:v>
                </c:pt>
                <c:pt idx="76354">
                  <c:v>42215.080517224458</c:v>
                </c:pt>
                <c:pt idx="76355">
                  <c:v>42215.080517246563</c:v>
                </c:pt>
                <c:pt idx="76356">
                  <c:v>42215.08051725394</c:v>
                </c:pt>
                <c:pt idx="76357">
                  <c:v>42215.080517268951</c:v>
                </c:pt>
                <c:pt idx="76358">
                  <c:v>42215.080517285838</c:v>
                </c:pt>
                <c:pt idx="76359">
                  <c:v>42215.08051735245</c:v>
                </c:pt>
                <c:pt idx="76360">
                  <c:v>42215.080517363298</c:v>
                </c:pt>
                <c:pt idx="76361">
                  <c:v>42215.08051736794</c:v>
                </c:pt>
                <c:pt idx="76362">
                  <c:v>42215.080517396964</c:v>
                </c:pt>
                <c:pt idx="76363">
                  <c:v>42215.08051740205</c:v>
                </c:pt>
                <c:pt idx="76364">
                  <c:v>42215.080517456059</c:v>
                </c:pt>
                <c:pt idx="76365">
                  <c:v>42215.08051750093</c:v>
                </c:pt>
                <c:pt idx="76366">
                  <c:v>42215.080517511284</c:v>
                </c:pt>
                <c:pt idx="76367">
                  <c:v>42215.0805175356</c:v>
                </c:pt>
                <c:pt idx="76368">
                  <c:v>42215.080517561284</c:v>
                </c:pt>
                <c:pt idx="76369">
                  <c:v>42215.080517581198</c:v>
                </c:pt>
                <c:pt idx="76370">
                  <c:v>42215.080517584298</c:v>
                </c:pt>
                <c:pt idx="76371">
                  <c:v>42215.08051760013</c:v>
                </c:pt>
                <c:pt idx="76372">
                  <c:v>42215.080517632603</c:v>
                </c:pt>
                <c:pt idx="76373">
                  <c:v>42215.080517658949</c:v>
                </c:pt>
                <c:pt idx="76374">
                  <c:v>42215.080517687602</c:v>
                </c:pt>
                <c:pt idx="76375">
                  <c:v>42215.080517733011</c:v>
                </c:pt>
                <c:pt idx="76376">
                  <c:v>42215.080517809613</c:v>
                </c:pt>
                <c:pt idx="76377">
                  <c:v>42215.080517815601</c:v>
                </c:pt>
                <c:pt idx="76378">
                  <c:v>42215.080517823539</c:v>
                </c:pt>
                <c:pt idx="76379">
                  <c:v>42215.080517832139</c:v>
                </c:pt>
                <c:pt idx="76380">
                  <c:v>42215.080517863797</c:v>
                </c:pt>
                <c:pt idx="76381">
                  <c:v>42215.080517869203</c:v>
                </c:pt>
                <c:pt idx="76382">
                  <c:v>42215.08051787864</c:v>
                </c:pt>
                <c:pt idx="76383">
                  <c:v>42215.080517918839</c:v>
                </c:pt>
                <c:pt idx="76384">
                  <c:v>42215.080517942239</c:v>
                </c:pt>
                <c:pt idx="76385">
                  <c:v>42215.080517965303</c:v>
                </c:pt>
                <c:pt idx="76386">
                  <c:v>42215.08051798003</c:v>
                </c:pt>
                <c:pt idx="76387">
                  <c:v>42215.080518043629</c:v>
                </c:pt>
                <c:pt idx="76388">
                  <c:v>42215.08051806414</c:v>
                </c:pt>
                <c:pt idx="76389">
                  <c:v>42215.08051809395</c:v>
                </c:pt>
                <c:pt idx="76390">
                  <c:v>42215.080518096649</c:v>
                </c:pt>
                <c:pt idx="76391">
                  <c:v>42215.080518115603</c:v>
                </c:pt>
                <c:pt idx="76392">
                  <c:v>42215.08051812835</c:v>
                </c:pt>
                <c:pt idx="76393">
                  <c:v>42215.080518150338</c:v>
                </c:pt>
                <c:pt idx="76394">
                  <c:v>42215.08051816003</c:v>
                </c:pt>
                <c:pt idx="76395">
                  <c:v>42215.08051819745</c:v>
                </c:pt>
                <c:pt idx="76396">
                  <c:v>42215.080518230541</c:v>
                </c:pt>
                <c:pt idx="76397">
                  <c:v>42215.080518278563</c:v>
                </c:pt>
                <c:pt idx="76398">
                  <c:v>42215.080518296163</c:v>
                </c:pt>
                <c:pt idx="76399">
                  <c:v>42215.08051832574</c:v>
                </c:pt>
                <c:pt idx="76400">
                  <c:v>42215.080518374962</c:v>
                </c:pt>
                <c:pt idx="76401">
                  <c:v>42215.08051838183</c:v>
                </c:pt>
                <c:pt idx="76402">
                  <c:v>42215.080518404349</c:v>
                </c:pt>
                <c:pt idx="76403">
                  <c:v>42215.080518411698</c:v>
                </c:pt>
                <c:pt idx="76404">
                  <c:v>42215.080518429349</c:v>
                </c:pt>
                <c:pt idx="76405">
                  <c:v>42215.08051844046</c:v>
                </c:pt>
                <c:pt idx="76406">
                  <c:v>42215.080518509698</c:v>
                </c:pt>
                <c:pt idx="76407">
                  <c:v>42215.08051852815</c:v>
                </c:pt>
                <c:pt idx="76408">
                  <c:v>42215.08051852863</c:v>
                </c:pt>
                <c:pt idx="76409">
                  <c:v>42215.080518557203</c:v>
                </c:pt>
                <c:pt idx="76410">
                  <c:v>42215.080518564202</c:v>
                </c:pt>
                <c:pt idx="76411">
                  <c:v>42215.080518613198</c:v>
                </c:pt>
                <c:pt idx="76412">
                  <c:v>42215.0805186613</c:v>
                </c:pt>
                <c:pt idx="76413">
                  <c:v>42215.080518675699</c:v>
                </c:pt>
                <c:pt idx="76414">
                  <c:v>42215.080518694638</c:v>
                </c:pt>
                <c:pt idx="76415">
                  <c:v>42215.080518714938</c:v>
                </c:pt>
                <c:pt idx="76416">
                  <c:v>42215.080518738141</c:v>
                </c:pt>
                <c:pt idx="76417">
                  <c:v>42215.08051874084</c:v>
                </c:pt>
                <c:pt idx="76418">
                  <c:v>42215.080518760013</c:v>
                </c:pt>
                <c:pt idx="76419">
                  <c:v>42215.080518789429</c:v>
                </c:pt>
                <c:pt idx="76420">
                  <c:v>42215.080518824951</c:v>
                </c:pt>
                <c:pt idx="76421">
                  <c:v>42215.080518844639</c:v>
                </c:pt>
                <c:pt idx="76422">
                  <c:v>42215.080518893439</c:v>
                </c:pt>
                <c:pt idx="76423">
                  <c:v>42215.080518954441</c:v>
                </c:pt>
                <c:pt idx="76424">
                  <c:v>42215.080518972849</c:v>
                </c:pt>
                <c:pt idx="76425">
                  <c:v>42215.080518980729</c:v>
                </c:pt>
                <c:pt idx="76426">
                  <c:v>42215.080518988631</c:v>
                </c:pt>
                <c:pt idx="76427">
                  <c:v>42215.080518991839</c:v>
                </c:pt>
                <c:pt idx="76428">
                  <c:v>42215.080519016541</c:v>
                </c:pt>
                <c:pt idx="76429">
                  <c:v>42215.080519018629</c:v>
                </c:pt>
                <c:pt idx="76430">
                  <c:v>42215.080519076349</c:v>
                </c:pt>
                <c:pt idx="76431">
                  <c:v>42215.080519105541</c:v>
                </c:pt>
                <c:pt idx="76432">
                  <c:v>42215.08051912544</c:v>
                </c:pt>
                <c:pt idx="76433">
                  <c:v>42215.080519137213</c:v>
                </c:pt>
                <c:pt idx="76434">
                  <c:v>42215.080519204239</c:v>
                </c:pt>
                <c:pt idx="76435">
                  <c:v>42215.080519223739</c:v>
                </c:pt>
                <c:pt idx="76436">
                  <c:v>42215.080519248862</c:v>
                </c:pt>
                <c:pt idx="76437">
                  <c:v>42215.08051927045</c:v>
                </c:pt>
                <c:pt idx="76438">
                  <c:v>42215.08051928343</c:v>
                </c:pt>
                <c:pt idx="76439">
                  <c:v>42215.08051929246</c:v>
                </c:pt>
                <c:pt idx="76440">
                  <c:v>42215.08051930795</c:v>
                </c:pt>
                <c:pt idx="76441">
                  <c:v>42215.08051931794</c:v>
                </c:pt>
                <c:pt idx="76442">
                  <c:v>42215.080519357449</c:v>
                </c:pt>
                <c:pt idx="76443">
                  <c:v>42215.08051939086</c:v>
                </c:pt>
                <c:pt idx="76444">
                  <c:v>42215.080519432559</c:v>
                </c:pt>
                <c:pt idx="76445">
                  <c:v>42215.080519455631</c:v>
                </c:pt>
                <c:pt idx="76446">
                  <c:v>42215.080519482741</c:v>
                </c:pt>
                <c:pt idx="76447">
                  <c:v>42215.080519539602</c:v>
                </c:pt>
                <c:pt idx="76448">
                  <c:v>42215.080519545612</c:v>
                </c:pt>
                <c:pt idx="76449">
                  <c:v>42215.080519559539</c:v>
                </c:pt>
                <c:pt idx="76450">
                  <c:v>42215.080519590141</c:v>
                </c:pt>
                <c:pt idx="76451">
                  <c:v>42215.080519605697</c:v>
                </c:pt>
                <c:pt idx="76452">
                  <c:v>42215.080519617397</c:v>
                </c:pt>
                <c:pt idx="76453">
                  <c:v>42215.080519673698</c:v>
                </c:pt>
                <c:pt idx="76454">
                  <c:v>42215.08051968494</c:v>
                </c:pt>
                <c:pt idx="76455">
                  <c:v>42215.08051968753</c:v>
                </c:pt>
                <c:pt idx="76456">
                  <c:v>42215.080519711002</c:v>
                </c:pt>
                <c:pt idx="76457">
                  <c:v>42215.080519718031</c:v>
                </c:pt>
                <c:pt idx="76458">
                  <c:v>42215.08051977084</c:v>
                </c:pt>
                <c:pt idx="76459">
                  <c:v>42215.080519821211</c:v>
                </c:pt>
                <c:pt idx="76460">
                  <c:v>42215.080519836949</c:v>
                </c:pt>
                <c:pt idx="76461">
                  <c:v>42215.080519853298</c:v>
                </c:pt>
                <c:pt idx="76462">
                  <c:v>42215.080519873729</c:v>
                </c:pt>
                <c:pt idx="76463">
                  <c:v>42215.080519899158</c:v>
                </c:pt>
                <c:pt idx="76464">
                  <c:v>42215.080519901829</c:v>
                </c:pt>
                <c:pt idx="76465">
                  <c:v>42215.080519919698</c:v>
                </c:pt>
                <c:pt idx="76466">
                  <c:v>42215.080519946561</c:v>
                </c:pt>
                <c:pt idx="76467">
                  <c:v>42215.08051997194</c:v>
                </c:pt>
                <c:pt idx="76468">
                  <c:v>42215.080520002397</c:v>
                </c:pt>
                <c:pt idx="76469">
                  <c:v>42215.080520053198</c:v>
                </c:pt>
                <c:pt idx="76470">
                  <c:v>42215.080520113101</c:v>
                </c:pt>
                <c:pt idx="76471">
                  <c:v>42215.080520130199</c:v>
                </c:pt>
                <c:pt idx="76472">
                  <c:v>42215.080520139301</c:v>
                </c:pt>
                <c:pt idx="76473">
                  <c:v>42215.080520147203</c:v>
                </c:pt>
                <c:pt idx="76474">
                  <c:v>42215.080520151801</c:v>
                </c:pt>
                <c:pt idx="76475">
                  <c:v>42215.080520175201</c:v>
                </c:pt>
                <c:pt idx="76476">
                  <c:v>42215.080520177398</c:v>
                </c:pt>
                <c:pt idx="76477">
                  <c:v>42215.0805202337</c:v>
                </c:pt>
                <c:pt idx="76478">
                  <c:v>42215.080520256699</c:v>
                </c:pt>
                <c:pt idx="76479">
                  <c:v>42215.080520285497</c:v>
                </c:pt>
                <c:pt idx="76480">
                  <c:v>42215.080520293202</c:v>
                </c:pt>
                <c:pt idx="76481">
                  <c:v>42215.080520358439</c:v>
                </c:pt>
                <c:pt idx="76482">
                  <c:v>42215.080520383599</c:v>
                </c:pt>
                <c:pt idx="76483">
                  <c:v>42215.080520407129</c:v>
                </c:pt>
                <c:pt idx="76484">
                  <c:v>42215.080520414129</c:v>
                </c:pt>
                <c:pt idx="76485">
                  <c:v>42215.080520430398</c:v>
                </c:pt>
                <c:pt idx="76486">
                  <c:v>42215.08052045053</c:v>
                </c:pt>
                <c:pt idx="76487">
                  <c:v>42215.080520465403</c:v>
                </c:pt>
                <c:pt idx="76488">
                  <c:v>42215.080520474839</c:v>
                </c:pt>
                <c:pt idx="76489">
                  <c:v>42215.080520517586</c:v>
                </c:pt>
                <c:pt idx="76490">
                  <c:v>42215.080520560674</c:v>
                </c:pt>
                <c:pt idx="76491">
                  <c:v>42215.0805205898</c:v>
                </c:pt>
                <c:pt idx="76492">
                  <c:v>42215.080520615673</c:v>
                </c:pt>
                <c:pt idx="76493">
                  <c:v>42215.080520643198</c:v>
                </c:pt>
                <c:pt idx="76494">
                  <c:v>42215.080520691197</c:v>
                </c:pt>
                <c:pt idx="76495">
                  <c:v>42215.0805206972</c:v>
                </c:pt>
                <c:pt idx="76496">
                  <c:v>42215.080520717274</c:v>
                </c:pt>
                <c:pt idx="76497">
                  <c:v>42215.080520725198</c:v>
                </c:pt>
                <c:pt idx="76498">
                  <c:v>42215.080520749529</c:v>
                </c:pt>
                <c:pt idx="76499">
                  <c:v>42215.080520756303</c:v>
                </c:pt>
                <c:pt idx="76500">
                  <c:v>42215.080520821284</c:v>
                </c:pt>
                <c:pt idx="76501">
                  <c:v>42215.080520837597</c:v>
                </c:pt>
                <c:pt idx="76502">
                  <c:v>42215.080520847703</c:v>
                </c:pt>
                <c:pt idx="76503">
                  <c:v>42215.080520869502</c:v>
                </c:pt>
                <c:pt idx="76504">
                  <c:v>42215.080520874602</c:v>
                </c:pt>
                <c:pt idx="76505">
                  <c:v>42215.080520928299</c:v>
                </c:pt>
                <c:pt idx="76506">
                  <c:v>42215.080520981275</c:v>
                </c:pt>
                <c:pt idx="76507">
                  <c:v>42215.080520987598</c:v>
                </c:pt>
                <c:pt idx="76508">
                  <c:v>42215.08052100653</c:v>
                </c:pt>
                <c:pt idx="76509">
                  <c:v>42215.0805210322</c:v>
                </c:pt>
                <c:pt idx="76510">
                  <c:v>42215.080521052703</c:v>
                </c:pt>
                <c:pt idx="76511">
                  <c:v>42215.080521055403</c:v>
                </c:pt>
                <c:pt idx="76512">
                  <c:v>42215.080521079799</c:v>
                </c:pt>
                <c:pt idx="76513">
                  <c:v>42215.080521104399</c:v>
                </c:pt>
                <c:pt idx="76514">
                  <c:v>42215.080521124029</c:v>
                </c:pt>
                <c:pt idx="76515">
                  <c:v>42215.080521160198</c:v>
                </c:pt>
                <c:pt idx="76516">
                  <c:v>42215.080521213204</c:v>
                </c:pt>
                <c:pt idx="76517">
                  <c:v>42215.08052127753</c:v>
                </c:pt>
                <c:pt idx="76518">
                  <c:v>42215.080521284202</c:v>
                </c:pt>
                <c:pt idx="76519">
                  <c:v>42215.08052129663</c:v>
                </c:pt>
                <c:pt idx="76520">
                  <c:v>42215.080521311902</c:v>
                </c:pt>
                <c:pt idx="76521">
                  <c:v>42215.0805213317</c:v>
                </c:pt>
                <c:pt idx="76522">
                  <c:v>42215.080521337011</c:v>
                </c:pt>
                <c:pt idx="76523">
                  <c:v>42215.08052134193</c:v>
                </c:pt>
                <c:pt idx="76524">
                  <c:v>42215.080521391203</c:v>
                </c:pt>
                <c:pt idx="76525">
                  <c:v>42215.080521422147</c:v>
                </c:pt>
                <c:pt idx="76526">
                  <c:v>42215.080521445299</c:v>
                </c:pt>
                <c:pt idx="76527">
                  <c:v>42215.080521456941</c:v>
                </c:pt>
                <c:pt idx="76528">
                  <c:v>42215.080521518998</c:v>
                </c:pt>
                <c:pt idx="76529">
                  <c:v>42215.080521543685</c:v>
                </c:pt>
                <c:pt idx="76530">
                  <c:v>42215.080521561773</c:v>
                </c:pt>
                <c:pt idx="76531">
                  <c:v>42215.080521575997</c:v>
                </c:pt>
                <c:pt idx="76532">
                  <c:v>42215.0805215898</c:v>
                </c:pt>
                <c:pt idx="76533">
                  <c:v>42215.080521612275</c:v>
                </c:pt>
                <c:pt idx="76534">
                  <c:v>42215.080521622498</c:v>
                </c:pt>
                <c:pt idx="76535">
                  <c:v>42215.080521632102</c:v>
                </c:pt>
                <c:pt idx="76536">
                  <c:v>42215.080521677097</c:v>
                </c:pt>
                <c:pt idx="76537">
                  <c:v>42215.080521703901</c:v>
                </c:pt>
                <c:pt idx="76538">
                  <c:v>42215.080521750402</c:v>
                </c:pt>
                <c:pt idx="76539">
                  <c:v>42215.080521775802</c:v>
                </c:pt>
                <c:pt idx="76540">
                  <c:v>42215.080521796299</c:v>
                </c:pt>
                <c:pt idx="76541">
                  <c:v>42215.080521847929</c:v>
                </c:pt>
                <c:pt idx="76542">
                  <c:v>42215.080521866999</c:v>
                </c:pt>
                <c:pt idx="76543">
                  <c:v>42215.08052187413</c:v>
                </c:pt>
                <c:pt idx="76544">
                  <c:v>42215.080521882002</c:v>
                </c:pt>
                <c:pt idx="76545">
                  <c:v>42215.080521909098</c:v>
                </c:pt>
                <c:pt idx="76546">
                  <c:v>42215.080521913304</c:v>
                </c:pt>
                <c:pt idx="76547">
                  <c:v>42215.0805219822</c:v>
                </c:pt>
                <c:pt idx="76548">
                  <c:v>42215.080521992299</c:v>
                </c:pt>
                <c:pt idx="76549">
                  <c:v>42215.080522007498</c:v>
                </c:pt>
                <c:pt idx="76550">
                  <c:v>42215.080522027602</c:v>
                </c:pt>
                <c:pt idx="76551">
                  <c:v>42215.0805220326</c:v>
                </c:pt>
                <c:pt idx="76552">
                  <c:v>42215.080522097698</c:v>
                </c:pt>
                <c:pt idx="76553">
                  <c:v>42215.080522141099</c:v>
                </c:pt>
                <c:pt idx="76554">
                  <c:v>42215.080522149939</c:v>
                </c:pt>
                <c:pt idx="76555">
                  <c:v>42215.080522166201</c:v>
                </c:pt>
                <c:pt idx="76556">
                  <c:v>42215.080522188939</c:v>
                </c:pt>
                <c:pt idx="76557">
                  <c:v>42215.080522213284</c:v>
                </c:pt>
                <c:pt idx="76558">
                  <c:v>42215.080522215998</c:v>
                </c:pt>
                <c:pt idx="76559">
                  <c:v>42215.080522239499</c:v>
                </c:pt>
                <c:pt idx="76560">
                  <c:v>42215.080522261196</c:v>
                </c:pt>
                <c:pt idx="76561">
                  <c:v>42215.080522294738</c:v>
                </c:pt>
                <c:pt idx="76562">
                  <c:v>42215.080522329212</c:v>
                </c:pt>
                <c:pt idx="76563">
                  <c:v>42215.080522373129</c:v>
                </c:pt>
                <c:pt idx="76564">
                  <c:v>42215.080522426739</c:v>
                </c:pt>
                <c:pt idx="76565">
                  <c:v>42215.080522445031</c:v>
                </c:pt>
                <c:pt idx="76566">
                  <c:v>42215.080522453012</c:v>
                </c:pt>
                <c:pt idx="76567">
                  <c:v>42215.080522465498</c:v>
                </c:pt>
                <c:pt idx="76568">
                  <c:v>42215.080522471602</c:v>
                </c:pt>
                <c:pt idx="76569">
                  <c:v>42215.080522488839</c:v>
                </c:pt>
                <c:pt idx="76570">
                  <c:v>42215.080522491029</c:v>
                </c:pt>
                <c:pt idx="76571">
                  <c:v>42215.0805225605</c:v>
                </c:pt>
                <c:pt idx="76572">
                  <c:v>42215.080522578297</c:v>
                </c:pt>
                <c:pt idx="76573">
                  <c:v>42215.080522605</c:v>
                </c:pt>
                <c:pt idx="76574">
                  <c:v>42215.080522609802</c:v>
                </c:pt>
                <c:pt idx="76575">
                  <c:v>42215.080522676129</c:v>
                </c:pt>
                <c:pt idx="76576">
                  <c:v>42215.080522703502</c:v>
                </c:pt>
                <c:pt idx="76577">
                  <c:v>42215.080522723001</c:v>
                </c:pt>
                <c:pt idx="76578">
                  <c:v>42215.080522741897</c:v>
                </c:pt>
                <c:pt idx="76579">
                  <c:v>42215.08052274993</c:v>
                </c:pt>
                <c:pt idx="76580">
                  <c:v>42215.080522763885</c:v>
                </c:pt>
                <c:pt idx="76581">
                  <c:v>42215.080522789402</c:v>
                </c:pt>
                <c:pt idx="76582">
                  <c:v>42215.080522792203</c:v>
                </c:pt>
                <c:pt idx="76583">
                  <c:v>42215.080522836797</c:v>
                </c:pt>
                <c:pt idx="76584">
                  <c:v>42215.080522863194</c:v>
                </c:pt>
                <c:pt idx="76585">
                  <c:v>42215.080522907898</c:v>
                </c:pt>
                <c:pt idx="76586">
                  <c:v>42215.080522935597</c:v>
                </c:pt>
                <c:pt idx="76587">
                  <c:v>42215.080522955199</c:v>
                </c:pt>
                <c:pt idx="76588">
                  <c:v>42215.080523017401</c:v>
                </c:pt>
                <c:pt idx="76589">
                  <c:v>42215.080523023498</c:v>
                </c:pt>
                <c:pt idx="76590">
                  <c:v>42215.080523033197</c:v>
                </c:pt>
                <c:pt idx="76591">
                  <c:v>42215.080523068602</c:v>
                </c:pt>
                <c:pt idx="76592">
                  <c:v>42215.080523077297</c:v>
                </c:pt>
                <c:pt idx="76593">
                  <c:v>42215.080523084129</c:v>
                </c:pt>
                <c:pt idx="76594">
                  <c:v>42215.080523139201</c:v>
                </c:pt>
                <c:pt idx="76595">
                  <c:v>42215.080523155302</c:v>
                </c:pt>
                <c:pt idx="76596">
                  <c:v>42215.0805231677</c:v>
                </c:pt>
                <c:pt idx="76597">
                  <c:v>42215.0805231833</c:v>
                </c:pt>
                <c:pt idx="76598">
                  <c:v>42215.080523188539</c:v>
                </c:pt>
                <c:pt idx="76599">
                  <c:v>42215.080523254939</c:v>
                </c:pt>
                <c:pt idx="76600">
                  <c:v>42215.080523300399</c:v>
                </c:pt>
                <c:pt idx="76601">
                  <c:v>42215.080523300698</c:v>
                </c:pt>
                <c:pt idx="76602">
                  <c:v>42215.080523322613</c:v>
                </c:pt>
                <c:pt idx="76603">
                  <c:v>42215.080523347839</c:v>
                </c:pt>
                <c:pt idx="76604">
                  <c:v>42215.080523370729</c:v>
                </c:pt>
                <c:pt idx="76605">
                  <c:v>42215.08052337353</c:v>
                </c:pt>
                <c:pt idx="76606">
                  <c:v>42215.08052339984</c:v>
                </c:pt>
                <c:pt idx="76607">
                  <c:v>42215.080523419601</c:v>
                </c:pt>
                <c:pt idx="76608">
                  <c:v>42215.08052343953</c:v>
                </c:pt>
                <c:pt idx="76609">
                  <c:v>42215.080523486438</c:v>
                </c:pt>
                <c:pt idx="76610">
                  <c:v>42215.080523532597</c:v>
                </c:pt>
                <c:pt idx="76611">
                  <c:v>42215.080523588702</c:v>
                </c:pt>
                <c:pt idx="76612">
                  <c:v>42215.080523602599</c:v>
                </c:pt>
                <c:pt idx="76613">
                  <c:v>42215.080523615194</c:v>
                </c:pt>
                <c:pt idx="76614">
                  <c:v>42215.080523627803</c:v>
                </c:pt>
                <c:pt idx="76615">
                  <c:v>42215.080523631776</c:v>
                </c:pt>
                <c:pt idx="76616">
                  <c:v>42215.080523648299</c:v>
                </c:pt>
                <c:pt idx="76617">
                  <c:v>42215.080523652301</c:v>
                </c:pt>
                <c:pt idx="76618">
                  <c:v>42215.080523717275</c:v>
                </c:pt>
                <c:pt idx="76619">
                  <c:v>42215.080523730197</c:v>
                </c:pt>
                <c:pt idx="76620">
                  <c:v>42215.080523764511</c:v>
                </c:pt>
                <c:pt idx="76621">
                  <c:v>42215.080523770797</c:v>
                </c:pt>
                <c:pt idx="76622">
                  <c:v>42215.0805238334</c:v>
                </c:pt>
                <c:pt idx="76623">
                  <c:v>42215.080523863784</c:v>
                </c:pt>
                <c:pt idx="76624">
                  <c:v>42215.080523882898</c:v>
                </c:pt>
                <c:pt idx="76625">
                  <c:v>42215.080523885597</c:v>
                </c:pt>
                <c:pt idx="76626">
                  <c:v>42215.080523901903</c:v>
                </c:pt>
                <c:pt idx="76627">
                  <c:v>42215.080523917284</c:v>
                </c:pt>
                <c:pt idx="76628">
                  <c:v>42215.080523947399</c:v>
                </c:pt>
                <c:pt idx="76629">
                  <c:v>42215.080523950201</c:v>
                </c:pt>
                <c:pt idx="76630">
                  <c:v>42215.080523996439</c:v>
                </c:pt>
                <c:pt idx="76631">
                  <c:v>42215.080524033503</c:v>
                </c:pt>
                <c:pt idx="76632">
                  <c:v>42215.080524061901</c:v>
                </c:pt>
                <c:pt idx="76633">
                  <c:v>42215.080524096047</c:v>
                </c:pt>
                <c:pt idx="76634">
                  <c:v>42215.080524116529</c:v>
                </c:pt>
                <c:pt idx="76635">
                  <c:v>42215.080524167002</c:v>
                </c:pt>
                <c:pt idx="76636">
                  <c:v>42215.080524180303</c:v>
                </c:pt>
                <c:pt idx="76637">
                  <c:v>42215.080524190729</c:v>
                </c:pt>
                <c:pt idx="76638">
                  <c:v>42215.080524198638</c:v>
                </c:pt>
                <c:pt idx="76639">
                  <c:v>42215.080524228339</c:v>
                </c:pt>
                <c:pt idx="76640">
                  <c:v>42215.08052422983</c:v>
                </c:pt>
                <c:pt idx="76641">
                  <c:v>42215.080524301302</c:v>
                </c:pt>
                <c:pt idx="76642">
                  <c:v>42215.080524308039</c:v>
                </c:pt>
                <c:pt idx="76643">
                  <c:v>42215.080524327939</c:v>
                </c:pt>
                <c:pt idx="76644">
                  <c:v>42215.080524341603</c:v>
                </c:pt>
                <c:pt idx="76645">
                  <c:v>42215.08052434674</c:v>
                </c:pt>
                <c:pt idx="76646">
                  <c:v>42215.080524411998</c:v>
                </c:pt>
                <c:pt idx="76647">
                  <c:v>42215.08052445783</c:v>
                </c:pt>
                <c:pt idx="76648">
                  <c:v>42215.080524460303</c:v>
                </c:pt>
                <c:pt idx="76649">
                  <c:v>42215.080524479541</c:v>
                </c:pt>
                <c:pt idx="76650">
                  <c:v>42215.080524505196</c:v>
                </c:pt>
                <c:pt idx="76651">
                  <c:v>42215.080524524899</c:v>
                </c:pt>
                <c:pt idx="76652">
                  <c:v>42215.080524527599</c:v>
                </c:pt>
                <c:pt idx="76653">
                  <c:v>42215.080524559897</c:v>
                </c:pt>
                <c:pt idx="76654">
                  <c:v>42215.080524577599</c:v>
                </c:pt>
                <c:pt idx="76655">
                  <c:v>42215.080524603902</c:v>
                </c:pt>
                <c:pt idx="76656">
                  <c:v>42215.080524643403</c:v>
                </c:pt>
                <c:pt idx="76657">
                  <c:v>42215.080524692297</c:v>
                </c:pt>
                <c:pt idx="76658">
                  <c:v>42215.080524757599</c:v>
                </c:pt>
                <c:pt idx="76659">
                  <c:v>42215.080524759302</c:v>
                </c:pt>
                <c:pt idx="76660">
                  <c:v>42215.080524771503</c:v>
                </c:pt>
                <c:pt idx="76661">
                  <c:v>42215.080524792131</c:v>
                </c:pt>
                <c:pt idx="76662">
                  <c:v>42215.080524809899</c:v>
                </c:pt>
                <c:pt idx="76663">
                  <c:v>42215.080524817102</c:v>
                </c:pt>
                <c:pt idx="76664">
                  <c:v>42215.080524826699</c:v>
                </c:pt>
                <c:pt idx="76665">
                  <c:v>42215.080524874829</c:v>
                </c:pt>
                <c:pt idx="76666">
                  <c:v>42215.080524890829</c:v>
                </c:pt>
                <c:pt idx="76667">
                  <c:v>42215.080524924429</c:v>
                </c:pt>
                <c:pt idx="76668">
                  <c:v>42215.080524927202</c:v>
                </c:pt>
                <c:pt idx="76669">
                  <c:v>42215.080524991099</c:v>
                </c:pt>
                <c:pt idx="76670">
                  <c:v>42215.080525024299</c:v>
                </c:pt>
                <c:pt idx="76671">
                  <c:v>42215.08052504043</c:v>
                </c:pt>
                <c:pt idx="76672">
                  <c:v>42215.080525043202</c:v>
                </c:pt>
                <c:pt idx="76673">
                  <c:v>42215.080525059529</c:v>
                </c:pt>
                <c:pt idx="76674">
                  <c:v>42215.08052507203</c:v>
                </c:pt>
                <c:pt idx="76675">
                  <c:v>42215.080525104138</c:v>
                </c:pt>
                <c:pt idx="76676">
                  <c:v>42215.080525107012</c:v>
                </c:pt>
                <c:pt idx="76677">
                  <c:v>42215.08052515654</c:v>
                </c:pt>
                <c:pt idx="76678">
                  <c:v>42215.080525180099</c:v>
                </c:pt>
                <c:pt idx="76679">
                  <c:v>42215.080525222438</c:v>
                </c:pt>
                <c:pt idx="76680">
                  <c:v>42215.080525256213</c:v>
                </c:pt>
                <c:pt idx="76681">
                  <c:v>42215.080525272839</c:v>
                </c:pt>
                <c:pt idx="76682">
                  <c:v>42215.080525323203</c:v>
                </c:pt>
                <c:pt idx="76683">
                  <c:v>42215.080525337929</c:v>
                </c:pt>
                <c:pt idx="76684">
                  <c:v>42215.08052534685</c:v>
                </c:pt>
                <c:pt idx="76685">
                  <c:v>42215.08052535473</c:v>
                </c:pt>
                <c:pt idx="76686">
                  <c:v>42215.080525387297</c:v>
                </c:pt>
                <c:pt idx="76687">
                  <c:v>42215.080525388541</c:v>
                </c:pt>
                <c:pt idx="76688">
                  <c:v>42215.080525454039</c:v>
                </c:pt>
                <c:pt idx="76689">
                  <c:v>42215.08052547244</c:v>
                </c:pt>
                <c:pt idx="76690">
                  <c:v>42215.080525488149</c:v>
                </c:pt>
                <c:pt idx="76691">
                  <c:v>42215.0805255003</c:v>
                </c:pt>
                <c:pt idx="76692">
                  <c:v>42215.080525507197</c:v>
                </c:pt>
                <c:pt idx="76693">
                  <c:v>42215.080525569676</c:v>
                </c:pt>
                <c:pt idx="76694">
                  <c:v>42215.080525620499</c:v>
                </c:pt>
                <c:pt idx="76695">
                  <c:v>42215.080525622601</c:v>
                </c:pt>
                <c:pt idx="76696">
                  <c:v>42215.080525638899</c:v>
                </c:pt>
                <c:pt idx="76697">
                  <c:v>42215.080525661775</c:v>
                </c:pt>
                <c:pt idx="76698">
                  <c:v>42215.080525685502</c:v>
                </c:pt>
                <c:pt idx="76699">
                  <c:v>42215.080525688201</c:v>
                </c:pt>
                <c:pt idx="76700">
                  <c:v>42215.080525720303</c:v>
                </c:pt>
                <c:pt idx="76701">
                  <c:v>42215.080525736499</c:v>
                </c:pt>
                <c:pt idx="76702">
                  <c:v>42215.0805257627</c:v>
                </c:pt>
                <c:pt idx="76703">
                  <c:v>42215.080525801102</c:v>
                </c:pt>
                <c:pt idx="76704">
                  <c:v>42215.080525852602</c:v>
                </c:pt>
                <c:pt idx="76705">
                  <c:v>42215.080525902798</c:v>
                </c:pt>
                <c:pt idx="76706">
                  <c:v>42215.080525916797</c:v>
                </c:pt>
                <c:pt idx="76707">
                  <c:v>42215.080525926729</c:v>
                </c:pt>
                <c:pt idx="76708">
                  <c:v>42215.080525934602</c:v>
                </c:pt>
                <c:pt idx="76709">
                  <c:v>42215.08052595253</c:v>
                </c:pt>
                <c:pt idx="76710">
                  <c:v>42215.080525962599</c:v>
                </c:pt>
                <c:pt idx="76711">
                  <c:v>42215.080525964797</c:v>
                </c:pt>
                <c:pt idx="76712">
                  <c:v>42215.080526032398</c:v>
                </c:pt>
                <c:pt idx="76713">
                  <c:v>42215.080526045203</c:v>
                </c:pt>
                <c:pt idx="76714">
                  <c:v>42215.080526083097</c:v>
                </c:pt>
                <c:pt idx="76715">
                  <c:v>42215.08052608453</c:v>
                </c:pt>
                <c:pt idx="76716">
                  <c:v>42215.080526148558</c:v>
                </c:pt>
                <c:pt idx="76717">
                  <c:v>42215.080526184298</c:v>
                </c:pt>
                <c:pt idx="76718">
                  <c:v>42215.08052619543</c:v>
                </c:pt>
                <c:pt idx="76719">
                  <c:v>42215.080526214399</c:v>
                </c:pt>
                <c:pt idx="76720">
                  <c:v>42215.080526230013</c:v>
                </c:pt>
                <c:pt idx="76721">
                  <c:v>42215.08052623913</c:v>
                </c:pt>
                <c:pt idx="76722">
                  <c:v>42215.0805262617</c:v>
                </c:pt>
                <c:pt idx="76723">
                  <c:v>42215.08052626453</c:v>
                </c:pt>
                <c:pt idx="76724">
                  <c:v>42215.080526316429</c:v>
                </c:pt>
                <c:pt idx="76725">
                  <c:v>42215.080526339931</c:v>
                </c:pt>
                <c:pt idx="76726">
                  <c:v>42215.080526379941</c:v>
                </c:pt>
                <c:pt idx="76727">
                  <c:v>42215.08052641643</c:v>
                </c:pt>
                <c:pt idx="76728">
                  <c:v>42215.080526429439</c:v>
                </c:pt>
                <c:pt idx="76729">
                  <c:v>42215.080526493541</c:v>
                </c:pt>
                <c:pt idx="76730">
                  <c:v>42215.080526495229</c:v>
                </c:pt>
                <c:pt idx="76731">
                  <c:v>42215.080526507401</c:v>
                </c:pt>
                <c:pt idx="76732">
                  <c:v>42215.08052654843</c:v>
                </c:pt>
                <c:pt idx="76733">
                  <c:v>42215.080526553902</c:v>
                </c:pt>
                <c:pt idx="76734">
                  <c:v>42215.080526563375</c:v>
                </c:pt>
                <c:pt idx="76735">
                  <c:v>42215.080526611273</c:v>
                </c:pt>
                <c:pt idx="76736">
                  <c:v>42215.080526622703</c:v>
                </c:pt>
                <c:pt idx="76737">
                  <c:v>42215.080526648439</c:v>
                </c:pt>
                <c:pt idx="76738">
                  <c:v>42215.080526657999</c:v>
                </c:pt>
                <c:pt idx="76739">
                  <c:v>42215.0805266631</c:v>
                </c:pt>
                <c:pt idx="76740">
                  <c:v>42215.080526727201</c:v>
                </c:pt>
                <c:pt idx="76741">
                  <c:v>42215.080526776212</c:v>
                </c:pt>
                <c:pt idx="76742">
                  <c:v>42215.080526780497</c:v>
                </c:pt>
                <c:pt idx="76743">
                  <c:v>42215.080526795129</c:v>
                </c:pt>
                <c:pt idx="76744">
                  <c:v>42215.080526820697</c:v>
                </c:pt>
                <c:pt idx="76745">
                  <c:v>42215.080526842539</c:v>
                </c:pt>
                <c:pt idx="76746">
                  <c:v>42215.080526845202</c:v>
                </c:pt>
                <c:pt idx="76747">
                  <c:v>42215.080526880403</c:v>
                </c:pt>
                <c:pt idx="76748">
                  <c:v>42215.080526893013</c:v>
                </c:pt>
                <c:pt idx="76749">
                  <c:v>42215.080526918202</c:v>
                </c:pt>
                <c:pt idx="76750">
                  <c:v>42215.080526958212</c:v>
                </c:pt>
                <c:pt idx="76751">
                  <c:v>42215.080527012702</c:v>
                </c:pt>
                <c:pt idx="76752">
                  <c:v>42215.080527063401</c:v>
                </c:pt>
                <c:pt idx="76753">
                  <c:v>42215.080527074213</c:v>
                </c:pt>
                <c:pt idx="76754">
                  <c:v>42215.08052708453</c:v>
                </c:pt>
                <c:pt idx="76755">
                  <c:v>42215.08052709703</c:v>
                </c:pt>
                <c:pt idx="76756">
                  <c:v>42215.080527112499</c:v>
                </c:pt>
                <c:pt idx="76757">
                  <c:v>42215.08052712214</c:v>
                </c:pt>
                <c:pt idx="76758">
                  <c:v>42215.080527127029</c:v>
                </c:pt>
                <c:pt idx="76759">
                  <c:v>42215.08052718953</c:v>
                </c:pt>
                <c:pt idx="76760">
                  <c:v>42215.080527216029</c:v>
                </c:pt>
                <c:pt idx="76761">
                  <c:v>42215.080527244849</c:v>
                </c:pt>
                <c:pt idx="76762">
                  <c:v>42215.080527251601</c:v>
                </c:pt>
                <c:pt idx="76763">
                  <c:v>42215.080527305799</c:v>
                </c:pt>
                <c:pt idx="76764">
                  <c:v>42215.08052734434</c:v>
                </c:pt>
                <c:pt idx="76765">
                  <c:v>42215.080527355029</c:v>
                </c:pt>
                <c:pt idx="76766">
                  <c:v>42215.080527373939</c:v>
                </c:pt>
                <c:pt idx="76767">
                  <c:v>42215.080527381797</c:v>
                </c:pt>
                <c:pt idx="76768">
                  <c:v>42215.080527391612</c:v>
                </c:pt>
                <c:pt idx="76769">
                  <c:v>42215.08052741913</c:v>
                </c:pt>
                <c:pt idx="76770">
                  <c:v>42215.080527421938</c:v>
                </c:pt>
                <c:pt idx="76771">
                  <c:v>42215.080527476741</c:v>
                </c:pt>
                <c:pt idx="76772">
                  <c:v>42215.08052749635</c:v>
                </c:pt>
                <c:pt idx="76773">
                  <c:v>42215.080527533784</c:v>
                </c:pt>
                <c:pt idx="76774">
                  <c:v>42215.080527576531</c:v>
                </c:pt>
                <c:pt idx="76775">
                  <c:v>42215.080527589802</c:v>
                </c:pt>
                <c:pt idx="76776">
                  <c:v>42215.080527638602</c:v>
                </c:pt>
                <c:pt idx="76777">
                  <c:v>42215.080527652703</c:v>
                </c:pt>
                <c:pt idx="76778">
                  <c:v>42215.080527662401</c:v>
                </c:pt>
                <c:pt idx="76779">
                  <c:v>42215.080527670303</c:v>
                </c:pt>
                <c:pt idx="76780">
                  <c:v>42215.080527701801</c:v>
                </c:pt>
                <c:pt idx="76781">
                  <c:v>42215.080527708938</c:v>
                </c:pt>
                <c:pt idx="76782">
                  <c:v>42215.080527768929</c:v>
                </c:pt>
                <c:pt idx="76783">
                  <c:v>42215.080527783102</c:v>
                </c:pt>
                <c:pt idx="76784">
                  <c:v>42215.080527808299</c:v>
                </c:pt>
                <c:pt idx="76785">
                  <c:v>42215.080527813596</c:v>
                </c:pt>
                <c:pt idx="76786">
                  <c:v>42215.080527818711</c:v>
                </c:pt>
                <c:pt idx="76787">
                  <c:v>42215.080527884129</c:v>
                </c:pt>
                <c:pt idx="76788">
                  <c:v>42215.080527940831</c:v>
                </c:pt>
                <c:pt idx="76789">
                  <c:v>42215.080527944629</c:v>
                </c:pt>
                <c:pt idx="76790">
                  <c:v>42215.080527960999</c:v>
                </c:pt>
                <c:pt idx="76791">
                  <c:v>42215.08052797884</c:v>
                </c:pt>
                <c:pt idx="76792">
                  <c:v>42215.080528000399</c:v>
                </c:pt>
                <c:pt idx="76793">
                  <c:v>42215.080528003098</c:v>
                </c:pt>
                <c:pt idx="76794">
                  <c:v>42215.080528040329</c:v>
                </c:pt>
                <c:pt idx="76795">
                  <c:v>42215.080528050799</c:v>
                </c:pt>
                <c:pt idx="76796">
                  <c:v>42215.080528072431</c:v>
                </c:pt>
                <c:pt idx="76797">
                  <c:v>42215.080528115599</c:v>
                </c:pt>
                <c:pt idx="76798">
                  <c:v>42215.080528172541</c:v>
                </c:pt>
                <c:pt idx="76799">
                  <c:v>42215.080528220038</c:v>
                </c:pt>
                <c:pt idx="76800">
                  <c:v>42215.080528231701</c:v>
                </c:pt>
                <c:pt idx="76801">
                  <c:v>42215.080528241029</c:v>
                </c:pt>
                <c:pt idx="76802">
                  <c:v>42215.08052825433</c:v>
                </c:pt>
                <c:pt idx="76803">
                  <c:v>42215.08052827244</c:v>
                </c:pt>
                <c:pt idx="76804">
                  <c:v>42215.080528279039</c:v>
                </c:pt>
                <c:pt idx="76805">
                  <c:v>42215.08052829084</c:v>
                </c:pt>
                <c:pt idx="76806">
                  <c:v>42215.080528347047</c:v>
                </c:pt>
                <c:pt idx="76807">
                  <c:v>42215.080528363302</c:v>
                </c:pt>
                <c:pt idx="76808">
                  <c:v>42215.080528400213</c:v>
                </c:pt>
                <c:pt idx="76809">
                  <c:v>42215.080528404629</c:v>
                </c:pt>
                <c:pt idx="76810">
                  <c:v>42215.080528459839</c:v>
                </c:pt>
                <c:pt idx="76811">
                  <c:v>42215.080528504601</c:v>
                </c:pt>
                <c:pt idx="76812">
                  <c:v>42215.080528512997</c:v>
                </c:pt>
                <c:pt idx="76813">
                  <c:v>42215.0805285319</c:v>
                </c:pt>
                <c:pt idx="76814">
                  <c:v>42215.080528539896</c:v>
                </c:pt>
                <c:pt idx="76815">
                  <c:v>42215.080528549697</c:v>
                </c:pt>
                <c:pt idx="76816">
                  <c:v>42215.080528576429</c:v>
                </c:pt>
                <c:pt idx="76817">
                  <c:v>42215.080528579303</c:v>
                </c:pt>
                <c:pt idx="76818">
                  <c:v>42215.080528636601</c:v>
                </c:pt>
                <c:pt idx="76819">
                  <c:v>42215.080528660001</c:v>
                </c:pt>
                <c:pt idx="76820">
                  <c:v>42215.080528694612</c:v>
                </c:pt>
                <c:pt idx="76821">
                  <c:v>42215.080528736529</c:v>
                </c:pt>
                <c:pt idx="76822">
                  <c:v>42215.080528744438</c:v>
                </c:pt>
                <c:pt idx="76823">
                  <c:v>42215.080528799299</c:v>
                </c:pt>
                <c:pt idx="76824">
                  <c:v>42215.080528810096</c:v>
                </c:pt>
                <c:pt idx="76825">
                  <c:v>42215.080528820297</c:v>
                </c:pt>
                <c:pt idx="76826">
                  <c:v>42215.080528828228</c:v>
                </c:pt>
                <c:pt idx="76827">
                  <c:v>42215.080528864302</c:v>
                </c:pt>
                <c:pt idx="76828">
                  <c:v>42215.080528868697</c:v>
                </c:pt>
                <c:pt idx="76829">
                  <c:v>42215.080528928629</c:v>
                </c:pt>
                <c:pt idx="76830">
                  <c:v>42215.080528944149</c:v>
                </c:pt>
                <c:pt idx="76831">
                  <c:v>42215.080528968698</c:v>
                </c:pt>
                <c:pt idx="76832">
                  <c:v>42215.080528972212</c:v>
                </c:pt>
                <c:pt idx="76833">
                  <c:v>42215.08052897903</c:v>
                </c:pt>
                <c:pt idx="76834">
                  <c:v>42215.080529041399</c:v>
                </c:pt>
                <c:pt idx="76835">
                  <c:v>42215.080529090941</c:v>
                </c:pt>
                <c:pt idx="76836">
                  <c:v>42215.080529100938</c:v>
                </c:pt>
                <c:pt idx="76837">
                  <c:v>42215.080529109939</c:v>
                </c:pt>
                <c:pt idx="76838">
                  <c:v>42215.080529135499</c:v>
                </c:pt>
                <c:pt idx="76839">
                  <c:v>42215.08052915414</c:v>
                </c:pt>
                <c:pt idx="76840">
                  <c:v>42215.080529156949</c:v>
                </c:pt>
                <c:pt idx="76841">
                  <c:v>42215.080529200299</c:v>
                </c:pt>
                <c:pt idx="76842">
                  <c:v>42215.080529207829</c:v>
                </c:pt>
                <c:pt idx="76843">
                  <c:v>42215.080529233797</c:v>
                </c:pt>
                <c:pt idx="76844">
                  <c:v>42215.080529273029</c:v>
                </c:pt>
                <c:pt idx="76845">
                  <c:v>42215.080529333129</c:v>
                </c:pt>
                <c:pt idx="76846">
                  <c:v>42215.080529376159</c:v>
                </c:pt>
                <c:pt idx="76847">
                  <c:v>42215.080529388841</c:v>
                </c:pt>
                <c:pt idx="76848">
                  <c:v>42215.08052939723</c:v>
                </c:pt>
                <c:pt idx="76849">
                  <c:v>42215.080529405212</c:v>
                </c:pt>
                <c:pt idx="76850">
                  <c:v>42215.080529432438</c:v>
                </c:pt>
                <c:pt idx="76851">
                  <c:v>42215.080529435931</c:v>
                </c:pt>
                <c:pt idx="76852">
                  <c:v>42215.080529438041</c:v>
                </c:pt>
                <c:pt idx="76853">
                  <c:v>42215.080529504201</c:v>
                </c:pt>
                <c:pt idx="76854">
                  <c:v>42215.080529523497</c:v>
                </c:pt>
                <c:pt idx="76855">
                  <c:v>42215.080529556697</c:v>
                </c:pt>
                <c:pt idx="76856">
                  <c:v>42215.080529564897</c:v>
                </c:pt>
                <c:pt idx="76857">
                  <c:v>42215.080529617102</c:v>
                </c:pt>
                <c:pt idx="76858">
                  <c:v>42215.080529664097</c:v>
                </c:pt>
                <c:pt idx="76859">
                  <c:v>42215.0805296658</c:v>
                </c:pt>
                <c:pt idx="76860">
                  <c:v>42215.080529684303</c:v>
                </c:pt>
                <c:pt idx="76861">
                  <c:v>42215.080529692539</c:v>
                </c:pt>
                <c:pt idx="76862">
                  <c:v>42215.0805297154</c:v>
                </c:pt>
                <c:pt idx="76863">
                  <c:v>42215.080529733998</c:v>
                </c:pt>
                <c:pt idx="76864">
                  <c:v>42215.080529737599</c:v>
                </c:pt>
                <c:pt idx="76865">
                  <c:v>42215.080529796847</c:v>
                </c:pt>
                <c:pt idx="76866">
                  <c:v>42215.080529807703</c:v>
                </c:pt>
                <c:pt idx="76867">
                  <c:v>42215.080529851897</c:v>
                </c:pt>
                <c:pt idx="76868">
                  <c:v>42215.080529895939</c:v>
                </c:pt>
                <c:pt idx="76869">
                  <c:v>42215.080529901999</c:v>
                </c:pt>
                <c:pt idx="76870">
                  <c:v>42215.080529955398</c:v>
                </c:pt>
                <c:pt idx="76871">
                  <c:v>42215.080529967599</c:v>
                </c:pt>
                <c:pt idx="76872">
                  <c:v>42215.08052997644</c:v>
                </c:pt>
                <c:pt idx="76873">
                  <c:v>42215.080529989602</c:v>
                </c:pt>
                <c:pt idx="76874">
                  <c:v>42215.080530020212</c:v>
                </c:pt>
                <c:pt idx="76875">
                  <c:v>42215.08053002863</c:v>
                </c:pt>
                <c:pt idx="76876">
                  <c:v>42215.080530080129</c:v>
                </c:pt>
                <c:pt idx="76877">
                  <c:v>42215.080530098639</c:v>
                </c:pt>
                <c:pt idx="76878">
                  <c:v>42215.08053012794</c:v>
                </c:pt>
                <c:pt idx="76879">
                  <c:v>42215.08053012874</c:v>
                </c:pt>
                <c:pt idx="76880">
                  <c:v>42215.080530133797</c:v>
                </c:pt>
                <c:pt idx="76881">
                  <c:v>42215.080530198858</c:v>
                </c:pt>
                <c:pt idx="76882">
                  <c:v>42215.080530251602</c:v>
                </c:pt>
                <c:pt idx="76883">
                  <c:v>42215.080530260697</c:v>
                </c:pt>
                <c:pt idx="76884">
                  <c:v>42215.080530270629</c:v>
                </c:pt>
                <c:pt idx="76885">
                  <c:v>42215.080530293439</c:v>
                </c:pt>
                <c:pt idx="76886">
                  <c:v>42215.080530311498</c:v>
                </c:pt>
                <c:pt idx="76887">
                  <c:v>42215.080530314299</c:v>
                </c:pt>
                <c:pt idx="76888">
                  <c:v>42215.08053035973</c:v>
                </c:pt>
                <c:pt idx="76889">
                  <c:v>42215.080530365529</c:v>
                </c:pt>
                <c:pt idx="76890">
                  <c:v>42215.080530397441</c:v>
                </c:pt>
                <c:pt idx="76891">
                  <c:v>42215.080530430299</c:v>
                </c:pt>
                <c:pt idx="76892">
                  <c:v>42215.08053049264</c:v>
                </c:pt>
                <c:pt idx="76893">
                  <c:v>42215.080530533902</c:v>
                </c:pt>
                <c:pt idx="76894">
                  <c:v>42215.080530546438</c:v>
                </c:pt>
                <c:pt idx="76895">
                  <c:v>42215.080530555002</c:v>
                </c:pt>
                <c:pt idx="76896">
                  <c:v>42215.080530562896</c:v>
                </c:pt>
                <c:pt idx="76897">
                  <c:v>42215.080530591797</c:v>
                </c:pt>
                <c:pt idx="76898">
                  <c:v>42215.080530593397</c:v>
                </c:pt>
                <c:pt idx="76899">
                  <c:v>42215.080530595602</c:v>
                </c:pt>
                <c:pt idx="76900">
                  <c:v>42215.080530662199</c:v>
                </c:pt>
                <c:pt idx="76901">
                  <c:v>42215.080530679697</c:v>
                </c:pt>
                <c:pt idx="76902">
                  <c:v>42215.080530715401</c:v>
                </c:pt>
                <c:pt idx="76903">
                  <c:v>42215.080530724539</c:v>
                </c:pt>
                <c:pt idx="76904">
                  <c:v>42215.08053077443</c:v>
                </c:pt>
                <c:pt idx="76905">
                  <c:v>42215.080530823601</c:v>
                </c:pt>
                <c:pt idx="76906">
                  <c:v>42215.080530827829</c:v>
                </c:pt>
                <c:pt idx="76907">
                  <c:v>42215.080530846841</c:v>
                </c:pt>
                <c:pt idx="76908">
                  <c:v>42215.08053085483</c:v>
                </c:pt>
                <c:pt idx="76909">
                  <c:v>42215.080530867097</c:v>
                </c:pt>
                <c:pt idx="76910">
                  <c:v>42215.080530891202</c:v>
                </c:pt>
                <c:pt idx="76911">
                  <c:v>42215.08053089404</c:v>
                </c:pt>
                <c:pt idx="76912">
                  <c:v>42215.080530956329</c:v>
                </c:pt>
                <c:pt idx="76913">
                  <c:v>42215.080530965497</c:v>
                </c:pt>
                <c:pt idx="76914">
                  <c:v>42215.080531006039</c:v>
                </c:pt>
                <c:pt idx="76915">
                  <c:v>42215.08053105553</c:v>
                </c:pt>
                <c:pt idx="76916">
                  <c:v>42215.080531061198</c:v>
                </c:pt>
                <c:pt idx="76917">
                  <c:v>42215.080531117703</c:v>
                </c:pt>
                <c:pt idx="76918">
                  <c:v>42215.08053112484</c:v>
                </c:pt>
                <c:pt idx="76919">
                  <c:v>42215.080531134139</c:v>
                </c:pt>
                <c:pt idx="76920">
                  <c:v>42215.080531146639</c:v>
                </c:pt>
                <c:pt idx="76921">
                  <c:v>42215.080531187297</c:v>
                </c:pt>
                <c:pt idx="76922">
                  <c:v>42215.080531188141</c:v>
                </c:pt>
                <c:pt idx="76923">
                  <c:v>42215.080531240739</c:v>
                </c:pt>
                <c:pt idx="76924">
                  <c:v>42215.08053125914</c:v>
                </c:pt>
                <c:pt idx="76925">
                  <c:v>42215.080531287298</c:v>
                </c:pt>
                <c:pt idx="76926">
                  <c:v>42215.080531287698</c:v>
                </c:pt>
                <c:pt idx="76927">
                  <c:v>42215.080531292449</c:v>
                </c:pt>
                <c:pt idx="76928">
                  <c:v>42215.080531356551</c:v>
                </c:pt>
                <c:pt idx="76929">
                  <c:v>42215.080531414329</c:v>
                </c:pt>
                <c:pt idx="76930">
                  <c:v>42215.08053142023</c:v>
                </c:pt>
                <c:pt idx="76931">
                  <c:v>42215.080531430838</c:v>
                </c:pt>
                <c:pt idx="76932">
                  <c:v>42215.08053145084</c:v>
                </c:pt>
                <c:pt idx="76933">
                  <c:v>42215.080531472449</c:v>
                </c:pt>
                <c:pt idx="76934">
                  <c:v>42215.080531475229</c:v>
                </c:pt>
                <c:pt idx="76935">
                  <c:v>42215.080531519685</c:v>
                </c:pt>
                <c:pt idx="76936">
                  <c:v>42215.080531522697</c:v>
                </c:pt>
                <c:pt idx="76937">
                  <c:v>42215.080531548039</c:v>
                </c:pt>
                <c:pt idx="76938">
                  <c:v>42215.080531587999</c:v>
                </c:pt>
                <c:pt idx="76939">
                  <c:v>42215.080531652202</c:v>
                </c:pt>
                <c:pt idx="76940">
                  <c:v>42215.08053169083</c:v>
                </c:pt>
                <c:pt idx="76941">
                  <c:v>42215.080531700398</c:v>
                </c:pt>
                <c:pt idx="76942">
                  <c:v>42215.080531714601</c:v>
                </c:pt>
                <c:pt idx="76943">
                  <c:v>42215.080531729938</c:v>
                </c:pt>
                <c:pt idx="76944">
                  <c:v>42215.080531750398</c:v>
                </c:pt>
                <c:pt idx="76945">
                  <c:v>42215.080531751599</c:v>
                </c:pt>
                <c:pt idx="76946">
                  <c:v>42215.080531755302</c:v>
                </c:pt>
                <c:pt idx="76947">
                  <c:v>42215.080531819498</c:v>
                </c:pt>
                <c:pt idx="76948">
                  <c:v>42215.080531835803</c:v>
                </c:pt>
                <c:pt idx="76949">
                  <c:v>42215.080531869797</c:v>
                </c:pt>
                <c:pt idx="76950">
                  <c:v>42215.08053188413</c:v>
                </c:pt>
                <c:pt idx="76951">
                  <c:v>42215.080531935098</c:v>
                </c:pt>
                <c:pt idx="76952">
                  <c:v>42215.080531983498</c:v>
                </c:pt>
                <c:pt idx="76953">
                  <c:v>42215.080531984539</c:v>
                </c:pt>
                <c:pt idx="76954">
                  <c:v>42215.080531987202</c:v>
                </c:pt>
                <c:pt idx="76955">
                  <c:v>42215.080532003602</c:v>
                </c:pt>
                <c:pt idx="76956">
                  <c:v>42215.080532016131</c:v>
                </c:pt>
                <c:pt idx="76957">
                  <c:v>42215.080532048349</c:v>
                </c:pt>
                <c:pt idx="76958">
                  <c:v>42215.080532051099</c:v>
                </c:pt>
                <c:pt idx="76959">
                  <c:v>42215.080532116139</c:v>
                </c:pt>
                <c:pt idx="76960">
                  <c:v>42215.080532135296</c:v>
                </c:pt>
                <c:pt idx="76961">
                  <c:v>42215.080532166212</c:v>
                </c:pt>
                <c:pt idx="76962">
                  <c:v>42215.080532215201</c:v>
                </c:pt>
                <c:pt idx="76963">
                  <c:v>42215.080532216431</c:v>
                </c:pt>
                <c:pt idx="76964">
                  <c:v>42215.08053227215</c:v>
                </c:pt>
                <c:pt idx="76965">
                  <c:v>42215.080532282438</c:v>
                </c:pt>
                <c:pt idx="76966">
                  <c:v>42215.080532290551</c:v>
                </c:pt>
                <c:pt idx="76967">
                  <c:v>42215.080532298351</c:v>
                </c:pt>
                <c:pt idx="76968">
                  <c:v>42215.080532334949</c:v>
                </c:pt>
                <c:pt idx="76969">
                  <c:v>42215.080532348358</c:v>
                </c:pt>
                <c:pt idx="76970">
                  <c:v>42215.08053239806</c:v>
                </c:pt>
                <c:pt idx="76971">
                  <c:v>42215.080532431799</c:v>
                </c:pt>
                <c:pt idx="76972">
                  <c:v>42215.080532447158</c:v>
                </c:pt>
                <c:pt idx="76973">
                  <c:v>42215.080532453831</c:v>
                </c:pt>
                <c:pt idx="76974">
                  <c:v>42215.080532462613</c:v>
                </c:pt>
                <c:pt idx="76975">
                  <c:v>42215.080532513784</c:v>
                </c:pt>
                <c:pt idx="76976">
                  <c:v>42215.080532563501</c:v>
                </c:pt>
                <c:pt idx="76977">
                  <c:v>42215.080532580097</c:v>
                </c:pt>
                <c:pt idx="76978">
                  <c:v>42215.080532585103</c:v>
                </c:pt>
                <c:pt idx="76979">
                  <c:v>42215.080532608139</c:v>
                </c:pt>
                <c:pt idx="76980">
                  <c:v>42215.08053262614</c:v>
                </c:pt>
                <c:pt idx="76981">
                  <c:v>42215.080532628839</c:v>
                </c:pt>
                <c:pt idx="76982">
                  <c:v>42215.080532679298</c:v>
                </c:pt>
                <c:pt idx="76983">
                  <c:v>42215.080532680098</c:v>
                </c:pt>
                <c:pt idx="76984">
                  <c:v>42215.080532704611</c:v>
                </c:pt>
                <c:pt idx="76985">
                  <c:v>42215.080532745298</c:v>
                </c:pt>
                <c:pt idx="76986">
                  <c:v>42215.080532812201</c:v>
                </c:pt>
                <c:pt idx="76987">
                  <c:v>42215.08053284834</c:v>
                </c:pt>
                <c:pt idx="76988">
                  <c:v>42215.080532861102</c:v>
                </c:pt>
                <c:pt idx="76989">
                  <c:v>42215.08053287393</c:v>
                </c:pt>
                <c:pt idx="76990">
                  <c:v>42215.080532881802</c:v>
                </c:pt>
                <c:pt idx="76991">
                  <c:v>42215.080532907028</c:v>
                </c:pt>
                <c:pt idx="76992">
                  <c:v>42215.080532911197</c:v>
                </c:pt>
                <c:pt idx="76993">
                  <c:v>42215.080532911903</c:v>
                </c:pt>
                <c:pt idx="76994">
                  <c:v>42215.080532977212</c:v>
                </c:pt>
                <c:pt idx="76995">
                  <c:v>42215.08053299343</c:v>
                </c:pt>
                <c:pt idx="76996">
                  <c:v>42215.08053302543</c:v>
                </c:pt>
                <c:pt idx="76997">
                  <c:v>42215.080533044238</c:v>
                </c:pt>
                <c:pt idx="76998">
                  <c:v>42215.080533089211</c:v>
                </c:pt>
                <c:pt idx="76999">
                  <c:v>42215.080533141539</c:v>
                </c:pt>
                <c:pt idx="77000">
                  <c:v>42215.08053314314</c:v>
                </c:pt>
                <c:pt idx="77001">
                  <c:v>42215.08053316053</c:v>
                </c:pt>
                <c:pt idx="77002">
                  <c:v>42215.080533168541</c:v>
                </c:pt>
                <c:pt idx="77003">
                  <c:v>42215.08053318254</c:v>
                </c:pt>
                <c:pt idx="77004">
                  <c:v>42215.080533205699</c:v>
                </c:pt>
                <c:pt idx="77005">
                  <c:v>42215.080533208638</c:v>
                </c:pt>
                <c:pt idx="77006">
                  <c:v>42215.08053327605</c:v>
                </c:pt>
                <c:pt idx="77007">
                  <c:v>42215.080533282438</c:v>
                </c:pt>
                <c:pt idx="77008">
                  <c:v>42215.08053333054</c:v>
                </c:pt>
                <c:pt idx="77009">
                  <c:v>42215.08053337274</c:v>
                </c:pt>
                <c:pt idx="77010">
                  <c:v>42215.080533375229</c:v>
                </c:pt>
                <c:pt idx="77011">
                  <c:v>42215.080533432141</c:v>
                </c:pt>
                <c:pt idx="77012">
                  <c:v>42215.080533439628</c:v>
                </c:pt>
                <c:pt idx="77013">
                  <c:v>42215.08053344865</c:v>
                </c:pt>
                <c:pt idx="77014">
                  <c:v>42215.08053346644</c:v>
                </c:pt>
                <c:pt idx="77015">
                  <c:v>42215.080533503802</c:v>
                </c:pt>
                <c:pt idx="77016">
                  <c:v>42215.080533508139</c:v>
                </c:pt>
                <c:pt idx="77017">
                  <c:v>42215.080533556298</c:v>
                </c:pt>
                <c:pt idx="77018">
                  <c:v>42215.08053357443</c:v>
                </c:pt>
                <c:pt idx="77019">
                  <c:v>42215.080533602399</c:v>
                </c:pt>
                <c:pt idx="77020">
                  <c:v>42215.080533607099</c:v>
                </c:pt>
                <c:pt idx="77021">
                  <c:v>42215.080533607499</c:v>
                </c:pt>
                <c:pt idx="77022">
                  <c:v>42215.080533671302</c:v>
                </c:pt>
                <c:pt idx="77023">
                  <c:v>42215.080533730601</c:v>
                </c:pt>
                <c:pt idx="77024">
                  <c:v>42215.08053374014</c:v>
                </c:pt>
                <c:pt idx="77025">
                  <c:v>42215.080533747139</c:v>
                </c:pt>
                <c:pt idx="77026">
                  <c:v>42215.080533767199</c:v>
                </c:pt>
                <c:pt idx="77027">
                  <c:v>42215.080533787012</c:v>
                </c:pt>
                <c:pt idx="77028">
                  <c:v>42215.080533789711</c:v>
                </c:pt>
                <c:pt idx="77029">
                  <c:v>42215.080533836612</c:v>
                </c:pt>
                <c:pt idx="77030">
                  <c:v>42215.080533839202</c:v>
                </c:pt>
                <c:pt idx="77031">
                  <c:v>42215.0805338633</c:v>
                </c:pt>
                <c:pt idx="77032">
                  <c:v>42215.080533902939</c:v>
                </c:pt>
                <c:pt idx="77033">
                  <c:v>42215.08053397193</c:v>
                </c:pt>
                <c:pt idx="77034">
                  <c:v>42215.080534018431</c:v>
                </c:pt>
                <c:pt idx="77035">
                  <c:v>42215.08053402014</c:v>
                </c:pt>
                <c:pt idx="77036">
                  <c:v>42215.08053403403</c:v>
                </c:pt>
                <c:pt idx="77037">
                  <c:v>42215.080534071298</c:v>
                </c:pt>
                <c:pt idx="77038">
                  <c:v>42215.080534071829</c:v>
                </c:pt>
                <c:pt idx="77039">
                  <c:v>42215.080534077038</c:v>
                </c:pt>
                <c:pt idx="77040">
                  <c:v>42215.080534086541</c:v>
                </c:pt>
                <c:pt idx="77041">
                  <c:v>42215.080534134438</c:v>
                </c:pt>
                <c:pt idx="77042">
                  <c:v>42215.080534155139</c:v>
                </c:pt>
                <c:pt idx="77043">
                  <c:v>42215.080534190849</c:v>
                </c:pt>
                <c:pt idx="77044">
                  <c:v>42215.080534203829</c:v>
                </c:pt>
                <c:pt idx="77045">
                  <c:v>42215.080534249741</c:v>
                </c:pt>
                <c:pt idx="77046">
                  <c:v>42215.080534294349</c:v>
                </c:pt>
                <c:pt idx="77047">
                  <c:v>42215.080534303212</c:v>
                </c:pt>
                <c:pt idx="77048">
                  <c:v>42215.080534313711</c:v>
                </c:pt>
                <c:pt idx="77049">
                  <c:v>42215.080534322049</c:v>
                </c:pt>
                <c:pt idx="77050">
                  <c:v>42215.080534344961</c:v>
                </c:pt>
                <c:pt idx="77051">
                  <c:v>42215.080534363202</c:v>
                </c:pt>
                <c:pt idx="77052">
                  <c:v>42215.08053436604</c:v>
                </c:pt>
                <c:pt idx="77053">
                  <c:v>42215.08053443594</c:v>
                </c:pt>
                <c:pt idx="77054">
                  <c:v>42215.08053443933</c:v>
                </c:pt>
                <c:pt idx="77055">
                  <c:v>42215.080534481538</c:v>
                </c:pt>
                <c:pt idx="77056">
                  <c:v>42215.080534533285</c:v>
                </c:pt>
                <c:pt idx="77057">
                  <c:v>42215.080534535002</c:v>
                </c:pt>
                <c:pt idx="77058">
                  <c:v>42215.08053458653</c:v>
                </c:pt>
                <c:pt idx="77059">
                  <c:v>42215.080534596949</c:v>
                </c:pt>
                <c:pt idx="77060">
                  <c:v>42215.080534605302</c:v>
                </c:pt>
                <c:pt idx="77061">
                  <c:v>42215.080534613</c:v>
                </c:pt>
                <c:pt idx="77062">
                  <c:v>42215.080534652298</c:v>
                </c:pt>
                <c:pt idx="77063">
                  <c:v>42215.080534667701</c:v>
                </c:pt>
                <c:pt idx="77064">
                  <c:v>42215.080534709399</c:v>
                </c:pt>
                <c:pt idx="77065">
                  <c:v>42215.080534729139</c:v>
                </c:pt>
                <c:pt idx="77066">
                  <c:v>42215.080534757799</c:v>
                </c:pt>
                <c:pt idx="77067">
                  <c:v>42215.080534762899</c:v>
                </c:pt>
                <c:pt idx="77068">
                  <c:v>42215.080534767199</c:v>
                </c:pt>
                <c:pt idx="77069">
                  <c:v>42215.08053482863</c:v>
                </c:pt>
                <c:pt idx="77070">
                  <c:v>42215.080534882429</c:v>
                </c:pt>
                <c:pt idx="77071">
                  <c:v>42215.080534899738</c:v>
                </c:pt>
                <c:pt idx="77072">
                  <c:v>42215.080534901303</c:v>
                </c:pt>
                <c:pt idx="77073">
                  <c:v>42215.080534921202</c:v>
                </c:pt>
                <c:pt idx="77074">
                  <c:v>42215.08053494143</c:v>
                </c:pt>
                <c:pt idx="77075">
                  <c:v>42215.080534944638</c:v>
                </c:pt>
                <c:pt idx="77076">
                  <c:v>42215.080534995628</c:v>
                </c:pt>
                <c:pt idx="77077">
                  <c:v>42215.080534999041</c:v>
                </c:pt>
                <c:pt idx="77078">
                  <c:v>42215.080535017703</c:v>
                </c:pt>
                <c:pt idx="77079">
                  <c:v>42215.080535059838</c:v>
                </c:pt>
                <c:pt idx="77080">
                  <c:v>42215.080535131601</c:v>
                </c:pt>
                <c:pt idx="77081">
                  <c:v>42215.080535164612</c:v>
                </c:pt>
                <c:pt idx="77082">
                  <c:v>42215.08053517573</c:v>
                </c:pt>
                <c:pt idx="77083">
                  <c:v>42215.08053518644</c:v>
                </c:pt>
                <c:pt idx="77084">
                  <c:v>42215.080535221299</c:v>
                </c:pt>
                <c:pt idx="77085">
                  <c:v>42215.080535225941</c:v>
                </c:pt>
                <c:pt idx="77086">
                  <c:v>42215.08053522824</c:v>
                </c:pt>
                <c:pt idx="77087">
                  <c:v>42215.08053523094</c:v>
                </c:pt>
                <c:pt idx="77088">
                  <c:v>42215.080535291629</c:v>
                </c:pt>
                <c:pt idx="77089">
                  <c:v>42215.080535307141</c:v>
                </c:pt>
                <c:pt idx="77090">
                  <c:v>42215.080535344059</c:v>
                </c:pt>
                <c:pt idx="77091">
                  <c:v>42215.080535363602</c:v>
                </c:pt>
                <c:pt idx="77092">
                  <c:v>42215.080535406851</c:v>
                </c:pt>
                <c:pt idx="77093">
                  <c:v>42215.08053545485</c:v>
                </c:pt>
                <c:pt idx="77094">
                  <c:v>42215.080535461297</c:v>
                </c:pt>
                <c:pt idx="77095">
                  <c:v>42215.08053546273</c:v>
                </c:pt>
                <c:pt idx="77096">
                  <c:v>42215.080535477638</c:v>
                </c:pt>
                <c:pt idx="77097">
                  <c:v>42215.08053549016</c:v>
                </c:pt>
                <c:pt idx="77098">
                  <c:v>42215.080535520297</c:v>
                </c:pt>
                <c:pt idx="77099">
                  <c:v>42215.080535523201</c:v>
                </c:pt>
                <c:pt idx="77100">
                  <c:v>42215.080535595538</c:v>
                </c:pt>
                <c:pt idx="77101">
                  <c:v>42215.080535596229</c:v>
                </c:pt>
                <c:pt idx="77102">
                  <c:v>42215.080535635403</c:v>
                </c:pt>
                <c:pt idx="77103">
                  <c:v>42215.080535687302</c:v>
                </c:pt>
                <c:pt idx="77104">
                  <c:v>42215.08053569444</c:v>
                </c:pt>
                <c:pt idx="77105">
                  <c:v>42215.08053574404</c:v>
                </c:pt>
                <c:pt idx="77106">
                  <c:v>42215.08053575443</c:v>
                </c:pt>
                <c:pt idx="77107">
                  <c:v>42215.080535763002</c:v>
                </c:pt>
                <c:pt idx="77108">
                  <c:v>42215.080535775603</c:v>
                </c:pt>
                <c:pt idx="77109">
                  <c:v>42215.080535806941</c:v>
                </c:pt>
                <c:pt idx="77110">
                  <c:v>42215.080535827299</c:v>
                </c:pt>
                <c:pt idx="77111">
                  <c:v>42215.080535870213</c:v>
                </c:pt>
                <c:pt idx="77112">
                  <c:v>42215.080535885703</c:v>
                </c:pt>
                <c:pt idx="77113">
                  <c:v>42215.080535915302</c:v>
                </c:pt>
                <c:pt idx="77114">
                  <c:v>42215.080535922229</c:v>
                </c:pt>
                <c:pt idx="77115">
                  <c:v>42215.080535926551</c:v>
                </c:pt>
                <c:pt idx="77116">
                  <c:v>42215.080535986039</c:v>
                </c:pt>
                <c:pt idx="77117">
                  <c:v>42215.080536039939</c:v>
                </c:pt>
                <c:pt idx="77118">
                  <c:v>42215.080536059038</c:v>
                </c:pt>
                <c:pt idx="77119">
                  <c:v>42215.080536059439</c:v>
                </c:pt>
                <c:pt idx="77120">
                  <c:v>42215.080536071429</c:v>
                </c:pt>
                <c:pt idx="77121">
                  <c:v>42215.08053609835</c:v>
                </c:pt>
                <c:pt idx="77122">
                  <c:v>42215.080536100941</c:v>
                </c:pt>
                <c:pt idx="77123">
                  <c:v>42215.080536151298</c:v>
                </c:pt>
                <c:pt idx="77124">
                  <c:v>42215.080536158341</c:v>
                </c:pt>
                <c:pt idx="77125">
                  <c:v>42215.080536177549</c:v>
                </c:pt>
                <c:pt idx="77126">
                  <c:v>42215.080536217298</c:v>
                </c:pt>
                <c:pt idx="77127">
                  <c:v>42215.080536291331</c:v>
                </c:pt>
                <c:pt idx="77128">
                  <c:v>42215.080536323629</c:v>
                </c:pt>
                <c:pt idx="77129">
                  <c:v>42215.080536333029</c:v>
                </c:pt>
                <c:pt idx="77130">
                  <c:v>42215.08053634144</c:v>
                </c:pt>
                <c:pt idx="77131">
                  <c:v>42215.080536346562</c:v>
                </c:pt>
                <c:pt idx="77132">
                  <c:v>42215.080536382739</c:v>
                </c:pt>
                <c:pt idx="77133">
                  <c:v>42215.080536387439</c:v>
                </c:pt>
                <c:pt idx="77134">
                  <c:v>42215.080536390458</c:v>
                </c:pt>
                <c:pt idx="77135">
                  <c:v>42215.080536448862</c:v>
                </c:pt>
                <c:pt idx="77136">
                  <c:v>42215.08053646484</c:v>
                </c:pt>
                <c:pt idx="77137">
                  <c:v>42215.080536496964</c:v>
                </c:pt>
                <c:pt idx="77138">
                  <c:v>42215.080536523099</c:v>
                </c:pt>
                <c:pt idx="77139">
                  <c:v>42215.080536560999</c:v>
                </c:pt>
                <c:pt idx="77140">
                  <c:v>42215.08053660913</c:v>
                </c:pt>
                <c:pt idx="77141">
                  <c:v>42215.080536622299</c:v>
                </c:pt>
                <c:pt idx="77142">
                  <c:v>42215.080536625399</c:v>
                </c:pt>
                <c:pt idx="77143">
                  <c:v>42215.080536639201</c:v>
                </c:pt>
                <c:pt idx="77144">
                  <c:v>42215.080536654212</c:v>
                </c:pt>
                <c:pt idx="77145">
                  <c:v>42215.08053667815</c:v>
                </c:pt>
                <c:pt idx="77146">
                  <c:v>42215.080536680929</c:v>
                </c:pt>
                <c:pt idx="77147">
                  <c:v>42215.080536755202</c:v>
                </c:pt>
                <c:pt idx="77148">
                  <c:v>42215.080536755398</c:v>
                </c:pt>
                <c:pt idx="77149">
                  <c:v>42215.08053679263</c:v>
                </c:pt>
                <c:pt idx="77150">
                  <c:v>42215.080536845438</c:v>
                </c:pt>
                <c:pt idx="77151">
                  <c:v>42215.080536854541</c:v>
                </c:pt>
                <c:pt idx="77152">
                  <c:v>42215.080536911802</c:v>
                </c:pt>
                <c:pt idx="77153">
                  <c:v>42215.080536913702</c:v>
                </c:pt>
                <c:pt idx="77154">
                  <c:v>42215.08053692754</c:v>
                </c:pt>
                <c:pt idx="77155">
                  <c:v>42215.080536978159</c:v>
                </c:pt>
                <c:pt idx="77156">
                  <c:v>42215.080536983012</c:v>
                </c:pt>
                <c:pt idx="77157">
                  <c:v>42215.080536987029</c:v>
                </c:pt>
                <c:pt idx="77158">
                  <c:v>42215.080537027439</c:v>
                </c:pt>
                <c:pt idx="77159">
                  <c:v>42215.08053704835</c:v>
                </c:pt>
                <c:pt idx="77160">
                  <c:v>42215.08053707434</c:v>
                </c:pt>
                <c:pt idx="77161">
                  <c:v>42215.080537081398</c:v>
                </c:pt>
                <c:pt idx="77162">
                  <c:v>42215.080537086229</c:v>
                </c:pt>
                <c:pt idx="77163">
                  <c:v>42215.080537143229</c:v>
                </c:pt>
                <c:pt idx="77164">
                  <c:v>42215.08053721083</c:v>
                </c:pt>
                <c:pt idx="77165">
                  <c:v>42215.08053721903</c:v>
                </c:pt>
                <c:pt idx="77166">
                  <c:v>42215.080537219212</c:v>
                </c:pt>
                <c:pt idx="77167">
                  <c:v>42215.08053724435</c:v>
                </c:pt>
                <c:pt idx="77168">
                  <c:v>42215.080537255839</c:v>
                </c:pt>
                <c:pt idx="77169">
                  <c:v>42215.08053725856</c:v>
                </c:pt>
                <c:pt idx="77170">
                  <c:v>42215.08053730915</c:v>
                </c:pt>
                <c:pt idx="77171">
                  <c:v>42215.08053731823</c:v>
                </c:pt>
                <c:pt idx="77172">
                  <c:v>42215.080537337213</c:v>
                </c:pt>
                <c:pt idx="77173">
                  <c:v>42215.080537374859</c:v>
                </c:pt>
                <c:pt idx="77174">
                  <c:v>42215.08053745114</c:v>
                </c:pt>
                <c:pt idx="77175">
                  <c:v>42215.08053748704</c:v>
                </c:pt>
                <c:pt idx="77176">
                  <c:v>42215.08053749035</c:v>
                </c:pt>
                <c:pt idx="77177">
                  <c:v>42215.080537504211</c:v>
                </c:pt>
                <c:pt idx="77178">
                  <c:v>42215.08053754193</c:v>
                </c:pt>
                <c:pt idx="77179">
                  <c:v>42215.080537547212</c:v>
                </c:pt>
                <c:pt idx="77180">
                  <c:v>42215.080537550202</c:v>
                </c:pt>
                <c:pt idx="77181">
                  <c:v>42215.080537559399</c:v>
                </c:pt>
                <c:pt idx="77182">
                  <c:v>42215.080537606329</c:v>
                </c:pt>
                <c:pt idx="77183">
                  <c:v>42215.08053762804</c:v>
                </c:pt>
                <c:pt idx="77184">
                  <c:v>42215.080537663896</c:v>
                </c:pt>
                <c:pt idx="77185">
                  <c:v>42215.080537683098</c:v>
                </c:pt>
                <c:pt idx="77186">
                  <c:v>42215.080537718539</c:v>
                </c:pt>
                <c:pt idx="77187">
                  <c:v>42215.0805377672</c:v>
                </c:pt>
                <c:pt idx="77188">
                  <c:v>42215.080537781403</c:v>
                </c:pt>
                <c:pt idx="77189">
                  <c:v>42215.080537782131</c:v>
                </c:pt>
                <c:pt idx="77190">
                  <c:v>42215.080537795213</c:v>
                </c:pt>
                <c:pt idx="77191">
                  <c:v>42215.080537810201</c:v>
                </c:pt>
                <c:pt idx="77192">
                  <c:v>42215.080537835202</c:v>
                </c:pt>
                <c:pt idx="77193">
                  <c:v>42215.080537838141</c:v>
                </c:pt>
                <c:pt idx="77194">
                  <c:v>42215.080537915012</c:v>
                </c:pt>
                <c:pt idx="77195">
                  <c:v>42215.080537916831</c:v>
                </c:pt>
                <c:pt idx="77196">
                  <c:v>42215.08053795834</c:v>
                </c:pt>
                <c:pt idx="77197">
                  <c:v>42215.080538004549</c:v>
                </c:pt>
                <c:pt idx="77198">
                  <c:v>42215.080538014212</c:v>
                </c:pt>
                <c:pt idx="77199">
                  <c:v>42215.080538062139</c:v>
                </c:pt>
                <c:pt idx="77200">
                  <c:v>42215.080538069211</c:v>
                </c:pt>
                <c:pt idx="77201">
                  <c:v>42215.08053807856</c:v>
                </c:pt>
                <c:pt idx="77202">
                  <c:v>42215.080538091039</c:v>
                </c:pt>
                <c:pt idx="77203">
                  <c:v>42215.08053812485</c:v>
                </c:pt>
                <c:pt idx="77204">
                  <c:v>42215.080538147049</c:v>
                </c:pt>
                <c:pt idx="77205">
                  <c:v>42215.080538184739</c:v>
                </c:pt>
                <c:pt idx="77206">
                  <c:v>42215.080538200738</c:v>
                </c:pt>
                <c:pt idx="77207">
                  <c:v>42215.080538229959</c:v>
                </c:pt>
                <c:pt idx="77208">
                  <c:v>42215.08053823503</c:v>
                </c:pt>
                <c:pt idx="77209">
                  <c:v>42215.080538246249</c:v>
                </c:pt>
                <c:pt idx="77210">
                  <c:v>42215.080538300739</c:v>
                </c:pt>
                <c:pt idx="77211">
                  <c:v>42215.080538351838</c:v>
                </c:pt>
                <c:pt idx="77212">
                  <c:v>42215.08053837355</c:v>
                </c:pt>
                <c:pt idx="77213">
                  <c:v>42215.080538378861</c:v>
                </c:pt>
                <c:pt idx="77214">
                  <c:v>42215.08053839115</c:v>
                </c:pt>
                <c:pt idx="77215">
                  <c:v>42215.08053841634</c:v>
                </c:pt>
                <c:pt idx="77216">
                  <c:v>42215.080538419141</c:v>
                </c:pt>
                <c:pt idx="77217">
                  <c:v>42215.08053846554</c:v>
                </c:pt>
                <c:pt idx="77218">
                  <c:v>42215.080538478462</c:v>
                </c:pt>
                <c:pt idx="77219">
                  <c:v>42215.080538491638</c:v>
                </c:pt>
                <c:pt idx="77220">
                  <c:v>42215.080538532129</c:v>
                </c:pt>
                <c:pt idx="77221">
                  <c:v>42215.080538611001</c:v>
                </c:pt>
                <c:pt idx="77222">
                  <c:v>42215.080538635899</c:v>
                </c:pt>
                <c:pt idx="77223">
                  <c:v>42215.08053864773</c:v>
                </c:pt>
                <c:pt idx="77224">
                  <c:v>42215.080538659699</c:v>
                </c:pt>
                <c:pt idx="77225">
                  <c:v>42215.080538692739</c:v>
                </c:pt>
                <c:pt idx="77226">
                  <c:v>42215.08053869554</c:v>
                </c:pt>
                <c:pt idx="77227">
                  <c:v>42215.080538700429</c:v>
                </c:pt>
                <c:pt idx="77228">
                  <c:v>42215.080538710303</c:v>
                </c:pt>
                <c:pt idx="77229">
                  <c:v>42215.080538763599</c:v>
                </c:pt>
                <c:pt idx="77230">
                  <c:v>42215.080538784612</c:v>
                </c:pt>
                <c:pt idx="77231">
                  <c:v>42215.080538819398</c:v>
                </c:pt>
                <c:pt idx="77232">
                  <c:v>42215.080538843038</c:v>
                </c:pt>
                <c:pt idx="77233">
                  <c:v>42215.080538879149</c:v>
                </c:pt>
                <c:pt idx="77234">
                  <c:v>42215.080538926049</c:v>
                </c:pt>
                <c:pt idx="77235">
                  <c:v>42215.080538932612</c:v>
                </c:pt>
                <c:pt idx="77236">
                  <c:v>42215.080538942158</c:v>
                </c:pt>
                <c:pt idx="77237">
                  <c:v>42215.080538948961</c:v>
                </c:pt>
                <c:pt idx="77238">
                  <c:v>42215.080538961403</c:v>
                </c:pt>
                <c:pt idx="77239">
                  <c:v>42215.080538992341</c:v>
                </c:pt>
                <c:pt idx="77240">
                  <c:v>42215.080538995229</c:v>
                </c:pt>
                <c:pt idx="77241">
                  <c:v>42215.08053907354</c:v>
                </c:pt>
                <c:pt idx="77242">
                  <c:v>42215.080539075039</c:v>
                </c:pt>
                <c:pt idx="77243">
                  <c:v>42215.080539110611</c:v>
                </c:pt>
                <c:pt idx="77244">
                  <c:v>42215.080539159339</c:v>
                </c:pt>
                <c:pt idx="77245">
                  <c:v>42215.08053917424</c:v>
                </c:pt>
                <c:pt idx="77246">
                  <c:v>42215.080539214439</c:v>
                </c:pt>
                <c:pt idx="77247">
                  <c:v>42215.080539226459</c:v>
                </c:pt>
                <c:pt idx="77248">
                  <c:v>42215.080539236449</c:v>
                </c:pt>
                <c:pt idx="77249">
                  <c:v>42215.08053924446</c:v>
                </c:pt>
                <c:pt idx="77250">
                  <c:v>42215.080539278249</c:v>
                </c:pt>
                <c:pt idx="77251">
                  <c:v>42215.08053930704</c:v>
                </c:pt>
                <c:pt idx="77252">
                  <c:v>42215.08053934206</c:v>
                </c:pt>
                <c:pt idx="77253">
                  <c:v>42215.08053938044</c:v>
                </c:pt>
                <c:pt idx="77254">
                  <c:v>42215.080539398463</c:v>
                </c:pt>
                <c:pt idx="77255">
                  <c:v>42215.08053940595</c:v>
                </c:pt>
                <c:pt idx="77256">
                  <c:v>42215.08053940734</c:v>
                </c:pt>
                <c:pt idx="77257">
                  <c:v>42215.08053945806</c:v>
                </c:pt>
                <c:pt idx="77258">
                  <c:v>42215.080539515002</c:v>
                </c:pt>
                <c:pt idx="77259">
                  <c:v>42215.080539533999</c:v>
                </c:pt>
                <c:pt idx="77260">
                  <c:v>42215.080539539129</c:v>
                </c:pt>
                <c:pt idx="77261">
                  <c:v>42215.080539556329</c:v>
                </c:pt>
                <c:pt idx="77262">
                  <c:v>42215.080539573697</c:v>
                </c:pt>
                <c:pt idx="77263">
                  <c:v>42215.08053957644</c:v>
                </c:pt>
                <c:pt idx="77264">
                  <c:v>42215.080539623297</c:v>
                </c:pt>
                <c:pt idx="77265">
                  <c:v>42215.08053963814</c:v>
                </c:pt>
                <c:pt idx="77266">
                  <c:v>42215.08053965983</c:v>
                </c:pt>
                <c:pt idx="77267">
                  <c:v>42215.080539689603</c:v>
                </c:pt>
                <c:pt idx="77268">
                  <c:v>42215.080539770941</c:v>
                </c:pt>
                <c:pt idx="77269">
                  <c:v>42215.080539798961</c:v>
                </c:pt>
                <c:pt idx="77270">
                  <c:v>42215.080539805203</c:v>
                </c:pt>
                <c:pt idx="77271">
                  <c:v>42215.080539815397</c:v>
                </c:pt>
                <c:pt idx="77272">
                  <c:v>42215.080539827941</c:v>
                </c:pt>
                <c:pt idx="77273">
                  <c:v>42215.080539853399</c:v>
                </c:pt>
                <c:pt idx="77274">
                  <c:v>42215.080539863397</c:v>
                </c:pt>
                <c:pt idx="77275">
                  <c:v>42215.080539870149</c:v>
                </c:pt>
                <c:pt idx="77276">
                  <c:v>42215.080539921539</c:v>
                </c:pt>
                <c:pt idx="77277">
                  <c:v>42215.08053995623</c:v>
                </c:pt>
                <c:pt idx="77278">
                  <c:v>42215.080539984228</c:v>
                </c:pt>
                <c:pt idx="77279">
                  <c:v>42215.0805400026</c:v>
                </c:pt>
                <c:pt idx="77280">
                  <c:v>42215.080540036397</c:v>
                </c:pt>
                <c:pt idx="77281">
                  <c:v>42215.080540080897</c:v>
                </c:pt>
                <c:pt idx="77282">
                  <c:v>42215.080540091898</c:v>
                </c:pt>
                <c:pt idx="77283">
                  <c:v>42215.080540102201</c:v>
                </c:pt>
                <c:pt idx="77284">
                  <c:v>42215.080540108203</c:v>
                </c:pt>
                <c:pt idx="77285">
                  <c:v>42215.080540120711</c:v>
                </c:pt>
                <c:pt idx="77286">
                  <c:v>42215.080540149938</c:v>
                </c:pt>
                <c:pt idx="77287">
                  <c:v>42215.080540152798</c:v>
                </c:pt>
                <c:pt idx="77288">
                  <c:v>42215.080540227798</c:v>
                </c:pt>
                <c:pt idx="77289">
                  <c:v>42215.080540234601</c:v>
                </c:pt>
                <c:pt idx="77290">
                  <c:v>42215.0805402646</c:v>
                </c:pt>
                <c:pt idx="77291">
                  <c:v>42215.080540316398</c:v>
                </c:pt>
                <c:pt idx="77292">
                  <c:v>42215.080540334398</c:v>
                </c:pt>
                <c:pt idx="77293">
                  <c:v>42215.0805403716</c:v>
                </c:pt>
                <c:pt idx="77294">
                  <c:v>42215.080540383999</c:v>
                </c:pt>
                <c:pt idx="77295">
                  <c:v>42215.080540392541</c:v>
                </c:pt>
                <c:pt idx="77296">
                  <c:v>42215.080540405899</c:v>
                </c:pt>
                <c:pt idx="77297">
                  <c:v>42215.080540436538</c:v>
                </c:pt>
                <c:pt idx="77298">
                  <c:v>42215.080540466399</c:v>
                </c:pt>
                <c:pt idx="77299">
                  <c:v>42215.080540499628</c:v>
                </c:pt>
                <c:pt idx="77300">
                  <c:v>42215.080540516996</c:v>
                </c:pt>
                <c:pt idx="77301">
                  <c:v>42215.080540545001</c:v>
                </c:pt>
                <c:pt idx="77302">
                  <c:v>42215.080540550101</c:v>
                </c:pt>
                <c:pt idx="77303">
                  <c:v>42215.080540566276</c:v>
                </c:pt>
                <c:pt idx="77304">
                  <c:v>42215.080540615374</c:v>
                </c:pt>
                <c:pt idx="77305">
                  <c:v>42215.080540671195</c:v>
                </c:pt>
                <c:pt idx="77306">
                  <c:v>42215.080540690302</c:v>
                </c:pt>
                <c:pt idx="77307">
                  <c:v>42215.080540698298</c:v>
                </c:pt>
                <c:pt idx="77308">
                  <c:v>42215.080540705501</c:v>
                </c:pt>
                <c:pt idx="77309">
                  <c:v>42215.0805407308</c:v>
                </c:pt>
                <c:pt idx="77310">
                  <c:v>42215.080540733594</c:v>
                </c:pt>
                <c:pt idx="77311">
                  <c:v>42215.080540780284</c:v>
                </c:pt>
                <c:pt idx="77312">
                  <c:v>42215.080540798212</c:v>
                </c:pt>
                <c:pt idx="77313">
                  <c:v>42215.080540805997</c:v>
                </c:pt>
                <c:pt idx="77314">
                  <c:v>42215.080540847011</c:v>
                </c:pt>
                <c:pt idx="77315">
                  <c:v>42215.080540930103</c:v>
                </c:pt>
                <c:pt idx="77316">
                  <c:v>42215.080540962284</c:v>
                </c:pt>
                <c:pt idx="77317">
                  <c:v>42215.080540969</c:v>
                </c:pt>
                <c:pt idx="77318">
                  <c:v>42215.080540977302</c:v>
                </c:pt>
                <c:pt idx="77319">
                  <c:v>42215.080541015901</c:v>
                </c:pt>
                <c:pt idx="77320">
                  <c:v>42215.08054102493</c:v>
                </c:pt>
                <c:pt idx="77321">
                  <c:v>42215.080541030402</c:v>
                </c:pt>
                <c:pt idx="77322">
                  <c:v>42215.080541032599</c:v>
                </c:pt>
                <c:pt idx="77323">
                  <c:v>42215.08054107854</c:v>
                </c:pt>
                <c:pt idx="77324">
                  <c:v>42215.080541101401</c:v>
                </c:pt>
                <c:pt idx="77325">
                  <c:v>42215.080541136311</c:v>
                </c:pt>
                <c:pt idx="77326">
                  <c:v>42215.080541162097</c:v>
                </c:pt>
                <c:pt idx="77327">
                  <c:v>42215.080541190611</c:v>
                </c:pt>
                <c:pt idx="77328">
                  <c:v>42215.080541236799</c:v>
                </c:pt>
                <c:pt idx="77329">
                  <c:v>42215.080541258612</c:v>
                </c:pt>
                <c:pt idx="77330">
                  <c:v>42215.080541262301</c:v>
                </c:pt>
                <c:pt idx="77331">
                  <c:v>42215.080541266929</c:v>
                </c:pt>
                <c:pt idx="77332">
                  <c:v>42215.080541292213</c:v>
                </c:pt>
                <c:pt idx="77333">
                  <c:v>42215.080541307201</c:v>
                </c:pt>
                <c:pt idx="77334">
                  <c:v>42215.080541310097</c:v>
                </c:pt>
                <c:pt idx="77335">
                  <c:v>42215.080541390329</c:v>
                </c:pt>
                <c:pt idx="77336">
                  <c:v>42215.080541393931</c:v>
                </c:pt>
                <c:pt idx="77337">
                  <c:v>42215.08054142553</c:v>
                </c:pt>
                <c:pt idx="77338">
                  <c:v>42215.080541475203</c:v>
                </c:pt>
                <c:pt idx="77339">
                  <c:v>42215.08054149423</c:v>
                </c:pt>
                <c:pt idx="77340">
                  <c:v>42215.080541536801</c:v>
                </c:pt>
                <c:pt idx="77341">
                  <c:v>42215.080541541502</c:v>
                </c:pt>
                <c:pt idx="77342">
                  <c:v>42215.080541550597</c:v>
                </c:pt>
                <c:pt idx="77343">
                  <c:v>42215.080541592302</c:v>
                </c:pt>
                <c:pt idx="77344">
                  <c:v>42215.080541597199</c:v>
                </c:pt>
                <c:pt idx="77345">
                  <c:v>42215.080541625997</c:v>
                </c:pt>
                <c:pt idx="77346">
                  <c:v>42215.0805416535</c:v>
                </c:pt>
                <c:pt idx="77347">
                  <c:v>42215.080541675597</c:v>
                </c:pt>
                <c:pt idx="77348">
                  <c:v>42215.0805417015</c:v>
                </c:pt>
                <c:pt idx="77349">
                  <c:v>42215.080541708601</c:v>
                </c:pt>
                <c:pt idx="77350">
                  <c:v>42215.080541726311</c:v>
                </c:pt>
                <c:pt idx="77351">
                  <c:v>42215.080541773001</c:v>
                </c:pt>
                <c:pt idx="77352">
                  <c:v>42215.080541824929</c:v>
                </c:pt>
                <c:pt idx="77353">
                  <c:v>42215.080541846612</c:v>
                </c:pt>
                <c:pt idx="77354">
                  <c:v>42215.080541857897</c:v>
                </c:pt>
                <c:pt idx="77355">
                  <c:v>42215.080541863885</c:v>
                </c:pt>
                <c:pt idx="77356">
                  <c:v>42215.080541884898</c:v>
                </c:pt>
                <c:pt idx="77357">
                  <c:v>42215.080541887597</c:v>
                </c:pt>
                <c:pt idx="77358">
                  <c:v>42215.080541935902</c:v>
                </c:pt>
                <c:pt idx="77359">
                  <c:v>42215.08054195853</c:v>
                </c:pt>
                <c:pt idx="77360">
                  <c:v>42215.080541962998</c:v>
                </c:pt>
                <c:pt idx="77361">
                  <c:v>42215.080542004303</c:v>
                </c:pt>
                <c:pt idx="77362">
                  <c:v>42215.080542089701</c:v>
                </c:pt>
                <c:pt idx="77363">
                  <c:v>42215.080542109397</c:v>
                </c:pt>
                <c:pt idx="77364">
                  <c:v>42215.080542116397</c:v>
                </c:pt>
                <c:pt idx="77365">
                  <c:v>42215.080542130498</c:v>
                </c:pt>
                <c:pt idx="77366">
                  <c:v>42215.080542143798</c:v>
                </c:pt>
                <c:pt idx="77367">
                  <c:v>42215.080542166499</c:v>
                </c:pt>
                <c:pt idx="77368">
                  <c:v>42215.080542176547</c:v>
                </c:pt>
                <c:pt idx="77369">
                  <c:v>42215.080542190612</c:v>
                </c:pt>
                <c:pt idx="77370">
                  <c:v>42215.080542235803</c:v>
                </c:pt>
                <c:pt idx="77371">
                  <c:v>42215.080542257601</c:v>
                </c:pt>
                <c:pt idx="77372">
                  <c:v>42215.080542292613</c:v>
                </c:pt>
                <c:pt idx="77373">
                  <c:v>42215.080542321601</c:v>
                </c:pt>
                <c:pt idx="77374">
                  <c:v>42215.08054234783</c:v>
                </c:pt>
                <c:pt idx="77375">
                  <c:v>42215.080542393938</c:v>
                </c:pt>
                <c:pt idx="77376">
                  <c:v>42215.080542405798</c:v>
                </c:pt>
                <c:pt idx="77377">
                  <c:v>42215.08054242214</c:v>
                </c:pt>
                <c:pt idx="77378">
                  <c:v>42215.080542422438</c:v>
                </c:pt>
                <c:pt idx="77379">
                  <c:v>42215.080542442229</c:v>
                </c:pt>
                <c:pt idx="77380">
                  <c:v>42215.080542467302</c:v>
                </c:pt>
                <c:pt idx="77381">
                  <c:v>42215.08054247043</c:v>
                </c:pt>
                <c:pt idx="77382">
                  <c:v>42215.0805425535</c:v>
                </c:pt>
                <c:pt idx="77383">
                  <c:v>42215.080542557997</c:v>
                </c:pt>
                <c:pt idx="77384">
                  <c:v>42215.080542585274</c:v>
                </c:pt>
                <c:pt idx="77385">
                  <c:v>42215.080542627897</c:v>
                </c:pt>
                <c:pt idx="77386">
                  <c:v>42215.080542654301</c:v>
                </c:pt>
                <c:pt idx="77387">
                  <c:v>42215.080542693198</c:v>
                </c:pt>
                <c:pt idx="77388">
                  <c:v>42215.080542698939</c:v>
                </c:pt>
                <c:pt idx="77389">
                  <c:v>42215.080542707103</c:v>
                </c:pt>
                <c:pt idx="77390">
                  <c:v>42215.080542722098</c:v>
                </c:pt>
                <c:pt idx="77391">
                  <c:v>42215.080542755801</c:v>
                </c:pt>
                <c:pt idx="77392">
                  <c:v>42215.080542785501</c:v>
                </c:pt>
                <c:pt idx="77393">
                  <c:v>42215.080542814401</c:v>
                </c:pt>
                <c:pt idx="77394">
                  <c:v>42215.080542851276</c:v>
                </c:pt>
                <c:pt idx="77395">
                  <c:v>42215.080542869502</c:v>
                </c:pt>
                <c:pt idx="77396">
                  <c:v>42215.080542878299</c:v>
                </c:pt>
                <c:pt idx="77397">
                  <c:v>42215.0805428862</c:v>
                </c:pt>
                <c:pt idx="77398">
                  <c:v>42215.0805429303</c:v>
                </c:pt>
                <c:pt idx="77399">
                  <c:v>42215.080542986703</c:v>
                </c:pt>
                <c:pt idx="77400">
                  <c:v>42215.080543005803</c:v>
                </c:pt>
                <c:pt idx="77401">
                  <c:v>42215.080543017502</c:v>
                </c:pt>
                <c:pt idx="77402">
                  <c:v>42215.080543021097</c:v>
                </c:pt>
                <c:pt idx="77403">
                  <c:v>42215.080543042299</c:v>
                </c:pt>
                <c:pt idx="77404">
                  <c:v>42215.080543045129</c:v>
                </c:pt>
                <c:pt idx="77405">
                  <c:v>42215.080543092699</c:v>
                </c:pt>
                <c:pt idx="77406">
                  <c:v>42215.080543118303</c:v>
                </c:pt>
                <c:pt idx="77407">
                  <c:v>42215.080543133801</c:v>
                </c:pt>
                <c:pt idx="77408">
                  <c:v>42215.080543161901</c:v>
                </c:pt>
                <c:pt idx="77409">
                  <c:v>42215.080543249431</c:v>
                </c:pt>
                <c:pt idx="77410">
                  <c:v>42215.080543272139</c:v>
                </c:pt>
                <c:pt idx="77411">
                  <c:v>42215.080543277429</c:v>
                </c:pt>
                <c:pt idx="77412">
                  <c:v>42215.080543288539</c:v>
                </c:pt>
                <c:pt idx="77413">
                  <c:v>42215.080543301003</c:v>
                </c:pt>
                <c:pt idx="77414">
                  <c:v>42215.080543326629</c:v>
                </c:pt>
                <c:pt idx="77415">
                  <c:v>42215.080543333897</c:v>
                </c:pt>
                <c:pt idx="77416">
                  <c:v>42215.080543350399</c:v>
                </c:pt>
                <c:pt idx="77417">
                  <c:v>42215.080543393429</c:v>
                </c:pt>
                <c:pt idx="77418">
                  <c:v>42215.080543411401</c:v>
                </c:pt>
                <c:pt idx="77419">
                  <c:v>42215.080543443029</c:v>
                </c:pt>
                <c:pt idx="77420">
                  <c:v>42215.080543481301</c:v>
                </c:pt>
                <c:pt idx="77421">
                  <c:v>42215.0805435086</c:v>
                </c:pt>
                <c:pt idx="77422">
                  <c:v>42215.080543550503</c:v>
                </c:pt>
                <c:pt idx="77423">
                  <c:v>42215.080543561475</c:v>
                </c:pt>
                <c:pt idx="77424">
                  <c:v>42215.080543577802</c:v>
                </c:pt>
                <c:pt idx="77425">
                  <c:v>42215.080543582597</c:v>
                </c:pt>
                <c:pt idx="77426">
                  <c:v>42215.080543597702</c:v>
                </c:pt>
                <c:pt idx="77427">
                  <c:v>42215.080543621596</c:v>
                </c:pt>
                <c:pt idx="77428">
                  <c:v>42215.080543625198</c:v>
                </c:pt>
                <c:pt idx="77429">
                  <c:v>42215.080543700802</c:v>
                </c:pt>
                <c:pt idx="77430">
                  <c:v>42215.080543712997</c:v>
                </c:pt>
                <c:pt idx="77431">
                  <c:v>42215.080543739801</c:v>
                </c:pt>
                <c:pt idx="77432">
                  <c:v>42215.080543787197</c:v>
                </c:pt>
                <c:pt idx="77433">
                  <c:v>42215.080543814503</c:v>
                </c:pt>
                <c:pt idx="77434">
                  <c:v>42215.080543850599</c:v>
                </c:pt>
                <c:pt idx="77435">
                  <c:v>42215.080543856297</c:v>
                </c:pt>
                <c:pt idx="77436">
                  <c:v>42215.080543864497</c:v>
                </c:pt>
                <c:pt idx="77437">
                  <c:v>42215.080543910401</c:v>
                </c:pt>
                <c:pt idx="77438">
                  <c:v>42215.080543919903</c:v>
                </c:pt>
                <c:pt idx="77439">
                  <c:v>42215.080543945012</c:v>
                </c:pt>
                <c:pt idx="77440">
                  <c:v>42215.080543968201</c:v>
                </c:pt>
                <c:pt idx="77441">
                  <c:v>42215.080543989898</c:v>
                </c:pt>
                <c:pt idx="77442">
                  <c:v>42215.080544017284</c:v>
                </c:pt>
                <c:pt idx="77443">
                  <c:v>42215.080544024429</c:v>
                </c:pt>
                <c:pt idx="77444">
                  <c:v>42215.080544046439</c:v>
                </c:pt>
                <c:pt idx="77445">
                  <c:v>42215.080544087803</c:v>
                </c:pt>
                <c:pt idx="77446">
                  <c:v>42215.080544145028</c:v>
                </c:pt>
                <c:pt idx="77447">
                  <c:v>42215.080544161501</c:v>
                </c:pt>
                <c:pt idx="77448">
                  <c:v>42215.08054417673</c:v>
                </c:pt>
                <c:pt idx="77449">
                  <c:v>42215.080544186399</c:v>
                </c:pt>
                <c:pt idx="77450">
                  <c:v>42215.080544202698</c:v>
                </c:pt>
                <c:pt idx="77451">
                  <c:v>42215.080544205397</c:v>
                </c:pt>
                <c:pt idx="77452">
                  <c:v>42215.080544251097</c:v>
                </c:pt>
                <c:pt idx="77453">
                  <c:v>42215.080544278229</c:v>
                </c:pt>
                <c:pt idx="77454">
                  <c:v>42215.080544279612</c:v>
                </c:pt>
                <c:pt idx="77455">
                  <c:v>42215.080544319098</c:v>
                </c:pt>
                <c:pt idx="77456">
                  <c:v>42215.08054440884</c:v>
                </c:pt>
                <c:pt idx="77457">
                  <c:v>42215.080544434211</c:v>
                </c:pt>
                <c:pt idx="77458">
                  <c:v>42215.08054444594</c:v>
                </c:pt>
                <c:pt idx="77459">
                  <c:v>42215.080544448749</c:v>
                </c:pt>
                <c:pt idx="77460">
                  <c:v>42215.080544489931</c:v>
                </c:pt>
                <c:pt idx="77461">
                  <c:v>42215.080544501674</c:v>
                </c:pt>
                <c:pt idx="77462">
                  <c:v>42215.080544509197</c:v>
                </c:pt>
                <c:pt idx="77463">
                  <c:v>42215.0805445101</c:v>
                </c:pt>
                <c:pt idx="77464">
                  <c:v>42215.080544550685</c:v>
                </c:pt>
                <c:pt idx="77465">
                  <c:v>42215.080544574201</c:v>
                </c:pt>
                <c:pt idx="77466">
                  <c:v>42215.080544609897</c:v>
                </c:pt>
                <c:pt idx="77467">
                  <c:v>42215.080544641001</c:v>
                </c:pt>
                <c:pt idx="77468">
                  <c:v>42215.080544665776</c:v>
                </c:pt>
                <c:pt idx="77469">
                  <c:v>42215.080544708602</c:v>
                </c:pt>
                <c:pt idx="77470">
                  <c:v>42215.080544735676</c:v>
                </c:pt>
                <c:pt idx="77471">
                  <c:v>42215.080544738499</c:v>
                </c:pt>
                <c:pt idx="77472">
                  <c:v>42215.080544742297</c:v>
                </c:pt>
                <c:pt idx="77473">
                  <c:v>42215.080544764198</c:v>
                </c:pt>
                <c:pt idx="77474">
                  <c:v>42215.080544779012</c:v>
                </c:pt>
                <c:pt idx="77475">
                  <c:v>42215.080544782802</c:v>
                </c:pt>
                <c:pt idx="77476">
                  <c:v>42215.080544863384</c:v>
                </c:pt>
                <c:pt idx="77477">
                  <c:v>42215.08054487293</c:v>
                </c:pt>
                <c:pt idx="77478">
                  <c:v>42215.080544893899</c:v>
                </c:pt>
                <c:pt idx="77479">
                  <c:v>42215.080544945202</c:v>
                </c:pt>
                <c:pt idx="77480">
                  <c:v>42215.080544974211</c:v>
                </c:pt>
                <c:pt idx="77481">
                  <c:v>42215.080545013385</c:v>
                </c:pt>
                <c:pt idx="77482">
                  <c:v>42215.080545014796</c:v>
                </c:pt>
                <c:pt idx="77483">
                  <c:v>42215.080545028613</c:v>
                </c:pt>
                <c:pt idx="77484">
                  <c:v>42215.080545070399</c:v>
                </c:pt>
                <c:pt idx="77485">
                  <c:v>42215.080545079829</c:v>
                </c:pt>
                <c:pt idx="77486">
                  <c:v>42215.080545104938</c:v>
                </c:pt>
                <c:pt idx="77487">
                  <c:v>42215.080545129029</c:v>
                </c:pt>
                <c:pt idx="77488">
                  <c:v>42215.080545151701</c:v>
                </c:pt>
                <c:pt idx="77489">
                  <c:v>42215.080545177829</c:v>
                </c:pt>
                <c:pt idx="77490">
                  <c:v>42215.080545184799</c:v>
                </c:pt>
                <c:pt idx="77491">
                  <c:v>42215.080545206212</c:v>
                </c:pt>
                <c:pt idx="77492">
                  <c:v>42215.080545245211</c:v>
                </c:pt>
                <c:pt idx="77493">
                  <c:v>42215.080545303012</c:v>
                </c:pt>
                <c:pt idx="77494">
                  <c:v>42215.080545319397</c:v>
                </c:pt>
                <c:pt idx="77495">
                  <c:v>42215.080545336939</c:v>
                </c:pt>
                <c:pt idx="77496">
                  <c:v>42215.080545344339</c:v>
                </c:pt>
                <c:pt idx="77497">
                  <c:v>42215.080545360201</c:v>
                </c:pt>
                <c:pt idx="77498">
                  <c:v>42215.080545362929</c:v>
                </c:pt>
                <c:pt idx="77499">
                  <c:v>42215.080545407203</c:v>
                </c:pt>
                <c:pt idx="77500">
                  <c:v>42215.080545438141</c:v>
                </c:pt>
                <c:pt idx="77501">
                  <c:v>42215.080545441211</c:v>
                </c:pt>
                <c:pt idx="77502">
                  <c:v>42215.08054547655</c:v>
                </c:pt>
                <c:pt idx="77503">
                  <c:v>42215.080545568802</c:v>
                </c:pt>
                <c:pt idx="77504">
                  <c:v>42215.080545587502</c:v>
                </c:pt>
                <c:pt idx="77505">
                  <c:v>42215.080545591802</c:v>
                </c:pt>
                <c:pt idx="77506">
                  <c:v>42215.080545603902</c:v>
                </c:pt>
                <c:pt idx="77507">
                  <c:v>42215.080545639597</c:v>
                </c:pt>
                <c:pt idx="77508">
                  <c:v>42215.080545646939</c:v>
                </c:pt>
                <c:pt idx="77509">
                  <c:v>42215.080545653604</c:v>
                </c:pt>
                <c:pt idx="77510">
                  <c:v>42215.080545670098</c:v>
                </c:pt>
                <c:pt idx="77511">
                  <c:v>42215.080545707999</c:v>
                </c:pt>
                <c:pt idx="77512">
                  <c:v>42215.080545729201</c:v>
                </c:pt>
                <c:pt idx="77513">
                  <c:v>42215.080545764002</c:v>
                </c:pt>
                <c:pt idx="77514">
                  <c:v>42215.080545800811</c:v>
                </c:pt>
                <c:pt idx="77515">
                  <c:v>42215.080545819997</c:v>
                </c:pt>
                <c:pt idx="77516">
                  <c:v>42215.080545865101</c:v>
                </c:pt>
                <c:pt idx="77517">
                  <c:v>42215.080545876939</c:v>
                </c:pt>
                <c:pt idx="77518">
                  <c:v>42215.080545893303</c:v>
                </c:pt>
                <c:pt idx="77519">
                  <c:v>42215.080545901998</c:v>
                </c:pt>
                <c:pt idx="77520">
                  <c:v>42215.080545905803</c:v>
                </c:pt>
                <c:pt idx="77521">
                  <c:v>42215.080545936296</c:v>
                </c:pt>
                <c:pt idx="77522">
                  <c:v>42215.080545939803</c:v>
                </c:pt>
                <c:pt idx="77523">
                  <c:v>42215.0805460177</c:v>
                </c:pt>
                <c:pt idx="77524">
                  <c:v>42215.080546032499</c:v>
                </c:pt>
                <c:pt idx="77525">
                  <c:v>42215.080546054603</c:v>
                </c:pt>
                <c:pt idx="77526">
                  <c:v>42215.080546101199</c:v>
                </c:pt>
                <c:pt idx="77527">
                  <c:v>42215.080546133999</c:v>
                </c:pt>
                <c:pt idx="77528">
                  <c:v>42215.080546160301</c:v>
                </c:pt>
                <c:pt idx="77529">
                  <c:v>42215.080546171012</c:v>
                </c:pt>
                <c:pt idx="77530">
                  <c:v>42215.080546181198</c:v>
                </c:pt>
                <c:pt idx="77531">
                  <c:v>42215.080546189129</c:v>
                </c:pt>
                <c:pt idx="77532">
                  <c:v>42215.080546220612</c:v>
                </c:pt>
                <c:pt idx="77533">
                  <c:v>42215.080546264697</c:v>
                </c:pt>
                <c:pt idx="77534">
                  <c:v>42215.080546286299</c:v>
                </c:pt>
                <c:pt idx="77535">
                  <c:v>42215.080546304613</c:v>
                </c:pt>
                <c:pt idx="77536">
                  <c:v>42215.080546330697</c:v>
                </c:pt>
                <c:pt idx="77537">
                  <c:v>42215.08054633953</c:v>
                </c:pt>
                <c:pt idx="77538">
                  <c:v>42215.080546365803</c:v>
                </c:pt>
                <c:pt idx="77539">
                  <c:v>42215.080546402431</c:v>
                </c:pt>
                <c:pt idx="77540">
                  <c:v>42215.080546454141</c:v>
                </c:pt>
                <c:pt idx="77541">
                  <c:v>42215.080546474339</c:v>
                </c:pt>
                <c:pt idx="77542">
                  <c:v>42215.080546489211</c:v>
                </c:pt>
                <c:pt idx="77543">
                  <c:v>42215.080546496749</c:v>
                </c:pt>
                <c:pt idx="77544">
                  <c:v>42215.080546517594</c:v>
                </c:pt>
                <c:pt idx="77545">
                  <c:v>42215.080546520403</c:v>
                </c:pt>
                <c:pt idx="77546">
                  <c:v>42215.080546566001</c:v>
                </c:pt>
                <c:pt idx="77547">
                  <c:v>42215.080546594698</c:v>
                </c:pt>
                <c:pt idx="77548">
                  <c:v>42215.080546597703</c:v>
                </c:pt>
                <c:pt idx="77549">
                  <c:v>42215.080546633901</c:v>
                </c:pt>
                <c:pt idx="77550">
                  <c:v>42215.08054672883</c:v>
                </c:pt>
                <c:pt idx="77551">
                  <c:v>42215.080546739002</c:v>
                </c:pt>
                <c:pt idx="77552">
                  <c:v>42215.080546749399</c:v>
                </c:pt>
                <c:pt idx="77553">
                  <c:v>42215.080546760102</c:v>
                </c:pt>
                <c:pt idx="77554">
                  <c:v>42215.080546793099</c:v>
                </c:pt>
                <c:pt idx="77555">
                  <c:v>42215.080546801102</c:v>
                </c:pt>
                <c:pt idx="77556">
                  <c:v>42215.0805468033</c:v>
                </c:pt>
                <c:pt idx="77557">
                  <c:v>42215.080546829529</c:v>
                </c:pt>
                <c:pt idx="77558">
                  <c:v>42215.080546865502</c:v>
                </c:pt>
                <c:pt idx="77559">
                  <c:v>42215.080546883997</c:v>
                </c:pt>
                <c:pt idx="77560">
                  <c:v>42215.080546917197</c:v>
                </c:pt>
                <c:pt idx="77561">
                  <c:v>42215.080546960802</c:v>
                </c:pt>
                <c:pt idx="77562">
                  <c:v>42215.080546987097</c:v>
                </c:pt>
                <c:pt idx="77563">
                  <c:v>42215.080547023397</c:v>
                </c:pt>
                <c:pt idx="77564">
                  <c:v>42215.080547034297</c:v>
                </c:pt>
                <c:pt idx="77565">
                  <c:v>42215.080547050602</c:v>
                </c:pt>
                <c:pt idx="77566">
                  <c:v>42215.080547061276</c:v>
                </c:pt>
                <c:pt idx="77567">
                  <c:v>42215.080547070611</c:v>
                </c:pt>
                <c:pt idx="77568">
                  <c:v>42215.08054709703</c:v>
                </c:pt>
                <c:pt idx="77569">
                  <c:v>42215.080547099838</c:v>
                </c:pt>
                <c:pt idx="77570">
                  <c:v>42215.080547174839</c:v>
                </c:pt>
                <c:pt idx="77571">
                  <c:v>42215.08054719284</c:v>
                </c:pt>
                <c:pt idx="77572">
                  <c:v>42215.080547212703</c:v>
                </c:pt>
                <c:pt idx="77573">
                  <c:v>42215.080547258629</c:v>
                </c:pt>
                <c:pt idx="77574">
                  <c:v>42215.08054729303</c:v>
                </c:pt>
                <c:pt idx="77575">
                  <c:v>42215.080547317601</c:v>
                </c:pt>
                <c:pt idx="77576">
                  <c:v>42215.080547328449</c:v>
                </c:pt>
                <c:pt idx="77577">
                  <c:v>42215.080547341298</c:v>
                </c:pt>
                <c:pt idx="77578">
                  <c:v>42215.080547377547</c:v>
                </c:pt>
                <c:pt idx="77579">
                  <c:v>42215.080547382429</c:v>
                </c:pt>
                <c:pt idx="77580">
                  <c:v>42215.08054742495</c:v>
                </c:pt>
                <c:pt idx="77581">
                  <c:v>42215.08054744015</c:v>
                </c:pt>
                <c:pt idx="77582">
                  <c:v>42215.080547461999</c:v>
                </c:pt>
                <c:pt idx="77583">
                  <c:v>42215.080547488149</c:v>
                </c:pt>
                <c:pt idx="77584">
                  <c:v>42215.080547495141</c:v>
                </c:pt>
                <c:pt idx="77585">
                  <c:v>42215.080547525198</c:v>
                </c:pt>
                <c:pt idx="77586">
                  <c:v>42215.080547560196</c:v>
                </c:pt>
                <c:pt idx="77587">
                  <c:v>42215.080547613594</c:v>
                </c:pt>
                <c:pt idx="77588">
                  <c:v>42215.080547632599</c:v>
                </c:pt>
                <c:pt idx="77589">
                  <c:v>42215.080547654899</c:v>
                </c:pt>
                <c:pt idx="77590">
                  <c:v>42215.080547656929</c:v>
                </c:pt>
                <c:pt idx="77591">
                  <c:v>42215.080547675097</c:v>
                </c:pt>
                <c:pt idx="77592">
                  <c:v>42215.080547677797</c:v>
                </c:pt>
                <c:pt idx="77593">
                  <c:v>42215.080547721998</c:v>
                </c:pt>
                <c:pt idx="77594">
                  <c:v>42215.080547752601</c:v>
                </c:pt>
                <c:pt idx="77595">
                  <c:v>42215.080547757403</c:v>
                </c:pt>
                <c:pt idx="77596">
                  <c:v>42215.080547791498</c:v>
                </c:pt>
                <c:pt idx="77597">
                  <c:v>42215.080547888698</c:v>
                </c:pt>
                <c:pt idx="77598">
                  <c:v>42215.080547896629</c:v>
                </c:pt>
                <c:pt idx="77599">
                  <c:v>42215.080547906611</c:v>
                </c:pt>
                <c:pt idx="77600">
                  <c:v>42215.080547914898</c:v>
                </c:pt>
                <c:pt idx="77601">
                  <c:v>42215.080547922829</c:v>
                </c:pt>
                <c:pt idx="77602">
                  <c:v>42215.080547951096</c:v>
                </c:pt>
                <c:pt idx="77603">
                  <c:v>42215.080547958329</c:v>
                </c:pt>
                <c:pt idx="77604">
                  <c:v>42215.080547989302</c:v>
                </c:pt>
                <c:pt idx="77605">
                  <c:v>42215.080548023012</c:v>
                </c:pt>
                <c:pt idx="77606">
                  <c:v>42215.080548041398</c:v>
                </c:pt>
                <c:pt idx="77607">
                  <c:v>42215.080548077029</c:v>
                </c:pt>
                <c:pt idx="77608">
                  <c:v>42215.080548120699</c:v>
                </c:pt>
                <c:pt idx="77609">
                  <c:v>42215.080548137703</c:v>
                </c:pt>
                <c:pt idx="77610">
                  <c:v>42215.080548180013</c:v>
                </c:pt>
                <c:pt idx="77611">
                  <c:v>42215.080548191829</c:v>
                </c:pt>
                <c:pt idx="77612">
                  <c:v>42215.080548208149</c:v>
                </c:pt>
                <c:pt idx="77613">
                  <c:v>42215.080548221311</c:v>
                </c:pt>
                <c:pt idx="77614">
                  <c:v>42215.08054822815</c:v>
                </c:pt>
                <c:pt idx="77615">
                  <c:v>42215.080548251499</c:v>
                </c:pt>
                <c:pt idx="77616">
                  <c:v>42215.080548254438</c:v>
                </c:pt>
                <c:pt idx="77617">
                  <c:v>42215.080548332429</c:v>
                </c:pt>
                <c:pt idx="77618">
                  <c:v>42215.080548352838</c:v>
                </c:pt>
                <c:pt idx="77619">
                  <c:v>42215.08054836603</c:v>
                </c:pt>
                <c:pt idx="77620">
                  <c:v>42215.08054841854</c:v>
                </c:pt>
                <c:pt idx="77621">
                  <c:v>42215.080548453298</c:v>
                </c:pt>
                <c:pt idx="77622">
                  <c:v>42215.080548475729</c:v>
                </c:pt>
                <c:pt idx="77623">
                  <c:v>42215.080548485799</c:v>
                </c:pt>
                <c:pt idx="77624">
                  <c:v>42215.08054849664</c:v>
                </c:pt>
                <c:pt idx="77625">
                  <c:v>42215.0805485046</c:v>
                </c:pt>
                <c:pt idx="77626">
                  <c:v>42215.080548536003</c:v>
                </c:pt>
                <c:pt idx="77627">
                  <c:v>42215.080548584898</c:v>
                </c:pt>
                <c:pt idx="77628">
                  <c:v>42215.080548600701</c:v>
                </c:pt>
                <c:pt idx="77629">
                  <c:v>42215.080548619284</c:v>
                </c:pt>
                <c:pt idx="77630">
                  <c:v>42215.080548645397</c:v>
                </c:pt>
                <c:pt idx="77631">
                  <c:v>42215.080548652397</c:v>
                </c:pt>
                <c:pt idx="77632">
                  <c:v>42215.080548685401</c:v>
                </c:pt>
                <c:pt idx="77633">
                  <c:v>42215.080548717284</c:v>
                </c:pt>
                <c:pt idx="77634">
                  <c:v>42215.080548771497</c:v>
                </c:pt>
                <c:pt idx="77635">
                  <c:v>42215.080548790538</c:v>
                </c:pt>
                <c:pt idx="77636">
                  <c:v>42215.080548812803</c:v>
                </c:pt>
                <c:pt idx="77637">
                  <c:v>42215.080548817001</c:v>
                </c:pt>
                <c:pt idx="77638">
                  <c:v>42215.080548832397</c:v>
                </c:pt>
                <c:pt idx="77639">
                  <c:v>42215.080548835103</c:v>
                </c:pt>
                <c:pt idx="77640">
                  <c:v>42215.080548879829</c:v>
                </c:pt>
                <c:pt idx="77641">
                  <c:v>42215.080548910802</c:v>
                </c:pt>
                <c:pt idx="77642">
                  <c:v>42215.0805489173</c:v>
                </c:pt>
                <c:pt idx="77643">
                  <c:v>42215.08054894895</c:v>
                </c:pt>
                <c:pt idx="77644">
                  <c:v>42215.080549048849</c:v>
                </c:pt>
                <c:pt idx="77645">
                  <c:v>42215.080549058628</c:v>
                </c:pt>
                <c:pt idx="77646">
                  <c:v>42215.080549063685</c:v>
                </c:pt>
                <c:pt idx="77647">
                  <c:v>42215.08054907513</c:v>
                </c:pt>
                <c:pt idx="77648">
                  <c:v>42215.080549110899</c:v>
                </c:pt>
                <c:pt idx="77649">
                  <c:v>42215.080549118138</c:v>
                </c:pt>
                <c:pt idx="77650">
                  <c:v>42215.080549130311</c:v>
                </c:pt>
                <c:pt idx="77651">
                  <c:v>42215.080549149141</c:v>
                </c:pt>
                <c:pt idx="77652">
                  <c:v>42215.080549180297</c:v>
                </c:pt>
                <c:pt idx="77653">
                  <c:v>42215.080549209939</c:v>
                </c:pt>
                <c:pt idx="77654">
                  <c:v>42215.080549239399</c:v>
                </c:pt>
                <c:pt idx="77655">
                  <c:v>42215.080549280799</c:v>
                </c:pt>
                <c:pt idx="77656">
                  <c:v>42215.080549291939</c:v>
                </c:pt>
                <c:pt idx="77657">
                  <c:v>42215.08054933793</c:v>
                </c:pt>
                <c:pt idx="77658">
                  <c:v>42215.080549355298</c:v>
                </c:pt>
                <c:pt idx="77659">
                  <c:v>42215.08054936913</c:v>
                </c:pt>
                <c:pt idx="77660">
                  <c:v>42215.080549380938</c:v>
                </c:pt>
                <c:pt idx="77661">
                  <c:v>42215.080549393941</c:v>
                </c:pt>
                <c:pt idx="77662">
                  <c:v>42215.08054940834</c:v>
                </c:pt>
                <c:pt idx="77663">
                  <c:v>42215.08054941213</c:v>
                </c:pt>
                <c:pt idx="77664">
                  <c:v>42215.08054949373</c:v>
                </c:pt>
                <c:pt idx="77665">
                  <c:v>42215.080549512684</c:v>
                </c:pt>
                <c:pt idx="77666">
                  <c:v>42215.080549526829</c:v>
                </c:pt>
                <c:pt idx="77667">
                  <c:v>42215.080549571903</c:v>
                </c:pt>
                <c:pt idx="77668">
                  <c:v>42215.080549612998</c:v>
                </c:pt>
                <c:pt idx="77669">
                  <c:v>42215.080549643098</c:v>
                </c:pt>
                <c:pt idx="77670">
                  <c:v>42215.08054964793</c:v>
                </c:pt>
                <c:pt idx="77671">
                  <c:v>42215.080549656202</c:v>
                </c:pt>
                <c:pt idx="77672">
                  <c:v>42215.080549700797</c:v>
                </c:pt>
                <c:pt idx="77673">
                  <c:v>42215.080549710197</c:v>
                </c:pt>
                <c:pt idx="77674">
                  <c:v>42215.080549744729</c:v>
                </c:pt>
                <c:pt idx="77675">
                  <c:v>42215.080549758211</c:v>
                </c:pt>
                <c:pt idx="77676">
                  <c:v>42215.080549781997</c:v>
                </c:pt>
                <c:pt idx="77677">
                  <c:v>42215.080549808139</c:v>
                </c:pt>
                <c:pt idx="77678">
                  <c:v>42215.080549816899</c:v>
                </c:pt>
                <c:pt idx="77679">
                  <c:v>42215.080549845203</c:v>
                </c:pt>
                <c:pt idx="77680">
                  <c:v>42215.08054987483</c:v>
                </c:pt>
                <c:pt idx="77681">
                  <c:v>42215.080549943399</c:v>
                </c:pt>
                <c:pt idx="77682">
                  <c:v>42215.080549951701</c:v>
                </c:pt>
                <c:pt idx="77683">
                  <c:v>42215.080549974613</c:v>
                </c:pt>
                <c:pt idx="77684">
                  <c:v>42215.080549976628</c:v>
                </c:pt>
                <c:pt idx="77685">
                  <c:v>42215.080549986298</c:v>
                </c:pt>
                <c:pt idx="77686">
                  <c:v>42215.080549989099</c:v>
                </c:pt>
                <c:pt idx="77687">
                  <c:v>42215.08055003683</c:v>
                </c:pt>
                <c:pt idx="77688">
                  <c:v>42215.0805500676</c:v>
                </c:pt>
                <c:pt idx="77689">
                  <c:v>42215.080550077029</c:v>
                </c:pt>
                <c:pt idx="77690">
                  <c:v>42215.080550106213</c:v>
                </c:pt>
                <c:pt idx="77691">
                  <c:v>42215.08055020844</c:v>
                </c:pt>
                <c:pt idx="77692">
                  <c:v>42215.080550215302</c:v>
                </c:pt>
                <c:pt idx="77693">
                  <c:v>42215.08055022113</c:v>
                </c:pt>
                <c:pt idx="77694">
                  <c:v>42215.0805502312</c:v>
                </c:pt>
                <c:pt idx="77695">
                  <c:v>42215.080550239029</c:v>
                </c:pt>
                <c:pt idx="77696">
                  <c:v>42215.080550272629</c:v>
                </c:pt>
                <c:pt idx="77697">
                  <c:v>42215.080550277329</c:v>
                </c:pt>
                <c:pt idx="77698">
                  <c:v>42215.080550309031</c:v>
                </c:pt>
                <c:pt idx="77699">
                  <c:v>42215.08055033753</c:v>
                </c:pt>
                <c:pt idx="77700">
                  <c:v>42215.080550357299</c:v>
                </c:pt>
                <c:pt idx="77701">
                  <c:v>42215.080550390339</c:v>
                </c:pt>
                <c:pt idx="77702">
                  <c:v>42215.080550440551</c:v>
                </c:pt>
                <c:pt idx="77703">
                  <c:v>42215.080550452549</c:v>
                </c:pt>
                <c:pt idx="77704">
                  <c:v>42215.080550494858</c:v>
                </c:pt>
                <c:pt idx="77705">
                  <c:v>42215.080550511084</c:v>
                </c:pt>
                <c:pt idx="77706">
                  <c:v>42215.08055052493</c:v>
                </c:pt>
                <c:pt idx="77707">
                  <c:v>42215.080550539999</c:v>
                </c:pt>
                <c:pt idx="77708">
                  <c:v>42215.080550541097</c:v>
                </c:pt>
                <c:pt idx="77709">
                  <c:v>42215.080550566097</c:v>
                </c:pt>
                <c:pt idx="77710">
                  <c:v>42215.080550569801</c:v>
                </c:pt>
                <c:pt idx="77711">
                  <c:v>42215.080550646038</c:v>
                </c:pt>
                <c:pt idx="77712">
                  <c:v>42215.080550672697</c:v>
                </c:pt>
                <c:pt idx="77713">
                  <c:v>42215.080550683902</c:v>
                </c:pt>
                <c:pt idx="77714">
                  <c:v>42215.080550731102</c:v>
                </c:pt>
                <c:pt idx="77715">
                  <c:v>42215.080550773302</c:v>
                </c:pt>
                <c:pt idx="77716">
                  <c:v>42215.080550792329</c:v>
                </c:pt>
                <c:pt idx="77717">
                  <c:v>42215.080550800601</c:v>
                </c:pt>
                <c:pt idx="77718">
                  <c:v>42215.080550808729</c:v>
                </c:pt>
                <c:pt idx="77719">
                  <c:v>42215.08055085213</c:v>
                </c:pt>
                <c:pt idx="77720">
                  <c:v>42215.080550856939</c:v>
                </c:pt>
                <c:pt idx="77721">
                  <c:v>42215.080550904611</c:v>
                </c:pt>
                <c:pt idx="77722">
                  <c:v>42215.080550915598</c:v>
                </c:pt>
                <c:pt idx="77723">
                  <c:v>42215.080550934799</c:v>
                </c:pt>
                <c:pt idx="77724">
                  <c:v>42215.080550960811</c:v>
                </c:pt>
                <c:pt idx="77725">
                  <c:v>42215.080550967898</c:v>
                </c:pt>
                <c:pt idx="77726">
                  <c:v>42215.080551005201</c:v>
                </c:pt>
                <c:pt idx="77727">
                  <c:v>42215.08055103213</c:v>
                </c:pt>
                <c:pt idx="77728">
                  <c:v>42215.08055108603</c:v>
                </c:pt>
                <c:pt idx="77729">
                  <c:v>42215.080551105129</c:v>
                </c:pt>
                <c:pt idx="77730">
                  <c:v>42215.080551127539</c:v>
                </c:pt>
                <c:pt idx="77731">
                  <c:v>42215.080551136431</c:v>
                </c:pt>
                <c:pt idx="77732">
                  <c:v>42215.080551147039</c:v>
                </c:pt>
                <c:pt idx="77733">
                  <c:v>42215.080551149738</c:v>
                </c:pt>
                <c:pt idx="77734">
                  <c:v>42215.080551194449</c:v>
                </c:pt>
                <c:pt idx="77735">
                  <c:v>42215.080551231498</c:v>
                </c:pt>
                <c:pt idx="77736">
                  <c:v>42215.080551237297</c:v>
                </c:pt>
                <c:pt idx="77737">
                  <c:v>42215.080551263498</c:v>
                </c:pt>
                <c:pt idx="77738">
                  <c:v>42215.080551368541</c:v>
                </c:pt>
                <c:pt idx="77739">
                  <c:v>42215.080551375213</c:v>
                </c:pt>
                <c:pt idx="77740">
                  <c:v>42215.080551378647</c:v>
                </c:pt>
                <c:pt idx="77741">
                  <c:v>42215.080551391613</c:v>
                </c:pt>
                <c:pt idx="77742">
                  <c:v>42215.08055142685</c:v>
                </c:pt>
                <c:pt idx="77743">
                  <c:v>42215.08055143214</c:v>
                </c:pt>
                <c:pt idx="77744">
                  <c:v>42215.080551441541</c:v>
                </c:pt>
                <c:pt idx="77745">
                  <c:v>42215.080551469211</c:v>
                </c:pt>
                <c:pt idx="77746">
                  <c:v>42215.08055149523</c:v>
                </c:pt>
                <c:pt idx="77747">
                  <c:v>42215.0805515338</c:v>
                </c:pt>
                <c:pt idx="77748">
                  <c:v>42215.080551560597</c:v>
                </c:pt>
                <c:pt idx="77749">
                  <c:v>42215.080551600397</c:v>
                </c:pt>
                <c:pt idx="77750">
                  <c:v>42215.080551614803</c:v>
                </c:pt>
                <c:pt idx="77751">
                  <c:v>42215.080551652398</c:v>
                </c:pt>
                <c:pt idx="77752">
                  <c:v>42215.080551664199</c:v>
                </c:pt>
                <c:pt idx="77753">
                  <c:v>42215.080551678038</c:v>
                </c:pt>
                <c:pt idx="77754">
                  <c:v>42215.080551693201</c:v>
                </c:pt>
                <c:pt idx="77755">
                  <c:v>42215.080551701401</c:v>
                </c:pt>
                <c:pt idx="77756">
                  <c:v>42215.080551725798</c:v>
                </c:pt>
                <c:pt idx="77757">
                  <c:v>42215.08055172873</c:v>
                </c:pt>
                <c:pt idx="77758">
                  <c:v>42215.080551807303</c:v>
                </c:pt>
                <c:pt idx="77759">
                  <c:v>42215.080551832529</c:v>
                </c:pt>
                <c:pt idx="77760">
                  <c:v>42215.080551841202</c:v>
                </c:pt>
                <c:pt idx="77761">
                  <c:v>42215.080551890031</c:v>
                </c:pt>
                <c:pt idx="77762">
                  <c:v>42215.080551933097</c:v>
                </c:pt>
                <c:pt idx="77763">
                  <c:v>42215.080551949213</c:v>
                </c:pt>
                <c:pt idx="77764">
                  <c:v>42215.08055195873</c:v>
                </c:pt>
                <c:pt idx="77765">
                  <c:v>42215.0805519676</c:v>
                </c:pt>
                <c:pt idx="77766">
                  <c:v>42215.080551975399</c:v>
                </c:pt>
                <c:pt idx="77767">
                  <c:v>42215.080552014202</c:v>
                </c:pt>
                <c:pt idx="77768">
                  <c:v>42215.080552064399</c:v>
                </c:pt>
                <c:pt idx="77769">
                  <c:v>42215.080552069703</c:v>
                </c:pt>
                <c:pt idx="77770">
                  <c:v>42215.080552093939</c:v>
                </c:pt>
                <c:pt idx="77771">
                  <c:v>42215.080552120038</c:v>
                </c:pt>
                <c:pt idx="77772">
                  <c:v>42215.08055212714</c:v>
                </c:pt>
                <c:pt idx="77773">
                  <c:v>42215.080552165397</c:v>
                </c:pt>
                <c:pt idx="77774">
                  <c:v>42215.080552189611</c:v>
                </c:pt>
                <c:pt idx="77775">
                  <c:v>42215.080552242849</c:v>
                </c:pt>
                <c:pt idx="77776">
                  <c:v>42215.080552261803</c:v>
                </c:pt>
                <c:pt idx="77777">
                  <c:v>42215.080552284213</c:v>
                </c:pt>
                <c:pt idx="77778">
                  <c:v>42215.080552296458</c:v>
                </c:pt>
                <c:pt idx="77779">
                  <c:v>42215.08055230444</c:v>
                </c:pt>
                <c:pt idx="77780">
                  <c:v>42215.080552307139</c:v>
                </c:pt>
                <c:pt idx="77781">
                  <c:v>42215.080552352949</c:v>
                </c:pt>
                <c:pt idx="77782">
                  <c:v>42215.080552381798</c:v>
                </c:pt>
                <c:pt idx="77783">
                  <c:v>42215.080552397631</c:v>
                </c:pt>
                <c:pt idx="77784">
                  <c:v>42215.080552421212</c:v>
                </c:pt>
                <c:pt idx="77785">
                  <c:v>42215.080552528139</c:v>
                </c:pt>
                <c:pt idx="77786">
                  <c:v>42215.080552532403</c:v>
                </c:pt>
                <c:pt idx="77787">
                  <c:v>42215.0805525326</c:v>
                </c:pt>
                <c:pt idx="77788">
                  <c:v>42215.08055254654</c:v>
                </c:pt>
                <c:pt idx="77789">
                  <c:v>42215.080552587002</c:v>
                </c:pt>
                <c:pt idx="77790">
                  <c:v>42215.080552592299</c:v>
                </c:pt>
                <c:pt idx="77791">
                  <c:v>42215.080552601685</c:v>
                </c:pt>
                <c:pt idx="77792">
                  <c:v>42215.080552629697</c:v>
                </c:pt>
                <c:pt idx="77793">
                  <c:v>42215.080552652398</c:v>
                </c:pt>
                <c:pt idx="77794">
                  <c:v>42215.080552683197</c:v>
                </c:pt>
                <c:pt idx="77795">
                  <c:v>42215.080552712898</c:v>
                </c:pt>
                <c:pt idx="77796">
                  <c:v>42215.080552760301</c:v>
                </c:pt>
                <c:pt idx="77797">
                  <c:v>42215.0805527673</c:v>
                </c:pt>
                <c:pt idx="77798">
                  <c:v>42215.0805528114</c:v>
                </c:pt>
                <c:pt idx="77799">
                  <c:v>42215.0805528356</c:v>
                </c:pt>
                <c:pt idx="77800">
                  <c:v>42215.08055283843</c:v>
                </c:pt>
                <c:pt idx="77801">
                  <c:v>42215.080552861502</c:v>
                </c:pt>
                <c:pt idx="77802">
                  <c:v>42215.080552868931</c:v>
                </c:pt>
                <c:pt idx="77803">
                  <c:v>42215.080552880499</c:v>
                </c:pt>
                <c:pt idx="77804">
                  <c:v>42215.080552884298</c:v>
                </c:pt>
                <c:pt idx="77805">
                  <c:v>42215.080552962201</c:v>
                </c:pt>
                <c:pt idx="77806">
                  <c:v>42215.080552992338</c:v>
                </c:pt>
                <c:pt idx="77807">
                  <c:v>42215.080552998741</c:v>
                </c:pt>
                <c:pt idx="77808">
                  <c:v>42215.080553047213</c:v>
                </c:pt>
                <c:pt idx="77809">
                  <c:v>42215.080553093299</c:v>
                </c:pt>
                <c:pt idx="77810">
                  <c:v>42215.08055310943</c:v>
                </c:pt>
                <c:pt idx="77811">
                  <c:v>42215.080553115302</c:v>
                </c:pt>
                <c:pt idx="77812">
                  <c:v>42215.080553123211</c:v>
                </c:pt>
                <c:pt idx="77813">
                  <c:v>42215.08055313833</c:v>
                </c:pt>
                <c:pt idx="77814">
                  <c:v>42215.080553169799</c:v>
                </c:pt>
                <c:pt idx="77815">
                  <c:v>42215.08055322415</c:v>
                </c:pt>
                <c:pt idx="77816">
                  <c:v>42215.080553230029</c:v>
                </c:pt>
                <c:pt idx="77817">
                  <c:v>42215.080553250838</c:v>
                </c:pt>
                <c:pt idx="77818">
                  <c:v>42215.080553276959</c:v>
                </c:pt>
                <c:pt idx="77819">
                  <c:v>42215.080553285799</c:v>
                </c:pt>
                <c:pt idx="77820">
                  <c:v>42215.080553325213</c:v>
                </c:pt>
                <c:pt idx="77821">
                  <c:v>42215.080553347441</c:v>
                </c:pt>
                <c:pt idx="77822">
                  <c:v>42215.080553402629</c:v>
                </c:pt>
                <c:pt idx="77823">
                  <c:v>42215.080553421729</c:v>
                </c:pt>
                <c:pt idx="77824">
                  <c:v>42215.080553444161</c:v>
                </c:pt>
                <c:pt idx="77825">
                  <c:v>42215.080553456159</c:v>
                </c:pt>
                <c:pt idx="77826">
                  <c:v>42215.080553461703</c:v>
                </c:pt>
                <c:pt idx="77827">
                  <c:v>42215.080553464439</c:v>
                </c:pt>
                <c:pt idx="77828">
                  <c:v>42215.080553511085</c:v>
                </c:pt>
                <c:pt idx="77829">
                  <c:v>42215.080553540029</c:v>
                </c:pt>
                <c:pt idx="77830">
                  <c:v>42215.080553557098</c:v>
                </c:pt>
                <c:pt idx="77831">
                  <c:v>42215.08055357894</c:v>
                </c:pt>
                <c:pt idx="77832">
                  <c:v>42215.080553688131</c:v>
                </c:pt>
                <c:pt idx="77833">
                  <c:v>42215.080553690139</c:v>
                </c:pt>
                <c:pt idx="77834">
                  <c:v>42215.080553690939</c:v>
                </c:pt>
                <c:pt idx="77835">
                  <c:v>42215.080553704829</c:v>
                </c:pt>
                <c:pt idx="77836">
                  <c:v>42215.08055374254</c:v>
                </c:pt>
                <c:pt idx="77837">
                  <c:v>42215.08055374783</c:v>
                </c:pt>
                <c:pt idx="77838">
                  <c:v>42215.08055375993</c:v>
                </c:pt>
                <c:pt idx="77839">
                  <c:v>42215.080553789201</c:v>
                </c:pt>
                <c:pt idx="77840">
                  <c:v>42215.080553809799</c:v>
                </c:pt>
                <c:pt idx="77841">
                  <c:v>42215.0805538516</c:v>
                </c:pt>
                <c:pt idx="77842">
                  <c:v>42215.080553874039</c:v>
                </c:pt>
                <c:pt idx="77843">
                  <c:v>42215.08055392003</c:v>
                </c:pt>
                <c:pt idx="77844">
                  <c:v>42215.08055392473</c:v>
                </c:pt>
                <c:pt idx="77845">
                  <c:v>42215.080553969899</c:v>
                </c:pt>
                <c:pt idx="77846">
                  <c:v>42215.080553980799</c:v>
                </c:pt>
                <c:pt idx="77847">
                  <c:v>42215.080553997213</c:v>
                </c:pt>
                <c:pt idx="77848">
                  <c:v>42215.08055402113</c:v>
                </c:pt>
                <c:pt idx="77849">
                  <c:v>42215.080554022228</c:v>
                </c:pt>
                <c:pt idx="77850">
                  <c:v>42215.080554037697</c:v>
                </c:pt>
                <c:pt idx="77851">
                  <c:v>42215.080554041611</c:v>
                </c:pt>
                <c:pt idx="77852">
                  <c:v>42215.08055412284</c:v>
                </c:pt>
                <c:pt idx="77853">
                  <c:v>42215.080554151929</c:v>
                </c:pt>
                <c:pt idx="77854">
                  <c:v>42215.08055415604</c:v>
                </c:pt>
                <c:pt idx="77855">
                  <c:v>42215.08055420484</c:v>
                </c:pt>
                <c:pt idx="77856">
                  <c:v>42215.080554253029</c:v>
                </c:pt>
                <c:pt idx="77857">
                  <c:v>42215.080554264212</c:v>
                </c:pt>
                <c:pt idx="77858">
                  <c:v>42215.080554272841</c:v>
                </c:pt>
                <c:pt idx="77859">
                  <c:v>42215.080554280612</c:v>
                </c:pt>
                <c:pt idx="77860">
                  <c:v>42215.080554298649</c:v>
                </c:pt>
                <c:pt idx="77861">
                  <c:v>42215.08055432923</c:v>
                </c:pt>
                <c:pt idx="77862">
                  <c:v>42215.080554383698</c:v>
                </c:pt>
                <c:pt idx="77863">
                  <c:v>42215.080554385611</c:v>
                </c:pt>
                <c:pt idx="77864">
                  <c:v>42215.080554408349</c:v>
                </c:pt>
                <c:pt idx="77865">
                  <c:v>42215.08055443444</c:v>
                </c:pt>
                <c:pt idx="77866">
                  <c:v>42215.080554441549</c:v>
                </c:pt>
                <c:pt idx="77867">
                  <c:v>42215.08055448503</c:v>
                </c:pt>
                <c:pt idx="77868">
                  <c:v>42215.080554505003</c:v>
                </c:pt>
                <c:pt idx="77869">
                  <c:v>42215.080554559929</c:v>
                </c:pt>
                <c:pt idx="77870">
                  <c:v>42215.080554579028</c:v>
                </c:pt>
                <c:pt idx="77871">
                  <c:v>42215.0805546013</c:v>
                </c:pt>
                <c:pt idx="77872">
                  <c:v>42215.080554615502</c:v>
                </c:pt>
                <c:pt idx="77873">
                  <c:v>42215.080554619097</c:v>
                </c:pt>
                <c:pt idx="77874">
                  <c:v>42215.080554621803</c:v>
                </c:pt>
                <c:pt idx="77875">
                  <c:v>42215.080554668602</c:v>
                </c:pt>
                <c:pt idx="77876">
                  <c:v>42215.08055470293</c:v>
                </c:pt>
                <c:pt idx="77877">
                  <c:v>42215.080554717002</c:v>
                </c:pt>
                <c:pt idx="77878">
                  <c:v>42215.080554736429</c:v>
                </c:pt>
                <c:pt idx="77879">
                  <c:v>42215.08055484714</c:v>
                </c:pt>
                <c:pt idx="77880">
                  <c:v>42215.08055484885</c:v>
                </c:pt>
                <c:pt idx="77881">
                  <c:v>42215.080554861401</c:v>
                </c:pt>
                <c:pt idx="77882">
                  <c:v>42215.080554869703</c:v>
                </c:pt>
                <c:pt idx="77883">
                  <c:v>42215.080554908149</c:v>
                </c:pt>
                <c:pt idx="77884">
                  <c:v>42215.08055492003</c:v>
                </c:pt>
                <c:pt idx="77885">
                  <c:v>42215.08055492214</c:v>
                </c:pt>
                <c:pt idx="77886">
                  <c:v>42215.08055494904</c:v>
                </c:pt>
                <c:pt idx="77887">
                  <c:v>42215.080554967302</c:v>
                </c:pt>
                <c:pt idx="77888">
                  <c:v>42215.080554988628</c:v>
                </c:pt>
                <c:pt idx="77889">
                  <c:v>42215.080555024229</c:v>
                </c:pt>
                <c:pt idx="77890">
                  <c:v>42215.08055507984</c:v>
                </c:pt>
                <c:pt idx="77891">
                  <c:v>42215.080555081899</c:v>
                </c:pt>
                <c:pt idx="77892">
                  <c:v>42215.080555126639</c:v>
                </c:pt>
                <c:pt idx="77893">
                  <c:v>42215.080555143213</c:v>
                </c:pt>
                <c:pt idx="77894">
                  <c:v>42215.08055515695</c:v>
                </c:pt>
                <c:pt idx="77895">
                  <c:v>42215.08055517204</c:v>
                </c:pt>
                <c:pt idx="77896">
                  <c:v>42215.080555181303</c:v>
                </c:pt>
                <c:pt idx="77897">
                  <c:v>42215.08055519496</c:v>
                </c:pt>
                <c:pt idx="77898">
                  <c:v>42215.080555199151</c:v>
                </c:pt>
                <c:pt idx="77899">
                  <c:v>42215.080555277549</c:v>
                </c:pt>
                <c:pt idx="77900">
                  <c:v>42215.080555311797</c:v>
                </c:pt>
                <c:pt idx="77901">
                  <c:v>42215.080555313798</c:v>
                </c:pt>
                <c:pt idx="77902">
                  <c:v>42215.080555365013</c:v>
                </c:pt>
                <c:pt idx="77903">
                  <c:v>42215.080555413297</c:v>
                </c:pt>
                <c:pt idx="77904">
                  <c:v>42215.080555423228</c:v>
                </c:pt>
                <c:pt idx="77905">
                  <c:v>42215.08055543033</c:v>
                </c:pt>
                <c:pt idx="77906">
                  <c:v>42215.08055544224</c:v>
                </c:pt>
                <c:pt idx="77907">
                  <c:v>42215.080555454959</c:v>
                </c:pt>
                <c:pt idx="77908">
                  <c:v>42215.080555483539</c:v>
                </c:pt>
                <c:pt idx="77909">
                  <c:v>42215.080555541601</c:v>
                </c:pt>
                <c:pt idx="77910">
                  <c:v>42215.080555543602</c:v>
                </c:pt>
                <c:pt idx="77911">
                  <c:v>42215.080555570799</c:v>
                </c:pt>
                <c:pt idx="77912">
                  <c:v>42215.08055559994</c:v>
                </c:pt>
                <c:pt idx="77913">
                  <c:v>42215.080555606939</c:v>
                </c:pt>
                <c:pt idx="77914">
                  <c:v>42215.080555645298</c:v>
                </c:pt>
                <c:pt idx="77915">
                  <c:v>42215.080555661596</c:v>
                </c:pt>
                <c:pt idx="77916">
                  <c:v>42215.080555720539</c:v>
                </c:pt>
                <c:pt idx="77917">
                  <c:v>42215.080555737011</c:v>
                </c:pt>
                <c:pt idx="77918">
                  <c:v>42215.0805557618</c:v>
                </c:pt>
                <c:pt idx="77919">
                  <c:v>42215.080555775698</c:v>
                </c:pt>
                <c:pt idx="77920">
                  <c:v>42215.08055577855</c:v>
                </c:pt>
                <c:pt idx="77921">
                  <c:v>42215.080555780398</c:v>
                </c:pt>
                <c:pt idx="77922">
                  <c:v>42215.080555826629</c:v>
                </c:pt>
                <c:pt idx="77923">
                  <c:v>42215.08055587353</c:v>
                </c:pt>
                <c:pt idx="77924">
                  <c:v>42215.080555877139</c:v>
                </c:pt>
                <c:pt idx="77925">
                  <c:v>42215.080555893139</c:v>
                </c:pt>
                <c:pt idx="77926">
                  <c:v>42215.080556001798</c:v>
                </c:pt>
                <c:pt idx="77927">
                  <c:v>42215.080556008041</c:v>
                </c:pt>
                <c:pt idx="77928">
                  <c:v>42215.080556009729</c:v>
                </c:pt>
                <c:pt idx="77929">
                  <c:v>42215.080556018329</c:v>
                </c:pt>
                <c:pt idx="77930">
                  <c:v>42215.08055605604</c:v>
                </c:pt>
                <c:pt idx="77931">
                  <c:v>42215.080556061301</c:v>
                </c:pt>
                <c:pt idx="77932">
                  <c:v>42215.08055607554</c:v>
                </c:pt>
                <c:pt idx="77933">
                  <c:v>42215.080556109213</c:v>
                </c:pt>
                <c:pt idx="77934">
                  <c:v>42215.080556125213</c:v>
                </c:pt>
                <c:pt idx="77935">
                  <c:v>42215.08055614675</c:v>
                </c:pt>
                <c:pt idx="77936">
                  <c:v>42215.080556181703</c:v>
                </c:pt>
                <c:pt idx="77937">
                  <c:v>42215.080556239838</c:v>
                </c:pt>
                <c:pt idx="77938">
                  <c:v>42215.08055624245</c:v>
                </c:pt>
                <c:pt idx="77939">
                  <c:v>42215.080556285029</c:v>
                </c:pt>
                <c:pt idx="77940">
                  <c:v>42215.080556296751</c:v>
                </c:pt>
                <c:pt idx="77941">
                  <c:v>42215.080556313012</c:v>
                </c:pt>
                <c:pt idx="77942">
                  <c:v>42215.08055633543</c:v>
                </c:pt>
                <c:pt idx="77943">
                  <c:v>42215.080556341149</c:v>
                </c:pt>
                <c:pt idx="77944">
                  <c:v>42215.08055635303</c:v>
                </c:pt>
                <c:pt idx="77945">
                  <c:v>42215.08055635685</c:v>
                </c:pt>
                <c:pt idx="77946">
                  <c:v>42215.08055643495</c:v>
                </c:pt>
                <c:pt idx="77947">
                  <c:v>42215.08055647045</c:v>
                </c:pt>
                <c:pt idx="77948">
                  <c:v>42215.08055647216</c:v>
                </c:pt>
                <c:pt idx="77949">
                  <c:v>42215.080556519802</c:v>
                </c:pt>
                <c:pt idx="77950">
                  <c:v>42215.080556573201</c:v>
                </c:pt>
                <c:pt idx="77951">
                  <c:v>42215.080556588211</c:v>
                </c:pt>
                <c:pt idx="77952">
                  <c:v>42215.08055659684</c:v>
                </c:pt>
                <c:pt idx="77953">
                  <c:v>42215.080556599612</c:v>
                </c:pt>
                <c:pt idx="77954">
                  <c:v>42215.08055664874</c:v>
                </c:pt>
                <c:pt idx="77955">
                  <c:v>42215.08055665854</c:v>
                </c:pt>
                <c:pt idx="77956">
                  <c:v>42215.080556698849</c:v>
                </c:pt>
                <c:pt idx="77957">
                  <c:v>42215.080556703899</c:v>
                </c:pt>
                <c:pt idx="77958">
                  <c:v>42215.080556728841</c:v>
                </c:pt>
                <c:pt idx="77959">
                  <c:v>42215.08055675494</c:v>
                </c:pt>
                <c:pt idx="77960">
                  <c:v>42215.080556763802</c:v>
                </c:pt>
                <c:pt idx="77961">
                  <c:v>42215.080556805202</c:v>
                </c:pt>
                <c:pt idx="77962">
                  <c:v>42215.080556819012</c:v>
                </c:pt>
                <c:pt idx="77963">
                  <c:v>42215.080556877831</c:v>
                </c:pt>
                <c:pt idx="77964">
                  <c:v>42215.080556894231</c:v>
                </c:pt>
                <c:pt idx="77965">
                  <c:v>42215.080556919012</c:v>
                </c:pt>
                <c:pt idx="77966">
                  <c:v>42215.080556930297</c:v>
                </c:pt>
                <c:pt idx="77967">
                  <c:v>42215.080556933099</c:v>
                </c:pt>
                <c:pt idx="77968">
                  <c:v>42215.080556935929</c:v>
                </c:pt>
                <c:pt idx="77969">
                  <c:v>42215.080556983798</c:v>
                </c:pt>
                <c:pt idx="77970">
                  <c:v>42215.080557013811</c:v>
                </c:pt>
                <c:pt idx="77971">
                  <c:v>42215.080557037298</c:v>
                </c:pt>
                <c:pt idx="77972">
                  <c:v>42215.080557051013</c:v>
                </c:pt>
                <c:pt idx="77973">
                  <c:v>42215.080557158639</c:v>
                </c:pt>
                <c:pt idx="77974">
                  <c:v>42215.080557161797</c:v>
                </c:pt>
                <c:pt idx="77975">
                  <c:v>42215.08055716793</c:v>
                </c:pt>
                <c:pt idx="77976">
                  <c:v>42215.080557175141</c:v>
                </c:pt>
                <c:pt idx="77977">
                  <c:v>42215.080557187612</c:v>
                </c:pt>
                <c:pt idx="77978">
                  <c:v>42215.080557213099</c:v>
                </c:pt>
                <c:pt idx="77979">
                  <c:v>42215.080557220441</c:v>
                </c:pt>
                <c:pt idx="77980">
                  <c:v>42215.08055726943</c:v>
                </c:pt>
                <c:pt idx="77981">
                  <c:v>42215.080557282541</c:v>
                </c:pt>
                <c:pt idx="77982">
                  <c:v>42215.080557303831</c:v>
                </c:pt>
                <c:pt idx="77983">
                  <c:v>42215.080557337031</c:v>
                </c:pt>
                <c:pt idx="77984">
                  <c:v>42215.080557396759</c:v>
                </c:pt>
                <c:pt idx="77985">
                  <c:v>42215.08055739975</c:v>
                </c:pt>
                <c:pt idx="77986">
                  <c:v>42215.080557441441</c:v>
                </c:pt>
                <c:pt idx="77987">
                  <c:v>42215.080557459958</c:v>
                </c:pt>
                <c:pt idx="77988">
                  <c:v>42215.080557468238</c:v>
                </c:pt>
                <c:pt idx="77989">
                  <c:v>42215.080557493449</c:v>
                </c:pt>
                <c:pt idx="77990">
                  <c:v>42215.0805575013</c:v>
                </c:pt>
                <c:pt idx="77991">
                  <c:v>42215.080557510002</c:v>
                </c:pt>
                <c:pt idx="77992">
                  <c:v>42215.0805575142</c:v>
                </c:pt>
                <c:pt idx="77993">
                  <c:v>42215.080557605703</c:v>
                </c:pt>
                <c:pt idx="77994">
                  <c:v>42215.080557627938</c:v>
                </c:pt>
                <c:pt idx="77995">
                  <c:v>42215.080557631802</c:v>
                </c:pt>
                <c:pt idx="77996">
                  <c:v>42215.080557677429</c:v>
                </c:pt>
                <c:pt idx="77997">
                  <c:v>42215.080557733403</c:v>
                </c:pt>
                <c:pt idx="77998">
                  <c:v>42215.080557736699</c:v>
                </c:pt>
                <c:pt idx="77999">
                  <c:v>42215.080557745299</c:v>
                </c:pt>
                <c:pt idx="78000">
                  <c:v>42215.080557753099</c:v>
                </c:pt>
                <c:pt idx="78001">
                  <c:v>42215.080557796638</c:v>
                </c:pt>
                <c:pt idx="78002">
                  <c:v>42215.080557801397</c:v>
                </c:pt>
                <c:pt idx="78003">
                  <c:v>42215.080557859539</c:v>
                </c:pt>
                <c:pt idx="78004">
                  <c:v>42215.080557863897</c:v>
                </c:pt>
                <c:pt idx="78005">
                  <c:v>42215.080557885929</c:v>
                </c:pt>
                <c:pt idx="78006">
                  <c:v>42215.080557911802</c:v>
                </c:pt>
                <c:pt idx="78007">
                  <c:v>42215.08055791894</c:v>
                </c:pt>
                <c:pt idx="78008">
                  <c:v>42215.080557965302</c:v>
                </c:pt>
                <c:pt idx="78009">
                  <c:v>42215.080557976638</c:v>
                </c:pt>
                <c:pt idx="78010">
                  <c:v>42215.080558032299</c:v>
                </c:pt>
                <c:pt idx="78011">
                  <c:v>42215.080558051297</c:v>
                </c:pt>
                <c:pt idx="78012">
                  <c:v>42215.080558063899</c:v>
                </c:pt>
                <c:pt idx="78013">
                  <c:v>42215.080558087699</c:v>
                </c:pt>
                <c:pt idx="78014">
                  <c:v>42215.080558090449</c:v>
                </c:pt>
                <c:pt idx="78015">
                  <c:v>42215.08055809595</c:v>
                </c:pt>
                <c:pt idx="78016">
                  <c:v>42215.080558142239</c:v>
                </c:pt>
                <c:pt idx="78017">
                  <c:v>42215.080558172231</c:v>
                </c:pt>
                <c:pt idx="78018">
                  <c:v>42215.080558197449</c:v>
                </c:pt>
                <c:pt idx="78019">
                  <c:v>42215.08055820856</c:v>
                </c:pt>
                <c:pt idx="78020">
                  <c:v>42215.080558322639</c:v>
                </c:pt>
                <c:pt idx="78021">
                  <c:v>42215.080558327849</c:v>
                </c:pt>
                <c:pt idx="78022">
                  <c:v>42215.080558334041</c:v>
                </c:pt>
                <c:pt idx="78023">
                  <c:v>42215.080558336958</c:v>
                </c:pt>
                <c:pt idx="78024">
                  <c:v>42215.080558378249</c:v>
                </c:pt>
                <c:pt idx="78025">
                  <c:v>42215.08055839286</c:v>
                </c:pt>
                <c:pt idx="78026">
                  <c:v>42215.08055839505</c:v>
                </c:pt>
                <c:pt idx="78027">
                  <c:v>42215.080558429341</c:v>
                </c:pt>
                <c:pt idx="78028">
                  <c:v>42215.08055843995</c:v>
                </c:pt>
                <c:pt idx="78029">
                  <c:v>42215.080558471629</c:v>
                </c:pt>
                <c:pt idx="78030">
                  <c:v>42215.080558504829</c:v>
                </c:pt>
                <c:pt idx="78031">
                  <c:v>42215.0805585536</c:v>
                </c:pt>
                <c:pt idx="78032">
                  <c:v>42215.080558559603</c:v>
                </c:pt>
                <c:pt idx="78033">
                  <c:v>42215.08055859914</c:v>
                </c:pt>
                <c:pt idx="78034">
                  <c:v>42215.080558613685</c:v>
                </c:pt>
                <c:pt idx="78035">
                  <c:v>42215.080558627429</c:v>
                </c:pt>
                <c:pt idx="78036">
                  <c:v>42215.080558637099</c:v>
                </c:pt>
                <c:pt idx="78037">
                  <c:v>42215.080558661197</c:v>
                </c:pt>
                <c:pt idx="78038">
                  <c:v>42215.0805586672</c:v>
                </c:pt>
                <c:pt idx="78039">
                  <c:v>42215.080558672147</c:v>
                </c:pt>
                <c:pt idx="78040">
                  <c:v>42215.080558750611</c:v>
                </c:pt>
                <c:pt idx="78041">
                  <c:v>42215.080558785397</c:v>
                </c:pt>
                <c:pt idx="78042">
                  <c:v>42215.080558791538</c:v>
                </c:pt>
                <c:pt idx="78043">
                  <c:v>42215.08055883694</c:v>
                </c:pt>
                <c:pt idx="78044">
                  <c:v>42215.080558893031</c:v>
                </c:pt>
                <c:pt idx="78045">
                  <c:v>42215.08055889664</c:v>
                </c:pt>
                <c:pt idx="78046">
                  <c:v>42215.080558903297</c:v>
                </c:pt>
                <c:pt idx="78047">
                  <c:v>42215.080558910529</c:v>
                </c:pt>
                <c:pt idx="78048">
                  <c:v>42215.080558925612</c:v>
                </c:pt>
                <c:pt idx="78049">
                  <c:v>42215.080558957212</c:v>
                </c:pt>
                <c:pt idx="78050">
                  <c:v>42215.080559013499</c:v>
                </c:pt>
                <c:pt idx="78051">
                  <c:v>42215.08055902354</c:v>
                </c:pt>
                <c:pt idx="78052">
                  <c:v>42215.080559039139</c:v>
                </c:pt>
                <c:pt idx="78053">
                  <c:v>42215.080559065202</c:v>
                </c:pt>
                <c:pt idx="78054">
                  <c:v>42215.080559072339</c:v>
                </c:pt>
                <c:pt idx="78055">
                  <c:v>42215.080559124959</c:v>
                </c:pt>
                <c:pt idx="78056">
                  <c:v>42215.080559135429</c:v>
                </c:pt>
                <c:pt idx="78057">
                  <c:v>42215.080559192458</c:v>
                </c:pt>
                <c:pt idx="78058">
                  <c:v>42215.08055920896</c:v>
                </c:pt>
                <c:pt idx="78059">
                  <c:v>42215.080559229049</c:v>
                </c:pt>
                <c:pt idx="78060">
                  <c:v>42215.080559248563</c:v>
                </c:pt>
                <c:pt idx="78061">
                  <c:v>42215.080559251212</c:v>
                </c:pt>
                <c:pt idx="78062">
                  <c:v>42215.080559255541</c:v>
                </c:pt>
                <c:pt idx="78063">
                  <c:v>42215.08055929796</c:v>
                </c:pt>
                <c:pt idx="78064">
                  <c:v>42215.08055934275</c:v>
                </c:pt>
                <c:pt idx="78065">
                  <c:v>42215.080559356749</c:v>
                </c:pt>
                <c:pt idx="78066">
                  <c:v>42215.080559367139</c:v>
                </c:pt>
                <c:pt idx="78067">
                  <c:v>42215.080559474649</c:v>
                </c:pt>
                <c:pt idx="78068">
                  <c:v>42215.08055947996</c:v>
                </c:pt>
                <c:pt idx="78069">
                  <c:v>42215.080559487629</c:v>
                </c:pt>
                <c:pt idx="78070">
                  <c:v>42215.080559491049</c:v>
                </c:pt>
                <c:pt idx="78071">
                  <c:v>42215.08055952884</c:v>
                </c:pt>
                <c:pt idx="78072">
                  <c:v>42215.08055953413</c:v>
                </c:pt>
                <c:pt idx="78073">
                  <c:v>42215.08055954353</c:v>
                </c:pt>
                <c:pt idx="78074">
                  <c:v>42215.080559588831</c:v>
                </c:pt>
                <c:pt idx="78075">
                  <c:v>42215.080559599613</c:v>
                </c:pt>
                <c:pt idx="78076">
                  <c:v>42215.080559622613</c:v>
                </c:pt>
                <c:pt idx="78077">
                  <c:v>42215.080559657399</c:v>
                </c:pt>
                <c:pt idx="78078">
                  <c:v>42215.080559711103</c:v>
                </c:pt>
                <c:pt idx="78079">
                  <c:v>42215.080559719398</c:v>
                </c:pt>
                <c:pt idx="78080">
                  <c:v>42215.080559756549</c:v>
                </c:pt>
                <c:pt idx="78081">
                  <c:v>42215.080559768299</c:v>
                </c:pt>
                <c:pt idx="78082">
                  <c:v>42215.080559784612</c:v>
                </c:pt>
                <c:pt idx="78083">
                  <c:v>42215.080559804628</c:v>
                </c:pt>
                <c:pt idx="78084">
                  <c:v>42215.080559820839</c:v>
                </c:pt>
                <c:pt idx="78085">
                  <c:v>42215.080559825212</c:v>
                </c:pt>
                <c:pt idx="78086">
                  <c:v>42215.08055982885</c:v>
                </c:pt>
                <c:pt idx="78087">
                  <c:v>42215.08055990834</c:v>
                </c:pt>
                <c:pt idx="78088">
                  <c:v>42215.080559942639</c:v>
                </c:pt>
                <c:pt idx="78089">
                  <c:v>42215.08055995153</c:v>
                </c:pt>
                <c:pt idx="78090">
                  <c:v>42215.08055999285</c:v>
                </c:pt>
                <c:pt idx="78091">
                  <c:v>42215.080560052898</c:v>
                </c:pt>
                <c:pt idx="78092">
                  <c:v>42215.080560058603</c:v>
                </c:pt>
                <c:pt idx="78093">
                  <c:v>42215.080560060604</c:v>
                </c:pt>
                <c:pt idx="78094">
                  <c:v>42215.080560072529</c:v>
                </c:pt>
                <c:pt idx="78095">
                  <c:v>42215.080560114198</c:v>
                </c:pt>
                <c:pt idx="78096">
                  <c:v>42215.080560120899</c:v>
                </c:pt>
                <c:pt idx="78097">
                  <c:v>42215.080560171002</c:v>
                </c:pt>
                <c:pt idx="78098">
                  <c:v>42215.0805601834</c:v>
                </c:pt>
                <c:pt idx="78099">
                  <c:v>42215.0805602072</c:v>
                </c:pt>
                <c:pt idx="78100">
                  <c:v>42215.080560227798</c:v>
                </c:pt>
                <c:pt idx="78101">
                  <c:v>42215.080560236602</c:v>
                </c:pt>
                <c:pt idx="78102">
                  <c:v>42215.080560284929</c:v>
                </c:pt>
                <c:pt idx="78103">
                  <c:v>42215.080560295697</c:v>
                </c:pt>
                <c:pt idx="78104">
                  <c:v>42215.080560362599</c:v>
                </c:pt>
                <c:pt idx="78105">
                  <c:v>42215.080560365503</c:v>
                </c:pt>
                <c:pt idx="78106">
                  <c:v>42215.080560393399</c:v>
                </c:pt>
                <c:pt idx="78107">
                  <c:v>42215.080560405797</c:v>
                </c:pt>
                <c:pt idx="78108">
                  <c:v>42215.080560408547</c:v>
                </c:pt>
                <c:pt idx="78109">
                  <c:v>42215.080560415401</c:v>
                </c:pt>
                <c:pt idx="78110">
                  <c:v>42215.08056045643</c:v>
                </c:pt>
                <c:pt idx="78111">
                  <c:v>42215.080560486203</c:v>
                </c:pt>
                <c:pt idx="78112">
                  <c:v>42215.080560516901</c:v>
                </c:pt>
                <c:pt idx="78113">
                  <c:v>42215.080560524599</c:v>
                </c:pt>
                <c:pt idx="78114">
                  <c:v>42215.080560633884</c:v>
                </c:pt>
                <c:pt idx="78115">
                  <c:v>42215.080560635586</c:v>
                </c:pt>
                <c:pt idx="78116">
                  <c:v>42215.080560647402</c:v>
                </c:pt>
                <c:pt idx="78117">
                  <c:v>42215.0805606496</c:v>
                </c:pt>
                <c:pt idx="78118">
                  <c:v>42215.080560687275</c:v>
                </c:pt>
                <c:pt idx="78119">
                  <c:v>42215.080560692499</c:v>
                </c:pt>
                <c:pt idx="78120">
                  <c:v>42215.080560704802</c:v>
                </c:pt>
                <c:pt idx="78121">
                  <c:v>42215.080560749011</c:v>
                </c:pt>
                <c:pt idx="78122">
                  <c:v>42215.080560756811</c:v>
                </c:pt>
                <c:pt idx="78123">
                  <c:v>42215.080560776798</c:v>
                </c:pt>
                <c:pt idx="78124">
                  <c:v>42215.080560810195</c:v>
                </c:pt>
                <c:pt idx="78125">
                  <c:v>42215.080560870701</c:v>
                </c:pt>
                <c:pt idx="78126">
                  <c:v>42215.080560879403</c:v>
                </c:pt>
                <c:pt idx="78127">
                  <c:v>42215.080560913884</c:v>
                </c:pt>
                <c:pt idx="78128">
                  <c:v>42215.080560927403</c:v>
                </c:pt>
                <c:pt idx="78129">
                  <c:v>42215.080560941198</c:v>
                </c:pt>
                <c:pt idx="78130">
                  <c:v>42215.080560956303</c:v>
                </c:pt>
                <c:pt idx="78131">
                  <c:v>42215.080560981674</c:v>
                </c:pt>
                <c:pt idx="78132">
                  <c:v>42215.080560983595</c:v>
                </c:pt>
                <c:pt idx="78133">
                  <c:v>42215.080560986396</c:v>
                </c:pt>
                <c:pt idx="78134">
                  <c:v>42215.080561070601</c:v>
                </c:pt>
                <c:pt idx="78135">
                  <c:v>42215.080561100003</c:v>
                </c:pt>
                <c:pt idx="78136">
                  <c:v>42215.080561111376</c:v>
                </c:pt>
                <c:pt idx="78137">
                  <c:v>42215.080561148839</c:v>
                </c:pt>
                <c:pt idx="78138">
                  <c:v>42215.080561212999</c:v>
                </c:pt>
                <c:pt idx="78139">
                  <c:v>42215.080561215102</c:v>
                </c:pt>
                <c:pt idx="78140">
                  <c:v>42215.080561217503</c:v>
                </c:pt>
                <c:pt idx="78141">
                  <c:v>42215.080561231596</c:v>
                </c:pt>
                <c:pt idx="78142">
                  <c:v>42215.080561275397</c:v>
                </c:pt>
                <c:pt idx="78143">
                  <c:v>42215.080561287097</c:v>
                </c:pt>
                <c:pt idx="78144">
                  <c:v>42215.080561328228</c:v>
                </c:pt>
                <c:pt idx="78145">
                  <c:v>42215.08056134353</c:v>
                </c:pt>
                <c:pt idx="78146">
                  <c:v>42215.080561372699</c:v>
                </c:pt>
                <c:pt idx="78147">
                  <c:v>42215.080561389303</c:v>
                </c:pt>
                <c:pt idx="78148">
                  <c:v>42215.08056139644</c:v>
                </c:pt>
                <c:pt idx="78149">
                  <c:v>42215.080561445138</c:v>
                </c:pt>
                <c:pt idx="78150">
                  <c:v>42215.080561449213</c:v>
                </c:pt>
                <c:pt idx="78151">
                  <c:v>42215.080561506802</c:v>
                </c:pt>
                <c:pt idx="78152">
                  <c:v>42215.080561523384</c:v>
                </c:pt>
                <c:pt idx="78153">
                  <c:v>42215.080561548202</c:v>
                </c:pt>
                <c:pt idx="78154">
                  <c:v>42215.080561562776</c:v>
                </c:pt>
                <c:pt idx="78155">
                  <c:v>42215.080561565585</c:v>
                </c:pt>
                <c:pt idx="78156">
                  <c:v>42215.080561575276</c:v>
                </c:pt>
                <c:pt idx="78157">
                  <c:v>42215.0805616129</c:v>
                </c:pt>
                <c:pt idx="78158">
                  <c:v>42215.080561647599</c:v>
                </c:pt>
                <c:pt idx="78159">
                  <c:v>42215.080561677001</c:v>
                </c:pt>
                <c:pt idx="78160">
                  <c:v>42215.080561680596</c:v>
                </c:pt>
                <c:pt idx="78161">
                  <c:v>42215.080561789284</c:v>
                </c:pt>
                <c:pt idx="78162">
                  <c:v>42215.08056179453</c:v>
                </c:pt>
                <c:pt idx="78163">
                  <c:v>42215.080561805684</c:v>
                </c:pt>
                <c:pt idx="78164">
                  <c:v>42215.080561807503</c:v>
                </c:pt>
                <c:pt idx="78165">
                  <c:v>42215.080561818198</c:v>
                </c:pt>
                <c:pt idx="78166">
                  <c:v>42215.080561843803</c:v>
                </c:pt>
                <c:pt idx="78167">
                  <c:v>42215.080561851195</c:v>
                </c:pt>
                <c:pt idx="78168">
                  <c:v>42215.08056190893</c:v>
                </c:pt>
                <c:pt idx="78169">
                  <c:v>42215.080561911775</c:v>
                </c:pt>
                <c:pt idx="78170">
                  <c:v>42215.080561934199</c:v>
                </c:pt>
                <c:pt idx="78171">
                  <c:v>42215.080561969196</c:v>
                </c:pt>
                <c:pt idx="78172">
                  <c:v>42215.080562026029</c:v>
                </c:pt>
                <c:pt idx="78173">
                  <c:v>42215.080562039599</c:v>
                </c:pt>
                <c:pt idx="78174">
                  <c:v>42215.080562070601</c:v>
                </c:pt>
                <c:pt idx="78175">
                  <c:v>42215.080562085102</c:v>
                </c:pt>
                <c:pt idx="78176">
                  <c:v>42215.080562098941</c:v>
                </c:pt>
                <c:pt idx="78177">
                  <c:v>42215.0805621213</c:v>
                </c:pt>
                <c:pt idx="78178">
                  <c:v>42215.080562139497</c:v>
                </c:pt>
                <c:pt idx="78179">
                  <c:v>42215.080562141397</c:v>
                </c:pt>
                <c:pt idx="78180">
                  <c:v>42215.080562144212</c:v>
                </c:pt>
                <c:pt idx="78181">
                  <c:v>42215.08056222814</c:v>
                </c:pt>
                <c:pt idx="78182">
                  <c:v>42215.080562257499</c:v>
                </c:pt>
                <c:pt idx="78183">
                  <c:v>42215.080562271403</c:v>
                </c:pt>
                <c:pt idx="78184">
                  <c:v>42215.080562308947</c:v>
                </c:pt>
                <c:pt idx="78185">
                  <c:v>42215.080562372939</c:v>
                </c:pt>
                <c:pt idx="78186">
                  <c:v>42215.080562375697</c:v>
                </c:pt>
                <c:pt idx="78187">
                  <c:v>42215.0805623876</c:v>
                </c:pt>
                <c:pt idx="78188">
                  <c:v>42215.08056239054</c:v>
                </c:pt>
                <c:pt idx="78189">
                  <c:v>42215.080562442439</c:v>
                </c:pt>
                <c:pt idx="78190">
                  <c:v>42215.080562447329</c:v>
                </c:pt>
                <c:pt idx="78191">
                  <c:v>42215.080562489129</c:v>
                </c:pt>
                <c:pt idx="78192">
                  <c:v>42215.080562503274</c:v>
                </c:pt>
                <c:pt idx="78193">
                  <c:v>42215.080562522497</c:v>
                </c:pt>
                <c:pt idx="78194">
                  <c:v>42215.080562543197</c:v>
                </c:pt>
                <c:pt idx="78195">
                  <c:v>42215.080562550196</c:v>
                </c:pt>
                <c:pt idx="78196">
                  <c:v>42215.0805626047</c:v>
                </c:pt>
                <c:pt idx="78197">
                  <c:v>42215.080562607502</c:v>
                </c:pt>
                <c:pt idx="78198">
                  <c:v>42215.080562677511</c:v>
                </c:pt>
                <c:pt idx="78199">
                  <c:v>42215.080562680196</c:v>
                </c:pt>
                <c:pt idx="78200">
                  <c:v>42215.0805627031</c:v>
                </c:pt>
                <c:pt idx="78201">
                  <c:v>42215.080562720599</c:v>
                </c:pt>
                <c:pt idx="78202">
                  <c:v>42215.080562723284</c:v>
                </c:pt>
                <c:pt idx="78203">
                  <c:v>42215.080562735195</c:v>
                </c:pt>
                <c:pt idx="78204">
                  <c:v>42215.080562771604</c:v>
                </c:pt>
                <c:pt idx="78205">
                  <c:v>42215.0805628011</c:v>
                </c:pt>
                <c:pt idx="78206">
                  <c:v>42215.080562836702</c:v>
                </c:pt>
                <c:pt idx="78207">
                  <c:v>42215.080562839597</c:v>
                </c:pt>
                <c:pt idx="78208">
                  <c:v>42215.080562948613</c:v>
                </c:pt>
                <c:pt idx="78209">
                  <c:v>42215.080562950803</c:v>
                </c:pt>
                <c:pt idx="78210">
                  <c:v>42215.0805629647</c:v>
                </c:pt>
                <c:pt idx="78211">
                  <c:v>42215.080562967196</c:v>
                </c:pt>
                <c:pt idx="78212">
                  <c:v>42215.080562974399</c:v>
                </c:pt>
                <c:pt idx="78213">
                  <c:v>42215.080563007999</c:v>
                </c:pt>
                <c:pt idx="78214">
                  <c:v>42215.080563021802</c:v>
                </c:pt>
                <c:pt idx="78215">
                  <c:v>42215.080563069103</c:v>
                </c:pt>
                <c:pt idx="78216">
                  <c:v>42215.080563071002</c:v>
                </c:pt>
                <c:pt idx="78217">
                  <c:v>42215.080563092612</c:v>
                </c:pt>
                <c:pt idx="78218">
                  <c:v>42215.080563127602</c:v>
                </c:pt>
                <c:pt idx="78219">
                  <c:v>42215.080563180003</c:v>
                </c:pt>
                <c:pt idx="78220">
                  <c:v>42215.08056319903</c:v>
                </c:pt>
                <c:pt idx="78221">
                  <c:v>42215.080563228439</c:v>
                </c:pt>
                <c:pt idx="78222">
                  <c:v>42215.080563240212</c:v>
                </c:pt>
                <c:pt idx="78223">
                  <c:v>42215.080563254131</c:v>
                </c:pt>
                <c:pt idx="78224">
                  <c:v>42215.08056327654</c:v>
                </c:pt>
                <c:pt idx="78225">
                  <c:v>42215.08056329684</c:v>
                </c:pt>
                <c:pt idx="78226">
                  <c:v>42215.080563300929</c:v>
                </c:pt>
                <c:pt idx="78227">
                  <c:v>42215.080563302698</c:v>
                </c:pt>
                <c:pt idx="78228">
                  <c:v>42215.0805633813</c:v>
                </c:pt>
                <c:pt idx="78229">
                  <c:v>42215.080563411502</c:v>
                </c:pt>
                <c:pt idx="78230">
                  <c:v>42215.080563431096</c:v>
                </c:pt>
                <c:pt idx="78231">
                  <c:v>42215.080563463402</c:v>
                </c:pt>
                <c:pt idx="78232">
                  <c:v>42215.080563526899</c:v>
                </c:pt>
                <c:pt idx="78233">
                  <c:v>42215.080563531985</c:v>
                </c:pt>
                <c:pt idx="78234">
                  <c:v>42215.080563533884</c:v>
                </c:pt>
                <c:pt idx="78235">
                  <c:v>42215.080563543197</c:v>
                </c:pt>
                <c:pt idx="78236">
                  <c:v>42215.080563585085</c:v>
                </c:pt>
                <c:pt idx="78237">
                  <c:v>42215.080563590003</c:v>
                </c:pt>
                <c:pt idx="78238">
                  <c:v>42215.080563646297</c:v>
                </c:pt>
                <c:pt idx="78239">
                  <c:v>42215.080563663185</c:v>
                </c:pt>
                <c:pt idx="78240">
                  <c:v>42215.080563669901</c:v>
                </c:pt>
                <c:pt idx="78241">
                  <c:v>42215.080563695999</c:v>
                </c:pt>
                <c:pt idx="78242">
                  <c:v>42215.080563704898</c:v>
                </c:pt>
                <c:pt idx="78243">
                  <c:v>42215.080563763586</c:v>
                </c:pt>
                <c:pt idx="78244">
                  <c:v>42215.080563765485</c:v>
                </c:pt>
                <c:pt idx="78245">
                  <c:v>42215.080563821102</c:v>
                </c:pt>
                <c:pt idx="78246">
                  <c:v>42215.080563837801</c:v>
                </c:pt>
                <c:pt idx="78247">
                  <c:v>42215.080563862684</c:v>
                </c:pt>
                <c:pt idx="78248">
                  <c:v>42215.080563877702</c:v>
                </c:pt>
                <c:pt idx="78249">
                  <c:v>42215.080563880401</c:v>
                </c:pt>
                <c:pt idx="78250">
                  <c:v>42215.080563895302</c:v>
                </c:pt>
                <c:pt idx="78251">
                  <c:v>42215.080563927098</c:v>
                </c:pt>
                <c:pt idx="78252">
                  <c:v>42215.080563961274</c:v>
                </c:pt>
                <c:pt idx="78253">
                  <c:v>42215.080563995012</c:v>
                </c:pt>
                <c:pt idx="78254">
                  <c:v>42215.08056399694</c:v>
                </c:pt>
                <c:pt idx="78255">
                  <c:v>42215.080564109398</c:v>
                </c:pt>
                <c:pt idx="78256">
                  <c:v>42215.080564114003</c:v>
                </c:pt>
                <c:pt idx="78257">
                  <c:v>42215.080564127398</c:v>
                </c:pt>
                <c:pt idx="78258">
                  <c:v>42215.080564127929</c:v>
                </c:pt>
                <c:pt idx="78259">
                  <c:v>42215.080564163676</c:v>
                </c:pt>
                <c:pt idx="78260">
                  <c:v>42215.080564172829</c:v>
                </c:pt>
                <c:pt idx="78261">
                  <c:v>42215.080564177799</c:v>
                </c:pt>
                <c:pt idx="78262">
                  <c:v>42215.080564226613</c:v>
                </c:pt>
                <c:pt idx="78263">
                  <c:v>42215.08056422884</c:v>
                </c:pt>
                <c:pt idx="78264">
                  <c:v>42215.080564263801</c:v>
                </c:pt>
                <c:pt idx="78265">
                  <c:v>42215.080564288939</c:v>
                </c:pt>
                <c:pt idx="78266">
                  <c:v>42215.080564340613</c:v>
                </c:pt>
                <c:pt idx="78267">
                  <c:v>42215.08056435953</c:v>
                </c:pt>
                <c:pt idx="78268">
                  <c:v>42215.080564384829</c:v>
                </c:pt>
                <c:pt idx="78269">
                  <c:v>42215.08056440443</c:v>
                </c:pt>
                <c:pt idx="78270">
                  <c:v>42215.080564412703</c:v>
                </c:pt>
                <c:pt idx="78271">
                  <c:v>42215.080564430529</c:v>
                </c:pt>
                <c:pt idx="78272">
                  <c:v>42215.080564454031</c:v>
                </c:pt>
                <c:pt idx="78273">
                  <c:v>42215.08056445844</c:v>
                </c:pt>
                <c:pt idx="78274">
                  <c:v>42215.080564460899</c:v>
                </c:pt>
                <c:pt idx="78275">
                  <c:v>42215.080564550401</c:v>
                </c:pt>
                <c:pt idx="78276">
                  <c:v>42215.080564572003</c:v>
                </c:pt>
                <c:pt idx="78277">
                  <c:v>42215.080564591597</c:v>
                </c:pt>
                <c:pt idx="78278">
                  <c:v>42215.080564620999</c:v>
                </c:pt>
                <c:pt idx="78279">
                  <c:v>42215.0805646886</c:v>
                </c:pt>
                <c:pt idx="78280">
                  <c:v>42215.080564689284</c:v>
                </c:pt>
                <c:pt idx="78281">
                  <c:v>42215.080564692929</c:v>
                </c:pt>
                <c:pt idx="78282">
                  <c:v>42215.080564705</c:v>
                </c:pt>
                <c:pt idx="78283">
                  <c:v>42215.080564748539</c:v>
                </c:pt>
                <c:pt idx="78284">
                  <c:v>42215.080564758129</c:v>
                </c:pt>
                <c:pt idx="78285">
                  <c:v>42215.0805648038</c:v>
                </c:pt>
                <c:pt idx="78286">
                  <c:v>42215.080564823402</c:v>
                </c:pt>
                <c:pt idx="78287">
                  <c:v>42215.08056484643</c:v>
                </c:pt>
                <c:pt idx="78288">
                  <c:v>42215.080564860284</c:v>
                </c:pt>
                <c:pt idx="78289">
                  <c:v>42215.0805648674</c:v>
                </c:pt>
                <c:pt idx="78290">
                  <c:v>42215.080564921001</c:v>
                </c:pt>
                <c:pt idx="78291">
                  <c:v>42215.080564924931</c:v>
                </c:pt>
                <c:pt idx="78292">
                  <c:v>42215.080564983997</c:v>
                </c:pt>
                <c:pt idx="78293">
                  <c:v>42215.080564997799</c:v>
                </c:pt>
                <c:pt idx="78294">
                  <c:v>42215.080565022698</c:v>
                </c:pt>
                <c:pt idx="78295">
                  <c:v>42215.0805650353</c:v>
                </c:pt>
                <c:pt idx="78296">
                  <c:v>42215.08056503813</c:v>
                </c:pt>
                <c:pt idx="78297">
                  <c:v>42215.080565055301</c:v>
                </c:pt>
                <c:pt idx="78298">
                  <c:v>42215.080565084798</c:v>
                </c:pt>
                <c:pt idx="78299">
                  <c:v>42215.080565129603</c:v>
                </c:pt>
                <c:pt idx="78300">
                  <c:v>42215.08056515253</c:v>
                </c:pt>
                <c:pt idx="78301">
                  <c:v>42215.080565156699</c:v>
                </c:pt>
                <c:pt idx="78302">
                  <c:v>42215.080565267599</c:v>
                </c:pt>
                <c:pt idx="78303">
                  <c:v>42215.080565272539</c:v>
                </c:pt>
                <c:pt idx="78304">
                  <c:v>42215.080565284203</c:v>
                </c:pt>
                <c:pt idx="78305">
                  <c:v>42215.080565287302</c:v>
                </c:pt>
                <c:pt idx="78306">
                  <c:v>42215.080565319899</c:v>
                </c:pt>
                <c:pt idx="78307">
                  <c:v>42215.080565327211</c:v>
                </c:pt>
                <c:pt idx="78308">
                  <c:v>42215.080565333999</c:v>
                </c:pt>
                <c:pt idx="78309">
                  <c:v>42215.080565383898</c:v>
                </c:pt>
                <c:pt idx="78310">
                  <c:v>42215.080565388729</c:v>
                </c:pt>
                <c:pt idx="78311">
                  <c:v>42215.08056542703</c:v>
                </c:pt>
                <c:pt idx="78312">
                  <c:v>42215.080565450939</c:v>
                </c:pt>
                <c:pt idx="78313">
                  <c:v>42215.08056549816</c:v>
                </c:pt>
                <c:pt idx="78314">
                  <c:v>42215.080565519194</c:v>
                </c:pt>
                <c:pt idx="78315">
                  <c:v>42215.080565542798</c:v>
                </c:pt>
                <c:pt idx="78316">
                  <c:v>42215.080565556898</c:v>
                </c:pt>
                <c:pt idx="78317">
                  <c:v>42215.080565570701</c:v>
                </c:pt>
                <c:pt idx="78318">
                  <c:v>42215.080565595599</c:v>
                </c:pt>
                <c:pt idx="78319">
                  <c:v>42215.080565611373</c:v>
                </c:pt>
                <c:pt idx="78320">
                  <c:v>42215.080565615885</c:v>
                </c:pt>
                <c:pt idx="78321">
                  <c:v>42215.080565620898</c:v>
                </c:pt>
                <c:pt idx="78322">
                  <c:v>42215.080565709701</c:v>
                </c:pt>
                <c:pt idx="78323">
                  <c:v>42215.080565729499</c:v>
                </c:pt>
                <c:pt idx="78324">
                  <c:v>42215.080565751101</c:v>
                </c:pt>
                <c:pt idx="78325">
                  <c:v>42215.080565780503</c:v>
                </c:pt>
                <c:pt idx="78326">
                  <c:v>42215.080565846729</c:v>
                </c:pt>
                <c:pt idx="78327">
                  <c:v>42215.08056584913</c:v>
                </c:pt>
                <c:pt idx="78328">
                  <c:v>42215.080565852702</c:v>
                </c:pt>
                <c:pt idx="78329">
                  <c:v>42215.080565862801</c:v>
                </c:pt>
                <c:pt idx="78330">
                  <c:v>42215.080565904696</c:v>
                </c:pt>
                <c:pt idx="78331">
                  <c:v>42215.080565916403</c:v>
                </c:pt>
                <c:pt idx="78332">
                  <c:v>42215.0805659576</c:v>
                </c:pt>
                <c:pt idx="78333">
                  <c:v>42215.080565983102</c:v>
                </c:pt>
                <c:pt idx="78334">
                  <c:v>42215.080566001903</c:v>
                </c:pt>
                <c:pt idx="78335">
                  <c:v>42215.080566018529</c:v>
                </c:pt>
                <c:pt idx="78336">
                  <c:v>42215.080566025601</c:v>
                </c:pt>
                <c:pt idx="78337">
                  <c:v>42215.080566078628</c:v>
                </c:pt>
                <c:pt idx="78338">
                  <c:v>42215.080566084798</c:v>
                </c:pt>
                <c:pt idx="78339">
                  <c:v>42215.080566139011</c:v>
                </c:pt>
                <c:pt idx="78340">
                  <c:v>42215.080566152799</c:v>
                </c:pt>
                <c:pt idx="78341">
                  <c:v>42215.080566177603</c:v>
                </c:pt>
                <c:pt idx="78342">
                  <c:v>42215.080566189201</c:v>
                </c:pt>
                <c:pt idx="78343">
                  <c:v>42215.080566191929</c:v>
                </c:pt>
                <c:pt idx="78344">
                  <c:v>42215.0805662153</c:v>
                </c:pt>
                <c:pt idx="78345">
                  <c:v>42215.08056624193</c:v>
                </c:pt>
                <c:pt idx="78346">
                  <c:v>42215.080566286699</c:v>
                </c:pt>
                <c:pt idx="78347">
                  <c:v>42215.080566309938</c:v>
                </c:pt>
                <c:pt idx="78348">
                  <c:v>42215.080566316603</c:v>
                </c:pt>
                <c:pt idx="78349">
                  <c:v>42215.080566420547</c:v>
                </c:pt>
                <c:pt idx="78350">
                  <c:v>42215.080566428231</c:v>
                </c:pt>
                <c:pt idx="78351">
                  <c:v>42215.08056644215</c:v>
                </c:pt>
                <c:pt idx="78352">
                  <c:v>42215.080566447439</c:v>
                </c:pt>
                <c:pt idx="78353">
                  <c:v>42215.080566478158</c:v>
                </c:pt>
                <c:pt idx="78354">
                  <c:v>42215.080566487202</c:v>
                </c:pt>
                <c:pt idx="78355">
                  <c:v>42215.080566494849</c:v>
                </c:pt>
                <c:pt idx="78356">
                  <c:v>42215.080566541401</c:v>
                </c:pt>
                <c:pt idx="78357">
                  <c:v>42215.080566548429</c:v>
                </c:pt>
                <c:pt idx="78358">
                  <c:v>42215.080566583776</c:v>
                </c:pt>
                <c:pt idx="78359">
                  <c:v>42215.080566605102</c:v>
                </c:pt>
                <c:pt idx="78360">
                  <c:v>42215.080566655284</c:v>
                </c:pt>
                <c:pt idx="78361">
                  <c:v>42215.080566679397</c:v>
                </c:pt>
                <c:pt idx="78362">
                  <c:v>42215.080566699529</c:v>
                </c:pt>
                <c:pt idx="78363">
                  <c:v>42215.080566718403</c:v>
                </c:pt>
                <c:pt idx="78364">
                  <c:v>42215.080566732096</c:v>
                </c:pt>
                <c:pt idx="78365">
                  <c:v>42215.080566749602</c:v>
                </c:pt>
                <c:pt idx="78366">
                  <c:v>42215.0805667686</c:v>
                </c:pt>
                <c:pt idx="78367">
                  <c:v>42215.080566773198</c:v>
                </c:pt>
                <c:pt idx="78368">
                  <c:v>42215.080566780503</c:v>
                </c:pt>
                <c:pt idx="78369">
                  <c:v>42215.080566863784</c:v>
                </c:pt>
                <c:pt idx="78370">
                  <c:v>42215.080566886601</c:v>
                </c:pt>
                <c:pt idx="78371">
                  <c:v>42215.080566911194</c:v>
                </c:pt>
                <c:pt idx="78372">
                  <c:v>42215.080566935503</c:v>
                </c:pt>
                <c:pt idx="78373">
                  <c:v>42215.080567004203</c:v>
                </c:pt>
                <c:pt idx="78374">
                  <c:v>42215.080567010897</c:v>
                </c:pt>
                <c:pt idx="78375">
                  <c:v>42215.080567012701</c:v>
                </c:pt>
                <c:pt idx="78376">
                  <c:v>42215.080567019198</c:v>
                </c:pt>
                <c:pt idx="78377">
                  <c:v>42215.080567065503</c:v>
                </c:pt>
                <c:pt idx="78378">
                  <c:v>42215.080567073099</c:v>
                </c:pt>
                <c:pt idx="78379">
                  <c:v>42215.080567118603</c:v>
                </c:pt>
                <c:pt idx="78380">
                  <c:v>42215.080567143203</c:v>
                </c:pt>
                <c:pt idx="78381">
                  <c:v>42215.080567151803</c:v>
                </c:pt>
                <c:pt idx="78382">
                  <c:v>42215.080567173798</c:v>
                </c:pt>
                <c:pt idx="78383">
                  <c:v>42215.080567182697</c:v>
                </c:pt>
                <c:pt idx="78384">
                  <c:v>42215.080567235796</c:v>
                </c:pt>
                <c:pt idx="78385">
                  <c:v>42215.080567244629</c:v>
                </c:pt>
                <c:pt idx="78386">
                  <c:v>42215.080567296231</c:v>
                </c:pt>
                <c:pt idx="78387">
                  <c:v>42215.080567310011</c:v>
                </c:pt>
                <c:pt idx="78388">
                  <c:v>42215.080567327539</c:v>
                </c:pt>
                <c:pt idx="78389">
                  <c:v>42215.08056734984</c:v>
                </c:pt>
                <c:pt idx="78390">
                  <c:v>42215.080567352539</c:v>
                </c:pt>
                <c:pt idx="78391">
                  <c:v>42215.080567375429</c:v>
                </c:pt>
                <c:pt idx="78392">
                  <c:v>42215.080567399338</c:v>
                </c:pt>
                <c:pt idx="78393">
                  <c:v>42215.080567432829</c:v>
                </c:pt>
                <c:pt idx="78394">
                  <c:v>42215.080567467201</c:v>
                </c:pt>
                <c:pt idx="78395">
                  <c:v>42215.080567476631</c:v>
                </c:pt>
                <c:pt idx="78396">
                  <c:v>42215.080567579898</c:v>
                </c:pt>
                <c:pt idx="78397">
                  <c:v>42215.080567581375</c:v>
                </c:pt>
                <c:pt idx="78398">
                  <c:v>42215.080567596429</c:v>
                </c:pt>
                <c:pt idx="78399">
                  <c:v>42215.0805676073</c:v>
                </c:pt>
                <c:pt idx="78400">
                  <c:v>42215.080567634002</c:v>
                </c:pt>
                <c:pt idx="78401">
                  <c:v>42215.080567639285</c:v>
                </c:pt>
                <c:pt idx="78402">
                  <c:v>42215.080567648831</c:v>
                </c:pt>
                <c:pt idx="78403">
                  <c:v>42215.080567698838</c:v>
                </c:pt>
                <c:pt idx="78404">
                  <c:v>42215.080567708697</c:v>
                </c:pt>
                <c:pt idx="78405">
                  <c:v>42215.080567729012</c:v>
                </c:pt>
                <c:pt idx="78406">
                  <c:v>42215.08056775693</c:v>
                </c:pt>
                <c:pt idx="78407">
                  <c:v>42215.0805678096</c:v>
                </c:pt>
                <c:pt idx="78408">
                  <c:v>42215.080567839403</c:v>
                </c:pt>
                <c:pt idx="78409">
                  <c:v>42215.080567857098</c:v>
                </c:pt>
                <c:pt idx="78410">
                  <c:v>42215.080567873403</c:v>
                </c:pt>
                <c:pt idx="78411">
                  <c:v>42215.080567887198</c:v>
                </c:pt>
                <c:pt idx="78412">
                  <c:v>42215.080567902201</c:v>
                </c:pt>
                <c:pt idx="78413">
                  <c:v>42215.080567925899</c:v>
                </c:pt>
                <c:pt idx="78414">
                  <c:v>42215.080567933197</c:v>
                </c:pt>
                <c:pt idx="78415">
                  <c:v>42215.080567940611</c:v>
                </c:pt>
                <c:pt idx="78416">
                  <c:v>42215.080568013102</c:v>
                </c:pt>
                <c:pt idx="78417">
                  <c:v>42215.080568040939</c:v>
                </c:pt>
                <c:pt idx="78418">
                  <c:v>42215.080568071498</c:v>
                </c:pt>
                <c:pt idx="78419">
                  <c:v>42215.080568092038</c:v>
                </c:pt>
                <c:pt idx="78420">
                  <c:v>42215.080568161997</c:v>
                </c:pt>
                <c:pt idx="78421">
                  <c:v>42215.080568163801</c:v>
                </c:pt>
                <c:pt idx="78422">
                  <c:v>42215.080568172612</c:v>
                </c:pt>
                <c:pt idx="78423">
                  <c:v>42215.080568177611</c:v>
                </c:pt>
                <c:pt idx="78424">
                  <c:v>42215.080568223129</c:v>
                </c:pt>
                <c:pt idx="78425">
                  <c:v>42215.080568230696</c:v>
                </c:pt>
                <c:pt idx="78426">
                  <c:v>42215.080568272213</c:v>
                </c:pt>
                <c:pt idx="78427">
                  <c:v>42215.080568301702</c:v>
                </c:pt>
                <c:pt idx="78428">
                  <c:v>42215.080568303529</c:v>
                </c:pt>
                <c:pt idx="78429">
                  <c:v>42215.08056832794</c:v>
                </c:pt>
                <c:pt idx="78430">
                  <c:v>42215.080568334939</c:v>
                </c:pt>
                <c:pt idx="78431">
                  <c:v>42215.080568393612</c:v>
                </c:pt>
                <c:pt idx="78432">
                  <c:v>42215.080568404839</c:v>
                </c:pt>
                <c:pt idx="78433">
                  <c:v>42215.08056846213</c:v>
                </c:pt>
                <c:pt idx="78434">
                  <c:v>42215.080568464939</c:v>
                </c:pt>
                <c:pt idx="78435">
                  <c:v>42215.080568485129</c:v>
                </c:pt>
                <c:pt idx="78436">
                  <c:v>42215.080568507197</c:v>
                </c:pt>
                <c:pt idx="78437">
                  <c:v>42215.080568509897</c:v>
                </c:pt>
                <c:pt idx="78438">
                  <c:v>42215.080568535275</c:v>
                </c:pt>
                <c:pt idx="78439">
                  <c:v>42215.080568555903</c:v>
                </c:pt>
                <c:pt idx="78440">
                  <c:v>42215.080568591802</c:v>
                </c:pt>
                <c:pt idx="78441">
                  <c:v>42215.080568625002</c:v>
                </c:pt>
                <c:pt idx="78442">
                  <c:v>42215.080568636797</c:v>
                </c:pt>
                <c:pt idx="78443">
                  <c:v>42215.080568738602</c:v>
                </c:pt>
                <c:pt idx="78444">
                  <c:v>42215.080568751502</c:v>
                </c:pt>
                <c:pt idx="78445">
                  <c:v>42215.080568758203</c:v>
                </c:pt>
                <c:pt idx="78446">
                  <c:v>42215.080568760997</c:v>
                </c:pt>
                <c:pt idx="78447">
                  <c:v>42215.080568767284</c:v>
                </c:pt>
                <c:pt idx="78448">
                  <c:v>42215.080568797799</c:v>
                </c:pt>
                <c:pt idx="78449">
                  <c:v>42215.080568811194</c:v>
                </c:pt>
                <c:pt idx="78450">
                  <c:v>42215.080568856298</c:v>
                </c:pt>
                <c:pt idx="78451">
                  <c:v>42215.080568868703</c:v>
                </c:pt>
                <c:pt idx="78452">
                  <c:v>42215.080568890029</c:v>
                </c:pt>
                <c:pt idx="78453">
                  <c:v>42215.080568919497</c:v>
                </c:pt>
                <c:pt idx="78454">
                  <c:v>42215.080568969897</c:v>
                </c:pt>
                <c:pt idx="78455">
                  <c:v>42215.08056899954</c:v>
                </c:pt>
                <c:pt idx="78456">
                  <c:v>42215.080569013902</c:v>
                </c:pt>
                <c:pt idx="78457">
                  <c:v>42215.08056904254</c:v>
                </c:pt>
                <c:pt idx="78458">
                  <c:v>42215.080569045298</c:v>
                </c:pt>
                <c:pt idx="78459">
                  <c:v>42215.080569075697</c:v>
                </c:pt>
                <c:pt idx="78460">
                  <c:v>42215.080569083497</c:v>
                </c:pt>
                <c:pt idx="78461">
                  <c:v>42215.08056908843</c:v>
                </c:pt>
                <c:pt idx="78462">
                  <c:v>42215.08056910093</c:v>
                </c:pt>
                <c:pt idx="78463">
                  <c:v>42215.080569175698</c:v>
                </c:pt>
                <c:pt idx="78464">
                  <c:v>42215.080569201302</c:v>
                </c:pt>
                <c:pt idx="78465">
                  <c:v>42215.080569231497</c:v>
                </c:pt>
                <c:pt idx="78466">
                  <c:v>42215.080569252699</c:v>
                </c:pt>
                <c:pt idx="78467">
                  <c:v>42215.08056931894</c:v>
                </c:pt>
                <c:pt idx="78468">
                  <c:v>42215.080569332298</c:v>
                </c:pt>
                <c:pt idx="78469">
                  <c:v>42215.080569332938</c:v>
                </c:pt>
                <c:pt idx="78470">
                  <c:v>42215.080569335099</c:v>
                </c:pt>
                <c:pt idx="78471">
                  <c:v>42215.080569387013</c:v>
                </c:pt>
                <c:pt idx="78472">
                  <c:v>42215.08056939183</c:v>
                </c:pt>
                <c:pt idx="78473">
                  <c:v>42215.080569433201</c:v>
                </c:pt>
                <c:pt idx="78474">
                  <c:v>42215.0805694636</c:v>
                </c:pt>
                <c:pt idx="78475">
                  <c:v>42215.080569468941</c:v>
                </c:pt>
                <c:pt idx="78476">
                  <c:v>42215.080569489612</c:v>
                </c:pt>
                <c:pt idx="78477">
                  <c:v>42215.08056949664</c:v>
                </c:pt>
                <c:pt idx="78478">
                  <c:v>42215.080569550802</c:v>
                </c:pt>
                <c:pt idx="78479">
                  <c:v>42215.080569564998</c:v>
                </c:pt>
                <c:pt idx="78480">
                  <c:v>42215.080569614198</c:v>
                </c:pt>
                <c:pt idx="78481">
                  <c:v>42215.080569622529</c:v>
                </c:pt>
                <c:pt idx="78482">
                  <c:v>42215.080569650097</c:v>
                </c:pt>
                <c:pt idx="78483">
                  <c:v>42215.080569661674</c:v>
                </c:pt>
                <c:pt idx="78484">
                  <c:v>42215.0805696647</c:v>
                </c:pt>
                <c:pt idx="78485">
                  <c:v>42215.080569695499</c:v>
                </c:pt>
                <c:pt idx="78486">
                  <c:v>42215.080569714402</c:v>
                </c:pt>
                <c:pt idx="78487">
                  <c:v>42215.080569750302</c:v>
                </c:pt>
                <c:pt idx="78488">
                  <c:v>42215.080569782098</c:v>
                </c:pt>
                <c:pt idx="78489">
                  <c:v>42215.080569797028</c:v>
                </c:pt>
                <c:pt idx="78490">
                  <c:v>42215.08056989433</c:v>
                </c:pt>
                <c:pt idx="78491">
                  <c:v>42215.080569900099</c:v>
                </c:pt>
                <c:pt idx="78492">
                  <c:v>42215.080569910897</c:v>
                </c:pt>
                <c:pt idx="78493">
                  <c:v>42215.080569927602</c:v>
                </c:pt>
                <c:pt idx="78494">
                  <c:v>42215.08056994863</c:v>
                </c:pt>
                <c:pt idx="78495">
                  <c:v>42215.0805699556</c:v>
                </c:pt>
                <c:pt idx="78496">
                  <c:v>42215.080569965197</c:v>
                </c:pt>
                <c:pt idx="78497">
                  <c:v>42215.080570013401</c:v>
                </c:pt>
                <c:pt idx="78498">
                  <c:v>42215.080570028949</c:v>
                </c:pt>
                <c:pt idx="78499">
                  <c:v>42215.08057004404</c:v>
                </c:pt>
                <c:pt idx="78500">
                  <c:v>42215.08057007633</c:v>
                </c:pt>
                <c:pt idx="78501">
                  <c:v>42215.080570124039</c:v>
                </c:pt>
                <c:pt idx="78502">
                  <c:v>42215.080570159611</c:v>
                </c:pt>
                <c:pt idx="78503">
                  <c:v>42215.08057017043</c:v>
                </c:pt>
                <c:pt idx="78504">
                  <c:v>42215.080570187398</c:v>
                </c:pt>
                <c:pt idx="78505">
                  <c:v>42215.080570201098</c:v>
                </c:pt>
                <c:pt idx="78506">
                  <c:v>42215.08057022604</c:v>
                </c:pt>
                <c:pt idx="78507">
                  <c:v>42215.080570240549</c:v>
                </c:pt>
                <c:pt idx="78508">
                  <c:v>42215.08057024773</c:v>
                </c:pt>
                <c:pt idx="78509">
                  <c:v>42215.080570260703</c:v>
                </c:pt>
                <c:pt idx="78510">
                  <c:v>42215.080570329439</c:v>
                </c:pt>
                <c:pt idx="78511">
                  <c:v>42215.080570355531</c:v>
                </c:pt>
                <c:pt idx="78512">
                  <c:v>42215.080570391612</c:v>
                </c:pt>
                <c:pt idx="78513">
                  <c:v>42215.080570405138</c:v>
                </c:pt>
                <c:pt idx="78514">
                  <c:v>42215.080570472441</c:v>
                </c:pt>
                <c:pt idx="78515">
                  <c:v>42215.08057047856</c:v>
                </c:pt>
                <c:pt idx="78516">
                  <c:v>42215.080570488441</c:v>
                </c:pt>
                <c:pt idx="78517">
                  <c:v>42215.08057049285</c:v>
                </c:pt>
                <c:pt idx="78518">
                  <c:v>42215.080570530285</c:v>
                </c:pt>
                <c:pt idx="78519">
                  <c:v>42215.080570541897</c:v>
                </c:pt>
                <c:pt idx="78520">
                  <c:v>42215.080570590297</c:v>
                </c:pt>
                <c:pt idx="78521">
                  <c:v>42215.080570623802</c:v>
                </c:pt>
                <c:pt idx="78522">
                  <c:v>42215.080570625098</c:v>
                </c:pt>
                <c:pt idx="78523">
                  <c:v>42215.080570646031</c:v>
                </c:pt>
                <c:pt idx="78524">
                  <c:v>42215.080570654798</c:v>
                </c:pt>
                <c:pt idx="78525">
                  <c:v>42215.080570708538</c:v>
                </c:pt>
                <c:pt idx="78526">
                  <c:v>42215.080570724938</c:v>
                </c:pt>
                <c:pt idx="78527">
                  <c:v>42215.080570763275</c:v>
                </c:pt>
                <c:pt idx="78528">
                  <c:v>42215.08057077993</c:v>
                </c:pt>
                <c:pt idx="78529">
                  <c:v>42215.080570800201</c:v>
                </c:pt>
                <c:pt idx="78530">
                  <c:v>42215.080570821701</c:v>
                </c:pt>
                <c:pt idx="78531">
                  <c:v>42215.08057082443</c:v>
                </c:pt>
                <c:pt idx="78532">
                  <c:v>42215.080570855796</c:v>
                </c:pt>
                <c:pt idx="78533">
                  <c:v>42215.080570868929</c:v>
                </c:pt>
                <c:pt idx="78534">
                  <c:v>42215.0805709122</c:v>
                </c:pt>
                <c:pt idx="78535">
                  <c:v>42215.080570939899</c:v>
                </c:pt>
                <c:pt idx="78536">
                  <c:v>42215.080570956699</c:v>
                </c:pt>
                <c:pt idx="78537">
                  <c:v>42215.080571052211</c:v>
                </c:pt>
                <c:pt idx="78538">
                  <c:v>42215.080571053302</c:v>
                </c:pt>
                <c:pt idx="78539">
                  <c:v>42215.080571068829</c:v>
                </c:pt>
                <c:pt idx="78540">
                  <c:v>42215.08057108803</c:v>
                </c:pt>
                <c:pt idx="78541">
                  <c:v>42215.080571104729</c:v>
                </c:pt>
                <c:pt idx="78542">
                  <c:v>42215.080571111903</c:v>
                </c:pt>
                <c:pt idx="78543">
                  <c:v>42215.08057111883</c:v>
                </c:pt>
                <c:pt idx="78544">
                  <c:v>42215.080571171296</c:v>
                </c:pt>
                <c:pt idx="78545">
                  <c:v>42215.080571188941</c:v>
                </c:pt>
                <c:pt idx="78546">
                  <c:v>42215.080571213701</c:v>
                </c:pt>
                <c:pt idx="78547">
                  <c:v>42215.080571230297</c:v>
                </c:pt>
                <c:pt idx="78548">
                  <c:v>42215.080571281411</c:v>
                </c:pt>
                <c:pt idx="78549">
                  <c:v>42215.080571320141</c:v>
                </c:pt>
                <c:pt idx="78550">
                  <c:v>42215.080571326558</c:v>
                </c:pt>
                <c:pt idx="78551">
                  <c:v>42215.080571347949</c:v>
                </c:pt>
                <c:pt idx="78552">
                  <c:v>42215.080571361701</c:v>
                </c:pt>
                <c:pt idx="78553">
                  <c:v>42215.08057138203</c:v>
                </c:pt>
                <c:pt idx="78554">
                  <c:v>42215.080571398241</c:v>
                </c:pt>
                <c:pt idx="78555">
                  <c:v>42215.080571402839</c:v>
                </c:pt>
                <c:pt idx="78556">
                  <c:v>42215.080571420847</c:v>
                </c:pt>
                <c:pt idx="78557">
                  <c:v>42215.080571501676</c:v>
                </c:pt>
                <c:pt idx="78558">
                  <c:v>42215.080571512903</c:v>
                </c:pt>
                <c:pt idx="78559">
                  <c:v>42215.080571551902</c:v>
                </c:pt>
                <c:pt idx="78560">
                  <c:v>42215.080571562597</c:v>
                </c:pt>
                <c:pt idx="78561">
                  <c:v>42215.0805716338</c:v>
                </c:pt>
                <c:pt idx="78562">
                  <c:v>42215.080571640799</c:v>
                </c:pt>
                <c:pt idx="78563">
                  <c:v>42215.08057164913</c:v>
                </c:pt>
                <c:pt idx="78564">
                  <c:v>42215.080571652703</c:v>
                </c:pt>
                <c:pt idx="78565">
                  <c:v>42215.0805717002</c:v>
                </c:pt>
                <c:pt idx="78566">
                  <c:v>42215.08057170493</c:v>
                </c:pt>
                <c:pt idx="78567">
                  <c:v>42215.080571744329</c:v>
                </c:pt>
                <c:pt idx="78568">
                  <c:v>42215.080571783903</c:v>
                </c:pt>
                <c:pt idx="78569">
                  <c:v>42215.080571794038</c:v>
                </c:pt>
                <c:pt idx="78570">
                  <c:v>42215.08057179684</c:v>
                </c:pt>
                <c:pt idx="78571">
                  <c:v>42215.080571804698</c:v>
                </c:pt>
                <c:pt idx="78572">
                  <c:v>42215.080571865285</c:v>
                </c:pt>
                <c:pt idx="78573">
                  <c:v>42215.080571884529</c:v>
                </c:pt>
                <c:pt idx="78574">
                  <c:v>42215.080571930899</c:v>
                </c:pt>
                <c:pt idx="78575">
                  <c:v>42215.080571939201</c:v>
                </c:pt>
                <c:pt idx="78576">
                  <c:v>42215.08057195953</c:v>
                </c:pt>
                <c:pt idx="78577">
                  <c:v>42215.080571979299</c:v>
                </c:pt>
                <c:pt idx="78578">
                  <c:v>42215.080571982129</c:v>
                </c:pt>
                <c:pt idx="78579">
                  <c:v>42215.08057201613</c:v>
                </c:pt>
                <c:pt idx="78580">
                  <c:v>42215.080572026549</c:v>
                </c:pt>
                <c:pt idx="78581">
                  <c:v>42215.080572076549</c:v>
                </c:pt>
                <c:pt idx="78582">
                  <c:v>42215.08057209674</c:v>
                </c:pt>
                <c:pt idx="78583">
                  <c:v>42215.080572116429</c:v>
                </c:pt>
                <c:pt idx="78584">
                  <c:v>42215.080572207298</c:v>
                </c:pt>
                <c:pt idx="78585">
                  <c:v>42215.080572219696</c:v>
                </c:pt>
                <c:pt idx="78586">
                  <c:v>42215.080572228158</c:v>
                </c:pt>
                <c:pt idx="78587">
                  <c:v>42215.080572248349</c:v>
                </c:pt>
                <c:pt idx="78588">
                  <c:v>42215.080572266699</c:v>
                </c:pt>
                <c:pt idx="78589">
                  <c:v>42215.080572275729</c:v>
                </c:pt>
                <c:pt idx="78590">
                  <c:v>42215.080572283397</c:v>
                </c:pt>
                <c:pt idx="78591">
                  <c:v>42215.080572328559</c:v>
                </c:pt>
                <c:pt idx="78592">
                  <c:v>42215.080572348459</c:v>
                </c:pt>
                <c:pt idx="78593">
                  <c:v>42215.080572374631</c:v>
                </c:pt>
                <c:pt idx="78594">
                  <c:v>42215.080572393039</c:v>
                </c:pt>
                <c:pt idx="78595">
                  <c:v>42215.080572438739</c:v>
                </c:pt>
                <c:pt idx="78596">
                  <c:v>42215.080572480212</c:v>
                </c:pt>
                <c:pt idx="78597">
                  <c:v>42215.080572484549</c:v>
                </c:pt>
                <c:pt idx="78598">
                  <c:v>42215.080572507301</c:v>
                </c:pt>
                <c:pt idx="78599">
                  <c:v>42215.080572515501</c:v>
                </c:pt>
                <c:pt idx="78600">
                  <c:v>42215.080572543302</c:v>
                </c:pt>
                <c:pt idx="78601">
                  <c:v>42215.080572555402</c:v>
                </c:pt>
                <c:pt idx="78602">
                  <c:v>42215.080572560502</c:v>
                </c:pt>
                <c:pt idx="78603">
                  <c:v>42215.080572580497</c:v>
                </c:pt>
                <c:pt idx="78604">
                  <c:v>42215.080572655403</c:v>
                </c:pt>
                <c:pt idx="78605">
                  <c:v>42215.0805726736</c:v>
                </c:pt>
                <c:pt idx="78606">
                  <c:v>42215.080572712002</c:v>
                </c:pt>
                <c:pt idx="78607">
                  <c:v>42215.080572721898</c:v>
                </c:pt>
                <c:pt idx="78608">
                  <c:v>42215.080572791398</c:v>
                </c:pt>
                <c:pt idx="78609">
                  <c:v>42215.08057279823</c:v>
                </c:pt>
                <c:pt idx="78610">
                  <c:v>42215.080572806539</c:v>
                </c:pt>
                <c:pt idx="78611">
                  <c:v>42215.080572812498</c:v>
                </c:pt>
                <c:pt idx="78612">
                  <c:v>42215.080572853098</c:v>
                </c:pt>
                <c:pt idx="78613">
                  <c:v>42215.080572860599</c:v>
                </c:pt>
                <c:pt idx="78614">
                  <c:v>42215.080572905201</c:v>
                </c:pt>
                <c:pt idx="78615">
                  <c:v>42215.080572943829</c:v>
                </c:pt>
                <c:pt idx="78616">
                  <c:v>42215.080572946041</c:v>
                </c:pt>
                <c:pt idx="78617">
                  <c:v>42215.080572960098</c:v>
                </c:pt>
                <c:pt idx="78618">
                  <c:v>42215.080572967097</c:v>
                </c:pt>
                <c:pt idx="78619">
                  <c:v>42215.08057302294</c:v>
                </c:pt>
                <c:pt idx="78620">
                  <c:v>42215.080573044441</c:v>
                </c:pt>
                <c:pt idx="78621">
                  <c:v>42215.080573087529</c:v>
                </c:pt>
                <c:pt idx="78622">
                  <c:v>42215.080573095729</c:v>
                </c:pt>
                <c:pt idx="78623">
                  <c:v>42215.080573123429</c:v>
                </c:pt>
                <c:pt idx="78624">
                  <c:v>42215.080573133302</c:v>
                </c:pt>
                <c:pt idx="78625">
                  <c:v>42215.080573136031</c:v>
                </c:pt>
                <c:pt idx="78626">
                  <c:v>42215.080573175699</c:v>
                </c:pt>
                <c:pt idx="78627">
                  <c:v>42215.080573183099</c:v>
                </c:pt>
                <c:pt idx="78628">
                  <c:v>42215.080573229039</c:v>
                </c:pt>
                <c:pt idx="78629">
                  <c:v>42215.080573254141</c:v>
                </c:pt>
                <c:pt idx="78630">
                  <c:v>42215.080573276449</c:v>
                </c:pt>
                <c:pt idx="78631">
                  <c:v>42215.080573364699</c:v>
                </c:pt>
                <c:pt idx="78632">
                  <c:v>42215.080573375541</c:v>
                </c:pt>
                <c:pt idx="78633">
                  <c:v>42215.08057338393</c:v>
                </c:pt>
                <c:pt idx="78634">
                  <c:v>42215.080573407839</c:v>
                </c:pt>
                <c:pt idx="78635">
                  <c:v>42215.080573422449</c:v>
                </c:pt>
                <c:pt idx="78636">
                  <c:v>42215.08057343703</c:v>
                </c:pt>
                <c:pt idx="78637">
                  <c:v>42215.08057343914</c:v>
                </c:pt>
                <c:pt idx="78638">
                  <c:v>42215.08057348623</c:v>
                </c:pt>
                <c:pt idx="78639">
                  <c:v>42215.080573508429</c:v>
                </c:pt>
                <c:pt idx="78640">
                  <c:v>42215.080573516898</c:v>
                </c:pt>
                <c:pt idx="78641">
                  <c:v>42215.080573544612</c:v>
                </c:pt>
                <c:pt idx="78642">
                  <c:v>42215.080573599298</c:v>
                </c:pt>
                <c:pt idx="78643">
                  <c:v>42215.0805736396</c:v>
                </c:pt>
                <c:pt idx="78644">
                  <c:v>42215.080573641011</c:v>
                </c:pt>
                <c:pt idx="78645">
                  <c:v>42215.0805736646</c:v>
                </c:pt>
                <c:pt idx="78646">
                  <c:v>42215.080573672829</c:v>
                </c:pt>
                <c:pt idx="78647">
                  <c:v>42215.080573695697</c:v>
                </c:pt>
                <c:pt idx="78648">
                  <c:v>42215.080573712803</c:v>
                </c:pt>
                <c:pt idx="78649">
                  <c:v>42215.080573719999</c:v>
                </c:pt>
                <c:pt idx="78650">
                  <c:v>42215.080573740539</c:v>
                </c:pt>
                <c:pt idx="78651">
                  <c:v>42215.080573803498</c:v>
                </c:pt>
                <c:pt idx="78652">
                  <c:v>42215.080573830899</c:v>
                </c:pt>
                <c:pt idx="78653">
                  <c:v>42215.080573871601</c:v>
                </c:pt>
                <c:pt idx="78654">
                  <c:v>42215.080573877131</c:v>
                </c:pt>
                <c:pt idx="78655">
                  <c:v>42215.080573947838</c:v>
                </c:pt>
                <c:pt idx="78656">
                  <c:v>42215.08057394933</c:v>
                </c:pt>
                <c:pt idx="78657">
                  <c:v>42215.080573961597</c:v>
                </c:pt>
                <c:pt idx="78658">
                  <c:v>42215.080573972729</c:v>
                </c:pt>
                <c:pt idx="78659">
                  <c:v>42215.080574003397</c:v>
                </c:pt>
                <c:pt idx="78660">
                  <c:v>42215.080574012798</c:v>
                </c:pt>
                <c:pt idx="78661">
                  <c:v>42215.080574062602</c:v>
                </c:pt>
                <c:pt idx="78662">
                  <c:v>42215.080574094849</c:v>
                </c:pt>
                <c:pt idx="78663">
                  <c:v>42215.080574103697</c:v>
                </c:pt>
                <c:pt idx="78664">
                  <c:v>42215.080574115411</c:v>
                </c:pt>
                <c:pt idx="78665">
                  <c:v>42215.080574124229</c:v>
                </c:pt>
                <c:pt idx="78666">
                  <c:v>42215.080574180298</c:v>
                </c:pt>
                <c:pt idx="78667">
                  <c:v>42215.080574204629</c:v>
                </c:pt>
                <c:pt idx="78668">
                  <c:v>42215.08057424095</c:v>
                </c:pt>
                <c:pt idx="78669">
                  <c:v>42215.080574254738</c:v>
                </c:pt>
                <c:pt idx="78670">
                  <c:v>42215.080574279549</c:v>
                </c:pt>
                <c:pt idx="78671">
                  <c:v>42215.080574293839</c:v>
                </c:pt>
                <c:pt idx="78672">
                  <c:v>42215.08057429664</c:v>
                </c:pt>
                <c:pt idx="78673">
                  <c:v>42215.080574335829</c:v>
                </c:pt>
                <c:pt idx="78674">
                  <c:v>42215.080574341038</c:v>
                </c:pt>
                <c:pt idx="78675">
                  <c:v>42215.08057437923</c:v>
                </c:pt>
                <c:pt idx="78676">
                  <c:v>42215.08057441203</c:v>
                </c:pt>
                <c:pt idx="78677">
                  <c:v>42215.080574436739</c:v>
                </c:pt>
                <c:pt idx="78678">
                  <c:v>42215.08057452683</c:v>
                </c:pt>
                <c:pt idx="78679">
                  <c:v>42215.080574527012</c:v>
                </c:pt>
                <c:pt idx="78680">
                  <c:v>42215.080574540603</c:v>
                </c:pt>
                <c:pt idx="78681">
                  <c:v>42215.080574567801</c:v>
                </c:pt>
                <c:pt idx="78682">
                  <c:v>42215.080574576299</c:v>
                </c:pt>
                <c:pt idx="78683">
                  <c:v>42215.080574583597</c:v>
                </c:pt>
                <c:pt idx="78684">
                  <c:v>42215.080574590429</c:v>
                </c:pt>
                <c:pt idx="78685">
                  <c:v>42215.080574643529</c:v>
                </c:pt>
                <c:pt idx="78686">
                  <c:v>42215.080574668529</c:v>
                </c:pt>
                <c:pt idx="78687">
                  <c:v>42215.08057467443</c:v>
                </c:pt>
                <c:pt idx="78688">
                  <c:v>42215.080574702297</c:v>
                </c:pt>
                <c:pt idx="78689">
                  <c:v>42215.080574756612</c:v>
                </c:pt>
                <c:pt idx="78690">
                  <c:v>42215.080574798849</c:v>
                </c:pt>
                <c:pt idx="78691">
                  <c:v>42215.08057479994</c:v>
                </c:pt>
                <c:pt idx="78692">
                  <c:v>42215.080574818203</c:v>
                </c:pt>
                <c:pt idx="78693">
                  <c:v>42215.080574831998</c:v>
                </c:pt>
                <c:pt idx="78694">
                  <c:v>42215.08057485694</c:v>
                </c:pt>
                <c:pt idx="78695">
                  <c:v>42215.080574870211</c:v>
                </c:pt>
                <c:pt idx="78696">
                  <c:v>42215.080574877429</c:v>
                </c:pt>
                <c:pt idx="78697">
                  <c:v>42215.080574900399</c:v>
                </c:pt>
                <c:pt idx="78698">
                  <c:v>42215.080574958331</c:v>
                </c:pt>
                <c:pt idx="78699">
                  <c:v>42215.080574988329</c:v>
                </c:pt>
                <c:pt idx="78700">
                  <c:v>42215.080575032029</c:v>
                </c:pt>
                <c:pt idx="78701">
                  <c:v>42215.080575034139</c:v>
                </c:pt>
                <c:pt idx="78702">
                  <c:v>42215.080575105698</c:v>
                </c:pt>
                <c:pt idx="78703">
                  <c:v>42215.080575106629</c:v>
                </c:pt>
                <c:pt idx="78704">
                  <c:v>42215.080575119529</c:v>
                </c:pt>
                <c:pt idx="78705">
                  <c:v>42215.080575132211</c:v>
                </c:pt>
                <c:pt idx="78706">
                  <c:v>42215.080575163098</c:v>
                </c:pt>
                <c:pt idx="78707">
                  <c:v>42215.080575172629</c:v>
                </c:pt>
                <c:pt idx="78708">
                  <c:v>42215.080575219697</c:v>
                </c:pt>
                <c:pt idx="78709">
                  <c:v>42215.080575252628</c:v>
                </c:pt>
                <c:pt idx="78710">
                  <c:v>42215.080575264212</c:v>
                </c:pt>
                <c:pt idx="78711">
                  <c:v>42215.08057527354</c:v>
                </c:pt>
                <c:pt idx="78712">
                  <c:v>42215.080575280539</c:v>
                </c:pt>
                <c:pt idx="78713">
                  <c:v>42215.08057533815</c:v>
                </c:pt>
                <c:pt idx="78714">
                  <c:v>42215.080575364031</c:v>
                </c:pt>
                <c:pt idx="78715">
                  <c:v>42215.08057539635</c:v>
                </c:pt>
                <c:pt idx="78716">
                  <c:v>42215.080575410029</c:v>
                </c:pt>
                <c:pt idx="78717">
                  <c:v>42215.080575432541</c:v>
                </c:pt>
                <c:pt idx="78718">
                  <c:v>42215.08057544785</c:v>
                </c:pt>
                <c:pt idx="78719">
                  <c:v>42215.080575450549</c:v>
                </c:pt>
                <c:pt idx="78720">
                  <c:v>42215.080575496562</c:v>
                </c:pt>
                <c:pt idx="78721">
                  <c:v>42215.080575497741</c:v>
                </c:pt>
                <c:pt idx="78722">
                  <c:v>42215.080575539199</c:v>
                </c:pt>
                <c:pt idx="78723">
                  <c:v>42215.080575569002</c:v>
                </c:pt>
                <c:pt idx="78724">
                  <c:v>42215.08057559593</c:v>
                </c:pt>
                <c:pt idx="78725">
                  <c:v>42215.080575682703</c:v>
                </c:pt>
                <c:pt idx="78726">
                  <c:v>42215.080575685301</c:v>
                </c:pt>
                <c:pt idx="78727">
                  <c:v>42215.080575699139</c:v>
                </c:pt>
                <c:pt idx="78728">
                  <c:v>42215.080575728229</c:v>
                </c:pt>
                <c:pt idx="78729">
                  <c:v>42215.080575735003</c:v>
                </c:pt>
                <c:pt idx="78730">
                  <c:v>42215.080575742213</c:v>
                </c:pt>
                <c:pt idx="78731">
                  <c:v>42215.080575746229</c:v>
                </c:pt>
                <c:pt idx="78732">
                  <c:v>42215.08057580053</c:v>
                </c:pt>
                <c:pt idx="78733">
                  <c:v>42215.080575827938</c:v>
                </c:pt>
                <c:pt idx="78734">
                  <c:v>42215.080575834829</c:v>
                </c:pt>
                <c:pt idx="78735">
                  <c:v>42215.080575861684</c:v>
                </c:pt>
                <c:pt idx="78736">
                  <c:v>42215.080575914202</c:v>
                </c:pt>
                <c:pt idx="78737">
                  <c:v>42215.080575955799</c:v>
                </c:pt>
                <c:pt idx="78738">
                  <c:v>42215.080575960099</c:v>
                </c:pt>
                <c:pt idx="78739">
                  <c:v>42215.080575979438</c:v>
                </c:pt>
                <c:pt idx="78740">
                  <c:v>42215.080575987602</c:v>
                </c:pt>
                <c:pt idx="78741">
                  <c:v>42215.080576005399</c:v>
                </c:pt>
                <c:pt idx="78742">
                  <c:v>42215.080576027613</c:v>
                </c:pt>
                <c:pt idx="78743">
                  <c:v>42215.080576032429</c:v>
                </c:pt>
                <c:pt idx="78744">
                  <c:v>42215.080576060012</c:v>
                </c:pt>
                <c:pt idx="78745">
                  <c:v>42215.080576116612</c:v>
                </c:pt>
                <c:pt idx="78746">
                  <c:v>42215.08057614234</c:v>
                </c:pt>
                <c:pt idx="78747">
                  <c:v>42215.080576192238</c:v>
                </c:pt>
                <c:pt idx="78748">
                  <c:v>42215.080576194159</c:v>
                </c:pt>
                <c:pt idx="78749">
                  <c:v>42215.08057626283</c:v>
                </c:pt>
                <c:pt idx="78750">
                  <c:v>42215.080576263499</c:v>
                </c:pt>
                <c:pt idx="78751">
                  <c:v>42215.080576276639</c:v>
                </c:pt>
                <c:pt idx="78752">
                  <c:v>42215.080576291839</c:v>
                </c:pt>
                <c:pt idx="78753">
                  <c:v>42215.080576318331</c:v>
                </c:pt>
                <c:pt idx="78754">
                  <c:v>42215.080576325039</c:v>
                </c:pt>
                <c:pt idx="78755">
                  <c:v>42215.08057637715</c:v>
                </c:pt>
                <c:pt idx="78756">
                  <c:v>42215.08057641043</c:v>
                </c:pt>
                <c:pt idx="78757">
                  <c:v>42215.08057642416</c:v>
                </c:pt>
                <c:pt idx="78758">
                  <c:v>42215.080576431013</c:v>
                </c:pt>
                <c:pt idx="78759">
                  <c:v>42215.080576438049</c:v>
                </c:pt>
                <c:pt idx="78760">
                  <c:v>42215.080576494962</c:v>
                </c:pt>
                <c:pt idx="78761">
                  <c:v>42215.080576524138</c:v>
                </c:pt>
                <c:pt idx="78762">
                  <c:v>42215.080576556429</c:v>
                </c:pt>
                <c:pt idx="78763">
                  <c:v>42215.08057657013</c:v>
                </c:pt>
                <c:pt idx="78764">
                  <c:v>42215.080576587599</c:v>
                </c:pt>
                <c:pt idx="78765">
                  <c:v>42215.080576608299</c:v>
                </c:pt>
                <c:pt idx="78766">
                  <c:v>42215.080576610999</c:v>
                </c:pt>
                <c:pt idx="78767">
                  <c:v>42215.0805766556</c:v>
                </c:pt>
                <c:pt idx="78768">
                  <c:v>42215.080576655899</c:v>
                </c:pt>
                <c:pt idx="78769">
                  <c:v>42215.08057669655</c:v>
                </c:pt>
                <c:pt idx="78770">
                  <c:v>42215.08057672633</c:v>
                </c:pt>
                <c:pt idx="78771">
                  <c:v>42215.080576756212</c:v>
                </c:pt>
                <c:pt idx="78772">
                  <c:v>42215.080576840141</c:v>
                </c:pt>
                <c:pt idx="78773">
                  <c:v>42215.080576842331</c:v>
                </c:pt>
                <c:pt idx="78774">
                  <c:v>42215.080576856213</c:v>
                </c:pt>
                <c:pt idx="78775">
                  <c:v>42215.080576887711</c:v>
                </c:pt>
                <c:pt idx="78776">
                  <c:v>42215.080576891829</c:v>
                </c:pt>
                <c:pt idx="78777">
                  <c:v>42215.080576899039</c:v>
                </c:pt>
                <c:pt idx="78778">
                  <c:v>42215.080576908549</c:v>
                </c:pt>
                <c:pt idx="78779">
                  <c:v>42215.080576957829</c:v>
                </c:pt>
                <c:pt idx="78780">
                  <c:v>42215.080576988039</c:v>
                </c:pt>
                <c:pt idx="78781">
                  <c:v>42215.080576991939</c:v>
                </c:pt>
                <c:pt idx="78782">
                  <c:v>42215.080577018947</c:v>
                </c:pt>
                <c:pt idx="78783">
                  <c:v>42215.080577071429</c:v>
                </c:pt>
                <c:pt idx="78784">
                  <c:v>42215.080577113302</c:v>
                </c:pt>
                <c:pt idx="78785">
                  <c:v>42215.080577119603</c:v>
                </c:pt>
                <c:pt idx="78786">
                  <c:v>42215.080577130699</c:v>
                </c:pt>
                <c:pt idx="78787">
                  <c:v>42215.080577144559</c:v>
                </c:pt>
                <c:pt idx="78788">
                  <c:v>42215.080577169399</c:v>
                </c:pt>
                <c:pt idx="78789">
                  <c:v>42215.080577184439</c:v>
                </c:pt>
                <c:pt idx="78790">
                  <c:v>42215.080577191729</c:v>
                </c:pt>
                <c:pt idx="78791">
                  <c:v>42215.080577220149</c:v>
                </c:pt>
                <c:pt idx="78792">
                  <c:v>42215.080577274159</c:v>
                </c:pt>
                <c:pt idx="78793">
                  <c:v>42215.080577299741</c:v>
                </c:pt>
                <c:pt idx="78794">
                  <c:v>42215.080577348861</c:v>
                </c:pt>
                <c:pt idx="78795">
                  <c:v>42215.080577351611</c:v>
                </c:pt>
                <c:pt idx="78796">
                  <c:v>42215.08057742074</c:v>
                </c:pt>
                <c:pt idx="78797">
                  <c:v>42215.080577420958</c:v>
                </c:pt>
                <c:pt idx="78798">
                  <c:v>42215.08057743455</c:v>
                </c:pt>
                <c:pt idx="78799">
                  <c:v>42215.08057745215</c:v>
                </c:pt>
                <c:pt idx="78800">
                  <c:v>42215.080577476459</c:v>
                </c:pt>
                <c:pt idx="78801">
                  <c:v>42215.080577485947</c:v>
                </c:pt>
                <c:pt idx="78802">
                  <c:v>42215.080577534529</c:v>
                </c:pt>
                <c:pt idx="78803">
                  <c:v>42215.080577567598</c:v>
                </c:pt>
                <c:pt idx="78804">
                  <c:v>42215.080577583598</c:v>
                </c:pt>
                <c:pt idx="78805">
                  <c:v>42215.080577588429</c:v>
                </c:pt>
                <c:pt idx="78806">
                  <c:v>42215.080577597211</c:v>
                </c:pt>
                <c:pt idx="78807">
                  <c:v>42215.08057765253</c:v>
                </c:pt>
                <c:pt idx="78808">
                  <c:v>42215.080577684203</c:v>
                </c:pt>
                <c:pt idx="78809">
                  <c:v>42215.080577711684</c:v>
                </c:pt>
                <c:pt idx="78810">
                  <c:v>42215.080577725399</c:v>
                </c:pt>
                <c:pt idx="78811">
                  <c:v>42215.08057774583</c:v>
                </c:pt>
                <c:pt idx="78812">
                  <c:v>42215.08057776613</c:v>
                </c:pt>
                <c:pt idx="78813">
                  <c:v>42215.080577768829</c:v>
                </c:pt>
                <c:pt idx="78814">
                  <c:v>42215.080577812303</c:v>
                </c:pt>
                <c:pt idx="78815">
                  <c:v>42215.080577815701</c:v>
                </c:pt>
                <c:pt idx="78816">
                  <c:v>42215.08057785494</c:v>
                </c:pt>
                <c:pt idx="78817">
                  <c:v>42215.080577883899</c:v>
                </c:pt>
                <c:pt idx="78818">
                  <c:v>42215.080577916029</c:v>
                </c:pt>
                <c:pt idx="78819">
                  <c:v>42215.08057799394</c:v>
                </c:pt>
                <c:pt idx="78820">
                  <c:v>42215.080578002329</c:v>
                </c:pt>
                <c:pt idx="78821">
                  <c:v>42215.080578016139</c:v>
                </c:pt>
                <c:pt idx="78822">
                  <c:v>42215.080578047629</c:v>
                </c:pt>
                <c:pt idx="78823">
                  <c:v>42215.080578052039</c:v>
                </c:pt>
                <c:pt idx="78824">
                  <c:v>42215.080578061097</c:v>
                </c:pt>
                <c:pt idx="78825">
                  <c:v>42215.08057806603</c:v>
                </c:pt>
                <c:pt idx="78826">
                  <c:v>42215.080578115303</c:v>
                </c:pt>
                <c:pt idx="78827">
                  <c:v>42215.080578148249</c:v>
                </c:pt>
                <c:pt idx="78828">
                  <c:v>42215.080578152141</c:v>
                </c:pt>
                <c:pt idx="78829">
                  <c:v>42215.080578172849</c:v>
                </c:pt>
                <c:pt idx="78830">
                  <c:v>42215.080578228641</c:v>
                </c:pt>
                <c:pt idx="78831">
                  <c:v>42215.08057827055</c:v>
                </c:pt>
                <c:pt idx="78832">
                  <c:v>42215.080578279551</c:v>
                </c:pt>
                <c:pt idx="78833">
                  <c:v>42215.080578298963</c:v>
                </c:pt>
                <c:pt idx="78834">
                  <c:v>42215.080578301699</c:v>
                </c:pt>
                <c:pt idx="78835">
                  <c:v>42215.080578329849</c:v>
                </c:pt>
                <c:pt idx="78836">
                  <c:v>42215.08057834216</c:v>
                </c:pt>
                <c:pt idx="78837">
                  <c:v>42215.080578347239</c:v>
                </c:pt>
                <c:pt idx="78838">
                  <c:v>42215.08057838033</c:v>
                </c:pt>
                <c:pt idx="78839">
                  <c:v>42215.080578443551</c:v>
                </c:pt>
                <c:pt idx="78840">
                  <c:v>42215.080578457149</c:v>
                </c:pt>
                <c:pt idx="78841">
                  <c:v>42215.080578506611</c:v>
                </c:pt>
                <c:pt idx="78842">
                  <c:v>42215.080578511275</c:v>
                </c:pt>
                <c:pt idx="78843">
                  <c:v>42215.08057857844</c:v>
                </c:pt>
                <c:pt idx="78844">
                  <c:v>42215.0805785837</c:v>
                </c:pt>
                <c:pt idx="78845">
                  <c:v>42215.080578592038</c:v>
                </c:pt>
                <c:pt idx="78846">
                  <c:v>42215.0805786122</c:v>
                </c:pt>
                <c:pt idx="78847">
                  <c:v>42215.080578640031</c:v>
                </c:pt>
                <c:pt idx="78848">
                  <c:v>42215.080578647612</c:v>
                </c:pt>
                <c:pt idx="78849">
                  <c:v>42215.080578688299</c:v>
                </c:pt>
                <c:pt idx="78850">
                  <c:v>42215.080578739202</c:v>
                </c:pt>
                <c:pt idx="78851">
                  <c:v>42215.08057874204</c:v>
                </c:pt>
                <c:pt idx="78852">
                  <c:v>42215.080578743298</c:v>
                </c:pt>
                <c:pt idx="78853">
                  <c:v>42215.080578754612</c:v>
                </c:pt>
                <c:pt idx="78854">
                  <c:v>42215.080578809699</c:v>
                </c:pt>
                <c:pt idx="78855">
                  <c:v>42215.080578844449</c:v>
                </c:pt>
                <c:pt idx="78856">
                  <c:v>42215.08057887703</c:v>
                </c:pt>
                <c:pt idx="78857">
                  <c:v>42215.08057887973</c:v>
                </c:pt>
                <c:pt idx="78858">
                  <c:v>42215.080578902838</c:v>
                </c:pt>
                <c:pt idx="78859">
                  <c:v>42215.08057892933</c:v>
                </c:pt>
                <c:pt idx="78860">
                  <c:v>42215.080578932138</c:v>
                </c:pt>
                <c:pt idx="78861">
                  <c:v>42215.080578971028</c:v>
                </c:pt>
                <c:pt idx="78862">
                  <c:v>42215.08057897543</c:v>
                </c:pt>
                <c:pt idx="78863">
                  <c:v>42215.080579025547</c:v>
                </c:pt>
                <c:pt idx="78864">
                  <c:v>42215.080579041329</c:v>
                </c:pt>
                <c:pt idx="78865">
                  <c:v>42215.08057907645</c:v>
                </c:pt>
                <c:pt idx="78866">
                  <c:v>42215.080579154739</c:v>
                </c:pt>
                <c:pt idx="78867">
                  <c:v>42215.080579156849</c:v>
                </c:pt>
                <c:pt idx="78868">
                  <c:v>42215.08057917063</c:v>
                </c:pt>
                <c:pt idx="78869">
                  <c:v>42215.080579206449</c:v>
                </c:pt>
                <c:pt idx="78870">
                  <c:v>42215.08057920733</c:v>
                </c:pt>
                <c:pt idx="78871">
                  <c:v>42215.080579213602</c:v>
                </c:pt>
                <c:pt idx="78872">
                  <c:v>42215.080579225731</c:v>
                </c:pt>
                <c:pt idx="78873">
                  <c:v>42215.080579272639</c:v>
                </c:pt>
                <c:pt idx="78874">
                  <c:v>42215.080579308349</c:v>
                </c:pt>
                <c:pt idx="78875">
                  <c:v>42215.08057931855</c:v>
                </c:pt>
                <c:pt idx="78876">
                  <c:v>42215.080579335299</c:v>
                </c:pt>
                <c:pt idx="78877">
                  <c:v>42215.08057938634</c:v>
                </c:pt>
                <c:pt idx="78878">
                  <c:v>42215.080579428162</c:v>
                </c:pt>
                <c:pt idx="78879">
                  <c:v>42215.080579439338</c:v>
                </c:pt>
                <c:pt idx="78880">
                  <c:v>42215.080579448062</c:v>
                </c:pt>
                <c:pt idx="78881">
                  <c:v>42215.080579461799</c:v>
                </c:pt>
                <c:pt idx="78882">
                  <c:v>42215.080579486741</c:v>
                </c:pt>
                <c:pt idx="78883">
                  <c:v>42215.080579499561</c:v>
                </c:pt>
                <c:pt idx="78884">
                  <c:v>42215.080579504611</c:v>
                </c:pt>
                <c:pt idx="78885">
                  <c:v>42215.08057954043</c:v>
                </c:pt>
                <c:pt idx="78886">
                  <c:v>42215.08057959233</c:v>
                </c:pt>
                <c:pt idx="78887">
                  <c:v>42215.080579617599</c:v>
                </c:pt>
                <c:pt idx="78888">
                  <c:v>42215.080579662397</c:v>
                </c:pt>
                <c:pt idx="78889">
                  <c:v>42215.080579671499</c:v>
                </c:pt>
                <c:pt idx="78890">
                  <c:v>42215.080579735601</c:v>
                </c:pt>
                <c:pt idx="78891">
                  <c:v>42215.080579736612</c:v>
                </c:pt>
                <c:pt idx="78892">
                  <c:v>42215.080579750298</c:v>
                </c:pt>
                <c:pt idx="78893">
                  <c:v>42215.08057977233</c:v>
                </c:pt>
                <c:pt idx="78894">
                  <c:v>42215.080579792229</c:v>
                </c:pt>
                <c:pt idx="78895">
                  <c:v>42215.080579803798</c:v>
                </c:pt>
                <c:pt idx="78896">
                  <c:v>42215.080579849338</c:v>
                </c:pt>
                <c:pt idx="78897">
                  <c:v>42215.080579883012</c:v>
                </c:pt>
                <c:pt idx="78898">
                  <c:v>42215.080579903297</c:v>
                </c:pt>
                <c:pt idx="78899">
                  <c:v>42215.080579903799</c:v>
                </c:pt>
                <c:pt idx="78900">
                  <c:v>42215.080579910798</c:v>
                </c:pt>
                <c:pt idx="78901">
                  <c:v>42215.080579967398</c:v>
                </c:pt>
                <c:pt idx="78902">
                  <c:v>42215.080580004098</c:v>
                </c:pt>
                <c:pt idx="78903">
                  <c:v>42215.080580024929</c:v>
                </c:pt>
                <c:pt idx="78904">
                  <c:v>42215.080580038601</c:v>
                </c:pt>
                <c:pt idx="78905">
                  <c:v>42215.080580063674</c:v>
                </c:pt>
                <c:pt idx="78906">
                  <c:v>42215.0805800772</c:v>
                </c:pt>
                <c:pt idx="78907">
                  <c:v>42215.080580079899</c:v>
                </c:pt>
                <c:pt idx="78908">
                  <c:v>42215.080580127003</c:v>
                </c:pt>
                <c:pt idx="78909">
                  <c:v>42215.080580135196</c:v>
                </c:pt>
                <c:pt idx="78910">
                  <c:v>42215.080580171103</c:v>
                </c:pt>
                <c:pt idx="78911">
                  <c:v>42215.080580199603</c:v>
                </c:pt>
                <c:pt idx="78912">
                  <c:v>42215.080580236201</c:v>
                </c:pt>
                <c:pt idx="78913">
                  <c:v>42215.0805803119</c:v>
                </c:pt>
                <c:pt idx="78914">
                  <c:v>42215.080580315902</c:v>
                </c:pt>
                <c:pt idx="78915">
                  <c:v>42215.080580329799</c:v>
                </c:pt>
                <c:pt idx="78916">
                  <c:v>42215.0805803658</c:v>
                </c:pt>
                <c:pt idx="78917">
                  <c:v>42215.080580367001</c:v>
                </c:pt>
                <c:pt idx="78918">
                  <c:v>42215.080580373098</c:v>
                </c:pt>
                <c:pt idx="78919">
                  <c:v>42215.080580382499</c:v>
                </c:pt>
                <c:pt idx="78920">
                  <c:v>42215.080580430003</c:v>
                </c:pt>
                <c:pt idx="78921">
                  <c:v>42215.080580466303</c:v>
                </c:pt>
                <c:pt idx="78922">
                  <c:v>42215.080580468399</c:v>
                </c:pt>
                <c:pt idx="78923">
                  <c:v>42215.080580488611</c:v>
                </c:pt>
                <c:pt idx="78924">
                  <c:v>42215.080580540198</c:v>
                </c:pt>
                <c:pt idx="78925">
                  <c:v>42215.080580584996</c:v>
                </c:pt>
                <c:pt idx="78926">
                  <c:v>42215.080580599002</c:v>
                </c:pt>
                <c:pt idx="78927">
                  <c:v>42215.080580615264</c:v>
                </c:pt>
                <c:pt idx="78928">
                  <c:v>42215.080580622103</c:v>
                </c:pt>
                <c:pt idx="78929">
                  <c:v>42215.080580624897</c:v>
                </c:pt>
                <c:pt idx="78930">
                  <c:v>42215.080580656802</c:v>
                </c:pt>
                <c:pt idx="78931">
                  <c:v>42215.0805806641</c:v>
                </c:pt>
                <c:pt idx="78932">
                  <c:v>42215.0805807004</c:v>
                </c:pt>
                <c:pt idx="78933">
                  <c:v>42215.080580752103</c:v>
                </c:pt>
                <c:pt idx="78934">
                  <c:v>42215.080580774898</c:v>
                </c:pt>
                <c:pt idx="78935">
                  <c:v>42215.080580821101</c:v>
                </c:pt>
                <c:pt idx="78936">
                  <c:v>42215.080580831185</c:v>
                </c:pt>
                <c:pt idx="78937">
                  <c:v>42215.08058089413</c:v>
                </c:pt>
                <c:pt idx="78938">
                  <c:v>42215.080580901304</c:v>
                </c:pt>
                <c:pt idx="78939">
                  <c:v>42215.080580910784</c:v>
                </c:pt>
                <c:pt idx="78940">
                  <c:v>42215.080580918802</c:v>
                </c:pt>
                <c:pt idx="78941">
                  <c:v>42215.080580932285</c:v>
                </c:pt>
                <c:pt idx="78942">
                  <c:v>42215.080580965085</c:v>
                </c:pt>
                <c:pt idx="78943">
                  <c:v>42215.080581003102</c:v>
                </c:pt>
                <c:pt idx="78944">
                  <c:v>42215.080581040311</c:v>
                </c:pt>
                <c:pt idx="78945">
                  <c:v>42215.080581061004</c:v>
                </c:pt>
                <c:pt idx="78946">
                  <c:v>42215.080581063194</c:v>
                </c:pt>
                <c:pt idx="78947">
                  <c:v>42215.0805810698</c:v>
                </c:pt>
                <c:pt idx="78948">
                  <c:v>42215.080581125498</c:v>
                </c:pt>
                <c:pt idx="78949">
                  <c:v>42215.0805811643</c:v>
                </c:pt>
                <c:pt idx="78950">
                  <c:v>42215.080581188202</c:v>
                </c:pt>
                <c:pt idx="78951">
                  <c:v>42215.080581196438</c:v>
                </c:pt>
                <c:pt idx="78952">
                  <c:v>42215.080581216702</c:v>
                </c:pt>
                <c:pt idx="78953">
                  <c:v>42215.08058123813</c:v>
                </c:pt>
                <c:pt idx="78954">
                  <c:v>42215.080581240829</c:v>
                </c:pt>
                <c:pt idx="78955">
                  <c:v>42215.080581286202</c:v>
                </c:pt>
                <c:pt idx="78956">
                  <c:v>42215.080581295297</c:v>
                </c:pt>
                <c:pt idx="78957">
                  <c:v>42215.08058132654</c:v>
                </c:pt>
                <c:pt idx="78958">
                  <c:v>42215.080581357099</c:v>
                </c:pt>
                <c:pt idx="78959">
                  <c:v>42215.080581396229</c:v>
                </c:pt>
                <c:pt idx="78960">
                  <c:v>42215.080581465998</c:v>
                </c:pt>
                <c:pt idx="78961">
                  <c:v>42215.080581476839</c:v>
                </c:pt>
                <c:pt idx="78962">
                  <c:v>42215.080581485097</c:v>
                </c:pt>
                <c:pt idx="78963">
                  <c:v>42215.080581523594</c:v>
                </c:pt>
                <c:pt idx="78964">
                  <c:v>42215.080581527196</c:v>
                </c:pt>
                <c:pt idx="78965">
                  <c:v>42215.080581534596</c:v>
                </c:pt>
                <c:pt idx="78966">
                  <c:v>42215.080581542199</c:v>
                </c:pt>
                <c:pt idx="78967">
                  <c:v>42215.080581587485</c:v>
                </c:pt>
                <c:pt idx="78968">
                  <c:v>42215.0805816215</c:v>
                </c:pt>
                <c:pt idx="78969">
                  <c:v>42215.080581627997</c:v>
                </c:pt>
                <c:pt idx="78970">
                  <c:v>42215.080581646696</c:v>
                </c:pt>
                <c:pt idx="78971">
                  <c:v>42215.080581700597</c:v>
                </c:pt>
                <c:pt idx="78972">
                  <c:v>42215.080581743001</c:v>
                </c:pt>
                <c:pt idx="78973">
                  <c:v>42215.080581759103</c:v>
                </c:pt>
                <c:pt idx="78974">
                  <c:v>42215.080581762501</c:v>
                </c:pt>
                <c:pt idx="78975">
                  <c:v>42215.080581776201</c:v>
                </c:pt>
                <c:pt idx="78976">
                  <c:v>42215.08058179653</c:v>
                </c:pt>
                <c:pt idx="78977">
                  <c:v>42215.080581813774</c:v>
                </c:pt>
                <c:pt idx="78978">
                  <c:v>42215.080581820999</c:v>
                </c:pt>
                <c:pt idx="78979">
                  <c:v>42215.0805818601</c:v>
                </c:pt>
                <c:pt idx="78980">
                  <c:v>42215.080581916402</c:v>
                </c:pt>
                <c:pt idx="78981">
                  <c:v>42215.080581928931</c:v>
                </c:pt>
                <c:pt idx="78982">
                  <c:v>42215.080581978029</c:v>
                </c:pt>
                <c:pt idx="78983">
                  <c:v>42215.080581990798</c:v>
                </c:pt>
                <c:pt idx="78984">
                  <c:v>42215.080582050403</c:v>
                </c:pt>
                <c:pt idx="78985">
                  <c:v>42215.080582056798</c:v>
                </c:pt>
                <c:pt idx="78986">
                  <c:v>42215.0805820651</c:v>
                </c:pt>
                <c:pt idx="78987">
                  <c:v>42215.080582092203</c:v>
                </c:pt>
                <c:pt idx="78988">
                  <c:v>42215.080582113384</c:v>
                </c:pt>
                <c:pt idx="78989">
                  <c:v>42215.080582121001</c:v>
                </c:pt>
                <c:pt idx="78990">
                  <c:v>42215.080582163784</c:v>
                </c:pt>
                <c:pt idx="78991">
                  <c:v>42215.080582208699</c:v>
                </c:pt>
                <c:pt idx="78992">
                  <c:v>42215.080582215996</c:v>
                </c:pt>
                <c:pt idx="78993">
                  <c:v>42215.080582218099</c:v>
                </c:pt>
                <c:pt idx="78994">
                  <c:v>42215.080582223003</c:v>
                </c:pt>
                <c:pt idx="78995">
                  <c:v>42215.080582282899</c:v>
                </c:pt>
                <c:pt idx="78996">
                  <c:v>42215.08058232443</c:v>
                </c:pt>
                <c:pt idx="78997">
                  <c:v>42215.080582340939</c:v>
                </c:pt>
                <c:pt idx="78998">
                  <c:v>42215.080582354603</c:v>
                </c:pt>
                <c:pt idx="78999">
                  <c:v>42215.080582379429</c:v>
                </c:pt>
                <c:pt idx="79000">
                  <c:v>42215.080582391929</c:v>
                </c:pt>
                <c:pt idx="79001">
                  <c:v>42215.080582394628</c:v>
                </c:pt>
                <c:pt idx="79002">
                  <c:v>42215.080582441529</c:v>
                </c:pt>
                <c:pt idx="79003">
                  <c:v>42215.080582455012</c:v>
                </c:pt>
                <c:pt idx="79004">
                  <c:v>42215.08058248493</c:v>
                </c:pt>
                <c:pt idx="79005">
                  <c:v>42215.080582514274</c:v>
                </c:pt>
                <c:pt idx="79006">
                  <c:v>42215.0805825567</c:v>
                </c:pt>
                <c:pt idx="79007">
                  <c:v>42215.080582626702</c:v>
                </c:pt>
                <c:pt idx="79008">
                  <c:v>42215.0805826301</c:v>
                </c:pt>
                <c:pt idx="79009">
                  <c:v>42215.080582643997</c:v>
                </c:pt>
                <c:pt idx="79010">
                  <c:v>42215.080582679897</c:v>
                </c:pt>
                <c:pt idx="79011">
                  <c:v>42215.0805826871</c:v>
                </c:pt>
                <c:pt idx="79012">
                  <c:v>42215.080582687195</c:v>
                </c:pt>
                <c:pt idx="79013">
                  <c:v>42215.080582693903</c:v>
                </c:pt>
                <c:pt idx="79014">
                  <c:v>42215.080582744929</c:v>
                </c:pt>
                <c:pt idx="79015">
                  <c:v>42215.080582777999</c:v>
                </c:pt>
                <c:pt idx="79016">
                  <c:v>42215.080582788803</c:v>
                </c:pt>
                <c:pt idx="79017">
                  <c:v>42215.080582804898</c:v>
                </c:pt>
                <c:pt idx="79018">
                  <c:v>42215.080582858303</c:v>
                </c:pt>
                <c:pt idx="79019">
                  <c:v>42215.080582899129</c:v>
                </c:pt>
                <c:pt idx="79020">
                  <c:v>42215.080582918999</c:v>
                </c:pt>
                <c:pt idx="79021">
                  <c:v>42215.0805829292</c:v>
                </c:pt>
                <c:pt idx="79022">
                  <c:v>42215.0805829319</c:v>
                </c:pt>
                <c:pt idx="79023">
                  <c:v>42215.080582962502</c:v>
                </c:pt>
                <c:pt idx="79024">
                  <c:v>42215.080582971401</c:v>
                </c:pt>
                <c:pt idx="79025">
                  <c:v>42215.080582978611</c:v>
                </c:pt>
                <c:pt idx="79026">
                  <c:v>42215.080583020899</c:v>
                </c:pt>
                <c:pt idx="79027">
                  <c:v>42215.080583067502</c:v>
                </c:pt>
                <c:pt idx="79028">
                  <c:v>42215.080583089897</c:v>
                </c:pt>
                <c:pt idx="79029">
                  <c:v>42215.080583137897</c:v>
                </c:pt>
                <c:pt idx="79030">
                  <c:v>42215.080583151102</c:v>
                </c:pt>
                <c:pt idx="79031">
                  <c:v>42215.08058320883</c:v>
                </c:pt>
                <c:pt idx="79032">
                  <c:v>42215.080583216397</c:v>
                </c:pt>
                <c:pt idx="79033">
                  <c:v>42215.080583224139</c:v>
                </c:pt>
                <c:pt idx="79034">
                  <c:v>42215.080583233685</c:v>
                </c:pt>
                <c:pt idx="79035">
                  <c:v>42215.08058325293</c:v>
                </c:pt>
                <c:pt idx="79036">
                  <c:v>42215.080583280003</c:v>
                </c:pt>
                <c:pt idx="79037">
                  <c:v>42215.080583321098</c:v>
                </c:pt>
                <c:pt idx="79038">
                  <c:v>42215.080583358438</c:v>
                </c:pt>
                <c:pt idx="79039">
                  <c:v>42215.080583375013</c:v>
                </c:pt>
                <c:pt idx="79040">
                  <c:v>42215.080583381998</c:v>
                </c:pt>
                <c:pt idx="79041">
                  <c:v>42215.080583382929</c:v>
                </c:pt>
                <c:pt idx="79042">
                  <c:v>42215.080583439303</c:v>
                </c:pt>
                <c:pt idx="79043">
                  <c:v>42215.080583485003</c:v>
                </c:pt>
                <c:pt idx="79044">
                  <c:v>42215.080583502902</c:v>
                </c:pt>
                <c:pt idx="79045">
                  <c:v>42215.080583511073</c:v>
                </c:pt>
                <c:pt idx="79046">
                  <c:v>42215.080583534102</c:v>
                </c:pt>
                <c:pt idx="79047">
                  <c:v>42215.080583556402</c:v>
                </c:pt>
                <c:pt idx="79048">
                  <c:v>42215.080583559196</c:v>
                </c:pt>
                <c:pt idx="79049">
                  <c:v>42215.080583599098</c:v>
                </c:pt>
                <c:pt idx="79050">
                  <c:v>42215.080583614996</c:v>
                </c:pt>
                <c:pt idx="79051">
                  <c:v>42215.080583642201</c:v>
                </c:pt>
                <c:pt idx="79052">
                  <c:v>42215.080583671675</c:v>
                </c:pt>
                <c:pt idx="79053">
                  <c:v>42215.080583717085</c:v>
                </c:pt>
                <c:pt idx="79054">
                  <c:v>42215.0805837839</c:v>
                </c:pt>
                <c:pt idx="79055">
                  <c:v>42215.080583787101</c:v>
                </c:pt>
                <c:pt idx="79056">
                  <c:v>42215.080583800896</c:v>
                </c:pt>
                <c:pt idx="79057">
                  <c:v>42215.080583836701</c:v>
                </c:pt>
                <c:pt idx="79058">
                  <c:v>42215.080583843999</c:v>
                </c:pt>
                <c:pt idx="79059">
                  <c:v>42215.08058384683</c:v>
                </c:pt>
                <c:pt idx="79060">
                  <c:v>42215.080583856099</c:v>
                </c:pt>
                <c:pt idx="79061">
                  <c:v>42215.080583903102</c:v>
                </c:pt>
                <c:pt idx="79062">
                  <c:v>42215.080583948729</c:v>
                </c:pt>
                <c:pt idx="79063">
                  <c:v>42215.08058394913</c:v>
                </c:pt>
                <c:pt idx="79064">
                  <c:v>42215.080583962503</c:v>
                </c:pt>
                <c:pt idx="79065">
                  <c:v>42215.080584015501</c:v>
                </c:pt>
                <c:pt idx="79066">
                  <c:v>42215.080584057199</c:v>
                </c:pt>
                <c:pt idx="79067">
                  <c:v>42215.080584078831</c:v>
                </c:pt>
                <c:pt idx="79068">
                  <c:v>42215.080584085903</c:v>
                </c:pt>
                <c:pt idx="79069">
                  <c:v>42215.080584088602</c:v>
                </c:pt>
                <c:pt idx="79070">
                  <c:v>42215.080584114403</c:v>
                </c:pt>
                <c:pt idx="79071">
                  <c:v>42215.080584128613</c:v>
                </c:pt>
                <c:pt idx="79072">
                  <c:v>42215.080584135801</c:v>
                </c:pt>
                <c:pt idx="79073">
                  <c:v>42215.080584181276</c:v>
                </c:pt>
                <c:pt idx="79074">
                  <c:v>42215.080584230796</c:v>
                </c:pt>
                <c:pt idx="79075">
                  <c:v>42215.080584247138</c:v>
                </c:pt>
                <c:pt idx="79076">
                  <c:v>42215.080584291529</c:v>
                </c:pt>
                <c:pt idx="79077">
                  <c:v>42215.080584310803</c:v>
                </c:pt>
                <c:pt idx="79078">
                  <c:v>42215.0805843653</c:v>
                </c:pt>
                <c:pt idx="79079">
                  <c:v>42215.080584366129</c:v>
                </c:pt>
                <c:pt idx="79080">
                  <c:v>42215.080584379139</c:v>
                </c:pt>
                <c:pt idx="79081">
                  <c:v>42215.080584413285</c:v>
                </c:pt>
                <c:pt idx="79082">
                  <c:v>42215.080584420939</c:v>
                </c:pt>
                <c:pt idx="79083">
                  <c:v>42215.080584430303</c:v>
                </c:pt>
                <c:pt idx="79084">
                  <c:v>42215.08058447513</c:v>
                </c:pt>
                <c:pt idx="79085">
                  <c:v>42215.080584512274</c:v>
                </c:pt>
                <c:pt idx="79086">
                  <c:v>42215.080584533076</c:v>
                </c:pt>
                <c:pt idx="79087">
                  <c:v>42215.080584541902</c:v>
                </c:pt>
                <c:pt idx="79088">
                  <c:v>42215.080584542899</c:v>
                </c:pt>
                <c:pt idx="79089">
                  <c:v>42215.080584597497</c:v>
                </c:pt>
                <c:pt idx="79090">
                  <c:v>42215.080584645402</c:v>
                </c:pt>
                <c:pt idx="79091">
                  <c:v>42215.080584654999</c:v>
                </c:pt>
                <c:pt idx="79092">
                  <c:v>42215.0805846687</c:v>
                </c:pt>
                <c:pt idx="79093">
                  <c:v>42215.080584693598</c:v>
                </c:pt>
                <c:pt idx="79094">
                  <c:v>42215.080584706702</c:v>
                </c:pt>
                <c:pt idx="79095">
                  <c:v>42215.080584709503</c:v>
                </c:pt>
                <c:pt idx="79096">
                  <c:v>42215.080584756201</c:v>
                </c:pt>
                <c:pt idx="79097">
                  <c:v>42215.080584775103</c:v>
                </c:pt>
                <c:pt idx="79098">
                  <c:v>42215.080584803276</c:v>
                </c:pt>
                <c:pt idx="79099">
                  <c:v>42215.080584829011</c:v>
                </c:pt>
                <c:pt idx="79100">
                  <c:v>42215.080584877403</c:v>
                </c:pt>
                <c:pt idx="79101">
                  <c:v>42215.080584941199</c:v>
                </c:pt>
                <c:pt idx="79102">
                  <c:v>42215.080584951902</c:v>
                </c:pt>
                <c:pt idx="79103">
                  <c:v>42215.080584961273</c:v>
                </c:pt>
                <c:pt idx="79104">
                  <c:v>42215.080584964096</c:v>
                </c:pt>
                <c:pt idx="79105">
                  <c:v>42215.080585005002</c:v>
                </c:pt>
                <c:pt idx="79106">
                  <c:v>42215.080585007301</c:v>
                </c:pt>
                <c:pt idx="79107">
                  <c:v>42215.080585014402</c:v>
                </c:pt>
                <c:pt idx="79108">
                  <c:v>42215.080585060503</c:v>
                </c:pt>
                <c:pt idx="79109">
                  <c:v>42215.080585092699</c:v>
                </c:pt>
                <c:pt idx="79110">
                  <c:v>42215.080585109303</c:v>
                </c:pt>
                <c:pt idx="79111">
                  <c:v>42215.080585117903</c:v>
                </c:pt>
                <c:pt idx="79112">
                  <c:v>42215.080585172938</c:v>
                </c:pt>
                <c:pt idx="79113">
                  <c:v>42215.080585213997</c:v>
                </c:pt>
                <c:pt idx="79114">
                  <c:v>42215.080585239011</c:v>
                </c:pt>
                <c:pt idx="79115">
                  <c:v>42215.080585244541</c:v>
                </c:pt>
                <c:pt idx="79116">
                  <c:v>42215.080585247211</c:v>
                </c:pt>
                <c:pt idx="79117">
                  <c:v>42215.080585270203</c:v>
                </c:pt>
                <c:pt idx="79118">
                  <c:v>42215.080585286603</c:v>
                </c:pt>
                <c:pt idx="79119">
                  <c:v>42215.08058529393</c:v>
                </c:pt>
                <c:pt idx="79120">
                  <c:v>42215.080585341297</c:v>
                </c:pt>
                <c:pt idx="79121">
                  <c:v>42215.080585377698</c:v>
                </c:pt>
                <c:pt idx="79122">
                  <c:v>42215.080585401003</c:v>
                </c:pt>
                <c:pt idx="79123">
                  <c:v>42215.080585449039</c:v>
                </c:pt>
                <c:pt idx="79124">
                  <c:v>42215.080585471202</c:v>
                </c:pt>
                <c:pt idx="79125">
                  <c:v>42215.080585523501</c:v>
                </c:pt>
                <c:pt idx="79126">
                  <c:v>42215.080585523676</c:v>
                </c:pt>
                <c:pt idx="79127">
                  <c:v>42215.0805855375</c:v>
                </c:pt>
                <c:pt idx="79128">
                  <c:v>42215.080585573502</c:v>
                </c:pt>
                <c:pt idx="79129">
                  <c:v>42215.080585581774</c:v>
                </c:pt>
                <c:pt idx="79130">
                  <c:v>42215.080585591284</c:v>
                </c:pt>
                <c:pt idx="79131">
                  <c:v>42215.080585636002</c:v>
                </c:pt>
                <c:pt idx="79132">
                  <c:v>42215.0805856796</c:v>
                </c:pt>
                <c:pt idx="79133">
                  <c:v>42215.080585686803</c:v>
                </c:pt>
                <c:pt idx="79134">
                  <c:v>42215.080585689</c:v>
                </c:pt>
                <c:pt idx="79135">
                  <c:v>42215.080585703385</c:v>
                </c:pt>
                <c:pt idx="79136">
                  <c:v>42215.080585755</c:v>
                </c:pt>
                <c:pt idx="79137">
                  <c:v>42215.080585805503</c:v>
                </c:pt>
                <c:pt idx="79138">
                  <c:v>42215.080585818701</c:v>
                </c:pt>
                <c:pt idx="79139">
                  <c:v>42215.080585827003</c:v>
                </c:pt>
                <c:pt idx="79140">
                  <c:v>42215.080585854601</c:v>
                </c:pt>
                <c:pt idx="79141">
                  <c:v>42215.080585864511</c:v>
                </c:pt>
                <c:pt idx="79142">
                  <c:v>42215.080585867596</c:v>
                </c:pt>
                <c:pt idx="79143">
                  <c:v>42215.080585913784</c:v>
                </c:pt>
                <c:pt idx="79144">
                  <c:v>42215.080585935502</c:v>
                </c:pt>
                <c:pt idx="79145">
                  <c:v>42215.080585959797</c:v>
                </c:pt>
                <c:pt idx="79146">
                  <c:v>42215.080585986398</c:v>
                </c:pt>
                <c:pt idx="79147">
                  <c:v>42215.080586037599</c:v>
                </c:pt>
                <c:pt idx="79148">
                  <c:v>42215.080586098738</c:v>
                </c:pt>
                <c:pt idx="79149">
                  <c:v>42215.080586101802</c:v>
                </c:pt>
                <c:pt idx="79150">
                  <c:v>42215.080586115597</c:v>
                </c:pt>
                <c:pt idx="79151">
                  <c:v>42215.0805861513</c:v>
                </c:pt>
                <c:pt idx="79152">
                  <c:v>42215.08058615854</c:v>
                </c:pt>
                <c:pt idx="79153">
                  <c:v>42215.080586167802</c:v>
                </c:pt>
                <c:pt idx="79154">
                  <c:v>42215.080586167998</c:v>
                </c:pt>
                <c:pt idx="79155">
                  <c:v>42215.080586217802</c:v>
                </c:pt>
                <c:pt idx="79156">
                  <c:v>42215.080586252698</c:v>
                </c:pt>
                <c:pt idx="79157">
                  <c:v>42215.080586269702</c:v>
                </c:pt>
                <c:pt idx="79158">
                  <c:v>42215.080586277931</c:v>
                </c:pt>
                <c:pt idx="79159">
                  <c:v>42215.080586330303</c:v>
                </c:pt>
                <c:pt idx="79160">
                  <c:v>42215.080586373602</c:v>
                </c:pt>
                <c:pt idx="79161">
                  <c:v>42215.080586399541</c:v>
                </c:pt>
                <c:pt idx="79162">
                  <c:v>42215.0805864016</c:v>
                </c:pt>
                <c:pt idx="79163">
                  <c:v>42215.080586404431</c:v>
                </c:pt>
                <c:pt idx="79164">
                  <c:v>42215.080586434829</c:v>
                </c:pt>
                <c:pt idx="79165">
                  <c:v>42215.080586443699</c:v>
                </c:pt>
                <c:pt idx="79166">
                  <c:v>42215.080586450938</c:v>
                </c:pt>
                <c:pt idx="79167">
                  <c:v>42215.080586501594</c:v>
                </c:pt>
                <c:pt idx="79168">
                  <c:v>42215.0805865402</c:v>
                </c:pt>
                <c:pt idx="79169">
                  <c:v>42215.080586561664</c:v>
                </c:pt>
                <c:pt idx="79170">
                  <c:v>42215.080586610675</c:v>
                </c:pt>
                <c:pt idx="79171">
                  <c:v>42215.080586631484</c:v>
                </c:pt>
                <c:pt idx="79172">
                  <c:v>42215.080586680684</c:v>
                </c:pt>
                <c:pt idx="79173">
                  <c:v>42215.0805866835</c:v>
                </c:pt>
                <c:pt idx="79174">
                  <c:v>42215.080586697302</c:v>
                </c:pt>
                <c:pt idx="79175">
                  <c:v>42215.080586733595</c:v>
                </c:pt>
                <c:pt idx="79176">
                  <c:v>42215.080586741198</c:v>
                </c:pt>
                <c:pt idx="79177">
                  <c:v>42215.080586748831</c:v>
                </c:pt>
                <c:pt idx="79178">
                  <c:v>42215.080586793098</c:v>
                </c:pt>
                <c:pt idx="79179">
                  <c:v>42215.080586828612</c:v>
                </c:pt>
                <c:pt idx="79180">
                  <c:v>42215.08058684953</c:v>
                </c:pt>
                <c:pt idx="79181">
                  <c:v>42215.080586856529</c:v>
                </c:pt>
                <c:pt idx="79182">
                  <c:v>42215.0805868635</c:v>
                </c:pt>
                <c:pt idx="79183">
                  <c:v>42215.0805869123</c:v>
                </c:pt>
                <c:pt idx="79184">
                  <c:v>42215.080586965596</c:v>
                </c:pt>
                <c:pt idx="79185">
                  <c:v>42215.080586970311</c:v>
                </c:pt>
                <c:pt idx="79186">
                  <c:v>42215.080586983997</c:v>
                </c:pt>
                <c:pt idx="79187">
                  <c:v>42215.080587001597</c:v>
                </c:pt>
                <c:pt idx="79188">
                  <c:v>42215.080587024539</c:v>
                </c:pt>
                <c:pt idx="79189">
                  <c:v>42215.080587027202</c:v>
                </c:pt>
                <c:pt idx="79190">
                  <c:v>42215.080587070799</c:v>
                </c:pt>
                <c:pt idx="79191">
                  <c:v>42215.08058709553</c:v>
                </c:pt>
                <c:pt idx="79192">
                  <c:v>42215.080587116499</c:v>
                </c:pt>
                <c:pt idx="79193">
                  <c:v>42215.080587143697</c:v>
                </c:pt>
                <c:pt idx="79194">
                  <c:v>42215.080587197539</c:v>
                </c:pt>
                <c:pt idx="79195">
                  <c:v>42215.080587256212</c:v>
                </c:pt>
                <c:pt idx="79196">
                  <c:v>42215.080587270029</c:v>
                </c:pt>
                <c:pt idx="79197">
                  <c:v>42215.080587272831</c:v>
                </c:pt>
                <c:pt idx="79198">
                  <c:v>42215.080587314129</c:v>
                </c:pt>
                <c:pt idx="79199">
                  <c:v>42215.08058732604</c:v>
                </c:pt>
                <c:pt idx="79200">
                  <c:v>42215.080587327429</c:v>
                </c:pt>
                <c:pt idx="79201">
                  <c:v>42215.080587330798</c:v>
                </c:pt>
                <c:pt idx="79202">
                  <c:v>42215.080587375203</c:v>
                </c:pt>
                <c:pt idx="79203">
                  <c:v>42215.080587422141</c:v>
                </c:pt>
                <c:pt idx="79204">
                  <c:v>42215.080587429329</c:v>
                </c:pt>
                <c:pt idx="79205">
                  <c:v>42215.080587435899</c:v>
                </c:pt>
                <c:pt idx="79206">
                  <c:v>42215.08058748753</c:v>
                </c:pt>
                <c:pt idx="79207">
                  <c:v>42215.080587532102</c:v>
                </c:pt>
                <c:pt idx="79208">
                  <c:v>42215.080587550998</c:v>
                </c:pt>
                <c:pt idx="79209">
                  <c:v>42215.080587559503</c:v>
                </c:pt>
                <c:pt idx="79210">
                  <c:v>42215.0805875648</c:v>
                </c:pt>
                <c:pt idx="79211">
                  <c:v>42215.080587582284</c:v>
                </c:pt>
                <c:pt idx="79212">
                  <c:v>42215.080587600998</c:v>
                </c:pt>
                <c:pt idx="79213">
                  <c:v>42215.080587608201</c:v>
                </c:pt>
                <c:pt idx="79214">
                  <c:v>42215.080587661185</c:v>
                </c:pt>
                <c:pt idx="79215">
                  <c:v>42215.080587694829</c:v>
                </c:pt>
                <c:pt idx="79216">
                  <c:v>42215.080587719276</c:v>
                </c:pt>
                <c:pt idx="79217">
                  <c:v>42215.080587768098</c:v>
                </c:pt>
                <c:pt idx="79218">
                  <c:v>42215.080587791403</c:v>
                </c:pt>
                <c:pt idx="79219">
                  <c:v>42215.080587838129</c:v>
                </c:pt>
                <c:pt idx="79220">
                  <c:v>42215.080587847697</c:v>
                </c:pt>
                <c:pt idx="79221">
                  <c:v>42215.080587850498</c:v>
                </c:pt>
                <c:pt idx="79222">
                  <c:v>42215.080587893201</c:v>
                </c:pt>
                <c:pt idx="79223">
                  <c:v>42215.080587899531</c:v>
                </c:pt>
                <c:pt idx="79224">
                  <c:v>42215.0805879072</c:v>
                </c:pt>
                <c:pt idx="79225">
                  <c:v>42215.080587950601</c:v>
                </c:pt>
                <c:pt idx="79226">
                  <c:v>42215.080587990939</c:v>
                </c:pt>
                <c:pt idx="79227">
                  <c:v>42215.080588007397</c:v>
                </c:pt>
                <c:pt idx="79228">
                  <c:v>42215.080588014498</c:v>
                </c:pt>
                <c:pt idx="79229">
                  <c:v>42215.080588023498</c:v>
                </c:pt>
                <c:pt idx="79230">
                  <c:v>42215.080588069599</c:v>
                </c:pt>
                <c:pt idx="79231">
                  <c:v>42215.080588125202</c:v>
                </c:pt>
                <c:pt idx="79232">
                  <c:v>42215.080588133402</c:v>
                </c:pt>
                <c:pt idx="79233">
                  <c:v>42215.080588144541</c:v>
                </c:pt>
                <c:pt idx="79234">
                  <c:v>42215.080588154029</c:v>
                </c:pt>
                <c:pt idx="79235">
                  <c:v>42215.080588184297</c:v>
                </c:pt>
                <c:pt idx="79236">
                  <c:v>42215.080588187011</c:v>
                </c:pt>
                <c:pt idx="79237">
                  <c:v>42215.080588229612</c:v>
                </c:pt>
                <c:pt idx="79238">
                  <c:v>42215.080588255303</c:v>
                </c:pt>
                <c:pt idx="79239">
                  <c:v>42215.080588271601</c:v>
                </c:pt>
                <c:pt idx="79240">
                  <c:v>42215.080588301003</c:v>
                </c:pt>
                <c:pt idx="79241">
                  <c:v>42215.080588357203</c:v>
                </c:pt>
                <c:pt idx="79242">
                  <c:v>42215.080588413402</c:v>
                </c:pt>
                <c:pt idx="79243">
                  <c:v>42215.080588421399</c:v>
                </c:pt>
                <c:pt idx="79244">
                  <c:v>42215.08058842973</c:v>
                </c:pt>
                <c:pt idx="79245">
                  <c:v>42215.080588468212</c:v>
                </c:pt>
                <c:pt idx="79246">
                  <c:v>42215.08058847543</c:v>
                </c:pt>
                <c:pt idx="79247">
                  <c:v>42215.080588485012</c:v>
                </c:pt>
                <c:pt idx="79248">
                  <c:v>42215.080588487202</c:v>
                </c:pt>
                <c:pt idx="79249">
                  <c:v>42215.080588532503</c:v>
                </c:pt>
                <c:pt idx="79250">
                  <c:v>42215.080588570803</c:v>
                </c:pt>
                <c:pt idx="79251">
                  <c:v>42215.080588589284</c:v>
                </c:pt>
                <c:pt idx="79252">
                  <c:v>42215.0805885933</c:v>
                </c:pt>
                <c:pt idx="79253">
                  <c:v>42215.080588644931</c:v>
                </c:pt>
                <c:pt idx="79254">
                  <c:v>42215.080588689598</c:v>
                </c:pt>
                <c:pt idx="79255">
                  <c:v>42215.080588716599</c:v>
                </c:pt>
                <c:pt idx="79256">
                  <c:v>42215.080588718898</c:v>
                </c:pt>
                <c:pt idx="79257">
                  <c:v>42215.080588719284</c:v>
                </c:pt>
                <c:pt idx="79258">
                  <c:v>42215.080588749799</c:v>
                </c:pt>
                <c:pt idx="79259">
                  <c:v>42215.080588757897</c:v>
                </c:pt>
                <c:pt idx="79260">
                  <c:v>42215.080588765195</c:v>
                </c:pt>
                <c:pt idx="79261">
                  <c:v>42215.080588821198</c:v>
                </c:pt>
                <c:pt idx="79262">
                  <c:v>42215.080588854202</c:v>
                </c:pt>
                <c:pt idx="79263">
                  <c:v>42215.080588873003</c:v>
                </c:pt>
                <c:pt idx="79264">
                  <c:v>42215.080588926212</c:v>
                </c:pt>
                <c:pt idx="79265">
                  <c:v>42215.080588951001</c:v>
                </c:pt>
                <c:pt idx="79266">
                  <c:v>42215.08058899553</c:v>
                </c:pt>
                <c:pt idx="79267">
                  <c:v>42215.080588995697</c:v>
                </c:pt>
                <c:pt idx="79268">
                  <c:v>42215.080589009529</c:v>
                </c:pt>
                <c:pt idx="79269">
                  <c:v>42215.080589053003</c:v>
                </c:pt>
                <c:pt idx="79270">
                  <c:v>42215.080589053097</c:v>
                </c:pt>
                <c:pt idx="79271">
                  <c:v>42215.080589064601</c:v>
                </c:pt>
                <c:pt idx="79272">
                  <c:v>42215.080589107703</c:v>
                </c:pt>
                <c:pt idx="79273">
                  <c:v>42215.080589144229</c:v>
                </c:pt>
                <c:pt idx="79274">
                  <c:v>42215.080589165103</c:v>
                </c:pt>
                <c:pt idx="79275">
                  <c:v>42215.080589172139</c:v>
                </c:pt>
                <c:pt idx="79276">
                  <c:v>42215.080589183097</c:v>
                </c:pt>
                <c:pt idx="79277">
                  <c:v>42215.080589226949</c:v>
                </c:pt>
                <c:pt idx="79278">
                  <c:v>42215.080589284938</c:v>
                </c:pt>
                <c:pt idx="79279">
                  <c:v>42215.080589294841</c:v>
                </c:pt>
                <c:pt idx="79280">
                  <c:v>42215.080589301397</c:v>
                </c:pt>
                <c:pt idx="79281">
                  <c:v>42215.080589304329</c:v>
                </c:pt>
                <c:pt idx="79282">
                  <c:v>42215.080589339297</c:v>
                </c:pt>
                <c:pt idx="79283">
                  <c:v>42215.080589342149</c:v>
                </c:pt>
                <c:pt idx="79284">
                  <c:v>42215.080589386729</c:v>
                </c:pt>
                <c:pt idx="79285">
                  <c:v>42215.080589415003</c:v>
                </c:pt>
                <c:pt idx="79286">
                  <c:v>42215.08058943403</c:v>
                </c:pt>
                <c:pt idx="79287">
                  <c:v>42215.080589458339</c:v>
                </c:pt>
                <c:pt idx="79288">
                  <c:v>42215.080589516998</c:v>
                </c:pt>
                <c:pt idx="79289">
                  <c:v>42215.080589570811</c:v>
                </c:pt>
                <c:pt idx="79290">
                  <c:v>42215.080589583675</c:v>
                </c:pt>
                <c:pt idx="79291">
                  <c:v>42215.080589586498</c:v>
                </c:pt>
                <c:pt idx="79292">
                  <c:v>42215.080589627702</c:v>
                </c:pt>
                <c:pt idx="79293">
                  <c:v>42215.080589636797</c:v>
                </c:pt>
                <c:pt idx="79294">
                  <c:v>42215.0805896417</c:v>
                </c:pt>
                <c:pt idx="79295">
                  <c:v>42215.080589647012</c:v>
                </c:pt>
                <c:pt idx="79296">
                  <c:v>42215.080589689896</c:v>
                </c:pt>
                <c:pt idx="79297">
                  <c:v>42215.080589722398</c:v>
                </c:pt>
                <c:pt idx="79298">
                  <c:v>42215.080589749028</c:v>
                </c:pt>
                <c:pt idx="79299">
                  <c:v>42215.080589750301</c:v>
                </c:pt>
                <c:pt idx="79300">
                  <c:v>42215.080589798839</c:v>
                </c:pt>
                <c:pt idx="79301">
                  <c:v>42215.080589847013</c:v>
                </c:pt>
                <c:pt idx="79302">
                  <c:v>42215.080589870529</c:v>
                </c:pt>
                <c:pt idx="79303">
                  <c:v>42215.08058987894</c:v>
                </c:pt>
                <c:pt idx="79304">
                  <c:v>42215.08058987913</c:v>
                </c:pt>
                <c:pt idx="79305">
                  <c:v>42215.080589901801</c:v>
                </c:pt>
                <c:pt idx="79306">
                  <c:v>42215.080589915597</c:v>
                </c:pt>
                <c:pt idx="79307">
                  <c:v>42215.080589922698</c:v>
                </c:pt>
                <c:pt idx="79308">
                  <c:v>42215.080589980898</c:v>
                </c:pt>
                <c:pt idx="79309">
                  <c:v>42215.080590020829</c:v>
                </c:pt>
                <c:pt idx="79310">
                  <c:v>42215.080590033896</c:v>
                </c:pt>
                <c:pt idx="79311">
                  <c:v>42215.080590083002</c:v>
                </c:pt>
                <c:pt idx="79312">
                  <c:v>42215.080590111102</c:v>
                </c:pt>
                <c:pt idx="79313">
                  <c:v>42215.080590152698</c:v>
                </c:pt>
                <c:pt idx="79314">
                  <c:v>42215.080590163401</c:v>
                </c:pt>
                <c:pt idx="79315">
                  <c:v>42215.08059016613</c:v>
                </c:pt>
                <c:pt idx="79316">
                  <c:v>42215.080590212929</c:v>
                </c:pt>
                <c:pt idx="79317">
                  <c:v>42215.080590215402</c:v>
                </c:pt>
                <c:pt idx="79318">
                  <c:v>42215.080590223013</c:v>
                </c:pt>
                <c:pt idx="79319">
                  <c:v>42215.080590265003</c:v>
                </c:pt>
                <c:pt idx="79320">
                  <c:v>42215.080590303929</c:v>
                </c:pt>
                <c:pt idx="79321">
                  <c:v>42215.080590323429</c:v>
                </c:pt>
                <c:pt idx="79322">
                  <c:v>42215.080590330399</c:v>
                </c:pt>
                <c:pt idx="79323">
                  <c:v>42215.08059034295</c:v>
                </c:pt>
                <c:pt idx="79324">
                  <c:v>42215.080590384212</c:v>
                </c:pt>
                <c:pt idx="79325">
                  <c:v>42215.080590442849</c:v>
                </c:pt>
                <c:pt idx="79326">
                  <c:v>42215.08059044485</c:v>
                </c:pt>
                <c:pt idx="79327">
                  <c:v>42215.08059045655</c:v>
                </c:pt>
                <c:pt idx="79328">
                  <c:v>42215.080590474041</c:v>
                </c:pt>
                <c:pt idx="79329">
                  <c:v>42215.080590496858</c:v>
                </c:pt>
                <c:pt idx="79330">
                  <c:v>42215.08059049963</c:v>
                </c:pt>
                <c:pt idx="79331">
                  <c:v>42215.080590545302</c:v>
                </c:pt>
                <c:pt idx="79332">
                  <c:v>42215.080590574697</c:v>
                </c:pt>
                <c:pt idx="79333">
                  <c:v>42215.080590588499</c:v>
                </c:pt>
                <c:pt idx="79334">
                  <c:v>42215.080590615675</c:v>
                </c:pt>
                <c:pt idx="79335">
                  <c:v>42215.080590676698</c:v>
                </c:pt>
                <c:pt idx="79336">
                  <c:v>42215.080590724829</c:v>
                </c:pt>
                <c:pt idx="79337">
                  <c:v>42215.080590742698</c:v>
                </c:pt>
                <c:pt idx="79338">
                  <c:v>42215.080590745529</c:v>
                </c:pt>
                <c:pt idx="79339">
                  <c:v>42215.080590786929</c:v>
                </c:pt>
                <c:pt idx="79340">
                  <c:v>42215.080590800499</c:v>
                </c:pt>
                <c:pt idx="79341">
                  <c:v>42215.080590805403</c:v>
                </c:pt>
                <c:pt idx="79342">
                  <c:v>42215.080590806603</c:v>
                </c:pt>
                <c:pt idx="79343">
                  <c:v>42215.080590847203</c:v>
                </c:pt>
                <c:pt idx="79344">
                  <c:v>42215.080590885897</c:v>
                </c:pt>
                <c:pt idx="79345">
                  <c:v>42215.080590908212</c:v>
                </c:pt>
                <c:pt idx="79346">
                  <c:v>42215.080590908699</c:v>
                </c:pt>
                <c:pt idx="79347">
                  <c:v>42215.080590959602</c:v>
                </c:pt>
                <c:pt idx="79348">
                  <c:v>42215.080591004538</c:v>
                </c:pt>
                <c:pt idx="79349">
                  <c:v>42215.080591027297</c:v>
                </c:pt>
                <c:pt idx="79350">
                  <c:v>42215.080591036698</c:v>
                </c:pt>
                <c:pt idx="79351">
                  <c:v>42215.080591038699</c:v>
                </c:pt>
                <c:pt idx="79352">
                  <c:v>42215.080591039397</c:v>
                </c:pt>
                <c:pt idx="79353">
                  <c:v>42215.080591072699</c:v>
                </c:pt>
                <c:pt idx="79354">
                  <c:v>42215.080591080012</c:v>
                </c:pt>
                <c:pt idx="79355">
                  <c:v>42215.080591140613</c:v>
                </c:pt>
                <c:pt idx="79356">
                  <c:v>42215.080591167498</c:v>
                </c:pt>
                <c:pt idx="79357">
                  <c:v>42215.080591190941</c:v>
                </c:pt>
                <c:pt idx="79358">
                  <c:v>42215.08059123953</c:v>
                </c:pt>
                <c:pt idx="79359">
                  <c:v>42215.080591270613</c:v>
                </c:pt>
                <c:pt idx="79360">
                  <c:v>42215.080591310099</c:v>
                </c:pt>
                <c:pt idx="79361">
                  <c:v>42215.080591315098</c:v>
                </c:pt>
                <c:pt idx="79362">
                  <c:v>42215.080591323429</c:v>
                </c:pt>
                <c:pt idx="79363">
                  <c:v>42215.080591368212</c:v>
                </c:pt>
                <c:pt idx="79364">
                  <c:v>42215.080591372549</c:v>
                </c:pt>
                <c:pt idx="79365">
                  <c:v>42215.080591377729</c:v>
                </c:pt>
                <c:pt idx="79366">
                  <c:v>42215.080591419297</c:v>
                </c:pt>
                <c:pt idx="79367">
                  <c:v>42215.080591459038</c:v>
                </c:pt>
                <c:pt idx="79368">
                  <c:v>42215.080591479949</c:v>
                </c:pt>
                <c:pt idx="79369">
                  <c:v>42215.080591488739</c:v>
                </c:pt>
                <c:pt idx="79370">
                  <c:v>42215.080591502701</c:v>
                </c:pt>
                <c:pt idx="79371">
                  <c:v>42215.0805915417</c:v>
                </c:pt>
                <c:pt idx="79372">
                  <c:v>42215.080591604303</c:v>
                </c:pt>
                <c:pt idx="79373">
                  <c:v>42215.0805916104</c:v>
                </c:pt>
                <c:pt idx="79374">
                  <c:v>42215.080591613194</c:v>
                </c:pt>
                <c:pt idx="79375">
                  <c:v>42215.0805916436</c:v>
                </c:pt>
                <c:pt idx="79376">
                  <c:v>42215.080591654201</c:v>
                </c:pt>
                <c:pt idx="79377">
                  <c:v>42215.080591657003</c:v>
                </c:pt>
                <c:pt idx="79378">
                  <c:v>42215.080591701197</c:v>
                </c:pt>
                <c:pt idx="79379">
                  <c:v>42215.080591734499</c:v>
                </c:pt>
                <c:pt idx="79380">
                  <c:v>42215.080591763595</c:v>
                </c:pt>
                <c:pt idx="79381">
                  <c:v>42215.080591773098</c:v>
                </c:pt>
                <c:pt idx="79382">
                  <c:v>42215.080591836399</c:v>
                </c:pt>
                <c:pt idx="79383">
                  <c:v>42215.080591882099</c:v>
                </c:pt>
                <c:pt idx="79384">
                  <c:v>42215.080591893799</c:v>
                </c:pt>
                <c:pt idx="79385">
                  <c:v>42215.080591902202</c:v>
                </c:pt>
                <c:pt idx="79386">
                  <c:v>42215.080591940699</c:v>
                </c:pt>
                <c:pt idx="79387">
                  <c:v>42215.080591949831</c:v>
                </c:pt>
                <c:pt idx="79388">
                  <c:v>42215.080591954829</c:v>
                </c:pt>
                <c:pt idx="79389">
                  <c:v>42215.080591966602</c:v>
                </c:pt>
                <c:pt idx="79390">
                  <c:v>42215.080592004539</c:v>
                </c:pt>
                <c:pt idx="79391">
                  <c:v>42215.080592045699</c:v>
                </c:pt>
                <c:pt idx="79392">
                  <c:v>42215.080592065198</c:v>
                </c:pt>
                <c:pt idx="79393">
                  <c:v>42215.080592068429</c:v>
                </c:pt>
                <c:pt idx="79394">
                  <c:v>42215.0805921137</c:v>
                </c:pt>
                <c:pt idx="79395">
                  <c:v>42215.080592161503</c:v>
                </c:pt>
                <c:pt idx="79396">
                  <c:v>42215.080592185099</c:v>
                </c:pt>
                <c:pt idx="79397">
                  <c:v>42215.08059219343</c:v>
                </c:pt>
                <c:pt idx="79398">
                  <c:v>42215.080592198559</c:v>
                </c:pt>
                <c:pt idx="79399">
                  <c:v>42215.080592221013</c:v>
                </c:pt>
                <c:pt idx="79400">
                  <c:v>42215.08059223013</c:v>
                </c:pt>
                <c:pt idx="79401">
                  <c:v>42215.080592237398</c:v>
                </c:pt>
                <c:pt idx="79402">
                  <c:v>42215.080592300212</c:v>
                </c:pt>
                <c:pt idx="79403">
                  <c:v>42215.080592323829</c:v>
                </c:pt>
                <c:pt idx="79404">
                  <c:v>42215.080592345141</c:v>
                </c:pt>
                <c:pt idx="79405">
                  <c:v>42215.08059239763</c:v>
                </c:pt>
                <c:pt idx="79406">
                  <c:v>42215.080592430539</c:v>
                </c:pt>
                <c:pt idx="79407">
                  <c:v>42215.08059246753</c:v>
                </c:pt>
                <c:pt idx="79408">
                  <c:v>42215.080592468039</c:v>
                </c:pt>
                <c:pt idx="79409">
                  <c:v>42215.080592481798</c:v>
                </c:pt>
                <c:pt idx="79410">
                  <c:v>42215.080592525403</c:v>
                </c:pt>
                <c:pt idx="79411">
                  <c:v>42215.080592532402</c:v>
                </c:pt>
                <c:pt idx="79412">
                  <c:v>42215.080592534898</c:v>
                </c:pt>
                <c:pt idx="79413">
                  <c:v>42215.080592585684</c:v>
                </c:pt>
                <c:pt idx="79414">
                  <c:v>42215.080592620099</c:v>
                </c:pt>
                <c:pt idx="79415">
                  <c:v>42215.080592636499</c:v>
                </c:pt>
                <c:pt idx="79416">
                  <c:v>42215.080592643601</c:v>
                </c:pt>
                <c:pt idx="79417">
                  <c:v>42215.080592662503</c:v>
                </c:pt>
                <c:pt idx="79418">
                  <c:v>42215.080592698949</c:v>
                </c:pt>
                <c:pt idx="79419">
                  <c:v>42215.080592764098</c:v>
                </c:pt>
                <c:pt idx="79420">
                  <c:v>42215.080592764301</c:v>
                </c:pt>
                <c:pt idx="79421">
                  <c:v>42215.080592773411</c:v>
                </c:pt>
                <c:pt idx="79422">
                  <c:v>42215.080592776212</c:v>
                </c:pt>
                <c:pt idx="79423">
                  <c:v>42215.080592812803</c:v>
                </c:pt>
                <c:pt idx="79424">
                  <c:v>42215.080592815597</c:v>
                </c:pt>
                <c:pt idx="79425">
                  <c:v>42215.080592859202</c:v>
                </c:pt>
                <c:pt idx="79426">
                  <c:v>42215.080592894541</c:v>
                </c:pt>
                <c:pt idx="79427">
                  <c:v>42215.080592902203</c:v>
                </c:pt>
                <c:pt idx="79428">
                  <c:v>42215.080592930499</c:v>
                </c:pt>
                <c:pt idx="79429">
                  <c:v>42215.08059299655</c:v>
                </c:pt>
                <c:pt idx="79430">
                  <c:v>42215.08059304284</c:v>
                </c:pt>
                <c:pt idx="79431">
                  <c:v>42215.080593056729</c:v>
                </c:pt>
                <c:pt idx="79432">
                  <c:v>42215.080593059531</c:v>
                </c:pt>
                <c:pt idx="79433">
                  <c:v>42215.080593100829</c:v>
                </c:pt>
                <c:pt idx="79434">
                  <c:v>42215.080593114399</c:v>
                </c:pt>
                <c:pt idx="79435">
                  <c:v>42215.080593119201</c:v>
                </c:pt>
                <c:pt idx="79436">
                  <c:v>42215.080593126841</c:v>
                </c:pt>
                <c:pt idx="79437">
                  <c:v>42215.0805931617</c:v>
                </c:pt>
                <c:pt idx="79438">
                  <c:v>42215.080593197839</c:v>
                </c:pt>
                <c:pt idx="79439">
                  <c:v>42215.080593223203</c:v>
                </c:pt>
                <c:pt idx="79440">
                  <c:v>42215.080593228558</c:v>
                </c:pt>
                <c:pt idx="79441">
                  <c:v>42215.080593273939</c:v>
                </c:pt>
                <c:pt idx="79442">
                  <c:v>42215.080593319297</c:v>
                </c:pt>
                <c:pt idx="79443">
                  <c:v>42215.080593341299</c:v>
                </c:pt>
                <c:pt idx="79444">
                  <c:v>42215.08059334974</c:v>
                </c:pt>
                <c:pt idx="79445">
                  <c:v>42215.080593358849</c:v>
                </c:pt>
                <c:pt idx="79446">
                  <c:v>42215.080593369799</c:v>
                </c:pt>
                <c:pt idx="79447">
                  <c:v>42215.080593387611</c:v>
                </c:pt>
                <c:pt idx="79448">
                  <c:v>42215.08059339496</c:v>
                </c:pt>
                <c:pt idx="79449">
                  <c:v>42215.080593460531</c:v>
                </c:pt>
                <c:pt idx="79450">
                  <c:v>42215.080593482839</c:v>
                </c:pt>
                <c:pt idx="79451">
                  <c:v>42215.0805935057</c:v>
                </c:pt>
                <c:pt idx="79452">
                  <c:v>42215.080593554398</c:v>
                </c:pt>
                <c:pt idx="79453">
                  <c:v>42215.080593590799</c:v>
                </c:pt>
                <c:pt idx="79454">
                  <c:v>42215.080593625011</c:v>
                </c:pt>
                <c:pt idx="79455">
                  <c:v>42215.080593636601</c:v>
                </c:pt>
                <c:pt idx="79456">
                  <c:v>42215.080593639301</c:v>
                </c:pt>
                <c:pt idx="79457">
                  <c:v>42215.080593691397</c:v>
                </c:pt>
                <c:pt idx="79458">
                  <c:v>42215.08059369243</c:v>
                </c:pt>
                <c:pt idx="79459">
                  <c:v>42215.080593698549</c:v>
                </c:pt>
                <c:pt idx="79460">
                  <c:v>42215.080593733903</c:v>
                </c:pt>
                <c:pt idx="79461">
                  <c:v>42215.08059378693</c:v>
                </c:pt>
                <c:pt idx="79462">
                  <c:v>42215.080593789702</c:v>
                </c:pt>
                <c:pt idx="79463">
                  <c:v>42215.080593802202</c:v>
                </c:pt>
                <c:pt idx="79464">
                  <c:v>42215.080593822699</c:v>
                </c:pt>
                <c:pt idx="79465">
                  <c:v>42215.08059385643</c:v>
                </c:pt>
                <c:pt idx="79466">
                  <c:v>42215.080593915998</c:v>
                </c:pt>
                <c:pt idx="79467">
                  <c:v>42215.080593924613</c:v>
                </c:pt>
                <c:pt idx="79468">
                  <c:v>42215.080593929699</c:v>
                </c:pt>
                <c:pt idx="79469">
                  <c:v>42215.080593954299</c:v>
                </c:pt>
                <c:pt idx="79470">
                  <c:v>42215.080593968698</c:v>
                </c:pt>
                <c:pt idx="79471">
                  <c:v>42215.080593971303</c:v>
                </c:pt>
                <c:pt idx="79472">
                  <c:v>42215.080594016203</c:v>
                </c:pt>
                <c:pt idx="79473">
                  <c:v>42215.08059405454</c:v>
                </c:pt>
                <c:pt idx="79474">
                  <c:v>42215.080594063002</c:v>
                </c:pt>
                <c:pt idx="79475">
                  <c:v>42215.080594087798</c:v>
                </c:pt>
                <c:pt idx="79476">
                  <c:v>42215.08059415684</c:v>
                </c:pt>
                <c:pt idx="79477">
                  <c:v>42215.080594200299</c:v>
                </c:pt>
                <c:pt idx="79478">
                  <c:v>42215.080594205698</c:v>
                </c:pt>
                <c:pt idx="79479">
                  <c:v>42215.080594219602</c:v>
                </c:pt>
                <c:pt idx="79480">
                  <c:v>42215.080594255429</c:v>
                </c:pt>
                <c:pt idx="79481">
                  <c:v>42215.080594264538</c:v>
                </c:pt>
                <c:pt idx="79482">
                  <c:v>42215.080594272149</c:v>
                </c:pt>
                <c:pt idx="79483">
                  <c:v>42215.080594286541</c:v>
                </c:pt>
                <c:pt idx="79484">
                  <c:v>42215.08059431913</c:v>
                </c:pt>
                <c:pt idx="79485">
                  <c:v>42215.080594354338</c:v>
                </c:pt>
                <c:pt idx="79486">
                  <c:v>42215.08059437944</c:v>
                </c:pt>
                <c:pt idx="79487">
                  <c:v>42215.08059438863</c:v>
                </c:pt>
                <c:pt idx="79488">
                  <c:v>42215.080594431398</c:v>
                </c:pt>
                <c:pt idx="79489">
                  <c:v>42215.080594475628</c:v>
                </c:pt>
                <c:pt idx="79490">
                  <c:v>42215.08059449905</c:v>
                </c:pt>
                <c:pt idx="79491">
                  <c:v>42215.080594507301</c:v>
                </c:pt>
                <c:pt idx="79492">
                  <c:v>42215.080594518498</c:v>
                </c:pt>
                <c:pt idx="79493">
                  <c:v>42215.080594534797</c:v>
                </c:pt>
                <c:pt idx="79494">
                  <c:v>42215.080594545099</c:v>
                </c:pt>
                <c:pt idx="79495">
                  <c:v>42215.080594552499</c:v>
                </c:pt>
                <c:pt idx="79496">
                  <c:v>42215.080594620798</c:v>
                </c:pt>
                <c:pt idx="79497">
                  <c:v>42215.080594644838</c:v>
                </c:pt>
                <c:pt idx="79498">
                  <c:v>42215.080594662897</c:v>
                </c:pt>
                <c:pt idx="79499">
                  <c:v>42215.080594712301</c:v>
                </c:pt>
                <c:pt idx="79500">
                  <c:v>42215.080594750398</c:v>
                </c:pt>
                <c:pt idx="79501">
                  <c:v>42215.080594782099</c:v>
                </c:pt>
                <c:pt idx="79502">
                  <c:v>42215.080594789099</c:v>
                </c:pt>
                <c:pt idx="79503">
                  <c:v>42215.080594797029</c:v>
                </c:pt>
                <c:pt idx="79504">
                  <c:v>42215.080594801402</c:v>
                </c:pt>
                <c:pt idx="79505">
                  <c:v>42215.080594852603</c:v>
                </c:pt>
                <c:pt idx="79506">
                  <c:v>42215.080594852931</c:v>
                </c:pt>
                <c:pt idx="79507">
                  <c:v>42215.080594894738</c:v>
                </c:pt>
                <c:pt idx="79508">
                  <c:v>42215.080594937011</c:v>
                </c:pt>
                <c:pt idx="79509">
                  <c:v>42215.08059495093</c:v>
                </c:pt>
                <c:pt idx="79510">
                  <c:v>42215.080594959698</c:v>
                </c:pt>
                <c:pt idx="79511">
                  <c:v>42215.080594982399</c:v>
                </c:pt>
                <c:pt idx="79512">
                  <c:v>42215.080595013598</c:v>
                </c:pt>
                <c:pt idx="79513">
                  <c:v>42215.080595079038</c:v>
                </c:pt>
                <c:pt idx="79514">
                  <c:v>42215.080595084699</c:v>
                </c:pt>
                <c:pt idx="79515">
                  <c:v>42215.080595086831</c:v>
                </c:pt>
                <c:pt idx="79516">
                  <c:v>42215.080595093539</c:v>
                </c:pt>
                <c:pt idx="79517">
                  <c:v>42215.08059512615</c:v>
                </c:pt>
                <c:pt idx="79518">
                  <c:v>42215.08059512874</c:v>
                </c:pt>
                <c:pt idx="79519">
                  <c:v>42215.080595173538</c:v>
                </c:pt>
                <c:pt idx="79520">
                  <c:v>42215.080595214429</c:v>
                </c:pt>
                <c:pt idx="79521">
                  <c:v>42215.08059521854</c:v>
                </c:pt>
                <c:pt idx="79522">
                  <c:v>42215.080595245039</c:v>
                </c:pt>
                <c:pt idx="79523">
                  <c:v>42215.080595316729</c:v>
                </c:pt>
                <c:pt idx="79524">
                  <c:v>42215.080595357438</c:v>
                </c:pt>
                <c:pt idx="79525">
                  <c:v>42215.08059537255</c:v>
                </c:pt>
                <c:pt idx="79526">
                  <c:v>42215.080595375439</c:v>
                </c:pt>
                <c:pt idx="79527">
                  <c:v>42215.080595416628</c:v>
                </c:pt>
                <c:pt idx="79528">
                  <c:v>42215.080595428459</c:v>
                </c:pt>
                <c:pt idx="79529">
                  <c:v>42215.080595430729</c:v>
                </c:pt>
                <c:pt idx="79530">
                  <c:v>42215.080595446241</c:v>
                </c:pt>
                <c:pt idx="79531">
                  <c:v>42215.08059547656</c:v>
                </c:pt>
                <c:pt idx="79532">
                  <c:v>42215.080595511776</c:v>
                </c:pt>
                <c:pt idx="79533">
                  <c:v>42215.080595537001</c:v>
                </c:pt>
                <c:pt idx="79534">
                  <c:v>42215.08059554873</c:v>
                </c:pt>
                <c:pt idx="79535">
                  <c:v>42215.080595589097</c:v>
                </c:pt>
                <c:pt idx="79536">
                  <c:v>42215.080595633</c:v>
                </c:pt>
                <c:pt idx="79537">
                  <c:v>42215.080595658539</c:v>
                </c:pt>
                <c:pt idx="79538">
                  <c:v>42215.080595661195</c:v>
                </c:pt>
                <c:pt idx="79539">
                  <c:v>42215.08059567833</c:v>
                </c:pt>
                <c:pt idx="79540">
                  <c:v>42215.080595691703</c:v>
                </c:pt>
                <c:pt idx="79541">
                  <c:v>42215.080595702202</c:v>
                </c:pt>
                <c:pt idx="79542">
                  <c:v>42215.080595709529</c:v>
                </c:pt>
                <c:pt idx="79543">
                  <c:v>42215.080595780601</c:v>
                </c:pt>
                <c:pt idx="79544">
                  <c:v>42215.08059579703</c:v>
                </c:pt>
                <c:pt idx="79545">
                  <c:v>42215.080595820429</c:v>
                </c:pt>
                <c:pt idx="79546">
                  <c:v>42215.080595867999</c:v>
                </c:pt>
                <c:pt idx="79547">
                  <c:v>42215.080595910098</c:v>
                </c:pt>
                <c:pt idx="79548">
                  <c:v>42215.080595939398</c:v>
                </c:pt>
                <c:pt idx="79549">
                  <c:v>42215.08059594885</c:v>
                </c:pt>
                <c:pt idx="79550">
                  <c:v>42215.0805959516</c:v>
                </c:pt>
                <c:pt idx="79551">
                  <c:v>42215.080596005697</c:v>
                </c:pt>
                <c:pt idx="79552">
                  <c:v>42215.080596010499</c:v>
                </c:pt>
                <c:pt idx="79553">
                  <c:v>42215.080596012529</c:v>
                </c:pt>
                <c:pt idx="79554">
                  <c:v>42215.080596051797</c:v>
                </c:pt>
                <c:pt idx="79555">
                  <c:v>42215.080596090549</c:v>
                </c:pt>
                <c:pt idx="79556">
                  <c:v>42215.080596108739</c:v>
                </c:pt>
                <c:pt idx="79557">
                  <c:v>42215.080596115702</c:v>
                </c:pt>
                <c:pt idx="79558">
                  <c:v>42215.08059614223</c:v>
                </c:pt>
                <c:pt idx="79559">
                  <c:v>42215.080596170941</c:v>
                </c:pt>
                <c:pt idx="79560">
                  <c:v>42215.080596239211</c:v>
                </c:pt>
                <c:pt idx="79561">
                  <c:v>42215.080596242049</c:v>
                </c:pt>
                <c:pt idx="79562">
                  <c:v>42215.080596244559</c:v>
                </c:pt>
                <c:pt idx="79563">
                  <c:v>42215.080596264939</c:v>
                </c:pt>
                <c:pt idx="79564">
                  <c:v>42215.080596283697</c:v>
                </c:pt>
                <c:pt idx="79565">
                  <c:v>42215.08059628644</c:v>
                </c:pt>
                <c:pt idx="79566">
                  <c:v>42215.08059633003</c:v>
                </c:pt>
                <c:pt idx="79567">
                  <c:v>42215.080596374341</c:v>
                </c:pt>
                <c:pt idx="79568">
                  <c:v>42215.080596384141</c:v>
                </c:pt>
                <c:pt idx="79569">
                  <c:v>42215.080596402338</c:v>
                </c:pt>
                <c:pt idx="79570">
                  <c:v>42215.08059647675</c:v>
                </c:pt>
                <c:pt idx="79571">
                  <c:v>42215.080596514403</c:v>
                </c:pt>
                <c:pt idx="79572">
                  <c:v>42215.080596530097</c:v>
                </c:pt>
                <c:pt idx="79573">
                  <c:v>42215.080596532811</c:v>
                </c:pt>
                <c:pt idx="79574">
                  <c:v>42215.080596574211</c:v>
                </c:pt>
                <c:pt idx="79575">
                  <c:v>42215.080596585998</c:v>
                </c:pt>
                <c:pt idx="79576">
                  <c:v>42215.080596588203</c:v>
                </c:pt>
                <c:pt idx="79577">
                  <c:v>42215.080596606298</c:v>
                </c:pt>
                <c:pt idx="79578">
                  <c:v>42215.080596633801</c:v>
                </c:pt>
                <c:pt idx="79579">
                  <c:v>42215.080596684529</c:v>
                </c:pt>
                <c:pt idx="79580">
                  <c:v>42215.08059669863</c:v>
                </c:pt>
                <c:pt idx="79581">
                  <c:v>42215.080596708838</c:v>
                </c:pt>
                <c:pt idx="79582">
                  <c:v>42215.080596742941</c:v>
                </c:pt>
                <c:pt idx="79583">
                  <c:v>42215.08059679014</c:v>
                </c:pt>
                <c:pt idx="79584">
                  <c:v>42215.080596820211</c:v>
                </c:pt>
                <c:pt idx="79585">
                  <c:v>42215.080596823012</c:v>
                </c:pt>
                <c:pt idx="79586">
                  <c:v>42215.080596838212</c:v>
                </c:pt>
                <c:pt idx="79587">
                  <c:v>42215.080596845939</c:v>
                </c:pt>
                <c:pt idx="79588">
                  <c:v>42215.080596859603</c:v>
                </c:pt>
                <c:pt idx="79589">
                  <c:v>42215.08059686693</c:v>
                </c:pt>
                <c:pt idx="79590">
                  <c:v>42215.080596940628</c:v>
                </c:pt>
                <c:pt idx="79591">
                  <c:v>42215.080596966531</c:v>
                </c:pt>
                <c:pt idx="79592">
                  <c:v>42215.080596978041</c:v>
                </c:pt>
                <c:pt idx="79593">
                  <c:v>42215.08059702623</c:v>
                </c:pt>
                <c:pt idx="79594">
                  <c:v>42215.080597070541</c:v>
                </c:pt>
                <c:pt idx="79595">
                  <c:v>42215.08059709685</c:v>
                </c:pt>
                <c:pt idx="79596">
                  <c:v>42215.080597108739</c:v>
                </c:pt>
                <c:pt idx="79597">
                  <c:v>42215.080597111497</c:v>
                </c:pt>
                <c:pt idx="79598">
                  <c:v>42215.080597163302</c:v>
                </c:pt>
                <c:pt idx="79599">
                  <c:v>42215.080597168213</c:v>
                </c:pt>
                <c:pt idx="79600">
                  <c:v>42215.080597172739</c:v>
                </c:pt>
                <c:pt idx="79601">
                  <c:v>42215.080597213899</c:v>
                </c:pt>
                <c:pt idx="79602">
                  <c:v>42215.080597255939</c:v>
                </c:pt>
                <c:pt idx="79603">
                  <c:v>42215.080597263099</c:v>
                </c:pt>
                <c:pt idx="79604">
                  <c:v>42215.080597265303</c:v>
                </c:pt>
                <c:pt idx="79605">
                  <c:v>42215.080597302549</c:v>
                </c:pt>
                <c:pt idx="79606">
                  <c:v>42215.08059732875</c:v>
                </c:pt>
                <c:pt idx="79607">
                  <c:v>42215.080597397638</c:v>
                </c:pt>
                <c:pt idx="79608">
                  <c:v>42215.08059740044</c:v>
                </c:pt>
                <c:pt idx="79609">
                  <c:v>42215.08059740474</c:v>
                </c:pt>
                <c:pt idx="79610">
                  <c:v>42215.080597430839</c:v>
                </c:pt>
                <c:pt idx="79611">
                  <c:v>42215.080597437613</c:v>
                </c:pt>
                <c:pt idx="79612">
                  <c:v>42215.080597440341</c:v>
                </c:pt>
                <c:pt idx="79613">
                  <c:v>42215.080597488341</c:v>
                </c:pt>
                <c:pt idx="79614">
                  <c:v>42215.080597534499</c:v>
                </c:pt>
                <c:pt idx="79615">
                  <c:v>42215.080597551903</c:v>
                </c:pt>
                <c:pt idx="79616">
                  <c:v>42215.080597560103</c:v>
                </c:pt>
                <c:pt idx="79617">
                  <c:v>42215.080597636603</c:v>
                </c:pt>
                <c:pt idx="79618">
                  <c:v>42215.080597671797</c:v>
                </c:pt>
                <c:pt idx="79619">
                  <c:v>42215.0805976876</c:v>
                </c:pt>
                <c:pt idx="79620">
                  <c:v>42215.080597690299</c:v>
                </c:pt>
                <c:pt idx="79621">
                  <c:v>42215.080597731598</c:v>
                </c:pt>
                <c:pt idx="79622">
                  <c:v>42215.080597743399</c:v>
                </c:pt>
                <c:pt idx="79623">
                  <c:v>42215.08059774834</c:v>
                </c:pt>
                <c:pt idx="79624">
                  <c:v>42215.080597766697</c:v>
                </c:pt>
                <c:pt idx="79625">
                  <c:v>42215.080597791202</c:v>
                </c:pt>
                <c:pt idx="79626">
                  <c:v>42215.080597841297</c:v>
                </c:pt>
                <c:pt idx="79627">
                  <c:v>42215.080597844149</c:v>
                </c:pt>
                <c:pt idx="79628">
                  <c:v>42215.080597868611</c:v>
                </c:pt>
                <c:pt idx="79629">
                  <c:v>42215.080597903929</c:v>
                </c:pt>
                <c:pt idx="79630">
                  <c:v>42215.080597947628</c:v>
                </c:pt>
                <c:pt idx="79631">
                  <c:v>42215.08059797663</c:v>
                </c:pt>
                <c:pt idx="79632">
                  <c:v>42215.080597979329</c:v>
                </c:pt>
                <c:pt idx="79633">
                  <c:v>42215.080597998858</c:v>
                </c:pt>
                <c:pt idx="79634">
                  <c:v>42215.080598007298</c:v>
                </c:pt>
                <c:pt idx="79635">
                  <c:v>42215.080598016611</c:v>
                </c:pt>
                <c:pt idx="79636">
                  <c:v>42215.080598023938</c:v>
                </c:pt>
                <c:pt idx="79637">
                  <c:v>42215.080598100431</c:v>
                </c:pt>
                <c:pt idx="79638">
                  <c:v>42215.080598130829</c:v>
                </c:pt>
                <c:pt idx="79639">
                  <c:v>42215.080598135202</c:v>
                </c:pt>
                <c:pt idx="79640">
                  <c:v>42215.08059818254</c:v>
                </c:pt>
                <c:pt idx="79641">
                  <c:v>42215.080598230939</c:v>
                </c:pt>
                <c:pt idx="79642">
                  <c:v>42215.08059825455</c:v>
                </c:pt>
                <c:pt idx="79643">
                  <c:v>42215.080598266439</c:v>
                </c:pt>
                <c:pt idx="79644">
                  <c:v>42215.080598269211</c:v>
                </c:pt>
                <c:pt idx="79645">
                  <c:v>42215.080598321212</c:v>
                </c:pt>
                <c:pt idx="79646">
                  <c:v>42215.080598328161</c:v>
                </c:pt>
                <c:pt idx="79647">
                  <c:v>42215.080598332628</c:v>
                </c:pt>
                <c:pt idx="79648">
                  <c:v>42215.08059836684</c:v>
                </c:pt>
                <c:pt idx="79649">
                  <c:v>42215.080598410612</c:v>
                </c:pt>
                <c:pt idx="79650">
                  <c:v>42215.08059841994</c:v>
                </c:pt>
                <c:pt idx="79651">
                  <c:v>42215.080598422741</c:v>
                </c:pt>
                <c:pt idx="79652">
                  <c:v>42215.08059846313</c:v>
                </c:pt>
                <c:pt idx="79653">
                  <c:v>42215.08059848594</c:v>
                </c:pt>
                <c:pt idx="79654">
                  <c:v>42215.0805985556</c:v>
                </c:pt>
                <c:pt idx="79655">
                  <c:v>42215.080598558299</c:v>
                </c:pt>
                <c:pt idx="79656">
                  <c:v>42215.080598564302</c:v>
                </c:pt>
                <c:pt idx="79657">
                  <c:v>42215.080598588698</c:v>
                </c:pt>
                <c:pt idx="79658">
                  <c:v>42215.08059859815</c:v>
                </c:pt>
                <c:pt idx="79659">
                  <c:v>42215.080598600798</c:v>
                </c:pt>
                <c:pt idx="79660">
                  <c:v>42215.08059864473</c:v>
                </c:pt>
                <c:pt idx="79661">
                  <c:v>42215.080598694949</c:v>
                </c:pt>
                <c:pt idx="79662">
                  <c:v>42215.080598704611</c:v>
                </c:pt>
                <c:pt idx="79663">
                  <c:v>42215.080598717301</c:v>
                </c:pt>
                <c:pt idx="79664">
                  <c:v>42215.080598796449</c:v>
                </c:pt>
                <c:pt idx="79665">
                  <c:v>42215.080598829329</c:v>
                </c:pt>
                <c:pt idx="79666">
                  <c:v>42215.08059884503</c:v>
                </c:pt>
                <c:pt idx="79667">
                  <c:v>42215.08059884773</c:v>
                </c:pt>
                <c:pt idx="79668">
                  <c:v>42215.08059888913</c:v>
                </c:pt>
                <c:pt idx="79669">
                  <c:v>42215.080598901011</c:v>
                </c:pt>
                <c:pt idx="79670">
                  <c:v>42215.080598903201</c:v>
                </c:pt>
                <c:pt idx="79671">
                  <c:v>42215.08059892663</c:v>
                </c:pt>
                <c:pt idx="79672">
                  <c:v>42215.080598948451</c:v>
                </c:pt>
                <c:pt idx="79673">
                  <c:v>42215.080598995941</c:v>
                </c:pt>
                <c:pt idx="79674">
                  <c:v>42215.080599003602</c:v>
                </c:pt>
                <c:pt idx="79675">
                  <c:v>42215.080599028239</c:v>
                </c:pt>
                <c:pt idx="79676">
                  <c:v>42215.080599057539</c:v>
                </c:pt>
                <c:pt idx="79677">
                  <c:v>42215.080599104738</c:v>
                </c:pt>
                <c:pt idx="79678">
                  <c:v>42215.080599131899</c:v>
                </c:pt>
                <c:pt idx="79679">
                  <c:v>42215.08059913855</c:v>
                </c:pt>
                <c:pt idx="79680">
                  <c:v>42215.080599158449</c:v>
                </c:pt>
                <c:pt idx="79681">
                  <c:v>42215.080599166613</c:v>
                </c:pt>
                <c:pt idx="79682">
                  <c:v>42215.080599174449</c:v>
                </c:pt>
                <c:pt idx="79683">
                  <c:v>42215.080599181601</c:v>
                </c:pt>
                <c:pt idx="79684">
                  <c:v>42215.080599260429</c:v>
                </c:pt>
                <c:pt idx="79685">
                  <c:v>42215.08059928663</c:v>
                </c:pt>
                <c:pt idx="79686">
                  <c:v>42215.080599292451</c:v>
                </c:pt>
                <c:pt idx="79687">
                  <c:v>42215.08059934045</c:v>
                </c:pt>
                <c:pt idx="79688">
                  <c:v>42215.080599390451</c:v>
                </c:pt>
                <c:pt idx="79689">
                  <c:v>42215.080599411798</c:v>
                </c:pt>
                <c:pt idx="79690">
                  <c:v>42215.080599423549</c:v>
                </c:pt>
                <c:pt idx="79691">
                  <c:v>42215.08059942635</c:v>
                </c:pt>
                <c:pt idx="79692">
                  <c:v>42215.080599480039</c:v>
                </c:pt>
                <c:pt idx="79693">
                  <c:v>42215.080599484951</c:v>
                </c:pt>
                <c:pt idx="79694">
                  <c:v>42215.08059949235</c:v>
                </c:pt>
                <c:pt idx="79695">
                  <c:v>42215.080599523899</c:v>
                </c:pt>
                <c:pt idx="79696">
                  <c:v>42215.0805995677</c:v>
                </c:pt>
                <c:pt idx="79697">
                  <c:v>42215.080599577013</c:v>
                </c:pt>
                <c:pt idx="79698">
                  <c:v>42215.080599579829</c:v>
                </c:pt>
                <c:pt idx="79699">
                  <c:v>42215.08059962243</c:v>
                </c:pt>
                <c:pt idx="79700">
                  <c:v>42215.08059964313</c:v>
                </c:pt>
                <c:pt idx="79701">
                  <c:v>42215.080599712899</c:v>
                </c:pt>
                <c:pt idx="79702">
                  <c:v>42215.080599715599</c:v>
                </c:pt>
                <c:pt idx="79703">
                  <c:v>42215.08059972433</c:v>
                </c:pt>
                <c:pt idx="79704">
                  <c:v>42215.08059974615</c:v>
                </c:pt>
                <c:pt idx="79705">
                  <c:v>42215.080599755529</c:v>
                </c:pt>
                <c:pt idx="79706">
                  <c:v>42215.08059975833</c:v>
                </c:pt>
                <c:pt idx="79707">
                  <c:v>42215.080599802699</c:v>
                </c:pt>
                <c:pt idx="79708">
                  <c:v>42215.080599854213</c:v>
                </c:pt>
                <c:pt idx="79709">
                  <c:v>42215.08059985454</c:v>
                </c:pt>
                <c:pt idx="79710">
                  <c:v>42215.08059987583</c:v>
                </c:pt>
                <c:pt idx="79711">
                  <c:v>42215.080599956149</c:v>
                </c:pt>
                <c:pt idx="79712">
                  <c:v>42215.080599986839</c:v>
                </c:pt>
                <c:pt idx="79713">
                  <c:v>42215.080600002402</c:v>
                </c:pt>
                <c:pt idx="79714">
                  <c:v>42215.080600005196</c:v>
                </c:pt>
                <c:pt idx="79715">
                  <c:v>42215.080600046429</c:v>
                </c:pt>
                <c:pt idx="79716">
                  <c:v>42215.080600058202</c:v>
                </c:pt>
                <c:pt idx="79717">
                  <c:v>42215.080600063084</c:v>
                </c:pt>
                <c:pt idx="79718">
                  <c:v>42215.080600086403</c:v>
                </c:pt>
                <c:pt idx="79719">
                  <c:v>42215.080600105997</c:v>
                </c:pt>
                <c:pt idx="79720">
                  <c:v>42215.080600146539</c:v>
                </c:pt>
                <c:pt idx="79721">
                  <c:v>42215.080600166002</c:v>
                </c:pt>
                <c:pt idx="79722">
                  <c:v>42215.080600187997</c:v>
                </c:pt>
                <c:pt idx="79723">
                  <c:v>42215.0806002182</c:v>
                </c:pt>
                <c:pt idx="79724">
                  <c:v>42215.080600262401</c:v>
                </c:pt>
                <c:pt idx="79725">
                  <c:v>42215.0806002893</c:v>
                </c:pt>
                <c:pt idx="79726">
                  <c:v>42215.080600292138</c:v>
                </c:pt>
                <c:pt idx="79727">
                  <c:v>42215.0806003178</c:v>
                </c:pt>
                <c:pt idx="79728">
                  <c:v>42215.080600318397</c:v>
                </c:pt>
                <c:pt idx="79729">
                  <c:v>42215.080600331676</c:v>
                </c:pt>
                <c:pt idx="79730">
                  <c:v>42215.08060033893</c:v>
                </c:pt>
                <c:pt idx="79731">
                  <c:v>42215.080600419802</c:v>
                </c:pt>
                <c:pt idx="79732">
                  <c:v>42215.080600428839</c:v>
                </c:pt>
                <c:pt idx="79733">
                  <c:v>42215.080600449939</c:v>
                </c:pt>
                <c:pt idx="79734">
                  <c:v>42215.080600497138</c:v>
                </c:pt>
                <c:pt idx="79735">
                  <c:v>42215.080600550195</c:v>
                </c:pt>
                <c:pt idx="79736">
                  <c:v>42215.080600569076</c:v>
                </c:pt>
                <c:pt idx="79737">
                  <c:v>42215.080600580186</c:v>
                </c:pt>
                <c:pt idx="79738">
                  <c:v>42215.080600582995</c:v>
                </c:pt>
                <c:pt idx="79739">
                  <c:v>42215.080600632275</c:v>
                </c:pt>
                <c:pt idx="79740">
                  <c:v>42215.080600642003</c:v>
                </c:pt>
                <c:pt idx="79741">
                  <c:v>42215.080600651774</c:v>
                </c:pt>
                <c:pt idx="79742">
                  <c:v>42215.080600677902</c:v>
                </c:pt>
                <c:pt idx="79743">
                  <c:v>42215.080600720597</c:v>
                </c:pt>
                <c:pt idx="79744">
                  <c:v>42215.080600737274</c:v>
                </c:pt>
                <c:pt idx="79745">
                  <c:v>42215.080600744397</c:v>
                </c:pt>
                <c:pt idx="79746">
                  <c:v>42215.080600782101</c:v>
                </c:pt>
                <c:pt idx="79747">
                  <c:v>42215.0806008004</c:v>
                </c:pt>
                <c:pt idx="79748">
                  <c:v>42215.0806008707</c:v>
                </c:pt>
                <c:pt idx="79749">
                  <c:v>42215.080600873502</c:v>
                </c:pt>
                <c:pt idx="79750">
                  <c:v>42215.080600883586</c:v>
                </c:pt>
                <c:pt idx="79751">
                  <c:v>42215.08060089653</c:v>
                </c:pt>
                <c:pt idx="79752">
                  <c:v>42215.080600909401</c:v>
                </c:pt>
                <c:pt idx="79753">
                  <c:v>42215.080600912101</c:v>
                </c:pt>
                <c:pt idx="79754">
                  <c:v>42215.080600958703</c:v>
                </c:pt>
                <c:pt idx="79755">
                  <c:v>42215.080601007685</c:v>
                </c:pt>
                <c:pt idx="79756">
                  <c:v>42215.080601014102</c:v>
                </c:pt>
                <c:pt idx="79757">
                  <c:v>42215.080601032001</c:v>
                </c:pt>
                <c:pt idx="79758">
                  <c:v>42215.080601115675</c:v>
                </c:pt>
                <c:pt idx="79759">
                  <c:v>42215.080601144029</c:v>
                </c:pt>
                <c:pt idx="79760">
                  <c:v>42215.080601156398</c:v>
                </c:pt>
                <c:pt idx="79761">
                  <c:v>42215.080601161586</c:v>
                </c:pt>
                <c:pt idx="79762">
                  <c:v>42215.080601176611</c:v>
                </c:pt>
                <c:pt idx="79763">
                  <c:v>42215.080601214999</c:v>
                </c:pt>
                <c:pt idx="79764">
                  <c:v>42215.080601221598</c:v>
                </c:pt>
                <c:pt idx="79765">
                  <c:v>42215.080601246213</c:v>
                </c:pt>
                <c:pt idx="79766">
                  <c:v>42215.0806012635</c:v>
                </c:pt>
                <c:pt idx="79767">
                  <c:v>42215.080601305701</c:v>
                </c:pt>
                <c:pt idx="79768">
                  <c:v>42215.080601322399</c:v>
                </c:pt>
                <c:pt idx="79769">
                  <c:v>42215.08060134753</c:v>
                </c:pt>
                <c:pt idx="79770">
                  <c:v>42215.080601375499</c:v>
                </c:pt>
                <c:pt idx="79771">
                  <c:v>42215.080601418602</c:v>
                </c:pt>
                <c:pt idx="79772">
                  <c:v>42215.08060144644</c:v>
                </c:pt>
                <c:pt idx="79773">
                  <c:v>42215.080601451598</c:v>
                </c:pt>
                <c:pt idx="79774">
                  <c:v>42215.080601460999</c:v>
                </c:pt>
                <c:pt idx="79775">
                  <c:v>42215.080601478228</c:v>
                </c:pt>
                <c:pt idx="79776">
                  <c:v>42215.0806014892</c:v>
                </c:pt>
                <c:pt idx="79777">
                  <c:v>42215.080601496549</c:v>
                </c:pt>
                <c:pt idx="79778">
                  <c:v>42215.080601579284</c:v>
                </c:pt>
                <c:pt idx="79779">
                  <c:v>42215.0806015915</c:v>
                </c:pt>
                <c:pt idx="79780">
                  <c:v>42215.080601607195</c:v>
                </c:pt>
                <c:pt idx="79781">
                  <c:v>42215.080601654685</c:v>
                </c:pt>
                <c:pt idx="79782">
                  <c:v>42215.080601710273</c:v>
                </c:pt>
                <c:pt idx="79783">
                  <c:v>42215.080601726797</c:v>
                </c:pt>
                <c:pt idx="79784">
                  <c:v>42215.0806017344</c:v>
                </c:pt>
                <c:pt idx="79785">
                  <c:v>42215.0806017422</c:v>
                </c:pt>
                <c:pt idx="79786">
                  <c:v>42215.080601746602</c:v>
                </c:pt>
                <c:pt idx="79787">
                  <c:v>42215.080601798203</c:v>
                </c:pt>
                <c:pt idx="79788">
                  <c:v>42215.080601811176</c:v>
                </c:pt>
                <c:pt idx="79789">
                  <c:v>42215.080601841903</c:v>
                </c:pt>
                <c:pt idx="79790">
                  <c:v>42215.080601884598</c:v>
                </c:pt>
                <c:pt idx="79791">
                  <c:v>42215.080601895701</c:v>
                </c:pt>
                <c:pt idx="79792">
                  <c:v>42215.0806019027</c:v>
                </c:pt>
                <c:pt idx="79793">
                  <c:v>42215.080601942303</c:v>
                </c:pt>
                <c:pt idx="79794">
                  <c:v>42215.080601957685</c:v>
                </c:pt>
                <c:pt idx="79795">
                  <c:v>42215.080602022201</c:v>
                </c:pt>
                <c:pt idx="79796">
                  <c:v>42215.080602030503</c:v>
                </c:pt>
                <c:pt idx="79797">
                  <c:v>42215.080602043301</c:v>
                </c:pt>
                <c:pt idx="79798">
                  <c:v>42215.080602058129</c:v>
                </c:pt>
                <c:pt idx="79799">
                  <c:v>42215.080602066802</c:v>
                </c:pt>
                <c:pt idx="79800">
                  <c:v>42215.080602069502</c:v>
                </c:pt>
                <c:pt idx="79801">
                  <c:v>42215.080602116701</c:v>
                </c:pt>
                <c:pt idx="79802">
                  <c:v>42215.080602165595</c:v>
                </c:pt>
                <c:pt idx="79803">
                  <c:v>42215.080602174297</c:v>
                </c:pt>
                <c:pt idx="79804">
                  <c:v>42215.0806021893</c:v>
                </c:pt>
                <c:pt idx="79805">
                  <c:v>42215.080602275098</c:v>
                </c:pt>
                <c:pt idx="79806">
                  <c:v>42215.080602301503</c:v>
                </c:pt>
                <c:pt idx="79807">
                  <c:v>42215.080602314898</c:v>
                </c:pt>
                <c:pt idx="79808">
                  <c:v>42215.080602317685</c:v>
                </c:pt>
                <c:pt idx="79809">
                  <c:v>42215.080602359099</c:v>
                </c:pt>
                <c:pt idx="79810">
                  <c:v>42215.08060237093</c:v>
                </c:pt>
                <c:pt idx="79811">
                  <c:v>42215.080602375798</c:v>
                </c:pt>
                <c:pt idx="79812">
                  <c:v>42215.08060240643</c:v>
                </c:pt>
                <c:pt idx="79813">
                  <c:v>42215.0806024212</c:v>
                </c:pt>
                <c:pt idx="79814">
                  <c:v>42215.080602463902</c:v>
                </c:pt>
                <c:pt idx="79815">
                  <c:v>42215.080602480499</c:v>
                </c:pt>
                <c:pt idx="79816">
                  <c:v>42215.080602506998</c:v>
                </c:pt>
                <c:pt idx="79817">
                  <c:v>42215.080602532784</c:v>
                </c:pt>
                <c:pt idx="79818">
                  <c:v>42215.080602576803</c:v>
                </c:pt>
                <c:pt idx="79819">
                  <c:v>42215.080602605274</c:v>
                </c:pt>
                <c:pt idx="79820">
                  <c:v>42215.080602608097</c:v>
                </c:pt>
                <c:pt idx="79821">
                  <c:v>42215.080602631075</c:v>
                </c:pt>
                <c:pt idx="79822">
                  <c:v>42215.080602638503</c:v>
                </c:pt>
                <c:pt idx="79823">
                  <c:v>42215.080602646303</c:v>
                </c:pt>
                <c:pt idx="79824">
                  <c:v>42215.080602653594</c:v>
                </c:pt>
                <c:pt idx="79825">
                  <c:v>42215.080602738897</c:v>
                </c:pt>
                <c:pt idx="79826">
                  <c:v>42215.080602753384</c:v>
                </c:pt>
                <c:pt idx="79827">
                  <c:v>42215.080602761176</c:v>
                </c:pt>
                <c:pt idx="79828">
                  <c:v>42215.080602811584</c:v>
                </c:pt>
                <c:pt idx="79829">
                  <c:v>42215.080602870497</c:v>
                </c:pt>
                <c:pt idx="79830">
                  <c:v>42215.080602883776</c:v>
                </c:pt>
                <c:pt idx="79831">
                  <c:v>42215.08060289413</c:v>
                </c:pt>
                <c:pt idx="79832">
                  <c:v>42215.080602900802</c:v>
                </c:pt>
                <c:pt idx="79833">
                  <c:v>42215.080602952403</c:v>
                </c:pt>
                <c:pt idx="79834">
                  <c:v>42215.080602961774</c:v>
                </c:pt>
                <c:pt idx="79835">
                  <c:v>42215.080602970898</c:v>
                </c:pt>
                <c:pt idx="79836">
                  <c:v>42215.080602996029</c:v>
                </c:pt>
                <c:pt idx="79837">
                  <c:v>42215.080603040296</c:v>
                </c:pt>
                <c:pt idx="79838">
                  <c:v>42215.08060304953</c:v>
                </c:pt>
                <c:pt idx="79839">
                  <c:v>42215.080603052302</c:v>
                </c:pt>
                <c:pt idx="79840">
                  <c:v>42215.080603102499</c:v>
                </c:pt>
                <c:pt idx="79841">
                  <c:v>42215.080603115675</c:v>
                </c:pt>
                <c:pt idx="79842">
                  <c:v>42215.080603185103</c:v>
                </c:pt>
                <c:pt idx="79843">
                  <c:v>42215.080603187896</c:v>
                </c:pt>
                <c:pt idx="79844">
                  <c:v>42215.080603203001</c:v>
                </c:pt>
                <c:pt idx="79845">
                  <c:v>42215.080603213595</c:v>
                </c:pt>
                <c:pt idx="79846">
                  <c:v>42215.080603227303</c:v>
                </c:pt>
                <c:pt idx="79847">
                  <c:v>42215.080603230002</c:v>
                </c:pt>
                <c:pt idx="79848">
                  <c:v>42215.080603273796</c:v>
                </c:pt>
                <c:pt idx="79849">
                  <c:v>42215.080603334303</c:v>
                </c:pt>
                <c:pt idx="79850">
                  <c:v>42215.080603335802</c:v>
                </c:pt>
                <c:pt idx="79851">
                  <c:v>42215.080603346731</c:v>
                </c:pt>
                <c:pt idx="79852">
                  <c:v>42215.080603435003</c:v>
                </c:pt>
                <c:pt idx="79853">
                  <c:v>42215.08060345894</c:v>
                </c:pt>
                <c:pt idx="79854">
                  <c:v>42215.080603473012</c:v>
                </c:pt>
                <c:pt idx="79855">
                  <c:v>42215.080603479699</c:v>
                </c:pt>
                <c:pt idx="79856">
                  <c:v>42215.080603518596</c:v>
                </c:pt>
                <c:pt idx="79857">
                  <c:v>42215.0806035305</c:v>
                </c:pt>
                <c:pt idx="79858">
                  <c:v>42215.080603532675</c:v>
                </c:pt>
                <c:pt idx="79859">
                  <c:v>42215.080603566385</c:v>
                </c:pt>
                <c:pt idx="79860">
                  <c:v>42215.080603577997</c:v>
                </c:pt>
                <c:pt idx="79861">
                  <c:v>42215.080603619484</c:v>
                </c:pt>
                <c:pt idx="79862">
                  <c:v>42215.080603638002</c:v>
                </c:pt>
                <c:pt idx="79863">
                  <c:v>42215.0806036668</c:v>
                </c:pt>
                <c:pt idx="79864">
                  <c:v>42215.080603687195</c:v>
                </c:pt>
                <c:pt idx="79865">
                  <c:v>42215.080603732102</c:v>
                </c:pt>
                <c:pt idx="79866">
                  <c:v>42215.080603763876</c:v>
                </c:pt>
                <c:pt idx="79867">
                  <c:v>42215.080603766684</c:v>
                </c:pt>
                <c:pt idx="79868">
                  <c:v>42215.080603797003</c:v>
                </c:pt>
                <c:pt idx="79869">
                  <c:v>42215.080603798211</c:v>
                </c:pt>
                <c:pt idx="79870">
                  <c:v>42215.080603803675</c:v>
                </c:pt>
                <c:pt idx="79871">
                  <c:v>42215.080603810995</c:v>
                </c:pt>
                <c:pt idx="79872">
                  <c:v>42215.080603899129</c:v>
                </c:pt>
                <c:pt idx="79873">
                  <c:v>42215.080603901275</c:v>
                </c:pt>
                <c:pt idx="79874">
                  <c:v>42215.080603918497</c:v>
                </c:pt>
                <c:pt idx="79875">
                  <c:v>42215.080603968199</c:v>
                </c:pt>
                <c:pt idx="79876">
                  <c:v>42215.080604030103</c:v>
                </c:pt>
                <c:pt idx="79877">
                  <c:v>42215.080604041097</c:v>
                </c:pt>
                <c:pt idx="79878">
                  <c:v>42215.080604053801</c:v>
                </c:pt>
                <c:pt idx="79879">
                  <c:v>42215.080604056529</c:v>
                </c:pt>
                <c:pt idx="79880">
                  <c:v>42215.080604108298</c:v>
                </c:pt>
                <c:pt idx="79881">
                  <c:v>42215.080604113195</c:v>
                </c:pt>
                <c:pt idx="79882">
                  <c:v>42215.080604130802</c:v>
                </c:pt>
                <c:pt idx="79883">
                  <c:v>42215.0806041533</c:v>
                </c:pt>
                <c:pt idx="79884">
                  <c:v>42215.080604193703</c:v>
                </c:pt>
                <c:pt idx="79885">
                  <c:v>42215.0806042076</c:v>
                </c:pt>
                <c:pt idx="79886">
                  <c:v>42215.080604214701</c:v>
                </c:pt>
                <c:pt idx="79887">
                  <c:v>42215.080604262199</c:v>
                </c:pt>
                <c:pt idx="79888">
                  <c:v>42215.080604272698</c:v>
                </c:pt>
                <c:pt idx="79889">
                  <c:v>42215.080604338211</c:v>
                </c:pt>
                <c:pt idx="79890">
                  <c:v>42215.080604343399</c:v>
                </c:pt>
                <c:pt idx="79891">
                  <c:v>42215.08060435293</c:v>
                </c:pt>
                <c:pt idx="79892">
                  <c:v>42215.080604362811</c:v>
                </c:pt>
                <c:pt idx="79893">
                  <c:v>42215.080604384697</c:v>
                </c:pt>
                <c:pt idx="79894">
                  <c:v>42215.080604387498</c:v>
                </c:pt>
                <c:pt idx="79895">
                  <c:v>42215.08060442943</c:v>
                </c:pt>
                <c:pt idx="79896">
                  <c:v>42215.080604484298</c:v>
                </c:pt>
                <c:pt idx="79897">
                  <c:v>42215.08060449444</c:v>
                </c:pt>
                <c:pt idx="79898">
                  <c:v>42215.080604504197</c:v>
                </c:pt>
                <c:pt idx="79899">
                  <c:v>42215.080604594797</c:v>
                </c:pt>
                <c:pt idx="79900">
                  <c:v>42215.0806046129</c:v>
                </c:pt>
                <c:pt idx="79901">
                  <c:v>42215.080604627801</c:v>
                </c:pt>
                <c:pt idx="79902">
                  <c:v>42215.080604635674</c:v>
                </c:pt>
                <c:pt idx="79903">
                  <c:v>42215.080604645402</c:v>
                </c:pt>
                <c:pt idx="79904">
                  <c:v>42215.080604686103</c:v>
                </c:pt>
                <c:pt idx="79905">
                  <c:v>42215.080604697898</c:v>
                </c:pt>
                <c:pt idx="79906">
                  <c:v>42215.080604726303</c:v>
                </c:pt>
                <c:pt idx="79907">
                  <c:v>42215.080604735675</c:v>
                </c:pt>
                <c:pt idx="79908">
                  <c:v>42215.080604779403</c:v>
                </c:pt>
                <c:pt idx="79909">
                  <c:v>42215.080604795803</c:v>
                </c:pt>
                <c:pt idx="79910">
                  <c:v>42215.080604826799</c:v>
                </c:pt>
                <c:pt idx="79911">
                  <c:v>42215.08060484453</c:v>
                </c:pt>
                <c:pt idx="79912">
                  <c:v>42215.080604889197</c:v>
                </c:pt>
                <c:pt idx="79913">
                  <c:v>42215.080604916897</c:v>
                </c:pt>
                <c:pt idx="79914">
                  <c:v>42215.080604922099</c:v>
                </c:pt>
                <c:pt idx="79915">
                  <c:v>42215.080604931376</c:v>
                </c:pt>
                <c:pt idx="79916">
                  <c:v>42215.08060495813</c:v>
                </c:pt>
                <c:pt idx="79917">
                  <c:v>42215.080604960902</c:v>
                </c:pt>
                <c:pt idx="79918">
                  <c:v>42215.080604968403</c:v>
                </c:pt>
                <c:pt idx="79919">
                  <c:v>42215.080605058829</c:v>
                </c:pt>
                <c:pt idx="79920">
                  <c:v>42215.080605062103</c:v>
                </c:pt>
                <c:pt idx="79921">
                  <c:v>42215.080605079129</c:v>
                </c:pt>
                <c:pt idx="79922">
                  <c:v>42215.080605124538</c:v>
                </c:pt>
                <c:pt idx="79923">
                  <c:v>42215.080605190211</c:v>
                </c:pt>
                <c:pt idx="79924">
                  <c:v>42215.08060519884</c:v>
                </c:pt>
                <c:pt idx="79925">
                  <c:v>42215.080605209303</c:v>
                </c:pt>
                <c:pt idx="79926">
                  <c:v>42215.080605212097</c:v>
                </c:pt>
                <c:pt idx="79927">
                  <c:v>42215.080605261384</c:v>
                </c:pt>
                <c:pt idx="79928">
                  <c:v>42215.08060526893</c:v>
                </c:pt>
                <c:pt idx="79929">
                  <c:v>42215.08060529083</c:v>
                </c:pt>
                <c:pt idx="79930">
                  <c:v>42215.080605310497</c:v>
                </c:pt>
                <c:pt idx="79931">
                  <c:v>42215.080605353811</c:v>
                </c:pt>
                <c:pt idx="79932">
                  <c:v>42215.080605364899</c:v>
                </c:pt>
                <c:pt idx="79933">
                  <c:v>42215.080605373798</c:v>
                </c:pt>
                <c:pt idx="79934">
                  <c:v>42215.080605422139</c:v>
                </c:pt>
                <c:pt idx="79935">
                  <c:v>42215.080605430201</c:v>
                </c:pt>
                <c:pt idx="79936">
                  <c:v>42215.080605497613</c:v>
                </c:pt>
                <c:pt idx="79937">
                  <c:v>42215.0806055004</c:v>
                </c:pt>
                <c:pt idx="79938">
                  <c:v>42215.080605522802</c:v>
                </c:pt>
                <c:pt idx="79939">
                  <c:v>42215.080605530675</c:v>
                </c:pt>
                <c:pt idx="79940">
                  <c:v>42215.080605539275</c:v>
                </c:pt>
                <c:pt idx="79941">
                  <c:v>42215.080605542396</c:v>
                </c:pt>
                <c:pt idx="79942">
                  <c:v>42215.080605586285</c:v>
                </c:pt>
                <c:pt idx="79943">
                  <c:v>42215.080605641197</c:v>
                </c:pt>
                <c:pt idx="79944">
                  <c:v>42215.080605654301</c:v>
                </c:pt>
                <c:pt idx="79945">
                  <c:v>42215.080605661773</c:v>
                </c:pt>
                <c:pt idx="79946">
                  <c:v>42215.080605754898</c:v>
                </c:pt>
                <c:pt idx="79947">
                  <c:v>42215.080605773685</c:v>
                </c:pt>
                <c:pt idx="79948">
                  <c:v>42215.080605788899</c:v>
                </c:pt>
                <c:pt idx="79949">
                  <c:v>42215.0806057917</c:v>
                </c:pt>
                <c:pt idx="79950">
                  <c:v>42215.0806058331</c:v>
                </c:pt>
                <c:pt idx="79951">
                  <c:v>42215.080605845003</c:v>
                </c:pt>
                <c:pt idx="79952">
                  <c:v>42215.080605847099</c:v>
                </c:pt>
                <c:pt idx="79953">
                  <c:v>42215.080605886396</c:v>
                </c:pt>
                <c:pt idx="79954">
                  <c:v>42215.0806058936</c:v>
                </c:pt>
                <c:pt idx="79955">
                  <c:v>42215.080605939598</c:v>
                </c:pt>
                <c:pt idx="79956">
                  <c:v>42215.080605942399</c:v>
                </c:pt>
                <c:pt idx="79957">
                  <c:v>42215.080605986899</c:v>
                </c:pt>
                <c:pt idx="79958">
                  <c:v>42215.080606004798</c:v>
                </c:pt>
                <c:pt idx="79959">
                  <c:v>42215.080606046613</c:v>
                </c:pt>
                <c:pt idx="79960">
                  <c:v>42215.080606077601</c:v>
                </c:pt>
                <c:pt idx="79961">
                  <c:v>42215.080606080403</c:v>
                </c:pt>
                <c:pt idx="79962">
                  <c:v>42215.080606110801</c:v>
                </c:pt>
                <c:pt idx="79963">
                  <c:v>42215.080606118201</c:v>
                </c:pt>
                <c:pt idx="79964">
                  <c:v>42215.080606119896</c:v>
                </c:pt>
                <c:pt idx="79965">
                  <c:v>42215.080606125899</c:v>
                </c:pt>
                <c:pt idx="79966">
                  <c:v>42215.080606218929</c:v>
                </c:pt>
                <c:pt idx="79967">
                  <c:v>42215.080606233503</c:v>
                </c:pt>
                <c:pt idx="79968">
                  <c:v>42215.080606243202</c:v>
                </c:pt>
                <c:pt idx="79969">
                  <c:v>42215.080606282798</c:v>
                </c:pt>
                <c:pt idx="79970">
                  <c:v>42215.080606350297</c:v>
                </c:pt>
                <c:pt idx="79971">
                  <c:v>42215.080606357602</c:v>
                </c:pt>
                <c:pt idx="79972">
                  <c:v>42215.08060636653</c:v>
                </c:pt>
                <c:pt idx="79973">
                  <c:v>42215.080606373202</c:v>
                </c:pt>
                <c:pt idx="79974">
                  <c:v>42215.08060642433</c:v>
                </c:pt>
                <c:pt idx="79975">
                  <c:v>42215.080606431497</c:v>
                </c:pt>
                <c:pt idx="79976">
                  <c:v>42215.080606450829</c:v>
                </c:pt>
                <c:pt idx="79977">
                  <c:v>42215.08060646883</c:v>
                </c:pt>
                <c:pt idx="79978">
                  <c:v>42215.080606509684</c:v>
                </c:pt>
                <c:pt idx="79979">
                  <c:v>42215.080606517375</c:v>
                </c:pt>
                <c:pt idx="79980">
                  <c:v>42215.080606521784</c:v>
                </c:pt>
                <c:pt idx="79981">
                  <c:v>42215.0806065824</c:v>
                </c:pt>
                <c:pt idx="79982">
                  <c:v>42215.080606589676</c:v>
                </c:pt>
                <c:pt idx="79983">
                  <c:v>42215.080606655276</c:v>
                </c:pt>
                <c:pt idx="79984">
                  <c:v>42215.080606661875</c:v>
                </c:pt>
                <c:pt idx="79985">
                  <c:v>42215.080606682903</c:v>
                </c:pt>
                <c:pt idx="79986">
                  <c:v>42215.080606692798</c:v>
                </c:pt>
                <c:pt idx="79987">
                  <c:v>42215.080606699499</c:v>
                </c:pt>
                <c:pt idx="79988">
                  <c:v>42215.080606702199</c:v>
                </c:pt>
                <c:pt idx="79989">
                  <c:v>42215.080606744203</c:v>
                </c:pt>
                <c:pt idx="79990">
                  <c:v>42215.080606809199</c:v>
                </c:pt>
                <c:pt idx="79991">
                  <c:v>42215.080606814285</c:v>
                </c:pt>
                <c:pt idx="79992">
                  <c:v>42215.0806068194</c:v>
                </c:pt>
                <c:pt idx="79993">
                  <c:v>42215.080606914998</c:v>
                </c:pt>
                <c:pt idx="79994">
                  <c:v>42215.080606927797</c:v>
                </c:pt>
                <c:pt idx="79995">
                  <c:v>42215.080606945703</c:v>
                </c:pt>
                <c:pt idx="79996">
                  <c:v>42215.080606952397</c:v>
                </c:pt>
                <c:pt idx="79997">
                  <c:v>42215.0806069912</c:v>
                </c:pt>
                <c:pt idx="79998">
                  <c:v>42215.080607003103</c:v>
                </c:pt>
                <c:pt idx="79999">
                  <c:v>42215.080607008029</c:v>
                </c:pt>
                <c:pt idx="80000">
                  <c:v>42215.08060704633</c:v>
                </c:pt>
                <c:pt idx="80001">
                  <c:v>42215.080607051103</c:v>
                </c:pt>
                <c:pt idx="80002">
                  <c:v>42215.08060709414</c:v>
                </c:pt>
                <c:pt idx="80003">
                  <c:v>42215.080607109703</c:v>
                </c:pt>
                <c:pt idx="80004">
                  <c:v>42215.080607146949</c:v>
                </c:pt>
                <c:pt idx="80005">
                  <c:v>42215.080607162403</c:v>
                </c:pt>
                <c:pt idx="80006">
                  <c:v>42215.080607204029</c:v>
                </c:pt>
                <c:pt idx="80007">
                  <c:v>42215.080607235301</c:v>
                </c:pt>
                <c:pt idx="80008">
                  <c:v>42215.080607238029</c:v>
                </c:pt>
                <c:pt idx="80009">
                  <c:v>42215.080607260898</c:v>
                </c:pt>
                <c:pt idx="80010">
                  <c:v>42215.080607275529</c:v>
                </c:pt>
                <c:pt idx="80011">
                  <c:v>42215.080607278149</c:v>
                </c:pt>
                <c:pt idx="80012">
                  <c:v>42215.080607283096</c:v>
                </c:pt>
                <c:pt idx="80013">
                  <c:v>42215.08060737393</c:v>
                </c:pt>
                <c:pt idx="80014">
                  <c:v>42215.080607378841</c:v>
                </c:pt>
                <c:pt idx="80015">
                  <c:v>42215.080607393829</c:v>
                </c:pt>
                <c:pt idx="80016">
                  <c:v>42215.080607438329</c:v>
                </c:pt>
                <c:pt idx="80017">
                  <c:v>42215.080607509903</c:v>
                </c:pt>
                <c:pt idx="80018">
                  <c:v>42215.080607513773</c:v>
                </c:pt>
                <c:pt idx="80019">
                  <c:v>42215.080607525597</c:v>
                </c:pt>
                <c:pt idx="80020">
                  <c:v>42215.080607528398</c:v>
                </c:pt>
                <c:pt idx="80021">
                  <c:v>42215.080607580385</c:v>
                </c:pt>
                <c:pt idx="80022">
                  <c:v>42215.0806075898</c:v>
                </c:pt>
                <c:pt idx="80023">
                  <c:v>42215.080607610675</c:v>
                </c:pt>
                <c:pt idx="80024">
                  <c:v>42215.080607625197</c:v>
                </c:pt>
                <c:pt idx="80025">
                  <c:v>42215.080607668497</c:v>
                </c:pt>
                <c:pt idx="80026">
                  <c:v>42215.080607679702</c:v>
                </c:pt>
                <c:pt idx="80027">
                  <c:v>42215.080607686599</c:v>
                </c:pt>
                <c:pt idx="80028">
                  <c:v>42215.080607741802</c:v>
                </c:pt>
                <c:pt idx="80029">
                  <c:v>42215.080607745498</c:v>
                </c:pt>
                <c:pt idx="80030">
                  <c:v>42215.080607812997</c:v>
                </c:pt>
                <c:pt idx="80031">
                  <c:v>42215.080607815675</c:v>
                </c:pt>
                <c:pt idx="80032">
                  <c:v>42215.080607841403</c:v>
                </c:pt>
                <c:pt idx="80033">
                  <c:v>42215.080607842698</c:v>
                </c:pt>
                <c:pt idx="80034">
                  <c:v>42215.080607853997</c:v>
                </c:pt>
                <c:pt idx="80035">
                  <c:v>42215.0806078573</c:v>
                </c:pt>
                <c:pt idx="80036">
                  <c:v>42215.080607900702</c:v>
                </c:pt>
                <c:pt idx="80037">
                  <c:v>42215.080607953198</c:v>
                </c:pt>
                <c:pt idx="80038">
                  <c:v>42215.080607973498</c:v>
                </c:pt>
                <c:pt idx="80039">
                  <c:v>42215.080607977012</c:v>
                </c:pt>
                <c:pt idx="80040">
                  <c:v>42215.080608074699</c:v>
                </c:pt>
                <c:pt idx="80041">
                  <c:v>42215.080608087897</c:v>
                </c:pt>
                <c:pt idx="80042">
                  <c:v>42215.080608102799</c:v>
                </c:pt>
                <c:pt idx="80043">
                  <c:v>42215.080608109529</c:v>
                </c:pt>
                <c:pt idx="80044">
                  <c:v>42215.08060814855</c:v>
                </c:pt>
                <c:pt idx="80045">
                  <c:v>42215.0806081603</c:v>
                </c:pt>
                <c:pt idx="80046">
                  <c:v>42215.080608165197</c:v>
                </c:pt>
                <c:pt idx="80047">
                  <c:v>42215.080608205302</c:v>
                </c:pt>
                <c:pt idx="80048">
                  <c:v>42215.080608208213</c:v>
                </c:pt>
                <c:pt idx="80049">
                  <c:v>42215.080608250799</c:v>
                </c:pt>
                <c:pt idx="80050">
                  <c:v>42215.080608264703</c:v>
                </c:pt>
                <c:pt idx="80051">
                  <c:v>42215.080608306838</c:v>
                </c:pt>
                <c:pt idx="80052">
                  <c:v>42215.080608316399</c:v>
                </c:pt>
                <c:pt idx="80053">
                  <c:v>42215.080608360498</c:v>
                </c:pt>
                <c:pt idx="80054">
                  <c:v>42215.080608391203</c:v>
                </c:pt>
                <c:pt idx="80055">
                  <c:v>42215.080608397839</c:v>
                </c:pt>
                <c:pt idx="80056">
                  <c:v>42215.08060841843</c:v>
                </c:pt>
                <c:pt idx="80057">
                  <c:v>42215.080608433498</c:v>
                </c:pt>
                <c:pt idx="80058">
                  <c:v>42215.080608437398</c:v>
                </c:pt>
                <c:pt idx="80059">
                  <c:v>42215.080608441203</c:v>
                </c:pt>
                <c:pt idx="80060">
                  <c:v>42215.080608533484</c:v>
                </c:pt>
                <c:pt idx="80061">
                  <c:v>42215.080608538599</c:v>
                </c:pt>
                <c:pt idx="80062">
                  <c:v>42215.080608550998</c:v>
                </c:pt>
                <c:pt idx="80063">
                  <c:v>42215.080608596531</c:v>
                </c:pt>
                <c:pt idx="80064">
                  <c:v>42215.080608669195</c:v>
                </c:pt>
                <c:pt idx="80065">
                  <c:v>42215.080608671997</c:v>
                </c:pt>
                <c:pt idx="80066">
                  <c:v>42215.080608680801</c:v>
                </c:pt>
                <c:pt idx="80067">
                  <c:v>42215.080608687502</c:v>
                </c:pt>
                <c:pt idx="80068">
                  <c:v>42215.080608737197</c:v>
                </c:pt>
                <c:pt idx="80069">
                  <c:v>42215.080608741897</c:v>
                </c:pt>
                <c:pt idx="80070">
                  <c:v>42215.080608770397</c:v>
                </c:pt>
                <c:pt idx="80071">
                  <c:v>42215.080608779303</c:v>
                </c:pt>
                <c:pt idx="80072">
                  <c:v>42215.080608825199</c:v>
                </c:pt>
                <c:pt idx="80073">
                  <c:v>42215.080608836302</c:v>
                </c:pt>
                <c:pt idx="80074">
                  <c:v>42215.080608843302</c:v>
                </c:pt>
                <c:pt idx="80075">
                  <c:v>42215.080608902201</c:v>
                </c:pt>
                <c:pt idx="80076">
                  <c:v>42215.080608903903</c:v>
                </c:pt>
                <c:pt idx="80077">
                  <c:v>42215.080608970398</c:v>
                </c:pt>
                <c:pt idx="80078">
                  <c:v>42215.080608977201</c:v>
                </c:pt>
                <c:pt idx="80079">
                  <c:v>42215.080608985198</c:v>
                </c:pt>
                <c:pt idx="80080">
                  <c:v>42215.080609002202</c:v>
                </c:pt>
                <c:pt idx="80081">
                  <c:v>42215.080609010911</c:v>
                </c:pt>
                <c:pt idx="80082">
                  <c:v>42215.080609013676</c:v>
                </c:pt>
                <c:pt idx="80083">
                  <c:v>42215.080609058612</c:v>
                </c:pt>
                <c:pt idx="80084">
                  <c:v>42215.080609111101</c:v>
                </c:pt>
                <c:pt idx="80085">
                  <c:v>42215.080609133998</c:v>
                </c:pt>
                <c:pt idx="80086">
                  <c:v>42215.080609135701</c:v>
                </c:pt>
                <c:pt idx="80087">
                  <c:v>42215.08060923413</c:v>
                </c:pt>
                <c:pt idx="80088">
                  <c:v>42215.080609245211</c:v>
                </c:pt>
                <c:pt idx="80089">
                  <c:v>42215.080609257202</c:v>
                </c:pt>
                <c:pt idx="80090">
                  <c:v>42215.080609265096</c:v>
                </c:pt>
                <c:pt idx="80091">
                  <c:v>42215.080609274839</c:v>
                </c:pt>
                <c:pt idx="80092">
                  <c:v>42215.080609310397</c:v>
                </c:pt>
                <c:pt idx="80093">
                  <c:v>42215.080609322438</c:v>
                </c:pt>
                <c:pt idx="80094">
                  <c:v>42215.080609365599</c:v>
                </c:pt>
                <c:pt idx="80095">
                  <c:v>42215.080609367302</c:v>
                </c:pt>
                <c:pt idx="80096">
                  <c:v>42215.080609406141</c:v>
                </c:pt>
                <c:pt idx="80097">
                  <c:v>42215.08060942273</c:v>
                </c:pt>
                <c:pt idx="80098">
                  <c:v>42215.080609466029</c:v>
                </c:pt>
                <c:pt idx="80099">
                  <c:v>42215.080609473698</c:v>
                </c:pt>
                <c:pt idx="80100">
                  <c:v>42215.0806095187</c:v>
                </c:pt>
                <c:pt idx="80101">
                  <c:v>42215.080609545497</c:v>
                </c:pt>
                <c:pt idx="80102">
                  <c:v>42215.0806095507</c:v>
                </c:pt>
                <c:pt idx="80103">
                  <c:v>42215.080609560195</c:v>
                </c:pt>
                <c:pt idx="80104">
                  <c:v>42215.080609590499</c:v>
                </c:pt>
                <c:pt idx="80105">
                  <c:v>42215.080609597797</c:v>
                </c:pt>
                <c:pt idx="80106">
                  <c:v>42215.080609599601</c:v>
                </c:pt>
                <c:pt idx="80107">
                  <c:v>42215.080609689285</c:v>
                </c:pt>
                <c:pt idx="80108">
                  <c:v>42215.080609697899</c:v>
                </c:pt>
                <c:pt idx="80109">
                  <c:v>42215.080609705103</c:v>
                </c:pt>
                <c:pt idx="80110">
                  <c:v>42215.080609753997</c:v>
                </c:pt>
                <c:pt idx="80111">
                  <c:v>42215.08060982803</c:v>
                </c:pt>
                <c:pt idx="80112">
                  <c:v>42215.080609829798</c:v>
                </c:pt>
                <c:pt idx="80113">
                  <c:v>42215.08060984093</c:v>
                </c:pt>
                <c:pt idx="80114">
                  <c:v>42215.080609843601</c:v>
                </c:pt>
                <c:pt idx="80115">
                  <c:v>42215.08060989753</c:v>
                </c:pt>
                <c:pt idx="80116">
                  <c:v>42215.080609904799</c:v>
                </c:pt>
                <c:pt idx="80117">
                  <c:v>42215.080609929799</c:v>
                </c:pt>
                <c:pt idx="80118">
                  <c:v>42215.080609939898</c:v>
                </c:pt>
                <c:pt idx="80119">
                  <c:v>42215.080609983197</c:v>
                </c:pt>
                <c:pt idx="80120">
                  <c:v>42215.080609994329</c:v>
                </c:pt>
                <c:pt idx="80121">
                  <c:v>42215.080610001402</c:v>
                </c:pt>
                <c:pt idx="80122">
                  <c:v>42215.080610060002</c:v>
                </c:pt>
                <c:pt idx="80123">
                  <c:v>42215.080610061785</c:v>
                </c:pt>
                <c:pt idx="80124">
                  <c:v>42215.080610129138</c:v>
                </c:pt>
                <c:pt idx="80125">
                  <c:v>42215.080610131903</c:v>
                </c:pt>
                <c:pt idx="80126">
                  <c:v>42215.080610145029</c:v>
                </c:pt>
                <c:pt idx="80127">
                  <c:v>42215.080610161902</c:v>
                </c:pt>
                <c:pt idx="80128">
                  <c:v>42215.080610171601</c:v>
                </c:pt>
                <c:pt idx="80129">
                  <c:v>42215.080610174329</c:v>
                </c:pt>
                <c:pt idx="80130">
                  <c:v>42215.080610215598</c:v>
                </c:pt>
                <c:pt idx="80131">
                  <c:v>42215.080610268938</c:v>
                </c:pt>
                <c:pt idx="80132">
                  <c:v>42215.080610291028</c:v>
                </c:pt>
                <c:pt idx="80133">
                  <c:v>42215.080610293029</c:v>
                </c:pt>
                <c:pt idx="80134">
                  <c:v>42215.08061039415</c:v>
                </c:pt>
                <c:pt idx="80135">
                  <c:v>42215.080610403129</c:v>
                </c:pt>
                <c:pt idx="80136">
                  <c:v>42215.080610417201</c:v>
                </c:pt>
                <c:pt idx="80137">
                  <c:v>42215.08061042404</c:v>
                </c:pt>
                <c:pt idx="80138">
                  <c:v>42215.08061046293</c:v>
                </c:pt>
                <c:pt idx="80139">
                  <c:v>42215.080610474841</c:v>
                </c:pt>
                <c:pt idx="80140">
                  <c:v>42215.080610477038</c:v>
                </c:pt>
                <c:pt idx="80141">
                  <c:v>42215.080610522498</c:v>
                </c:pt>
                <c:pt idx="80142">
                  <c:v>42215.080610524899</c:v>
                </c:pt>
                <c:pt idx="80143">
                  <c:v>42215.080610562596</c:v>
                </c:pt>
                <c:pt idx="80144">
                  <c:v>42215.080610579498</c:v>
                </c:pt>
                <c:pt idx="80145">
                  <c:v>42215.08061062613</c:v>
                </c:pt>
                <c:pt idx="80146">
                  <c:v>42215.080610634199</c:v>
                </c:pt>
                <c:pt idx="80147">
                  <c:v>42215.080610675403</c:v>
                </c:pt>
                <c:pt idx="80148">
                  <c:v>42215.080610707097</c:v>
                </c:pt>
                <c:pt idx="80149">
                  <c:v>42215.080610713776</c:v>
                </c:pt>
                <c:pt idx="80150">
                  <c:v>42215.080610734403</c:v>
                </c:pt>
                <c:pt idx="80151">
                  <c:v>42215.080610747529</c:v>
                </c:pt>
                <c:pt idx="80152">
                  <c:v>42215.080610754703</c:v>
                </c:pt>
                <c:pt idx="80153">
                  <c:v>42215.08061075693</c:v>
                </c:pt>
                <c:pt idx="80154">
                  <c:v>42215.080610847013</c:v>
                </c:pt>
                <c:pt idx="80155">
                  <c:v>42215.080610857898</c:v>
                </c:pt>
                <c:pt idx="80156">
                  <c:v>42215.080610869998</c:v>
                </c:pt>
                <c:pt idx="80157">
                  <c:v>42215.080610911675</c:v>
                </c:pt>
                <c:pt idx="80158">
                  <c:v>42215.080610985497</c:v>
                </c:pt>
                <c:pt idx="80159">
                  <c:v>42215.080610989011</c:v>
                </c:pt>
                <c:pt idx="80160">
                  <c:v>42215.08061099804</c:v>
                </c:pt>
                <c:pt idx="80161">
                  <c:v>42215.080611000703</c:v>
                </c:pt>
                <c:pt idx="80162">
                  <c:v>42215.080611052603</c:v>
                </c:pt>
                <c:pt idx="80163">
                  <c:v>42215.08061105993</c:v>
                </c:pt>
                <c:pt idx="80164">
                  <c:v>42215.080611089797</c:v>
                </c:pt>
                <c:pt idx="80165">
                  <c:v>42215.08061109433</c:v>
                </c:pt>
                <c:pt idx="80166">
                  <c:v>42215.080611142839</c:v>
                </c:pt>
                <c:pt idx="80167">
                  <c:v>42215.080611148449</c:v>
                </c:pt>
                <c:pt idx="80168">
                  <c:v>42215.080611158213</c:v>
                </c:pt>
                <c:pt idx="80169">
                  <c:v>42215.080611217098</c:v>
                </c:pt>
                <c:pt idx="80170">
                  <c:v>42215.08061122083</c:v>
                </c:pt>
                <c:pt idx="80171">
                  <c:v>42215.080611285397</c:v>
                </c:pt>
                <c:pt idx="80172">
                  <c:v>42215.080611288213</c:v>
                </c:pt>
                <c:pt idx="80173">
                  <c:v>42215.080611321529</c:v>
                </c:pt>
                <c:pt idx="80174">
                  <c:v>42215.080611321799</c:v>
                </c:pt>
                <c:pt idx="80175">
                  <c:v>42215.080611328747</c:v>
                </c:pt>
                <c:pt idx="80176">
                  <c:v>42215.080611331403</c:v>
                </c:pt>
                <c:pt idx="80177">
                  <c:v>42215.080611373531</c:v>
                </c:pt>
                <c:pt idx="80178">
                  <c:v>42215.08061142455</c:v>
                </c:pt>
                <c:pt idx="80179">
                  <c:v>42215.08061144864</c:v>
                </c:pt>
                <c:pt idx="80180">
                  <c:v>42215.080611452839</c:v>
                </c:pt>
                <c:pt idx="80181">
                  <c:v>42215.0806115538</c:v>
                </c:pt>
                <c:pt idx="80182">
                  <c:v>42215.080611560195</c:v>
                </c:pt>
                <c:pt idx="80183">
                  <c:v>42215.08061157613</c:v>
                </c:pt>
                <c:pt idx="80184">
                  <c:v>42215.080611578829</c:v>
                </c:pt>
                <c:pt idx="80185">
                  <c:v>42215.080611620302</c:v>
                </c:pt>
                <c:pt idx="80186">
                  <c:v>42215.080611632198</c:v>
                </c:pt>
                <c:pt idx="80187">
                  <c:v>42215.0806116397</c:v>
                </c:pt>
                <c:pt idx="80188">
                  <c:v>42215.080611679899</c:v>
                </c:pt>
                <c:pt idx="80189">
                  <c:v>42215.0806116846</c:v>
                </c:pt>
                <c:pt idx="80190">
                  <c:v>42215.080611726029</c:v>
                </c:pt>
                <c:pt idx="80191">
                  <c:v>42215.080611735284</c:v>
                </c:pt>
                <c:pt idx="80192">
                  <c:v>42215.080611785903</c:v>
                </c:pt>
                <c:pt idx="80193">
                  <c:v>42215.080611791702</c:v>
                </c:pt>
                <c:pt idx="80194">
                  <c:v>42215.080611833284</c:v>
                </c:pt>
                <c:pt idx="80195">
                  <c:v>42215.080611863385</c:v>
                </c:pt>
                <c:pt idx="80196">
                  <c:v>42215.080611870129</c:v>
                </c:pt>
                <c:pt idx="80197">
                  <c:v>42215.080611890698</c:v>
                </c:pt>
                <c:pt idx="80198">
                  <c:v>42215.080611905003</c:v>
                </c:pt>
                <c:pt idx="80199">
                  <c:v>42215.080611912199</c:v>
                </c:pt>
                <c:pt idx="80200">
                  <c:v>42215.080611916601</c:v>
                </c:pt>
                <c:pt idx="80201">
                  <c:v>42215.080612017802</c:v>
                </c:pt>
                <c:pt idx="80202">
                  <c:v>42215.08061201813</c:v>
                </c:pt>
                <c:pt idx="80203">
                  <c:v>42215.080612023303</c:v>
                </c:pt>
                <c:pt idx="80204">
                  <c:v>42215.080612068399</c:v>
                </c:pt>
                <c:pt idx="80205">
                  <c:v>42215.080612142949</c:v>
                </c:pt>
                <c:pt idx="80206">
                  <c:v>42215.08061214834</c:v>
                </c:pt>
                <c:pt idx="80207">
                  <c:v>42215.080612153703</c:v>
                </c:pt>
                <c:pt idx="80208">
                  <c:v>42215.080612160302</c:v>
                </c:pt>
                <c:pt idx="80209">
                  <c:v>42215.080612210011</c:v>
                </c:pt>
                <c:pt idx="80210">
                  <c:v>42215.080612219397</c:v>
                </c:pt>
                <c:pt idx="80211">
                  <c:v>42215.080612249731</c:v>
                </c:pt>
                <c:pt idx="80212">
                  <c:v>42215.080612254838</c:v>
                </c:pt>
                <c:pt idx="80213">
                  <c:v>42215.080612296639</c:v>
                </c:pt>
                <c:pt idx="80214">
                  <c:v>42215.080612301703</c:v>
                </c:pt>
                <c:pt idx="80215">
                  <c:v>42215.080612309612</c:v>
                </c:pt>
                <c:pt idx="80216">
                  <c:v>42215.080612374441</c:v>
                </c:pt>
                <c:pt idx="80217">
                  <c:v>42215.08061238013</c:v>
                </c:pt>
                <c:pt idx="80218">
                  <c:v>42215.080612442958</c:v>
                </c:pt>
                <c:pt idx="80219">
                  <c:v>42215.080612451013</c:v>
                </c:pt>
                <c:pt idx="80220">
                  <c:v>42215.080612468839</c:v>
                </c:pt>
                <c:pt idx="80221">
                  <c:v>42215.080612481601</c:v>
                </c:pt>
                <c:pt idx="80222">
                  <c:v>42215.080612484329</c:v>
                </c:pt>
                <c:pt idx="80223">
                  <c:v>42215.080612487829</c:v>
                </c:pt>
                <c:pt idx="80224">
                  <c:v>42215.080612530102</c:v>
                </c:pt>
                <c:pt idx="80225">
                  <c:v>42215.080612586498</c:v>
                </c:pt>
                <c:pt idx="80226">
                  <c:v>42215.080612605998</c:v>
                </c:pt>
                <c:pt idx="80227">
                  <c:v>42215.080612612284</c:v>
                </c:pt>
                <c:pt idx="80228">
                  <c:v>42215.080612713675</c:v>
                </c:pt>
                <c:pt idx="80229">
                  <c:v>42215.080612715596</c:v>
                </c:pt>
                <c:pt idx="80230">
                  <c:v>42215.080612734098</c:v>
                </c:pt>
                <c:pt idx="80231">
                  <c:v>42215.080612736798</c:v>
                </c:pt>
                <c:pt idx="80232">
                  <c:v>42215.080612778329</c:v>
                </c:pt>
                <c:pt idx="80233">
                  <c:v>42215.080612790203</c:v>
                </c:pt>
                <c:pt idx="80234">
                  <c:v>42215.080612795013</c:v>
                </c:pt>
                <c:pt idx="80235">
                  <c:v>42215.080612837897</c:v>
                </c:pt>
                <c:pt idx="80236">
                  <c:v>42215.080612844438</c:v>
                </c:pt>
                <c:pt idx="80237">
                  <c:v>42215.080612880301</c:v>
                </c:pt>
                <c:pt idx="80238">
                  <c:v>42215.080612892612</c:v>
                </c:pt>
                <c:pt idx="80239">
                  <c:v>42215.08061294553</c:v>
                </c:pt>
                <c:pt idx="80240">
                  <c:v>42215.080612947429</c:v>
                </c:pt>
                <c:pt idx="80241">
                  <c:v>42215.080612990212</c:v>
                </c:pt>
                <c:pt idx="80242">
                  <c:v>42215.080613024438</c:v>
                </c:pt>
                <c:pt idx="80243">
                  <c:v>42215.080613032311</c:v>
                </c:pt>
                <c:pt idx="80244">
                  <c:v>42215.080613057602</c:v>
                </c:pt>
                <c:pt idx="80245">
                  <c:v>42215.080613062601</c:v>
                </c:pt>
                <c:pt idx="80246">
                  <c:v>42215.080613069797</c:v>
                </c:pt>
                <c:pt idx="80247">
                  <c:v>42215.080613076439</c:v>
                </c:pt>
                <c:pt idx="80248">
                  <c:v>42215.080613162099</c:v>
                </c:pt>
                <c:pt idx="80249">
                  <c:v>42215.080613177211</c:v>
                </c:pt>
                <c:pt idx="80250">
                  <c:v>42215.08061317914</c:v>
                </c:pt>
                <c:pt idx="80251">
                  <c:v>42215.080613226339</c:v>
                </c:pt>
                <c:pt idx="80252">
                  <c:v>42215.08061330043</c:v>
                </c:pt>
                <c:pt idx="80253">
                  <c:v>42215.080613308441</c:v>
                </c:pt>
                <c:pt idx="80254">
                  <c:v>42215.08061331213</c:v>
                </c:pt>
                <c:pt idx="80255">
                  <c:v>42215.080613314829</c:v>
                </c:pt>
                <c:pt idx="80256">
                  <c:v>42215.080613368438</c:v>
                </c:pt>
                <c:pt idx="80257">
                  <c:v>42215.080613375729</c:v>
                </c:pt>
                <c:pt idx="80258">
                  <c:v>42215.08061340954</c:v>
                </c:pt>
                <c:pt idx="80259">
                  <c:v>42215.080613411999</c:v>
                </c:pt>
                <c:pt idx="80260">
                  <c:v>42215.080613457212</c:v>
                </c:pt>
                <c:pt idx="80261">
                  <c:v>42215.0806134616</c:v>
                </c:pt>
                <c:pt idx="80262">
                  <c:v>42215.080613469399</c:v>
                </c:pt>
                <c:pt idx="80263">
                  <c:v>42215.080613531776</c:v>
                </c:pt>
                <c:pt idx="80264">
                  <c:v>42215.080613540529</c:v>
                </c:pt>
                <c:pt idx="80265">
                  <c:v>42215.08061359694</c:v>
                </c:pt>
                <c:pt idx="80266">
                  <c:v>42215.0806136022</c:v>
                </c:pt>
                <c:pt idx="80267">
                  <c:v>42215.080613611586</c:v>
                </c:pt>
                <c:pt idx="80268">
                  <c:v>42215.080613641498</c:v>
                </c:pt>
                <c:pt idx="80269">
                  <c:v>42215.0806136436</c:v>
                </c:pt>
                <c:pt idx="80270">
                  <c:v>42215.080613646431</c:v>
                </c:pt>
                <c:pt idx="80271">
                  <c:v>42215.080613687998</c:v>
                </c:pt>
                <c:pt idx="80272">
                  <c:v>42215.080613745398</c:v>
                </c:pt>
                <c:pt idx="80273">
                  <c:v>42215.080613763384</c:v>
                </c:pt>
                <c:pt idx="80274">
                  <c:v>42215.080613772298</c:v>
                </c:pt>
                <c:pt idx="80275">
                  <c:v>42215.080613873397</c:v>
                </c:pt>
                <c:pt idx="80276">
                  <c:v>42215.080613875398</c:v>
                </c:pt>
                <c:pt idx="80277">
                  <c:v>42215.08061389003</c:v>
                </c:pt>
                <c:pt idx="80278">
                  <c:v>42215.080613896629</c:v>
                </c:pt>
                <c:pt idx="80279">
                  <c:v>42215.080613930601</c:v>
                </c:pt>
                <c:pt idx="80280">
                  <c:v>42215.080613947299</c:v>
                </c:pt>
                <c:pt idx="80281">
                  <c:v>42215.080613952203</c:v>
                </c:pt>
                <c:pt idx="80282">
                  <c:v>42215.080613995211</c:v>
                </c:pt>
                <c:pt idx="80283">
                  <c:v>42215.080614004139</c:v>
                </c:pt>
                <c:pt idx="80284">
                  <c:v>42215.080614038139</c:v>
                </c:pt>
                <c:pt idx="80285">
                  <c:v>42215.080614053601</c:v>
                </c:pt>
                <c:pt idx="80286">
                  <c:v>42215.080614103099</c:v>
                </c:pt>
                <c:pt idx="80287">
                  <c:v>42215.080614105529</c:v>
                </c:pt>
                <c:pt idx="80288">
                  <c:v>42215.080614147941</c:v>
                </c:pt>
                <c:pt idx="80289">
                  <c:v>42215.080614179729</c:v>
                </c:pt>
                <c:pt idx="80290">
                  <c:v>42215.080614182531</c:v>
                </c:pt>
                <c:pt idx="80291">
                  <c:v>42215.080614213002</c:v>
                </c:pt>
                <c:pt idx="80292">
                  <c:v>42215.080614219929</c:v>
                </c:pt>
                <c:pt idx="80293">
                  <c:v>42215.080614227139</c:v>
                </c:pt>
                <c:pt idx="80294">
                  <c:v>42215.08061423614</c:v>
                </c:pt>
                <c:pt idx="80295">
                  <c:v>42215.080614319799</c:v>
                </c:pt>
                <c:pt idx="80296">
                  <c:v>42215.08061433454</c:v>
                </c:pt>
                <c:pt idx="80297">
                  <c:v>42215.080614337399</c:v>
                </c:pt>
                <c:pt idx="80298">
                  <c:v>42215.080614383012</c:v>
                </c:pt>
                <c:pt idx="80299">
                  <c:v>42215.080614458238</c:v>
                </c:pt>
                <c:pt idx="80300">
                  <c:v>42215.080614468228</c:v>
                </c:pt>
                <c:pt idx="80301">
                  <c:v>42215.080614469938</c:v>
                </c:pt>
                <c:pt idx="80302">
                  <c:v>42215.08061447263</c:v>
                </c:pt>
                <c:pt idx="80303">
                  <c:v>42215.080614524697</c:v>
                </c:pt>
                <c:pt idx="80304">
                  <c:v>42215.080614534098</c:v>
                </c:pt>
                <c:pt idx="80305">
                  <c:v>42215.080614569284</c:v>
                </c:pt>
                <c:pt idx="80306">
                  <c:v>42215.080614571198</c:v>
                </c:pt>
                <c:pt idx="80307">
                  <c:v>42215.080614611194</c:v>
                </c:pt>
                <c:pt idx="80308">
                  <c:v>42215.080614616301</c:v>
                </c:pt>
                <c:pt idx="80309">
                  <c:v>42215.080614623301</c:v>
                </c:pt>
                <c:pt idx="80310">
                  <c:v>42215.080614689898</c:v>
                </c:pt>
                <c:pt idx="80311">
                  <c:v>42215.080614700099</c:v>
                </c:pt>
                <c:pt idx="80312">
                  <c:v>42215.080614754399</c:v>
                </c:pt>
                <c:pt idx="80313">
                  <c:v>42215.080614766201</c:v>
                </c:pt>
                <c:pt idx="80314">
                  <c:v>42215.08061479454</c:v>
                </c:pt>
                <c:pt idx="80315">
                  <c:v>42215.080614801002</c:v>
                </c:pt>
                <c:pt idx="80316">
                  <c:v>42215.080614803701</c:v>
                </c:pt>
                <c:pt idx="80317">
                  <c:v>42215.0806148056</c:v>
                </c:pt>
                <c:pt idx="80318">
                  <c:v>42215.08061484855</c:v>
                </c:pt>
                <c:pt idx="80319">
                  <c:v>42215.080614914601</c:v>
                </c:pt>
                <c:pt idx="80320">
                  <c:v>42215.0806149212</c:v>
                </c:pt>
                <c:pt idx="80321">
                  <c:v>42215.080614931998</c:v>
                </c:pt>
                <c:pt idx="80322">
                  <c:v>42215.080615032202</c:v>
                </c:pt>
                <c:pt idx="80323">
                  <c:v>42215.08061503413</c:v>
                </c:pt>
                <c:pt idx="80324">
                  <c:v>42215.080615048049</c:v>
                </c:pt>
                <c:pt idx="80325">
                  <c:v>42215.080615050829</c:v>
                </c:pt>
                <c:pt idx="80326">
                  <c:v>42215.080615092338</c:v>
                </c:pt>
                <c:pt idx="80327">
                  <c:v>42215.080615105799</c:v>
                </c:pt>
                <c:pt idx="80328">
                  <c:v>42215.080615110397</c:v>
                </c:pt>
                <c:pt idx="80329">
                  <c:v>42215.080615152139</c:v>
                </c:pt>
                <c:pt idx="80330">
                  <c:v>42215.08061516413</c:v>
                </c:pt>
                <c:pt idx="80331">
                  <c:v>42215.080615196639</c:v>
                </c:pt>
                <c:pt idx="80332">
                  <c:v>42215.080615210529</c:v>
                </c:pt>
                <c:pt idx="80333">
                  <c:v>42215.080615263803</c:v>
                </c:pt>
                <c:pt idx="80334">
                  <c:v>42215.080615265702</c:v>
                </c:pt>
                <c:pt idx="80335">
                  <c:v>42215.080615306841</c:v>
                </c:pt>
                <c:pt idx="80336">
                  <c:v>42215.080615338738</c:v>
                </c:pt>
                <c:pt idx="80337">
                  <c:v>42215.08061534664</c:v>
                </c:pt>
                <c:pt idx="80338">
                  <c:v>42215.080615374551</c:v>
                </c:pt>
                <c:pt idx="80339">
                  <c:v>42215.080615382729</c:v>
                </c:pt>
                <c:pt idx="80340">
                  <c:v>42215.08061538553</c:v>
                </c:pt>
                <c:pt idx="80341">
                  <c:v>42215.080615396058</c:v>
                </c:pt>
                <c:pt idx="80342">
                  <c:v>42215.08061547963</c:v>
                </c:pt>
                <c:pt idx="80343">
                  <c:v>42215.080615497049</c:v>
                </c:pt>
                <c:pt idx="80344">
                  <c:v>42215.08061549905</c:v>
                </c:pt>
                <c:pt idx="80345">
                  <c:v>42215.080615543098</c:v>
                </c:pt>
                <c:pt idx="80346">
                  <c:v>42215.080615615196</c:v>
                </c:pt>
                <c:pt idx="80347">
                  <c:v>42215.080615624531</c:v>
                </c:pt>
                <c:pt idx="80348">
                  <c:v>42215.080615628031</c:v>
                </c:pt>
                <c:pt idx="80349">
                  <c:v>42215.080615629697</c:v>
                </c:pt>
                <c:pt idx="80350">
                  <c:v>42215.080615642139</c:v>
                </c:pt>
                <c:pt idx="80351">
                  <c:v>42215.080615690829</c:v>
                </c:pt>
                <c:pt idx="80352">
                  <c:v>42215.080615723396</c:v>
                </c:pt>
                <c:pt idx="80353">
                  <c:v>42215.080615728839</c:v>
                </c:pt>
                <c:pt idx="80354">
                  <c:v>42215.080615772829</c:v>
                </c:pt>
                <c:pt idx="80355">
                  <c:v>42215.080615777202</c:v>
                </c:pt>
                <c:pt idx="80356">
                  <c:v>42215.080615789797</c:v>
                </c:pt>
                <c:pt idx="80357">
                  <c:v>42215.08061584703</c:v>
                </c:pt>
                <c:pt idx="80358">
                  <c:v>42215.08061585993</c:v>
                </c:pt>
                <c:pt idx="80359">
                  <c:v>42215.080615915198</c:v>
                </c:pt>
                <c:pt idx="80360">
                  <c:v>42215.08061592203</c:v>
                </c:pt>
                <c:pt idx="80361">
                  <c:v>42215.080615942541</c:v>
                </c:pt>
                <c:pt idx="80362">
                  <c:v>42215.080615955012</c:v>
                </c:pt>
                <c:pt idx="80363">
                  <c:v>42215.080615957697</c:v>
                </c:pt>
                <c:pt idx="80364">
                  <c:v>42215.0806159606</c:v>
                </c:pt>
                <c:pt idx="80365">
                  <c:v>42215.080616006439</c:v>
                </c:pt>
                <c:pt idx="80366">
                  <c:v>42215.080616057603</c:v>
                </c:pt>
                <c:pt idx="80367">
                  <c:v>42215.080616078449</c:v>
                </c:pt>
                <c:pt idx="80368">
                  <c:v>42215.080616091938</c:v>
                </c:pt>
                <c:pt idx="80369">
                  <c:v>42215.080616189531</c:v>
                </c:pt>
                <c:pt idx="80370">
                  <c:v>42215.080616192841</c:v>
                </c:pt>
                <c:pt idx="80371">
                  <c:v>42215.080616204439</c:v>
                </c:pt>
                <c:pt idx="80372">
                  <c:v>42215.080616211002</c:v>
                </c:pt>
                <c:pt idx="80373">
                  <c:v>42215.08061624995</c:v>
                </c:pt>
                <c:pt idx="80374">
                  <c:v>42215.080616263498</c:v>
                </c:pt>
                <c:pt idx="80375">
                  <c:v>42215.080616270949</c:v>
                </c:pt>
                <c:pt idx="80376">
                  <c:v>42215.080616309941</c:v>
                </c:pt>
                <c:pt idx="80377">
                  <c:v>42215.08061632383</c:v>
                </c:pt>
                <c:pt idx="80378">
                  <c:v>42215.08061635233</c:v>
                </c:pt>
                <c:pt idx="80379">
                  <c:v>42215.08061636753</c:v>
                </c:pt>
                <c:pt idx="80380">
                  <c:v>42215.08061642095</c:v>
                </c:pt>
                <c:pt idx="80381">
                  <c:v>42215.08061642485</c:v>
                </c:pt>
                <c:pt idx="80382">
                  <c:v>42215.080616464729</c:v>
                </c:pt>
                <c:pt idx="80383">
                  <c:v>42215.080616490639</c:v>
                </c:pt>
                <c:pt idx="80384">
                  <c:v>42215.0806165022</c:v>
                </c:pt>
                <c:pt idx="80385">
                  <c:v>42215.08061652803</c:v>
                </c:pt>
                <c:pt idx="80386">
                  <c:v>42215.080616534397</c:v>
                </c:pt>
                <c:pt idx="80387">
                  <c:v>42215.080616541702</c:v>
                </c:pt>
                <c:pt idx="80388">
                  <c:v>42215.080616555599</c:v>
                </c:pt>
                <c:pt idx="80389">
                  <c:v>42215.080616649699</c:v>
                </c:pt>
                <c:pt idx="80390">
                  <c:v>42215.080616652529</c:v>
                </c:pt>
                <c:pt idx="80391">
                  <c:v>42215.080616656938</c:v>
                </c:pt>
                <c:pt idx="80392">
                  <c:v>42215.080616699612</c:v>
                </c:pt>
                <c:pt idx="80393">
                  <c:v>42215.080616772611</c:v>
                </c:pt>
                <c:pt idx="80394">
                  <c:v>42215.080616784529</c:v>
                </c:pt>
                <c:pt idx="80395">
                  <c:v>42215.0806167872</c:v>
                </c:pt>
                <c:pt idx="80396">
                  <c:v>42215.0806167876</c:v>
                </c:pt>
                <c:pt idx="80397">
                  <c:v>42215.080616841129</c:v>
                </c:pt>
                <c:pt idx="80398">
                  <c:v>42215.08061685053</c:v>
                </c:pt>
                <c:pt idx="80399">
                  <c:v>42215.08061688413</c:v>
                </c:pt>
                <c:pt idx="80400">
                  <c:v>42215.08061688883</c:v>
                </c:pt>
                <c:pt idx="80401">
                  <c:v>42215.080616931999</c:v>
                </c:pt>
                <c:pt idx="80402">
                  <c:v>42215.080616940439</c:v>
                </c:pt>
                <c:pt idx="80403">
                  <c:v>42215.080616947547</c:v>
                </c:pt>
                <c:pt idx="80404">
                  <c:v>42215.080617004212</c:v>
                </c:pt>
                <c:pt idx="80405">
                  <c:v>42215.080617019601</c:v>
                </c:pt>
                <c:pt idx="80406">
                  <c:v>42215.080617073603</c:v>
                </c:pt>
                <c:pt idx="80407">
                  <c:v>42215.080617076339</c:v>
                </c:pt>
                <c:pt idx="80408">
                  <c:v>42215.080617109539</c:v>
                </c:pt>
                <c:pt idx="80409">
                  <c:v>42215.080617112697</c:v>
                </c:pt>
                <c:pt idx="80410">
                  <c:v>42215.080617115898</c:v>
                </c:pt>
                <c:pt idx="80411">
                  <c:v>42215.080617120941</c:v>
                </c:pt>
                <c:pt idx="80412">
                  <c:v>42215.080617164029</c:v>
                </c:pt>
                <c:pt idx="80413">
                  <c:v>42215.080617213898</c:v>
                </c:pt>
                <c:pt idx="80414">
                  <c:v>42215.080617235697</c:v>
                </c:pt>
                <c:pt idx="80415">
                  <c:v>42215.080617251399</c:v>
                </c:pt>
                <c:pt idx="80416">
                  <c:v>42215.080617343629</c:v>
                </c:pt>
                <c:pt idx="80417">
                  <c:v>42215.080617352731</c:v>
                </c:pt>
                <c:pt idx="80418">
                  <c:v>42215.080617359228</c:v>
                </c:pt>
                <c:pt idx="80419">
                  <c:v>42215.080617364431</c:v>
                </c:pt>
                <c:pt idx="80420">
                  <c:v>42215.08061737955</c:v>
                </c:pt>
                <c:pt idx="80421">
                  <c:v>42215.080617417931</c:v>
                </c:pt>
                <c:pt idx="80422">
                  <c:v>42215.080617424559</c:v>
                </c:pt>
                <c:pt idx="80423">
                  <c:v>42215.080617466949</c:v>
                </c:pt>
                <c:pt idx="80424">
                  <c:v>42215.080617483603</c:v>
                </c:pt>
                <c:pt idx="80425">
                  <c:v>42215.0806175131</c:v>
                </c:pt>
                <c:pt idx="80426">
                  <c:v>42215.080617527012</c:v>
                </c:pt>
                <c:pt idx="80427">
                  <c:v>42215.080617575099</c:v>
                </c:pt>
                <c:pt idx="80428">
                  <c:v>42215.080617584797</c:v>
                </c:pt>
                <c:pt idx="80429">
                  <c:v>42215.080617621497</c:v>
                </c:pt>
                <c:pt idx="80430">
                  <c:v>42215.080617651911</c:v>
                </c:pt>
                <c:pt idx="80431">
                  <c:v>42215.080617658612</c:v>
                </c:pt>
                <c:pt idx="80432">
                  <c:v>42215.080617679203</c:v>
                </c:pt>
                <c:pt idx="80433">
                  <c:v>42215.080617691798</c:v>
                </c:pt>
                <c:pt idx="80434">
                  <c:v>42215.08061769903</c:v>
                </c:pt>
                <c:pt idx="80435">
                  <c:v>42215.080617715597</c:v>
                </c:pt>
                <c:pt idx="80436">
                  <c:v>42215.08061779353</c:v>
                </c:pt>
                <c:pt idx="80437">
                  <c:v>42215.080617806612</c:v>
                </c:pt>
                <c:pt idx="80438">
                  <c:v>42215.080617816602</c:v>
                </c:pt>
                <c:pt idx="80439">
                  <c:v>42215.080617857799</c:v>
                </c:pt>
                <c:pt idx="80440">
                  <c:v>42215.080617930129</c:v>
                </c:pt>
                <c:pt idx="80441">
                  <c:v>42215.08061794284</c:v>
                </c:pt>
                <c:pt idx="80442">
                  <c:v>42215.080617945612</c:v>
                </c:pt>
                <c:pt idx="80443">
                  <c:v>42215.080617947613</c:v>
                </c:pt>
                <c:pt idx="80444">
                  <c:v>42215.080617997541</c:v>
                </c:pt>
                <c:pt idx="80445">
                  <c:v>42215.080618004729</c:v>
                </c:pt>
                <c:pt idx="80446">
                  <c:v>42215.080618038141</c:v>
                </c:pt>
                <c:pt idx="80447">
                  <c:v>42215.08061804864</c:v>
                </c:pt>
                <c:pt idx="80448">
                  <c:v>42215.080618087799</c:v>
                </c:pt>
                <c:pt idx="80449">
                  <c:v>42215.080618092041</c:v>
                </c:pt>
                <c:pt idx="80450">
                  <c:v>42215.080618102729</c:v>
                </c:pt>
                <c:pt idx="80451">
                  <c:v>42215.080618161599</c:v>
                </c:pt>
                <c:pt idx="80452">
                  <c:v>42215.08061817944</c:v>
                </c:pt>
                <c:pt idx="80453">
                  <c:v>42215.080618227039</c:v>
                </c:pt>
                <c:pt idx="80454">
                  <c:v>42215.08061823863</c:v>
                </c:pt>
                <c:pt idx="80455">
                  <c:v>42215.080618264699</c:v>
                </c:pt>
                <c:pt idx="80456">
                  <c:v>42215.08061827295</c:v>
                </c:pt>
                <c:pt idx="80457">
                  <c:v>42215.080618275613</c:v>
                </c:pt>
                <c:pt idx="80458">
                  <c:v>42215.080618280612</c:v>
                </c:pt>
                <c:pt idx="80459">
                  <c:v>42215.080618321939</c:v>
                </c:pt>
                <c:pt idx="80460">
                  <c:v>42215.080618387699</c:v>
                </c:pt>
                <c:pt idx="80461">
                  <c:v>42215.080618393047</c:v>
                </c:pt>
                <c:pt idx="80462">
                  <c:v>42215.080618411397</c:v>
                </c:pt>
                <c:pt idx="80463">
                  <c:v>42215.080618504398</c:v>
                </c:pt>
                <c:pt idx="80464">
                  <c:v>42215.080618512497</c:v>
                </c:pt>
                <c:pt idx="80465">
                  <c:v>42215.080618521701</c:v>
                </c:pt>
                <c:pt idx="80466">
                  <c:v>42215.080618524429</c:v>
                </c:pt>
                <c:pt idx="80467">
                  <c:v>42215.080618565597</c:v>
                </c:pt>
                <c:pt idx="80468">
                  <c:v>42215.080618577529</c:v>
                </c:pt>
                <c:pt idx="80469">
                  <c:v>42215.080618585103</c:v>
                </c:pt>
                <c:pt idx="80470">
                  <c:v>42215.08061862443</c:v>
                </c:pt>
                <c:pt idx="80471">
                  <c:v>42215.080618643398</c:v>
                </c:pt>
                <c:pt idx="80472">
                  <c:v>42215.080618667103</c:v>
                </c:pt>
                <c:pt idx="80473">
                  <c:v>42215.0806186837</c:v>
                </c:pt>
                <c:pt idx="80474">
                  <c:v>42215.080618735497</c:v>
                </c:pt>
                <c:pt idx="80475">
                  <c:v>42215.08061874433</c:v>
                </c:pt>
                <c:pt idx="80476">
                  <c:v>42215.080618780012</c:v>
                </c:pt>
                <c:pt idx="80477">
                  <c:v>42215.08061880953</c:v>
                </c:pt>
                <c:pt idx="80478">
                  <c:v>42215.080618812201</c:v>
                </c:pt>
                <c:pt idx="80479">
                  <c:v>42215.080618842629</c:v>
                </c:pt>
                <c:pt idx="80480">
                  <c:v>42215.080618849213</c:v>
                </c:pt>
                <c:pt idx="80481">
                  <c:v>42215.080618856438</c:v>
                </c:pt>
                <c:pt idx="80482">
                  <c:v>42215.080618875429</c:v>
                </c:pt>
                <c:pt idx="80483">
                  <c:v>42215.080618959139</c:v>
                </c:pt>
                <c:pt idx="80484">
                  <c:v>42215.080618963802</c:v>
                </c:pt>
                <c:pt idx="80485">
                  <c:v>42215.080618976339</c:v>
                </c:pt>
                <c:pt idx="80486">
                  <c:v>42215.0806190152</c:v>
                </c:pt>
                <c:pt idx="80487">
                  <c:v>42215.080619087297</c:v>
                </c:pt>
                <c:pt idx="80488">
                  <c:v>42215.080619095141</c:v>
                </c:pt>
                <c:pt idx="80489">
                  <c:v>42215.080619100299</c:v>
                </c:pt>
                <c:pt idx="80490">
                  <c:v>42215.080619107299</c:v>
                </c:pt>
                <c:pt idx="80491">
                  <c:v>42215.08061910815</c:v>
                </c:pt>
                <c:pt idx="80492">
                  <c:v>42215.080619164211</c:v>
                </c:pt>
                <c:pt idx="80493">
                  <c:v>42215.080619195331</c:v>
                </c:pt>
                <c:pt idx="80494">
                  <c:v>42215.080619208449</c:v>
                </c:pt>
                <c:pt idx="80495">
                  <c:v>42215.080619244349</c:v>
                </c:pt>
                <c:pt idx="80496">
                  <c:v>42215.080619255539</c:v>
                </c:pt>
                <c:pt idx="80497">
                  <c:v>42215.080619262611</c:v>
                </c:pt>
                <c:pt idx="80498">
                  <c:v>42215.080619319138</c:v>
                </c:pt>
                <c:pt idx="80499">
                  <c:v>42215.080619339213</c:v>
                </c:pt>
                <c:pt idx="80500">
                  <c:v>42215.080619391229</c:v>
                </c:pt>
                <c:pt idx="80501">
                  <c:v>42215.080619394059</c:v>
                </c:pt>
                <c:pt idx="80502">
                  <c:v>42215.08061942245</c:v>
                </c:pt>
                <c:pt idx="80503">
                  <c:v>42215.08061943033</c:v>
                </c:pt>
                <c:pt idx="80504">
                  <c:v>42215.080619433138</c:v>
                </c:pt>
                <c:pt idx="80505">
                  <c:v>42215.08061944045</c:v>
                </c:pt>
                <c:pt idx="80506">
                  <c:v>42215.08061947846</c:v>
                </c:pt>
                <c:pt idx="80507">
                  <c:v>42215.080619529603</c:v>
                </c:pt>
                <c:pt idx="80508">
                  <c:v>42215.080619550303</c:v>
                </c:pt>
                <c:pt idx="80509">
                  <c:v>42215.080619571003</c:v>
                </c:pt>
                <c:pt idx="80510">
                  <c:v>42215.080619661385</c:v>
                </c:pt>
                <c:pt idx="80511">
                  <c:v>42215.08061967243</c:v>
                </c:pt>
                <c:pt idx="80512">
                  <c:v>42215.080619678629</c:v>
                </c:pt>
                <c:pt idx="80513">
                  <c:v>42215.080619681285</c:v>
                </c:pt>
                <c:pt idx="80514">
                  <c:v>42215.080619722612</c:v>
                </c:pt>
                <c:pt idx="80515">
                  <c:v>42215.08061973453</c:v>
                </c:pt>
                <c:pt idx="80516">
                  <c:v>42215.080619739303</c:v>
                </c:pt>
                <c:pt idx="80517">
                  <c:v>42215.080619782129</c:v>
                </c:pt>
                <c:pt idx="80518">
                  <c:v>42215.080619802829</c:v>
                </c:pt>
                <c:pt idx="80519">
                  <c:v>42215.080619824941</c:v>
                </c:pt>
                <c:pt idx="80520">
                  <c:v>42215.080619838613</c:v>
                </c:pt>
                <c:pt idx="80521">
                  <c:v>42215.080619899229</c:v>
                </c:pt>
                <c:pt idx="80522">
                  <c:v>42215.080619904613</c:v>
                </c:pt>
                <c:pt idx="80523">
                  <c:v>42215.080619936729</c:v>
                </c:pt>
                <c:pt idx="80524">
                  <c:v>42215.080619965498</c:v>
                </c:pt>
                <c:pt idx="80525">
                  <c:v>42215.080619972228</c:v>
                </c:pt>
                <c:pt idx="80526">
                  <c:v>42215.080620000284</c:v>
                </c:pt>
                <c:pt idx="80527">
                  <c:v>42215.080620010704</c:v>
                </c:pt>
                <c:pt idx="80528">
                  <c:v>42215.080620013476</c:v>
                </c:pt>
                <c:pt idx="80529">
                  <c:v>42215.080620034802</c:v>
                </c:pt>
                <c:pt idx="80530">
                  <c:v>42215.080620114801</c:v>
                </c:pt>
                <c:pt idx="80531">
                  <c:v>42215.080620125598</c:v>
                </c:pt>
                <c:pt idx="80532">
                  <c:v>42215.080620136701</c:v>
                </c:pt>
                <c:pt idx="80533">
                  <c:v>42215.080620172899</c:v>
                </c:pt>
                <c:pt idx="80534">
                  <c:v>42215.080620245499</c:v>
                </c:pt>
                <c:pt idx="80535">
                  <c:v>42215.080620256696</c:v>
                </c:pt>
                <c:pt idx="80536">
                  <c:v>42215.080620259403</c:v>
                </c:pt>
                <c:pt idx="80537">
                  <c:v>42215.080620266999</c:v>
                </c:pt>
                <c:pt idx="80538">
                  <c:v>42215.080620312998</c:v>
                </c:pt>
                <c:pt idx="80539">
                  <c:v>42215.080620320201</c:v>
                </c:pt>
                <c:pt idx="80540">
                  <c:v>42215.08062035613</c:v>
                </c:pt>
                <c:pt idx="80541">
                  <c:v>42215.080620368499</c:v>
                </c:pt>
                <c:pt idx="80542">
                  <c:v>42215.080620403998</c:v>
                </c:pt>
                <c:pt idx="80543">
                  <c:v>42215.0806204123</c:v>
                </c:pt>
                <c:pt idx="80544">
                  <c:v>42215.0806204193</c:v>
                </c:pt>
                <c:pt idx="80545">
                  <c:v>42215.08062047643</c:v>
                </c:pt>
                <c:pt idx="80546">
                  <c:v>42215.080620498949</c:v>
                </c:pt>
                <c:pt idx="80547">
                  <c:v>42215.080620541674</c:v>
                </c:pt>
                <c:pt idx="80548">
                  <c:v>42215.080620549197</c:v>
                </c:pt>
                <c:pt idx="80549">
                  <c:v>42215.080620556284</c:v>
                </c:pt>
                <c:pt idx="80550">
                  <c:v>42215.080620587774</c:v>
                </c:pt>
                <c:pt idx="80551">
                  <c:v>42215.080620590597</c:v>
                </c:pt>
                <c:pt idx="80552">
                  <c:v>42215.080620600384</c:v>
                </c:pt>
                <c:pt idx="80553">
                  <c:v>42215.080620636902</c:v>
                </c:pt>
                <c:pt idx="80554">
                  <c:v>42215.0806206946</c:v>
                </c:pt>
                <c:pt idx="80555">
                  <c:v>42215.080620707675</c:v>
                </c:pt>
                <c:pt idx="80556">
                  <c:v>42215.080620730776</c:v>
                </c:pt>
                <c:pt idx="80557">
                  <c:v>42215.080620818801</c:v>
                </c:pt>
                <c:pt idx="80558">
                  <c:v>42215.080620831672</c:v>
                </c:pt>
                <c:pt idx="80559">
                  <c:v>42215.080620832501</c:v>
                </c:pt>
                <c:pt idx="80560">
                  <c:v>42215.080620841276</c:v>
                </c:pt>
                <c:pt idx="80561">
                  <c:v>42215.080620843997</c:v>
                </c:pt>
                <c:pt idx="80562">
                  <c:v>42215.080620877903</c:v>
                </c:pt>
                <c:pt idx="80563">
                  <c:v>42215.080620896697</c:v>
                </c:pt>
                <c:pt idx="80564">
                  <c:v>42215.080620939196</c:v>
                </c:pt>
                <c:pt idx="80565">
                  <c:v>42215.080620962675</c:v>
                </c:pt>
                <c:pt idx="80566">
                  <c:v>42215.080620981673</c:v>
                </c:pt>
                <c:pt idx="80567">
                  <c:v>42215.080620998539</c:v>
                </c:pt>
                <c:pt idx="80568">
                  <c:v>42215.080621050503</c:v>
                </c:pt>
                <c:pt idx="80569">
                  <c:v>42215.080621064597</c:v>
                </c:pt>
                <c:pt idx="80570">
                  <c:v>42215.080621094203</c:v>
                </c:pt>
                <c:pt idx="80571">
                  <c:v>42215.080621122703</c:v>
                </c:pt>
                <c:pt idx="80572">
                  <c:v>42215.080621129397</c:v>
                </c:pt>
                <c:pt idx="80573">
                  <c:v>42215.080621149929</c:v>
                </c:pt>
                <c:pt idx="80574">
                  <c:v>42215.080621163484</c:v>
                </c:pt>
                <c:pt idx="80575">
                  <c:v>42215.080621171503</c:v>
                </c:pt>
                <c:pt idx="80576">
                  <c:v>42215.080621194429</c:v>
                </c:pt>
                <c:pt idx="80577">
                  <c:v>42215.080621267196</c:v>
                </c:pt>
                <c:pt idx="80578">
                  <c:v>42215.080621282003</c:v>
                </c:pt>
                <c:pt idx="80579">
                  <c:v>42215.080621296613</c:v>
                </c:pt>
                <c:pt idx="80580">
                  <c:v>42215.080621329311</c:v>
                </c:pt>
                <c:pt idx="80581">
                  <c:v>42215.080621402602</c:v>
                </c:pt>
                <c:pt idx="80582">
                  <c:v>42215.080621411304</c:v>
                </c:pt>
                <c:pt idx="80583">
                  <c:v>42215.080621420697</c:v>
                </c:pt>
                <c:pt idx="80584">
                  <c:v>42215.08062142643</c:v>
                </c:pt>
                <c:pt idx="80585">
                  <c:v>42215.08062142873</c:v>
                </c:pt>
                <c:pt idx="80586">
                  <c:v>42215.080621479603</c:v>
                </c:pt>
                <c:pt idx="80587">
                  <c:v>42215.080621509995</c:v>
                </c:pt>
                <c:pt idx="80588">
                  <c:v>42215.080621528701</c:v>
                </c:pt>
                <c:pt idx="80589">
                  <c:v>42215.080621557594</c:v>
                </c:pt>
                <c:pt idx="80590">
                  <c:v>42215.080621562673</c:v>
                </c:pt>
                <c:pt idx="80591">
                  <c:v>42215.0806215708</c:v>
                </c:pt>
                <c:pt idx="80592">
                  <c:v>42215.080621633773</c:v>
                </c:pt>
                <c:pt idx="80593">
                  <c:v>42215.080621658497</c:v>
                </c:pt>
                <c:pt idx="80594">
                  <c:v>42215.080621701185</c:v>
                </c:pt>
                <c:pt idx="80595">
                  <c:v>42215.080621707901</c:v>
                </c:pt>
                <c:pt idx="80596">
                  <c:v>42215.080621731264</c:v>
                </c:pt>
                <c:pt idx="80597">
                  <c:v>42215.080621741676</c:v>
                </c:pt>
                <c:pt idx="80598">
                  <c:v>42215.080621744397</c:v>
                </c:pt>
                <c:pt idx="80599">
                  <c:v>42215.080621760775</c:v>
                </c:pt>
                <c:pt idx="80600">
                  <c:v>42215.080621793502</c:v>
                </c:pt>
                <c:pt idx="80601">
                  <c:v>42215.0806218492</c:v>
                </c:pt>
                <c:pt idx="80602">
                  <c:v>42215.080621865185</c:v>
                </c:pt>
                <c:pt idx="80603">
                  <c:v>42215.080621890702</c:v>
                </c:pt>
                <c:pt idx="80604">
                  <c:v>42215.080621975903</c:v>
                </c:pt>
                <c:pt idx="80605">
                  <c:v>42215.080621991103</c:v>
                </c:pt>
                <c:pt idx="80606">
                  <c:v>42215.080621992711</c:v>
                </c:pt>
                <c:pt idx="80607">
                  <c:v>42215.080621997702</c:v>
                </c:pt>
                <c:pt idx="80608">
                  <c:v>42215.080622036898</c:v>
                </c:pt>
                <c:pt idx="80609">
                  <c:v>42215.080622048699</c:v>
                </c:pt>
                <c:pt idx="80610">
                  <c:v>42215.080622053501</c:v>
                </c:pt>
                <c:pt idx="80611">
                  <c:v>42215.08062209683</c:v>
                </c:pt>
                <c:pt idx="80612">
                  <c:v>42215.080622122929</c:v>
                </c:pt>
                <c:pt idx="80613">
                  <c:v>42215.080622142603</c:v>
                </c:pt>
                <c:pt idx="80614">
                  <c:v>42215.080622157802</c:v>
                </c:pt>
                <c:pt idx="80615">
                  <c:v>42215.080622204499</c:v>
                </c:pt>
                <c:pt idx="80616">
                  <c:v>42215.08062222453</c:v>
                </c:pt>
                <c:pt idx="80617">
                  <c:v>42215.080622251196</c:v>
                </c:pt>
                <c:pt idx="80618">
                  <c:v>42215.08062227683</c:v>
                </c:pt>
                <c:pt idx="80619">
                  <c:v>42215.080622284302</c:v>
                </c:pt>
                <c:pt idx="80620">
                  <c:v>42215.080622293601</c:v>
                </c:pt>
                <c:pt idx="80621">
                  <c:v>42215.080622321198</c:v>
                </c:pt>
                <c:pt idx="80622">
                  <c:v>42215.080622328431</c:v>
                </c:pt>
                <c:pt idx="80623">
                  <c:v>42215.080622354697</c:v>
                </c:pt>
                <c:pt idx="80624">
                  <c:v>42215.080622427799</c:v>
                </c:pt>
                <c:pt idx="80625">
                  <c:v>42215.080622439396</c:v>
                </c:pt>
                <c:pt idx="80626">
                  <c:v>42215.080622456611</c:v>
                </c:pt>
                <c:pt idx="80627">
                  <c:v>42215.08062248693</c:v>
                </c:pt>
                <c:pt idx="80628">
                  <c:v>42215.080622559784</c:v>
                </c:pt>
                <c:pt idx="80629">
                  <c:v>42215.080622569476</c:v>
                </c:pt>
                <c:pt idx="80630">
                  <c:v>42215.080622576199</c:v>
                </c:pt>
                <c:pt idx="80631">
                  <c:v>42215.080622586502</c:v>
                </c:pt>
                <c:pt idx="80632">
                  <c:v>42215.080622625785</c:v>
                </c:pt>
                <c:pt idx="80633">
                  <c:v>42215.080622632995</c:v>
                </c:pt>
                <c:pt idx="80634">
                  <c:v>42215.080622670685</c:v>
                </c:pt>
                <c:pt idx="80635">
                  <c:v>42215.0806226887</c:v>
                </c:pt>
                <c:pt idx="80636">
                  <c:v>42215.0806227184</c:v>
                </c:pt>
                <c:pt idx="80637">
                  <c:v>42215.080622721194</c:v>
                </c:pt>
                <c:pt idx="80638">
                  <c:v>42215.080622733672</c:v>
                </c:pt>
                <c:pt idx="80639">
                  <c:v>42215.080622791196</c:v>
                </c:pt>
                <c:pt idx="80640">
                  <c:v>42215.080622818597</c:v>
                </c:pt>
                <c:pt idx="80641">
                  <c:v>42215.080622858601</c:v>
                </c:pt>
                <c:pt idx="80642">
                  <c:v>42215.080622865375</c:v>
                </c:pt>
                <c:pt idx="80643">
                  <c:v>42215.080622896203</c:v>
                </c:pt>
                <c:pt idx="80644">
                  <c:v>42215.080622899397</c:v>
                </c:pt>
                <c:pt idx="80645">
                  <c:v>42215.080622902497</c:v>
                </c:pt>
                <c:pt idx="80646">
                  <c:v>42215.080622920497</c:v>
                </c:pt>
                <c:pt idx="80647">
                  <c:v>42215.080622950998</c:v>
                </c:pt>
                <c:pt idx="80648">
                  <c:v>42215.0806230163</c:v>
                </c:pt>
                <c:pt idx="80649">
                  <c:v>42215.080623022703</c:v>
                </c:pt>
                <c:pt idx="80650">
                  <c:v>42215.080623050802</c:v>
                </c:pt>
                <c:pt idx="80651">
                  <c:v>42215.080623133676</c:v>
                </c:pt>
                <c:pt idx="80652">
                  <c:v>42215.080623148839</c:v>
                </c:pt>
                <c:pt idx="80653">
                  <c:v>42215.080623152498</c:v>
                </c:pt>
                <c:pt idx="80654">
                  <c:v>42215.080623155503</c:v>
                </c:pt>
                <c:pt idx="80655">
                  <c:v>42215.08062315853</c:v>
                </c:pt>
                <c:pt idx="80656">
                  <c:v>42215.080623201997</c:v>
                </c:pt>
                <c:pt idx="80657">
                  <c:v>42215.080623211194</c:v>
                </c:pt>
                <c:pt idx="80658">
                  <c:v>42215.080623254202</c:v>
                </c:pt>
                <c:pt idx="80659">
                  <c:v>42215.080623282898</c:v>
                </c:pt>
                <c:pt idx="80660">
                  <c:v>42215.080623299138</c:v>
                </c:pt>
                <c:pt idx="80661">
                  <c:v>42215.080623312897</c:v>
                </c:pt>
                <c:pt idx="80662">
                  <c:v>42215.080623361901</c:v>
                </c:pt>
                <c:pt idx="80663">
                  <c:v>42215.080623384398</c:v>
                </c:pt>
                <c:pt idx="80664">
                  <c:v>42215.080623408699</c:v>
                </c:pt>
                <c:pt idx="80665">
                  <c:v>42215.080623437003</c:v>
                </c:pt>
                <c:pt idx="80666">
                  <c:v>42215.080623443697</c:v>
                </c:pt>
                <c:pt idx="80667">
                  <c:v>42215.080623464302</c:v>
                </c:pt>
                <c:pt idx="80668">
                  <c:v>42215.080623478141</c:v>
                </c:pt>
                <c:pt idx="80669">
                  <c:v>42215.080623485701</c:v>
                </c:pt>
                <c:pt idx="80670">
                  <c:v>42215.080623514776</c:v>
                </c:pt>
                <c:pt idx="80671">
                  <c:v>42215.080623581372</c:v>
                </c:pt>
                <c:pt idx="80672">
                  <c:v>42215.080623596703</c:v>
                </c:pt>
                <c:pt idx="80673">
                  <c:v>42215.080623616275</c:v>
                </c:pt>
                <c:pt idx="80674">
                  <c:v>42215.0806236438</c:v>
                </c:pt>
                <c:pt idx="80675">
                  <c:v>42215.080623717084</c:v>
                </c:pt>
                <c:pt idx="80676">
                  <c:v>42215.080623724403</c:v>
                </c:pt>
                <c:pt idx="80677">
                  <c:v>42215.080623731272</c:v>
                </c:pt>
                <c:pt idx="80678">
                  <c:v>42215.080623743685</c:v>
                </c:pt>
                <c:pt idx="80679">
                  <c:v>42215.080623746602</c:v>
                </c:pt>
                <c:pt idx="80680">
                  <c:v>42215.080623792099</c:v>
                </c:pt>
                <c:pt idx="80681">
                  <c:v>42215.080623824797</c:v>
                </c:pt>
                <c:pt idx="80682">
                  <c:v>42215.080623848298</c:v>
                </c:pt>
                <c:pt idx="80683">
                  <c:v>42215.080623874499</c:v>
                </c:pt>
                <c:pt idx="80684">
                  <c:v>42215.08062387893</c:v>
                </c:pt>
                <c:pt idx="80685">
                  <c:v>42215.080623891401</c:v>
                </c:pt>
                <c:pt idx="80686">
                  <c:v>42215.080623948539</c:v>
                </c:pt>
                <c:pt idx="80687">
                  <c:v>42215.080623978698</c:v>
                </c:pt>
                <c:pt idx="80688">
                  <c:v>42215.080624013186</c:v>
                </c:pt>
                <c:pt idx="80689">
                  <c:v>42215.080624025002</c:v>
                </c:pt>
                <c:pt idx="80690">
                  <c:v>42215.080624050999</c:v>
                </c:pt>
                <c:pt idx="80691">
                  <c:v>42215.080624056798</c:v>
                </c:pt>
                <c:pt idx="80692">
                  <c:v>42215.08062406</c:v>
                </c:pt>
                <c:pt idx="80693">
                  <c:v>42215.080624080401</c:v>
                </c:pt>
                <c:pt idx="80694">
                  <c:v>42215.080624107402</c:v>
                </c:pt>
                <c:pt idx="80695">
                  <c:v>42215.080624160197</c:v>
                </c:pt>
                <c:pt idx="80696">
                  <c:v>42215.080624180002</c:v>
                </c:pt>
                <c:pt idx="80697">
                  <c:v>42215.080624210685</c:v>
                </c:pt>
                <c:pt idx="80698">
                  <c:v>42215.080624287599</c:v>
                </c:pt>
                <c:pt idx="80699">
                  <c:v>42215.080624308139</c:v>
                </c:pt>
                <c:pt idx="80700">
                  <c:v>42215.080624310802</c:v>
                </c:pt>
                <c:pt idx="80701">
                  <c:v>42215.080624312403</c:v>
                </c:pt>
                <c:pt idx="80702">
                  <c:v>42215.080624352202</c:v>
                </c:pt>
                <c:pt idx="80703">
                  <c:v>42215.080624364011</c:v>
                </c:pt>
                <c:pt idx="80704">
                  <c:v>42215.080624368929</c:v>
                </c:pt>
                <c:pt idx="80705">
                  <c:v>42215.080624411596</c:v>
                </c:pt>
                <c:pt idx="80706">
                  <c:v>42215.080624442729</c:v>
                </c:pt>
                <c:pt idx="80707">
                  <c:v>42215.080624459799</c:v>
                </c:pt>
                <c:pt idx="80708">
                  <c:v>42215.080624473798</c:v>
                </c:pt>
                <c:pt idx="80709">
                  <c:v>42215.080624526701</c:v>
                </c:pt>
                <c:pt idx="80710">
                  <c:v>42215.0806245442</c:v>
                </c:pt>
                <c:pt idx="80711">
                  <c:v>42215.080624565475</c:v>
                </c:pt>
                <c:pt idx="80712">
                  <c:v>42215.080624591676</c:v>
                </c:pt>
                <c:pt idx="80713">
                  <c:v>42215.080624603484</c:v>
                </c:pt>
                <c:pt idx="80714">
                  <c:v>42215.080624606198</c:v>
                </c:pt>
                <c:pt idx="80715">
                  <c:v>42215.080624638002</c:v>
                </c:pt>
                <c:pt idx="80716">
                  <c:v>42215.080624645198</c:v>
                </c:pt>
                <c:pt idx="80717">
                  <c:v>42215.080624674702</c:v>
                </c:pt>
                <c:pt idx="80718">
                  <c:v>42215.080624750502</c:v>
                </c:pt>
                <c:pt idx="80719">
                  <c:v>42215.080624754199</c:v>
                </c:pt>
                <c:pt idx="80720">
                  <c:v>42215.080624776303</c:v>
                </c:pt>
                <c:pt idx="80721">
                  <c:v>42215.080624801776</c:v>
                </c:pt>
                <c:pt idx="80722">
                  <c:v>42215.080624874499</c:v>
                </c:pt>
                <c:pt idx="80723">
                  <c:v>42215.080624884402</c:v>
                </c:pt>
                <c:pt idx="80724">
                  <c:v>42215.080624891103</c:v>
                </c:pt>
                <c:pt idx="80725">
                  <c:v>42215.080624906499</c:v>
                </c:pt>
                <c:pt idx="80726">
                  <c:v>42215.080624940601</c:v>
                </c:pt>
                <c:pt idx="80727">
                  <c:v>42215.080624947899</c:v>
                </c:pt>
                <c:pt idx="80728">
                  <c:v>42215.080624982103</c:v>
                </c:pt>
                <c:pt idx="80729">
                  <c:v>42215.080625008297</c:v>
                </c:pt>
                <c:pt idx="80730">
                  <c:v>42215.080625031595</c:v>
                </c:pt>
                <c:pt idx="80731">
                  <c:v>42215.080625039998</c:v>
                </c:pt>
                <c:pt idx="80732">
                  <c:v>42215.080625049799</c:v>
                </c:pt>
                <c:pt idx="80733">
                  <c:v>42215.080625105998</c:v>
                </c:pt>
                <c:pt idx="80734">
                  <c:v>42215.080625138398</c:v>
                </c:pt>
                <c:pt idx="80735">
                  <c:v>42215.080625177397</c:v>
                </c:pt>
                <c:pt idx="80736">
                  <c:v>42215.080625180199</c:v>
                </c:pt>
                <c:pt idx="80737">
                  <c:v>42215.0806252111</c:v>
                </c:pt>
                <c:pt idx="80738">
                  <c:v>42215.080625213501</c:v>
                </c:pt>
                <c:pt idx="80739">
                  <c:v>42215.080625216302</c:v>
                </c:pt>
                <c:pt idx="80740">
                  <c:v>42215.080625240298</c:v>
                </c:pt>
                <c:pt idx="80741">
                  <c:v>42215.080625265597</c:v>
                </c:pt>
                <c:pt idx="80742">
                  <c:v>42215.080625324539</c:v>
                </c:pt>
                <c:pt idx="80743">
                  <c:v>42215.080625337403</c:v>
                </c:pt>
                <c:pt idx="80744">
                  <c:v>42215.08062537053</c:v>
                </c:pt>
                <c:pt idx="80745">
                  <c:v>42215.08062544823</c:v>
                </c:pt>
                <c:pt idx="80746">
                  <c:v>42215.0806254606</c:v>
                </c:pt>
                <c:pt idx="80747">
                  <c:v>42215.080625465802</c:v>
                </c:pt>
                <c:pt idx="80748">
                  <c:v>42215.08062547243</c:v>
                </c:pt>
                <c:pt idx="80749">
                  <c:v>42215.080625481103</c:v>
                </c:pt>
                <c:pt idx="80750">
                  <c:v>42215.080625519273</c:v>
                </c:pt>
                <c:pt idx="80751">
                  <c:v>42215.080625528703</c:v>
                </c:pt>
                <c:pt idx="80752">
                  <c:v>42215.0806255688</c:v>
                </c:pt>
                <c:pt idx="80753">
                  <c:v>42215.080625602503</c:v>
                </c:pt>
                <c:pt idx="80754">
                  <c:v>42215.080625613104</c:v>
                </c:pt>
                <c:pt idx="80755">
                  <c:v>42215.0806256254</c:v>
                </c:pt>
                <c:pt idx="80756">
                  <c:v>42215.080625679802</c:v>
                </c:pt>
                <c:pt idx="80757">
                  <c:v>42215.080625704402</c:v>
                </c:pt>
                <c:pt idx="80758">
                  <c:v>42215.080625723196</c:v>
                </c:pt>
                <c:pt idx="80759">
                  <c:v>42215.080625749499</c:v>
                </c:pt>
                <c:pt idx="80760">
                  <c:v>42215.080625761184</c:v>
                </c:pt>
                <c:pt idx="80761">
                  <c:v>42215.080625764</c:v>
                </c:pt>
                <c:pt idx="80762">
                  <c:v>42215.080625793198</c:v>
                </c:pt>
                <c:pt idx="80763">
                  <c:v>42215.080625800598</c:v>
                </c:pt>
                <c:pt idx="80764">
                  <c:v>42215.080625834496</c:v>
                </c:pt>
                <c:pt idx="80765">
                  <c:v>42215.080625899711</c:v>
                </c:pt>
                <c:pt idx="80766">
                  <c:v>42215.080625911476</c:v>
                </c:pt>
                <c:pt idx="80767">
                  <c:v>42215.080625936498</c:v>
                </c:pt>
                <c:pt idx="80768">
                  <c:v>42215.08062595813</c:v>
                </c:pt>
                <c:pt idx="80769">
                  <c:v>42215.0806260319</c:v>
                </c:pt>
                <c:pt idx="80770">
                  <c:v>42215.0806260393</c:v>
                </c:pt>
                <c:pt idx="80771">
                  <c:v>42215.080626048613</c:v>
                </c:pt>
                <c:pt idx="80772">
                  <c:v>42215.080626051284</c:v>
                </c:pt>
                <c:pt idx="80773">
                  <c:v>42215.080626066301</c:v>
                </c:pt>
                <c:pt idx="80774">
                  <c:v>42215.080626107403</c:v>
                </c:pt>
                <c:pt idx="80775">
                  <c:v>42215.080626139497</c:v>
                </c:pt>
                <c:pt idx="80776">
                  <c:v>42215.080626168303</c:v>
                </c:pt>
                <c:pt idx="80777">
                  <c:v>42215.080626186398</c:v>
                </c:pt>
                <c:pt idx="80778">
                  <c:v>42215.080626191397</c:v>
                </c:pt>
                <c:pt idx="80779">
                  <c:v>42215.080626198949</c:v>
                </c:pt>
                <c:pt idx="80780">
                  <c:v>42215.080626263196</c:v>
                </c:pt>
                <c:pt idx="80781">
                  <c:v>42215.08062629823</c:v>
                </c:pt>
                <c:pt idx="80782">
                  <c:v>42215.08062632833</c:v>
                </c:pt>
                <c:pt idx="80783">
                  <c:v>42215.080626340212</c:v>
                </c:pt>
                <c:pt idx="80784">
                  <c:v>42215.08062634294</c:v>
                </c:pt>
                <c:pt idx="80785">
                  <c:v>42215.08062637454</c:v>
                </c:pt>
                <c:pt idx="80786">
                  <c:v>42215.080626377203</c:v>
                </c:pt>
                <c:pt idx="80787">
                  <c:v>42215.08062640053</c:v>
                </c:pt>
                <c:pt idx="80788">
                  <c:v>42215.080626422139</c:v>
                </c:pt>
                <c:pt idx="80789">
                  <c:v>42215.080626483701</c:v>
                </c:pt>
                <c:pt idx="80790">
                  <c:v>42215.080626494841</c:v>
                </c:pt>
                <c:pt idx="80791">
                  <c:v>42215.080626530384</c:v>
                </c:pt>
                <c:pt idx="80792">
                  <c:v>42215.080626605501</c:v>
                </c:pt>
                <c:pt idx="80793">
                  <c:v>42215.080626617775</c:v>
                </c:pt>
                <c:pt idx="80794">
                  <c:v>42215.080626627285</c:v>
                </c:pt>
                <c:pt idx="80795">
                  <c:v>42215.080626629999</c:v>
                </c:pt>
                <c:pt idx="80796">
                  <c:v>42215.0806266324</c:v>
                </c:pt>
                <c:pt idx="80797">
                  <c:v>42215.080626670999</c:v>
                </c:pt>
                <c:pt idx="80798">
                  <c:v>42215.080626680196</c:v>
                </c:pt>
                <c:pt idx="80799">
                  <c:v>42215.080626726303</c:v>
                </c:pt>
                <c:pt idx="80800">
                  <c:v>42215.080626762385</c:v>
                </c:pt>
                <c:pt idx="80801">
                  <c:v>42215.080626771902</c:v>
                </c:pt>
                <c:pt idx="80802">
                  <c:v>42215.080626774703</c:v>
                </c:pt>
                <c:pt idx="80803">
                  <c:v>42215.080626833784</c:v>
                </c:pt>
                <c:pt idx="80804">
                  <c:v>42215.080626864503</c:v>
                </c:pt>
                <c:pt idx="80805">
                  <c:v>42215.080626879797</c:v>
                </c:pt>
                <c:pt idx="80806">
                  <c:v>42215.080626906529</c:v>
                </c:pt>
                <c:pt idx="80807">
                  <c:v>42215.080626918199</c:v>
                </c:pt>
                <c:pt idx="80808">
                  <c:v>42215.080626944029</c:v>
                </c:pt>
                <c:pt idx="80809">
                  <c:v>42215.080626950497</c:v>
                </c:pt>
                <c:pt idx="80810">
                  <c:v>42215.080626957999</c:v>
                </c:pt>
                <c:pt idx="80811">
                  <c:v>42215.080626994211</c:v>
                </c:pt>
                <c:pt idx="80812">
                  <c:v>42215.080627060597</c:v>
                </c:pt>
                <c:pt idx="80813">
                  <c:v>42215.080627068703</c:v>
                </c:pt>
                <c:pt idx="80814">
                  <c:v>42215.080627096329</c:v>
                </c:pt>
                <c:pt idx="80815">
                  <c:v>42215.080627115676</c:v>
                </c:pt>
                <c:pt idx="80816">
                  <c:v>42215.080627189098</c:v>
                </c:pt>
                <c:pt idx="80817">
                  <c:v>42215.080627196839</c:v>
                </c:pt>
                <c:pt idx="80818">
                  <c:v>42215.080627203803</c:v>
                </c:pt>
                <c:pt idx="80819">
                  <c:v>42215.080627220399</c:v>
                </c:pt>
                <c:pt idx="80820">
                  <c:v>42215.080627226329</c:v>
                </c:pt>
                <c:pt idx="80821">
                  <c:v>42215.080627264098</c:v>
                </c:pt>
                <c:pt idx="80822">
                  <c:v>42215.08062729684</c:v>
                </c:pt>
                <c:pt idx="80823">
                  <c:v>42215.080627328149</c:v>
                </c:pt>
                <c:pt idx="80824">
                  <c:v>42215.080627345829</c:v>
                </c:pt>
                <c:pt idx="80825">
                  <c:v>42215.080627353003</c:v>
                </c:pt>
                <c:pt idx="80826">
                  <c:v>42215.080627355201</c:v>
                </c:pt>
                <c:pt idx="80827">
                  <c:v>42215.080627421099</c:v>
                </c:pt>
                <c:pt idx="80828">
                  <c:v>42215.080627458541</c:v>
                </c:pt>
                <c:pt idx="80829">
                  <c:v>42215.080627485499</c:v>
                </c:pt>
                <c:pt idx="80830">
                  <c:v>42215.080627497329</c:v>
                </c:pt>
                <c:pt idx="80831">
                  <c:v>42215.080627525684</c:v>
                </c:pt>
                <c:pt idx="80832">
                  <c:v>42215.080627528303</c:v>
                </c:pt>
                <c:pt idx="80833">
                  <c:v>42215.080627530995</c:v>
                </c:pt>
                <c:pt idx="80834">
                  <c:v>42215.080627560084</c:v>
                </c:pt>
                <c:pt idx="80835">
                  <c:v>42215.080627579497</c:v>
                </c:pt>
                <c:pt idx="80836">
                  <c:v>42215.080627635594</c:v>
                </c:pt>
                <c:pt idx="80837">
                  <c:v>42215.080627652402</c:v>
                </c:pt>
                <c:pt idx="80838">
                  <c:v>42215.080627690601</c:v>
                </c:pt>
                <c:pt idx="80839">
                  <c:v>42215.0806277597</c:v>
                </c:pt>
                <c:pt idx="80840">
                  <c:v>42215.080627777599</c:v>
                </c:pt>
                <c:pt idx="80841">
                  <c:v>42215.080627784198</c:v>
                </c:pt>
                <c:pt idx="80842">
                  <c:v>42215.080627792202</c:v>
                </c:pt>
                <c:pt idx="80843">
                  <c:v>42215.080627823198</c:v>
                </c:pt>
                <c:pt idx="80844">
                  <c:v>42215.080627836702</c:v>
                </c:pt>
                <c:pt idx="80845">
                  <c:v>42215.0806278417</c:v>
                </c:pt>
                <c:pt idx="80846">
                  <c:v>42215.080627884003</c:v>
                </c:pt>
                <c:pt idx="80847">
                  <c:v>42215.080627922398</c:v>
                </c:pt>
                <c:pt idx="80848">
                  <c:v>42215.080627930402</c:v>
                </c:pt>
                <c:pt idx="80849">
                  <c:v>42215.080627947129</c:v>
                </c:pt>
                <c:pt idx="80850">
                  <c:v>42215.080627991199</c:v>
                </c:pt>
                <c:pt idx="80851">
                  <c:v>42215.08062802413</c:v>
                </c:pt>
                <c:pt idx="80852">
                  <c:v>42215.080628037598</c:v>
                </c:pt>
                <c:pt idx="80853">
                  <c:v>42215.080628064301</c:v>
                </c:pt>
                <c:pt idx="80854">
                  <c:v>42215.080628074611</c:v>
                </c:pt>
                <c:pt idx="80855">
                  <c:v>42215.080628079013</c:v>
                </c:pt>
                <c:pt idx="80856">
                  <c:v>42215.080628107702</c:v>
                </c:pt>
                <c:pt idx="80857">
                  <c:v>42215.080628115902</c:v>
                </c:pt>
                <c:pt idx="80858">
                  <c:v>42215.080628154297</c:v>
                </c:pt>
                <c:pt idx="80859">
                  <c:v>42215.080628225303</c:v>
                </c:pt>
                <c:pt idx="80860">
                  <c:v>42215.080628226213</c:v>
                </c:pt>
                <c:pt idx="80861">
                  <c:v>42215.08062825603</c:v>
                </c:pt>
                <c:pt idx="80862">
                  <c:v>42215.080628272612</c:v>
                </c:pt>
                <c:pt idx="80863">
                  <c:v>42215.08062834663</c:v>
                </c:pt>
                <c:pt idx="80864">
                  <c:v>42215.080628357129</c:v>
                </c:pt>
                <c:pt idx="80865">
                  <c:v>42215.080628363801</c:v>
                </c:pt>
                <c:pt idx="80866">
                  <c:v>42215.080628386211</c:v>
                </c:pt>
                <c:pt idx="80867">
                  <c:v>42215.080628413503</c:v>
                </c:pt>
                <c:pt idx="80868">
                  <c:v>42215.08062842043</c:v>
                </c:pt>
                <c:pt idx="80869">
                  <c:v>42215.080628457697</c:v>
                </c:pt>
                <c:pt idx="80870">
                  <c:v>42215.080628488213</c:v>
                </c:pt>
                <c:pt idx="80871">
                  <c:v>42215.080628503674</c:v>
                </c:pt>
                <c:pt idx="80872">
                  <c:v>42215.080628508098</c:v>
                </c:pt>
                <c:pt idx="80873">
                  <c:v>42215.080628520598</c:v>
                </c:pt>
                <c:pt idx="80874">
                  <c:v>42215.080628578602</c:v>
                </c:pt>
                <c:pt idx="80875">
                  <c:v>42215.080628618103</c:v>
                </c:pt>
                <c:pt idx="80876">
                  <c:v>42215.080628649499</c:v>
                </c:pt>
                <c:pt idx="80877">
                  <c:v>42215.080628652198</c:v>
                </c:pt>
                <c:pt idx="80878">
                  <c:v>42215.080628672797</c:v>
                </c:pt>
                <c:pt idx="80879">
                  <c:v>42215.0806286855</c:v>
                </c:pt>
                <c:pt idx="80880">
                  <c:v>42215.0806286882</c:v>
                </c:pt>
                <c:pt idx="80881">
                  <c:v>42215.080628720199</c:v>
                </c:pt>
                <c:pt idx="80882">
                  <c:v>42215.080628736403</c:v>
                </c:pt>
                <c:pt idx="80883">
                  <c:v>42215.080628797499</c:v>
                </c:pt>
                <c:pt idx="80884">
                  <c:v>42215.080628810101</c:v>
                </c:pt>
                <c:pt idx="80885">
                  <c:v>42215.080628850301</c:v>
                </c:pt>
                <c:pt idx="80886">
                  <c:v>42215.080628920303</c:v>
                </c:pt>
                <c:pt idx="80887">
                  <c:v>42215.080628932701</c:v>
                </c:pt>
                <c:pt idx="80888">
                  <c:v>42215.080628940603</c:v>
                </c:pt>
                <c:pt idx="80889">
                  <c:v>42215.080628950302</c:v>
                </c:pt>
                <c:pt idx="80890">
                  <c:v>42215.080628952303</c:v>
                </c:pt>
                <c:pt idx="80891">
                  <c:v>42215.080628988799</c:v>
                </c:pt>
                <c:pt idx="80892">
                  <c:v>42215.080628998141</c:v>
                </c:pt>
                <c:pt idx="80893">
                  <c:v>42215.080629041011</c:v>
                </c:pt>
                <c:pt idx="80894">
                  <c:v>42215.080629082302</c:v>
                </c:pt>
                <c:pt idx="80895">
                  <c:v>42215.080629088799</c:v>
                </c:pt>
                <c:pt idx="80896">
                  <c:v>42215.080629091011</c:v>
                </c:pt>
                <c:pt idx="80897">
                  <c:v>42215.080629154429</c:v>
                </c:pt>
                <c:pt idx="80898">
                  <c:v>42215.080629184202</c:v>
                </c:pt>
                <c:pt idx="80899">
                  <c:v>42215.08062919433</c:v>
                </c:pt>
                <c:pt idx="80900">
                  <c:v>42215.080629226039</c:v>
                </c:pt>
                <c:pt idx="80901">
                  <c:v>42215.080629231197</c:v>
                </c:pt>
                <c:pt idx="80902">
                  <c:v>42215.080629239303</c:v>
                </c:pt>
                <c:pt idx="80903">
                  <c:v>42215.080629265198</c:v>
                </c:pt>
                <c:pt idx="80904">
                  <c:v>42215.080629273303</c:v>
                </c:pt>
                <c:pt idx="80905">
                  <c:v>42215.080629314303</c:v>
                </c:pt>
                <c:pt idx="80906">
                  <c:v>42215.080629373602</c:v>
                </c:pt>
                <c:pt idx="80907">
                  <c:v>42215.080629383403</c:v>
                </c:pt>
                <c:pt idx="80908">
                  <c:v>42215.080629415999</c:v>
                </c:pt>
                <c:pt idx="80909">
                  <c:v>42215.080629430799</c:v>
                </c:pt>
                <c:pt idx="80910">
                  <c:v>42215.080629504402</c:v>
                </c:pt>
                <c:pt idx="80911">
                  <c:v>42215.080629511263</c:v>
                </c:pt>
                <c:pt idx="80912">
                  <c:v>42215.0806295207</c:v>
                </c:pt>
                <c:pt idx="80913">
                  <c:v>42215.080629528929</c:v>
                </c:pt>
                <c:pt idx="80914">
                  <c:v>42215.080629546399</c:v>
                </c:pt>
                <c:pt idx="80915">
                  <c:v>42215.080629575103</c:v>
                </c:pt>
                <c:pt idx="80916">
                  <c:v>42215.080629614684</c:v>
                </c:pt>
                <c:pt idx="80917">
                  <c:v>42215.080629647899</c:v>
                </c:pt>
                <c:pt idx="80918">
                  <c:v>42215.080629658929</c:v>
                </c:pt>
                <c:pt idx="80919">
                  <c:v>42215.080629663185</c:v>
                </c:pt>
                <c:pt idx="80920">
                  <c:v>42215.080629674703</c:v>
                </c:pt>
                <c:pt idx="80921">
                  <c:v>42215.080629735901</c:v>
                </c:pt>
                <c:pt idx="80922">
                  <c:v>42215.080629778429</c:v>
                </c:pt>
                <c:pt idx="80923">
                  <c:v>42215.080629807599</c:v>
                </c:pt>
                <c:pt idx="80924">
                  <c:v>42215.080629810276</c:v>
                </c:pt>
                <c:pt idx="80925">
                  <c:v>42215.080629841199</c:v>
                </c:pt>
                <c:pt idx="80926">
                  <c:v>42215.080629846299</c:v>
                </c:pt>
                <c:pt idx="80927">
                  <c:v>42215.080629849013</c:v>
                </c:pt>
                <c:pt idx="80928">
                  <c:v>42215.080629879929</c:v>
                </c:pt>
                <c:pt idx="80929">
                  <c:v>42215.080629893011</c:v>
                </c:pt>
                <c:pt idx="80930">
                  <c:v>42215.080629950899</c:v>
                </c:pt>
                <c:pt idx="80931">
                  <c:v>42215.0806299674</c:v>
                </c:pt>
                <c:pt idx="80932">
                  <c:v>42215.080630010401</c:v>
                </c:pt>
                <c:pt idx="80933">
                  <c:v>42215.080630074612</c:v>
                </c:pt>
                <c:pt idx="80934">
                  <c:v>42215.080630091012</c:v>
                </c:pt>
                <c:pt idx="80935">
                  <c:v>42215.08063009903</c:v>
                </c:pt>
                <c:pt idx="80936">
                  <c:v>42215.080630108612</c:v>
                </c:pt>
                <c:pt idx="80937">
                  <c:v>42215.080630111675</c:v>
                </c:pt>
                <c:pt idx="80938">
                  <c:v>42215.08063014684</c:v>
                </c:pt>
                <c:pt idx="80939">
                  <c:v>42215.080630156212</c:v>
                </c:pt>
                <c:pt idx="80940">
                  <c:v>42215.080630198951</c:v>
                </c:pt>
                <c:pt idx="80941">
                  <c:v>42215.08063023883</c:v>
                </c:pt>
                <c:pt idx="80942">
                  <c:v>42215.080630242213</c:v>
                </c:pt>
                <c:pt idx="80943">
                  <c:v>42215.080630255899</c:v>
                </c:pt>
                <c:pt idx="80944">
                  <c:v>42215.080630309028</c:v>
                </c:pt>
                <c:pt idx="80945">
                  <c:v>42215.080630343538</c:v>
                </c:pt>
                <c:pt idx="80946">
                  <c:v>42215.080630350531</c:v>
                </c:pt>
                <c:pt idx="80947">
                  <c:v>42215.080630378441</c:v>
                </c:pt>
                <c:pt idx="80948">
                  <c:v>42215.080630388613</c:v>
                </c:pt>
                <c:pt idx="80949">
                  <c:v>42215.080630393029</c:v>
                </c:pt>
                <c:pt idx="80950">
                  <c:v>42215.08063042233</c:v>
                </c:pt>
                <c:pt idx="80951">
                  <c:v>42215.08063043053</c:v>
                </c:pt>
                <c:pt idx="80952">
                  <c:v>42215.080630474229</c:v>
                </c:pt>
                <c:pt idx="80953">
                  <c:v>42215.080630540499</c:v>
                </c:pt>
                <c:pt idx="80954">
                  <c:v>42215.080630543198</c:v>
                </c:pt>
                <c:pt idx="80955">
                  <c:v>42215.080630575598</c:v>
                </c:pt>
                <c:pt idx="80956">
                  <c:v>42215.080630585384</c:v>
                </c:pt>
                <c:pt idx="80957">
                  <c:v>42215.080630661774</c:v>
                </c:pt>
                <c:pt idx="80958">
                  <c:v>42215.080630669101</c:v>
                </c:pt>
                <c:pt idx="80959">
                  <c:v>42215.080630685676</c:v>
                </c:pt>
                <c:pt idx="80960">
                  <c:v>42215.080630706201</c:v>
                </c:pt>
                <c:pt idx="80961">
                  <c:v>42215.080630729899</c:v>
                </c:pt>
                <c:pt idx="80962">
                  <c:v>42215.080630736898</c:v>
                </c:pt>
                <c:pt idx="80963">
                  <c:v>42215.080630772303</c:v>
                </c:pt>
                <c:pt idx="80964">
                  <c:v>42215.080630807701</c:v>
                </c:pt>
                <c:pt idx="80965">
                  <c:v>42215.0806308139</c:v>
                </c:pt>
                <c:pt idx="80966">
                  <c:v>42215.080630818797</c:v>
                </c:pt>
                <c:pt idx="80967">
                  <c:v>42215.080630823199</c:v>
                </c:pt>
                <c:pt idx="80968">
                  <c:v>42215.080630893201</c:v>
                </c:pt>
                <c:pt idx="80969">
                  <c:v>42215.080630938297</c:v>
                </c:pt>
                <c:pt idx="80970">
                  <c:v>42215.080630964701</c:v>
                </c:pt>
                <c:pt idx="80971">
                  <c:v>42215.080630967503</c:v>
                </c:pt>
                <c:pt idx="80972">
                  <c:v>42215.08063099844</c:v>
                </c:pt>
                <c:pt idx="80973">
                  <c:v>42215.080631003599</c:v>
                </c:pt>
                <c:pt idx="80974">
                  <c:v>42215.080631006298</c:v>
                </c:pt>
                <c:pt idx="80975">
                  <c:v>42215.080631039702</c:v>
                </c:pt>
                <c:pt idx="80976">
                  <c:v>42215.080631049299</c:v>
                </c:pt>
                <c:pt idx="80977">
                  <c:v>42215.080631109129</c:v>
                </c:pt>
                <c:pt idx="80978">
                  <c:v>42215.080631124729</c:v>
                </c:pt>
                <c:pt idx="80979">
                  <c:v>42215.080631170211</c:v>
                </c:pt>
                <c:pt idx="80980">
                  <c:v>42215.080631235003</c:v>
                </c:pt>
                <c:pt idx="80981">
                  <c:v>42215.080631247729</c:v>
                </c:pt>
                <c:pt idx="80982">
                  <c:v>42215.080631257013</c:v>
                </c:pt>
                <c:pt idx="80983">
                  <c:v>42215.080631265002</c:v>
                </c:pt>
                <c:pt idx="80984">
                  <c:v>42215.080631271703</c:v>
                </c:pt>
                <c:pt idx="80985">
                  <c:v>42215.080631300698</c:v>
                </c:pt>
                <c:pt idx="80986">
                  <c:v>42215.080631310011</c:v>
                </c:pt>
                <c:pt idx="80987">
                  <c:v>42215.08063135593</c:v>
                </c:pt>
                <c:pt idx="80988">
                  <c:v>42215.08063139685</c:v>
                </c:pt>
                <c:pt idx="80989">
                  <c:v>42215.080631402299</c:v>
                </c:pt>
                <c:pt idx="80990">
                  <c:v>42215.080631405399</c:v>
                </c:pt>
                <c:pt idx="80991">
                  <c:v>42215.080631463199</c:v>
                </c:pt>
                <c:pt idx="80992">
                  <c:v>42215.080631503501</c:v>
                </c:pt>
                <c:pt idx="80993">
                  <c:v>42215.080631507197</c:v>
                </c:pt>
                <c:pt idx="80994">
                  <c:v>42215.080631538898</c:v>
                </c:pt>
                <c:pt idx="80995">
                  <c:v>42215.08063154413</c:v>
                </c:pt>
                <c:pt idx="80996">
                  <c:v>42215.080631553901</c:v>
                </c:pt>
                <c:pt idx="80997">
                  <c:v>42215.0806315796</c:v>
                </c:pt>
                <c:pt idx="80998">
                  <c:v>42215.080631587902</c:v>
                </c:pt>
                <c:pt idx="80999">
                  <c:v>42215.080631634301</c:v>
                </c:pt>
                <c:pt idx="81000">
                  <c:v>42215.080631690798</c:v>
                </c:pt>
                <c:pt idx="81001">
                  <c:v>42215.08063169814</c:v>
                </c:pt>
                <c:pt idx="81002">
                  <c:v>42215.080631735502</c:v>
                </c:pt>
                <c:pt idx="81003">
                  <c:v>42215.080631743302</c:v>
                </c:pt>
                <c:pt idx="81004">
                  <c:v>42215.080631819103</c:v>
                </c:pt>
                <c:pt idx="81005">
                  <c:v>42215.080631826699</c:v>
                </c:pt>
                <c:pt idx="81006">
                  <c:v>42215.080631831901</c:v>
                </c:pt>
                <c:pt idx="81007">
                  <c:v>42215.080631849829</c:v>
                </c:pt>
                <c:pt idx="81008">
                  <c:v>42215.080631866098</c:v>
                </c:pt>
                <c:pt idx="81009">
                  <c:v>42215.080631892939</c:v>
                </c:pt>
                <c:pt idx="81010">
                  <c:v>42215.080631926139</c:v>
                </c:pt>
                <c:pt idx="81011">
                  <c:v>42215.080631967285</c:v>
                </c:pt>
                <c:pt idx="81012">
                  <c:v>42215.08063197053</c:v>
                </c:pt>
                <c:pt idx="81013">
                  <c:v>42215.080631975303</c:v>
                </c:pt>
                <c:pt idx="81014">
                  <c:v>42215.080631979698</c:v>
                </c:pt>
                <c:pt idx="81015">
                  <c:v>42215.080632050711</c:v>
                </c:pt>
                <c:pt idx="81016">
                  <c:v>42215.08063209823</c:v>
                </c:pt>
                <c:pt idx="81017">
                  <c:v>42215.080632115001</c:v>
                </c:pt>
                <c:pt idx="81018">
                  <c:v>42215.080632126839</c:v>
                </c:pt>
                <c:pt idx="81019">
                  <c:v>42215.080632129611</c:v>
                </c:pt>
                <c:pt idx="81020">
                  <c:v>42215.080632161102</c:v>
                </c:pt>
                <c:pt idx="81021">
                  <c:v>42215.080632163903</c:v>
                </c:pt>
                <c:pt idx="81022">
                  <c:v>42215.080632199541</c:v>
                </c:pt>
                <c:pt idx="81023">
                  <c:v>42215.080632207202</c:v>
                </c:pt>
                <c:pt idx="81024">
                  <c:v>42215.08063226653</c:v>
                </c:pt>
                <c:pt idx="81025">
                  <c:v>42215.080632281599</c:v>
                </c:pt>
                <c:pt idx="81026">
                  <c:v>42215.080632330129</c:v>
                </c:pt>
                <c:pt idx="81027">
                  <c:v>42215.080632389028</c:v>
                </c:pt>
                <c:pt idx="81028">
                  <c:v>42215.080632405028</c:v>
                </c:pt>
                <c:pt idx="81029">
                  <c:v>42215.080632421603</c:v>
                </c:pt>
                <c:pt idx="81030">
                  <c:v>42215.080632431411</c:v>
                </c:pt>
                <c:pt idx="81031">
                  <c:v>42215.08063245513</c:v>
                </c:pt>
                <c:pt idx="81032">
                  <c:v>42215.080632466939</c:v>
                </c:pt>
                <c:pt idx="81033">
                  <c:v>42215.080632474441</c:v>
                </c:pt>
                <c:pt idx="81034">
                  <c:v>42215.080632513076</c:v>
                </c:pt>
                <c:pt idx="81035">
                  <c:v>42215.080632557198</c:v>
                </c:pt>
                <c:pt idx="81036">
                  <c:v>42215.080632559897</c:v>
                </c:pt>
                <c:pt idx="81037">
                  <c:v>42215.080632562102</c:v>
                </c:pt>
                <c:pt idx="81038">
                  <c:v>42215.0806326237</c:v>
                </c:pt>
                <c:pt idx="81039">
                  <c:v>42215.080632663594</c:v>
                </c:pt>
                <c:pt idx="81040">
                  <c:v>42215.080632664911</c:v>
                </c:pt>
                <c:pt idx="81041">
                  <c:v>42215.080632695797</c:v>
                </c:pt>
                <c:pt idx="81042">
                  <c:v>42215.080632705198</c:v>
                </c:pt>
                <c:pt idx="81043">
                  <c:v>42215.080632707999</c:v>
                </c:pt>
                <c:pt idx="81044">
                  <c:v>42215.080632737598</c:v>
                </c:pt>
                <c:pt idx="81045">
                  <c:v>42215.080632744699</c:v>
                </c:pt>
                <c:pt idx="81046">
                  <c:v>42215.08063279403</c:v>
                </c:pt>
                <c:pt idx="81047">
                  <c:v>42215.080632844831</c:v>
                </c:pt>
                <c:pt idx="81048">
                  <c:v>42215.080632851998</c:v>
                </c:pt>
                <c:pt idx="81049">
                  <c:v>42215.080632895697</c:v>
                </c:pt>
                <c:pt idx="81050">
                  <c:v>42215.08063289983</c:v>
                </c:pt>
                <c:pt idx="81051">
                  <c:v>42215.080632976147</c:v>
                </c:pt>
                <c:pt idx="81052">
                  <c:v>42215.080632983903</c:v>
                </c:pt>
                <c:pt idx="81053">
                  <c:v>42215.0806329892</c:v>
                </c:pt>
                <c:pt idx="81054">
                  <c:v>42215.080633001402</c:v>
                </c:pt>
                <c:pt idx="81055">
                  <c:v>42215.080633025798</c:v>
                </c:pt>
                <c:pt idx="81056">
                  <c:v>42215.080633052297</c:v>
                </c:pt>
                <c:pt idx="81057">
                  <c:v>42215.080633083402</c:v>
                </c:pt>
                <c:pt idx="81058">
                  <c:v>42215.080633127611</c:v>
                </c:pt>
                <c:pt idx="81059">
                  <c:v>42215.080633128229</c:v>
                </c:pt>
                <c:pt idx="81060">
                  <c:v>42215.080633130303</c:v>
                </c:pt>
                <c:pt idx="81061">
                  <c:v>42215.080633145539</c:v>
                </c:pt>
                <c:pt idx="81062">
                  <c:v>42215.080633207603</c:v>
                </c:pt>
                <c:pt idx="81063">
                  <c:v>42215.08063325793</c:v>
                </c:pt>
                <c:pt idx="81064">
                  <c:v>42215.080633275211</c:v>
                </c:pt>
                <c:pt idx="81065">
                  <c:v>42215.080633284611</c:v>
                </c:pt>
                <c:pt idx="81066">
                  <c:v>42215.080633287398</c:v>
                </c:pt>
                <c:pt idx="81067">
                  <c:v>42215.080633318539</c:v>
                </c:pt>
                <c:pt idx="81068">
                  <c:v>42215.080633321202</c:v>
                </c:pt>
                <c:pt idx="81069">
                  <c:v>42215.080633359539</c:v>
                </c:pt>
                <c:pt idx="81070">
                  <c:v>42215.080633363898</c:v>
                </c:pt>
                <c:pt idx="81071">
                  <c:v>42215.080633433499</c:v>
                </c:pt>
                <c:pt idx="81072">
                  <c:v>42215.080633439029</c:v>
                </c:pt>
                <c:pt idx="81073">
                  <c:v>42215.080633490041</c:v>
                </c:pt>
                <c:pt idx="81074">
                  <c:v>42215.080633556398</c:v>
                </c:pt>
                <c:pt idx="81075">
                  <c:v>42215.0806335624</c:v>
                </c:pt>
                <c:pt idx="81076">
                  <c:v>42215.080633571903</c:v>
                </c:pt>
                <c:pt idx="81077">
                  <c:v>42215.080633579899</c:v>
                </c:pt>
                <c:pt idx="81078">
                  <c:v>42215.080633591402</c:v>
                </c:pt>
                <c:pt idx="81079">
                  <c:v>42215.080633618403</c:v>
                </c:pt>
                <c:pt idx="81080">
                  <c:v>42215.08063362493</c:v>
                </c:pt>
                <c:pt idx="81081">
                  <c:v>42215.080633670499</c:v>
                </c:pt>
                <c:pt idx="81082">
                  <c:v>42215.080633709702</c:v>
                </c:pt>
                <c:pt idx="81083">
                  <c:v>42215.080633721103</c:v>
                </c:pt>
                <c:pt idx="81084">
                  <c:v>42215.080633721998</c:v>
                </c:pt>
                <c:pt idx="81085">
                  <c:v>42215.080633781901</c:v>
                </c:pt>
                <c:pt idx="81086">
                  <c:v>42215.080633821701</c:v>
                </c:pt>
                <c:pt idx="81087">
                  <c:v>42215.0806338232</c:v>
                </c:pt>
                <c:pt idx="81088">
                  <c:v>42215.080633856203</c:v>
                </c:pt>
                <c:pt idx="81089">
                  <c:v>42215.080633862897</c:v>
                </c:pt>
                <c:pt idx="81090">
                  <c:v>42215.080633883998</c:v>
                </c:pt>
                <c:pt idx="81091">
                  <c:v>42215.08063389473</c:v>
                </c:pt>
                <c:pt idx="81092">
                  <c:v>42215.080633902697</c:v>
                </c:pt>
                <c:pt idx="81093">
                  <c:v>42215.080633953898</c:v>
                </c:pt>
                <c:pt idx="81094">
                  <c:v>42215.080634005302</c:v>
                </c:pt>
                <c:pt idx="81095">
                  <c:v>42215.080634009297</c:v>
                </c:pt>
                <c:pt idx="81096">
                  <c:v>42215.080634055099</c:v>
                </c:pt>
                <c:pt idx="81097">
                  <c:v>42215.08063405814</c:v>
                </c:pt>
                <c:pt idx="81098">
                  <c:v>42215.080634133701</c:v>
                </c:pt>
                <c:pt idx="81099">
                  <c:v>42215.08063414113</c:v>
                </c:pt>
                <c:pt idx="81100">
                  <c:v>42215.080634155798</c:v>
                </c:pt>
                <c:pt idx="81101">
                  <c:v>42215.080634185899</c:v>
                </c:pt>
                <c:pt idx="81102">
                  <c:v>42215.08063420414</c:v>
                </c:pt>
                <c:pt idx="81103">
                  <c:v>42215.080634208949</c:v>
                </c:pt>
                <c:pt idx="81104">
                  <c:v>42215.08063424463</c:v>
                </c:pt>
                <c:pt idx="81105">
                  <c:v>42215.080634285201</c:v>
                </c:pt>
                <c:pt idx="81106">
                  <c:v>42215.080634287297</c:v>
                </c:pt>
                <c:pt idx="81107">
                  <c:v>42215.08063429004</c:v>
                </c:pt>
                <c:pt idx="81108">
                  <c:v>42215.080634294449</c:v>
                </c:pt>
                <c:pt idx="81109">
                  <c:v>42215.080634365499</c:v>
                </c:pt>
                <c:pt idx="81110">
                  <c:v>42215.080634417798</c:v>
                </c:pt>
                <c:pt idx="81111">
                  <c:v>42215.080634435013</c:v>
                </c:pt>
                <c:pt idx="81112">
                  <c:v>42215.080634441729</c:v>
                </c:pt>
                <c:pt idx="81113">
                  <c:v>42215.080634465499</c:v>
                </c:pt>
                <c:pt idx="81114">
                  <c:v>42215.08063447255</c:v>
                </c:pt>
                <c:pt idx="81115">
                  <c:v>42215.080634475213</c:v>
                </c:pt>
                <c:pt idx="81116">
                  <c:v>42215.0806345194</c:v>
                </c:pt>
                <c:pt idx="81117">
                  <c:v>42215.080634521903</c:v>
                </c:pt>
                <c:pt idx="81118">
                  <c:v>42215.080634581194</c:v>
                </c:pt>
                <c:pt idx="81119">
                  <c:v>42215.080634596612</c:v>
                </c:pt>
                <c:pt idx="81120">
                  <c:v>42215.080634649799</c:v>
                </c:pt>
                <c:pt idx="81121">
                  <c:v>42215.080634707003</c:v>
                </c:pt>
                <c:pt idx="81122">
                  <c:v>42215.080634719801</c:v>
                </c:pt>
                <c:pt idx="81123">
                  <c:v>42215.080634725011</c:v>
                </c:pt>
                <c:pt idx="81124">
                  <c:v>42215.0806347373</c:v>
                </c:pt>
                <c:pt idx="81125">
                  <c:v>42215.080634751597</c:v>
                </c:pt>
                <c:pt idx="81126">
                  <c:v>42215.080634772799</c:v>
                </c:pt>
                <c:pt idx="81127">
                  <c:v>42215.080634784797</c:v>
                </c:pt>
                <c:pt idx="81128">
                  <c:v>42215.080634828038</c:v>
                </c:pt>
                <c:pt idx="81129">
                  <c:v>42215.080634869402</c:v>
                </c:pt>
                <c:pt idx="81130">
                  <c:v>42215.08063487793</c:v>
                </c:pt>
                <c:pt idx="81131">
                  <c:v>42215.080634881597</c:v>
                </c:pt>
                <c:pt idx="81132">
                  <c:v>42215.080634938538</c:v>
                </c:pt>
                <c:pt idx="81133">
                  <c:v>42215.080634979429</c:v>
                </c:pt>
                <c:pt idx="81134">
                  <c:v>42215.080634983598</c:v>
                </c:pt>
                <c:pt idx="81135">
                  <c:v>42215.080635011</c:v>
                </c:pt>
                <c:pt idx="81136">
                  <c:v>42215.080635016202</c:v>
                </c:pt>
                <c:pt idx="81137">
                  <c:v>42215.080635028229</c:v>
                </c:pt>
                <c:pt idx="81138">
                  <c:v>42215.080635051701</c:v>
                </c:pt>
                <c:pt idx="81139">
                  <c:v>42215.080635059931</c:v>
                </c:pt>
                <c:pt idx="81140">
                  <c:v>42215.080635113402</c:v>
                </c:pt>
                <c:pt idx="81141">
                  <c:v>42215.080635164799</c:v>
                </c:pt>
                <c:pt idx="81142">
                  <c:v>42215.080635170212</c:v>
                </c:pt>
                <c:pt idx="81143">
                  <c:v>42215.080635215003</c:v>
                </c:pt>
                <c:pt idx="81144">
                  <c:v>42215.080635215701</c:v>
                </c:pt>
                <c:pt idx="81145">
                  <c:v>42215.080635291139</c:v>
                </c:pt>
                <c:pt idx="81146">
                  <c:v>42215.08063529944</c:v>
                </c:pt>
                <c:pt idx="81147">
                  <c:v>42215.080635304541</c:v>
                </c:pt>
                <c:pt idx="81148">
                  <c:v>42215.080635327613</c:v>
                </c:pt>
                <c:pt idx="81149">
                  <c:v>42215.08063534533</c:v>
                </c:pt>
                <c:pt idx="81150">
                  <c:v>42215.080635367798</c:v>
                </c:pt>
                <c:pt idx="81151">
                  <c:v>42215.080635398241</c:v>
                </c:pt>
                <c:pt idx="81152">
                  <c:v>42215.08063544285</c:v>
                </c:pt>
                <c:pt idx="81153">
                  <c:v>42215.08063544763</c:v>
                </c:pt>
                <c:pt idx="81154">
                  <c:v>42215.08063544763</c:v>
                </c:pt>
                <c:pt idx="81155">
                  <c:v>42215.08063545193</c:v>
                </c:pt>
                <c:pt idx="81156">
                  <c:v>42215.080635522601</c:v>
                </c:pt>
                <c:pt idx="81157">
                  <c:v>42215.080635577498</c:v>
                </c:pt>
                <c:pt idx="81158">
                  <c:v>42215.080635590697</c:v>
                </c:pt>
                <c:pt idx="81159">
                  <c:v>42215.080635600098</c:v>
                </c:pt>
                <c:pt idx="81160">
                  <c:v>42215.080635602899</c:v>
                </c:pt>
                <c:pt idx="81161">
                  <c:v>42215.080635630198</c:v>
                </c:pt>
                <c:pt idx="81162">
                  <c:v>42215.0806356334</c:v>
                </c:pt>
                <c:pt idx="81163">
                  <c:v>42215.080635678329</c:v>
                </c:pt>
                <c:pt idx="81164">
                  <c:v>42215.080635679697</c:v>
                </c:pt>
                <c:pt idx="81165">
                  <c:v>42215.080635737701</c:v>
                </c:pt>
                <c:pt idx="81166">
                  <c:v>42215.080635753999</c:v>
                </c:pt>
                <c:pt idx="81167">
                  <c:v>42215.080635809398</c:v>
                </c:pt>
                <c:pt idx="81168">
                  <c:v>42215.080635864499</c:v>
                </c:pt>
                <c:pt idx="81169">
                  <c:v>42215.080635878141</c:v>
                </c:pt>
                <c:pt idx="81170">
                  <c:v>42215.080635892838</c:v>
                </c:pt>
                <c:pt idx="81171">
                  <c:v>42215.080635911501</c:v>
                </c:pt>
                <c:pt idx="81172">
                  <c:v>42215.080635926613</c:v>
                </c:pt>
                <c:pt idx="81173">
                  <c:v>42215.08063593843</c:v>
                </c:pt>
                <c:pt idx="81174">
                  <c:v>42215.080635943203</c:v>
                </c:pt>
                <c:pt idx="81175">
                  <c:v>42215.080635985498</c:v>
                </c:pt>
                <c:pt idx="81176">
                  <c:v>42215.080636030601</c:v>
                </c:pt>
                <c:pt idx="81177">
                  <c:v>42215.080636038299</c:v>
                </c:pt>
                <c:pt idx="81178">
                  <c:v>42215.080636041399</c:v>
                </c:pt>
                <c:pt idx="81179">
                  <c:v>42215.080636095699</c:v>
                </c:pt>
                <c:pt idx="81180">
                  <c:v>42215.080636136299</c:v>
                </c:pt>
                <c:pt idx="81181">
                  <c:v>42215.080636143612</c:v>
                </c:pt>
                <c:pt idx="81182">
                  <c:v>42215.080636171129</c:v>
                </c:pt>
                <c:pt idx="81183">
                  <c:v>42215.08063617783</c:v>
                </c:pt>
                <c:pt idx="81184">
                  <c:v>42215.080636206141</c:v>
                </c:pt>
                <c:pt idx="81185">
                  <c:v>42215.08063620895</c:v>
                </c:pt>
                <c:pt idx="81186">
                  <c:v>42215.080636217011</c:v>
                </c:pt>
                <c:pt idx="81187">
                  <c:v>42215.080636273429</c:v>
                </c:pt>
                <c:pt idx="81188">
                  <c:v>42215.080636317398</c:v>
                </c:pt>
                <c:pt idx="81189">
                  <c:v>42215.080636324041</c:v>
                </c:pt>
                <c:pt idx="81190">
                  <c:v>42215.08063637244</c:v>
                </c:pt>
                <c:pt idx="81191">
                  <c:v>42215.080636375613</c:v>
                </c:pt>
                <c:pt idx="81192">
                  <c:v>42215.080636448562</c:v>
                </c:pt>
                <c:pt idx="81193">
                  <c:v>42215.08063645615</c:v>
                </c:pt>
                <c:pt idx="81194">
                  <c:v>42215.080636461302</c:v>
                </c:pt>
                <c:pt idx="81195">
                  <c:v>42215.080636473547</c:v>
                </c:pt>
                <c:pt idx="81196">
                  <c:v>42215.080636505285</c:v>
                </c:pt>
                <c:pt idx="81197">
                  <c:v>42215.080636521998</c:v>
                </c:pt>
                <c:pt idx="81198">
                  <c:v>42215.080636558698</c:v>
                </c:pt>
                <c:pt idx="81199">
                  <c:v>42215.080636601</c:v>
                </c:pt>
                <c:pt idx="81200">
                  <c:v>42215.080636605999</c:v>
                </c:pt>
                <c:pt idx="81201">
                  <c:v>42215.080636607599</c:v>
                </c:pt>
                <c:pt idx="81202">
                  <c:v>42215.080636621111</c:v>
                </c:pt>
                <c:pt idx="81203">
                  <c:v>42215.080636679799</c:v>
                </c:pt>
                <c:pt idx="81204">
                  <c:v>42215.080636737403</c:v>
                </c:pt>
                <c:pt idx="81205">
                  <c:v>42215.080636747531</c:v>
                </c:pt>
                <c:pt idx="81206">
                  <c:v>42215.080636755403</c:v>
                </c:pt>
                <c:pt idx="81207">
                  <c:v>42215.080636762199</c:v>
                </c:pt>
                <c:pt idx="81208">
                  <c:v>42215.080636787497</c:v>
                </c:pt>
                <c:pt idx="81209">
                  <c:v>42215.08063679083</c:v>
                </c:pt>
                <c:pt idx="81210">
                  <c:v>42215.080636836603</c:v>
                </c:pt>
                <c:pt idx="81211">
                  <c:v>42215.080636839397</c:v>
                </c:pt>
                <c:pt idx="81212">
                  <c:v>42215.080636911196</c:v>
                </c:pt>
                <c:pt idx="81213">
                  <c:v>42215.0806369118</c:v>
                </c:pt>
                <c:pt idx="81214">
                  <c:v>42215.0806369692</c:v>
                </c:pt>
                <c:pt idx="81215">
                  <c:v>42215.080637018538</c:v>
                </c:pt>
                <c:pt idx="81216">
                  <c:v>42215.080637035302</c:v>
                </c:pt>
                <c:pt idx="81217">
                  <c:v>42215.080637049941</c:v>
                </c:pt>
                <c:pt idx="81218">
                  <c:v>42215.080637071202</c:v>
                </c:pt>
                <c:pt idx="81219">
                  <c:v>42215.080637083403</c:v>
                </c:pt>
                <c:pt idx="81220">
                  <c:v>42215.080637095329</c:v>
                </c:pt>
                <c:pt idx="81221">
                  <c:v>42215.080637100138</c:v>
                </c:pt>
                <c:pt idx="81222">
                  <c:v>42215.080637142739</c:v>
                </c:pt>
                <c:pt idx="81223">
                  <c:v>42215.080637182429</c:v>
                </c:pt>
                <c:pt idx="81224">
                  <c:v>42215.08063719084</c:v>
                </c:pt>
                <c:pt idx="81225">
                  <c:v>42215.080637201201</c:v>
                </c:pt>
                <c:pt idx="81226">
                  <c:v>42215.08063725313</c:v>
                </c:pt>
                <c:pt idx="81227">
                  <c:v>42215.080637294639</c:v>
                </c:pt>
                <c:pt idx="81228">
                  <c:v>42215.080637303399</c:v>
                </c:pt>
                <c:pt idx="81229">
                  <c:v>42215.080637325838</c:v>
                </c:pt>
                <c:pt idx="81230">
                  <c:v>42215.080637335202</c:v>
                </c:pt>
                <c:pt idx="81231">
                  <c:v>42215.080637337938</c:v>
                </c:pt>
                <c:pt idx="81232">
                  <c:v>42215.080637366438</c:v>
                </c:pt>
                <c:pt idx="81233">
                  <c:v>42215.080637374558</c:v>
                </c:pt>
                <c:pt idx="81234">
                  <c:v>42215.080637433297</c:v>
                </c:pt>
                <c:pt idx="81235">
                  <c:v>42215.080637474159</c:v>
                </c:pt>
                <c:pt idx="81236">
                  <c:v>42215.080637481529</c:v>
                </c:pt>
                <c:pt idx="81237">
                  <c:v>42215.080637529602</c:v>
                </c:pt>
                <c:pt idx="81238">
                  <c:v>42215.0806375354</c:v>
                </c:pt>
                <c:pt idx="81239">
                  <c:v>42215.080637605599</c:v>
                </c:pt>
                <c:pt idx="81240">
                  <c:v>42215.080637613275</c:v>
                </c:pt>
                <c:pt idx="81241">
                  <c:v>42215.080637629799</c:v>
                </c:pt>
                <c:pt idx="81242">
                  <c:v>42215.080637665204</c:v>
                </c:pt>
                <c:pt idx="81243">
                  <c:v>42215.080637674029</c:v>
                </c:pt>
                <c:pt idx="81244">
                  <c:v>42215.080637680803</c:v>
                </c:pt>
                <c:pt idx="81245">
                  <c:v>42215.080637715997</c:v>
                </c:pt>
                <c:pt idx="81246">
                  <c:v>42215.080637757797</c:v>
                </c:pt>
                <c:pt idx="81247">
                  <c:v>42215.080637759929</c:v>
                </c:pt>
                <c:pt idx="81248">
                  <c:v>42215.080637766929</c:v>
                </c:pt>
                <c:pt idx="81249">
                  <c:v>42215.080637767511</c:v>
                </c:pt>
                <c:pt idx="81250">
                  <c:v>42215.0806378372</c:v>
                </c:pt>
                <c:pt idx="81251">
                  <c:v>42215.080637897139</c:v>
                </c:pt>
                <c:pt idx="81252">
                  <c:v>42215.080637904612</c:v>
                </c:pt>
                <c:pt idx="81253">
                  <c:v>42215.080637912601</c:v>
                </c:pt>
                <c:pt idx="81254">
                  <c:v>42215.080637916799</c:v>
                </c:pt>
                <c:pt idx="81255">
                  <c:v>42215.080637947729</c:v>
                </c:pt>
                <c:pt idx="81256">
                  <c:v>42215.080637950399</c:v>
                </c:pt>
                <c:pt idx="81257">
                  <c:v>42215.080637993298</c:v>
                </c:pt>
                <c:pt idx="81258">
                  <c:v>42215.08063799933</c:v>
                </c:pt>
                <c:pt idx="81259">
                  <c:v>42215.080638060303</c:v>
                </c:pt>
                <c:pt idx="81260">
                  <c:v>42215.080638068612</c:v>
                </c:pt>
                <c:pt idx="81261">
                  <c:v>42215.080638128959</c:v>
                </c:pt>
                <c:pt idx="81262">
                  <c:v>42215.080638183797</c:v>
                </c:pt>
                <c:pt idx="81263">
                  <c:v>42215.08063819215</c:v>
                </c:pt>
                <c:pt idx="81264">
                  <c:v>42215.080638197331</c:v>
                </c:pt>
                <c:pt idx="81265">
                  <c:v>42215.080638216612</c:v>
                </c:pt>
                <c:pt idx="81266">
                  <c:v>42215.0806382312</c:v>
                </c:pt>
                <c:pt idx="81267">
                  <c:v>42215.080638250729</c:v>
                </c:pt>
                <c:pt idx="81268">
                  <c:v>42215.080638257212</c:v>
                </c:pt>
                <c:pt idx="81269">
                  <c:v>42215.08063830054</c:v>
                </c:pt>
                <c:pt idx="81270">
                  <c:v>42215.08063834074</c:v>
                </c:pt>
                <c:pt idx="81271">
                  <c:v>42215.080638349347</c:v>
                </c:pt>
                <c:pt idx="81272">
                  <c:v>42215.080638360931</c:v>
                </c:pt>
                <c:pt idx="81273">
                  <c:v>42215.080638410611</c:v>
                </c:pt>
                <c:pt idx="81274">
                  <c:v>42215.080638451131</c:v>
                </c:pt>
                <c:pt idx="81275">
                  <c:v>42215.080638463201</c:v>
                </c:pt>
                <c:pt idx="81276">
                  <c:v>42215.080638483603</c:v>
                </c:pt>
                <c:pt idx="81277">
                  <c:v>42215.08063848914</c:v>
                </c:pt>
                <c:pt idx="81278">
                  <c:v>42215.080638498861</c:v>
                </c:pt>
                <c:pt idx="81279">
                  <c:v>42215.080638523701</c:v>
                </c:pt>
                <c:pt idx="81280">
                  <c:v>42215.080638532498</c:v>
                </c:pt>
                <c:pt idx="81281">
                  <c:v>42215.080638593012</c:v>
                </c:pt>
                <c:pt idx="81282">
                  <c:v>42215.080638631604</c:v>
                </c:pt>
                <c:pt idx="81283">
                  <c:v>42215.08063864203</c:v>
                </c:pt>
                <c:pt idx="81284">
                  <c:v>42215.080638687497</c:v>
                </c:pt>
                <c:pt idx="81285">
                  <c:v>42215.08063869553</c:v>
                </c:pt>
                <c:pt idx="81286">
                  <c:v>42215.080638763597</c:v>
                </c:pt>
                <c:pt idx="81287">
                  <c:v>42215.080638772612</c:v>
                </c:pt>
                <c:pt idx="81288">
                  <c:v>42215.080638787302</c:v>
                </c:pt>
                <c:pt idx="81289">
                  <c:v>42215.08063882494</c:v>
                </c:pt>
                <c:pt idx="81290">
                  <c:v>42215.080638833897</c:v>
                </c:pt>
                <c:pt idx="81291">
                  <c:v>42215.080638838699</c:v>
                </c:pt>
                <c:pt idx="81292">
                  <c:v>42215.080638873602</c:v>
                </c:pt>
                <c:pt idx="81293">
                  <c:v>42215.080638914129</c:v>
                </c:pt>
                <c:pt idx="81294">
                  <c:v>42215.080638918938</c:v>
                </c:pt>
                <c:pt idx="81295">
                  <c:v>42215.080638923297</c:v>
                </c:pt>
                <c:pt idx="81296">
                  <c:v>42215.080638927611</c:v>
                </c:pt>
                <c:pt idx="81297">
                  <c:v>42215.080638995139</c:v>
                </c:pt>
                <c:pt idx="81298">
                  <c:v>42215.080639057131</c:v>
                </c:pt>
                <c:pt idx="81299">
                  <c:v>42215.080639062602</c:v>
                </c:pt>
                <c:pt idx="81300">
                  <c:v>42215.080639072141</c:v>
                </c:pt>
                <c:pt idx="81301">
                  <c:v>42215.080639074949</c:v>
                </c:pt>
                <c:pt idx="81302">
                  <c:v>42215.080639102212</c:v>
                </c:pt>
                <c:pt idx="81303">
                  <c:v>42215.08063910553</c:v>
                </c:pt>
                <c:pt idx="81304">
                  <c:v>42215.080639150699</c:v>
                </c:pt>
                <c:pt idx="81305">
                  <c:v>42215.080639159431</c:v>
                </c:pt>
                <c:pt idx="81306">
                  <c:v>42215.080639210697</c:v>
                </c:pt>
                <c:pt idx="81307">
                  <c:v>42215.080639226158</c:v>
                </c:pt>
                <c:pt idx="81308">
                  <c:v>42215.080639289212</c:v>
                </c:pt>
                <c:pt idx="81309">
                  <c:v>42215.080639336338</c:v>
                </c:pt>
                <c:pt idx="81310">
                  <c:v>42215.08063934886</c:v>
                </c:pt>
                <c:pt idx="81311">
                  <c:v>42215.08063935583</c:v>
                </c:pt>
                <c:pt idx="81312">
                  <c:v>42215.080639368149</c:v>
                </c:pt>
                <c:pt idx="81313">
                  <c:v>42215.080639391439</c:v>
                </c:pt>
                <c:pt idx="81314">
                  <c:v>42215.08063940634</c:v>
                </c:pt>
                <c:pt idx="81315">
                  <c:v>42215.080639418338</c:v>
                </c:pt>
                <c:pt idx="81316">
                  <c:v>42215.080639457628</c:v>
                </c:pt>
                <c:pt idx="81317">
                  <c:v>42215.080639498759</c:v>
                </c:pt>
                <c:pt idx="81318">
                  <c:v>42215.080639515676</c:v>
                </c:pt>
                <c:pt idx="81319">
                  <c:v>42215.080639521198</c:v>
                </c:pt>
                <c:pt idx="81320">
                  <c:v>42215.080639564701</c:v>
                </c:pt>
                <c:pt idx="81321">
                  <c:v>42215.080639608939</c:v>
                </c:pt>
                <c:pt idx="81322">
                  <c:v>42215.0806396232</c:v>
                </c:pt>
                <c:pt idx="81323">
                  <c:v>42215.080639640299</c:v>
                </c:pt>
                <c:pt idx="81324">
                  <c:v>42215.08063964553</c:v>
                </c:pt>
                <c:pt idx="81325">
                  <c:v>42215.080639652697</c:v>
                </c:pt>
                <c:pt idx="81326">
                  <c:v>42215.0806396814</c:v>
                </c:pt>
                <c:pt idx="81327">
                  <c:v>42215.080639689499</c:v>
                </c:pt>
                <c:pt idx="81328">
                  <c:v>42215.0806397532</c:v>
                </c:pt>
                <c:pt idx="81329">
                  <c:v>42215.080639799329</c:v>
                </c:pt>
                <c:pt idx="81330">
                  <c:v>42215.080639805703</c:v>
                </c:pt>
                <c:pt idx="81331">
                  <c:v>42215.080639844047</c:v>
                </c:pt>
                <c:pt idx="81332">
                  <c:v>42215.080639855099</c:v>
                </c:pt>
                <c:pt idx="81333">
                  <c:v>42215.080639920612</c:v>
                </c:pt>
                <c:pt idx="81334">
                  <c:v>42215.08063992815</c:v>
                </c:pt>
                <c:pt idx="81335">
                  <c:v>42215.08063993603</c:v>
                </c:pt>
                <c:pt idx="81336">
                  <c:v>42215.080639945612</c:v>
                </c:pt>
                <c:pt idx="81337">
                  <c:v>42215.080639985012</c:v>
                </c:pt>
                <c:pt idx="81338">
                  <c:v>42215.080639994041</c:v>
                </c:pt>
                <c:pt idx="81339">
                  <c:v>42215.080640030996</c:v>
                </c:pt>
                <c:pt idx="81340">
                  <c:v>42215.080640072199</c:v>
                </c:pt>
                <c:pt idx="81341">
                  <c:v>42215.080640076099</c:v>
                </c:pt>
                <c:pt idx="81342">
                  <c:v>42215.080640083084</c:v>
                </c:pt>
                <c:pt idx="81343">
                  <c:v>42215.080640087195</c:v>
                </c:pt>
                <c:pt idx="81344">
                  <c:v>42215.080640152002</c:v>
                </c:pt>
                <c:pt idx="81345">
                  <c:v>42215.080640217195</c:v>
                </c:pt>
                <c:pt idx="81346">
                  <c:v>42215.080640222397</c:v>
                </c:pt>
                <c:pt idx="81347">
                  <c:v>42215.0806402292</c:v>
                </c:pt>
                <c:pt idx="81348">
                  <c:v>42215.080640257598</c:v>
                </c:pt>
                <c:pt idx="81349">
                  <c:v>42215.080640259097</c:v>
                </c:pt>
                <c:pt idx="81350">
                  <c:v>42215.080640261804</c:v>
                </c:pt>
                <c:pt idx="81351">
                  <c:v>42215.08064030813</c:v>
                </c:pt>
                <c:pt idx="81352">
                  <c:v>42215.0806403194</c:v>
                </c:pt>
                <c:pt idx="81353">
                  <c:v>42215.080640369597</c:v>
                </c:pt>
                <c:pt idx="81354">
                  <c:v>42215.080640383501</c:v>
                </c:pt>
                <c:pt idx="81355">
                  <c:v>42215.080640449029</c:v>
                </c:pt>
                <c:pt idx="81356">
                  <c:v>42215.080640493899</c:v>
                </c:pt>
                <c:pt idx="81357">
                  <c:v>42215.080640506596</c:v>
                </c:pt>
                <c:pt idx="81358">
                  <c:v>42215.080640514476</c:v>
                </c:pt>
                <c:pt idx="81359">
                  <c:v>42215.080640524102</c:v>
                </c:pt>
                <c:pt idx="81360">
                  <c:v>42215.080640551263</c:v>
                </c:pt>
                <c:pt idx="81361">
                  <c:v>42215.080640559674</c:v>
                </c:pt>
                <c:pt idx="81362">
                  <c:v>42215.080640568995</c:v>
                </c:pt>
                <c:pt idx="81363">
                  <c:v>42215.080640614986</c:v>
                </c:pt>
                <c:pt idx="81364">
                  <c:v>42215.080640654</c:v>
                </c:pt>
                <c:pt idx="81365">
                  <c:v>42215.080640667773</c:v>
                </c:pt>
                <c:pt idx="81366">
                  <c:v>42215.080640680775</c:v>
                </c:pt>
                <c:pt idx="81367">
                  <c:v>42215.080640725195</c:v>
                </c:pt>
                <c:pt idx="81368">
                  <c:v>42215.080640765875</c:v>
                </c:pt>
                <c:pt idx="81369">
                  <c:v>42215.080640783373</c:v>
                </c:pt>
                <c:pt idx="81370">
                  <c:v>42215.080640797903</c:v>
                </c:pt>
                <c:pt idx="81371">
                  <c:v>42215.080640803084</c:v>
                </c:pt>
                <c:pt idx="81372">
                  <c:v>42215.080640816901</c:v>
                </c:pt>
                <c:pt idx="81373">
                  <c:v>42215.080640838598</c:v>
                </c:pt>
                <c:pt idx="81374">
                  <c:v>42215.080640846601</c:v>
                </c:pt>
                <c:pt idx="81375">
                  <c:v>42215.080640912784</c:v>
                </c:pt>
                <c:pt idx="81376">
                  <c:v>42215.080640953274</c:v>
                </c:pt>
                <c:pt idx="81377">
                  <c:v>42215.080640953784</c:v>
                </c:pt>
                <c:pt idx="81378">
                  <c:v>42215.080641002503</c:v>
                </c:pt>
                <c:pt idx="81379">
                  <c:v>42215.080641015484</c:v>
                </c:pt>
                <c:pt idx="81380">
                  <c:v>42215.080641077897</c:v>
                </c:pt>
                <c:pt idx="81381">
                  <c:v>42215.080641086002</c:v>
                </c:pt>
                <c:pt idx="81382">
                  <c:v>42215.080641103275</c:v>
                </c:pt>
                <c:pt idx="81383">
                  <c:v>42215.080641144799</c:v>
                </c:pt>
                <c:pt idx="81384">
                  <c:v>42215.080641149201</c:v>
                </c:pt>
                <c:pt idx="81385">
                  <c:v>42215.080641156397</c:v>
                </c:pt>
                <c:pt idx="81386">
                  <c:v>42215.080641184803</c:v>
                </c:pt>
                <c:pt idx="81387">
                  <c:v>42215.080641228938</c:v>
                </c:pt>
                <c:pt idx="81388">
                  <c:v>42215.080641230998</c:v>
                </c:pt>
                <c:pt idx="81389">
                  <c:v>42215.080641238099</c:v>
                </c:pt>
                <c:pt idx="81390">
                  <c:v>42215.080641247703</c:v>
                </c:pt>
                <c:pt idx="81391">
                  <c:v>42215.080641309403</c:v>
                </c:pt>
                <c:pt idx="81392">
                  <c:v>42215.080641376699</c:v>
                </c:pt>
                <c:pt idx="81393">
                  <c:v>42215.080641379398</c:v>
                </c:pt>
                <c:pt idx="81394">
                  <c:v>42215.080641386099</c:v>
                </c:pt>
                <c:pt idx="81395">
                  <c:v>42215.080641389002</c:v>
                </c:pt>
                <c:pt idx="81396">
                  <c:v>42215.0806414197</c:v>
                </c:pt>
                <c:pt idx="81397">
                  <c:v>42215.080641422399</c:v>
                </c:pt>
                <c:pt idx="81398">
                  <c:v>42215.0806414658</c:v>
                </c:pt>
                <c:pt idx="81399">
                  <c:v>42215.080641479799</c:v>
                </c:pt>
                <c:pt idx="81400">
                  <c:v>42215.080641526001</c:v>
                </c:pt>
                <c:pt idx="81401">
                  <c:v>42215.080641540801</c:v>
                </c:pt>
                <c:pt idx="81402">
                  <c:v>42215.080641608598</c:v>
                </c:pt>
                <c:pt idx="81403">
                  <c:v>42215.080641647801</c:v>
                </c:pt>
                <c:pt idx="81404">
                  <c:v>42215.080641664375</c:v>
                </c:pt>
                <c:pt idx="81405">
                  <c:v>42215.080641672284</c:v>
                </c:pt>
                <c:pt idx="81406">
                  <c:v>42215.080641681874</c:v>
                </c:pt>
                <c:pt idx="81407">
                  <c:v>42215.080641711764</c:v>
                </c:pt>
                <c:pt idx="81408">
                  <c:v>42215.080641717374</c:v>
                </c:pt>
                <c:pt idx="81409">
                  <c:v>42215.080641731984</c:v>
                </c:pt>
                <c:pt idx="81410">
                  <c:v>42215.080641772402</c:v>
                </c:pt>
                <c:pt idx="81411">
                  <c:v>42215.080641812776</c:v>
                </c:pt>
                <c:pt idx="81412">
                  <c:v>42215.080641821594</c:v>
                </c:pt>
                <c:pt idx="81413">
                  <c:v>42215.080641840497</c:v>
                </c:pt>
                <c:pt idx="81414">
                  <c:v>42215.080641879198</c:v>
                </c:pt>
                <c:pt idx="81415">
                  <c:v>42215.080641923101</c:v>
                </c:pt>
                <c:pt idx="81416">
                  <c:v>42215.080641943598</c:v>
                </c:pt>
                <c:pt idx="81417">
                  <c:v>42215.080641955275</c:v>
                </c:pt>
                <c:pt idx="81418">
                  <c:v>42215.080641960594</c:v>
                </c:pt>
                <c:pt idx="81419">
                  <c:v>42215.080641967674</c:v>
                </c:pt>
                <c:pt idx="81420">
                  <c:v>42215.080641995803</c:v>
                </c:pt>
                <c:pt idx="81421">
                  <c:v>42215.080642003901</c:v>
                </c:pt>
                <c:pt idx="81422">
                  <c:v>42215.080642072302</c:v>
                </c:pt>
                <c:pt idx="81423">
                  <c:v>42215.080642110675</c:v>
                </c:pt>
                <c:pt idx="81424">
                  <c:v>42215.0806421171</c:v>
                </c:pt>
                <c:pt idx="81425">
                  <c:v>42215.080642157198</c:v>
                </c:pt>
                <c:pt idx="81426">
                  <c:v>42215.080642175701</c:v>
                </c:pt>
                <c:pt idx="81427">
                  <c:v>42215.0806422354</c:v>
                </c:pt>
                <c:pt idx="81428">
                  <c:v>42215.080642243403</c:v>
                </c:pt>
                <c:pt idx="81429">
                  <c:v>42215.08064225813</c:v>
                </c:pt>
                <c:pt idx="81430">
                  <c:v>42215.080642304303</c:v>
                </c:pt>
                <c:pt idx="81431">
                  <c:v>42215.080642304929</c:v>
                </c:pt>
                <c:pt idx="81432">
                  <c:v>42215.080642311776</c:v>
                </c:pt>
                <c:pt idx="81433">
                  <c:v>42215.080642345529</c:v>
                </c:pt>
                <c:pt idx="81434">
                  <c:v>42215.080642386398</c:v>
                </c:pt>
                <c:pt idx="81435">
                  <c:v>42215.080642388602</c:v>
                </c:pt>
                <c:pt idx="81436">
                  <c:v>42215.080642400702</c:v>
                </c:pt>
                <c:pt idx="81437">
                  <c:v>42215.080642407796</c:v>
                </c:pt>
                <c:pt idx="81438">
                  <c:v>42215.080642466797</c:v>
                </c:pt>
                <c:pt idx="81439">
                  <c:v>42215.080642536195</c:v>
                </c:pt>
                <c:pt idx="81440">
                  <c:v>42215.080642537272</c:v>
                </c:pt>
                <c:pt idx="81441">
                  <c:v>42215.080642544002</c:v>
                </c:pt>
                <c:pt idx="81442">
                  <c:v>42215.080642572502</c:v>
                </c:pt>
                <c:pt idx="81443">
                  <c:v>42215.080642577101</c:v>
                </c:pt>
                <c:pt idx="81444">
                  <c:v>42215.0806425798</c:v>
                </c:pt>
                <c:pt idx="81445">
                  <c:v>42215.080642622197</c:v>
                </c:pt>
                <c:pt idx="81446">
                  <c:v>42215.080642639885</c:v>
                </c:pt>
                <c:pt idx="81447">
                  <c:v>42215.080642686</c:v>
                </c:pt>
                <c:pt idx="81448">
                  <c:v>42215.080642698311</c:v>
                </c:pt>
                <c:pt idx="81449">
                  <c:v>42215.080642768284</c:v>
                </c:pt>
                <c:pt idx="81450">
                  <c:v>42215.080642811263</c:v>
                </c:pt>
                <c:pt idx="81451">
                  <c:v>42215.080642822599</c:v>
                </c:pt>
                <c:pt idx="81452">
                  <c:v>42215.080642837274</c:v>
                </c:pt>
                <c:pt idx="81453">
                  <c:v>42215.080642870998</c:v>
                </c:pt>
                <c:pt idx="81454">
                  <c:v>42215.080642871784</c:v>
                </c:pt>
                <c:pt idx="81455">
                  <c:v>42215.0806428828</c:v>
                </c:pt>
                <c:pt idx="81456">
                  <c:v>42215.080642887595</c:v>
                </c:pt>
                <c:pt idx="81457">
                  <c:v>42215.080642930101</c:v>
                </c:pt>
                <c:pt idx="81458">
                  <c:v>42215.080642967674</c:v>
                </c:pt>
                <c:pt idx="81459">
                  <c:v>42215.080642982</c:v>
                </c:pt>
                <c:pt idx="81460">
                  <c:v>42215.080643000198</c:v>
                </c:pt>
                <c:pt idx="81461">
                  <c:v>42215.080643039597</c:v>
                </c:pt>
                <c:pt idx="81462">
                  <c:v>42215.080643079898</c:v>
                </c:pt>
                <c:pt idx="81463">
                  <c:v>42215.080643103604</c:v>
                </c:pt>
                <c:pt idx="81464">
                  <c:v>42215.080643113084</c:v>
                </c:pt>
                <c:pt idx="81465">
                  <c:v>42215.080643118301</c:v>
                </c:pt>
                <c:pt idx="81466">
                  <c:v>42215.080643130903</c:v>
                </c:pt>
                <c:pt idx="81467">
                  <c:v>42215.080643152898</c:v>
                </c:pt>
                <c:pt idx="81468">
                  <c:v>42215.080643161775</c:v>
                </c:pt>
                <c:pt idx="81469">
                  <c:v>42215.080643232199</c:v>
                </c:pt>
                <c:pt idx="81470">
                  <c:v>42215.080643267996</c:v>
                </c:pt>
                <c:pt idx="81471">
                  <c:v>42215.080643271402</c:v>
                </c:pt>
                <c:pt idx="81472">
                  <c:v>42215.080643316302</c:v>
                </c:pt>
                <c:pt idx="81473">
                  <c:v>42215.080643335597</c:v>
                </c:pt>
                <c:pt idx="81474">
                  <c:v>42215.080643393099</c:v>
                </c:pt>
                <c:pt idx="81475">
                  <c:v>42215.080643400303</c:v>
                </c:pt>
                <c:pt idx="81476">
                  <c:v>42215.080643405599</c:v>
                </c:pt>
                <c:pt idx="81477">
                  <c:v>42215.0806434318</c:v>
                </c:pt>
                <c:pt idx="81478">
                  <c:v>42215.080643459012</c:v>
                </c:pt>
                <c:pt idx="81479">
                  <c:v>42215.0806434642</c:v>
                </c:pt>
                <c:pt idx="81480">
                  <c:v>42215.080643503075</c:v>
                </c:pt>
                <c:pt idx="81481">
                  <c:v>42215.080643543384</c:v>
                </c:pt>
                <c:pt idx="81482">
                  <c:v>42215.080643545502</c:v>
                </c:pt>
                <c:pt idx="81483">
                  <c:v>42215.080643552676</c:v>
                </c:pt>
                <c:pt idx="81484">
                  <c:v>42215.080643567584</c:v>
                </c:pt>
                <c:pt idx="81485">
                  <c:v>42215.080643624096</c:v>
                </c:pt>
                <c:pt idx="81486">
                  <c:v>42215.080643692403</c:v>
                </c:pt>
                <c:pt idx="81487">
                  <c:v>42215.080643696099</c:v>
                </c:pt>
                <c:pt idx="81488">
                  <c:v>42215.080643700196</c:v>
                </c:pt>
                <c:pt idx="81489">
                  <c:v>42215.080643704598</c:v>
                </c:pt>
                <c:pt idx="81490">
                  <c:v>42215.080643730995</c:v>
                </c:pt>
                <c:pt idx="81491">
                  <c:v>42215.080643733672</c:v>
                </c:pt>
                <c:pt idx="81492">
                  <c:v>42215.080643780384</c:v>
                </c:pt>
                <c:pt idx="81493">
                  <c:v>42215.0806437996</c:v>
                </c:pt>
                <c:pt idx="81494">
                  <c:v>42215.0806438414</c:v>
                </c:pt>
                <c:pt idx="81495">
                  <c:v>42215.080643856003</c:v>
                </c:pt>
                <c:pt idx="81496">
                  <c:v>42215.080643927999</c:v>
                </c:pt>
                <c:pt idx="81497">
                  <c:v>42215.080643962501</c:v>
                </c:pt>
                <c:pt idx="81498">
                  <c:v>42215.080643979702</c:v>
                </c:pt>
                <c:pt idx="81499">
                  <c:v>42215.080643994399</c:v>
                </c:pt>
                <c:pt idx="81500">
                  <c:v>42215.080644027898</c:v>
                </c:pt>
                <c:pt idx="81501">
                  <c:v>42215.080644031594</c:v>
                </c:pt>
                <c:pt idx="81502">
                  <c:v>42215.080644039903</c:v>
                </c:pt>
                <c:pt idx="81503">
                  <c:v>42215.080644044698</c:v>
                </c:pt>
                <c:pt idx="81504">
                  <c:v>42215.080644087197</c:v>
                </c:pt>
                <c:pt idx="81505">
                  <c:v>42215.080644125897</c:v>
                </c:pt>
                <c:pt idx="81506">
                  <c:v>42215.080644137401</c:v>
                </c:pt>
                <c:pt idx="81507">
                  <c:v>42215.080644159701</c:v>
                </c:pt>
                <c:pt idx="81508">
                  <c:v>42215.080644197202</c:v>
                </c:pt>
                <c:pt idx="81509">
                  <c:v>42215.080644237802</c:v>
                </c:pt>
                <c:pt idx="81510">
                  <c:v>42215.080644263595</c:v>
                </c:pt>
                <c:pt idx="81511">
                  <c:v>42215.080644269998</c:v>
                </c:pt>
                <c:pt idx="81512">
                  <c:v>42215.0806442752</c:v>
                </c:pt>
                <c:pt idx="81513">
                  <c:v>42215.0806442822</c:v>
                </c:pt>
                <c:pt idx="81514">
                  <c:v>42215.080644310998</c:v>
                </c:pt>
                <c:pt idx="81515">
                  <c:v>42215.080644319198</c:v>
                </c:pt>
                <c:pt idx="81516">
                  <c:v>42215.080644391601</c:v>
                </c:pt>
                <c:pt idx="81517">
                  <c:v>42215.080644428839</c:v>
                </c:pt>
                <c:pt idx="81518">
                  <c:v>42215.080644432797</c:v>
                </c:pt>
                <c:pt idx="81519">
                  <c:v>42215.080644472138</c:v>
                </c:pt>
                <c:pt idx="81520">
                  <c:v>42215.080644495698</c:v>
                </c:pt>
                <c:pt idx="81521">
                  <c:v>42215.080644550195</c:v>
                </c:pt>
                <c:pt idx="81522">
                  <c:v>42215.080644558497</c:v>
                </c:pt>
                <c:pt idx="81523">
                  <c:v>42215.080644565474</c:v>
                </c:pt>
                <c:pt idx="81524">
                  <c:v>42215.0806445778</c:v>
                </c:pt>
                <c:pt idx="81525">
                  <c:v>42215.080644623384</c:v>
                </c:pt>
                <c:pt idx="81526">
                  <c:v>42215.0806446262</c:v>
                </c:pt>
                <c:pt idx="81527">
                  <c:v>42215.080644660185</c:v>
                </c:pt>
                <c:pt idx="81528">
                  <c:v>42215.080644700902</c:v>
                </c:pt>
                <c:pt idx="81529">
                  <c:v>42215.080644702997</c:v>
                </c:pt>
                <c:pt idx="81530">
                  <c:v>42215.080644715774</c:v>
                </c:pt>
                <c:pt idx="81531">
                  <c:v>42215.080644727503</c:v>
                </c:pt>
                <c:pt idx="81532">
                  <c:v>42215.080644781476</c:v>
                </c:pt>
                <c:pt idx="81533">
                  <c:v>42215.080644849499</c:v>
                </c:pt>
                <c:pt idx="81534">
                  <c:v>42215.080644855385</c:v>
                </c:pt>
                <c:pt idx="81535">
                  <c:v>42215.080644858899</c:v>
                </c:pt>
                <c:pt idx="81536">
                  <c:v>42215.080644861664</c:v>
                </c:pt>
                <c:pt idx="81537">
                  <c:v>42215.080644888403</c:v>
                </c:pt>
                <c:pt idx="81538">
                  <c:v>42215.080644891103</c:v>
                </c:pt>
                <c:pt idx="81539">
                  <c:v>42215.080644936497</c:v>
                </c:pt>
                <c:pt idx="81540">
                  <c:v>42215.080644959402</c:v>
                </c:pt>
                <c:pt idx="81541">
                  <c:v>42215.080645000002</c:v>
                </c:pt>
                <c:pt idx="81542">
                  <c:v>42215.080645013084</c:v>
                </c:pt>
                <c:pt idx="81543">
                  <c:v>42215.080645087597</c:v>
                </c:pt>
                <c:pt idx="81544">
                  <c:v>42215.080645122798</c:v>
                </c:pt>
                <c:pt idx="81545">
                  <c:v>42215.080645136397</c:v>
                </c:pt>
                <c:pt idx="81546">
                  <c:v>42215.080645151102</c:v>
                </c:pt>
                <c:pt idx="81547">
                  <c:v>42215.080645184898</c:v>
                </c:pt>
                <c:pt idx="81548">
                  <c:v>42215.0806451916</c:v>
                </c:pt>
                <c:pt idx="81549">
                  <c:v>42215.080645196838</c:v>
                </c:pt>
                <c:pt idx="81550">
                  <c:v>42215.080645198941</c:v>
                </c:pt>
                <c:pt idx="81551">
                  <c:v>42215.080645244612</c:v>
                </c:pt>
                <c:pt idx="81552">
                  <c:v>42215.080645289898</c:v>
                </c:pt>
                <c:pt idx="81553">
                  <c:v>42215.080645292699</c:v>
                </c:pt>
                <c:pt idx="81554">
                  <c:v>42215.0806453197</c:v>
                </c:pt>
                <c:pt idx="81555">
                  <c:v>42215.080645354603</c:v>
                </c:pt>
                <c:pt idx="81556">
                  <c:v>42215.080645394613</c:v>
                </c:pt>
                <c:pt idx="81557">
                  <c:v>42215.080645423601</c:v>
                </c:pt>
                <c:pt idx="81558">
                  <c:v>42215.080645427799</c:v>
                </c:pt>
                <c:pt idx="81559">
                  <c:v>42215.080645433001</c:v>
                </c:pt>
                <c:pt idx="81560">
                  <c:v>42215.08064544003</c:v>
                </c:pt>
                <c:pt idx="81561">
                  <c:v>42215.080645467802</c:v>
                </c:pt>
                <c:pt idx="81562">
                  <c:v>42215.08064547614</c:v>
                </c:pt>
                <c:pt idx="81563">
                  <c:v>42215.080645551585</c:v>
                </c:pt>
                <c:pt idx="81564">
                  <c:v>42215.080645582995</c:v>
                </c:pt>
                <c:pt idx="81565">
                  <c:v>42215.080645583475</c:v>
                </c:pt>
                <c:pt idx="81566">
                  <c:v>42215.080645629598</c:v>
                </c:pt>
                <c:pt idx="81567">
                  <c:v>42215.080645655675</c:v>
                </c:pt>
                <c:pt idx="81568">
                  <c:v>42215.080645707501</c:v>
                </c:pt>
                <c:pt idx="81569">
                  <c:v>42215.080645716</c:v>
                </c:pt>
                <c:pt idx="81570">
                  <c:v>42215.080645721195</c:v>
                </c:pt>
                <c:pt idx="81571">
                  <c:v>42215.0806457418</c:v>
                </c:pt>
                <c:pt idx="81572">
                  <c:v>42215.080645782102</c:v>
                </c:pt>
                <c:pt idx="81573">
                  <c:v>42215.080645783484</c:v>
                </c:pt>
                <c:pt idx="81574">
                  <c:v>42215.080645814196</c:v>
                </c:pt>
                <c:pt idx="81575">
                  <c:v>42215.080645857684</c:v>
                </c:pt>
                <c:pt idx="81576">
                  <c:v>42215.080645859802</c:v>
                </c:pt>
                <c:pt idx="81577">
                  <c:v>42215.080645870097</c:v>
                </c:pt>
                <c:pt idx="81578">
                  <c:v>42215.080645887901</c:v>
                </c:pt>
                <c:pt idx="81579">
                  <c:v>42215.080645939001</c:v>
                </c:pt>
                <c:pt idx="81580">
                  <c:v>42215.080646006798</c:v>
                </c:pt>
                <c:pt idx="81581">
                  <c:v>42215.080646014598</c:v>
                </c:pt>
                <c:pt idx="81582">
                  <c:v>42215.0806460155</c:v>
                </c:pt>
                <c:pt idx="81583">
                  <c:v>42215.080646019</c:v>
                </c:pt>
                <c:pt idx="81584">
                  <c:v>42215.08064604643</c:v>
                </c:pt>
                <c:pt idx="81585">
                  <c:v>42215.080646049399</c:v>
                </c:pt>
                <c:pt idx="81586">
                  <c:v>42215.08064609443</c:v>
                </c:pt>
                <c:pt idx="81587">
                  <c:v>42215.080646119801</c:v>
                </c:pt>
                <c:pt idx="81588">
                  <c:v>42215.080646157599</c:v>
                </c:pt>
                <c:pt idx="81589">
                  <c:v>42215.080646171002</c:v>
                </c:pt>
                <c:pt idx="81590">
                  <c:v>42215.080646247399</c:v>
                </c:pt>
                <c:pt idx="81591">
                  <c:v>42215.080646280199</c:v>
                </c:pt>
                <c:pt idx="81592">
                  <c:v>42215.080646294213</c:v>
                </c:pt>
                <c:pt idx="81593">
                  <c:v>42215.080646299539</c:v>
                </c:pt>
                <c:pt idx="81594">
                  <c:v>42215.080646311595</c:v>
                </c:pt>
                <c:pt idx="81595">
                  <c:v>42215.08064634983</c:v>
                </c:pt>
                <c:pt idx="81596">
                  <c:v>42215.080646351598</c:v>
                </c:pt>
                <c:pt idx="81597">
                  <c:v>42215.080646361595</c:v>
                </c:pt>
                <c:pt idx="81598">
                  <c:v>42215.08064640213</c:v>
                </c:pt>
                <c:pt idx="81599">
                  <c:v>42215.080646440139</c:v>
                </c:pt>
                <c:pt idx="81600">
                  <c:v>42215.08064644863</c:v>
                </c:pt>
                <c:pt idx="81601">
                  <c:v>42215.08064647943</c:v>
                </c:pt>
                <c:pt idx="81602">
                  <c:v>42215.080646511975</c:v>
                </c:pt>
                <c:pt idx="81603">
                  <c:v>42215.080646552597</c:v>
                </c:pt>
                <c:pt idx="81604">
                  <c:v>42215.080646583672</c:v>
                </c:pt>
                <c:pt idx="81605">
                  <c:v>42215.080646584902</c:v>
                </c:pt>
                <c:pt idx="81606">
                  <c:v>42215.080646594302</c:v>
                </c:pt>
                <c:pt idx="81607">
                  <c:v>42215.080646597002</c:v>
                </c:pt>
                <c:pt idx="81608">
                  <c:v>42215.080646625604</c:v>
                </c:pt>
                <c:pt idx="81609">
                  <c:v>42215.080646633673</c:v>
                </c:pt>
                <c:pt idx="81610">
                  <c:v>42215.080646711176</c:v>
                </c:pt>
                <c:pt idx="81611">
                  <c:v>42215.080646742899</c:v>
                </c:pt>
                <c:pt idx="81612">
                  <c:v>42215.080646743598</c:v>
                </c:pt>
                <c:pt idx="81613">
                  <c:v>42215.080646787785</c:v>
                </c:pt>
                <c:pt idx="81614">
                  <c:v>42215.080646815673</c:v>
                </c:pt>
                <c:pt idx="81615">
                  <c:v>42215.080646864903</c:v>
                </c:pt>
                <c:pt idx="81616">
                  <c:v>42215.080646873284</c:v>
                </c:pt>
                <c:pt idx="81617">
                  <c:v>42215.08064687853</c:v>
                </c:pt>
                <c:pt idx="81618">
                  <c:v>42215.080646893301</c:v>
                </c:pt>
                <c:pt idx="81619">
                  <c:v>42215.080646941497</c:v>
                </c:pt>
                <c:pt idx="81620">
                  <c:v>42215.080646943301</c:v>
                </c:pt>
                <c:pt idx="81621">
                  <c:v>42215.080646975002</c:v>
                </c:pt>
                <c:pt idx="81622">
                  <c:v>42215.0806470159</c:v>
                </c:pt>
                <c:pt idx="81623">
                  <c:v>42215.080647018098</c:v>
                </c:pt>
                <c:pt idx="81624">
                  <c:v>42215.080647036702</c:v>
                </c:pt>
                <c:pt idx="81625">
                  <c:v>42215.080647047529</c:v>
                </c:pt>
                <c:pt idx="81626">
                  <c:v>42215.080647096329</c:v>
                </c:pt>
                <c:pt idx="81627">
                  <c:v>42215.080647164403</c:v>
                </c:pt>
                <c:pt idx="81628">
                  <c:v>42215.080647173898</c:v>
                </c:pt>
                <c:pt idx="81629">
                  <c:v>42215.080647175397</c:v>
                </c:pt>
                <c:pt idx="81630">
                  <c:v>42215.080647176612</c:v>
                </c:pt>
                <c:pt idx="81631">
                  <c:v>42215.080647214003</c:v>
                </c:pt>
                <c:pt idx="81632">
                  <c:v>42215.080647216797</c:v>
                </c:pt>
                <c:pt idx="81633">
                  <c:v>42215.080647251802</c:v>
                </c:pt>
                <c:pt idx="81634">
                  <c:v>42215.080647279603</c:v>
                </c:pt>
                <c:pt idx="81635">
                  <c:v>42215.080647317998</c:v>
                </c:pt>
                <c:pt idx="81636">
                  <c:v>42215.080647327799</c:v>
                </c:pt>
                <c:pt idx="81637">
                  <c:v>42215.080647407529</c:v>
                </c:pt>
                <c:pt idx="81638">
                  <c:v>42215.080647439099</c:v>
                </c:pt>
                <c:pt idx="81639">
                  <c:v>42215.080647451599</c:v>
                </c:pt>
                <c:pt idx="81640">
                  <c:v>42215.08064745953</c:v>
                </c:pt>
                <c:pt idx="81641">
                  <c:v>42215.080647469098</c:v>
                </c:pt>
                <c:pt idx="81642">
                  <c:v>42215.080647504685</c:v>
                </c:pt>
                <c:pt idx="81643">
                  <c:v>42215.080647511764</c:v>
                </c:pt>
                <c:pt idx="81644">
                  <c:v>42215.080647516676</c:v>
                </c:pt>
                <c:pt idx="81645">
                  <c:v>42215.0806475594</c:v>
                </c:pt>
                <c:pt idx="81646">
                  <c:v>42215.080647596929</c:v>
                </c:pt>
                <c:pt idx="81647">
                  <c:v>42215.080647610674</c:v>
                </c:pt>
                <c:pt idx="81648">
                  <c:v>42215.080647639275</c:v>
                </c:pt>
                <c:pt idx="81649">
                  <c:v>42215.0806476695</c:v>
                </c:pt>
                <c:pt idx="81650">
                  <c:v>42215.080647709197</c:v>
                </c:pt>
                <c:pt idx="81651">
                  <c:v>42215.080647742601</c:v>
                </c:pt>
                <c:pt idx="81652">
                  <c:v>42215.080647743896</c:v>
                </c:pt>
                <c:pt idx="81653">
                  <c:v>42215.080647752002</c:v>
                </c:pt>
                <c:pt idx="81654">
                  <c:v>42215.080647754701</c:v>
                </c:pt>
                <c:pt idx="81655">
                  <c:v>42215.080647782597</c:v>
                </c:pt>
                <c:pt idx="81656">
                  <c:v>42215.080647790899</c:v>
                </c:pt>
                <c:pt idx="81657">
                  <c:v>42215.080647871284</c:v>
                </c:pt>
                <c:pt idx="81658">
                  <c:v>42215.080647893097</c:v>
                </c:pt>
                <c:pt idx="81659">
                  <c:v>42215.080647900897</c:v>
                </c:pt>
                <c:pt idx="81660">
                  <c:v>42215.080647945302</c:v>
                </c:pt>
                <c:pt idx="81661">
                  <c:v>42215.080647975999</c:v>
                </c:pt>
                <c:pt idx="81662">
                  <c:v>42215.080648022398</c:v>
                </c:pt>
                <c:pt idx="81663">
                  <c:v>42215.080648029601</c:v>
                </c:pt>
                <c:pt idx="81664">
                  <c:v>42215.080648036601</c:v>
                </c:pt>
                <c:pt idx="81665">
                  <c:v>42215.0806480514</c:v>
                </c:pt>
                <c:pt idx="81666">
                  <c:v>42215.08064809494</c:v>
                </c:pt>
                <c:pt idx="81667">
                  <c:v>42215.080648103401</c:v>
                </c:pt>
                <c:pt idx="81668">
                  <c:v>42215.0806481322</c:v>
                </c:pt>
                <c:pt idx="81669">
                  <c:v>42215.080648173796</c:v>
                </c:pt>
                <c:pt idx="81670">
                  <c:v>42215.080648175899</c:v>
                </c:pt>
                <c:pt idx="81671">
                  <c:v>42215.080648192212</c:v>
                </c:pt>
                <c:pt idx="81672">
                  <c:v>42215.080648208139</c:v>
                </c:pt>
                <c:pt idx="81673">
                  <c:v>42215.080648253897</c:v>
                </c:pt>
                <c:pt idx="81674">
                  <c:v>42215.080648321396</c:v>
                </c:pt>
                <c:pt idx="81675">
                  <c:v>42215.08064832673</c:v>
                </c:pt>
                <c:pt idx="81676">
                  <c:v>42215.080648335301</c:v>
                </c:pt>
                <c:pt idx="81677">
                  <c:v>42215.080648339099</c:v>
                </c:pt>
                <c:pt idx="81678">
                  <c:v>42215.080648360898</c:v>
                </c:pt>
                <c:pt idx="81679">
                  <c:v>42215.080648364201</c:v>
                </c:pt>
                <c:pt idx="81680">
                  <c:v>42215.080648409203</c:v>
                </c:pt>
                <c:pt idx="81681">
                  <c:v>42215.080648440213</c:v>
                </c:pt>
                <c:pt idx="81682">
                  <c:v>42215.080648471601</c:v>
                </c:pt>
                <c:pt idx="81683">
                  <c:v>42215.080648485397</c:v>
                </c:pt>
                <c:pt idx="81684">
                  <c:v>42215.080648567273</c:v>
                </c:pt>
                <c:pt idx="81685">
                  <c:v>42215.0806485918</c:v>
                </c:pt>
                <c:pt idx="81686">
                  <c:v>42215.080648608797</c:v>
                </c:pt>
                <c:pt idx="81687">
                  <c:v>42215.080648613985</c:v>
                </c:pt>
                <c:pt idx="81688">
                  <c:v>42215.080648628929</c:v>
                </c:pt>
                <c:pt idx="81689">
                  <c:v>42215.080648647003</c:v>
                </c:pt>
                <c:pt idx="81690">
                  <c:v>42215.080648672301</c:v>
                </c:pt>
                <c:pt idx="81691">
                  <c:v>42215.08064867853</c:v>
                </c:pt>
                <c:pt idx="81692">
                  <c:v>42215.080648716903</c:v>
                </c:pt>
                <c:pt idx="81693">
                  <c:v>42215.080648756601</c:v>
                </c:pt>
                <c:pt idx="81694">
                  <c:v>42215.080648765084</c:v>
                </c:pt>
                <c:pt idx="81695">
                  <c:v>42215.080648799012</c:v>
                </c:pt>
                <c:pt idx="81696">
                  <c:v>42215.080648823285</c:v>
                </c:pt>
                <c:pt idx="81697">
                  <c:v>42215.080648867101</c:v>
                </c:pt>
                <c:pt idx="81698">
                  <c:v>42215.080648899697</c:v>
                </c:pt>
                <c:pt idx="81699">
                  <c:v>42215.080648904201</c:v>
                </c:pt>
                <c:pt idx="81700">
                  <c:v>42215.0806489077</c:v>
                </c:pt>
                <c:pt idx="81701">
                  <c:v>42215.080648912102</c:v>
                </c:pt>
                <c:pt idx="81702">
                  <c:v>42215.080648939998</c:v>
                </c:pt>
                <c:pt idx="81703">
                  <c:v>42215.080648948438</c:v>
                </c:pt>
                <c:pt idx="81704">
                  <c:v>42215.080649030897</c:v>
                </c:pt>
                <c:pt idx="81705">
                  <c:v>42215.080649051801</c:v>
                </c:pt>
                <c:pt idx="81706">
                  <c:v>42215.080649058211</c:v>
                </c:pt>
                <c:pt idx="81707">
                  <c:v>42215.080649101103</c:v>
                </c:pt>
                <c:pt idx="81708">
                  <c:v>42215.080649136202</c:v>
                </c:pt>
                <c:pt idx="81709">
                  <c:v>42215.08064917993</c:v>
                </c:pt>
                <c:pt idx="81710">
                  <c:v>42215.080649187803</c:v>
                </c:pt>
                <c:pt idx="81711">
                  <c:v>42215.080649202529</c:v>
                </c:pt>
                <c:pt idx="81712">
                  <c:v>42215.080649249212</c:v>
                </c:pt>
                <c:pt idx="81713">
                  <c:v>42215.080649256139</c:v>
                </c:pt>
                <c:pt idx="81714">
                  <c:v>42215.080649262803</c:v>
                </c:pt>
                <c:pt idx="81715">
                  <c:v>42215.080649286298</c:v>
                </c:pt>
                <c:pt idx="81716">
                  <c:v>42215.080649330201</c:v>
                </c:pt>
                <c:pt idx="81717">
                  <c:v>42215.080649332303</c:v>
                </c:pt>
                <c:pt idx="81718">
                  <c:v>42215.08064934623</c:v>
                </c:pt>
                <c:pt idx="81719">
                  <c:v>42215.080649368203</c:v>
                </c:pt>
                <c:pt idx="81720">
                  <c:v>42215.080649411197</c:v>
                </c:pt>
                <c:pt idx="81721">
                  <c:v>42215.080649478441</c:v>
                </c:pt>
                <c:pt idx="81722">
                  <c:v>42215.080649483702</c:v>
                </c:pt>
                <c:pt idx="81723">
                  <c:v>42215.08064949073</c:v>
                </c:pt>
                <c:pt idx="81724">
                  <c:v>42215.08064949495</c:v>
                </c:pt>
                <c:pt idx="81725">
                  <c:v>42215.080649517673</c:v>
                </c:pt>
                <c:pt idx="81726">
                  <c:v>42215.080649520401</c:v>
                </c:pt>
                <c:pt idx="81727">
                  <c:v>42215.080649565774</c:v>
                </c:pt>
                <c:pt idx="81728">
                  <c:v>42215.080649600197</c:v>
                </c:pt>
                <c:pt idx="81729">
                  <c:v>42215.080649641903</c:v>
                </c:pt>
                <c:pt idx="81730">
                  <c:v>42215.080649642929</c:v>
                </c:pt>
                <c:pt idx="81731">
                  <c:v>42215.08064972693</c:v>
                </c:pt>
                <c:pt idx="81732">
                  <c:v>42215.080649752497</c:v>
                </c:pt>
                <c:pt idx="81733">
                  <c:v>42215.080649766402</c:v>
                </c:pt>
                <c:pt idx="81734">
                  <c:v>42215.080649771684</c:v>
                </c:pt>
                <c:pt idx="81735">
                  <c:v>42215.080649784002</c:v>
                </c:pt>
                <c:pt idx="81736">
                  <c:v>42215.080649819596</c:v>
                </c:pt>
                <c:pt idx="81737">
                  <c:v>42215.080649831594</c:v>
                </c:pt>
                <c:pt idx="81738">
                  <c:v>42215.080649832111</c:v>
                </c:pt>
                <c:pt idx="81739">
                  <c:v>42215.080649874297</c:v>
                </c:pt>
                <c:pt idx="81740">
                  <c:v>42215.080649912001</c:v>
                </c:pt>
                <c:pt idx="81741">
                  <c:v>42215.080649926298</c:v>
                </c:pt>
                <c:pt idx="81742">
                  <c:v>42215.080649958698</c:v>
                </c:pt>
                <c:pt idx="81743">
                  <c:v>42215.080649980599</c:v>
                </c:pt>
                <c:pt idx="81744">
                  <c:v>42215.080650023898</c:v>
                </c:pt>
                <c:pt idx="81745">
                  <c:v>42215.080650056931</c:v>
                </c:pt>
                <c:pt idx="81746">
                  <c:v>42215.080650064199</c:v>
                </c:pt>
                <c:pt idx="81747">
                  <c:v>42215.080650064701</c:v>
                </c:pt>
                <c:pt idx="81748">
                  <c:v>42215.080650069103</c:v>
                </c:pt>
                <c:pt idx="81749">
                  <c:v>42215.080650097028</c:v>
                </c:pt>
                <c:pt idx="81750">
                  <c:v>42215.080650105803</c:v>
                </c:pt>
                <c:pt idx="81751">
                  <c:v>42215.08065019083</c:v>
                </c:pt>
                <c:pt idx="81752">
                  <c:v>42215.080650210803</c:v>
                </c:pt>
                <c:pt idx="81753">
                  <c:v>42215.080650215685</c:v>
                </c:pt>
                <c:pt idx="81754">
                  <c:v>42215.080650260003</c:v>
                </c:pt>
                <c:pt idx="81755">
                  <c:v>42215.08065029604</c:v>
                </c:pt>
                <c:pt idx="81756">
                  <c:v>42215.080650337099</c:v>
                </c:pt>
                <c:pt idx="81757">
                  <c:v>42215.08065034583</c:v>
                </c:pt>
                <c:pt idx="81758">
                  <c:v>42215.080650360796</c:v>
                </c:pt>
                <c:pt idx="81759">
                  <c:v>42215.080650407297</c:v>
                </c:pt>
                <c:pt idx="81760">
                  <c:v>42215.080650412099</c:v>
                </c:pt>
                <c:pt idx="81761">
                  <c:v>42215.080650422613</c:v>
                </c:pt>
                <c:pt idx="81762">
                  <c:v>42215.080650443699</c:v>
                </c:pt>
                <c:pt idx="81763">
                  <c:v>42215.080650487398</c:v>
                </c:pt>
                <c:pt idx="81764">
                  <c:v>42215.08065048953</c:v>
                </c:pt>
                <c:pt idx="81765">
                  <c:v>42215.080650503376</c:v>
                </c:pt>
                <c:pt idx="81766">
                  <c:v>42215.080650527903</c:v>
                </c:pt>
                <c:pt idx="81767">
                  <c:v>42215.080650568598</c:v>
                </c:pt>
                <c:pt idx="81768">
                  <c:v>42215.080650635595</c:v>
                </c:pt>
                <c:pt idx="81769">
                  <c:v>42215.080650640899</c:v>
                </c:pt>
                <c:pt idx="81770">
                  <c:v>42215.0806506546</c:v>
                </c:pt>
                <c:pt idx="81771">
                  <c:v>42215.080650655902</c:v>
                </c:pt>
                <c:pt idx="81772">
                  <c:v>42215.080650675103</c:v>
                </c:pt>
                <c:pt idx="81773">
                  <c:v>42215.080650677803</c:v>
                </c:pt>
                <c:pt idx="81774">
                  <c:v>42215.080650725002</c:v>
                </c:pt>
                <c:pt idx="81775">
                  <c:v>42215.080650759701</c:v>
                </c:pt>
                <c:pt idx="81776">
                  <c:v>42215.080650792297</c:v>
                </c:pt>
                <c:pt idx="81777">
                  <c:v>42215.080650800999</c:v>
                </c:pt>
                <c:pt idx="81778">
                  <c:v>42215.080650886499</c:v>
                </c:pt>
                <c:pt idx="81779">
                  <c:v>42215.080650909702</c:v>
                </c:pt>
                <c:pt idx="81780">
                  <c:v>42215.080650926298</c:v>
                </c:pt>
                <c:pt idx="81781">
                  <c:v>42215.080650953401</c:v>
                </c:pt>
                <c:pt idx="81782">
                  <c:v>42215.080650956203</c:v>
                </c:pt>
                <c:pt idx="81783">
                  <c:v>42215.080650985801</c:v>
                </c:pt>
                <c:pt idx="81784">
                  <c:v>42215.080650991797</c:v>
                </c:pt>
                <c:pt idx="81785">
                  <c:v>42215.080650992699</c:v>
                </c:pt>
                <c:pt idx="81786">
                  <c:v>42215.080651031676</c:v>
                </c:pt>
                <c:pt idx="81787">
                  <c:v>42215.0806510697</c:v>
                </c:pt>
                <c:pt idx="81788">
                  <c:v>42215.080651080898</c:v>
                </c:pt>
                <c:pt idx="81789">
                  <c:v>42215.080651118296</c:v>
                </c:pt>
                <c:pt idx="81790">
                  <c:v>42215.080651138131</c:v>
                </c:pt>
                <c:pt idx="81791">
                  <c:v>42215.080651181801</c:v>
                </c:pt>
                <c:pt idx="81792">
                  <c:v>42215.080651214099</c:v>
                </c:pt>
                <c:pt idx="81793">
                  <c:v>42215.080651219199</c:v>
                </c:pt>
                <c:pt idx="81794">
                  <c:v>42215.080651223929</c:v>
                </c:pt>
                <c:pt idx="81795">
                  <c:v>42215.08065122633</c:v>
                </c:pt>
                <c:pt idx="81796">
                  <c:v>42215.08065125443</c:v>
                </c:pt>
                <c:pt idx="81797">
                  <c:v>42215.080651263102</c:v>
                </c:pt>
                <c:pt idx="81798">
                  <c:v>42215.080651350399</c:v>
                </c:pt>
                <c:pt idx="81799">
                  <c:v>42215.08065136693</c:v>
                </c:pt>
                <c:pt idx="81800">
                  <c:v>42215.080651372729</c:v>
                </c:pt>
                <c:pt idx="81801">
                  <c:v>42215.080651415999</c:v>
                </c:pt>
                <c:pt idx="81802">
                  <c:v>42215.080651455799</c:v>
                </c:pt>
                <c:pt idx="81803">
                  <c:v>42215.080651494631</c:v>
                </c:pt>
                <c:pt idx="81804">
                  <c:v>42215.0806515023</c:v>
                </c:pt>
                <c:pt idx="81805">
                  <c:v>42215.080651509285</c:v>
                </c:pt>
                <c:pt idx="81806">
                  <c:v>42215.080651521595</c:v>
                </c:pt>
                <c:pt idx="81807">
                  <c:v>42215.080651570002</c:v>
                </c:pt>
                <c:pt idx="81808">
                  <c:v>42215.080651582502</c:v>
                </c:pt>
                <c:pt idx="81809">
                  <c:v>42215.080651600903</c:v>
                </c:pt>
                <c:pt idx="81810">
                  <c:v>42215.080651645098</c:v>
                </c:pt>
                <c:pt idx="81811">
                  <c:v>42215.0806516472</c:v>
                </c:pt>
                <c:pt idx="81812">
                  <c:v>42215.080651655197</c:v>
                </c:pt>
                <c:pt idx="81813">
                  <c:v>42215.080651687684</c:v>
                </c:pt>
                <c:pt idx="81814">
                  <c:v>42215.080651726799</c:v>
                </c:pt>
                <c:pt idx="81815">
                  <c:v>42215.080651792603</c:v>
                </c:pt>
                <c:pt idx="81816">
                  <c:v>42215.080651797798</c:v>
                </c:pt>
                <c:pt idx="81817">
                  <c:v>42215.080651805198</c:v>
                </c:pt>
                <c:pt idx="81818">
                  <c:v>42215.080651814402</c:v>
                </c:pt>
                <c:pt idx="81819">
                  <c:v>42215.080651841497</c:v>
                </c:pt>
                <c:pt idx="81820">
                  <c:v>42215.080651844299</c:v>
                </c:pt>
                <c:pt idx="81821">
                  <c:v>42215.080651880497</c:v>
                </c:pt>
                <c:pt idx="81822">
                  <c:v>42215.080651919903</c:v>
                </c:pt>
                <c:pt idx="81823">
                  <c:v>42215.080651957403</c:v>
                </c:pt>
                <c:pt idx="81824">
                  <c:v>42215.080651959011</c:v>
                </c:pt>
                <c:pt idx="81825">
                  <c:v>42215.08065204633</c:v>
                </c:pt>
                <c:pt idx="81826">
                  <c:v>42215.080652067001</c:v>
                </c:pt>
                <c:pt idx="81827">
                  <c:v>42215.080652084129</c:v>
                </c:pt>
                <c:pt idx="81828">
                  <c:v>42215.0806521013</c:v>
                </c:pt>
                <c:pt idx="81829">
                  <c:v>42215.080652134297</c:v>
                </c:pt>
                <c:pt idx="81830">
                  <c:v>42215.08065214433</c:v>
                </c:pt>
                <c:pt idx="81831">
                  <c:v>42215.08065214644</c:v>
                </c:pt>
                <c:pt idx="81832">
                  <c:v>42215.080652151701</c:v>
                </c:pt>
                <c:pt idx="81833">
                  <c:v>42215.080652189201</c:v>
                </c:pt>
                <c:pt idx="81834">
                  <c:v>42215.080652228149</c:v>
                </c:pt>
                <c:pt idx="81835">
                  <c:v>42215.080652246339</c:v>
                </c:pt>
                <c:pt idx="81836">
                  <c:v>42215.080652278441</c:v>
                </c:pt>
                <c:pt idx="81837">
                  <c:v>42215.080652295539</c:v>
                </c:pt>
                <c:pt idx="81838">
                  <c:v>42215.080652338329</c:v>
                </c:pt>
                <c:pt idx="81839">
                  <c:v>42215.080652370831</c:v>
                </c:pt>
                <c:pt idx="81840">
                  <c:v>42215.08065237874</c:v>
                </c:pt>
                <c:pt idx="81841">
                  <c:v>42215.080652383003</c:v>
                </c:pt>
                <c:pt idx="81842">
                  <c:v>42215.080652383498</c:v>
                </c:pt>
                <c:pt idx="81843">
                  <c:v>42215.080652412129</c:v>
                </c:pt>
                <c:pt idx="81844">
                  <c:v>42215.080652420547</c:v>
                </c:pt>
                <c:pt idx="81845">
                  <c:v>42215.080652510384</c:v>
                </c:pt>
                <c:pt idx="81846">
                  <c:v>42215.080652526703</c:v>
                </c:pt>
                <c:pt idx="81847">
                  <c:v>42215.080652528603</c:v>
                </c:pt>
                <c:pt idx="81848">
                  <c:v>42215.080652574601</c:v>
                </c:pt>
                <c:pt idx="81849">
                  <c:v>42215.080652615485</c:v>
                </c:pt>
                <c:pt idx="81850">
                  <c:v>42215.080652652003</c:v>
                </c:pt>
                <c:pt idx="81851">
                  <c:v>42215.080652661076</c:v>
                </c:pt>
                <c:pt idx="81852">
                  <c:v>42215.080652675802</c:v>
                </c:pt>
                <c:pt idx="81853">
                  <c:v>42215.080652722398</c:v>
                </c:pt>
                <c:pt idx="81854">
                  <c:v>42215.080652727098</c:v>
                </c:pt>
                <c:pt idx="81855">
                  <c:v>42215.080652742297</c:v>
                </c:pt>
                <c:pt idx="81856">
                  <c:v>42215.080652761673</c:v>
                </c:pt>
                <c:pt idx="81857">
                  <c:v>42215.080652801997</c:v>
                </c:pt>
                <c:pt idx="81858">
                  <c:v>42215.080652804099</c:v>
                </c:pt>
                <c:pt idx="81859">
                  <c:v>42215.080652820303</c:v>
                </c:pt>
                <c:pt idx="81860">
                  <c:v>42215.080652847399</c:v>
                </c:pt>
                <c:pt idx="81861">
                  <c:v>42215.0806528834</c:v>
                </c:pt>
                <c:pt idx="81862">
                  <c:v>42215.080652949699</c:v>
                </c:pt>
                <c:pt idx="81863">
                  <c:v>42215.08065295493</c:v>
                </c:pt>
                <c:pt idx="81864">
                  <c:v>42215.080652962897</c:v>
                </c:pt>
                <c:pt idx="81865">
                  <c:v>42215.080652974211</c:v>
                </c:pt>
                <c:pt idx="81866">
                  <c:v>42215.080652989702</c:v>
                </c:pt>
                <c:pt idx="81867">
                  <c:v>42215.08065299243</c:v>
                </c:pt>
                <c:pt idx="81868">
                  <c:v>42215.080653038829</c:v>
                </c:pt>
                <c:pt idx="81869">
                  <c:v>42215.080653079531</c:v>
                </c:pt>
                <c:pt idx="81870">
                  <c:v>42215.080653107303</c:v>
                </c:pt>
                <c:pt idx="81871">
                  <c:v>42215.080653115001</c:v>
                </c:pt>
                <c:pt idx="81872">
                  <c:v>42215.080653206212</c:v>
                </c:pt>
                <c:pt idx="81873">
                  <c:v>42215.08065322473</c:v>
                </c:pt>
                <c:pt idx="81874">
                  <c:v>42215.08065324054</c:v>
                </c:pt>
                <c:pt idx="81875">
                  <c:v>42215.080653267498</c:v>
                </c:pt>
                <c:pt idx="81876">
                  <c:v>42215.08065327043</c:v>
                </c:pt>
                <c:pt idx="81877">
                  <c:v>42215.080653300603</c:v>
                </c:pt>
                <c:pt idx="81878">
                  <c:v>42215.080653305398</c:v>
                </c:pt>
                <c:pt idx="81879">
                  <c:v>42215.080653311503</c:v>
                </c:pt>
                <c:pt idx="81880">
                  <c:v>42215.080653346558</c:v>
                </c:pt>
                <c:pt idx="81881">
                  <c:v>42215.08065338443</c:v>
                </c:pt>
                <c:pt idx="81882">
                  <c:v>42215.08065339864</c:v>
                </c:pt>
                <c:pt idx="81883">
                  <c:v>42215.08065343833</c:v>
                </c:pt>
                <c:pt idx="81884">
                  <c:v>42215.080653455829</c:v>
                </c:pt>
                <c:pt idx="81885">
                  <c:v>42215.08065349664</c:v>
                </c:pt>
                <c:pt idx="81886">
                  <c:v>42215.080653527999</c:v>
                </c:pt>
                <c:pt idx="81887">
                  <c:v>42215.080653533194</c:v>
                </c:pt>
                <c:pt idx="81888">
                  <c:v>42215.080653541598</c:v>
                </c:pt>
                <c:pt idx="81889">
                  <c:v>42215.080653543599</c:v>
                </c:pt>
                <c:pt idx="81890">
                  <c:v>42215.080653569101</c:v>
                </c:pt>
                <c:pt idx="81891">
                  <c:v>42215.080653577803</c:v>
                </c:pt>
                <c:pt idx="81892">
                  <c:v>42215.080653670499</c:v>
                </c:pt>
                <c:pt idx="81893">
                  <c:v>42215.080653682897</c:v>
                </c:pt>
                <c:pt idx="81894">
                  <c:v>42215.080653687597</c:v>
                </c:pt>
                <c:pt idx="81895">
                  <c:v>42215.0806537307</c:v>
                </c:pt>
                <c:pt idx="81896">
                  <c:v>42215.0806537756</c:v>
                </c:pt>
                <c:pt idx="81897">
                  <c:v>42215.080653809397</c:v>
                </c:pt>
                <c:pt idx="81898">
                  <c:v>42215.080653817684</c:v>
                </c:pt>
                <c:pt idx="81899">
                  <c:v>42215.080653832301</c:v>
                </c:pt>
                <c:pt idx="81900">
                  <c:v>42215.080653879013</c:v>
                </c:pt>
                <c:pt idx="81901">
                  <c:v>42215.080653885801</c:v>
                </c:pt>
                <c:pt idx="81902">
                  <c:v>42215.080653902398</c:v>
                </c:pt>
                <c:pt idx="81903">
                  <c:v>42215.080653915596</c:v>
                </c:pt>
                <c:pt idx="81904">
                  <c:v>42215.080653959703</c:v>
                </c:pt>
                <c:pt idx="81905">
                  <c:v>42215.080653961784</c:v>
                </c:pt>
                <c:pt idx="81906">
                  <c:v>42215.08065397403</c:v>
                </c:pt>
                <c:pt idx="81907">
                  <c:v>42215.080654007601</c:v>
                </c:pt>
                <c:pt idx="81908">
                  <c:v>42215.080654041012</c:v>
                </c:pt>
                <c:pt idx="81909">
                  <c:v>42215.080654107303</c:v>
                </c:pt>
                <c:pt idx="81910">
                  <c:v>42215.0806541126</c:v>
                </c:pt>
                <c:pt idx="81911">
                  <c:v>42215.080654121011</c:v>
                </c:pt>
                <c:pt idx="81912">
                  <c:v>42215.080654134297</c:v>
                </c:pt>
                <c:pt idx="81913">
                  <c:v>42215.080654150399</c:v>
                </c:pt>
                <c:pt idx="81914">
                  <c:v>42215.0806541532</c:v>
                </c:pt>
                <c:pt idx="81915">
                  <c:v>42215.08065419543</c:v>
                </c:pt>
                <c:pt idx="81916">
                  <c:v>42215.080654239697</c:v>
                </c:pt>
                <c:pt idx="81917">
                  <c:v>42215.080654272439</c:v>
                </c:pt>
                <c:pt idx="81918">
                  <c:v>42215.080654272839</c:v>
                </c:pt>
                <c:pt idx="81919">
                  <c:v>42215.080654366211</c:v>
                </c:pt>
                <c:pt idx="81920">
                  <c:v>42215.080654378849</c:v>
                </c:pt>
                <c:pt idx="81921">
                  <c:v>42215.080654398051</c:v>
                </c:pt>
                <c:pt idx="81922">
                  <c:v>42215.080654403202</c:v>
                </c:pt>
                <c:pt idx="81923">
                  <c:v>42215.080654418212</c:v>
                </c:pt>
                <c:pt idx="81924">
                  <c:v>42215.08065445393</c:v>
                </c:pt>
                <c:pt idx="81925">
                  <c:v>42215.080654460398</c:v>
                </c:pt>
                <c:pt idx="81926">
                  <c:v>42215.080654471931</c:v>
                </c:pt>
                <c:pt idx="81927">
                  <c:v>42215.080654503901</c:v>
                </c:pt>
                <c:pt idx="81928">
                  <c:v>42215.080654541103</c:v>
                </c:pt>
                <c:pt idx="81929">
                  <c:v>42215.080654561272</c:v>
                </c:pt>
                <c:pt idx="81930">
                  <c:v>42215.080654598329</c:v>
                </c:pt>
                <c:pt idx="81931">
                  <c:v>42215.080654612997</c:v>
                </c:pt>
                <c:pt idx="81932">
                  <c:v>42215.080654653197</c:v>
                </c:pt>
                <c:pt idx="81933">
                  <c:v>42215.080654685684</c:v>
                </c:pt>
                <c:pt idx="81934">
                  <c:v>42215.08065469093</c:v>
                </c:pt>
                <c:pt idx="81935">
                  <c:v>42215.080654698038</c:v>
                </c:pt>
                <c:pt idx="81936">
                  <c:v>42215.080654703903</c:v>
                </c:pt>
                <c:pt idx="81937">
                  <c:v>42215.080654726538</c:v>
                </c:pt>
                <c:pt idx="81938">
                  <c:v>42215.080654735284</c:v>
                </c:pt>
                <c:pt idx="81939">
                  <c:v>42215.080654830301</c:v>
                </c:pt>
                <c:pt idx="81940">
                  <c:v>42215.080654841098</c:v>
                </c:pt>
                <c:pt idx="81941">
                  <c:v>42215.080654844947</c:v>
                </c:pt>
                <c:pt idx="81942">
                  <c:v>42215.0806548892</c:v>
                </c:pt>
                <c:pt idx="81943">
                  <c:v>42215.080654935802</c:v>
                </c:pt>
                <c:pt idx="81944">
                  <c:v>42215.080654966703</c:v>
                </c:pt>
                <c:pt idx="81945">
                  <c:v>42215.08065497614</c:v>
                </c:pt>
                <c:pt idx="81946">
                  <c:v>42215.08065499083</c:v>
                </c:pt>
                <c:pt idx="81947">
                  <c:v>42215.080655034799</c:v>
                </c:pt>
                <c:pt idx="81948">
                  <c:v>42215.080655039601</c:v>
                </c:pt>
                <c:pt idx="81949">
                  <c:v>42215.080655062098</c:v>
                </c:pt>
                <c:pt idx="81950">
                  <c:v>42215.080655076228</c:v>
                </c:pt>
                <c:pt idx="81951">
                  <c:v>42215.080655116399</c:v>
                </c:pt>
                <c:pt idx="81952">
                  <c:v>42215.080655118531</c:v>
                </c:pt>
                <c:pt idx="81953">
                  <c:v>42215.080655134603</c:v>
                </c:pt>
                <c:pt idx="81954">
                  <c:v>42215.080655167701</c:v>
                </c:pt>
                <c:pt idx="81955">
                  <c:v>42215.080655198239</c:v>
                </c:pt>
                <c:pt idx="81956">
                  <c:v>42215.08065526413</c:v>
                </c:pt>
                <c:pt idx="81957">
                  <c:v>42215.080655269303</c:v>
                </c:pt>
                <c:pt idx="81958">
                  <c:v>42215.080655283498</c:v>
                </c:pt>
                <c:pt idx="81959">
                  <c:v>42215.080655293939</c:v>
                </c:pt>
                <c:pt idx="81960">
                  <c:v>42215.080655304439</c:v>
                </c:pt>
                <c:pt idx="81961">
                  <c:v>42215.080655307131</c:v>
                </c:pt>
                <c:pt idx="81962">
                  <c:v>42215.080655353202</c:v>
                </c:pt>
                <c:pt idx="81963">
                  <c:v>42215.080655399739</c:v>
                </c:pt>
                <c:pt idx="81964">
                  <c:v>42215.08065542343</c:v>
                </c:pt>
                <c:pt idx="81965">
                  <c:v>42215.08065542984</c:v>
                </c:pt>
                <c:pt idx="81966">
                  <c:v>42215.080655525897</c:v>
                </c:pt>
                <c:pt idx="81967">
                  <c:v>42215.080655539285</c:v>
                </c:pt>
                <c:pt idx="81968">
                  <c:v>42215.080655555284</c:v>
                </c:pt>
                <c:pt idx="81969">
                  <c:v>42215.080655580685</c:v>
                </c:pt>
                <c:pt idx="81970">
                  <c:v>42215.080655585101</c:v>
                </c:pt>
                <c:pt idx="81971">
                  <c:v>42215.080655587903</c:v>
                </c:pt>
                <c:pt idx="81972">
                  <c:v>42215.080655589998</c:v>
                </c:pt>
                <c:pt idx="81973">
                  <c:v>42215.080655631784</c:v>
                </c:pt>
                <c:pt idx="81974">
                  <c:v>42215.080655661186</c:v>
                </c:pt>
                <c:pt idx="81975">
                  <c:v>42215.080655700702</c:v>
                </c:pt>
                <c:pt idx="81976">
                  <c:v>42215.0806557092</c:v>
                </c:pt>
                <c:pt idx="81977">
                  <c:v>42215.080655758029</c:v>
                </c:pt>
                <c:pt idx="81978">
                  <c:v>42215.080655770602</c:v>
                </c:pt>
                <c:pt idx="81979">
                  <c:v>42215.0806558111</c:v>
                </c:pt>
                <c:pt idx="81980">
                  <c:v>42215.080655842539</c:v>
                </c:pt>
                <c:pt idx="81981">
                  <c:v>42215.080655847698</c:v>
                </c:pt>
                <c:pt idx="81982">
                  <c:v>42215.080655857302</c:v>
                </c:pt>
                <c:pt idx="81983">
                  <c:v>42215.080655863676</c:v>
                </c:pt>
                <c:pt idx="81984">
                  <c:v>42215.080655884201</c:v>
                </c:pt>
                <c:pt idx="81985">
                  <c:v>42215.080655893129</c:v>
                </c:pt>
                <c:pt idx="81986">
                  <c:v>42215.08065599003</c:v>
                </c:pt>
                <c:pt idx="81987">
                  <c:v>42215.080655997612</c:v>
                </c:pt>
                <c:pt idx="81988">
                  <c:v>42215.080655998849</c:v>
                </c:pt>
                <c:pt idx="81989">
                  <c:v>42215.080656045298</c:v>
                </c:pt>
                <c:pt idx="81990">
                  <c:v>42215.080656095612</c:v>
                </c:pt>
                <c:pt idx="81991">
                  <c:v>42215.080656124541</c:v>
                </c:pt>
                <c:pt idx="81992">
                  <c:v>42215.080656133003</c:v>
                </c:pt>
                <c:pt idx="81993">
                  <c:v>42215.080656138329</c:v>
                </c:pt>
                <c:pt idx="81994">
                  <c:v>42215.080656150603</c:v>
                </c:pt>
                <c:pt idx="81995">
                  <c:v>42215.080656201499</c:v>
                </c:pt>
                <c:pt idx="81996">
                  <c:v>42215.080656222141</c:v>
                </c:pt>
                <c:pt idx="81997">
                  <c:v>42215.080656230202</c:v>
                </c:pt>
                <c:pt idx="81998">
                  <c:v>42215.080656274629</c:v>
                </c:pt>
                <c:pt idx="81999">
                  <c:v>42215.080656276739</c:v>
                </c:pt>
                <c:pt idx="82000">
                  <c:v>42215.080656291138</c:v>
                </c:pt>
                <c:pt idx="82001">
                  <c:v>42215.08065632754</c:v>
                </c:pt>
                <c:pt idx="82002">
                  <c:v>42215.080656356149</c:v>
                </c:pt>
                <c:pt idx="82003">
                  <c:v>42215.080656421611</c:v>
                </c:pt>
                <c:pt idx="82004">
                  <c:v>42215.080656426959</c:v>
                </c:pt>
                <c:pt idx="82005">
                  <c:v>42215.080656437131</c:v>
                </c:pt>
                <c:pt idx="82006">
                  <c:v>42215.080656454229</c:v>
                </c:pt>
                <c:pt idx="82007">
                  <c:v>42215.08065646873</c:v>
                </c:pt>
                <c:pt idx="82008">
                  <c:v>42215.080656471539</c:v>
                </c:pt>
                <c:pt idx="82009">
                  <c:v>42215.080656510196</c:v>
                </c:pt>
                <c:pt idx="82010">
                  <c:v>42215.080656559498</c:v>
                </c:pt>
                <c:pt idx="82011">
                  <c:v>42215.080656587197</c:v>
                </c:pt>
                <c:pt idx="82012">
                  <c:v>42215.080656592698</c:v>
                </c:pt>
                <c:pt idx="82013">
                  <c:v>42215.080656686099</c:v>
                </c:pt>
                <c:pt idx="82014">
                  <c:v>42215.080656696329</c:v>
                </c:pt>
                <c:pt idx="82015">
                  <c:v>42215.0806567127</c:v>
                </c:pt>
                <c:pt idx="82016">
                  <c:v>42215.080656730097</c:v>
                </c:pt>
                <c:pt idx="82017">
                  <c:v>42215.080656763101</c:v>
                </c:pt>
                <c:pt idx="82018">
                  <c:v>42215.080656773098</c:v>
                </c:pt>
                <c:pt idx="82019">
                  <c:v>42215.080656775302</c:v>
                </c:pt>
                <c:pt idx="82020">
                  <c:v>42215.080656791397</c:v>
                </c:pt>
                <c:pt idx="82021">
                  <c:v>42215.080656818602</c:v>
                </c:pt>
                <c:pt idx="82022">
                  <c:v>42215.080656855796</c:v>
                </c:pt>
                <c:pt idx="82023">
                  <c:v>42215.080656870799</c:v>
                </c:pt>
                <c:pt idx="82024">
                  <c:v>42215.080656918202</c:v>
                </c:pt>
                <c:pt idx="82025">
                  <c:v>42215.080656928229</c:v>
                </c:pt>
                <c:pt idx="82026">
                  <c:v>42215.080656967701</c:v>
                </c:pt>
                <c:pt idx="82027">
                  <c:v>42215.080656999839</c:v>
                </c:pt>
                <c:pt idx="82028">
                  <c:v>42215.080657005099</c:v>
                </c:pt>
                <c:pt idx="82029">
                  <c:v>42215.0806570122</c:v>
                </c:pt>
                <c:pt idx="82030">
                  <c:v>42215.080657023529</c:v>
                </c:pt>
                <c:pt idx="82031">
                  <c:v>42215.080657041399</c:v>
                </c:pt>
                <c:pt idx="82032">
                  <c:v>42215.08065705013</c:v>
                </c:pt>
                <c:pt idx="82033">
                  <c:v>42215.080657150203</c:v>
                </c:pt>
                <c:pt idx="82034">
                  <c:v>42215.080657155529</c:v>
                </c:pt>
                <c:pt idx="82035">
                  <c:v>42215.080657159429</c:v>
                </c:pt>
                <c:pt idx="82036">
                  <c:v>42215.080657203929</c:v>
                </c:pt>
                <c:pt idx="82037">
                  <c:v>42215.080657255603</c:v>
                </c:pt>
                <c:pt idx="82038">
                  <c:v>42215.080657281498</c:v>
                </c:pt>
                <c:pt idx="82039">
                  <c:v>42215.080657289538</c:v>
                </c:pt>
                <c:pt idx="82040">
                  <c:v>42215.08065729485</c:v>
                </c:pt>
                <c:pt idx="82041">
                  <c:v>42215.080657307139</c:v>
                </c:pt>
                <c:pt idx="82042">
                  <c:v>42215.080657355829</c:v>
                </c:pt>
                <c:pt idx="82043">
                  <c:v>42215.080657382299</c:v>
                </c:pt>
                <c:pt idx="82044">
                  <c:v>42215.08065739114</c:v>
                </c:pt>
                <c:pt idx="82045">
                  <c:v>42215.080657430939</c:v>
                </c:pt>
                <c:pt idx="82046">
                  <c:v>42215.080657433013</c:v>
                </c:pt>
                <c:pt idx="82047">
                  <c:v>42215.080657453938</c:v>
                </c:pt>
                <c:pt idx="82048">
                  <c:v>42215.08065748743</c:v>
                </c:pt>
                <c:pt idx="82049">
                  <c:v>42215.080657513194</c:v>
                </c:pt>
                <c:pt idx="82050">
                  <c:v>42215.080657579012</c:v>
                </c:pt>
                <c:pt idx="82051">
                  <c:v>42215.0806575842</c:v>
                </c:pt>
                <c:pt idx="82052">
                  <c:v>42215.080657604303</c:v>
                </c:pt>
                <c:pt idx="82053">
                  <c:v>42215.080657614097</c:v>
                </c:pt>
                <c:pt idx="82054">
                  <c:v>42215.080657622602</c:v>
                </c:pt>
                <c:pt idx="82055">
                  <c:v>42215.080657625411</c:v>
                </c:pt>
                <c:pt idx="82056">
                  <c:v>42215.080657667801</c:v>
                </c:pt>
                <c:pt idx="82057">
                  <c:v>42215.0806577193</c:v>
                </c:pt>
                <c:pt idx="82058">
                  <c:v>42215.080657734099</c:v>
                </c:pt>
                <c:pt idx="82059">
                  <c:v>42215.080657744613</c:v>
                </c:pt>
                <c:pt idx="82060">
                  <c:v>42215.080657846229</c:v>
                </c:pt>
                <c:pt idx="82061">
                  <c:v>42215.080657853803</c:v>
                </c:pt>
                <c:pt idx="82062">
                  <c:v>42215.080657869803</c:v>
                </c:pt>
                <c:pt idx="82063">
                  <c:v>42215.080657888611</c:v>
                </c:pt>
                <c:pt idx="82064">
                  <c:v>42215.08065791813</c:v>
                </c:pt>
                <c:pt idx="82065">
                  <c:v>42215.080657930012</c:v>
                </c:pt>
                <c:pt idx="82066">
                  <c:v>42215.08065793493</c:v>
                </c:pt>
                <c:pt idx="82067">
                  <c:v>42215.080657951003</c:v>
                </c:pt>
                <c:pt idx="82068">
                  <c:v>42215.080657976541</c:v>
                </c:pt>
                <c:pt idx="82069">
                  <c:v>42215.080658013503</c:v>
                </c:pt>
                <c:pt idx="82070">
                  <c:v>42215.080658029612</c:v>
                </c:pt>
                <c:pt idx="82071">
                  <c:v>42215.080658078041</c:v>
                </c:pt>
                <c:pt idx="82072">
                  <c:v>42215.08065808213</c:v>
                </c:pt>
                <c:pt idx="82073">
                  <c:v>42215.080658125698</c:v>
                </c:pt>
                <c:pt idx="82074">
                  <c:v>42215.080658157203</c:v>
                </c:pt>
                <c:pt idx="82075">
                  <c:v>42215.080658162398</c:v>
                </c:pt>
                <c:pt idx="82076">
                  <c:v>42215.08065817054</c:v>
                </c:pt>
                <c:pt idx="82077">
                  <c:v>42215.0806581832</c:v>
                </c:pt>
                <c:pt idx="82078">
                  <c:v>42215.08065819904</c:v>
                </c:pt>
                <c:pt idx="82079">
                  <c:v>42215.08065820823</c:v>
                </c:pt>
                <c:pt idx="82080">
                  <c:v>42215.080658310129</c:v>
                </c:pt>
                <c:pt idx="82081">
                  <c:v>42215.080658313498</c:v>
                </c:pt>
                <c:pt idx="82082">
                  <c:v>42215.080658313498</c:v>
                </c:pt>
                <c:pt idx="82083">
                  <c:v>42215.080658361301</c:v>
                </c:pt>
                <c:pt idx="82084">
                  <c:v>42215.080658415303</c:v>
                </c:pt>
                <c:pt idx="82085">
                  <c:v>42215.08065843903</c:v>
                </c:pt>
                <c:pt idx="82086">
                  <c:v>42215.080658447339</c:v>
                </c:pt>
                <c:pt idx="82087">
                  <c:v>42215.080658452549</c:v>
                </c:pt>
                <c:pt idx="82088">
                  <c:v>42215.08065847023</c:v>
                </c:pt>
                <c:pt idx="82089">
                  <c:v>42215.080658513085</c:v>
                </c:pt>
                <c:pt idx="82090">
                  <c:v>42215.080658542298</c:v>
                </c:pt>
                <c:pt idx="82091">
                  <c:v>42215.080658545099</c:v>
                </c:pt>
                <c:pt idx="82092">
                  <c:v>42215.080658589002</c:v>
                </c:pt>
                <c:pt idx="82093">
                  <c:v>42215.080658591098</c:v>
                </c:pt>
                <c:pt idx="82094">
                  <c:v>42215.080658617597</c:v>
                </c:pt>
                <c:pt idx="82095">
                  <c:v>42215.080658647297</c:v>
                </c:pt>
                <c:pt idx="82096">
                  <c:v>42215.080658671002</c:v>
                </c:pt>
                <c:pt idx="82097">
                  <c:v>42215.080658736799</c:v>
                </c:pt>
                <c:pt idx="82098">
                  <c:v>42215.08065874203</c:v>
                </c:pt>
                <c:pt idx="82099">
                  <c:v>42215.080658752398</c:v>
                </c:pt>
                <c:pt idx="82100">
                  <c:v>42215.080658774139</c:v>
                </c:pt>
                <c:pt idx="82101">
                  <c:v>42215.080658777129</c:v>
                </c:pt>
                <c:pt idx="82102">
                  <c:v>42215.0806587802</c:v>
                </c:pt>
                <c:pt idx="82103">
                  <c:v>42215.08065882454</c:v>
                </c:pt>
                <c:pt idx="82104">
                  <c:v>42215.080658879211</c:v>
                </c:pt>
                <c:pt idx="82105">
                  <c:v>42215.080658895538</c:v>
                </c:pt>
                <c:pt idx="82106">
                  <c:v>42215.080658902298</c:v>
                </c:pt>
                <c:pt idx="82107">
                  <c:v>42215.080659006038</c:v>
                </c:pt>
                <c:pt idx="82108">
                  <c:v>42215.080659008039</c:v>
                </c:pt>
                <c:pt idx="82109">
                  <c:v>42215.080659027029</c:v>
                </c:pt>
                <c:pt idx="82110">
                  <c:v>42215.080659032203</c:v>
                </c:pt>
                <c:pt idx="82111">
                  <c:v>42215.08065904455</c:v>
                </c:pt>
                <c:pt idx="82112">
                  <c:v>42215.080659083098</c:v>
                </c:pt>
                <c:pt idx="82113">
                  <c:v>42215.080659089603</c:v>
                </c:pt>
                <c:pt idx="82114">
                  <c:v>42215.080659111001</c:v>
                </c:pt>
                <c:pt idx="82115">
                  <c:v>42215.080659133797</c:v>
                </c:pt>
                <c:pt idx="82116">
                  <c:v>42215.080659172228</c:v>
                </c:pt>
                <c:pt idx="82117">
                  <c:v>42215.080659184299</c:v>
                </c:pt>
                <c:pt idx="82118">
                  <c:v>42215.080659238149</c:v>
                </c:pt>
                <c:pt idx="82119">
                  <c:v>42215.08065924274</c:v>
                </c:pt>
                <c:pt idx="82120">
                  <c:v>42215.080659282699</c:v>
                </c:pt>
                <c:pt idx="82121">
                  <c:v>42215.080659315303</c:v>
                </c:pt>
                <c:pt idx="82122">
                  <c:v>42215.080659320549</c:v>
                </c:pt>
                <c:pt idx="82123">
                  <c:v>42215.080659327541</c:v>
                </c:pt>
                <c:pt idx="82124">
                  <c:v>42215.08065934285</c:v>
                </c:pt>
                <c:pt idx="82125">
                  <c:v>42215.080659356339</c:v>
                </c:pt>
                <c:pt idx="82126">
                  <c:v>42215.080659365303</c:v>
                </c:pt>
                <c:pt idx="82127">
                  <c:v>42215.080659469939</c:v>
                </c:pt>
                <c:pt idx="82128">
                  <c:v>42215.08065947194</c:v>
                </c:pt>
                <c:pt idx="82129">
                  <c:v>42215.080659472558</c:v>
                </c:pt>
                <c:pt idx="82130">
                  <c:v>42215.080659518797</c:v>
                </c:pt>
                <c:pt idx="82131">
                  <c:v>42215.080659574698</c:v>
                </c:pt>
                <c:pt idx="82132">
                  <c:v>42215.080659596839</c:v>
                </c:pt>
                <c:pt idx="82133">
                  <c:v>42215.080659605497</c:v>
                </c:pt>
                <c:pt idx="82134">
                  <c:v>42215.080659634201</c:v>
                </c:pt>
                <c:pt idx="82135">
                  <c:v>42215.080659637002</c:v>
                </c:pt>
                <c:pt idx="82136">
                  <c:v>42215.080659669402</c:v>
                </c:pt>
                <c:pt idx="82137">
                  <c:v>42215.080659701896</c:v>
                </c:pt>
                <c:pt idx="82138">
                  <c:v>42215.0806597056</c:v>
                </c:pt>
                <c:pt idx="82139">
                  <c:v>42215.080659747138</c:v>
                </c:pt>
                <c:pt idx="82140">
                  <c:v>42215.080659749212</c:v>
                </c:pt>
                <c:pt idx="82141">
                  <c:v>42215.080659767598</c:v>
                </c:pt>
                <c:pt idx="82142">
                  <c:v>42215.08065980683</c:v>
                </c:pt>
                <c:pt idx="82143">
                  <c:v>42215.080659828331</c:v>
                </c:pt>
                <c:pt idx="82144">
                  <c:v>42215.080659893829</c:v>
                </c:pt>
                <c:pt idx="82145">
                  <c:v>42215.08065989914</c:v>
                </c:pt>
                <c:pt idx="82146">
                  <c:v>42215.08065992043</c:v>
                </c:pt>
                <c:pt idx="82147">
                  <c:v>42215.080659933803</c:v>
                </c:pt>
                <c:pt idx="82148">
                  <c:v>42215.080659937397</c:v>
                </c:pt>
                <c:pt idx="82149">
                  <c:v>42215.08065994014</c:v>
                </c:pt>
                <c:pt idx="82150">
                  <c:v>42215.080659982203</c:v>
                </c:pt>
                <c:pt idx="82151">
                  <c:v>42215.080660038802</c:v>
                </c:pt>
                <c:pt idx="82152">
                  <c:v>42215.080660050284</c:v>
                </c:pt>
                <c:pt idx="82153">
                  <c:v>42215.080660059801</c:v>
                </c:pt>
                <c:pt idx="82154">
                  <c:v>42215.080660165775</c:v>
                </c:pt>
                <c:pt idx="82155">
                  <c:v>42215.080660168402</c:v>
                </c:pt>
                <c:pt idx="82156">
                  <c:v>42215.080660184001</c:v>
                </c:pt>
                <c:pt idx="82157">
                  <c:v>42215.0806602054</c:v>
                </c:pt>
                <c:pt idx="82158">
                  <c:v>42215.080660232197</c:v>
                </c:pt>
                <c:pt idx="82159">
                  <c:v>42215.08066024413</c:v>
                </c:pt>
                <c:pt idx="82160">
                  <c:v>42215.080660251595</c:v>
                </c:pt>
                <c:pt idx="82161">
                  <c:v>42215.0806602706</c:v>
                </c:pt>
                <c:pt idx="82162">
                  <c:v>42215.0806602913</c:v>
                </c:pt>
                <c:pt idx="82163">
                  <c:v>42215.080660328298</c:v>
                </c:pt>
                <c:pt idx="82164">
                  <c:v>42215.08066034253</c:v>
                </c:pt>
                <c:pt idx="82165">
                  <c:v>42215.08066039683</c:v>
                </c:pt>
                <c:pt idx="82166">
                  <c:v>42215.080660398613</c:v>
                </c:pt>
                <c:pt idx="82167">
                  <c:v>42215.080660440202</c:v>
                </c:pt>
                <c:pt idx="82168">
                  <c:v>42215.08066047293</c:v>
                </c:pt>
                <c:pt idx="82169">
                  <c:v>42215.080660478139</c:v>
                </c:pt>
                <c:pt idx="82170">
                  <c:v>42215.080660485197</c:v>
                </c:pt>
                <c:pt idx="82171">
                  <c:v>42215.080660502674</c:v>
                </c:pt>
                <c:pt idx="82172">
                  <c:v>42215.080660513238</c:v>
                </c:pt>
                <c:pt idx="82173">
                  <c:v>42215.080660522595</c:v>
                </c:pt>
                <c:pt idx="82174">
                  <c:v>42215.080660629676</c:v>
                </c:pt>
                <c:pt idx="82175">
                  <c:v>42215.080660629901</c:v>
                </c:pt>
                <c:pt idx="82176">
                  <c:v>42215.080660631764</c:v>
                </c:pt>
                <c:pt idx="82177">
                  <c:v>42215.080660674597</c:v>
                </c:pt>
                <c:pt idx="82178">
                  <c:v>42215.0806607349</c:v>
                </c:pt>
                <c:pt idx="82179">
                  <c:v>42215.080660754204</c:v>
                </c:pt>
                <c:pt idx="82180">
                  <c:v>42215.080660762076</c:v>
                </c:pt>
                <c:pt idx="82181">
                  <c:v>42215.080660767373</c:v>
                </c:pt>
                <c:pt idx="82182">
                  <c:v>42215.080660785185</c:v>
                </c:pt>
                <c:pt idx="82183">
                  <c:v>42215.080660828498</c:v>
                </c:pt>
                <c:pt idx="82184">
                  <c:v>42215.080660861764</c:v>
                </c:pt>
                <c:pt idx="82185">
                  <c:v>42215.080660863663</c:v>
                </c:pt>
                <c:pt idx="82186">
                  <c:v>42215.080660903674</c:v>
                </c:pt>
                <c:pt idx="82187">
                  <c:v>42215.080660905784</c:v>
                </c:pt>
                <c:pt idx="82188">
                  <c:v>42215.080660931664</c:v>
                </c:pt>
                <c:pt idx="82189">
                  <c:v>42215.080660966676</c:v>
                </c:pt>
                <c:pt idx="82190">
                  <c:v>42215.080660985775</c:v>
                </c:pt>
                <c:pt idx="82191">
                  <c:v>42215.080661051776</c:v>
                </c:pt>
                <c:pt idx="82192">
                  <c:v>42215.080661057</c:v>
                </c:pt>
                <c:pt idx="82193">
                  <c:v>42215.080661067885</c:v>
                </c:pt>
                <c:pt idx="82194">
                  <c:v>42215.080661093903</c:v>
                </c:pt>
                <c:pt idx="82195">
                  <c:v>42215.08066109693</c:v>
                </c:pt>
                <c:pt idx="82196">
                  <c:v>42215.080661099702</c:v>
                </c:pt>
                <c:pt idx="82197">
                  <c:v>42215.0806611394</c:v>
                </c:pt>
                <c:pt idx="82198">
                  <c:v>42215.080661198539</c:v>
                </c:pt>
                <c:pt idx="82199">
                  <c:v>42215.080661211272</c:v>
                </c:pt>
                <c:pt idx="82200">
                  <c:v>42215.080661216911</c:v>
                </c:pt>
                <c:pt idx="82201">
                  <c:v>42215.080661325803</c:v>
                </c:pt>
                <c:pt idx="82202">
                  <c:v>42215.080661327796</c:v>
                </c:pt>
                <c:pt idx="82203">
                  <c:v>42215.080661340799</c:v>
                </c:pt>
                <c:pt idx="82204">
                  <c:v>42215.080661346139</c:v>
                </c:pt>
                <c:pt idx="82205">
                  <c:v>42215.080661360997</c:v>
                </c:pt>
                <c:pt idx="82206">
                  <c:v>42215.080661394029</c:v>
                </c:pt>
                <c:pt idx="82207">
                  <c:v>42215.080661403284</c:v>
                </c:pt>
                <c:pt idx="82208">
                  <c:v>42215.080661430402</c:v>
                </c:pt>
                <c:pt idx="82209">
                  <c:v>42215.080661448628</c:v>
                </c:pt>
                <c:pt idx="82210">
                  <c:v>42215.080661485103</c:v>
                </c:pt>
                <c:pt idx="82211">
                  <c:v>42215.080661500186</c:v>
                </c:pt>
                <c:pt idx="82212">
                  <c:v>42215.080661554101</c:v>
                </c:pt>
                <c:pt idx="82213">
                  <c:v>42215.080661557673</c:v>
                </c:pt>
                <c:pt idx="82214">
                  <c:v>42215.080661597</c:v>
                </c:pt>
                <c:pt idx="82215">
                  <c:v>42215.080661629676</c:v>
                </c:pt>
                <c:pt idx="82216">
                  <c:v>42215.0806616349</c:v>
                </c:pt>
                <c:pt idx="82217">
                  <c:v>42215.080661642598</c:v>
                </c:pt>
                <c:pt idx="82218">
                  <c:v>42215.080661662272</c:v>
                </c:pt>
                <c:pt idx="82219">
                  <c:v>42215.0806616708</c:v>
                </c:pt>
                <c:pt idx="82220">
                  <c:v>42215.080661680186</c:v>
                </c:pt>
                <c:pt idx="82221">
                  <c:v>42215.080661785774</c:v>
                </c:pt>
                <c:pt idx="82222">
                  <c:v>42215.080661788998</c:v>
                </c:pt>
                <c:pt idx="82223">
                  <c:v>42215.0806617907</c:v>
                </c:pt>
                <c:pt idx="82224">
                  <c:v>42215.080661833272</c:v>
                </c:pt>
                <c:pt idx="82225">
                  <c:v>42215.080661894397</c:v>
                </c:pt>
                <c:pt idx="82226">
                  <c:v>42215.080661911576</c:v>
                </c:pt>
                <c:pt idx="82227">
                  <c:v>42215.0806619211</c:v>
                </c:pt>
                <c:pt idx="82228">
                  <c:v>42215.080661944099</c:v>
                </c:pt>
                <c:pt idx="82229">
                  <c:v>42215.080661980101</c:v>
                </c:pt>
                <c:pt idx="82230">
                  <c:v>42215.080661984801</c:v>
                </c:pt>
                <c:pt idx="82231">
                  <c:v>42215.080662017084</c:v>
                </c:pt>
                <c:pt idx="82232">
                  <c:v>42215.080662021501</c:v>
                </c:pt>
                <c:pt idx="82233">
                  <c:v>42215.080662060704</c:v>
                </c:pt>
                <c:pt idx="82234">
                  <c:v>42215.080662062785</c:v>
                </c:pt>
                <c:pt idx="82235">
                  <c:v>42215.080662086701</c:v>
                </c:pt>
                <c:pt idx="82236">
                  <c:v>42215.080662126529</c:v>
                </c:pt>
                <c:pt idx="82237">
                  <c:v>42215.080662142929</c:v>
                </c:pt>
                <c:pt idx="82238">
                  <c:v>42215.080662208798</c:v>
                </c:pt>
                <c:pt idx="82239">
                  <c:v>42215.080662214001</c:v>
                </c:pt>
                <c:pt idx="82240">
                  <c:v>42215.080662233901</c:v>
                </c:pt>
                <c:pt idx="82241">
                  <c:v>42215.0806622522</c:v>
                </c:pt>
                <c:pt idx="82242">
                  <c:v>42215.080662254899</c:v>
                </c:pt>
                <c:pt idx="82243">
                  <c:v>42215.080662256703</c:v>
                </c:pt>
                <c:pt idx="82244">
                  <c:v>42215.080662298329</c:v>
                </c:pt>
                <c:pt idx="82245">
                  <c:v>42215.08066235853</c:v>
                </c:pt>
                <c:pt idx="82246">
                  <c:v>42215.080662364497</c:v>
                </c:pt>
                <c:pt idx="82247">
                  <c:v>42215.080662374603</c:v>
                </c:pt>
                <c:pt idx="82248">
                  <c:v>42215.080662483102</c:v>
                </c:pt>
                <c:pt idx="82249">
                  <c:v>42215.080662485198</c:v>
                </c:pt>
                <c:pt idx="82250">
                  <c:v>42215.080662498229</c:v>
                </c:pt>
                <c:pt idx="82251">
                  <c:v>42215.080662503584</c:v>
                </c:pt>
                <c:pt idx="82252">
                  <c:v>42215.080662520195</c:v>
                </c:pt>
                <c:pt idx="82253">
                  <c:v>42215.080662554275</c:v>
                </c:pt>
                <c:pt idx="82254">
                  <c:v>42215.080662565364</c:v>
                </c:pt>
                <c:pt idx="82255">
                  <c:v>42215.080662590597</c:v>
                </c:pt>
                <c:pt idx="82256">
                  <c:v>42215.080662605673</c:v>
                </c:pt>
                <c:pt idx="82257">
                  <c:v>42215.0806626474</c:v>
                </c:pt>
                <c:pt idx="82258">
                  <c:v>42215.080662660264</c:v>
                </c:pt>
                <c:pt idx="82259">
                  <c:v>42215.080662711574</c:v>
                </c:pt>
                <c:pt idx="82260">
                  <c:v>42215.080662716995</c:v>
                </c:pt>
                <c:pt idx="82261">
                  <c:v>42215.080662755085</c:v>
                </c:pt>
                <c:pt idx="82262">
                  <c:v>42215.080662787084</c:v>
                </c:pt>
                <c:pt idx="82263">
                  <c:v>42215.080662792301</c:v>
                </c:pt>
                <c:pt idx="82264">
                  <c:v>42215.080662801272</c:v>
                </c:pt>
                <c:pt idx="82265">
                  <c:v>42215.080662822897</c:v>
                </c:pt>
                <c:pt idx="82266">
                  <c:v>42215.080662827902</c:v>
                </c:pt>
                <c:pt idx="82267">
                  <c:v>42215.080662837776</c:v>
                </c:pt>
                <c:pt idx="82268">
                  <c:v>42215.080662943001</c:v>
                </c:pt>
                <c:pt idx="82269">
                  <c:v>42215.080662944303</c:v>
                </c:pt>
                <c:pt idx="82270">
                  <c:v>42215.080662949098</c:v>
                </c:pt>
                <c:pt idx="82271">
                  <c:v>42215.080662989276</c:v>
                </c:pt>
                <c:pt idx="82272">
                  <c:v>42215.080663054701</c:v>
                </c:pt>
                <c:pt idx="82273">
                  <c:v>42215.080663069195</c:v>
                </c:pt>
                <c:pt idx="82274">
                  <c:v>42215.080663077199</c:v>
                </c:pt>
                <c:pt idx="82275">
                  <c:v>42215.080663082401</c:v>
                </c:pt>
                <c:pt idx="82276">
                  <c:v>42215.080663094697</c:v>
                </c:pt>
                <c:pt idx="82277">
                  <c:v>42215.080663143199</c:v>
                </c:pt>
                <c:pt idx="82278">
                  <c:v>42215.080663174398</c:v>
                </c:pt>
                <c:pt idx="82279">
                  <c:v>42215.080663181085</c:v>
                </c:pt>
                <c:pt idx="82280">
                  <c:v>42215.080663218403</c:v>
                </c:pt>
                <c:pt idx="82281">
                  <c:v>42215.0806632206</c:v>
                </c:pt>
                <c:pt idx="82282">
                  <c:v>42215.080663245397</c:v>
                </c:pt>
                <c:pt idx="82283">
                  <c:v>42215.080663286702</c:v>
                </c:pt>
                <c:pt idx="82284">
                  <c:v>42215.080663300199</c:v>
                </c:pt>
                <c:pt idx="82285">
                  <c:v>42215.0806633662</c:v>
                </c:pt>
                <c:pt idx="82286">
                  <c:v>42215.080663371402</c:v>
                </c:pt>
                <c:pt idx="82287">
                  <c:v>42215.080663383</c:v>
                </c:pt>
                <c:pt idx="82288">
                  <c:v>42215.080663406399</c:v>
                </c:pt>
                <c:pt idx="82289">
                  <c:v>42215.080663409601</c:v>
                </c:pt>
                <c:pt idx="82290">
                  <c:v>42215.080663412897</c:v>
                </c:pt>
                <c:pt idx="82291">
                  <c:v>42215.0806634537</c:v>
                </c:pt>
                <c:pt idx="82292">
                  <c:v>42215.080663518784</c:v>
                </c:pt>
                <c:pt idx="82293">
                  <c:v>42215.080663532084</c:v>
                </c:pt>
                <c:pt idx="82294">
                  <c:v>42215.080663536384</c:v>
                </c:pt>
                <c:pt idx="82295">
                  <c:v>42215.080663640598</c:v>
                </c:pt>
                <c:pt idx="82296">
                  <c:v>42215.080663644898</c:v>
                </c:pt>
                <c:pt idx="82297">
                  <c:v>42215.080663656285</c:v>
                </c:pt>
                <c:pt idx="82298">
                  <c:v>42215.080663675195</c:v>
                </c:pt>
                <c:pt idx="82299">
                  <c:v>42215.080663704801</c:v>
                </c:pt>
                <c:pt idx="82300">
                  <c:v>42215.080663716675</c:v>
                </c:pt>
                <c:pt idx="82301">
                  <c:v>42215.080663718676</c:v>
                </c:pt>
                <c:pt idx="82302">
                  <c:v>42215.080663750901</c:v>
                </c:pt>
                <c:pt idx="82303">
                  <c:v>42215.080663763074</c:v>
                </c:pt>
                <c:pt idx="82304">
                  <c:v>42215.080663799497</c:v>
                </c:pt>
                <c:pt idx="82305">
                  <c:v>42215.080663816196</c:v>
                </c:pt>
                <c:pt idx="82306">
                  <c:v>42215.080663868903</c:v>
                </c:pt>
                <c:pt idx="82307">
                  <c:v>42215.080663876703</c:v>
                </c:pt>
                <c:pt idx="82308">
                  <c:v>42215.080663911584</c:v>
                </c:pt>
                <c:pt idx="82309">
                  <c:v>42215.080663944602</c:v>
                </c:pt>
                <c:pt idx="82310">
                  <c:v>42215.080663949797</c:v>
                </c:pt>
                <c:pt idx="82311">
                  <c:v>42215.080663958797</c:v>
                </c:pt>
                <c:pt idx="82312">
                  <c:v>42215.080663982902</c:v>
                </c:pt>
                <c:pt idx="82313">
                  <c:v>42215.080663985675</c:v>
                </c:pt>
                <c:pt idx="82314">
                  <c:v>42215.080663996203</c:v>
                </c:pt>
                <c:pt idx="82315">
                  <c:v>42215.080664100198</c:v>
                </c:pt>
                <c:pt idx="82316">
                  <c:v>42215.080664103501</c:v>
                </c:pt>
                <c:pt idx="82317">
                  <c:v>42215.080664108602</c:v>
                </c:pt>
                <c:pt idx="82318">
                  <c:v>42215.080664148329</c:v>
                </c:pt>
                <c:pt idx="82319">
                  <c:v>42215.080664214802</c:v>
                </c:pt>
                <c:pt idx="82320">
                  <c:v>42215.080664226298</c:v>
                </c:pt>
                <c:pt idx="82321">
                  <c:v>42215.0806642354</c:v>
                </c:pt>
                <c:pt idx="82322">
                  <c:v>42215.080664252702</c:v>
                </c:pt>
                <c:pt idx="82323">
                  <c:v>42215.080664296729</c:v>
                </c:pt>
                <c:pt idx="82324">
                  <c:v>42215.080664301502</c:v>
                </c:pt>
                <c:pt idx="82325">
                  <c:v>42215.080664335284</c:v>
                </c:pt>
                <c:pt idx="82326">
                  <c:v>42215.080664340603</c:v>
                </c:pt>
                <c:pt idx="82327">
                  <c:v>42215.0806643752</c:v>
                </c:pt>
                <c:pt idx="82328">
                  <c:v>42215.080664377398</c:v>
                </c:pt>
                <c:pt idx="82329">
                  <c:v>42215.080664395602</c:v>
                </c:pt>
                <c:pt idx="82330">
                  <c:v>42215.080664446541</c:v>
                </c:pt>
                <c:pt idx="82331">
                  <c:v>42215.080664457702</c:v>
                </c:pt>
                <c:pt idx="82332">
                  <c:v>42215.080664523586</c:v>
                </c:pt>
                <c:pt idx="82333">
                  <c:v>42215.080664528898</c:v>
                </c:pt>
                <c:pt idx="82334">
                  <c:v>42215.080664547902</c:v>
                </c:pt>
                <c:pt idx="82335">
                  <c:v>42215.0806645665</c:v>
                </c:pt>
                <c:pt idx="82336">
                  <c:v>42215.080664569185</c:v>
                </c:pt>
                <c:pt idx="82337">
                  <c:v>42215.080664572502</c:v>
                </c:pt>
                <c:pt idx="82338">
                  <c:v>42215.080664612004</c:v>
                </c:pt>
                <c:pt idx="82339">
                  <c:v>42215.080664678499</c:v>
                </c:pt>
                <c:pt idx="82340">
                  <c:v>42215.080664685476</c:v>
                </c:pt>
                <c:pt idx="82341">
                  <c:v>42215.0806646899</c:v>
                </c:pt>
                <c:pt idx="82342">
                  <c:v>42215.080664794601</c:v>
                </c:pt>
                <c:pt idx="82343">
                  <c:v>42215.0806648043</c:v>
                </c:pt>
                <c:pt idx="82344">
                  <c:v>42215.080664813664</c:v>
                </c:pt>
                <c:pt idx="82345">
                  <c:v>42215.080664839195</c:v>
                </c:pt>
                <c:pt idx="82346">
                  <c:v>42215.080664843597</c:v>
                </c:pt>
                <c:pt idx="82347">
                  <c:v>42215.080664846297</c:v>
                </c:pt>
                <c:pt idx="82348">
                  <c:v>42215.08066484853</c:v>
                </c:pt>
                <c:pt idx="82349">
                  <c:v>42215.080664910376</c:v>
                </c:pt>
                <c:pt idx="82350">
                  <c:v>42215.080664920701</c:v>
                </c:pt>
                <c:pt idx="82351">
                  <c:v>42215.080664957684</c:v>
                </c:pt>
                <c:pt idx="82352">
                  <c:v>42215.080664974797</c:v>
                </c:pt>
                <c:pt idx="82353">
                  <c:v>42215.080665029498</c:v>
                </c:pt>
                <c:pt idx="82354">
                  <c:v>42215.080665036301</c:v>
                </c:pt>
                <c:pt idx="82355">
                  <c:v>42215.080665069501</c:v>
                </c:pt>
                <c:pt idx="82356">
                  <c:v>42215.080665101901</c:v>
                </c:pt>
                <c:pt idx="82357">
                  <c:v>42215.080665107103</c:v>
                </c:pt>
                <c:pt idx="82358">
                  <c:v>42215.0806651194</c:v>
                </c:pt>
                <c:pt idx="82359">
                  <c:v>42215.080665142603</c:v>
                </c:pt>
                <c:pt idx="82360">
                  <c:v>42215.080665144429</c:v>
                </c:pt>
                <c:pt idx="82361">
                  <c:v>42215.080665153597</c:v>
                </c:pt>
                <c:pt idx="82362">
                  <c:v>42215.080665259899</c:v>
                </c:pt>
                <c:pt idx="82363">
                  <c:v>42215.080665260997</c:v>
                </c:pt>
                <c:pt idx="82364">
                  <c:v>42215.080665268302</c:v>
                </c:pt>
                <c:pt idx="82365">
                  <c:v>42215.080665305097</c:v>
                </c:pt>
                <c:pt idx="82366">
                  <c:v>42215.080665374029</c:v>
                </c:pt>
                <c:pt idx="82367">
                  <c:v>42215.080665385001</c:v>
                </c:pt>
                <c:pt idx="82368">
                  <c:v>42215.080665391797</c:v>
                </c:pt>
                <c:pt idx="82369">
                  <c:v>42215.080665397028</c:v>
                </c:pt>
                <c:pt idx="82370">
                  <c:v>42215.080665412002</c:v>
                </c:pt>
                <c:pt idx="82371">
                  <c:v>42215.080665457703</c:v>
                </c:pt>
                <c:pt idx="82372">
                  <c:v>42215.08066549823</c:v>
                </c:pt>
                <c:pt idx="82373">
                  <c:v>42215.0806655005</c:v>
                </c:pt>
                <c:pt idx="82374">
                  <c:v>42215.080665533176</c:v>
                </c:pt>
                <c:pt idx="82375">
                  <c:v>42215.080665535272</c:v>
                </c:pt>
                <c:pt idx="82376">
                  <c:v>42215.080665549001</c:v>
                </c:pt>
                <c:pt idx="82377">
                  <c:v>42215.080665605776</c:v>
                </c:pt>
                <c:pt idx="82378">
                  <c:v>42215.080665616784</c:v>
                </c:pt>
                <c:pt idx="82379">
                  <c:v>42215.080665681664</c:v>
                </c:pt>
                <c:pt idx="82380">
                  <c:v>42215.080665686801</c:v>
                </c:pt>
                <c:pt idx="82381">
                  <c:v>42215.0806656938</c:v>
                </c:pt>
                <c:pt idx="82382">
                  <c:v>42215.080665724003</c:v>
                </c:pt>
                <c:pt idx="82383">
                  <c:v>42215.080665726702</c:v>
                </c:pt>
                <c:pt idx="82384">
                  <c:v>42215.080665732596</c:v>
                </c:pt>
                <c:pt idx="82385">
                  <c:v>42215.080665768801</c:v>
                </c:pt>
                <c:pt idx="82386">
                  <c:v>42215.080665837784</c:v>
                </c:pt>
                <c:pt idx="82387">
                  <c:v>42215.080665848698</c:v>
                </c:pt>
                <c:pt idx="82388">
                  <c:v>42215.080665851194</c:v>
                </c:pt>
                <c:pt idx="82389">
                  <c:v>42215.080665952002</c:v>
                </c:pt>
                <c:pt idx="82390">
                  <c:v>42215.0806659644</c:v>
                </c:pt>
                <c:pt idx="82391">
                  <c:v>42215.080665971102</c:v>
                </c:pt>
                <c:pt idx="82392">
                  <c:v>42215.080665995498</c:v>
                </c:pt>
                <c:pt idx="82393">
                  <c:v>42215.080666017275</c:v>
                </c:pt>
                <c:pt idx="82394">
                  <c:v>42215.080666031274</c:v>
                </c:pt>
                <c:pt idx="82395">
                  <c:v>42215.0806660335</c:v>
                </c:pt>
                <c:pt idx="82396">
                  <c:v>42215.080666069596</c:v>
                </c:pt>
                <c:pt idx="82397">
                  <c:v>42215.080666080503</c:v>
                </c:pt>
                <c:pt idx="82398">
                  <c:v>42215.080666116002</c:v>
                </c:pt>
                <c:pt idx="82399">
                  <c:v>42215.080666144429</c:v>
                </c:pt>
                <c:pt idx="82400">
                  <c:v>42215.080666186703</c:v>
                </c:pt>
                <c:pt idx="82401">
                  <c:v>42215.08066619654</c:v>
                </c:pt>
                <c:pt idx="82402">
                  <c:v>42215.080666226429</c:v>
                </c:pt>
                <c:pt idx="82403">
                  <c:v>42215.080666259397</c:v>
                </c:pt>
                <c:pt idx="82404">
                  <c:v>42215.080666264599</c:v>
                </c:pt>
                <c:pt idx="82405">
                  <c:v>42215.080666273003</c:v>
                </c:pt>
                <c:pt idx="82406">
                  <c:v>42215.080666300011</c:v>
                </c:pt>
                <c:pt idx="82407">
                  <c:v>42215.080666301903</c:v>
                </c:pt>
                <c:pt idx="82408">
                  <c:v>42215.080666310998</c:v>
                </c:pt>
                <c:pt idx="82409">
                  <c:v>42215.080666418296</c:v>
                </c:pt>
                <c:pt idx="82410">
                  <c:v>42215.0806664212</c:v>
                </c:pt>
                <c:pt idx="82411">
                  <c:v>42215.080666428839</c:v>
                </c:pt>
                <c:pt idx="82412">
                  <c:v>42215.080666462403</c:v>
                </c:pt>
                <c:pt idx="82413">
                  <c:v>42215.080666533773</c:v>
                </c:pt>
                <c:pt idx="82414">
                  <c:v>42215.0806665419</c:v>
                </c:pt>
                <c:pt idx="82415">
                  <c:v>42215.0806665497</c:v>
                </c:pt>
                <c:pt idx="82416">
                  <c:v>42215.080666569673</c:v>
                </c:pt>
                <c:pt idx="82417">
                  <c:v>42215.080666610884</c:v>
                </c:pt>
                <c:pt idx="82418">
                  <c:v>42215.080666615664</c:v>
                </c:pt>
                <c:pt idx="82419">
                  <c:v>42215.080666649803</c:v>
                </c:pt>
                <c:pt idx="82420">
                  <c:v>42215.080666660775</c:v>
                </c:pt>
                <c:pt idx="82421">
                  <c:v>42215.080666689675</c:v>
                </c:pt>
                <c:pt idx="82422">
                  <c:v>42215.0806666918</c:v>
                </c:pt>
                <c:pt idx="82423">
                  <c:v>42215.080666710186</c:v>
                </c:pt>
                <c:pt idx="82424">
                  <c:v>42215.080666765585</c:v>
                </c:pt>
                <c:pt idx="82425">
                  <c:v>42215.080666773196</c:v>
                </c:pt>
                <c:pt idx="82426">
                  <c:v>42215.080666838301</c:v>
                </c:pt>
                <c:pt idx="82427">
                  <c:v>42215.080666843503</c:v>
                </c:pt>
                <c:pt idx="82428">
                  <c:v>42215.080666851194</c:v>
                </c:pt>
                <c:pt idx="82429">
                  <c:v>42215.080666877897</c:v>
                </c:pt>
                <c:pt idx="82430">
                  <c:v>42215.080666880604</c:v>
                </c:pt>
                <c:pt idx="82431">
                  <c:v>42215.080666892929</c:v>
                </c:pt>
                <c:pt idx="82432">
                  <c:v>42215.080666926297</c:v>
                </c:pt>
                <c:pt idx="82433">
                  <c:v>42215.080666997499</c:v>
                </c:pt>
                <c:pt idx="82434">
                  <c:v>42215.080667000497</c:v>
                </c:pt>
                <c:pt idx="82435">
                  <c:v>42215.080667005197</c:v>
                </c:pt>
                <c:pt idx="82436">
                  <c:v>42215.080667112503</c:v>
                </c:pt>
                <c:pt idx="82437">
                  <c:v>42215.08066712493</c:v>
                </c:pt>
                <c:pt idx="82438">
                  <c:v>42215.08066712843</c:v>
                </c:pt>
                <c:pt idx="82439">
                  <c:v>42215.080667153801</c:v>
                </c:pt>
                <c:pt idx="82440">
                  <c:v>42215.080667158203</c:v>
                </c:pt>
                <c:pt idx="82441">
                  <c:v>42215.080667160903</c:v>
                </c:pt>
                <c:pt idx="82442">
                  <c:v>42215.0806671631</c:v>
                </c:pt>
                <c:pt idx="82443">
                  <c:v>42215.080667229529</c:v>
                </c:pt>
                <c:pt idx="82444">
                  <c:v>42215.080667237111</c:v>
                </c:pt>
                <c:pt idx="82445">
                  <c:v>42215.080667272297</c:v>
                </c:pt>
                <c:pt idx="82446">
                  <c:v>42215.080667291099</c:v>
                </c:pt>
                <c:pt idx="82447">
                  <c:v>42215.080667343798</c:v>
                </c:pt>
                <c:pt idx="82448">
                  <c:v>42215.080667356699</c:v>
                </c:pt>
                <c:pt idx="82449">
                  <c:v>42215.080667383998</c:v>
                </c:pt>
                <c:pt idx="82450">
                  <c:v>42215.080667417198</c:v>
                </c:pt>
                <c:pt idx="82451">
                  <c:v>42215.08066742243</c:v>
                </c:pt>
                <c:pt idx="82452">
                  <c:v>42215.080667441303</c:v>
                </c:pt>
                <c:pt idx="82453">
                  <c:v>42215.080667457529</c:v>
                </c:pt>
                <c:pt idx="82454">
                  <c:v>42215.080667461596</c:v>
                </c:pt>
                <c:pt idx="82455">
                  <c:v>42215.080667469403</c:v>
                </c:pt>
                <c:pt idx="82456">
                  <c:v>42215.080667572198</c:v>
                </c:pt>
                <c:pt idx="82457">
                  <c:v>42215.080667575676</c:v>
                </c:pt>
                <c:pt idx="82458">
                  <c:v>42215.0806675887</c:v>
                </c:pt>
                <c:pt idx="82459">
                  <c:v>42215.080667619884</c:v>
                </c:pt>
                <c:pt idx="82460">
                  <c:v>42215.080667693685</c:v>
                </c:pt>
                <c:pt idx="82461">
                  <c:v>42215.080667701273</c:v>
                </c:pt>
                <c:pt idx="82462">
                  <c:v>42215.080667707902</c:v>
                </c:pt>
                <c:pt idx="82463">
                  <c:v>42215.080667727998</c:v>
                </c:pt>
                <c:pt idx="82464">
                  <c:v>42215.080667769304</c:v>
                </c:pt>
                <c:pt idx="82465">
                  <c:v>42215.080667776201</c:v>
                </c:pt>
                <c:pt idx="82466">
                  <c:v>42215.080667807</c:v>
                </c:pt>
                <c:pt idx="82467">
                  <c:v>42215.080667820701</c:v>
                </c:pt>
                <c:pt idx="82468">
                  <c:v>42215.080667847396</c:v>
                </c:pt>
                <c:pt idx="82469">
                  <c:v>42215.080667849499</c:v>
                </c:pt>
                <c:pt idx="82470">
                  <c:v>42215.080667863775</c:v>
                </c:pt>
                <c:pt idx="82471">
                  <c:v>42215.080667925598</c:v>
                </c:pt>
                <c:pt idx="82472">
                  <c:v>42215.080667930502</c:v>
                </c:pt>
                <c:pt idx="82473">
                  <c:v>42215.080667996212</c:v>
                </c:pt>
                <c:pt idx="82474">
                  <c:v>42215.080668001385</c:v>
                </c:pt>
                <c:pt idx="82475">
                  <c:v>42215.080668010276</c:v>
                </c:pt>
                <c:pt idx="82476">
                  <c:v>42215.080668038703</c:v>
                </c:pt>
                <c:pt idx="82477">
                  <c:v>42215.080668041403</c:v>
                </c:pt>
                <c:pt idx="82478">
                  <c:v>42215.080668052702</c:v>
                </c:pt>
                <c:pt idx="82479">
                  <c:v>42215.080668083385</c:v>
                </c:pt>
                <c:pt idx="82480">
                  <c:v>42215.080668157803</c:v>
                </c:pt>
                <c:pt idx="82481">
                  <c:v>42215.080668161194</c:v>
                </c:pt>
                <c:pt idx="82482">
                  <c:v>42215.080668162198</c:v>
                </c:pt>
                <c:pt idx="82483">
                  <c:v>42215.080668269897</c:v>
                </c:pt>
                <c:pt idx="82484">
                  <c:v>42215.080668284529</c:v>
                </c:pt>
                <c:pt idx="82485">
                  <c:v>42215.080668285802</c:v>
                </c:pt>
                <c:pt idx="82486">
                  <c:v>42215.080668291012</c:v>
                </c:pt>
                <c:pt idx="82487">
                  <c:v>42215.080668310096</c:v>
                </c:pt>
                <c:pt idx="82488">
                  <c:v>42215.080668339011</c:v>
                </c:pt>
                <c:pt idx="82489">
                  <c:v>42215.080668348339</c:v>
                </c:pt>
                <c:pt idx="82490">
                  <c:v>42215.080668389601</c:v>
                </c:pt>
                <c:pt idx="82491">
                  <c:v>42215.080668394039</c:v>
                </c:pt>
                <c:pt idx="82492">
                  <c:v>42215.080668429298</c:v>
                </c:pt>
                <c:pt idx="82493">
                  <c:v>42215.080668457013</c:v>
                </c:pt>
                <c:pt idx="82494">
                  <c:v>42215.080668501476</c:v>
                </c:pt>
                <c:pt idx="82495">
                  <c:v>42215.080668516501</c:v>
                </c:pt>
                <c:pt idx="82496">
                  <c:v>42215.080668541195</c:v>
                </c:pt>
                <c:pt idx="82497">
                  <c:v>42215.080668574003</c:v>
                </c:pt>
                <c:pt idx="82498">
                  <c:v>42215.080668579198</c:v>
                </c:pt>
                <c:pt idx="82499">
                  <c:v>42215.0806685895</c:v>
                </c:pt>
                <c:pt idx="82500">
                  <c:v>42215.080668615185</c:v>
                </c:pt>
                <c:pt idx="82501">
                  <c:v>42215.080668621595</c:v>
                </c:pt>
                <c:pt idx="82502">
                  <c:v>42215.080668625997</c:v>
                </c:pt>
                <c:pt idx="82503">
                  <c:v>42215.080668732997</c:v>
                </c:pt>
                <c:pt idx="82504">
                  <c:v>42215.080668738097</c:v>
                </c:pt>
                <c:pt idx="82505">
                  <c:v>42215.080668748829</c:v>
                </c:pt>
                <c:pt idx="82506">
                  <c:v>42215.080668777096</c:v>
                </c:pt>
                <c:pt idx="82507">
                  <c:v>42215.080668853596</c:v>
                </c:pt>
                <c:pt idx="82508">
                  <c:v>42215.080668856397</c:v>
                </c:pt>
                <c:pt idx="82509">
                  <c:v>42215.080668863586</c:v>
                </c:pt>
                <c:pt idx="82510">
                  <c:v>42215.080668868803</c:v>
                </c:pt>
                <c:pt idx="82511">
                  <c:v>42215.080668883784</c:v>
                </c:pt>
                <c:pt idx="82512">
                  <c:v>42215.080668927403</c:v>
                </c:pt>
                <c:pt idx="82513">
                  <c:v>42215.080668961084</c:v>
                </c:pt>
                <c:pt idx="82514">
                  <c:v>42215.080668980801</c:v>
                </c:pt>
                <c:pt idx="82515">
                  <c:v>42215.080669004601</c:v>
                </c:pt>
                <c:pt idx="82516">
                  <c:v>42215.080669006697</c:v>
                </c:pt>
                <c:pt idx="82517">
                  <c:v>42215.080669025097</c:v>
                </c:pt>
                <c:pt idx="82518">
                  <c:v>42215.080669085801</c:v>
                </c:pt>
                <c:pt idx="82519">
                  <c:v>42215.080669088602</c:v>
                </c:pt>
                <c:pt idx="82520">
                  <c:v>42215.080669153198</c:v>
                </c:pt>
                <c:pt idx="82521">
                  <c:v>42215.080669158539</c:v>
                </c:pt>
                <c:pt idx="82522">
                  <c:v>42215.080669165996</c:v>
                </c:pt>
                <c:pt idx="82523">
                  <c:v>42215.080669196141</c:v>
                </c:pt>
                <c:pt idx="82524">
                  <c:v>42215.08066919884</c:v>
                </c:pt>
                <c:pt idx="82525">
                  <c:v>42215.080669212599</c:v>
                </c:pt>
                <c:pt idx="82526">
                  <c:v>42215.080669241201</c:v>
                </c:pt>
                <c:pt idx="82527">
                  <c:v>42215.080669315503</c:v>
                </c:pt>
                <c:pt idx="82528">
                  <c:v>42215.08066931853</c:v>
                </c:pt>
                <c:pt idx="82529">
                  <c:v>42215.080669320399</c:v>
                </c:pt>
                <c:pt idx="82530">
                  <c:v>42215.080669427029</c:v>
                </c:pt>
                <c:pt idx="82531">
                  <c:v>42215.080669443203</c:v>
                </c:pt>
                <c:pt idx="82532">
                  <c:v>42215.080669444629</c:v>
                </c:pt>
                <c:pt idx="82533">
                  <c:v>42215.080669468829</c:v>
                </c:pt>
                <c:pt idx="82534">
                  <c:v>42215.080669473202</c:v>
                </c:pt>
                <c:pt idx="82535">
                  <c:v>42215.08066947593</c:v>
                </c:pt>
                <c:pt idx="82536">
                  <c:v>42215.08066947804</c:v>
                </c:pt>
                <c:pt idx="82537">
                  <c:v>42215.080669550502</c:v>
                </c:pt>
                <c:pt idx="82538">
                  <c:v>42215.080669552401</c:v>
                </c:pt>
                <c:pt idx="82539">
                  <c:v>42215.080669588402</c:v>
                </c:pt>
                <c:pt idx="82540">
                  <c:v>42215.0806696086</c:v>
                </c:pt>
                <c:pt idx="82541">
                  <c:v>42215.080669658601</c:v>
                </c:pt>
                <c:pt idx="82542">
                  <c:v>42215.080669676499</c:v>
                </c:pt>
                <c:pt idx="82543">
                  <c:v>42215.080669698698</c:v>
                </c:pt>
                <c:pt idx="82544">
                  <c:v>42215.080669731586</c:v>
                </c:pt>
                <c:pt idx="82545">
                  <c:v>42215.080669736897</c:v>
                </c:pt>
                <c:pt idx="82546">
                  <c:v>42215.080669756098</c:v>
                </c:pt>
                <c:pt idx="82547">
                  <c:v>42215.0806697722</c:v>
                </c:pt>
                <c:pt idx="82548">
                  <c:v>42215.080669781884</c:v>
                </c:pt>
                <c:pt idx="82549">
                  <c:v>42215.080669783776</c:v>
                </c:pt>
                <c:pt idx="82550">
                  <c:v>42215.080669890202</c:v>
                </c:pt>
                <c:pt idx="82551">
                  <c:v>42215.080669892202</c:v>
                </c:pt>
                <c:pt idx="82552">
                  <c:v>42215.080669908697</c:v>
                </c:pt>
                <c:pt idx="82553">
                  <c:v>42215.080669934701</c:v>
                </c:pt>
                <c:pt idx="82554">
                  <c:v>42215.0806700131</c:v>
                </c:pt>
                <c:pt idx="82555">
                  <c:v>42215.080670014999</c:v>
                </c:pt>
                <c:pt idx="82556">
                  <c:v>42215.080670022202</c:v>
                </c:pt>
                <c:pt idx="82557">
                  <c:v>42215.080670042429</c:v>
                </c:pt>
                <c:pt idx="82558">
                  <c:v>42215.080670083684</c:v>
                </c:pt>
                <c:pt idx="82559">
                  <c:v>42215.08067008853</c:v>
                </c:pt>
                <c:pt idx="82560">
                  <c:v>42215.080670126299</c:v>
                </c:pt>
                <c:pt idx="82561">
                  <c:v>42215.080670140611</c:v>
                </c:pt>
                <c:pt idx="82562">
                  <c:v>42215.080670162402</c:v>
                </c:pt>
                <c:pt idx="82563">
                  <c:v>42215.080670164498</c:v>
                </c:pt>
                <c:pt idx="82564">
                  <c:v>42215.08067017913</c:v>
                </c:pt>
                <c:pt idx="82565">
                  <c:v>42215.080670245028</c:v>
                </c:pt>
                <c:pt idx="82566">
                  <c:v>42215.080670246949</c:v>
                </c:pt>
                <c:pt idx="82567">
                  <c:v>42215.080670310701</c:v>
                </c:pt>
                <c:pt idx="82568">
                  <c:v>42215.080670315903</c:v>
                </c:pt>
                <c:pt idx="82569">
                  <c:v>42215.080670324329</c:v>
                </c:pt>
                <c:pt idx="82570">
                  <c:v>42215.080670353302</c:v>
                </c:pt>
                <c:pt idx="82571">
                  <c:v>42215.08067035603</c:v>
                </c:pt>
                <c:pt idx="82572">
                  <c:v>42215.080670372699</c:v>
                </c:pt>
                <c:pt idx="82573">
                  <c:v>42215.080670397612</c:v>
                </c:pt>
                <c:pt idx="82574">
                  <c:v>42215.080670476338</c:v>
                </c:pt>
                <c:pt idx="82575">
                  <c:v>42215.08067047823</c:v>
                </c:pt>
                <c:pt idx="82576">
                  <c:v>42215.080670478841</c:v>
                </c:pt>
                <c:pt idx="82577">
                  <c:v>42215.080670584401</c:v>
                </c:pt>
                <c:pt idx="82578">
                  <c:v>42215.080670600997</c:v>
                </c:pt>
                <c:pt idx="82579">
                  <c:v>42215.080670604497</c:v>
                </c:pt>
                <c:pt idx="82580">
                  <c:v>42215.080670627802</c:v>
                </c:pt>
                <c:pt idx="82581">
                  <c:v>42215.080670649302</c:v>
                </c:pt>
                <c:pt idx="82582">
                  <c:v>42215.080670661184</c:v>
                </c:pt>
                <c:pt idx="82583">
                  <c:v>42215.080670663374</c:v>
                </c:pt>
                <c:pt idx="82584">
                  <c:v>42215.080670707503</c:v>
                </c:pt>
                <c:pt idx="82585">
                  <c:v>42215.080670709598</c:v>
                </c:pt>
                <c:pt idx="82586">
                  <c:v>42215.080670743402</c:v>
                </c:pt>
                <c:pt idx="82587">
                  <c:v>42215.080670772302</c:v>
                </c:pt>
                <c:pt idx="82588">
                  <c:v>42215.080670816111</c:v>
                </c:pt>
                <c:pt idx="82589">
                  <c:v>42215.080670836403</c:v>
                </c:pt>
                <c:pt idx="82590">
                  <c:v>42215.080670855503</c:v>
                </c:pt>
                <c:pt idx="82591">
                  <c:v>42215.080670889402</c:v>
                </c:pt>
                <c:pt idx="82592">
                  <c:v>42215.080670894698</c:v>
                </c:pt>
                <c:pt idx="82593">
                  <c:v>42215.080670904201</c:v>
                </c:pt>
                <c:pt idx="82594">
                  <c:v>42215.080670929499</c:v>
                </c:pt>
                <c:pt idx="82595">
                  <c:v>42215.080670939198</c:v>
                </c:pt>
                <c:pt idx="82596">
                  <c:v>42215.080670941403</c:v>
                </c:pt>
                <c:pt idx="82597">
                  <c:v>42215.080671047603</c:v>
                </c:pt>
                <c:pt idx="82598">
                  <c:v>42215.080671051997</c:v>
                </c:pt>
                <c:pt idx="82599">
                  <c:v>42215.080671068397</c:v>
                </c:pt>
                <c:pt idx="82600">
                  <c:v>42215.080671092139</c:v>
                </c:pt>
                <c:pt idx="82601">
                  <c:v>42215.080671170799</c:v>
                </c:pt>
                <c:pt idx="82602">
                  <c:v>42215.080671173499</c:v>
                </c:pt>
                <c:pt idx="82603">
                  <c:v>42215.080671178541</c:v>
                </c:pt>
                <c:pt idx="82604">
                  <c:v>42215.080671201496</c:v>
                </c:pt>
                <c:pt idx="82605">
                  <c:v>42215.080671239899</c:v>
                </c:pt>
                <c:pt idx="82606">
                  <c:v>42215.080671244628</c:v>
                </c:pt>
                <c:pt idx="82607">
                  <c:v>42215.080671279211</c:v>
                </c:pt>
                <c:pt idx="82608">
                  <c:v>42215.080671300202</c:v>
                </c:pt>
                <c:pt idx="82609">
                  <c:v>42215.080671320429</c:v>
                </c:pt>
                <c:pt idx="82610">
                  <c:v>42215.080671322612</c:v>
                </c:pt>
                <c:pt idx="82611">
                  <c:v>42215.080671341399</c:v>
                </c:pt>
                <c:pt idx="82612">
                  <c:v>42215.080671402538</c:v>
                </c:pt>
                <c:pt idx="82613">
                  <c:v>42215.080671405529</c:v>
                </c:pt>
                <c:pt idx="82614">
                  <c:v>42215.080671468211</c:v>
                </c:pt>
                <c:pt idx="82615">
                  <c:v>42215.080671473399</c:v>
                </c:pt>
                <c:pt idx="82616">
                  <c:v>42215.080671481999</c:v>
                </c:pt>
                <c:pt idx="82617">
                  <c:v>42215.080671507276</c:v>
                </c:pt>
                <c:pt idx="82618">
                  <c:v>42215.080671509997</c:v>
                </c:pt>
                <c:pt idx="82619">
                  <c:v>42215.080671532101</c:v>
                </c:pt>
                <c:pt idx="82620">
                  <c:v>42215.080671556003</c:v>
                </c:pt>
                <c:pt idx="82621">
                  <c:v>42215.080671633674</c:v>
                </c:pt>
                <c:pt idx="82622">
                  <c:v>42215.080671634103</c:v>
                </c:pt>
                <c:pt idx="82623">
                  <c:v>42215.080671637501</c:v>
                </c:pt>
                <c:pt idx="82624">
                  <c:v>42215.0806717386</c:v>
                </c:pt>
                <c:pt idx="82625">
                  <c:v>42215.0806717577</c:v>
                </c:pt>
                <c:pt idx="82626">
                  <c:v>42215.080671764001</c:v>
                </c:pt>
                <c:pt idx="82627">
                  <c:v>42215.080671783195</c:v>
                </c:pt>
                <c:pt idx="82628">
                  <c:v>42215.080671787597</c:v>
                </c:pt>
                <c:pt idx="82629">
                  <c:v>42215.080671790398</c:v>
                </c:pt>
                <c:pt idx="82630">
                  <c:v>42215.08067179253</c:v>
                </c:pt>
                <c:pt idx="82631">
                  <c:v>42215.080671865275</c:v>
                </c:pt>
                <c:pt idx="82632">
                  <c:v>42215.0806718694</c:v>
                </c:pt>
                <c:pt idx="82633">
                  <c:v>42215.0806719018</c:v>
                </c:pt>
                <c:pt idx="82634">
                  <c:v>42215.080671923301</c:v>
                </c:pt>
                <c:pt idx="82635">
                  <c:v>42215.080671973403</c:v>
                </c:pt>
                <c:pt idx="82636">
                  <c:v>42215.080671995929</c:v>
                </c:pt>
                <c:pt idx="82637">
                  <c:v>42215.080672013675</c:v>
                </c:pt>
                <c:pt idx="82638">
                  <c:v>42215.080672046439</c:v>
                </c:pt>
                <c:pt idx="82639">
                  <c:v>42215.080672051685</c:v>
                </c:pt>
                <c:pt idx="82640">
                  <c:v>42215.080672072931</c:v>
                </c:pt>
                <c:pt idx="82641">
                  <c:v>42215.080672087002</c:v>
                </c:pt>
                <c:pt idx="82642">
                  <c:v>42215.08067209673</c:v>
                </c:pt>
                <c:pt idx="82643">
                  <c:v>42215.080672101503</c:v>
                </c:pt>
                <c:pt idx="82644">
                  <c:v>42215.080672201599</c:v>
                </c:pt>
                <c:pt idx="82645">
                  <c:v>42215.0806722056</c:v>
                </c:pt>
                <c:pt idx="82646">
                  <c:v>42215.08067222793</c:v>
                </c:pt>
                <c:pt idx="82647">
                  <c:v>42215.080672248951</c:v>
                </c:pt>
                <c:pt idx="82648">
                  <c:v>42215.080672327829</c:v>
                </c:pt>
                <c:pt idx="82649">
                  <c:v>42215.080672333199</c:v>
                </c:pt>
                <c:pt idx="82650">
                  <c:v>42215.080672336429</c:v>
                </c:pt>
                <c:pt idx="82651">
                  <c:v>42215.080672359429</c:v>
                </c:pt>
                <c:pt idx="82652">
                  <c:v>42215.080672397147</c:v>
                </c:pt>
                <c:pt idx="82653">
                  <c:v>42215.080672401898</c:v>
                </c:pt>
                <c:pt idx="82654">
                  <c:v>42215.080672436212</c:v>
                </c:pt>
                <c:pt idx="82655">
                  <c:v>42215.080672459699</c:v>
                </c:pt>
                <c:pt idx="82656">
                  <c:v>42215.080672476739</c:v>
                </c:pt>
                <c:pt idx="82657">
                  <c:v>42215.080672478849</c:v>
                </c:pt>
                <c:pt idx="82658">
                  <c:v>42215.080672494849</c:v>
                </c:pt>
                <c:pt idx="82659">
                  <c:v>42215.080672559197</c:v>
                </c:pt>
                <c:pt idx="82660">
                  <c:v>42215.080672565186</c:v>
                </c:pt>
                <c:pt idx="82661">
                  <c:v>42215.080672625598</c:v>
                </c:pt>
                <c:pt idx="82662">
                  <c:v>42215.0806726308</c:v>
                </c:pt>
                <c:pt idx="82663">
                  <c:v>42215.080672643802</c:v>
                </c:pt>
                <c:pt idx="82664">
                  <c:v>42215.080672664597</c:v>
                </c:pt>
                <c:pt idx="82665">
                  <c:v>42215.080672667304</c:v>
                </c:pt>
                <c:pt idx="82666">
                  <c:v>42215.080672691802</c:v>
                </c:pt>
                <c:pt idx="82667">
                  <c:v>42215.0806727124</c:v>
                </c:pt>
                <c:pt idx="82668">
                  <c:v>42215.080672790798</c:v>
                </c:pt>
                <c:pt idx="82669">
                  <c:v>42215.080672792203</c:v>
                </c:pt>
                <c:pt idx="82670">
                  <c:v>42215.080672797099</c:v>
                </c:pt>
                <c:pt idx="82671">
                  <c:v>42215.080672896031</c:v>
                </c:pt>
                <c:pt idx="82672">
                  <c:v>42215.080672915501</c:v>
                </c:pt>
                <c:pt idx="82673">
                  <c:v>42215.080672923599</c:v>
                </c:pt>
                <c:pt idx="82674">
                  <c:v>42215.080672942429</c:v>
                </c:pt>
                <c:pt idx="82675">
                  <c:v>42215.080672958698</c:v>
                </c:pt>
                <c:pt idx="82676">
                  <c:v>42215.080672975499</c:v>
                </c:pt>
                <c:pt idx="82677">
                  <c:v>42215.080672977601</c:v>
                </c:pt>
                <c:pt idx="82678">
                  <c:v>42215.080673022399</c:v>
                </c:pt>
                <c:pt idx="82679">
                  <c:v>42215.080673028941</c:v>
                </c:pt>
                <c:pt idx="82680">
                  <c:v>42215.080673059798</c:v>
                </c:pt>
                <c:pt idx="82681">
                  <c:v>42215.080673086297</c:v>
                </c:pt>
                <c:pt idx="82682">
                  <c:v>42215.080673130702</c:v>
                </c:pt>
                <c:pt idx="82683">
                  <c:v>42215.080673155397</c:v>
                </c:pt>
                <c:pt idx="82684">
                  <c:v>42215.08067317013</c:v>
                </c:pt>
                <c:pt idx="82685">
                  <c:v>42215.080673204138</c:v>
                </c:pt>
                <c:pt idx="82686">
                  <c:v>42215.080673209399</c:v>
                </c:pt>
                <c:pt idx="82687">
                  <c:v>42215.080673221797</c:v>
                </c:pt>
                <c:pt idx="82688">
                  <c:v>42215.080673244331</c:v>
                </c:pt>
                <c:pt idx="82689">
                  <c:v>42215.08067325443</c:v>
                </c:pt>
                <c:pt idx="82690">
                  <c:v>42215.080673261</c:v>
                </c:pt>
                <c:pt idx="82691">
                  <c:v>42215.080673359211</c:v>
                </c:pt>
                <c:pt idx="82692">
                  <c:v>42215.08067337043</c:v>
                </c:pt>
                <c:pt idx="82693">
                  <c:v>42215.080673387529</c:v>
                </c:pt>
                <c:pt idx="82694">
                  <c:v>42215.080673406541</c:v>
                </c:pt>
                <c:pt idx="82695">
                  <c:v>42215.080673485398</c:v>
                </c:pt>
                <c:pt idx="82696">
                  <c:v>42215.080673493212</c:v>
                </c:pt>
                <c:pt idx="82697">
                  <c:v>42215.08067349434</c:v>
                </c:pt>
                <c:pt idx="82698">
                  <c:v>42215.080673514502</c:v>
                </c:pt>
                <c:pt idx="82699">
                  <c:v>42215.080673555596</c:v>
                </c:pt>
                <c:pt idx="82700">
                  <c:v>42215.080673560384</c:v>
                </c:pt>
                <c:pt idx="82701">
                  <c:v>42215.080673590397</c:v>
                </c:pt>
                <c:pt idx="82702">
                  <c:v>42215.080673619501</c:v>
                </c:pt>
                <c:pt idx="82703">
                  <c:v>42215.0806736335</c:v>
                </c:pt>
                <c:pt idx="82704">
                  <c:v>42215.080673635595</c:v>
                </c:pt>
                <c:pt idx="82705">
                  <c:v>42215.080673654302</c:v>
                </c:pt>
                <c:pt idx="82706">
                  <c:v>42215.080673717195</c:v>
                </c:pt>
                <c:pt idx="82707">
                  <c:v>42215.080673725402</c:v>
                </c:pt>
                <c:pt idx="82708">
                  <c:v>42215.080673783101</c:v>
                </c:pt>
                <c:pt idx="82709">
                  <c:v>42215.080673788398</c:v>
                </c:pt>
                <c:pt idx="82710">
                  <c:v>42215.080673797202</c:v>
                </c:pt>
                <c:pt idx="82711">
                  <c:v>42215.080673825498</c:v>
                </c:pt>
                <c:pt idx="82712">
                  <c:v>42215.080673828299</c:v>
                </c:pt>
                <c:pt idx="82713">
                  <c:v>42215.0806738514</c:v>
                </c:pt>
                <c:pt idx="82714">
                  <c:v>42215.080673870099</c:v>
                </c:pt>
                <c:pt idx="82715">
                  <c:v>42215.080673945202</c:v>
                </c:pt>
                <c:pt idx="82716">
                  <c:v>42215.080673948629</c:v>
                </c:pt>
                <c:pt idx="82717">
                  <c:v>42215.080673957411</c:v>
                </c:pt>
                <c:pt idx="82718">
                  <c:v>42215.080674056611</c:v>
                </c:pt>
                <c:pt idx="82719">
                  <c:v>42215.080674072429</c:v>
                </c:pt>
                <c:pt idx="82720">
                  <c:v>42215.080674083598</c:v>
                </c:pt>
                <c:pt idx="82721">
                  <c:v>42215.08067409943</c:v>
                </c:pt>
                <c:pt idx="82722">
                  <c:v>42215.080674102202</c:v>
                </c:pt>
                <c:pt idx="82723">
                  <c:v>42215.080674132398</c:v>
                </c:pt>
                <c:pt idx="82724">
                  <c:v>42215.0806741372</c:v>
                </c:pt>
                <c:pt idx="82725">
                  <c:v>42215.080674180099</c:v>
                </c:pt>
                <c:pt idx="82726">
                  <c:v>42215.080674189499</c:v>
                </c:pt>
                <c:pt idx="82727">
                  <c:v>42215.080674217701</c:v>
                </c:pt>
                <c:pt idx="82728">
                  <c:v>42215.08067423803</c:v>
                </c:pt>
                <c:pt idx="82729">
                  <c:v>42215.080674288329</c:v>
                </c:pt>
                <c:pt idx="82730">
                  <c:v>42215.080674315701</c:v>
                </c:pt>
                <c:pt idx="82731">
                  <c:v>42215.08067432823</c:v>
                </c:pt>
                <c:pt idx="82732">
                  <c:v>42215.080674361903</c:v>
                </c:pt>
                <c:pt idx="82733">
                  <c:v>42215.080674367098</c:v>
                </c:pt>
                <c:pt idx="82734">
                  <c:v>42215.080674390629</c:v>
                </c:pt>
                <c:pt idx="82735">
                  <c:v>42215.080674401499</c:v>
                </c:pt>
                <c:pt idx="82736">
                  <c:v>42215.080674411598</c:v>
                </c:pt>
                <c:pt idx="82737">
                  <c:v>42215.08067442153</c:v>
                </c:pt>
                <c:pt idx="82738">
                  <c:v>42215.080674519384</c:v>
                </c:pt>
                <c:pt idx="82739">
                  <c:v>42215.080674524703</c:v>
                </c:pt>
                <c:pt idx="82740">
                  <c:v>42215.0806745476</c:v>
                </c:pt>
                <c:pt idx="82741">
                  <c:v>42215.080674564197</c:v>
                </c:pt>
                <c:pt idx="82742">
                  <c:v>42215.080674643097</c:v>
                </c:pt>
                <c:pt idx="82743">
                  <c:v>42215.080674651595</c:v>
                </c:pt>
                <c:pt idx="82744">
                  <c:v>42215.080674653596</c:v>
                </c:pt>
                <c:pt idx="82745">
                  <c:v>42215.080674656703</c:v>
                </c:pt>
                <c:pt idx="82746">
                  <c:v>42215.080674677403</c:v>
                </c:pt>
                <c:pt idx="82747">
                  <c:v>42215.080674710684</c:v>
                </c:pt>
                <c:pt idx="82748">
                  <c:v>42215.080674753197</c:v>
                </c:pt>
                <c:pt idx="82749">
                  <c:v>42215.080674779601</c:v>
                </c:pt>
                <c:pt idx="82750">
                  <c:v>42215.080674791898</c:v>
                </c:pt>
                <c:pt idx="82751">
                  <c:v>42215.080674795929</c:v>
                </c:pt>
                <c:pt idx="82752">
                  <c:v>42215.080674812598</c:v>
                </c:pt>
                <c:pt idx="82753">
                  <c:v>42215.080674874131</c:v>
                </c:pt>
                <c:pt idx="82754">
                  <c:v>42215.080674885685</c:v>
                </c:pt>
                <c:pt idx="82755">
                  <c:v>42215.080674940938</c:v>
                </c:pt>
                <c:pt idx="82756">
                  <c:v>42215.080674946141</c:v>
                </c:pt>
                <c:pt idx="82757">
                  <c:v>42215.080674957397</c:v>
                </c:pt>
                <c:pt idx="82758">
                  <c:v>42215.080674982601</c:v>
                </c:pt>
                <c:pt idx="82759">
                  <c:v>42215.080674985402</c:v>
                </c:pt>
                <c:pt idx="82760">
                  <c:v>42215.080675011675</c:v>
                </c:pt>
                <c:pt idx="82761">
                  <c:v>42215.080675027602</c:v>
                </c:pt>
                <c:pt idx="82762">
                  <c:v>42215.080675099329</c:v>
                </c:pt>
                <c:pt idx="82763">
                  <c:v>42215.080675106139</c:v>
                </c:pt>
                <c:pt idx="82764">
                  <c:v>42215.080675117701</c:v>
                </c:pt>
                <c:pt idx="82765">
                  <c:v>42215.080675213903</c:v>
                </c:pt>
                <c:pt idx="82766">
                  <c:v>42215.08067522943</c:v>
                </c:pt>
                <c:pt idx="82767">
                  <c:v>42215.080675234698</c:v>
                </c:pt>
                <c:pt idx="82768">
                  <c:v>42215.080675243611</c:v>
                </c:pt>
                <c:pt idx="82769">
                  <c:v>42215.080675253601</c:v>
                </c:pt>
                <c:pt idx="82770">
                  <c:v>42215.080675282399</c:v>
                </c:pt>
                <c:pt idx="82771">
                  <c:v>42215.080675291698</c:v>
                </c:pt>
                <c:pt idx="82772">
                  <c:v>42215.080675337529</c:v>
                </c:pt>
                <c:pt idx="82773">
                  <c:v>42215.080675349549</c:v>
                </c:pt>
                <c:pt idx="82774">
                  <c:v>42215.080675372839</c:v>
                </c:pt>
                <c:pt idx="82775">
                  <c:v>42215.080675394558</c:v>
                </c:pt>
                <c:pt idx="82776">
                  <c:v>42215.080675445439</c:v>
                </c:pt>
                <c:pt idx="82777">
                  <c:v>42215.08067547543</c:v>
                </c:pt>
                <c:pt idx="82778">
                  <c:v>42215.080675485013</c:v>
                </c:pt>
                <c:pt idx="82779">
                  <c:v>42215.080675519595</c:v>
                </c:pt>
                <c:pt idx="82780">
                  <c:v>42215.080675524703</c:v>
                </c:pt>
                <c:pt idx="82781">
                  <c:v>42215.080675539502</c:v>
                </c:pt>
                <c:pt idx="82782">
                  <c:v>42215.080675558929</c:v>
                </c:pt>
                <c:pt idx="82783">
                  <c:v>42215.080675568897</c:v>
                </c:pt>
                <c:pt idx="82784">
                  <c:v>42215.080675581674</c:v>
                </c:pt>
                <c:pt idx="82785">
                  <c:v>42215.080675676829</c:v>
                </c:pt>
                <c:pt idx="82786">
                  <c:v>42215.08067569093</c:v>
                </c:pt>
                <c:pt idx="82787">
                  <c:v>42215.080675707599</c:v>
                </c:pt>
                <c:pt idx="82788">
                  <c:v>42215.0806757217</c:v>
                </c:pt>
                <c:pt idx="82789">
                  <c:v>42215.080675800011</c:v>
                </c:pt>
                <c:pt idx="82790">
                  <c:v>42215.080675809011</c:v>
                </c:pt>
                <c:pt idx="82791">
                  <c:v>42215.080675813901</c:v>
                </c:pt>
                <c:pt idx="82792">
                  <c:v>42215.080675834797</c:v>
                </c:pt>
                <c:pt idx="82793">
                  <c:v>42215.080675869802</c:v>
                </c:pt>
                <c:pt idx="82794">
                  <c:v>42215.080675874538</c:v>
                </c:pt>
                <c:pt idx="82795">
                  <c:v>42215.080675905097</c:v>
                </c:pt>
                <c:pt idx="82796">
                  <c:v>42215.080675939796</c:v>
                </c:pt>
                <c:pt idx="82797">
                  <c:v>42215.080675948338</c:v>
                </c:pt>
                <c:pt idx="82798">
                  <c:v>42215.080675950499</c:v>
                </c:pt>
                <c:pt idx="82799">
                  <c:v>42215.080675978839</c:v>
                </c:pt>
                <c:pt idx="82800">
                  <c:v>42215.080676031903</c:v>
                </c:pt>
                <c:pt idx="82801">
                  <c:v>42215.08067604604</c:v>
                </c:pt>
                <c:pt idx="82802">
                  <c:v>42215.08067609834</c:v>
                </c:pt>
                <c:pt idx="82803">
                  <c:v>42215.080676103498</c:v>
                </c:pt>
                <c:pt idx="82804">
                  <c:v>42215.080676114929</c:v>
                </c:pt>
                <c:pt idx="82805">
                  <c:v>42215.080676140038</c:v>
                </c:pt>
                <c:pt idx="82806">
                  <c:v>42215.080676142839</c:v>
                </c:pt>
                <c:pt idx="82807">
                  <c:v>42215.080676172031</c:v>
                </c:pt>
                <c:pt idx="82808">
                  <c:v>42215.080676184829</c:v>
                </c:pt>
                <c:pt idx="82809">
                  <c:v>42215.0806762633</c:v>
                </c:pt>
                <c:pt idx="82810">
                  <c:v>42215.0806762633</c:v>
                </c:pt>
                <c:pt idx="82811">
                  <c:v>42215.08067627783</c:v>
                </c:pt>
                <c:pt idx="82812">
                  <c:v>42215.080676368139</c:v>
                </c:pt>
                <c:pt idx="82813">
                  <c:v>42215.08067638753</c:v>
                </c:pt>
                <c:pt idx="82814">
                  <c:v>42215.080676404141</c:v>
                </c:pt>
                <c:pt idx="82815">
                  <c:v>42215.080676408841</c:v>
                </c:pt>
                <c:pt idx="82816">
                  <c:v>42215.080676435697</c:v>
                </c:pt>
                <c:pt idx="82817">
                  <c:v>42215.080676447629</c:v>
                </c:pt>
                <c:pt idx="82818">
                  <c:v>42215.080676452439</c:v>
                </c:pt>
                <c:pt idx="82819">
                  <c:v>42215.080676494959</c:v>
                </c:pt>
                <c:pt idx="82820">
                  <c:v>42215.080676509599</c:v>
                </c:pt>
                <c:pt idx="82821">
                  <c:v>42215.080676533595</c:v>
                </c:pt>
                <c:pt idx="82822">
                  <c:v>42215.080676550897</c:v>
                </c:pt>
                <c:pt idx="82823">
                  <c:v>42215.0806766026</c:v>
                </c:pt>
                <c:pt idx="82824">
                  <c:v>42215.080676635996</c:v>
                </c:pt>
                <c:pt idx="82825">
                  <c:v>42215.080676642829</c:v>
                </c:pt>
                <c:pt idx="82826">
                  <c:v>42215.080676676131</c:v>
                </c:pt>
                <c:pt idx="82827">
                  <c:v>42215.0806766815</c:v>
                </c:pt>
                <c:pt idx="82828">
                  <c:v>42215.080676692829</c:v>
                </c:pt>
                <c:pt idx="82829">
                  <c:v>42215.080676716301</c:v>
                </c:pt>
                <c:pt idx="82830">
                  <c:v>42215.080676726298</c:v>
                </c:pt>
                <c:pt idx="82831">
                  <c:v>42215.080676741702</c:v>
                </c:pt>
                <c:pt idx="82832">
                  <c:v>42215.080676834201</c:v>
                </c:pt>
                <c:pt idx="82833">
                  <c:v>42215.080676837897</c:v>
                </c:pt>
                <c:pt idx="82834">
                  <c:v>42215.080676867998</c:v>
                </c:pt>
                <c:pt idx="82835">
                  <c:v>42215.08067687443</c:v>
                </c:pt>
                <c:pt idx="82836">
                  <c:v>42215.080676957601</c:v>
                </c:pt>
                <c:pt idx="82837">
                  <c:v>42215.080676966398</c:v>
                </c:pt>
                <c:pt idx="82838">
                  <c:v>42215.080676973601</c:v>
                </c:pt>
                <c:pt idx="82839">
                  <c:v>42215.08067699513</c:v>
                </c:pt>
                <c:pt idx="82840">
                  <c:v>42215.080676997939</c:v>
                </c:pt>
                <c:pt idx="82841">
                  <c:v>42215.080677032602</c:v>
                </c:pt>
                <c:pt idx="82842">
                  <c:v>42215.080677062499</c:v>
                </c:pt>
                <c:pt idx="82843">
                  <c:v>42215.080677100013</c:v>
                </c:pt>
                <c:pt idx="82844">
                  <c:v>42215.080677106213</c:v>
                </c:pt>
                <c:pt idx="82845">
                  <c:v>42215.08067710833</c:v>
                </c:pt>
                <c:pt idx="82846">
                  <c:v>42215.080677130798</c:v>
                </c:pt>
                <c:pt idx="82847">
                  <c:v>42215.08067718953</c:v>
                </c:pt>
                <c:pt idx="82848">
                  <c:v>42215.080677205398</c:v>
                </c:pt>
                <c:pt idx="82849">
                  <c:v>42215.080677255013</c:v>
                </c:pt>
                <c:pt idx="82850">
                  <c:v>42215.080677260303</c:v>
                </c:pt>
                <c:pt idx="82851">
                  <c:v>42215.080677282298</c:v>
                </c:pt>
                <c:pt idx="82852">
                  <c:v>42215.080677297439</c:v>
                </c:pt>
                <c:pt idx="82853">
                  <c:v>42215.080677300211</c:v>
                </c:pt>
                <c:pt idx="82854">
                  <c:v>42215.080677332138</c:v>
                </c:pt>
                <c:pt idx="82855">
                  <c:v>42215.080677341299</c:v>
                </c:pt>
                <c:pt idx="82856">
                  <c:v>42215.080677420541</c:v>
                </c:pt>
                <c:pt idx="82857">
                  <c:v>42215.080677421531</c:v>
                </c:pt>
                <c:pt idx="82858">
                  <c:v>42215.080677437531</c:v>
                </c:pt>
                <c:pt idx="82859">
                  <c:v>42215.080677528829</c:v>
                </c:pt>
                <c:pt idx="82860">
                  <c:v>42215.080677545098</c:v>
                </c:pt>
                <c:pt idx="82861">
                  <c:v>42215.080677563885</c:v>
                </c:pt>
                <c:pt idx="82862">
                  <c:v>42215.080677570899</c:v>
                </c:pt>
                <c:pt idx="82863">
                  <c:v>42215.080677575301</c:v>
                </c:pt>
                <c:pt idx="82864">
                  <c:v>42215.080677578138</c:v>
                </c:pt>
                <c:pt idx="82865">
                  <c:v>42215.080677580198</c:v>
                </c:pt>
                <c:pt idx="82866">
                  <c:v>42215.080677652302</c:v>
                </c:pt>
                <c:pt idx="82867">
                  <c:v>42215.080677669401</c:v>
                </c:pt>
                <c:pt idx="82868">
                  <c:v>42215.080677687998</c:v>
                </c:pt>
                <c:pt idx="82869">
                  <c:v>42215.080677708298</c:v>
                </c:pt>
                <c:pt idx="82870">
                  <c:v>42215.080677760001</c:v>
                </c:pt>
                <c:pt idx="82871">
                  <c:v>42215.080677795697</c:v>
                </c:pt>
                <c:pt idx="82872">
                  <c:v>42215.08067779983</c:v>
                </c:pt>
                <c:pt idx="82873">
                  <c:v>42215.080677833997</c:v>
                </c:pt>
                <c:pt idx="82874">
                  <c:v>42215.0806778392</c:v>
                </c:pt>
                <c:pt idx="82875">
                  <c:v>42215.080677853999</c:v>
                </c:pt>
                <c:pt idx="82876">
                  <c:v>42215.0806778732</c:v>
                </c:pt>
                <c:pt idx="82877">
                  <c:v>42215.080677883801</c:v>
                </c:pt>
                <c:pt idx="82878">
                  <c:v>42215.080677901402</c:v>
                </c:pt>
                <c:pt idx="82879">
                  <c:v>42215.080677991697</c:v>
                </c:pt>
                <c:pt idx="82880">
                  <c:v>42215.080677993799</c:v>
                </c:pt>
                <c:pt idx="82881">
                  <c:v>42215.080678027829</c:v>
                </c:pt>
                <c:pt idx="82882">
                  <c:v>42215.080678036429</c:v>
                </c:pt>
                <c:pt idx="82883">
                  <c:v>42215.080678115599</c:v>
                </c:pt>
                <c:pt idx="82884">
                  <c:v>42215.080678123799</c:v>
                </c:pt>
                <c:pt idx="82885">
                  <c:v>42215.080678133301</c:v>
                </c:pt>
                <c:pt idx="82886">
                  <c:v>42215.080678146747</c:v>
                </c:pt>
                <c:pt idx="82887">
                  <c:v>42215.080678185011</c:v>
                </c:pt>
                <c:pt idx="82888">
                  <c:v>42215.080678189799</c:v>
                </c:pt>
                <c:pt idx="82889">
                  <c:v>42215.080678223203</c:v>
                </c:pt>
                <c:pt idx="82890">
                  <c:v>42215.080678259612</c:v>
                </c:pt>
                <c:pt idx="82891">
                  <c:v>42215.080678263199</c:v>
                </c:pt>
                <c:pt idx="82892">
                  <c:v>42215.080678265302</c:v>
                </c:pt>
                <c:pt idx="82893">
                  <c:v>42215.080678287297</c:v>
                </c:pt>
                <c:pt idx="82894">
                  <c:v>42215.08067834656</c:v>
                </c:pt>
                <c:pt idx="82895">
                  <c:v>42215.080678365099</c:v>
                </c:pt>
                <c:pt idx="82896">
                  <c:v>42215.080678412938</c:v>
                </c:pt>
                <c:pt idx="82897">
                  <c:v>42215.08067841814</c:v>
                </c:pt>
                <c:pt idx="82898">
                  <c:v>42215.080678432212</c:v>
                </c:pt>
                <c:pt idx="82899">
                  <c:v>42215.080678451297</c:v>
                </c:pt>
                <c:pt idx="82900">
                  <c:v>42215.08067845404</c:v>
                </c:pt>
                <c:pt idx="82901">
                  <c:v>42215.080678491613</c:v>
                </c:pt>
                <c:pt idx="82902">
                  <c:v>42215.080678499959</c:v>
                </c:pt>
                <c:pt idx="82903">
                  <c:v>42215.080678578299</c:v>
                </c:pt>
                <c:pt idx="82904">
                  <c:v>42215.080678583385</c:v>
                </c:pt>
                <c:pt idx="82905">
                  <c:v>42215.08067859694</c:v>
                </c:pt>
                <c:pt idx="82906">
                  <c:v>42215.080678685998</c:v>
                </c:pt>
                <c:pt idx="82907">
                  <c:v>42215.080678702703</c:v>
                </c:pt>
                <c:pt idx="82908">
                  <c:v>42215.080678723803</c:v>
                </c:pt>
                <c:pt idx="82909">
                  <c:v>42215.080678729697</c:v>
                </c:pt>
                <c:pt idx="82910">
                  <c:v>42215.080678746039</c:v>
                </c:pt>
                <c:pt idx="82911">
                  <c:v>42215.080678762803</c:v>
                </c:pt>
                <c:pt idx="82912">
                  <c:v>42215.080678765</c:v>
                </c:pt>
                <c:pt idx="82913">
                  <c:v>42215.080678809703</c:v>
                </c:pt>
                <c:pt idx="82914">
                  <c:v>42215.080678829028</c:v>
                </c:pt>
                <c:pt idx="82915">
                  <c:v>42215.08067884553</c:v>
                </c:pt>
                <c:pt idx="82916">
                  <c:v>42215.080678874299</c:v>
                </c:pt>
                <c:pt idx="82917">
                  <c:v>42215.080678917497</c:v>
                </c:pt>
                <c:pt idx="82918">
                  <c:v>42215.080678955797</c:v>
                </c:pt>
                <c:pt idx="82919">
                  <c:v>42215.080678957602</c:v>
                </c:pt>
                <c:pt idx="82920">
                  <c:v>42215.08067899054</c:v>
                </c:pt>
                <c:pt idx="82921">
                  <c:v>42215.08067899583</c:v>
                </c:pt>
                <c:pt idx="82922">
                  <c:v>42215.080679010302</c:v>
                </c:pt>
                <c:pt idx="82923">
                  <c:v>42215.080679030798</c:v>
                </c:pt>
                <c:pt idx="82924">
                  <c:v>42215.08067904113</c:v>
                </c:pt>
                <c:pt idx="82925">
                  <c:v>42215.080679061</c:v>
                </c:pt>
                <c:pt idx="82926">
                  <c:v>42215.08067915494</c:v>
                </c:pt>
                <c:pt idx="82927">
                  <c:v>42215.080679156839</c:v>
                </c:pt>
                <c:pt idx="82928">
                  <c:v>42215.080679187929</c:v>
                </c:pt>
                <c:pt idx="82929">
                  <c:v>42215.080679192841</c:v>
                </c:pt>
                <c:pt idx="82930">
                  <c:v>42215.080679272738</c:v>
                </c:pt>
                <c:pt idx="82931">
                  <c:v>42215.080679281498</c:v>
                </c:pt>
                <c:pt idx="82932">
                  <c:v>42215.080679292951</c:v>
                </c:pt>
                <c:pt idx="82933">
                  <c:v>42215.080679304629</c:v>
                </c:pt>
                <c:pt idx="82934">
                  <c:v>42215.08067934063</c:v>
                </c:pt>
                <c:pt idx="82935">
                  <c:v>42215.080679345439</c:v>
                </c:pt>
                <c:pt idx="82936">
                  <c:v>42215.08067938043</c:v>
                </c:pt>
                <c:pt idx="82937">
                  <c:v>42215.080679420149</c:v>
                </c:pt>
                <c:pt idx="82938">
                  <c:v>42215.080679421029</c:v>
                </c:pt>
                <c:pt idx="82939">
                  <c:v>42215.080679423212</c:v>
                </c:pt>
                <c:pt idx="82940">
                  <c:v>42215.080679443141</c:v>
                </c:pt>
                <c:pt idx="82941">
                  <c:v>42215.080679504201</c:v>
                </c:pt>
                <c:pt idx="82942">
                  <c:v>42215.080679524697</c:v>
                </c:pt>
                <c:pt idx="82943">
                  <c:v>42215.080679570201</c:v>
                </c:pt>
                <c:pt idx="82944">
                  <c:v>42215.080679575403</c:v>
                </c:pt>
                <c:pt idx="82945">
                  <c:v>42215.080679588398</c:v>
                </c:pt>
                <c:pt idx="82946">
                  <c:v>42215.080679612198</c:v>
                </c:pt>
                <c:pt idx="82947">
                  <c:v>42215.080679614999</c:v>
                </c:pt>
                <c:pt idx="82948">
                  <c:v>42215.080679651801</c:v>
                </c:pt>
                <c:pt idx="82949">
                  <c:v>42215.080679656399</c:v>
                </c:pt>
                <c:pt idx="82950">
                  <c:v>42215.080679734798</c:v>
                </c:pt>
                <c:pt idx="82951">
                  <c:v>42215.0806797353</c:v>
                </c:pt>
                <c:pt idx="82952">
                  <c:v>42215.080679756829</c:v>
                </c:pt>
                <c:pt idx="82953">
                  <c:v>42215.080679843297</c:v>
                </c:pt>
                <c:pt idx="82954">
                  <c:v>42215.080679859399</c:v>
                </c:pt>
                <c:pt idx="82955">
                  <c:v>42215.080679883802</c:v>
                </c:pt>
                <c:pt idx="82956">
                  <c:v>42215.080679883802</c:v>
                </c:pt>
                <c:pt idx="82957">
                  <c:v>42215.080679905601</c:v>
                </c:pt>
                <c:pt idx="82958">
                  <c:v>42215.080679919702</c:v>
                </c:pt>
                <c:pt idx="82959">
                  <c:v>42215.080679921899</c:v>
                </c:pt>
                <c:pt idx="82960">
                  <c:v>42215.080679967199</c:v>
                </c:pt>
                <c:pt idx="82961">
                  <c:v>42215.080679988831</c:v>
                </c:pt>
                <c:pt idx="82962">
                  <c:v>42215.080680004197</c:v>
                </c:pt>
                <c:pt idx="82963">
                  <c:v>42215.080680025676</c:v>
                </c:pt>
                <c:pt idx="82964">
                  <c:v>42215.080680071595</c:v>
                </c:pt>
                <c:pt idx="82965">
                  <c:v>42215.080680114195</c:v>
                </c:pt>
                <c:pt idx="82966">
                  <c:v>42215.080680115585</c:v>
                </c:pt>
                <c:pt idx="82967">
                  <c:v>42215.080680148829</c:v>
                </c:pt>
                <c:pt idx="82968">
                  <c:v>42215.080680154002</c:v>
                </c:pt>
                <c:pt idx="82969">
                  <c:v>42215.080680178799</c:v>
                </c:pt>
                <c:pt idx="82970">
                  <c:v>42215.080680188497</c:v>
                </c:pt>
                <c:pt idx="82971">
                  <c:v>42215.080680198538</c:v>
                </c:pt>
                <c:pt idx="82972">
                  <c:v>42215.080680220897</c:v>
                </c:pt>
                <c:pt idx="82973">
                  <c:v>42215.080680306302</c:v>
                </c:pt>
                <c:pt idx="82974">
                  <c:v>42215.080680315084</c:v>
                </c:pt>
                <c:pt idx="82975">
                  <c:v>42215.080680347703</c:v>
                </c:pt>
                <c:pt idx="82976">
                  <c:v>42215.080680350897</c:v>
                </c:pt>
                <c:pt idx="82977">
                  <c:v>42215.080680430103</c:v>
                </c:pt>
                <c:pt idx="82978">
                  <c:v>42215.080680438798</c:v>
                </c:pt>
                <c:pt idx="82979">
                  <c:v>42215.080680452702</c:v>
                </c:pt>
                <c:pt idx="82980">
                  <c:v>42215.080680465901</c:v>
                </c:pt>
                <c:pt idx="82981">
                  <c:v>42215.080680472929</c:v>
                </c:pt>
                <c:pt idx="82982">
                  <c:v>42215.080680475003</c:v>
                </c:pt>
                <c:pt idx="82983">
                  <c:v>42215.080680537663</c:v>
                </c:pt>
                <c:pt idx="82984">
                  <c:v>42215.080680577594</c:v>
                </c:pt>
                <c:pt idx="82985">
                  <c:v>42215.080680579595</c:v>
                </c:pt>
                <c:pt idx="82986">
                  <c:v>42215.080680579784</c:v>
                </c:pt>
                <c:pt idx="82987">
                  <c:v>42215.080680601772</c:v>
                </c:pt>
                <c:pt idx="82988">
                  <c:v>42215.080680661566</c:v>
                </c:pt>
                <c:pt idx="82989">
                  <c:v>42215.0806806849</c:v>
                </c:pt>
                <c:pt idx="82990">
                  <c:v>42215.080680727595</c:v>
                </c:pt>
                <c:pt idx="82991">
                  <c:v>42215.080680732775</c:v>
                </c:pt>
                <c:pt idx="82992">
                  <c:v>42215.080680747502</c:v>
                </c:pt>
                <c:pt idx="82993">
                  <c:v>42215.080680769475</c:v>
                </c:pt>
                <c:pt idx="82994">
                  <c:v>42215.080680772197</c:v>
                </c:pt>
                <c:pt idx="82995">
                  <c:v>42215.080680811763</c:v>
                </c:pt>
                <c:pt idx="82996">
                  <c:v>42215.080680814484</c:v>
                </c:pt>
                <c:pt idx="82997">
                  <c:v>42215.0806808907</c:v>
                </c:pt>
                <c:pt idx="82998">
                  <c:v>42215.080680892999</c:v>
                </c:pt>
                <c:pt idx="82999">
                  <c:v>42215.080680916901</c:v>
                </c:pt>
                <c:pt idx="83000">
                  <c:v>42215.080681000676</c:v>
                </c:pt>
                <c:pt idx="83001">
                  <c:v>42215.080681017484</c:v>
                </c:pt>
                <c:pt idx="83002">
                  <c:v>42215.0806810418</c:v>
                </c:pt>
                <c:pt idx="83003">
                  <c:v>42215.080681043903</c:v>
                </c:pt>
                <c:pt idx="83004">
                  <c:v>42215.080681063584</c:v>
                </c:pt>
                <c:pt idx="83005">
                  <c:v>42215.080681077598</c:v>
                </c:pt>
                <c:pt idx="83006">
                  <c:v>42215.080681079802</c:v>
                </c:pt>
                <c:pt idx="83007">
                  <c:v>42215.0806811246</c:v>
                </c:pt>
                <c:pt idx="83008">
                  <c:v>42215.080681149011</c:v>
                </c:pt>
                <c:pt idx="83009">
                  <c:v>42215.080681160194</c:v>
                </c:pt>
                <c:pt idx="83010">
                  <c:v>42215.080681179999</c:v>
                </c:pt>
                <c:pt idx="83011">
                  <c:v>42215.08068122893</c:v>
                </c:pt>
                <c:pt idx="83012">
                  <c:v>42215.0806812722</c:v>
                </c:pt>
                <c:pt idx="83013">
                  <c:v>42215.080681276202</c:v>
                </c:pt>
                <c:pt idx="83014">
                  <c:v>42215.080681306099</c:v>
                </c:pt>
                <c:pt idx="83015">
                  <c:v>42215.080681311374</c:v>
                </c:pt>
                <c:pt idx="83016">
                  <c:v>42215.080681327599</c:v>
                </c:pt>
                <c:pt idx="83017">
                  <c:v>42215.0806813456</c:v>
                </c:pt>
                <c:pt idx="83018">
                  <c:v>42215.080681355503</c:v>
                </c:pt>
                <c:pt idx="83019">
                  <c:v>42215.080681380801</c:v>
                </c:pt>
                <c:pt idx="83020">
                  <c:v>42215.080681463704</c:v>
                </c:pt>
                <c:pt idx="83021">
                  <c:v>42215.080681479798</c:v>
                </c:pt>
                <c:pt idx="83022">
                  <c:v>42215.080681508101</c:v>
                </c:pt>
                <c:pt idx="83023">
                  <c:v>42215.080681510473</c:v>
                </c:pt>
                <c:pt idx="83024">
                  <c:v>42215.080681587584</c:v>
                </c:pt>
                <c:pt idx="83025">
                  <c:v>42215.080681596199</c:v>
                </c:pt>
                <c:pt idx="83026">
                  <c:v>42215.080681612773</c:v>
                </c:pt>
                <c:pt idx="83027">
                  <c:v>42215.080681624997</c:v>
                </c:pt>
                <c:pt idx="83028">
                  <c:v>42215.080681655185</c:v>
                </c:pt>
                <c:pt idx="83029">
                  <c:v>42215.080681662475</c:v>
                </c:pt>
                <c:pt idx="83030">
                  <c:v>42215.080681695501</c:v>
                </c:pt>
                <c:pt idx="83031">
                  <c:v>42215.080681735264</c:v>
                </c:pt>
                <c:pt idx="83032">
                  <c:v>42215.080681737476</c:v>
                </c:pt>
                <c:pt idx="83033">
                  <c:v>42215.080681740103</c:v>
                </c:pt>
                <c:pt idx="83034">
                  <c:v>42215.080681767373</c:v>
                </c:pt>
                <c:pt idx="83035">
                  <c:v>42215.080681818901</c:v>
                </c:pt>
                <c:pt idx="83036">
                  <c:v>42215.080681844811</c:v>
                </c:pt>
                <c:pt idx="83037">
                  <c:v>42215.080681885076</c:v>
                </c:pt>
                <c:pt idx="83038">
                  <c:v>42215.0806818903</c:v>
                </c:pt>
                <c:pt idx="83039">
                  <c:v>42215.080681903586</c:v>
                </c:pt>
                <c:pt idx="83040">
                  <c:v>42215.080681926796</c:v>
                </c:pt>
                <c:pt idx="83041">
                  <c:v>42215.080681929503</c:v>
                </c:pt>
                <c:pt idx="83042">
                  <c:v>42215.080681971376</c:v>
                </c:pt>
                <c:pt idx="83043">
                  <c:v>42215.080681972002</c:v>
                </c:pt>
                <c:pt idx="83044">
                  <c:v>42215.080682049796</c:v>
                </c:pt>
                <c:pt idx="83045">
                  <c:v>42215.080682050502</c:v>
                </c:pt>
                <c:pt idx="83046">
                  <c:v>42215.080682077001</c:v>
                </c:pt>
                <c:pt idx="83047">
                  <c:v>42215.080682157997</c:v>
                </c:pt>
                <c:pt idx="83048">
                  <c:v>42215.080682175103</c:v>
                </c:pt>
                <c:pt idx="83049">
                  <c:v>42215.080682196531</c:v>
                </c:pt>
                <c:pt idx="83050">
                  <c:v>42215.080682204098</c:v>
                </c:pt>
                <c:pt idx="83051">
                  <c:v>42215.0806822253</c:v>
                </c:pt>
                <c:pt idx="83052">
                  <c:v>42215.080682235275</c:v>
                </c:pt>
                <c:pt idx="83053">
                  <c:v>42215.0806822374</c:v>
                </c:pt>
                <c:pt idx="83054">
                  <c:v>42215.080682282001</c:v>
                </c:pt>
                <c:pt idx="83055">
                  <c:v>42215.08068230893</c:v>
                </c:pt>
                <c:pt idx="83056">
                  <c:v>42215.080682316897</c:v>
                </c:pt>
                <c:pt idx="83057">
                  <c:v>42215.080682337</c:v>
                </c:pt>
                <c:pt idx="83058">
                  <c:v>42215.080682389598</c:v>
                </c:pt>
                <c:pt idx="83059">
                  <c:v>42215.08068242883</c:v>
                </c:pt>
                <c:pt idx="83060">
                  <c:v>42215.080682436201</c:v>
                </c:pt>
                <c:pt idx="83061">
                  <c:v>42215.0806824635</c:v>
                </c:pt>
                <c:pt idx="83062">
                  <c:v>42215.080682468702</c:v>
                </c:pt>
                <c:pt idx="83063">
                  <c:v>42215.080682481901</c:v>
                </c:pt>
                <c:pt idx="83064">
                  <c:v>42215.080682502776</c:v>
                </c:pt>
                <c:pt idx="83065">
                  <c:v>42215.080682513566</c:v>
                </c:pt>
                <c:pt idx="83066">
                  <c:v>42215.080682541004</c:v>
                </c:pt>
                <c:pt idx="83067">
                  <c:v>42215.080682617772</c:v>
                </c:pt>
                <c:pt idx="83068">
                  <c:v>42215.080682629596</c:v>
                </c:pt>
                <c:pt idx="83069">
                  <c:v>42215.080682665473</c:v>
                </c:pt>
                <c:pt idx="83070">
                  <c:v>42215.080682668275</c:v>
                </c:pt>
                <c:pt idx="83071">
                  <c:v>42215.080682744803</c:v>
                </c:pt>
                <c:pt idx="83072">
                  <c:v>42215.080682752785</c:v>
                </c:pt>
                <c:pt idx="83073">
                  <c:v>42215.080682772998</c:v>
                </c:pt>
                <c:pt idx="83074">
                  <c:v>42215.080682777196</c:v>
                </c:pt>
                <c:pt idx="83075">
                  <c:v>42215.080682786196</c:v>
                </c:pt>
                <c:pt idx="83076">
                  <c:v>42215.080682788997</c:v>
                </c:pt>
                <c:pt idx="83077">
                  <c:v>42215.080682852597</c:v>
                </c:pt>
                <c:pt idx="83078">
                  <c:v>42215.080682893684</c:v>
                </c:pt>
                <c:pt idx="83079">
                  <c:v>42215.080682895801</c:v>
                </c:pt>
                <c:pt idx="83080">
                  <c:v>42215.0806829004</c:v>
                </c:pt>
                <c:pt idx="83081">
                  <c:v>42215.0806829215</c:v>
                </c:pt>
                <c:pt idx="83082">
                  <c:v>42215.080682976703</c:v>
                </c:pt>
                <c:pt idx="83083">
                  <c:v>42215.080683004897</c:v>
                </c:pt>
                <c:pt idx="83084">
                  <c:v>42215.080683042099</c:v>
                </c:pt>
                <c:pt idx="83085">
                  <c:v>42215.080683047301</c:v>
                </c:pt>
                <c:pt idx="83086">
                  <c:v>42215.0806830691</c:v>
                </c:pt>
                <c:pt idx="83087">
                  <c:v>42215.080683083776</c:v>
                </c:pt>
                <c:pt idx="83088">
                  <c:v>42215.080683086599</c:v>
                </c:pt>
                <c:pt idx="83089">
                  <c:v>42215.080683129097</c:v>
                </c:pt>
                <c:pt idx="83090">
                  <c:v>42215.080683132197</c:v>
                </c:pt>
                <c:pt idx="83091">
                  <c:v>42215.080683206201</c:v>
                </c:pt>
                <c:pt idx="83092">
                  <c:v>42215.0806832077</c:v>
                </c:pt>
                <c:pt idx="83093">
                  <c:v>42215.080683237</c:v>
                </c:pt>
                <c:pt idx="83094">
                  <c:v>42215.080683315275</c:v>
                </c:pt>
                <c:pt idx="83095">
                  <c:v>42215.0806833323</c:v>
                </c:pt>
                <c:pt idx="83096">
                  <c:v>42215.080683359301</c:v>
                </c:pt>
                <c:pt idx="83097">
                  <c:v>42215.0806833643</c:v>
                </c:pt>
                <c:pt idx="83098">
                  <c:v>42215.080683375498</c:v>
                </c:pt>
                <c:pt idx="83099">
                  <c:v>42215.080683392298</c:v>
                </c:pt>
                <c:pt idx="83100">
                  <c:v>42215.080683394539</c:v>
                </c:pt>
                <c:pt idx="83101">
                  <c:v>42215.080683438799</c:v>
                </c:pt>
                <c:pt idx="83102">
                  <c:v>42215.080683469198</c:v>
                </c:pt>
                <c:pt idx="83103">
                  <c:v>42215.080683476612</c:v>
                </c:pt>
                <c:pt idx="83104">
                  <c:v>42215.08068349614</c:v>
                </c:pt>
                <c:pt idx="83105">
                  <c:v>42215.080683547101</c:v>
                </c:pt>
                <c:pt idx="83106">
                  <c:v>42215.080683586784</c:v>
                </c:pt>
                <c:pt idx="83107">
                  <c:v>42215.080683596199</c:v>
                </c:pt>
                <c:pt idx="83108">
                  <c:v>42215.080683621076</c:v>
                </c:pt>
                <c:pt idx="83109">
                  <c:v>42215.080683626198</c:v>
                </c:pt>
                <c:pt idx="83110">
                  <c:v>42215.080683639775</c:v>
                </c:pt>
                <c:pt idx="83111">
                  <c:v>42215.080683667264</c:v>
                </c:pt>
                <c:pt idx="83112">
                  <c:v>42215.080683671375</c:v>
                </c:pt>
                <c:pt idx="83113">
                  <c:v>42215.080683700995</c:v>
                </c:pt>
                <c:pt idx="83114">
                  <c:v>42215.080683782195</c:v>
                </c:pt>
                <c:pt idx="83115">
                  <c:v>42215.080683784196</c:v>
                </c:pt>
                <c:pt idx="83116">
                  <c:v>42215.0806838223</c:v>
                </c:pt>
                <c:pt idx="83117">
                  <c:v>42215.080683828201</c:v>
                </c:pt>
                <c:pt idx="83118">
                  <c:v>42215.080683902503</c:v>
                </c:pt>
                <c:pt idx="83119">
                  <c:v>42215.080683910775</c:v>
                </c:pt>
                <c:pt idx="83120">
                  <c:v>42215.080683933185</c:v>
                </c:pt>
                <c:pt idx="83121">
                  <c:v>42215.080683939595</c:v>
                </c:pt>
                <c:pt idx="83122">
                  <c:v>42215.0806839699</c:v>
                </c:pt>
                <c:pt idx="83123">
                  <c:v>42215.080683977198</c:v>
                </c:pt>
                <c:pt idx="83124">
                  <c:v>42215.080684009998</c:v>
                </c:pt>
                <c:pt idx="83125">
                  <c:v>42215.080684050197</c:v>
                </c:pt>
                <c:pt idx="83126">
                  <c:v>42215.080684052402</c:v>
                </c:pt>
                <c:pt idx="83127">
                  <c:v>42215.080684060304</c:v>
                </c:pt>
                <c:pt idx="83128">
                  <c:v>42215.0806840851</c:v>
                </c:pt>
                <c:pt idx="83129">
                  <c:v>42215.080684133784</c:v>
                </c:pt>
                <c:pt idx="83130">
                  <c:v>42215.080684165274</c:v>
                </c:pt>
                <c:pt idx="83131">
                  <c:v>42215.080684199798</c:v>
                </c:pt>
                <c:pt idx="83132">
                  <c:v>42215.080684205001</c:v>
                </c:pt>
                <c:pt idx="83133">
                  <c:v>42215.080684222099</c:v>
                </c:pt>
                <c:pt idx="83134">
                  <c:v>42215.080684241701</c:v>
                </c:pt>
                <c:pt idx="83135">
                  <c:v>42215.080684244429</c:v>
                </c:pt>
                <c:pt idx="83136">
                  <c:v>42215.0806842858</c:v>
                </c:pt>
                <c:pt idx="83137">
                  <c:v>42215.080684292203</c:v>
                </c:pt>
                <c:pt idx="83138">
                  <c:v>42215.080684364497</c:v>
                </c:pt>
                <c:pt idx="83139">
                  <c:v>42215.080684365195</c:v>
                </c:pt>
                <c:pt idx="83140">
                  <c:v>42215.080684397297</c:v>
                </c:pt>
                <c:pt idx="83141">
                  <c:v>42215.080684469402</c:v>
                </c:pt>
                <c:pt idx="83142">
                  <c:v>42215.0806844896</c:v>
                </c:pt>
                <c:pt idx="83143">
                  <c:v>42215.080684513872</c:v>
                </c:pt>
                <c:pt idx="83144">
                  <c:v>42215.080684524284</c:v>
                </c:pt>
                <c:pt idx="83145">
                  <c:v>42215.080684535875</c:v>
                </c:pt>
                <c:pt idx="83146">
                  <c:v>42215.080684549801</c:v>
                </c:pt>
                <c:pt idx="83147">
                  <c:v>42215.080684551875</c:v>
                </c:pt>
                <c:pt idx="83148">
                  <c:v>42215.080684596811</c:v>
                </c:pt>
                <c:pt idx="83149">
                  <c:v>42215.080684629102</c:v>
                </c:pt>
                <c:pt idx="83150">
                  <c:v>42215.080684631263</c:v>
                </c:pt>
                <c:pt idx="83151">
                  <c:v>42215.080684651264</c:v>
                </c:pt>
                <c:pt idx="83152">
                  <c:v>42215.080684704197</c:v>
                </c:pt>
                <c:pt idx="83153">
                  <c:v>42215.080684743276</c:v>
                </c:pt>
                <c:pt idx="83154">
                  <c:v>42215.080684756198</c:v>
                </c:pt>
                <c:pt idx="83155">
                  <c:v>42215.0806847778</c:v>
                </c:pt>
                <c:pt idx="83156">
                  <c:v>42215.080684782995</c:v>
                </c:pt>
                <c:pt idx="83157">
                  <c:v>42215.080684796099</c:v>
                </c:pt>
                <c:pt idx="83158">
                  <c:v>42215.080684817673</c:v>
                </c:pt>
                <c:pt idx="83159">
                  <c:v>42215.080684827903</c:v>
                </c:pt>
                <c:pt idx="83160">
                  <c:v>42215.080684861263</c:v>
                </c:pt>
                <c:pt idx="83161">
                  <c:v>42215.080684932502</c:v>
                </c:pt>
                <c:pt idx="83162">
                  <c:v>42215.080684941997</c:v>
                </c:pt>
                <c:pt idx="83163">
                  <c:v>42215.080684980101</c:v>
                </c:pt>
                <c:pt idx="83164">
                  <c:v>42215.080684988097</c:v>
                </c:pt>
                <c:pt idx="83165">
                  <c:v>42215.0806850593</c:v>
                </c:pt>
                <c:pt idx="83166">
                  <c:v>42215.080685069275</c:v>
                </c:pt>
                <c:pt idx="83167">
                  <c:v>42215.080685092202</c:v>
                </c:pt>
                <c:pt idx="83168">
                  <c:v>42215.080685093097</c:v>
                </c:pt>
                <c:pt idx="83169">
                  <c:v>42215.080685130597</c:v>
                </c:pt>
                <c:pt idx="83170">
                  <c:v>42215.080685135385</c:v>
                </c:pt>
                <c:pt idx="83171">
                  <c:v>42215.080685166999</c:v>
                </c:pt>
                <c:pt idx="83172">
                  <c:v>42215.080685206929</c:v>
                </c:pt>
                <c:pt idx="83173">
                  <c:v>42215.080685209097</c:v>
                </c:pt>
                <c:pt idx="83174">
                  <c:v>42215.080685219997</c:v>
                </c:pt>
                <c:pt idx="83175">
                  <c:v>42215.080685235276</c:v>
                </c:pt>
                <c:pt idx="83176">
                  <c:v>42215.080685290799</c:v>
                </c:pt>
                <c:pt idx="83177">
                  <c:v>42215.080685325003</c:v>
                </c:pt>
                <c:pt idx="83178">
                  <c:v>42215.080685357898</c:v>
                </c:pt>
                <c:pt idx="83179">
                  <c:v>42215.0806853631</c:v>
                </c:pt>
                <c:pt idx="83180">
                  <c:v>42215.080685386201</c:v>
                </c:pt>
                <c:pt idx="83181">
                  <c:v>42215.080685395311</c:v>
                </c:pt>
                <c:pt idx="83182">
                  <c:v>42215.080685398039</c:v>
                </c:pt>
                <c:pt idx="83183">
                  <c:v>42215.080685444329</c:v>
                </c:pt>
                <c:pt idx="83184">
                  <c:v>42215.080685451801</c:v>
                </c:pt>
                <c:pt idx="83185">
                  <c:v>42215.080685522204</c:v>
                </c:pt>
                <c:pt idx="83186">
                  <c:v>42215.080685523775</c:v>
                </c:pt>
                <c:pt idx="83187">
                  <c:v>42215.080685556997</c:v>
                </c:pt>
                <c:pt idx="83188">
                  <c:v>42215.080685630186</c:v>
                </c:pt>
                <c:pt idx="83189">
                  <c:v>42215.080685646797</c:v>
                </c:pt>
                <c:pt idx="83190">
                  <c:v>42215.080685669673</c:v>
                </c:pt>
                <c:pt idx="83191">
                  <c:v>42215.080685672503</c:v>
                </c:pt>
                <c:pt idx="83192">
                  <c:v>42215.080685679997</c:v>
                </c:pt>
                <c:pt idx="83193">
                  <c:v>42215.080685683773</c:v>
                </c:pt>
                <c:pt idx="83194">
                  <c:v>42215.080685687084</c:v>
                </c:pt>
                <c:pt idx="83195">
                  <c:v>42215.080685753775</c:v>
                </c:pt>
                <c:pt idx="83196">
                  <c:v>42215.080685789195</c:v>
                </c:pt>
                <c:pt idx="83197">
                  <c:v>42215.0806857895</c:v>
                </c:pt>
                <c:pt idx="83198">
                  <c:v>42215.080685809</c:v>
                </c:pt>
                <c:pt idx="83199">
                  <c:v>42215.0806858582</c:v>
                </c:pt>
                <c:pt idx="83200">
                  <c:v>42215.080685901594</c:v>
                </c:pt>
                <c:pt idx="83201">
                  <c:v>42215.080685915775</c:v>
                </c:pt>
                <c:pt idx="83202">
                  <c:v>42215.0806859363</c:v>
                </c:pt>
                <c:pt idx="83203">
                  <c:v>42215.080685941502</c:v>
                </c:pt>
                <c:pt idx="83204">
                  <c:v>42215.080685957997</c:v>
                </c:pt>
                <c:pt idx="83205">
                  <c:v>42215.080685974601</c:v>
                </c:pt>
                <c:pt idx="83206">
                  <c:v>42215.080685985384</c:v>
                </c:pt>
                <c:pt idx="83207">
                  <c:v>42215.080686021196</c:v>
                </c:pt>
                <c:pt idx="83208">
                  <c:v>42215.080686089801</c:v>
                </c:pt>
                <c:pt idx="83209">
                  <c:v>42215.080686098139</c:v>
                </c:pt>
                <c:pt idx="83210">
                  <c:v>42215.080686137102</c:v>
                </c:pt>
                <c:pt idx="83211">
                  <c:v>42215.080686148031</c:v>
                </c:pt>
                <c:pt idx="83212">
                  <c:v>42215.080686204899</c:v>
                </c:pt>
                <c:pt idx="83213">
                  <c:v>42215.080686225003</c:v>
                </c:pt>
                <c:pt idx="83214">
                  <c:v>42215.080686251</c:v>
                </c:pt>
                <c:pt idx="83215">
                  <c:v>42215.080686253197</c:v>
                </c:pt>
                <c:pt idx="83216">
                  <c:v>42215.080686285903</c:v>
                </c:pt>
                <c:pt idx="83217">
                  <c:v>42215.080686290603</c:v>
                </c:pt>
                <c:pt idx="83218">
                  <c:v>42215.080686321096</c:v>
                </c:pt>
                <c:pt idx="83219">
                  <c:v>42215.080686364898</c:v>
                </c:pt>
                <c:pt idx="83220">
                  <c:v>42215.080686367</c:v>
                </c:pt>
                <c:pt idx="83221">
                  <c:v>42215.080686380003</c:v>
                </c:pt>
                <c:pt idx="83222">
                  <c:v>42215.080686387402</c:v>
                </c:pt>
                <c:pt idx="83223">
                  <c:v>42215.080686436399</c:v>
                </c:pt>
                <c:pt idx="83224">
                  <c:v>42215.080686485097</c:v>
                </c:pt>
                <c:pt idx="83225">
                  <c:v>42215.080686514586</c:v>
                </c:pt>
                <c:pt idx="83226">
                  <c:v>42215.080686519876</c:v>
                </c:pt>
                <c:pt idx="83227">
                  <c:v>42215.080686533664</c:v>
                </c:pt>
                <c:pt idx="83228">
                  <c:v>42215.080686556197</c:v>
                </c:pt>
                <c:pt idx="83229">
                  <c:v>42215.080686558998</c:v>
                </c:pt>
                <c:pt idx="83230">
                  <c:v>42215.080686600275</c:v>
                </c:pt>
                <c:pt idx="83231">
                  <c:v>42215.080686612186</c:v>
                </c:pt>
                <c:pt idx="83232">
                  <c:v>42215.0806866684</c:v>
                </c:pt>
                <c:pt idx="83233">
                  <c:v>42215.0806866887</c:v>
                </c:pt>
                <c:pt idx="83234">
                  <c:v>42215.080686716901</c:v>
                </c:pt>
                <c:pt idx="83235">
                  <c:v>42215.080686787274</c:v>
                </c:pt>
                <c:pt idx="83236">
                  <c:v>42215.0806868039</c:v>
                </c:pt>
                <c:pt idx="83237">
                  <c:v>42215.080686831272</c:v>
                </c:pt>
                <c:pt idx="83238">
                  <c:v>42215.080686834102</c:v>
                </c:pt>
                <c:pt idx="83239">
                  <c:v>42215.080686844129</c:v>
                </c:pt>
                <c:pt idx="83240">
                  <c:v>42215.080686864385</c:v>
                </c:pt>
                <c:pt idx="83241">
                  <c:v>42215.080686866502</c:v>
                </c:pt>
                <c:pt idx="83242">
                  <c:v>42215.080686899601</c:v>
                </c:pt>
                <c:pt idx="83243">
                  <c:v>42215.08068694883</c:v>
                </c:pt>
                <c:pt idx="83244">
                  <c:v>42215.080686948939</c:v>
                </c:pt>
                <c:pt idx="83245">
                  <c:v>42215.080686978799</c:v>
                </c:pt>
                <c:pt idx="83246">
                  <c:v>42215.080687018999</c:v>
                </c:pt>
                <c:pt idx="83247">
                  <c:v>42215.080687058398</c:v>
                </c:pt>
                <c:pt idx="83248">
                  <c:v>42215.080687076297</c:v>
                </c:pt>
                <c:pt idx="83249">
                  <c:v>42215.080687093003</c:v>
                </c:pt>
                <c:pt idx="83250">
                  <c:v>42215.080687098329</c:v>
                </c:pt>
                <c:pt idx="83251">
                  <c:v>42215.080687112284</c:v>
                </c:pt>
                <c:pt idx="83252">
                  <c:v>42215.0806871311</c:v>
                </c:pt>
                <c:pt idx="83253">
                  <c:v>42215.080687133901</c:v>
                </c:pt>
                <c:pt idx="83254">
                  <c:v>42215.080687180503</c:v>
                </c:pt>
                <c:pt idx="83255">
                  <c:v>42215.080687247013</c:v>
                </c:pt>
                <c:pt idx="83256">
                  <c:v>42215.080687259302</c:v>
                </c:pt>
                <c:pt idx="83257">
                  <c:v>42215.08068729494</c:v>
                </c:pt>
                <c:pt idx="83258">
                  <c:v>42215.080687308138</c:v>
                </c:pt>
                <c:pt idx="83259">
                  <c:v>42215.080687362497</c:v>
                </c:pt>
                <c:pt idx="83260">
                  <c:v>42215.080687383401</c:v>
                </c:pt>
                <c:pt idx="83261">
                  <c:v>42215.080687409201</c:v>
                </c:pt>
                <c:pt idx="83262">
                  <c:v>42215.080687412701</c:v>
                </c:pt>
                <c:pt idx="83263">
                  <c:v>42215.08068744473</c:v>
                </c:pt>
                <c:pt idx="83264">
                  <c:v>42215.080687449539</c:v>
                </c:pt>
                <c:pt idx="83265">
                  <c:v>42215.080687481903</c:v>
                </c:pt>
                <c:pt idx="83266">
                  <c:v>42215.080687521484</c:v>
                </c:pt>
                <c:pt idx="83267">
                  <c:v>42215.080687523594</c:v>
                </c:pt>
                <c:pt idx="83268">
                  <c:v>42215.080687540198</c:v>
                </c:pt>
                <c:pt idx="83269">
                  <c:v>42215.080687550275</c:v>
                </c:pt>
                <c:pt idx="83270">
                  <c:v>42215.080687594302</c:v>
                </c:pt>
                <c:pt idx="83271">
                  <c:v>42215.080687644499</c:v>
                </c:pt>
                <c:pt idx="83272">
                  <c:v>42215.080687671376</c:v>
                </c:pt>
                <c:pt idx="83273">
                  <c:v>42215.0806876766</c:v>
                </c:pt>
                <c:pt idx="83274">
                  <c:v>42215.080687689384</c:v>
                </c:pt>
                <c:pt idx="83275">
                  <c:v>42215.080687713475</c:v>
                </c:pt>
                <c:pt idx="83276">
                  <c:v>42215.080687716276</c:v>
                </c:pt>
                <c:pt idx="83277">
                  <c:v>42215.0806877582</c:v>
                </c:pt>
                <c:pt idx="83278">
                  <c:v>42215.080687772301</c:v>
                </c:pt>
                <c:pt idx="83279">
                  <c:v>42215.080687825903</c:v>
                </c:pt>
                <c:pt idx="83280">
                  <c:v>42215.080687834401</c:v>
                </c:pt>
                <c:pt idx="83281">
                  <c:v>42215.080687876529</c:v>
                </c:pt>
                <c:pt idx="83282">
                  <c:v>42215.080687941598</c:v>
                </c:pt>
                <c:pt idx="83283">
                  <c:v>42215.080687962101</c:v>
                </c:pt>
                <c:pt idx="83284">
                  <c:v>42215.080687986403</c:v>
                </c:pt>
                <c:pt idx="83285">
                  <c:v>42215.0806880042</c:v>
                </c:pt>
                <c:pt idx="83286">
                  <c:v>42215.080688008202</c:v>
                </c:pt>
                <c:pt idx="83287">
                  <c:v>42215.080688022201</c:v>
                </c:pt>
                <c:pt idx="83288">
                  <c:v>42215.080688024311</c:v>
                </c:pt>
                <c:pt idx="83289">
                  <c:v>42215.080688057402</c:v>
                </c:pt>
                <c:pt idx="83290">
                  <c:v>42215.0806881057</c:v>
                </c:pt>
                <c:pt idx="83291">
                  <c:v>42215.080688108603</c:v>
                </c:pt>
                <c:pt idx="83292">
                  <c:v>42215.080688127702</c:v>
                </c:pt>
                <c:pt idx="83293">
                  <c:v>42215.080688173097</c:v>
                </c:pt>
                <c:pt idx="83294">
                  <c:v>42215.080688216003</c:v>
                </c:pt>
                <c:pt idx="83295">
                  <c:v>42215.080688235998</c:v>
                </c:pt>
                <c:pt idx="83296">
                  <c:v>42215.080688250302</c:v>
                </c:pt>
                <c:pt idx="83297">
                  <c:v>42215.080688255497</c:v>
                </c:pt>
                <c:pt idx="83298">
                  <c:v>42215.080688280999</c:v>
                </c:pt>
                <c:pt idx="83299">
                  <c:v>42215.080688288799</c:v>
                </c:pt>
                <c:pt idx="83300">
                  <c:v>42215.080688295202</c:v>
                </c:pt>
                <c:pt idx="83301">
                  <c:v>42215.080688340611</c:v>
                </c:pt>
                <c:pt idx="83302">
                  <c:v>42215.080688409398</c:v>
                </c:pt>
                <c:pt idx="83303">
                  <c:v>42215.080688418799</c:v>
                </c:pt>
                <c:pt idx="83304">
                  <c:v>42215.080688451701</c:v>
                </c:pt>
                <c:pt idx="83305">
                  <c:v>42215.08068846813</c:v>
                </c:pt>
                <c:pt idx="83306">
                  <c:v>42215.0806885204</c:v>
                </c:pt>
                <c:pt idx="83307">
                  <c:v>42215.080688540198</c:v>
                </c:pt>
                <c:pt idx="83308">
                  <c:v>42215.080688564776</c:v>
                </c:pt>
                <c:pt idx="83309">
                  <c:v>42215.080688572802</c:v>
                </c:pt>
                <c:pt idx="83310">
                  <c:v>42215.080688573784</c:v>
                </c:pt>
                <c:pt idx="83311">
                  <c:v>42215.0806885766</c:v>
                </c:pt>
                <c:pt idx="83312">
                  <c:v>42215.0806886395</c:v>
                </c:pt>
                <c:pt idx="83313">
                  <c:v>42215.0806886793</c:v>
                </c:pt>
                <c:pt idx="83314">
                  <c:v>42215.080688681373</c:v>
                </c:pt>
                <c:pt idx="83315">
                  <c:v>42215.080688700204</c:v>
                </c:pt>
                <c:pt idx="83316">
                  <c:v>42215.080688708098</c:v>
                </c:pt>
                <c:pt idx="83317">
                  <c:v>42215.080688751375</c:v>
                </c:pt>
                <c:pt idx="83318">
                  <c:v>42215.080688804897</c:v>
                </c:pt>
                <c:pt idx="83319">
                  <c:v>42215.080688829999</c:v>
                </c:pt>
                <c:pt idx="83320">
                  <c:v>42215.080688835194</c:v>
                </c:pt>
                <c:pt idx="83321">
                  <c:v>42215.080688857801</c:v>
                </c:pt>
                <c:pt idx="83322">
                  <c:v>42215.080688870803</c:v>
                </c:pt>
                <c:pt idx="83323">
                  <c:v>42215.080688873502</c:v>
                </c:pt>
                <c:pt idx="83324">
                  <c:v>42215.080688916198</c:v>
                </c:pt>
                <c:pt idx="83325">
                  <c:v>42215.080688931885</c:v>
                </c:pt>
                <c:pt idx="83326">
                  <c:v>42215.080688983195</c:v>
                </c:pt>
                <c:pt idx="83327">
                  <c:v>42215.080688992799</c:v>
                </c:pt>
                <c:pt idx="83328">
                  <c:v>42215.080689037</c:v>
                </c:pt>
                <c:pt idx="83329">
                  <c:v>42215.080689102098</c:v>
                </c:pt>
                <c:pt idx="83330">
                  <c:v>42215.0806891186</c:v>
                </c:pt>
                <c:pt idx="83331">
                  <c:v>42215.080689145929</c:v>
                </c:pt>
                <c:pt idx="83332">
                  <c:v>42215.080689148628</c:v>
                </c:pt>
                <c:pt idx="83333">
                  <c:v>42215.080689164097</c:v>
                </c:pt>
                <c:pt idx="83334">
                  <c:v>42215.08068917894</c:v>
                </c:pt>
                <c:pt idx="83335">
                  <c:v>42215.080689181101</c:v>
                </c:pt>
                <c:pt idx="83336">
                  <c:v>42215.080689214803</c:v>
                </c:pt>
                <c:pt idx="83337">
                  <c:v>42215.080689260802</c:v>
                </c:pt>
                <c:pt idx="83338">
                  <c:v>42215.080689268929</c:v>
                </c:pt>
                <c:pt idx="83339">
                  <c:v>42215.080689283401</c:v>
                </c:pt>
                <c:pt idx="83340">
                  <c:v>42215.080689333503</c:v>
                </c:pt>
                <c:pt idx="83341">
                  <c:v>42215.08068937283</c:v>
                </c:pt>
                <c:pt idx="83342">
                  <c:v>42215.080689395931</c:v>
                </c:pt>
                <c:pt idx="83343">
                  <c:v>42215.080689408329</c:v>
                </c:pt>
                <c:pt idx="83344">
                  <c:v>42215.080689413502</c:v>
                </c:pt>
                <c:pt idx="83345">
                  <c:v>42215.080689429029</c:v>
                </c:pt>
                <c:pt idx="83346">
                  <c:v>42215.080689445829</c:v>
                </c:pt>
                <c:pt idx="83347">
                  <c:v>42215.08068944863</c:v>
                </c:pt>
                <c:pt idx="83348">
                  <c:v>42215.080689501076</c:v>
                </c:pt>
                <c:pt idx="83349">
                  <c:v>42215.080689561662</c:v>
                </c:pt>
                <c:pt idx="83350">
                  <c:v>42215.080689571376</c:v>
                </c:pt>
                <c:pt idx="83351">
                  <c:v>42215.080689609284</c:v>
                </c:pt>
                <c:pt idx="83352">
                  <c:v>42215.080689627597</c:v>
                </c:pt>
                <c:pt idx="83353">
                  <c:v>42215.080689677285</c:v>
                </c:pt>
                <c:pt idx="83354">
                  <c:v>42215.080689697097</c:v>
                </c:pt>
                <c:pt idx="83355">
                  <c:v>42215.080689723</c:v>
                </c:pt>
                <c:pt idx="83356">
                  <c:v>42215.080689733084</c:v>
                </c:pt>
                <c:pt idx="83357">
                  <c:v>42215.080689756003</c:v>
                </c:pt>
                <c:pt idx="83358">
                  <c:v>42215.080689760784</c:v>
                </c:pt>
                <c:pt idx="83359">
                  <c:v>42215.080689796698</c:v>
                </c:pt>
                <c:pt idx="83360">
                  <c:v>42215.080689836497</c:v>
                </c:pt>
                <c:pt idx="83361">
                  <c:v>42215.0806898386</c:v>
                </c:pt>
                <c:pt idx="83362">
                  <c:v>42215.080689859496</c:v>
                </c:pt>
                <c:pt idx="83363">
                  <c:v>42215.080689863673</c:v>
                </c:pt>
                <c:pt idx="83364">
                  <c:v>42215.0806899093</c:v>
                </c:pt>
                <c:pt idx="83365">
                  <c:v>42215.080689964903</c:v>
                </c:pt>
                <c:pt idx="83366">
                  <c:v>42215.080689986302</c:v>
                </c:pt>
                <c:pt idx="83367">
                  <c:v>42215.080689991497</c:v>
                </c:pt>
                <c:pt idx="83368">
                  <c:v>42215.080690010502</c:v>
                </c:pt>
                <c:pt idx="83369">
                  <c:v>42215.080690028299</c:v>
                </c:pt>
                <c:pt idx="83370">
                  <c:v>42215.080690030998</c:v>
                </c:pt>
                <c:pt idx="83371">
                  <c:v>42215.080690074203</c:v>
                </c:pt>
                <c:pt idx="83372">
                  <c:v>42215.080690091701</c:v>
                </c:pt>
                <c:pt idx="83373">
                  <c:v>42215.080690140603</c:v>
                </c:pt>
                <c:pt idx="83374">
                  <c:v>42215.0806901619</c:v>
                </c:pt>
                <c:pt idx="83375">
                  <c:v>42215.080690197028</c:v>
                </c:pt>
                <c:pt idx="83376">
                  <c:v>42215.080690256298</c:v>
                </c:pt>
                <c:pt idx="83377">
                  <c:v>42215.080690276431</c:v>
                </c:pt>
                <c:pt idx="83378">
                  <c:v>42215.080690303497</c:v>
                </c:pt>
                <c:pt idx="83379">
                  <c:v>42215.080690306211</c:v>
                </c:pt>
                <c:pt idx="83380">
                  <c:v>42215.080690323797</c:v>
                </c:pt>
                <c:pt idx="83381">
                  <c:v>42215.08069033653</c:v>
                </c:pt>
                <c:pt idx="83382">
                  <c:v>42215.080690338611</c:v>
                </c:pt>
                <c:pt idx="83383">
                  <c:v>42215.080690372139</c:v>
                </c:pt>
                <c:pt idx="83384">
                  <c:v>42215.080690421499</c:v>
                </c:pt>
                <c:pt idx="83385">
                  <c:v>42215.080690428949</c:v>
                </c:pt>
                <c:pt idx="83386">
                  <c:v>42215.080690451803</c:v>
                </c:pt>
                <c:pt idx="83387">
                  <c:v>42215.080690487499</c:v>
                </c:pt>
                <c:pt idx="83388">
                  <c:v>42215.080690530784</c:v>
                </c:pt>
                <c:pt idx="83389">
                  <c:v>42215.080690555784</c:v>
                </c:pt>
                <c:pt idx="83390">
                  <c:v>42215.080690565184</c:v>
                </c:pt>
                <c:pt idx="83391">
                  <c:v>42215.080690570503</c:v>
                </c:pt>
                <c:pt idx="83392">
                  <c:v>42215.080690590599</c:v>
                </c:pt>
                <c:pt idx="83393">
                  <c:v>42215.080690603674</c:v>
                </c:pt>
                <c:pt idx="83394">
                  <c:v>42215.080690606497</c:v>
                </c:pt>
                <c:pt idx="83395">
                  <c:v>42215.080690660776</c:v>
                </c:pt>
                <c:pt idx="83396">
                  <c:v>42215.080690722403</c:v>
                </c:pt>
                <c:pt idx="83397">
                  <c:v>42215.080690739684</c:v>
                </c:pt>
                <c:pt idx="83398">
                  <c:v>42215.080690770301</c:v>
                </c:pt>
                <c:pt idx="83399">
                  <c:v>42215.080690787676</c:v>
                </c:pt>
                <c:pt idx="83400">
                  <c:v>42215.080690834999</c:v>
                </c:pt>
                <c:pt idx="83401">
                  <c:v>42215.080690855997</c:v>
                </c:pt>
                <c:pt idx="83402">
                  <c:v>42215.080690881885</c:v>
                </c:pt>
                <c:pt idx="83403">
                  <c:v>42215.080690892602</c:v>
                </c:pt>
                <c:pt idx="83404">
                  <c:v>42215.080690917384</c:v>
                </c:pt>
                <c:pt idx="83405">
                  <c:v>42215.080690922201</c:v>
                </c:pt>
                <c:pt idx="83406">
                  <c:v>42215.080690953801</c:v>
                </c:pt>
                <c:pt idx="83407">
                  <c:v>42215.080690994211</c:v>
                </c:pt>
                <c:pt idx="83408">
                  <c:v>42215.080690996299</c:v>
                </c:pt>
                <c:pt idx="83409">
                  <c:v>42215.080691019597</c:v>
                </c:pt>
                <c:pt idx="83410">
                  <c:v>42215.080691021802</c:v>
                </c:pt>
                <c:pt idx="83411">
                  <c:v>42215.0806910662</c:v>
                </c:pt>
                <c:pt idx="83412">
                  <c:v>42215.080691124611</c:v>
                </c:pt>
                <c:pt idx="83413">
                  <c:v>42215.080691143798</c:v>
                </c:pt>
                <c:pt idx="83414">
                  <c:v>42215.080691149029</c:v>
                </c:pt>
                <c:pt idx="83415">
                  <c:v>42215.080691163595</c:v>
                </c:pt>
                <c:pt idx="83416">
                  <c:v>42215.0806911853</c:v>
                </c:pt>
                <c:pt idx="83417">
                  <c:v>42215.08069118813</c:v>
                </c:pt>
                <c:pt idx="83418">
                  <c:v>42215.080691229698</c:v>
                </c:pt>
                <c:pt idx="83419">
                  <c:v>42215.080691251511</c:v>
                </c:pt>
                <c:pt idx="83420">
                  <c:v>42215.080691297699</c:v>
                </c:pt>
                <c:pt idx="83421">
                  <c:v>42215.080691309602</c:v>
                </c:pt>
                <c:pt idx="83422">
                  <c:v>42215.080691356699</c:v>
                </c:pt>
                <c:pt idx="83423">
                  <c:v>42215.080691413597</c:v>
                </c:pt>
                <c:pt idx="83424">
                  <c:v>42215.080691433301</c:v>
                </c:pt>
                <c:pt idx="83425">
                  <c:v>42215.080691460498</c:v>
                </c:pt>
                <c:pt idx="83426">
                  <c:v>42215.080691476847</c:v>
                </c:pt>
                <c:pt idx="83427">
                  <c:v>42215.080691483701</c:v>
                </c:pt>
                <c:pt idx="83428">
                  <c:v>42215.080691493611</c:v>
                </c:pt>
                <c:pt idx="83429">
                  <c:v>42215.080691495699</c:v>
                </c:pt>
                <c:pt idx="83430">
                  <c:v>42215.080691529103</c:v>
                </c:pt>
                <c:pt idx="83431">
                  <c:v>42215.080691577197</c:v>
                </c:pt>
                <c:pt idx="83432">
                  <c:v>42215.080691588497</c:v>
                </c:pt>
                <c:pt idx="83433">
                  <c:v>42215.08069159813</c:v>
                </c:pt>
                <c:pt idx="83434">
                  <c:v>42215.080691645002</c:v>
                </c:pt>
                <c:pt idx="83435">
                  <c:v>42215.080691687595</c:v>
                </c:pt>
                <c:pt idx="83436">
                  <c:v>42215.080691715484</c:v>
                </c:pt>
                <c:pt idx="83437">
                  <c:v>42215.080691722702</c:v>
                </c:pt>
                <c:pt idx="83438">
                  <c:v>42215.080691727897</c:v>
                </c:pt>
                <c:pt idx="83439">
                  <c:v>42215.080691745301</c:v>
                </c:pt>
                <c:pt idx="83440">
                  <c:v>42215.0806917605</c:v>
                </c:pt>
                <c:pt idx="83441">
                  <c:v>42215.080691763273</c:v>
                </c:pt>
                <c:pt idx="83442">
                  <c:v>42215.080691820702</c:v>
                </c:pt>
                <c:pt idx="83443">
                  <c:v>42215.08069187653</c:v>
                </c:pt>
                <c:pt idx="83444">
                  <c:v>42215.080691892399</c:v>
                </c:pt>
                <c:pt idx="83445">
                  <c:v>42215.080691925097</c:v>
                </c:pt>
                <c:pt idx="83446">
                  <c:v>42215.080691947202</c:v>
                </c:pt>
                <c:pt idx="83447">
                  <c:v>42215.080691992131</c:v>
                </c:pt>
                <c:pt idx="83448">
                  <c:v>42215.080692012401</c:v>
                </c:pt>
                <c:pt idx="83449">
                  <c:v>42215.080692036798</c:v>
                </c:pt>
                <c:pt idx="83450">
                  <c:v>42215.080692044212</c:v>
                </c:pt>
                <c:pt idx="83451">
                  <c:v>42215.080692048628</c:v>
                </c:pt>
                <c:pt idx="83452">
                  <c:v>42215.080692052798</c:v>
                </c:pt>
                <c:pt idx="83453">
                  <c:v>42215.080692108029</c:v>
                </c:pt>
                <c:pt idx="83454">
                  <c:v>42215.080692150703</c:v>
                </c:pt>
                <c:pt idx="83455">
                  <c:v>42215.080692152929</c:v>
                </c:pt>
                <c:pt idx="83456">
                  <c:v>42215.080692179297</c:v>
                </c:pt>
                <c:pt idx="83457">
                  <c:v>42215.080692181204</c:v>
                </c:pt>
                <c:pt idx="83458">
                  <c:v>42215.080692223397</c:v>
                </c:pt>
                <c:pt idx="83459">
                  <c:v>42215.080692284799</c:v>
                </c:pt>
                <c:pt idx="83460">
                  <c:v>42215.080692301199</c:v>
                </c:pt>
                <c:pt idx="83461">
                  <c:v>42215.080692306699</c:v>
                </c:pt>
                <c:pt idx="83462">
                  <c:v>42215.080692332711</c:v>
                </c:pt>
                <c:pt idx="83463">
                  <c:v>42215.080692339601</c:v>
                </c:pt>
                <c:pt idx="83464">
                  <c:v>42215.08069234233</c:v>
                </c:pt>
                <c:pt idx="83465">
                  <c:v>42215.08069239014</c:v>
                </c:pt>
                <c:pt idx="83466">
                  <c:v>42215.080692411102</c:v>
                </c:pt>
                <c:pt idx="83467">
                  <c:v>42215.080692458541</c:v>
                </c:pt>
                <c:pt idx="83468">
                  <c:v>42215.080692465803</c:v>
                </c:pt>
                <c:pt idx="83469">
                  <c:v>42215.0806925168</c:v>
                </c:pt>
                <c:pt idx="83470">
                  <c:v>42215.080692574003</c:v>
                </c:pt>
                <c:pt idx="83471">
                  <c:v>42215.080692591502</c:v>
                </c:pt>
                <c:pt idx="83472">
                  <c:v>42215.0806926187</c:v>
                </c:pt>
                <c:pt idx="83473">
                  <c:v>42215.080692621385</c:v>
                </c:pt>
                <c:pt idx="83474">
                  <c:v>42215.080692624302</c:v>
                </c:pt>
                <c:pt idx="83475">
                  <c:v>42215.080692629199</c:v>
                </c:pt>
                <c:pt idx="83476">
                  <c:v>42215.080692643198</c:v>
                </c:pt>
                <c:pt idx="83477">
                  <c:v>42215.080692686497</c:v>
                </c:pt>
                <c:pt idx="83478">
                  <c:v>42215.080692733674</c:v>
                </c:pt>
                <c:pt idx="83479">
                  <c:v>42215.080692749012</c:v>
                </c:pt>
                <c:pt idx="83480">
                  <c:v>42215.080692755801</c:v>
                </c:pt>
                <c:pt idx="83481">
                  <c:v>42215.080692811585</c:v>
                </c:pt>
                <c:pt idx="83482">
                  <c:v>42215.080692845397</c:v>
                </c:pt>
                <c:pt idx="83483">
                  <c:v>42215.080692875199</c:v>
                </c:pt>
                <c:pt idx="83484">
                  <c:v>42215.080692879499</c:v>
                </c:pt>
                <c:pt idx="83485">
                  <c:v>42215.080692884803</c:v>
                </c:pt>
                <c:pt idx="83486">
                  <c:v>42215.080692904499</c:v>
                </c:pt>
                <c:pt idx="83487">
                  <c:v>42215.080692918003</c:v>
                </c:pt>
                <c:pt idx="83488">
                  <c:v>42215.080692922202</c:v>
                </c:pt>
                <c:pt idx="83489">
                  <c:v>42215.080692981195</c:v>
                </c:pt>
                <c:pt idx="83490">
                  <c:v>42215.0806930373</c:v>
                </c:pt>
                <c:pt idx="83491">
                  <c:v>42215.080693045311</c:v>
                </c:pt>
                <c:pt idx="83492">
                  <c:v>42215.080693080999</c:v>
                </c:pt>
                <c:pt idx="83493">
                  <c:v>42215.0806931072</c:v>
                </c:pt>
                <c:pt idx="83494">
                  <c:v>42215.08069314943</c:v>
                </c:pt>
                <c:pt idx="83495">
                  <c:v>42215.080693169497</c:v>
                </c:pt>
                <c:pt idx="83496">
                  <c:v>42215.080693198339</c:v>
                </c:pt>
                <c:pt idx="83497">
                  <c:v>42215.080693212898</c:v>
                </c:pt>
                <c:pt idx="83498">
                  <c:v>42215.080693230397</c:v>
                </c:pt>
                <c:pt idx="83499">
                  <c:v>42215.080693235301</c:v>
                </c:pt>
                <c:pt idx="83500">
                  <c:v>42215.080693265285</c:v>
                </c:pt>
                <c:pt idx="83501">
                  <c:v>42215.08069330913</c:v>
                </c:pt>
                <c:pt idx="83502">
                  <c:v>42215.080693311284</c:v>
                </c:pt>
                <c:pt idx="83503">
                  <c:v>42215.080693333999</c:v>
                </c:pt>
                <c:pt idx="83504">
                  <c:v>42215.080693339201</c:v>
                </c:pt>
                <c:pt idx="83505">
                  <c:v>42215.080693381002</c:v>
                </c:pt>
                <c:pt idx="83506">
                  <c:v>42215.080693444739</c:v>
                </c:pt>
                <c:pt idx="83507">
                  <c:v>42215.080693458738</c:v>
                </c:pt>
                <c:pt idx="83508">
                  <c:v>42215.080693463999</c:v>
                </c:pt>
                <c:pt idx="83509">
                  <c:v>42215.080693478951</c:v>
                </c:pt>
                <c:pt idx="83510">
                  <c:v>42215.080693500197</c:v>
                </c:pt>
                <c:pt idx="83511">
                  <c:v>42215.080693502998</c:v>
                </c:pt>
                <c:pt idx="83512">
                  <c:v>42215.080693544529</c:v>
                </c:pt>
                <c:pt idx="83513">
                  <c:v>42215.080693571275</c:v>
                </c:pt>
                <c:pt idx="83514">
                  <c:v>42215.080693612384</c:v>
                </c:pt>
                <c:pt idx="83515">
                  <c:v>42215.080693631775</c:v>
                </c:pt>
                <c:pt idx="83516">
                  <c:v>42215.08069367693</c:v>
                </c:pt>
                <c:pt idx="83517">
                  <c:v>42215.080693731376</c:v>
                </c:pt>
                <c:pt idx="83518">
                  <c:v>42215.080693748831</c:v>
                </c:pt>
                <c:pt idx="83519">
                  <c:v>42215.080693774529</c:v>
                </c:pt>
                <c:pt idx="83520">
                  <c:v>42215.080693778938</c:v>
                </c:pt>
                <c:pt idx="83521">
                  <c:v>42215.080693781594</c:v>
                </c:pt>
                <c:pt idx="83522">
                  <c:v>42215.0806938034</c:v>
                </c:pt>
                <c:pt idx="83523">
                  <c:v>42215.080693811273</c:v>
                </c:pt>
                <c:pt idx="83524">
                  <c:v>42215.080693844029</c:v>
                </c:pt>
                <c:pt idx="83525">
                  <c:v>42215.080693893011</c:v>
                </c:pt>
                <c:pt idx="83526">
                  <c:v>42215.080693909003</c:v>
                </c:pt>
                <c:pt idx="83527">
                  <c:v>42215.080693924829</c:v>
                </c:pt>
                <c:pt idx="83528">
                  <c:v>42215.080693963195</c:v>
                </c:pt>
                <c:pt idx="83529">
                  <c:v>42215.080694002201</c:v>
                </c:pt>
                <c:pt idx="83530">
                  <c:v>42215.080694035401</c:v>
                </c:pt>
                <c:pt idx="83531">
                  <c:v>42215.080694037097</c:v>
                </c:pt>
                <c:pt idx="83532">
                  <c:v>42215.080694042299</c:v>
                </c:pt>
                <c:pt idx="83533">
                  <c:v>42215.080694063785</c:v>
                </c:pt>
                <c:pt idx="83534">
                  <c:v>42215.080694075397</c:v>
                </c:pt>
                <c:pt idx="83535">
                  <c:v>42215.080694078213</c:v>
                </c:pt>
                <c:pt idx="83536">
                  <c:v>42215.080694141099</c:v>
                </c:pt>
                <c:pt idx="83537">
                  <c:v>42215.080694191201</c:v>
                </c:pt>
                <c:pt idx="83538">
                  <c:v>42215.080694213</c:v>
                </c:pt>
                <c:pt idx="83539">
                  <c:v>42215.080694243698</c:v>
                </c:pt>
                <c:pt idx="83540">
                  <c:v>42215.080694267199</c:v>
                </c:pt>
                <c:pt idx="83541">
                  <c:v>42215.08069430694</c:v>
                </c:pt>
                <c:pt idx="83542">
                  <c:v>42215.08069432684</c:v>
                </c:pt>
                <c:pt idx="83543">
                  <c:v>42215.080694355303</c:v>
                </c:pt>
                <c:pt idx="83544">
                  <c:v>42215.08069437313</c:v>
                </c:pt>
                <c:pt idx="83545">
                  <c:v>42215.080694385702</c:v>
                </c:pt>
                <c:pt idx="83546">
                  <c:v>42215.080694392949</c:v>
                </c:pt>
                <c:pt idx="83547">
                  <c:v>42215.08069442604</c:v>
                </c:pt>
                <c:pt idx="83548">
                  <c:v>42215.080694466829</c:v>
                </c:pt>
                <c:pt idx="83549">
                  <c:v>42215.080694468939</c:v>
                </c:pt>
                <c:pt idx="83550">
                  <c:v>42215.08069449594</c:v>
                </c:pt>
                <c:pt idx="83551">
                  <c:v>42215.080694499149</c:v>
                </c:pt>
                <c:pt idx="83552">
                  <c:v>42215.080694538599</c:v>
                </c:pt>
                <c:pt idx="83553">
                  <c:v>42215.080694605276</c:v>
                </c:pt>
                <c:pt idx="83554">
                  <c:v>42215.080694615273</c:v>
                </c:pt>
                <c:pt idx="83555">
                  <c:v>42215.080694620599</c:v>
                </c:pt>
                <c:pt idx="83556">
                  <c:v>42215.080694636403</c:v>
                </c:pt>
                <c:pt idx="83557">
                  <c:v>42215.080694657401</c:v>
                </c:pt>
                <c:pt idx="83558">
                  <c:v>42215.080694660195</c:v>
                </c:pt>
                <c:pt idx="83559">
                  <c:v>42215.080694702097</c:v>
                </c:pt>
                <c:pt idx="83560">
                  <c:v>42215.080694731085</c:v>
                </c:pt>
                <c:pt idx="83561">
                  <c:v>42215.0806947698</c:v>
                </c:pt>
                <c:pt idx="83562">
                  <c:v>42215.0806947807</c:v>
                </c:pt>
                <c:pt idx="83563">
                  <c:v>42215.080694837001</c:v>
                </c:pt>
                <c:pt idx="83564">
                  <c:v>42215.080694885597</c:v>
                </c:pt>
                <c:pt idx="83565">
                  <c:v>42215.080694905497</c:v>
                </c:pt>
                <c:pt idx="83566">
                  <c:v>42215.0806949326</c:v>
                </c:pt>
                <c:pt idx="83567">
                  <c:v>42215.080694935285</c:v>
                </c:pt>
                <c:pt idx="83568">
                  <c:v>42215.080694963195</c:v>
                </c:pt>
                <c:pt idx="83569">
                  <c:v>42215.080694965684</c:v>
                </c:pt>
                <c:pt idx="83570">
                  <c:v>42215.080694967801</c:v>
                </c:pt>
                <c:pt idx="83571">
                  <c:v>42215.080695001401</c:v>
                </c:pt>
                <c:pt idx="83572">
                  <c:v>42215.08069504983</c:v>
                </c:pt>
                <c:pt idx="83573">
                  <c:v>42215.080695069199</c:v>
                </c:pt>
                <c:pt idx="83574">
                  <c:v>42215.080695076213</c:v>
                </c:pt>
                <c:pt idx="83575">
                  <c:v>42215.080695120203</c:v>
                </c:pt>
                <c:pt idx="83576">
                  <c:v>42215.080695160003</c:v>
                </c:pt>
                <c:pt idx="83577">
                  <c:v>42215.08069519433</c:v>
                </c:pt>
                <c:pt idx="83578">
                  <c:v>42215.080695195029</c:v>
                </c:pt>
                <c:pt idx="83579">
                  <c:v>42215.08069519954</c:v>
                </c:pt>
                <c:pt idx="83580">
                  <c:v>42215.080695228549</c:v>
                </c:pt>
                <c:pt idx="83581">
                  <c:v>42215.080695232929</c:v>
                </c:pt>
                <c:pt idx="83582">
                  <c:v>42215.080695235702</c:v>
                </c:pt>
                <c:pt idx="83583">
                  <c:v>42215.080695301098</c:v>
                </c:pt>
                <c:pt idx="83584">
                  <c:v>42215.080695351702</c:v>
                </c:pt>
                <c:pt idx="83585">
                  <c:v>42215.080695365301</c:v>
                </c:pt>
                <c:pt idx="83586">
                  <c:v>42215.080695395947</c:v>
                </c:pt>
                <c:pt idx="83587">
                  <c:v>42215.08069542695</c:v>
                </c:pt>
                <c:pt idx="83588">
                  <c:v>42215.080695464203</c:v>
                </c:pt>
                <c:pt idx="83589">
                  <c:v>42215.080695483703</c:v>
                </c:pt>
                <c:pt idx="83590">
                  <c:v>42215.080695508099</c:v>
                </c:pt>
                <c:pt idx="83591">
                  <c:v>42215.080695515586</c:v>
                </c:pt>
                <c:pt idx="83592">
                  <c:v>42215.0806955199</c:v>
                </c:pt>
                <c:pt idx="83593">
                  <c:v>42215.080695532997</c:v>
                </c:pt>
                <c:pt idx="83594">
                  <c:v>42215.080695583194</c:v>
                </c:pt>
                <c:pt idx="83595">
                  <c:v>42215.080695623801</c:v>
                </c:pt>
                <c:pt idx="83596">
                  <c:v>42215.080695625802</c:v>
                </c:pt>
                <c:pt idx="83597">
                  <c:v>42215.080695650198</c:v>
                </c:pt>
                <c:pt idx="83598">
                  <c:v>42215.080695658697</c:v>
                </c:pt>
                <c:pt idx="83599">
                  <c:v>42215.080695695797</c:v>
                </c:pt>
                <c:pt idx="83600">
                  <c:v>42215.0806957651</c:v>
                </c:pt>
                <c:pt idx="83601">
                  <c:v>42215.080695773497</c:v>
                </c:pt>
                <c:pt idx="83602">
                  <c:v>42215.080695778699</c:v>
                </c:pt>
                <c:pt idx="83603">
                  <c:v>42215.080695795303</c:v>
                </c:pt>
                <c:pt idx="83604">
                  <c:v>42215.080695814599</c:v>
                </c:pt>
                <c:pt idx="83605">
                  <c:v>42215.080695817276</c:v>
                </c:pt>
                <c:pt idx="83606">
                  <c:v>42215.0806958592</c:v>
                </c:pt>
                <c:pt idx="83607">
                  <c:v>42215.080695890603</c:v>
                </c:pt>
                <c:pt idx="83608">
                  <c:v>42215.080695927303</c:v>
                </c:pt>
                <c:pt idx="83609">
                  <c:v>42215.080695939003</c:v>
                </c:pt>
                <c:pt idx="83610">
                  <c:v>42215.080695997029</c:v>
                </c:pt>
                <c:pt idx="83611">
                  <c:v>42215.08069604644</c:v>
                </c:pt>
                <c:pt idx="83612">
                  <c:v>42215.080696062301</c:v>
                </c:pt>
                <c:pt idx="83613">
                  <c:v>42215.080696067598</c:v>
                </c:pt>
                <c:pt idx="83614">
                  <c:v>42215.080696089499</c:v>
                </c:pt>
                <c:pt idx="83615">
                  <c:v>42215.080696111385</c:v>
                </c:pt>
                <c:pt idx="83616">
                  <c:v>42215.080696122539</c:v>
                </c:pt>
                <c:pt idx="83617">
                  <c:v>42215.080696124729</c:v>
                </c:pt>
                <c:pt idx="83618">
                  <c:v>42215.080696158839</c:v>
                </c:pt>
                <c:pt idx="83619">
                  <c:v>42215.08069620483</c:v>
                </c:pt>
                <c:pt idx="83620">
                  <c:v>42215.08069622903</c:v>
                </c:pt>
                <c:pt idx="83621">
                  <c:v>42215.080696233199</c:v>
                </c:pt>
                <c:pt idx="83622">
                  <c:v>42215.080696277539</c:v>
                </c:pt>
                <c:pt idx="83623">
                  <c:v>42215.080696317098</c:v>
                </c:pt>
                <c:pt idx="83624">
                  <c:v>42215.080696351601</c:v>
                </c:pt>
                <c:pt idx="83625">
                  <c:v>42215.080696354613</c:v>
                </c:pt>
                <c:pt idx="83626">
                  <c:v>42215.080696356839</c:v>
                </c:pt>
                <c:pt idx="83627">
                  <c:v>42215.080696379329</c:v>
                </c:pt>
                <c:pt idx="83628">
                  <c:v>42215.080696390331</c:v>
                </c:pt>
                <c:pt idx="83629">
                  <c:v>42215.080696393139</c:v>
                </c:pt>
                <c:pt idx="83630">
                  <c:v>42215.080696461198</c:v>
                </c:pt>
                <c:pt idx="83631">
                  <c:v>42215.0806965093</c:v>
                </c:pt>
                <c:pt idx="83632">
                  <c:v>42215.080696530684</c:v>
                </c:pt>
                <c:pt idx="83633">
                  <c:v>42215.080696561476</c:v>
                </c:pt>
                <c:pt idx="83634">
                  <c:v>42215.080696586701</c:v>
                </c:pt>
                <c:pt idx="83635">
                  <c:v>42215.080696621902</c:v>
                </c:pt>
                <c:pt idx="83636">
                  <c:v>42215.080696641802</c:v>
                </c:pt>
                <c:pt idx="83637">
                  <c:v>42215.080696670499</c:v>
                </c:pt>
                <c:pt idx="83638">
                  <c:v>42215.080696693301</c:v>
                </c:pt>
                <c:pt idx="83639">
                  <c:v>42215.080696702498</c:v>
                </c:pt>
                <c:pt idx="83640">
                  <c:v>42215.080696709701</c:v>
                </c:pt>
                <c:pt idx="83641">
                  <c:v>42215.080696737401</c:v>
                </c:pt>
                <c:pt idx="83642">
                  <c:v>42215.080696780402</c:v>
                </c:pt>
                <c:pt idx="83643">
                  <c:v>42215.080696782497</c:v>
                </c:pt>
                <c:pt idx="83644">
                  <c:v>42215.080696810597</c:v>
                </c:pt>
                <c:pt idx="83645">
                  <c:v>42215.080696818499</c:v>
                </c:pt>
                <c:pt idx="83646">
                  <c:v>42215.080696853103</c:v>
                </c:pt>
                <c:pt idx="83647">
                  <c:v>42215.080696925201</c:v>
                </c:pt>
                <c:pt idx="83648">
                  <c:v>42215.0806969306</c:v>
                </c:pt>
                <c:pt idx="83649">
                  <c:v>42215.080696935802</c:v>
                </c:pt>
                <c:pt idx="83650">
                  <c:v>42215.080696951503</c:v>
                </c:pt>
                <c:pt idx="83651">
                  <c:v>42215.080696972298</c:v>
                </c:pt>
                <c:pt idx="83652">
                  <c:v>42215.080696975012</c:v>
                </c:pt>
                <c:pt idx="83653">
                  <c:v>42215.080697016798</c:v>
                </c:pt>
                <c:pt idx="83654">
                  <c:v>42215.080697050311</c:v>
                </c:pt>
                <c:pt idx="83655">
                  <c:v>42215.08069708453</c:v>
                </c:pt>
                <c:pt idx="83656">
                  <c:v>42215.080697098041</c:v>
                </c:pt>
                <c:pt idx="83657">
                  <c:v>42215.080697157013</c:v>
                </c:pt>
                <c:pt idx="83658">
                  <c:v>42215.080697203499</c:v>
                </c:pt>
                <c:pt idx="83659">
                  <c:v>42215.080697219797</c:v>
                </c:pt>
                <c:pt idx="83660">
                  <c:v>42215.080697242629</c:v>
                </c:pt>
                <c:pt idx="83661">
                  <c:v>42215.080697248159</c:v>
                </c:pt>
                <c:pt idx="83662">
                  <c:v>42215.080697255129</c:v>
                </c:pt>
                <c:pt idx="83663">
                  <c:v>42215.08069728213</c:v>
                </c:pt>
                <c:pt idx="83664">
                  <c:v>42215.080697292338</c:v>
                </c:pt>
                <c:pt idx="83665">
                  <c:v>42215.080697316203</c:v>
                </c:pt>
                <c:pt idx="83666">
                  <c:v>42215.080697362398</c:v>
                </c:pt>
                <c:pt idx="83667">
                  <c:v>42215.080697388839</c:v>
                </c:pt>
                <c:pt idx="83668">
                  <c:v>42215.08069739183</c:v>
                </c:pt>
                <c:pt idx="83669">
                  <c:v>42215.080697438949</c:v>
                </c:pt>
                <c:pt idx="83670">
                  <c:v>42215.080697474841</c:v>
                </c:pt>
                <c:pt idx="83671">
                  <c:v>42215.080697508929</c:v>
                </c:pt>
                <c:pt idx="83672">
                  <c:v>42215.080697514</c:v>
                </c:pt>
                <c:pt idx="83673">
                  <c:v>42215.080697514102</c:v>
                </c:pt>
                <c:pt idx="83674">
                  <c:v>42215.080697545403</c:v>
                </c:pt>
                <c:pt idx="83675">
                  <c:v>42215.080697547797</c:v>
                </c:pt>
                <c:pt idx="83676">
                  <c:v>42215.080697550598</c:v>
                </c:pt>
                <c:pt idx="83677">
                  <c:v>42215.0806976206</c:v>
                </c:pt>
                <c:pt idx="83678">
                  <c:v>42215.080697666599</c:v>
                </c:pt>
                <c:pt idx="83679">
                  <c:v>42215.080697676531</c:v>
                </c:pt>
                <c:pt idx="83680">
                  <c:v>42215.0806977108</c:v>
                </c:pt>
                <c:pt idx="83681">
                  <c:v>42215.080697745929</c:v>
                </c:pt>
                <c:pt idx="83682">
                  <c:v>42215.080697779202</c:v>
                </c:pt>
                <c:pt idx="83683">
                  <c:v>42215.080697799029</c:v>
                </c:pt>
                <c:pt idx="83684">
                  <c:v>42215.080697827703</c:v>
                </c:pt>
                <c:pt idx="83685">
                  <c:v>42215.080697830497</c:v>
                </c:pt>
                <c:pt idx="83686">
                  <c:v>42215.080697852398</c:v>
                </c:pt>
                <c:pt idx="83687">
                  <c:v>42215.080697862701</c:v>
                </c:pt>
                <c:pt idx="83688">
                  <c:v>42215.080697894613</c:v>
                </c:pt>
                <c:pt idx="83689">
                  <c:v>42215.080697938029</c:v>
                </c:pt>
                <c:pt idx="83690">
                  <c:v>42215.080697940211</c:v>
                </c:pt>
                <c:pt idx="83691">
                  <c:v>42215.080697964397</c:v>
                </c:pt>
                <c:pt idx="83692">
                  <c:v>42215.080697978039</c:v>
                </c:pt>
                <c:pt idx="83693">
                  <c:v>42215.080698010803</c:v>
                </c:pt>
                <c:pt idx="83694">
                  <c:v>42215.080698084603</c:v>
                </c:pt>
                <c:pt idx="83695">
                  <c:v>42215.08069808803</c:v>
                </c:pt>
                <c:pt idx="83696">
                  <c:v>42215.080698093203</c:v>
                </c:pt>
                <c:pt idx="83697">
                  <c:v>42215.080698109028</c:v>
                </c:pt>
                <c:pt idx="83698">
                  <c:v>42215.080698129612</c:v>
                </c:pt>
                <c:pt idx="83699">
                  <c:v>42215.080698132399</c:v>
                </c:pt>
                <c:pt idx="83700">
                  <c:v>42215.08069817433</c:v>
                </c:pt>
                <c:pt idx="83701">
                  <c:v>42215.080698209938</c:v>
                </c:pt>
                <c:pt idx="83702">
                  <c:v>42215.080698242149</c:v>
                </c:pt>
                <c:pt idx="83703">
                  <c:v>42215.080698259029</c:v>
                </c:pt>
                <c:pt idx="83704">
                  <c:v>42215.080698316429</c:v>
                </c:pt>
                <c:pt idx="83705">
                  <c:v>42215.080698357538</c:v>
                </c:pt>
                <c:pt idx="83706">
                  <c:v>42215.080698377613</c:v>
                </c:pt>
                <c:pt idx="83707">
                  <c:v>42215.08069838283</c:v>
                </c:pt>
                <c:pt idx="83708">
                  <c:v>42215.080698407612</c:v>
                </c:pt>
                <c:pt idx="83709">
                  <c:v>42215.080698410296</c:v>
                </c:pt>
                <c:pt idx="83710">
                  <c:v>42215.080698437399</c:v>
                </c:pt>
                <c:pt idx="83711">
                  <c:v>42215.080698442151</c:v>
                </c:pt>
                <c:pt idx="83712">
                  <c:v>42215.080698473699</c:v>
                </c:pt>
                <c:pt idx="83713">
                  <c:v>42215.080698522703</c:v>
                </c:pt>
                <c:pt idx="83714">
                  <c:v>42215.08069854854</c:v>
                </c:pt>
                <c:pt idx="83715">
                  <c:v>42215.080698559199</c:v>
                </c:pt>
                <c:pt idx="83716">
                  <c:v>42215.080698592297</c:v>
                </c:pt>
                <c:pt idx="83717">
                  <c:v>42215.080698633785</c:v>
                </c:pt>
                <c:pt idx="83718">
                  <c:v>42215.080698666003</c:v>
                </c:pt>
                <c:pt idx="83719">
                  <c:v>42215.080698671198</c:v>
                </c:pt>
                <c:pt idx="83720">
                  <c:v>42215.080698673999</c:v>
                </c:pt>
                <c:pt idx="83721">
                  <c:v>42215.080698689402</c:v>
                </c:pt>
                <c:pt idx="83722">
                  <c:v>42215.080698705096</c:v>
                </c:pt>
                <c:pt idx="83723">
                  <c:v>42215.080698707898</c:v>
                </c:pt>
                <c:pt idx="83724">
                  <c:v>42215.080698780701</c:v>
                </c:pt>
                <c:pt idx="83725">
                  <c:v>42215.0806988236</c:v>
                </c:pt>
                <c:pt idx="83726">
                  <c:v>42215.080698833102</c:v>
                </c:pt>
                <c:pt idx="83727">
                  <c:v>42215.08069887053</c:v>
                </c:pt>
                <c:pt idx="83728">
                  <c:v>42215.080698906211</c:v>
                </c:pt>
                <c:pt idx="83729">
                  <c:v>42215.08069893653</c:v>
                </c:pt>
                <c:pt idx="83730">
                  <c:v>42215.080698956612</c:v>
                </c:pt>
                <c:pt idx="83731">
                  <c:v>42215.080698961901</c:v>
                </c:pt>
                <c:pt idx="83732">
                  <c:v>42215.080698985403</c:v>
                </c:pt>
                <c:pt idx="83733">
                  <c:v>42215.080699012702</c:v>
                </c:pt>
                <c:pt idx="83734">
                  <c:v>42215.080699025399</c:v>
                </c:pt>
                <c:pt idx="83735">
                  <c:v>42215.080699055397</c:v>
                </c:pt>
                <c:pt idx="83736">
                  <c:v>42215.08069909695</c:v>
                </c:pt>
                <c:pt idx="83737">
                  <c:v>42215.080699099039</c:v>
                </c:pt>
                <c:pt idx="83738">
                  <c:v>42215.080699127298</c:v>
                </c:pt>
                <c:pt idx="83739">
                  <c:v>42215.080699138329</c:v>
                </c:pt>
                <c:pt idx="83740">
                  <c:v>42215.080699168138</c:v>
                </c:pt>
                <c:pt idx="83741">
                  <c:v>42215.080699244951</c:v>
                </c:pt>
                <c:pt idx="83742">
                  <c:v>42215.08069924514</c:v>
                </c:pt>
                <c:pt idx="83743">
                  <c:v>42215.080699250298</c:v>
                </c:pt>
                <c:pt idx="83744">
                  <c:v>42215.08069927914</c:v>
                </c:pt>
                <c:pt idx="83745">
                  <c:v>42215.080699283302</c:v>
                </c:pt>
                <c:pt idx="83746">
                  <c:v>42215.08069928614</c:v>
                </c:pt>
                <c:pt idx="83747">
                  <c:v>42215.080699331898</c:v>
                </c:pt>
                <c:pt idx="83748">
                  <c:v>42215.080699370228</c:v>
                </c:pt>
                <c:pt idx="83749">
                  <c:v>42215.080699399441</c:v>
                </c:pt>
                <c:pt idx="83750">
                  <c:v>42215.080699411199</c:v>
                </c:pt>
                <c:pt idx="83751">
                  <c:v>42215.080699476741</c:v>
                </c:pt>
                <c:pt idx="83752">
                  <c:v>42215.080699518301</c:v>
                </c:pt>
                <c:pt idx="83753">
                  <c:v>42215.0806995354</c:v>
                </c:pt>
                <c:pt idx="83754">
                  <c:v>42215.080699540602</c:v>
                </c:pt>
                <c:pt idx="83755">
                  <c:v>42215.080699565195</c:v>
                </c:pt>
                <c:pt idx="83756">
                  <c:v>42215.080699568003</c:v>
                </c:pt>
                <c:pt idx="83757">
                  <c:v>42215.080699595201</c:v>
                </c:pt>
                <c:pt idx="83758">
                  <c:v>42215.080699602397</c:v>
                </c:pt>
                <c:pt idx="83759">
                  <c:v>42215.080699630998</c:v>
                </c:pt>
                <c:pt idx="83760">
                  <c:v>42215.0806996807</c:v>
                </c:pt>
                <c:pt idx="83761">
                  <c:v>42215.080699701</c:v>
                </c:pt>
                <c:pt idx="83762">
                  <c:v>42215.080699708829</c:v>
                </c:pt>
                <c:pt idx="83763">
                  <c:v>42215.080699749611</c:v>
                </c:pt>
                <c:pt idx="83764">
                  <c:v>42215.080699793398</c:v>
                </c:pt>
                <c:pt idx="83765">
                  <c:v>42215.080699823899</c:v>
                </c:pt>
                <c:pt idx="83766">
                  <c:v>42215.08069982913</c:v>
                </c:pt>
                <c:pt idx="83767">
                  <c:v>42215.080699834303</c:v>
                </c:pt>
                <c:pt idx="83768">
                  <c:v>42215.080699848339</c:v>
                </c:pt>
                <c:pt idx="83769">
                  <c:v>42215.080699862403</c:v>
                </c:pt>
                <c:pt idx="83770">
                  <c:v>42215.080699865102</c:v>
                </c:pt>
                <c:pt idx="83771">
                  <c:v>42215.08069994094</c:v>
                </c:pt>
                <c:pt idx="83772">
                  <c:v>42215.080699977829</c:v>
                </c:pt>
                <c:pt idx="83773">
                  <c:v>42215.080700003084</c:v>
                </c:pt>
                <c:pt idx="83774">
                  <c:v>42215.080700036102</c:v>
                </c:pt>
                <c:pt idx="83775">
                  <c:v>42215.080700066275</c:v>
                </c:pt>
                <c:pt idx="83776">
                  <c:v>42215.080700093902</c:v>
                </c:pt>
                <c:pt idx="83777">
                  <c:v>42215.080700113773</c:v>
                </c:pt>
                <c:pt idx="83778">
                  <c:v>42215.080700118997</c:v>
                </c:pt>
                <c:pt idx="83779">
                  <c:v>42215.080700147999</c:v>
                </c:pt>
                <c:pt idx="83780">
                  <c:v>42215.080700172897</c:v>
                </c:pt>
                <c:pt idx="83781">
                  <c:v>42215.080700175102</c:v>
                </c:pt>
                <c:pt idx="83782">
                  <c:v>42215.080700212675</c:v>
                </c:pt>
                <c:pt idx="83783">
                  <c:v>42215.080700254897</c:v>
                </c:pt>
                <c:pt idx="83784">
                  <c:v>42215.080700257</c:v>
                </c:pt>
                <c:pt idx="83785">
                  <c:v>42215.080700284001</c:v>
                </c:pt>
                <c:pt idx="83786">
                  <c:v>42215.080700298138</c:v>
                </c:pt>
                <c:pt idx="83787">
                  <c:v>42215.080700325285</c:v>
                </c:pt>
                <c:pt idx="83788">
                  <c:v>42215.080700402403</c:v>
                </c:pt>
                <c:pt idx="83789">
                  <c:v>42215.080700404898</c:v>
                </c:pt>
                <c:pt idx="83790">
                  <c:v>42215.080700407598</c:v>
                </c:pt>
                <c:pt idx="83791">
                  <c:v>42215.080700424711</c:v>
                </c:pt>
                <c:pt idx="83792">
                  <c:v>42215.0807004413</c:v>
                </c:pt>
                <c:pt idx="83793">
                  <c:v>42215.080700444603</c:v>
                </c:pt>
                <c:pt idx="83794">
                  <c:v>42215.080700489285</c:v>
                </c:pt>
                <c:pt idx="83795">
                  <c:v>42215.080700529994</c:v>
                </c:pt>
                <c:pt idx="83796">
                  <c:v>42215.0807005569</c:v>
                </c:pt>
                <c:pt idx="83797">
                  <c:v>42215.080700571372</c:v>
                </c:pt>
                <c:pt idx="83798">
                  <c:v>42215.0807006369</c:v>
                </c:pt>
                <c:pt idx="83799">
                  <c:v>42215.080700675775</c:v>
                </c:pt>
                <c:pt idx="83800">
                  <c:v>42215.080700692502</c:v>
                </c:pt>
                <c:pt idx="83801">
                  <c:v>42215.080700697785</c:v>
                </c:pt>
                <c:pt idx="83802">
                  <c:v>42215.080700721075</c:v>
                </c:pt>
                <c:pt idx="83803">
                  <c:v>42215.0807007248</c:v>
                </c:pt>
                <c:pt idx="83804">
                  <c:v>42215.0807007275</c:v>
                </c:pt>
                <c:pt idx="83805">
                  <c:v>42215.080700761864</c:v>
                </c:pt>
                <c:pt idx="83806">
                  <c:v>42215.080700788501</c:v>
                </c:pt>
                <c:pt idx="83807">
                  <c:v>42215.080700836785</c:v>
                </c:pt>
                <c:pt idx="83808">
                  <c:v>42215.080700864273</c:v>
                </c:pt>
                <c:pt idx="83809">
                  <c:v>42215.080700868675</c:v>
                </c:pt>
                <c:pt idx="83810">
                  <c:v>42215.080700906801</c:v>
                </c:pt>
                <c:pt idx="83811">
                  <c:v>42215.080700948529</c:v>
                </c:pt>
                <c:pt idx="83812">
                  <c:v>42215.0807009809</c:v>
                </c:pt>
                <c:pt idx="83813">
                  <c:v>42215.080700986102</c:v>
                </c:pt>
                <c:pt idx="83814">
                  <c:v>42215.080700993676</c:v>
                </c:pt>
                <c:pt idx="83815">
                  <c:v>42215.080701014784</c:v>
                </c:pt>
                <c:pt idx="83816">
                  <c:v>42215.080701019775</c:v>
                </c:pt>
                <c:pt idx="83817">
                  <c:v>42215.080701022503</c:v>
                </c:pt>
                <c:pt idx="83818">
                  <c:v>42215.0807011008</c:v>
                </c:pt>
                <c:pt idx="83819">
                  <c:v>42215.0807011383</c:v>
                </c:pt>
                <c:pt idx="83820">
                  <c:v>42215.080701150284</c:v>
                </c:pt>
                <c:pt idx="83821">
                  <c:v>42215.080701185485</c:v>
                </c:pt>
                <c:pt idx="83822">
                  <c:v>42215.080701225597</c:v>
                </c:pt>
                <c:pt idx="83823">
                  <c:v>42215.080701251376</c:v>
                </c:pt>
                <c:pt idx="83824">
                  <c:v>42215.080701271385</c:v>
                </c:pt>
                <c:pt idx="83825">
                  <c:v>42215.080701276602</c:v>
                </c:pt>
                <c:pt idx="83826">
                  <c:v>42215.080701302802</c:v>
                </c:pt>
                <c:pt idx="83827">
                  <c:v>42215.080701332998</c:v>
                </c:pt>
                <c:pt idx="83828">
                  <c:v>42215.080701335275</c:v>
                </c:pt>
                <c:pt idx="83829">
                  <c:v>42215.080701370003</c:v>
                </c:pt>
                <c:pt idx="83830">
                  <c:v>42215.080701411804</c:v>
                </c:pt>
                <c:pt idx="83831">
                  <c:v>42215.080701413885</c:v>
                </c:pt>
                <c:pt idx="83832">
                  <c:v>42215.080701440529</c:v>
                </c:pt>
                <c:pt idx="83833">
                  <c:v>42215.080701457598</c:v>
                </c:pt>
                <c:pt idx="83834">
                  <c:v>42215.080701482897</c:v>
                </c:pt>
                <c:pt idx="83835">
                  <c:v>42215.080701560175</c:v>
                </c:pt>
                <c:pt idx="83836">
                  <c:v>42215.080701565064</c:v>
                </c:pt>
                <c:pt idx="83837">
                  <c:v>42215.080701565472</c:v>
                </c:pt>
                <c:pt idx="83838">
                  <c:v>42215.080701587984</c:v>
                </c:pt>
                <c:pt idx="83839">
                  <c:v>42215.080701601473</c:v>
                </c:pt>
                <c:pt idx="83840">
                  <c:v>42215.080701604194</c:v>
                </c:pt>
                <c:pt idx="83841">
                  <c:v>42215.080701648003</c:v>
                </c:pt>
                <c:pt idx="83842">
                  <c:v>42215.080701689585</c:v>
                </c:pt>
                <c:pt idx="83843">
                  <c:v>42215.080701714272</c:v>
                </c:pt>
                <c:pt idx="83844">
                  <c:v>42215.080701746498</c:v>
                </c:pt>
                <c:pt idx="83845">
                  <c:v>42215.080701797102</c:v>
                </c:pt>
                <c:pt idx="83846">
                  <c:v>42215.080701829684</c:v>
                </c:pt>
                <c:pt idx="83847">
                  <c:v>42215.080701850195</c:v>
                </c:pt>
                <c:pt idx="83848">
                  <c:v>42215.080701855375</c:v>
                </c:pt>
                <c:pt idx="83849">
                  <c:v>42215.080701880084</c:v>
                </c:pt>
                <c:pt idx="83850">
                  <c:v>42215.080701896499</c:v>
                </c:pt>
                <c:pt idx="83851">
                  <c:v>42215.080701915263</c:v>
                </c:pt>
                <c:pt idx="83852">
                  <c:v>42215.080701921775</c:v>
                </c:pt>
                <c:pt idx="83853">
                  <c:v>42215.080701945801</c:v>
                </c:pt>
                <c:pt idx="83854">
                  <c:v>42215.080701994397</c:v>
                </c:pt>
                <c:pt idx="83855">
                  <c:v>42215.080702016901</c:v>
                </c:pt>
                <c:pt idx="83856">
                  <c:v>42215.080702029001</c:v>
                </c:pt>
                <c:pt idx="83857">
                  <c:v>42215.0807020664</c:v>
                </c:pt>
                <c:pt idx="83858">
                  <c:v>42215.080702106497</c:v>
                </c:pt>
                <c:pt idx="83859">
                  <c:v>42215.080702138803</c:v>
                </c:pt>
                <c:pt idx="83860">
                  <c:v>42215.080702143998</c:v>
                </c:pt>
                <c:pt idx="83861">
                  <c:v>42215.080702153595</c:v>
                </c:pt>
                <c:pt idx="83862">
                  <c:v>42215.080702162384</c:v>
                </c:pt>
                <c:pt idx="83863">
                  <c:v>42215.080702177103</c:v>
                </c:pt>
                <c:pt idx="83864">
                  <c:v>42215.080702179897</c:v>
                </c:pt>
                <c:pt idx="83865">
                  <c:v>42215.080702260784</c:v>
                </c:pt>
                <c:pt idx="83866">
                  <c:v>42215.080702295701</c:v>
                </c:pt>
                <c:pt idx="83867">
                  <c:v>42215.080702306499</c:v>
                </c:pt>
                <c:pt idx="83868">
                  <c:v>42215.080702341402</c:v>
                </c:pt>
                <c:pt idx="83869">
                  <c:v>42215.0807023858</c:v>
                </c:pt>
                <c:pt idx="83870">
                  <c:v>42215.080702408697</c:v>
                </c:pt>
                <c:pt idx="83871">
                  <c:v>42215.080702429601</c:v>
                </c:pt>
                <c:pt idx="83872">
                  <c:v>42215.080702454201</c:v>
                </c:pt>
                <c:pt idx="83873">
                  <c:v>42215.080702461586</c:v>
                </c:pt>
                <c:pt idx="83874">
                  <c:v>42215.080702468302</c:v>
                </c:pt>
                <c:pt idx="83875">
                  <c:v>42215.080702492698</c:v>
                </c:pt>
                <c:pt idx="83876">
                  <c:v>42215.080702523985</c:v>
                </c:pt>
                <c:pt idx="83877">
                  <c:v>42215.080702569663</c:v>
                </c:pt>
                <c:pt idx="83878">
                  <c:v>42215.080702571773</c:v>
                </c:pt>
                <c:pt idx="83879">
                  <c:v>42215.0807025955</c:v>
                </c:pt>
                <c:pt idx="83880">
                  <c:v>42215.080702617575</c:v>
                </c:pt>
                <c:pt idx="83881">
                  <c:v>42215.080702640204</c:v>
                </c:pt>
                <c:pt idx="83882">
                  <c:v>42215.080702717663</c:v>
                </c:pt>
                <c:pt idx="83883">
                  <c:v>42215.080702722902</c:v>
                </c:pt>
                <c:pt idx="83884">
                  <c:v>42215.080702724801</c:v>
                </c:pt>
                <c:pt idx="83885">
                  <c:v>42215.0807027439</c:v>
                </c:pt>
                <c:pt idx="83886">
                  <c:v>42215.080702756102</c:v>
                </c:pt>
                <c:pt idx="83887">
                  <c:v>42215.080702759195</c:v>
                </c:pt>
                <c:pt idx="83888">
                  <c:v>42215.080702803185</c:v>
                </c:pt>
                <c:pt idx="83889">
                  <c:v>42215.0807028497</c:v>
                </c:pt>
                <c:pt idx="83890">
                  <c:v>42215.080702871775</c:v>
                </c:pt>
                <c:pt idx="83891">
                  <c:v>42215.080702885076</c:v>
                </c:pt>
                <c:pt idx="83892">
                  <c:v>42215.0807029567</c:v>
                </c:pt>
                <c:pt idx="83893">
                  <c:v>42215.080702987194</c:v>
                </c:pt>
                <c:pt idx="83894">
                  <c:v>42215.080703007276</c:v>
                </c:pt>
                <c:pt idx="83895">
                  <c:v>42215.0807030125</c:v>
                </c:pt>
                <c:pt idx="83896">
                  <c:v>42215.080703037194</c:v>
                </c:pt>
                <c:pt idx="83897">
                  <c:v>42215.0807030535</c:v>
                </c:pt>
                <c:pt idx="83898">
                  <c:v>42215.080703069674</c:v>
                </c:pt>
                <c:pt idx="83899">
                  <c:v>42215.080703081774</c:v>
                </c:pt>
                <c:pt idx="83900">
                  <c:v>42215.080703103195</c:v>
                </c:pt>
                <c:pt idx="83901">
                  <c:v>42215.0807031523</c:v>
                </c:pt>
                <c:pt idx="83902">
                  <c:v>42215.080703183776</c:v>
                </c:pt>
                <c:pt idx="83903">
                  <c:v>42215.080703188898</c:v>
                </c:pt>
                <c:pt idx="83904">
                  <c:v>42215.0807032183</c:v>
                </c:pt>
                <c:pt idx="83905">
                  <c:v>42215.080703263884</c:v>
                </c:pt>
                <c:pt idx="83906">
                  <c:v>42215.080703296211</c:v>
                </c:pt>
                <c:pt idx="83907">
                  <c:v>42215.080703301501</c:v>
                </c:pt>
                <c:pt idx="83908">
                  <c:v>42215.080703314001</c:v>
                </c:pt>
                <c:pt idx="83909">
                  <c:v>42215.080703325599</c:v>
                </c:pt>
                <c:pt idx="83910">
                  <c:v>42215.080703334599</c:v>
                </c:pt>
                <c:pt idx="83911">
                  <c:v>42215.0807033374</c:v>
                </c:pt>
                <c:pt idx="83912">
                  <c:v>42215.080703421001</c:v>
                </c:pt>
                <c:pt idx="83913">
                  <c:v>42215.080703453103</c:v>
                </c:pt>
                <c:pt idx="83914">
                  <c:v>42215.080703467902</c:v>
                </c:pt>
                <c:pt idx="83915">
                  <c:v>42215.080703500673</c:v>
                </c:pt>
                <c:pt idx="83916">
                  <c:v>42215.080703545784</c:v>
                </c:pt>
                <c:pt idx="83917">
                  <c:v>42215.080703566084</c:v>
                </c:pt>
                <c:pt idx="83918">
                  <c:v>42215.080703585663</c:v>
                </c:pt>
                <c:pt idx="83919">
                  <c:v>42215.080703590997</c:v>
                </c:pt>
                <c:pt idx="83920">
                  <c:v>42215.080703617175</c:v>
                </c:pt>
                <c:pt idx="83921">
                  <c:v>42215.0807036529</c:v>
                </c:pt>
                <c:pt idx="83922">
                  <c:v>42215.080703653584</c:v>
                </c:pt>
                <c:pt idx="83923">
                  <c:v>42215.080703681255</c:v>
                </c:pt>
                <c:pt idx="83924">
                  <c:v>42215.080703726402</c:v>
                </c:pt>
                <c:pt idx="83925">
                  <c:v>42215.080703728498</c:v>
                </c:pt>
                <c:pt idx="83926">
                  <c:v>42215.080703755375</c:v>
                </c:pt>
                <c:pt idx="83927">
                  <c:v>42215.080703777785</c:v>
                </c:pt>
                <c:pt idx="83928">
                  <c:v>42215.080703797503</c:v>
                </c:pt>
                <c:pt idx="83929">
                  <c:v>42215.080703875276</c:v>
                </c:pt>
                <c:pt idx="83930">
                  <c:v>42215.080703883374</c:v>
                </c:pt>
                <c:pt idx="83931">
                  <c:v>42215.080703884902</c:v>
                </c:pt>
                <c:pt idx="83932">
                  <c:v>42215.080703898297</c:v>
                </c:pt>
                <c:pt idx="83933">
                  <c:v>42215.080703912885</c:v>
                </c:pt>
                <c:pt idx="83934">
                  <c:v>42215.080703915584</c:v>
                </c:pt>
                <c:pt idx="83935">
                  <c:v>42215.080703960884</c:v>
                </c:pt>
                <c:pt idx="83936">
                  <c:v>42215.080704009597</c:v>
                </c:pt>
                <c:pt idx="83937">
                  <c:v>42215.080704029198</c:v>
                </c:pt>
                <c:pt idx="83938">
                  <c:v>42215.080704048298</c:v>
                </c:pt>
                <c:pt idx="83939">
                  <c:v>42215.080704116903</c:v>
                </c:pt>
                <c:pt idx="83940">
                  <c:v>42215.080704144399</c:v>
                </c:pt>
                <c:pt idx="83941">
                  <c:v>42215.080704165484</c:v>
                </c:pt>
                <c:pt idx="83942">
                  <c:v>42215.0807041882</c:v>
                </c:pt>
                <c:pt idx="83943">
                  <c:v>42215.080704191001</c:v>
                </c:pt>
                <c:pt idx="83944">
                  <c:v>42215.080704193097</c:v>
                </c:pt>
                <c:pt idx="83945">
                  <c:v>42215.080704208398</c:v>
                </c:pt>
                <c:pt idx="83946">
                  <c:v>42215.080704241511</c:v>
                </c:pt>
                <c:pt idx="83947">
                  <c:v>42215.080704260501</c:v>
                </c:pt>
                <c:pt idx="83948">
                  <c:v>42215.080704309003</c:v>
                </c:pt>
                <c:pt idx="83949">
                  <c:v>42215.080704332599</c:v>
                </c:pt>
                <c:pt idx="83950">
                  <c:v>42215.080704349013</c:v>
                </c:pt>
                <c:pt idx="83951">
                  <c:v>42215.080704379099</c:v>
                </c:pt>
                <c:pt idx="83952">
                  <c:v>42215.080704421001</c:v>
                </c:pt>
                <c:pt idx="83953">
                  <c:v>42215.080704452899</c:v>
                </c:pt>
                <c:pt idx="83954">
                  <c:v>42215.080704458203</c:v>
                </c:pt>
                <c:pt idx="83955">
                  <c:v>42215.080704473599</c:v>
                </c:pt>
                <c:pt idx="83956">
                  <c:v>42215.080704477499</c:v>
                </c:pt>
                <c:pt idx="83957">
                  <c:v>42215.080704492138</c:v>
                </c:pt>
                <c:pt idx="83958">
                  <c:v>42215.08070449494</c:v>
                </c:pt>
                <c:pt idx="83959">
                  <c:v>42215.080704580985</c:v>
                </c:pt>
                <c:pt idx="83960">
                  <c:v>42215.080704610475</c:v>
                </c:pt>
                <c:pt idx="83961">
                  <c:v>42215.080704621585</c:v>
                </c:pt>
                <c:pt idx="83962">
                  <c:v>42215.080704656502</c:v>
                </c:pt>
                <c:pt idx="83963">
                  <c:v>42215.080704705586</c:v>
                </c:pt>
                <c:pt idx="83964">
                  <c:v>42215.080704723674</c:v>
                </c:pt>
                <c:pt idx="83965">
                  <c:v>42215.080704744301</c:v>
                </c:pt>
                <c:pt idx="83966">
                  <c:v>42215.080704771375</c:v>
                </c:pt>
                <c:pt idx="83967">
                  <c:v>42215.080704778396</c:v>
                </c:pt>
                <c:pt idx="83968">
                  <c:v>42215.080704803273</c:v>
                </c:pt>
                <c:pt idx="83969">
                  <c:v>42215.080704812775</c:v>
                </c:pt>
                <c:pt idx="83970">
                  <c:v>42215.080704842199</c:v>
                </c:pt>
                <c:pt idx="83971">
                  <c:v>42215.080704884276</c:v>
                </c:pt>
                <c:pt idx="83972">
                  <c:v>42215.080704886503</c:v>
                </c:pt>
                <c:pt idx="83973">
                  <c:v>42215.080704925276</c:v>
                </c:pt>
                <c:pt idx="83974">
                  <c:v>42215.080704937376</c:v>
                </c:pt>
                <c:pt idx="83975">
                  <c:v>42215.080704954999</c:v>
                </c:pt>
                <c:pt idx="83976">
                  <c:v>42215.080705032997</c:v>
                </c:pt>
                <c:pt idx="83977">
                  <c:v>42215.080705040898</c:v>
                </c:pt>
                <c:pt idx="83978">
                  <c:v>42215.080705044697</c:v>
                </c:pt>
                <c:pt idx="83979">
                  <c:v>42215.0807050562</c:v>
                </c:pt>
                <c:pt idx="83980">
                  <c:v>42215.0807050738</c:v>
                </c:pt>
                <c:pt idx="83981">
                  <c:v>42215.080705076529</c:v>
                </c:pt>
                <c:pt idx="83982">
                  <c:v>42215.0807051179</c:v>
                </c:pt>
                <c:pt idx="83983">
                  <c:v>42215.080705169501</c:v>
                </c:pt>
                <c:pt idx="83984">
                  <c:v>42215.0807051866</c:v>
                </c:pt>
                <c:pt idx="83985">
                  <c:v>42215.080705204098</c:v>
                </c:pt>
                <c:pt idx="83986">
                  <c:v>42215.080705276829</c:v>
                </c:pt>
                <c:pt idx="83987">
                  <c:v>42215.080705305198</c:v>
                </c:pt>
                <c:pt idx="83988">
                  <c:v>42215.080705322398</c:v>
                </c:pt>
                <c:pt idx="83989">
                  <c:v>42215.080705351284</c:v>
                </c:pt>
                <c:pt idx="83990">
                  <c:v>42215.080705353997</c:v>
                </c:pt>
                <c:pt idx="83991">
                  <c:v>42215.080705386797</c:v>
                </c:pt>
                <c:pt idx="83992">
                  <c:v>42215.080705391498</c:v>
                </c:pt>
                <c:pt idx="83993">
                  <c:v>42215.080705401502</c:v>
                </c:pt>
                <c:pt idx="83994">
                  <c:v>42215.080705417997</c:v>
                </c:pt>
                <c:pt idx="83995">
                  <c:v>42215.080705465502</c:v>
                </c:pt>
                <c:pt idx="83996">
                  <c:v>42215.080705491499</c:v>
                </c:pt>
                <c:pt idx="83997">
                  <c:v>42215.080705508801</c:v>
                </c:pt>
                <c:pt idx="83998">
                  <c:v>42215.080705536384</c:v>
                </c:pt>
                <c:pt idx="83999">
                  <c:v>42215.080705578097</c:v>
                </c:pt>
                <c:pt idx="84000">
                  <c:v>42215.080705611064</c:v>
                </c:pt>
                <c:pt idx="84001">
                  <c:v>42215.080705618901</c:v>
                </c:pt>
                <c:pt idx="84002">
                  <c:v>42215.080705633372</c:v>
                </c:pt>
                <c:pt idx="84003">
                  <c:v>42215.080705649598</c:v>
                </c:pt>
                <c:pt idx="84004">
                  <c:v>42215.080705649998</c:v>
                </c:pt>
                <c:pt idx="84005">
                  <c:v>42215.080705652275</c:v>
                </c:pt>
                <c:pt idx="84006">
                  <c:v>42215.080705740598</c:v>
                </c:pt>
                <c:pt idx="84007">
                  <c:v>42215.080705767774</c:v>
                </c:pt>
                <c:pt idx="84008">
                  <c:v>42215.0807057848</c:v>
                </c:pt>
                <c:pt idx="84009">
                  <c:v>42215.080705815475</c:v>
                </c:pt>
                <c:pt idx="84010">
                  <c:v>42215.080705865184</c:v>
                </c:pt>
                <c:pt idx="84011">
                  <c:v>42215.0807058809</c:v>
                </c:pt>
                <c:pt idx="84012">
                  <c:v>42215.080705901084</c:v>
                </c:pt>
                <c:pt idx="84013">
                  <c:v>42215.080705906301</c:v>
                </c:pt>
                <c:pt idx="84014">
                  <c:v>42215.080705935085</c:v>
                </c:pt>
                <c:pt idx="84015">
                  <c:v>42215.080705967375</c:v>
                </c:pt>
                <c:pt idx="84016">
                  <c:v>42215.080705972599</c:v>
                </c:pt>
                <c:pt idx="84017">
                  <c:v>42215.0807059996</c:v>
                </c:pt>
                <c:pt idx="84018">
                  <c:v>42215.080706042798</c:v>
                </c:pt>
                <c:pt idx="84019">
                  <c:v>42215.080706047796</c:v>
                </c:pt>
                <c:pt idx="84020">
                  <c:v>42215.080706070803</c:v>
                </c:pt>
                <c:pt idx="84021">
                  <c:v>42215.080706097098</c:v>
                </c:pt>
                <c:pt idx="84022">
                  <c:v>42215.080706112596</c:v>
                </c:pt>
                <c:pt idx="84023">
                  <c:v>42215.080706189401</c:v>
                </c:pt>
                <c:pt idx="84024">
                  <c:v>42215.080706197499</c:v>
                </c:pt>
                <c:pt idx="84025">
                  <c:v>42215.080706204499</c:v>
                </c:pt>
                <c:pt idx="84026">
                  <c:v>42215.080706214801</c:v>
                </c:pt>
                <c:pt idx="84027">
                  <c:v>42215.0807062276</c:v>
                </c:pt>
                <c:pt idx="84028">
                  <c:v>42215.080706230285</c:v>
                </c:pt>
                <c:pt idx="84029">
                  <c:v>42215.080706275803</c:v>
                </c:pt>
                <c:pt idx="84030">
                  <c:v>42215.080706329099</c:v>
                </c:pt>
                <c:pt idx="84031">
                  <c:v>42215.080706344299</c:v>
                </c:pt>
                <c:pt idx="84032">
                  <c:v>42215.080706363275</c:v>
                </c:pt>
                <c:pt idx="84033">
                  <c:v>42215.080706436711</c:v>
                </c:pt>
                <c:pt idx="84034">
                  <c:v>42215.080706468703</c:v>
                </c:pt>
                <c:pt idx="84035">
                  <c:v>42215.080706479603</c:v>
                </c:pt>
                <c:pt idx="84036">
                  <c:v>42215.080706484798</c:v>
                </c:pt>
                <c:pt idx="84037">
                  <c:v>42215.080706507884</c:v>
                </c:pt>
                <c:pt idx="84038">
                  <c:v>42215.080706511464</c:v>
                </c:pt>
                <c:pt idx="84039">
                  <c:v>42215.080706514185</c:v>
                </c:pt>
                <c:pt idx="84040">
                  <c:v>42215.080706560984</c:v>
                </c:pt>
                <c:pt idx="84041">
                  <c:v>42215.080706575274</c:v>
                </c:pt>
                <c:pt idx="84042">
                  <c:v>42215.080706623485</c:v>
                </c:pt>
                <c:pt idx="84043">
                  <c:v>42215.080706663874</c:v>
                </c:pt>
                <c:pt idx="84044">
                  <c:v>42215.080706668785</c:v>
                </c:pt>
                <c:pt idx="84045">
                  <c:v>42215.080706694498</c:v>
                </c:pt>
                <c:pt idx="84046">
                  <c:v>42215.080706735585</c:v>
                </c:pt>
                <c:pt idx="84047">
                  <c:v>42215.080706768284</c:v>
                </c:pt>
                <c:pt idx="84048">
                  <c:v>42215.0807067735</c:v>
                </c:pt>
                <c:pt idx="84049">
                  <c:v>42215.080706793</c:v>
                </c:pt>
                <c:pt idx="84050">
                  <c:v>42215.080706793684</c:v>
                </c:pt>
                <c:pt idx="84051">
                  <c:v>42215.080706806802</c:v>
                </c:pt>
                <c:pt idx="84052">
                  <c:v>42215.080706809684</c:v>
                </c:pt>
                <c:pt idx="84053">
                  <c:v>42215.080706900597</c:v>
                </c:pt>
                <c:pt idx="84054">
                  <c:v>42215.080706925284</c:v>
                </c:pt>
                <c:pt idx="84055">
                  <c:v>42215.080706938803</c:v>
                </c:pt>
                <c:pt idx="84056">
                  <c:v>42215.080706971676</c:v>
                </c:pt>
                <c:pt idx="84057">
                  <c:v>42215.080707024797</c:v>
                </c:pt>
                <c:pt idx="84058">
                  <c:v>42215.080707038302</c:v>
                </c:pt>
                <c:pt idx="84059">
                  <c:v>42215.080707057998</c:v>
                </c:pt>
                <c:pt idx="84060">
                  <c:v>42215.080707063185</c:v>
                </c:pt>
                <c:pt idx="84061">
                  <c:v>42215.080707089503</c:v>
                </c:pt>
                <c:pt idx="84062">
                  <c:v>42215.080707121801</c:v>
                </c:pt>
                <c:pt idx="84063">
                  <c:v>42215.080707132802</c:v>
                </c:pt>
                <c:pt idx="84064">
                  <c:v>42215.080707156929</c:v>
                </c:pt>
                <c:pt idx="84065">
                  <c:v>42215.080707200003</c:v>
                </c:pt>
                <c:pt idx="84066">
                  <c:v>42215.080707202098</c:v>
                </c:pt>
                <c:pt idx="84067">
                  <c:v>42215.080707231384</c:v>
                </c:pt>
                <c:pt idx="84068">
                  <c:v>42215.080707256799</c:v>
                </c:pt>
                <c:pt idx="84069">
                  <c:v>42215.080707269801</c:v>
                </c:pt>
                <c:pt idx="84070">
                  <c:v>42215.080707346839</c:v>
                </c:pt>
                <c:pt idx="84071">
                  <c:v>42215.080707354799</c:v>
                </c:pt>
                <c:pt idx="84072">
                  <c:v>42215.080707364599</c:v>
                </c:pt>
                <c:pt idx="84073">
                  <c:v>42215.080707384797</c:v>
                </c:pt>
                <c:pt idx="84074">
                  <c:v>42215.080707388297</c:v>
                </c:pt>
                <c:pt idx="84075">
                  <c:v>42215.080707391098</c:v>
                </c:pt>
                <c:pt idx="84076">
                  <c:v>42215.080707435001</c:v>
                </c:pt>
                <c:pt idx="84077">
                  <c:v>42215.080707488938</c:v>
                </c:pt>
                <c:pt idx="84078">
                  <c:v>42215.080707501373</c:v>
                </c:pt>
                <c:pt idx="84079">
                  <c:v>42215.080707517263</c:v>
                </c:pt>
                <c:pt idx="84080">
                  <c:v>42215.080707596397</c:v>
                </c:pt>
                <c:pt idx="84081">
                  <c:v>42215.080707616195</c:v>
                </c:pt>
                <c:pt idx="84082">
                  <c:v>42215.0807076364</c:v>
                </c:pt>
                <c:pt idx="84083">
                  <c:v>42215.080707641595</c:v>
                </c:pt>
                <c:pt idx="84084">
                  <c:v>42215.080707666384</c:v>
                </c:pt>
                <c:pt idx="84085">
                  <c:v>42215.080707669076</c:v>
                </c:pt>
                <c:pt idx="84086">
                  <c:v>42215.080707696397</c:v>
                </c:pt>
                <c:pt idx="84087">
                  <c:v>42215.080707721085</c:v>
                </c:pt>
                <c:pt idx="84088">
                  <c:v>42215.080707732901</c:v>
                </c:pt>
                <c:pt idx="84089">
                  <c:v>42215.080707781264</c:v>
                </c:pt>
                <c:pt idx="84090">
                  <c:v>42215.080707805195</c:v>
                </c:pt>
                <c:pt idx="84091">
                  <c:v>42215.080707828398</c:v>
                </c:pt>
                <c:pt idx="84092">
                  <c:v>42215.080707851186</c:v>
                </c:pt>
                <c:pt idx="84093">
                  <c:v>42215.080707893285</c:v>
                </c:pt>
                <c:pt idx="84094">
                  <c:v>42215.080707925285</c:v>
                </c:pt>
                <c:pt idx="84095">
                  <c:v>42215.080707930676</c:v>
                </c:pt>
                <c:pt idx="84096">
                  <c:v>42215.080707953101</c:v>
                </c:pt>
                <c:pt idx="84097">
                  <c:v>42215.080707956498</c:v>
                </c:pt>
                <c:pt idx="84098">
                  <c:v>42215.080707964204</c:v>
                </c:pt>
                <c:pt idx="84099">
                  <c:v>42215.080707966998</c:v>
                </c:pt>
                <c:pt idx="84100">
                  <c:v>42215.080708060384</c:v>
                </c:pt>
                <c:pt idx="84101">
                  <c:v>42215.080708082802</c:v>
                </c:pt>
                <c:pt idx="84102">
                  <c:v>42215.080708114598</c:v>
                </c:pt>
                <c:pt idx="84103">
                  <c:v>42215.080708140129</c:v>
                </c:pt>
                <c:pt idx="84104">
                  <c:v>42215.080708184898</c:v>
                </c:pt>
                <c:pt idx="84105">
                  <c:v>42215.080708195703</c:v>
                </c:pt>
                <c:pt idx="84106">
                  <c:v>42215.080708217596</c:v>
                </c:pt>
                <c:pt idx="84107">
                  <c:v>42215.080708246212</c:v>
                </c:pt>
                <c:pt idx="84108">
                  <c:v>42215.080708249028</c:v>
                </c:pt>
                <c:pt idx="84109">
                  <c:v>42215.080708283604</c:v>
                </c:pt>
                <c:pt idx="84110">
                  <c:v>42215.080708292429</c:v>
                </c:pt>
                <c:pt idx="84111">
                  <c:v>42215.080708314097</c:v>
                </c:pt>
                <c:pt idx="84112">
                  <c:v>42215.080708356829</c:v>
                </c:pt>
                <c:pt idx="84113">
                  <c:v>42215.080708361784</c:v>
                </c:pt>
                <c:pt idx="84114">
                  <c:v>42215.080708386799</c:v>
                </c:pt>
                <c:pt idx="84115">
                  <c:v>42215.080708416797</c:v>
                </c:pt>
                <c:pt idx="84116">
                  <c:v>42215.080708427202</c:v>
                </c:pt>
                <c:pt idx="84117">
                  <c:v>42215.080708504101</c:v>
                </c:pt>
                <c:pt idx="84118">
                  <c:v>42215.080708512076</c:v>
                </c:pt>
                <c:pt idx="84119">
                  <c:v>42215.080708524198</c:v>
                </c:pt>
                <c:pt idx="84120">
                  <c:v>42215.080708528498</c:v>
                </c:pt>
                <c:pt idx="84121">
                  <c:v>42215.080708542198</c:v>
                </c:pt>
                <c:pt idx="84122">
                  <c:v>42215.080708545</c:v>
                </c:pt>
                <c:pt idx="84123">
                  <c:v>42215.0807085915</c:v>
                </c:pt>
                <c:pt idx="84124">
                  <c:v>42215.080708648798</c:v>
                </c:pt>
                <c:pt idx="84125">
                  <c:v>42215.080708658701</c:v>
                </c:pt>
                <c:pt idx="84126">
                  <c:v>42215.080708672896</c:v>
                </c:pt>
                <c:pt idx="84127">
                  <c:v>42215.080708756301</c:v>
                </c:pt>
                <c:pt idx="84128">
                  <c:v>42215.080708773596</c:v>
                </c:pt>
                <c:pt idx="84129">
                  <c:v>42215.080708793997</c:v>
                </c:pt>
                <c:pt idx="84130">
                  <c:v>42215.0807087992</c:v>
                </c:pt>
                <c:pt idx="84131">
                  <c:v>42215.080708819594</c:v>
                </c:pt>
                <c:pt idx="84132">
                  <c:v>42215.080708824302</c:v>
                </c:pt>
                <c:pt idx="84133">
                  <c:v>42215.080708836802</c:v>
                </c:pt>
                <c:pt idx="84134">
                  <c:v>42215.080708880902</c:v>
                </c:pt>
                <c:pt idx="84135">
                  <c:v>42215.080708889996</c:v>
                </c:pt>
                <c:pt idx="84136">
                  <c:v>42215.0807089394</c:v>
                </c:pt>
                <c:pt idx="84137">
                  <c:v>42215.080708963404</c:v>
                </c:pt>
                <c:pt idx="84138">
                  <c:v>42215.080708988397</c:v>
                </c:pt>
                <c:pt idx="84139">
                  <c:v>42215.080709008202</c:v>
                </c:pt>
                <c:pt idx="84140">
                  <c:v>42215.080709051595</c:v>
                </c:pt>
                <c:pt idx="84141">
                  <c:v>42215.080709082198</c:v>
                </c:pt>
                <c:pt idx="84142">
                  <c:v>42215.080709089998</c:v>
                </c:pt>
                <c:pt idx="84143">
                  <c:v>42215.080709112</c:v>
                </c:pt>
                <c:pt idx="84144">
                  <c:v>42215.080709112997</c:v>
                </c:pt>
                <c:pt idx="84145">
                  <c:v>42215.080709121503</c:v>
                </c:pt>
                <c:pt idx="84146">
                  <c:v>42215.080709124399</c:v>
                </c:pt>
                <c:pt idx="84147">
                  <c:v>42215.080709220529</c:v>
                </c:pt>
                <c:pt idx="84148">
                  <c:v>42215.080709236798</c:v>
                </c:pt>
                <c:pt idx="84149">
                  <c:v>42215.080709252303</c:v>
                </c:pt>
                <c:pt idx="84150">
                  <c:v>42215.080709287497</c:v>
                </c:pt>
                <c:pt idx="84151">
                  <c:v>42215.080709345013</c:v>
                </c:pt>
                <c:pt idx="84152">
                  <c:v>42215.0807093533</c:v>
                </c:pt>
                <c:pt idx="84153">
                  <c:v>42215.080709373302</c:v>
                </c:pt>
                <c:pt idx="84154">
                  <c:v>42215.080709378439</c:v>
                </c:pt>
                <c:pt idx="84155">
                  <c:v>42215.080709404698</c:v>
                </c:pt>
                <c:pt idx="84156">
                  <c:v>42215.080709437098</c:v>
                </c:pt>
                <c:pt idx="84157">
                  <c:v>42215.080709452297</c:v>
                </c:pt>
                <c:pt idx="84158">
                  <c:v>42215.080709471396</c:v>
                </c:pt>
                <c:pt idx="84159">
                  <c:v>42215.080709514594</c:v>
                </c:pt>
                <c:pt idx="84160">
                  <c:v>42215.080709519672</c:v>
                </c:pt>
                <c:pt idx="84161">
                  <c:v>42215.080709555776</c:v>
                </c:pt>
                <c:pt idx="84162">
                  <c:v>42215.080709576803</c:v>
                </c:pt>
                <c:pt idx="84163">
                  <c:v>42215.080709584901</c:v>
                </c:pt>
                <c:pt idx="84164">
                  <c:v>42215.080709661364</c:v>
                </c:pt>
                <c:pt idx="84165">
                  <c:v>42215.080709669484</c:v>
                </c:pt>
                <c:pt idx="84166">
                  <c:v>42215.080709684</c:v>
                </c:pt>
                <c:pt idx="84167">
                  <c:v>42215.080709691276</c:v>
                </c:pt>
                <c:pt idx="84168">
                  <c:v>42215.080709700102</c:v>
                </c:pt>
                <c:pt idx="84169">
                  <c:v>42215.080709703274</c:v>
                </c:pt>
                <c:pt idx="84170">
                  <c:v>42215.080709748399</c:v>
                </c:pt>
                <c:pt idx="84171">
                  <c:v>42215.080709808797</c:v>
                </c:pt>
                <c:pt idx="84172">
                  <c:v>42215.0807098164</c:v>
                </c:pt>
                <c:pt idx="84173">
                  <c:v>42215.080709835376</c:v>
                </c:pt>
                <c:pt idx="84174">
                  <c:v>42215.080709916103</c:v>
                </c:pt>
                <c:pt idx="84175">
                  <c:v>42215.080709930997</c:v>
                </c:pt>
                <c:pt idx="84176">
                  <c:v>42215.080709950802</c:v>
                </c:pt>
                <c:pt idx="84177">
                  <c:v>42215.080709955997</c:v>
                </c:pt>
                <c:pt idx="84178">
                  <c:v>42215.080709980903</c:v>
                </c:pt>
                <c:pt idx="84179">
                  <c:v>42215.080709983595</c:v>
                </c:pt>
                <c:pt idx="84180">
                  <c:v>42215.080710013375</c:v>
                </c:pt>
                <c:pt idx="84181">
                  <c:v>42215.080710040602</c:v>
                </c:pt>
                <c:pt idx="84182">
                  <c:v>42215.080710047929</c:v>
                </c:pt>
                <c:pt idx="84183">
                  <c:v>42215.080710095899</c:v>
                </c:pt>
                <c:pt idx="84184">
                  <c:v>42215.080710121103</c:v>
                </c:pt>
                <c:pt idx="84185">
                  <c:v>42215.08071014814</c:v>
                </c:pt>
                <c:pt idx="84186">
                  <c:v>42215.080710162503</c:v>
                </c:pt>
                <c:pt idx="84187">
                  <c:v>42215.080710207803</c:v>
                </c:pt>
                <c:pt idx="84188">
                  <c:v>42215.080710239999</c:v>
                </c:pt>
                <c:pt idx="84189">
                  <c:v>42215.080710247013</c:v>
                </c:pt>
                <c:pt idx="84190">
                  <c:v>42215.08071027253</c:v>
                </c:pt>
                <c:pt idx="84191">
                  <c:v>42215.080710272603</c:v>
                </c:pt>
                <c:pt idx="84192">
                  <c:v>42215.080710279013</c:v>
                </c:pt>
                <c:pt idx="84193">
                  <c:v>42215.0807102818</c:v>
                </c:pt>
                <c:pt idx="84194">
                  <c:v>42215.080710380098</c:v>
                </c:pt>
                <c:pt idx="84195">
                  <c:v>42215.080710397211</c:v>
                </c:pt>
                <c:pt idx="84196">
                  <c:v>42215.080710415401</c:v>
                </c:pt>
                <c:pt idx="84197">
                  <c:v>42215.080710446149</c:v>
                </c:pt>
                <c:pt idx="84198">
                  <c:v>42215.0807105044</c:v>
                </c:pt>
                <c:pt idx="84199">
                  <c:v>42215.080710511655</c:v>
                </c:pt>
                <c:pt idx="84200">
                  <c:v>42215.080710530485</c:v>
                </c:pt>
                <c:pt idx="84201">
                  <c:v>42215.080710559385</c:v>
                </c:pt>
                <c:pt idx="84202">
                  <c:v>42215.080710565984</c:v>
                </c:pt>
                <c:pt idx="84203">
                  <c:v>42215.080710573595</c:v>
                </c:pt>
                <c:pt idx="84204">
                  <c:v>42215.080710611874</c:v>
                </c:pt>
                <c:pt idx="84205">
                  <c:v>42215.080710625502</c:v>
                </c:pt>
                <c:pt idx="84206">
                  <c:v>42215.080710671275</c:v>
                </c:pt>
                <c:pt idx="84207">
                  <c:v>42215.080710673501</c:v>
                </c:pt>
                <c:pt idx="84208">
                  <c:v>42215.080710699003</c:v>
                </c:pt>
                <c:pt idx="84209">
                  <c:v>42215.080710736402</c:v>
                </c:pt>
                <c:pt idx="84210">
                  <c:v>42215.080710743598</c:v>
                </c:pt>
                <c:pt idx="84211">
                  <c:v>42215.080710818896</c:v>
                </c:pt>
                <c:pt idx="84212">
                  <c:v>42215.080710826798</c:v>
                </c:pt>
                <c:pt idx="84213">
                  <c:v>42215.080710843802</c:v>
                </c:pt>
                <c:pt idx="84214">
                  <c:v>42215.080710843897</c:v>
                </c:pt>
                <c:pt idx="84215">
                  <c:v>42215.080710856899</c:v>
                </c:pt>
                <c:pt idx="84216">
                  <c:v>42215.080710859598</c:v>
                </c:pt>
                <c:pt idx="84217">
                  <c:v>42215.080710905902</c:v>
                </c:pt>
                <c:pt idx="84218">
                  <c:v>42215.080710968403</c:v>
                </c:pt>
                <c:pt idx="84219">
                  <c:v>42215.080710973503</c:v>
                </c:pt>
                <c:pt idx="84220">
                  <c:v>42215.08071099253</c:v>
                </c:pt>
                <c:pt idx="84221">
                  <c:v>42215.080711075803</c:v>
                </c:pt>
                <c:pt idx="84222">
                  <c:v>42215.08071109614</c:v>
                </c:pt>
                <c:pt idx="84223">
                  <c:v>42215.080711108698</c:v>
                </c:pt>
                <c:pt idx="84224">
                  <c:v>42215.0807111139</c:v>
                </c:pt>
                <c:pt idx="84225">
                  <c:v>42215.080711134302</c:v>
                </c:pt>
                <c:pt idx="84226">
                  <c:v>42215.080711143302</c:v>
                </c:pt>
                <c:pt idx="84227">
                  <c:v>42215.080711146038</c:v>
                </c:pt>
                <c:pt idx="84228">
                  <c:v>42215.080711200397</c:v>
                </c:pt>
                <c:pt idx="84229">
                  <c:v>42215.080711205403</c:v>
                </c:pt>
                <c:pt idx="84230">
                  <c:v>42215.080711253999</c:v>
                </c:pt>
                <c:pt idx="84231">
                  <c:v>42215.080711292299</c:v>
                </c:pt>
                <c:pt idx="84232">
                  <c:v>42215.080711307601</c:v>
                </c:pt>
                <c:pt idx="84233">
                  <c:v>42215.080711319897</c:v>
                </c:pt>
                <c:pt idx="84234">
                  <c:v>42215.080711366099</c:v>
                </c:pt>
                <c:pt idx="84235">
                  <c:v>42215.080711396949</c:v>
                </c:pt>
                <c:pt idx="84236">
                  <c:v>42215.08071140213</c:v>
                </c:pt>
                <c:pt idx="84237">
                  <c:v>42215.080711424031</c:v>
                </c:pt>
                <c:pt idx="84238">
                  <c:v>42215.080711432303</c:v>
                </c:pt>
                <c:pt idx="84239">
                  <c:v>42215.080711436203</c:v>
                </c:pt>
                <c:pt idx="84240">
                  <c:v>42215.080711439099</c:v>
                </c:pt>
                <c:pt idx="84241">
                  <c:v>42215.080711539784</c:v>
                </c:pt>
                <c:pt idx="84242">
                  <c:v>42215.080711551273</c:v>
                </c:pt>
                <c:pt idx="84243">
                  <c:v>42215.080711567673</c:v>
                </c:pt>
                <c:pt idx="84244">
                  <c:v>42215.080711602102</c:v>
                </c:pt>
                <c:pt idx="84245">
                  <c:v>42215.080711664385</c:v>
                </c:pt>
                <c:pt idx="84246">
                  <c:v>42215.080711668503</c:v>
                </c:pt>
                <c:pt idx="84247">
                  <c:v>42215.0807116871</c:v>
                </c:pt>
                <c:pt idx="84248">
                  <c:v>42215.080711692302</c:v>
                </c:pt>
                <c:pt idx="84249">
                  <c:v>42215.080711721275</c:v>
                </c:pt>
                <c:pt idx="84250">
                  <c:v>42215.080711753384</c:v>
                </c:pt>
                <c:pt idx="84251">
                  <c:v>42215.080711771901</c:v>
                </c:pt>
                <c:pt idx="84252">
                  <c:v>42215.080711782597</c:v>
                </c:pt>
                <c:pt idx="84253">
                  <c:v>42215.080711829403</c:v>
                </c:pt>
                <c:pt idx="84254">
                  <c:v>42215.080711836803</c:v>
                </c:pt>
                <c:pt idx="84255">
                  <c:v>42215.080711862196</c:v>
                </c:pt>
                <c:pt idx="84256">
                  <c:v>42215.080711896138</c:v>
                </c:pt>
                <c:pt idx="84257">
                  <c:v>42215.080711899798</c:v>
                </c:pt>
                <c:pt idx="84258">
                  <c:v>42215.080711975897</c:v>
                </c:pt>
                <c:pt idx="84259">
                  <c:v>42215.080711984003</c:v>
                </c:pt>
                <c:pt idx="84260">
                  <c:v>42215.080712003903</c:v>
                </c:pt>
                <c:pt idx="84261">
                  <c:v>42215.080712017902</c:v>
                </c:pt>
                <c:pt idx="84262">
                  <c:v>42215.080712017902</c:v>
                </c:pt>
                <c:pt idx="84263">
                  <c:v>42215.080712020703</c:v>
                </c:pt>
                <c:pt idx="84264">
                  <c:v>42215.080712070303</c:v>
                </c:pt>
                <c:pt idx="84265">
                  <c:v>42215.08071212803</c:v>
                </c:pt>
                <c:pt idx="84266">
                  <c:v>42215.080712130999</c:v>
                </c:pt>
                <c:pt idx="84267">
                  <c:v>42215.080712146439</c:v>
                </c:pt>
                <c:pt idx="84268">
                  <c:v>42215.080712235598</c:v>
                </c:pt>
                <c:pt idx="84269">
                  <c:v>42215.08071224895</c:v>
                </c:pt>
                <c:pt idx="84270">
                  <c:v>42215.080712265997</c:v>
                </c:pt>
                <c:pt idx="84271">
                  <c:v>42215.080712271098</c:v>
                </c:pt>
                <c:pt idx="84272">
                  <c:v>42215.08071229593</c:v>
                </c:pt>
                <c:pt idx="84273">
                  <c:v>42215.08071229863</c:v>
                </c:pt>
                <c:pt idx="84274">
                  <c:v>42215.080712325929</c:v>
                </c:pt>
                <c:pt idx="84275">
                  <c:v>42215.080712360097</c:v>
                </c:pt>
                <c:pt idx="84276">
                  <c:v>42215.080712363</c:v>
                </c:pt>
                <c:pt idx="84277">
                  <c:v>42215.080712410701</c:v>
                </c:pt>
                <c:pt idx="84278">
                  <c:v>42215.0807124356</c:v>
                </c:pt>
                <c:pt idx="84279">
                  <c:v>42215.080712467498</c:v>
                </c:pt>
                <c:pt idx="84280">
                  <c:v>42215.080712477211</c:v>
                </c:pt>
                <c:pt idx="84281">
                  <c:v>42215.080712522802</c:v>
                </c:pt>
                <c:pt idx="84282">
                  <c:v>42215.080712554402</c:v>
                </c:pt>
                <c:pt idx="84283">
                  <c:v>42215.080712562194</c:v>
                </c:pt>
                <c:pt idx="84284">
                  <c:v>42215.0807125867</c:v>
                </c:pt>
                <c:pt idx="84285">
                  <c:v>42215.080712591996</c:v>
                </c:pt>
                <c:pt idx="84286">
                  <c:v>42215.080712594703</c:v>
                </c:pt>
                <c:pt idx="84287">
                  <c:v>42215.080712597599</c:v>
                </c:pt>
                <c:pt idx="84288">
                  <c:v>42215.080712699601</c:v>
                </c:pt>
                <c:pt idx="84289">
                  <c:v>42215.080712708499</c:v>
                </c:pt>
                <c:pt idx="84290">
                  <c:v>42215.080712745897</c:v>
                </c:pt>
                <c:pt idx="84291">
                  <c:v>42215.080712773597</c:v>
                </c:pt>
                <c:pt idx="84292">
                  <c:v>42215.080712823801</c:v>
                </c:pt>
                <c:pt idx="84293">
                  <c:v>42215.080712826602</c:v>
                </c:pt>
                <c:pt idx="84294">
                  <c:v>42215.080712844298</c:v>
                </c:pt>
                <c:pt idx="84295">
                  <c:v>42215.080712849529</c:v>
                </c:pt>
                <c:pt idx="84296">
                  <c:v>42215.080712878029</c:v>
                </c:pt>
                <c:pt idx="84297">
                  <c:v>42215.080712912997</c:v>
                </c:pt>
                <c:pt idx="84298">
                  <c:v>42215.0807129315</c:v>
                </c:pt>
                <c:pt idx="84299">
                  <c:v>42215.080712943498</c:v>
                </c:pt>
                <c:pt idx="84300">
                  <c:v>42215.080712985997</c:v>
                </c:pt>
                <c:pt idx="84301">
                  <c:v>42215.080712988129</c:v>
                </c:pt>
                <c:pt idx="84302">
                  <c:v>42215.080713015275</c:v>
                </c:pt>
                <c:pt idx="84303">
                  <c:v>42215.080713055999</c:v>
                </c:pt>
                <c:pt idx="84304">
                  <c:v>42215.080713058829</c:v>
                </c:pt>
                <c:pt idx="84305">
                  <c:v>42215.0807131334</c:v>
                </c:pt>
                <c:pt idx="84306">
                  <c:v>42215.080713141011</c:v>
                </c:pt>
                <c:pt idx="84307">
                  <c:v>42215.080713159012</c:v>
                </c:pt>
                <c:pt idx="84308">
                  <c:v>42215.080713163276</c:v>
                </c:pt>
                <c:pt idx="84309">
                  <c:v>42215.080713171599</c:v>
                </c:pt>
                <c:pt idx="84310">
                  <c:v>42215.080713174299</c:v>
                </c:pt>
                <c:pt idx="84311">
                  <c:v>42215.080713220603</c:v>
                </c:pt>
                <c:pt idx="84312">
                  <c:v>42215.080713288298</c:v>
                </c:pt>
                <c:pt idx="84313">
                  <c:v>42215.08071329003</c:v>
                </c:pt>
                <c:pt idx="84314">
                  <c:v>42215.08071330953</c:v>
                </c:pt>
                <c:pt idx="84315">
                  <c:v>42215.080713395299</c:v>
                </c:pt>
                <c:pt idx="84316">
                  <c:v>42215.08071340654</c:v>
                </c:pt>
                <c:pt idx="84317">
                  <c:v>42215.080713423129</c:v>
                </c:pt>
                <c:pt idx="84318">
                  <c:v>42215.080713428339</c:v>
                </c:pt>
                <c:pt idx="84319">
                  <c:v>42215.08071344885</c:v>
                </c:pt>
                <c:pt idx="84320">
                  <c:v>42215.080713451003</c:v>
                </c:pt>
                <c:pt idx="84321">
                  <c:v>42215.080713467403</c:v>
                </c:pt>
                <c:pt idx="84322">
                  <c:v>42215.080713520198</c:v>
                </c:pt>
                <c:pt idx="84323">
                  <c:v>42215.0807135219</c:v>
                </c:pt>
                <c:pt idx="84324">
                  <c:v>42215.080713568503</c:v>
                </c:pt>
                <c:pt idx="84325">
                  <c:v>42215.080713594129</c:v>
                </c:pt>
                <c:pt idx="84326">
                  <c:v>42215.080713627402</c:v>
                </c:pt>
                <c:pt idx="84327">
                  <c:v>42215.080713634597</c:v>
                </c:pt>
                <c:pt idx="84328">
                  <c:v>42215.080713680596</c:v>
                </c:pt>
                <c:pt idx="84329">
                  <c:v>42215.080713711875</c:v>
                </c:pt>
                <c:pt idx="84330">
                  <c:v>42215.0807137171</c:v>
                </c:pt>
                <c:pt idx="84331">
                  <c:v>42215.080713739102</c:v>
                </c:pt>
                <c:pt idx="84332">
                  <c:v>42215.080713750802</c:v>
                </c:pt>
                <c:pt idx="84333">
                  <c:v>42215.080713753596</c:v>
                </c:pt>
                <c:pt idx="84334">
                  <c:v>42215.080713755284</c:v>
                </c:pt>
                <c:pt idx="84335">
                  <c:v>42215.080713859497</c:v>
                </c:pt>
                <c:pt idx="84336">
                  <c:v>42215.080713869196</c:v>
                </c:pt>
                <c:pt idx="84337">
                  <c:v>42215.080713882897</c:v>
                </c:pt>
                <c:pt idx="84338">
                  <c:v>42215.080713915784</c:v>
                </c:pt>
                <c:pt idx="84339">
                  <c:v>42215.080713982701</c:v>
                </c:pt>
                <c:pt idx="84340">
                  <c:v>42215.080713984396</c:v>
                </c:pt>
                <c:pt idx="84341">
                  <c:v>42215.080714001902</c:v>
                </c:pt>
                <c:pt idx="84342">
                  <c:v>42215.080714007097</c:v>
                </c:pt>
                <c:pt idx="84343">
                  <c:v>42215.080714033902</c:v>
                </c:pt>
                <c:pt idx="84344">
                  <c:v>42215.08071404053</c:v>
                </c:pt>
                <c:pt idx="84345">
                  <c:v>42215.0807140916</c:v>
                </c:pt>
                <c:pt idx="84346">
                  <c:v>42215.080714100703</c:v>
                </c:pt>
                <c:pt idx="84347">
                  <c:v>42215.080714143798</c:v>
                </c:pt>
                <c:pt idx="84348">
                  <c:v>42215.080714151103</c:v>
                </c:pt>
                <c:pt idx="84349">
                  <c:v>42215.080714184929</c:v>
                </c:pt>
                <c:pt idx="84350">
                  <c:v>42215.0807142142</c:v>
                </c:pt>
                <c:pt idx="84351">
                  <c:v>42215.080714215903</c:v>
                </c:pt>
                <c:pt idx="84352">
                  <c:v>42215.080714290729</c:v>
                </c:pt>
                <c:pt idx="84353">
                  <c:v>42215.080714298849</c:v>
                </c:pt>
                <c:pt idx="84354">
                  <c:v>42215.08071431693</c:v>
                </c:pt>
                <c:pt idx="84355">
                  <c:v>42215.080714323703</c:v>
                </c:pt>
                <c:pt idx="84356">
                  <c:v>42215.080714329029</c:v>
                </c:pt>
                <c:pt idx="84357">
                  <c:v>42215.0807143317</c:v>
                </c:pt>
                <c:pt idx="84358">
                  <c:v>42215.080714377538</c:v>
                </c:pt>
                <c:pt idx="84359">
                  <c:v>42215.080714445699</c:v>
                </c:pt>
                <c:pt idx="84360">
                  <c:v>42215.080714447839</c:v>
                </c:pt>
                <c:pt idx="84361">
                  <c:v>42215.080714462703</c:v>
                </c:pt>
                <c:pt idx="84362">
                  <c:v>42215.080714555501</c:v>
                </c:pt>
                <c:pt idx="84363">
                  <c:v>42215.080714563584</c:v>
                </c:pt>
                <c:pt idx="84364">
                  <c:v>42215.080714580385</c:v>
                </c:pt>
                <c:pt idx="84365">
                  <c:v>42215.0807145859</c:v>
                </c:pt>
                <c:pt idx="84366">
                  <c:v>42215.080714610594</c:v>
                </c:pt>
                <c:pt idx="84367">
                  <c:v>42215.080714613374</c:v>
                </c:pt>
                <c:pt idx="84368">
                  <c:v>42215.0807146406</c:v>
                </c:pt>
                <c:pt idx="84369">
                  <c:v>42215.080714677199</c:v>
                </c:pt>
                <c:pt idx="84370">
                  <c:v>42215.080714679898</c:v>
                </c:pt>
                <c:pt idx="84371">
                  <c:v>42215.080714725402</c:v>
                </c:pt>
                <c:pt idx="84372">
                  <c:v>42215.080714754702</c:v>
                </c:pt>
                <c:pt idx="84373">
                  <c:v>42215.0807147874</c:v>
                </c:pt>
                <c:pt idx="84374">
                  <c:v>42215.0807147952</c:v>
                </c:pt>
                <c:pt idx="84375">
                  <c:v>42215.080714837197</c:v>
                </c:pt>
                <c:pt idx="84376">
                  <c:v>42215.080714869502</c:v>
                </c:pt>
                <c:pt idx="84377">
                  <c:v>42215.080714874697</c:v>
                </c:pt>
                <c:pt idx="84378">
                  <c:v>42215.080714908698</c:v>
                </c:pt>
                <c:pt idx="84379">
                  <c:v>42215.080714911186</c:v>
                </c:pt>
                <c:pt idx="84380">
                  <c:v>42215.080714911484</c:v>
                </c:pt>
                <c:pt idx="84381">
                  <c:v>42215.080714913194</c:v>
                </c:pt>
                <c:pt idx="84382">
                  <c:v>42215.080715019401</c:v>
                </c:pt>
                <c:pt idx="84383">
                  <c:v>42215.080715026539</c:v>
                </c:pt>
                <c:pt idx="84384">
                  <c:v>42215.080715041011</c:v>
                </c:pt>
                <c:pt idx="84385">
                  <c:v>42215.080715077012</c:v>
                </c:pt>
                <c:pt idx="84386">
                  <c:v>42215.080715140139</c:v>
                </c:pt>
                <c:pt idx="84387">
                  <c:v>42215.080715143798</c:v>
                </c:pt>
                <c:pt idx="84388">
                  <c:v>42215.080715159602</c:v>
                </c:pt>
                <c:pt idx="84389">
                  <c:v>42215.080715164797</c:v>
                </c:pt>
                <c:pt idx="84390">
                  <c:v>42215.080715195931</c:v>
                </c:pt>
                <c:pt idx="84391">
                  <c:v>42215.080715225602</c:v>
                </c:pt>
                <c:pt idx="84392">
                  <c:v>42215.080715251403</c:v>
                </c:pt>
                <c:pt idx="84393">
                  <c:v>42215.080715254939</c:v>
                </c:pt>
                <c:pt idx="84394">
                  <c:v>42215.080715300799</c:v>
                </c:pt>
                <c:pt idx="84395">
                  <c:v>42215.080715302938</c:v>
                </c:pt>
                <c:pt idx="84396">
                  <c:v>42215.080715330012</c:v>
                </c:pt>
                <c:pt idx="84397">
                  <c:v>42215.080715371798</c:v>
                </c:pt>
                <c:pt idx="84398">
                  <c:v>42215.080715375931</c:v>
                </c:pt>
                <c:pt idx="84399">
                  <c:v>42215.08071544845</c:v>
                </c:pt>
                <c:pt idx="84400">
                  <c:v>42215.080715456541</c:v>
                </c:pt>
                <c:pt idx="84401">
                  <c:v>42215.080715475029</c:v>
                </c:pt>
                <c:pt idx="84402">
                  <c:v>42215.080715483396</c:v>
                </c:pt>
                <c:pt idx="84403">
                  <c:v>42215.080715489697</c:v>
                </c:pt>
                <c:pt idx="84404">
                  <c:v>42215.080715492441</c:v>
                </c:pt>
                <c:pt idx="84405">
                  <c:v>42215.080715535194</c:v>
                </c:pt>
                <c:pt idx="84406">
                  <c:v>42215.080715603101</c:v>
                </c:pt>
                <c:pt idx="84407">
                  <c:v>42215.080715607801</c:v>
                </c:pt>
                <c:pt idx="84408">
                  <c:v>42215.080715638302</c:v>
                </c:pt>
                <c:pt idx="84409">
                  <c:v>42215.080715715194</c:v>
                </c:pt>
                <c:pt idx="84410">
                  <c:v>42215.080715723598</c:v>
                </c:pt>
                <c:pt idx="84411">
                  <c:v>42215.080715738099</c:v>
                </c:pt>
                <c:pt idx="84412">
                  <c:v>42215.080715743301</c:v>
                </c:pt>
                <c:pt idx="84413">
                  <c:v>42215.0807157663</c:v>
                </c:pt>
                <c:pt idx="84414">
                  <c:v>42215.080715769996</c:v>
                </c:pt>
                <c:pt idx="84415">
                  <c:v>42215.080715772703</c:v>
                </c:pt>
                <c:pt idx="84416">
                  <c:v>42215.080715834498</c:v>
                </c:pt>
                <c:pt idx="84417">
                  <c:v>42215.0807158397</c:v>
                </c:pt>
                <c:pt idx="84418">
                  <c:v>42215.080715883196</c:v>
                </c:pt>
                <c:pt idx="84419">
                  <c:v>42215.080715912911</c:v>
                </c:pt>
                <c:pt idx="84420">
                  <c:v>42215.080715947202</c:v>
                </c:pt>
                <c:pt idx="84421">
                  <c:v>42215.080715952303</c:v>
                </c:pt>
                <c:pt idx="84422">
                  <c:v>42215.080715995013</c:v>
                </c:pt>
                <c:pt idx="84423">
                  <c:v>42215.08071602643</c:v>
                </c:pt>
                <c:pt idx="84424">
                  <c:v>42215.080716034099</c:v>
                </c:pt>
                <c:pt idx="84425">
                  <c:v>42215.080716054203</c:v>
                </c:pt>
                <c:pt idx="84426">
                  <c:v>42215.080716065597</c:v>
                </c:pt>
                <c:pt idx="84427">
                  <c:v>42215.080716068398</c:v>
                </c:pt>
                <c:pt idx="84428">
                  <c:v>42215.080716071498</c:v>
                </c:pt>
                <c:pt idx="84429">
                  <c:v>42215.080716179211</c:v>
                </c:pt>
                <c:pt idx="84430">
                  <c:v>42215.080716181197</c:v>
                </c:pt>
                <c:pt idx="84431">
                  <c:v>42215.080716200202</c:v>
                </c:pt>
                <c:pt idx="84432">
                  <c:v>42215.080716230797</c:v>
                </c:pt>
                <c:pt idx="84433">
                  <c:v>42215.08071629754</c:v>
                </c:pt>
                <c:pt idx="84434">
                  <c:v>42215.080716303601</c:v>
                </c:pt>
                <c:pt idx="84435">
                  <c:v>42215.080716317199</c:v>
                </c:pt>
                <c:pt idx="84436">
                  <c:v>42215.080716322438</c:v>
                </c:pt>
                <c:pt idx="84437">
                  <c:v>42215.080716349039</c:v>
                </c:pt>
                <c:pt idx="84438">
                  <c:v>42215.080716359131</c:v>
                </c:pt>
                <c:pt idx="84439">
                  <c:v>42215.080716411103</c:v>
                </c:pt>
                <c:pt idx="84440">
                  <c:v>42215.080716415498</c:v>
                </c:pt>
                <c:pt idx="84441">
                  <c:v>42215.080716458549</c:v>
                </c:pt>
                <c:pt idx="84442">
                  <c:v>42215.080716466029</c:v>
                </c:pt>
                <c:pt idx="84443">
                  <c:v>42215.080716495329</c:v>
                </c:pt>
                <c:pt idx="84444">
                  <c:v>42215.080716529003</c:v>
                </c:pt>
                <c:pt idx="84445">
                  <c:v>42215.080716535595</c:v>
                </c:pt>
                <c:pt idx="84446">
                  <c:v>42215.0807166054</c:v>
                </c:pt>
                <c:pt idx="84447">
                  <c:v>42215.080716613484</c:v>
                </c:pt>
                <c:pt idx="84448">
                  <c:v>42215.080716636301</c:v>
                </c:pt>
                <c:pt idx="84449">
                  <c:v>42215.080716642929</c:v>
                </c:pt>
                <c:pt idx="84450">
                  <c:v>42215.080716645702</c:v>
                </c:pt>
                <c:pt idx="84451">
                  <c:v>42215.080716649099</c:v>
                </c:pt>
                <c:pt idx="84452">
                  <c:v>42215.080716693497</c:v>
                </c:pt>
                <c:pt idx="84453">
                  <c:v>42215.080716760502</c:v>
                </c:pt>
                <c:pt idx="84454">
                  <c:v>42215.080716767596</c:v>
                </c:pt>
                <c:pt idx="84455">
                  <c:v>42215.080716777011</c:v>
                </c:pt>
                <c:pt idx="84456">
                  <c:v>42215.080716875098</c:v>
                </c:pt>
                <c:pt idx="84457">
                  <c:v>42215.080716878612</c:v>
                </c:pt>
                <c:pt idx="84458">
                  <c:v>42215.080716895711</c:v>
                </c:pt>
                <c:pt idx="84459">
                  <c:v>42215.080716923701</c:v>
                </c:pt>
                <c:pt idx="84460">
                  <c:v>42215.080716930301</c:v>
                </c:pt>
                <c:pt idx="84461">
                  <c:v>42215.080716960598</c:v>
                </c:pt>
                <c:pt idx="84462">
                  <c:v>42215.080716962701</c:v>
                </c:pt>
                <c:pt idx="84463">
                  <c:v>42215.08071699203</c:v>
                </c:pt>
                <c:pt idx="84464">
                  <c:v>42215.08071699943</c:v>
                </c:pt>
                <c:pt idx="84465">
                  <c:v>42215.080717039898</c:v>
                </c:pt>
                <c:pt idx="84466">
                  <c:v>42215.080717075398</c:v>
                </c:pt>
                <c:pt idx="84467">
                  <c:v>42215.080717106539</c:v>
                </c:pt>
                <c:pt idx="84468">
                  <c:v>42215.080717108329</c:v>
                </c:pt>
                <c:pt idx="84469">
                  <c:v>42215.08071715213</c:v>
                </c:pt>
                <c:pt idx="84470">
                  <c:v>42215.080717183897</c:v>
                </c:pt>
                <c:pt idx="84471">
                  <c:v>42215.080717189099</c:v>
                </c:pt>
                <c:pt idx="84472">
                  <c:v>42215.080717217199</c:v>
                </c:pt>
                <c:pt idx="84473">
                  <c:v>42215.080717223311</c:v>
                </c:pt>
                <c:pt idx="84474">
                  <c:v>42215.080717226228</c:v>
                </c:pt>
                <c:pt idx="84475">
                  <c:v>42215.080717231402</c:v>
                </c:pt>
                <c:pt idx="84476">
                  <c:v>42215.080717339013</c:v>
                </c:pt>
                <c:pt idx="84477">
                  <c:v>42215.080717341531</c:v>
                </c:pt>
                <c:pt idx="84478">
                  <c:v>42215.080717360201</c:v>
                </c:pt>
                <c:pt idx="84479">
                  <c:v>42215.080717393539</c:v>
                </c:pt>
                <c:pt idx="84480">
                  <c:v>42215.080717454941</c:v>
                </c:pt>
                <c:pt idx="84481">
                  <c:v>42215.080717463199</c:v>
                </c:pt>
                <c:pt idx="84482">
                  <c:v>42215.080717473698</c:v>
                </c:pt>
                <c:pt idx="84483">
                  <c:v>42215.080717478959</c:v>
                </c:pt>
                <c:pt idx="84484">
                  <c:v>42215.080717507801</c:v>
                </c:pt>
                <c:pt idx="84485">
                  <c:v>42215.080717534998</c:v>
                </c:pt>
                <c:pt idx="84486">
                  <c:v>42215.080717571</c:v>
                </c:pt>
                <c:pt idx="84487">
                  <c:v>42215.080717573001</c:v>
                </c:pt>
                <c:pt idx="84488">
                  <c:v>42215.080717616402</c:v>
                </c:pt>
                <c:pt idx="84489">
                  <c:v>42215.080717623685</c:v>
                </c:pt>
                <c:pt idx="84490">
                  <c:v>42215.080717647303</c:v>
                </c:pt>
                <c:pt idx="84491">
                  <c:v>42215.080717686797</c:v>
                </c:pt>
                <c:pt idx="84492">
                  <c:v>42215.080717695302</c:v>
                </c:pt>
                <c:pt idx="84493">
                  <c:v>42215.080717762801</c:v>
                </c:pt>
                <c:pt idx="84494">
                  <c:v>42215.080717770899</c:v>
                </c:pt>
                <c:pt idx="84495">
                  <c:v>42215.080717790297</c:v>
                </c:pt>
                <c:pt idx="84496">
                  <c:v>42215.080717803197</c:v>
                </c:pt>
                <c:pt idx="84497">
                  <c:v>42215.080717805897</c:v>
                </c:pt>
                <c:pt idx="84498">
                  <c:v>42215.080717809396</c:v>
                </c:pt>
                <c:pt idx="84499">
                  <c:v>42215.080717849829</c:v>
                </c:pt>
                <c:pt idx="84500">
                  <c:v>42215.080717917801</c:v>
                </c:pt>
                <c:pt idx="84501">
                  <c:v>42215.080717927303</c:v>
                </c:pt>
                <c:pt idx="84502">
                  <c:v>42215.080717941499</c:v>
                </c:pt>
                <c:pt idx="84503">
                  <c:v>42215.080718035199</c:v>
                </c:pt>
                <c:pt idx="84504">
                  <c:v>42215.080718037199</c:v>
                </c:pt>
                <c:pt idx="84505">
                  <c:v>42215.080718053199</c:v>
                </c:pt>
                <c:pt idx="84506">
                  <c:v>42215.080718058431</c:v>
                </c:pt>
                <c:pt idx="84507">
                  <c:v>42215.08071807884</c:v>
                </c:pt>
                <c:pt idx="84508">
                  <c:v>42215.080718080899</c:v>
                </c:pt>
                <c:pt idx="84509">
                  <c:v>42215.08071810093</c:v>
                </c:pt>
                <c:pt idx="84510">
                  <c:v>42215.080718149438</c:v>
                </c:pt>
                <c:pt idx="84511">
                  <c:v>42215.080718159297</c:v>
                </c:pt>
                <c:pt idx="84512">
                  <c:v>42215.080718198049</c:v>
                </c:pt>
                <c:pt idx="84513">
                  <c:v>42215.08071822604</c:v>
                </c:pt>
                <c:pt idx="84514">
                  <c:v>42215.080718267003</c:v>
                </c:pt>
                <c:pt idx="84515">
                  <c:v>42215.080718269011</c:v>
                </c:pt>
                <c:pt idx="84516">
                  <c:v>42215.080718310011</c:v>
                </c:pt>
                <c:pt idx="84517">
                  <c:v>42215.080718341829</c:v>
                </c:pt>
                <c:pt idx="84518">
                  <c:v>42215.080718347039</c:v>
                </c:pt>
                <c:pt idx="84519">
                  <c:v>42215.080718371399</c:v>
                </c:pt>
                <c:pt idx="84520">
                  <c:v>42215.080718380697</c:v>
                </c:pt>
                <c:pt idx="84521">
                  <c:v>42215.080718383499</c:v>
                </c:pt>
                <c:pt idx="84522">
                  <c:v>42215.080718391138</c:v>
                </c:pt>
                <c:pt idx="84523">
                  <c:v>42215.080718495228</c:v>
                </c:pt>
                <c:pt idx="84524">
                  <c:v>42215.080718499041</c:v>
                </c:pt>
                <c:pt idx="84525">
                  <c:v>42215.080718514197</c:v>
                </c:pt>
                <c:pt idx="84526">
                  <c:v>42215.080718546829</c:v>
                </c:pt>
                <c:pt idx="84527">
                  <c:v>42215.0807186124</c:v>
                </c:pt>
                <c:pt idx="84528">
                  <c:v>42215.080718622899</c:v>
                </c:pt>
                <c:pt idx="84529">
                  <c:v>42215.0807186315</c:v>
                </c:pt>
                <c:pt idx="84530">
                  <c:v>42215.080718636702</c:v>
                </c:pt>
                <c:pt idx="84531">
                  <c:v>42215.080718667276</c:v>
                </c:pt>
                <c:pt idx="84532">
                  <c:v>42215.080718669997</c:v>
                </c:pt>
                <c:pt idx="84533">
                  <c:v>42215.080718726938</c:v>
                </c:pt>
                <c:pt idx="84534">
                  <c:v>42215.080718730998</c:v>
                </c:pt>
                <c:pt idx="84535">
                  <c:v>42215.080718773301</c:v>
                </c:pt>
                <c:pt idx="84536">
                  <c:v>42215.080718780599</c:v>
                </c:pt>
                <c:pt idx="84537">
                  <c:v>42215.080718817597</c:v>
                </c:pt>
                <c:pt idx="84538">
                  <c:v>42215.080718843798</c:v>
                </c:pt>
                <c:pt idx="84539">
                  <c:v>42215.080718854799</c:v>
                </c:pt>
                <c:pt idx="84540">
                  <c:v>42215.080718920399</c:v>
                </c:pt>
                <c:pt idx="84541">
                  <c:v>42215.080718928439</c:v>
                </c:pt>
                <c:pt idx="84542">
                  <c:v>42215.080718948841</c:v>
                </c:pt>
                <c:pt idx="84543">
                  <c:v>42215.08071895843</c:v>
                </c:pt>
                <c:pt idx="84544">
                  <c:v>42215.080718961195</c:v>
                </c:pt>
                <c:pt idx="84545">
                  <c:v>42215.080718963101</c:v>
                </c:pt>
                <c:pt idx="84546">
                  <c:v>42215.080719011276</c:v>
                </c:pt>
                <c:pt idx="84547">
                  <c:v>42215.080719075529</c:v>
                </c:pt>
                <c:pt idx="84548">
                  <c:v>42215.080719086698</c:v>
                </c:pt>
                <c:pt idx="84549">
                  <c:v>42215.080719092613</c:v>
                </c:pt>
                <c:pt idx="84550">
                  <c:v>42215.080719193211</c:v>
                </c:pt>
                <c:pt idx="84551">
                  <c:v>42215.080719195139</c:v>
                </c:pt>
                <c:pt idx="84552">
                  <c:v>42215.080719209829</c:v>
                </c:pt>
                <c:pt idx="84553">
                  <c:v>42215.080719215002</c:v>
                </c:pt>
                <c:pt idx="84554">
                  <c:v>42215.080719238329</c:v>
                </c:pt>
                <c:pt idx="84555">
                  <c:v>42215.08071924204</c:v>
                </c:pt>
                <c:pt idx="84556">
                  <c:v>42215.080719244739</c:v>
                </c:pt>
                <c:pt idx="84557">
                  <c:v>42215.080719306941</c:v>
                </c:pt>
                <c:pt idx="84558">
                  <c:v>42215.080719318539</c:v>
                </c:pt>
                <c:pt idx="84559">
                  <c:v>42215.080719354439</c:v>
                </c:pt>
                <c:pt idx="84560">
                  <c:v>42215.080719381796</c:v>
                </c:pt>
                <c:pt idx="84561">
                  <c:v>42215.080719424441</c:v>
                </c:pt>
                <c:pt idx="84562">
                  <c:v>42215.080719426638</c:v>
                </c:pt>
                <c:pt idx="84563">
                  <c:v>42215.080719466139</c:v>
                </c:pt>
                <c:pt idx="84564">
                  <c:v>42215.080719499041</c:v>
                </c:pt>
                <c:pt idx="84565">
                  <c:v>42215.080719506797</c:v>
                </c:pt>
                <c:pt idx="84566">
                  <c:v>42215.080719537997</c:v>
                </c:pt>
                <c:pt idx="84567">
                  <c:v>42215.080719540601</c:v>
                </c:pt>
                <c:pt idx="84568">
                  <c:v>42215.080719540798</c:v>
                </c:pt>
                <c:pt idx="84569">
                  <c:v>42215.0807195507</c:v>
                </c:pt>
                <c:pt idx="84570">
                  <c:v>42215.080719655802</c:v>
                </c:pt>
                <c:pt idx="84571">
                  <c:v>42215.080719658799</c:v>
                </c:pt>
                <c:pt idx="84572">
                  <c:v>42215.080719671801</c:v>
                </c:pt>
                <c:pt idx="84573">
                  <c:v>42215.080719704703</c:v>
                </c:pt>
                <c:pt idx="84574">
                  <c:v>42215.080719769685</c:v>
                </c:pt>
                <c:pt idx="84575">
                  <c:v>42215.080719782702</c:v>
                </c:pt>
                <c:pt idx="84576">
                  <c:v>42215.080719789301</c:v>
                </c:pt>
                <c:pt idx="84577">
                  <c:v>42215.080719794612</c:v>
                </c:pt>
                <c:pt idx="84578">
                  <c:v>42215.080719825899</c:v>
                </c:pt>
                <c:pt idx="84579">
                  <c:v>42215.080719855701</c:v>
                </c:pt>
                <c:pt idx="84580">
                  <c:v>42215.080719887497</c:v>
                </c:pt>
                <c:pt idx="84581">
                  <c:v>42215.080719890939</c:v>
                </c:pt>
                <c:pt idx="84582">
                  <c:v>42215.080719929829</c:v>
                </c:pt>
                <c:pt idx="84583">
                  <c:v>42215.080719931902</c:v>
                </c:pt>
                <c:pt idx="84584">
                  <c:v>42215.080719961101</c:v>
                </c:pt>
                <c:pt idx="84585">
                  <c:v>42215.080720001264</c:v>
                </c:pt>
                <c:pt idx="84586">
                  <c:v>42215.080720014776</c:v>
                </c:pt>
                <c:pt idx="84587">
                  <c:v>42215.080720078098</c:v>
                </c:pt>
                <c:pt idx="84588">
                  <c:v>42215.080720086</c:v>
                </c:pt>
                <c:pt idx="84589">
                  <c:v>42215.080720105376</c:v>
                </c:pt>
                <c:pt idx="84590">
                  <c:v>42215.080720123195</c:v>
                </c:pt>
                <c:pt idx="84591">
                  <c:v>42215.080720127502</c:v>
                </c:pt>
                <c:pt idx="84592">
                  <c:v>42215.080720129503</c:v>
                </c:pt>
                <c:pt idx="84593">
                  <c:v>42215.080720164195</c:v>
                </c:pt>
                <c:pt idx="84594">
                  <c:v>42215.080720232676</c:v>
                </c:pt>
                <c:pt idx="84595">
                  <c:v>42215.080720247002</c:v>
                </c:pt>
                <c:pt idx="84596">
                  <c:v>42215.080720263664</c:v>
                </c:pt>
                <c:pt idx="84597">
                  <c:v>42215.080720350903</c:v>
                </c:pt>
                <c:pt idx="84598">
                  <c:v>42215.080720355196</c:v>
                </c:pt>
                <c:pt idx="84599">
                  <c:v>42215.080720366597</c:v>
                </c:pt>
                <c:pt idx="84600">
                  <c:v>42215.080720391285</c:v>
                </c:pt>
                <c:pt idx="84601">
                  <c:v>42215.080720394129</c:v>
                </c:pt>
                <c:pt idx="84602">
                  <c:v>42215.080720402802</c:v>
                </c:pt>
                <c:pt idx="84603">
                  <c:v>42215.080720405502</c:v>
                </c:pt>
                <c:pt idx="84604">
                  <c:v>42215.080720464284</c:v>
                </c:pt>
                <c:pt idx="84605">
                  <c:v>42215.080720479011</c:v>
                </c:pt>
                <c:pt idx="84606">
                  <c:v>42215.080720511243</c:v>
                </c:pt>
                <c:pt idx="84607">
                  <c:v>42215.080720551246</c:v>
                </c:pt>
                <c:pt idx="84608">
                  <c:v>42215.080720581638</c:v>
                </c:pt>
                <c:pt idx="84609">
                  <c:v>42215.080720587175</c:v>
                </c:pt>
                <c:pt idx="84610">
                  <c:v>42215.080720623184</c:v>
                </c:pt>
                <c:pt idx="84611">
                  <c:v>42215.0807206565</c:v>
                </c:pt>
                <c:pt idx="84612">
                  <c:v>42215.080720661652</c:v>
                </c:pt>
                <c:pt idx="84613">
                  <c:v>42215.080720685073</c:v>
                </c:pt>
                <c:pt idx="84614">
                  <c:v>42215.080720695194</c:v>
                </c:pt>
                <c:pt idx="84615">
                  <c:v>42215.080720698003</c:v>
                </c:pt>
                <c:pt idx="84616">
                  <c:v>42215.080720711063</c:v>
                </c:pt>
                <c:pt idx="84617">
                  <c:v>42215.080720813246</c:v>
                </c:pt>
                <c:pt idx="84618">
                  <c:v>42215.080720819184</c:v>
                </c:pt>
                <c:pt idx="84619">
                  <c:v>42215.080720829596</c:v>
                </c:pt>
                <c:pt idx="84620">
                  <c:v>42215.080720862774</c:v>
                </c:pt>
                <c:pt idx="84621">
                  <c:v>42215.080720927595</c:v>
                </c:pt>
                <c:pt idx="84622">
                  <c:v>42215.080720943195</c:v>
                </c:pt>
                <c:pt idx="84623">
                  <c:v>42215.080720946098</c:v>
                </c:pt>
                <c:pt idx="84624">
                  <c:v>42215.0807209751</c:v>
                </c:pt>
                <c:pt idx="84625">
                  <c:v>42215.080720981663</c:v>
                </c:pt>
                <c:pt idx="84626">
                  <c:v>42215.080721011574</c:v>
                </c:pt>
                <c:pt idx="84627">
                  <c:v>42215.080721041384</c:v>
                </c:pt>
                <c:pt idx="84628">
                  <c:v>42215.080721051374</c:v>
                </c:pt>
                <c:pt idx="84629">
                  <c:v>42215.080721086597</c:v>
                </c:pt>
                <c:pt idx="84630">
                  <c:v>42215.0807210887</c:v>
                </c:pt>
                <c:pt idx="84631">
                  <c:v>42215.080721126797</c:v>
                </c:pt>
                <c:pt idx="84632">
                  <c:v>42215.080721159</c:v>
                </c:pt>
                <c:pt idx="84633">
                  <c:v>42215.080721175204</c:v>
                </c:pt>
                <c:pt idx="84634">
                  <c:v>42215.080721234997</c:v>
                </c:pt>
                <c:pt idx="84635">
                  <c:v>42215.080721243103</c:v>
                </c:pt>
                <c:pt idx="84636">
                  <c:v>42215.080721276201</c:v>
                </c:pt>
                <c:pt idx="84637">
                  <c:v>42215.080721276601</c:v>
                </c:pt>
                <c:pt idx="84638">
                  <c:v>42215.080721279301</c:v>
                </c:pt>
                <c:pt idx="84639">
                  <c:v>42215.080721283186</c:v>
                </c:pt>
                <c:pt idx="84640">
                  <c:v>42215.080721328297</c:v>
                </c:pt>
                <c:pt idx="84641">
                  <c:v>42215.080721390397</c:v>
                </c:pt>
                <c:pt idx="84642">
                  <c:v>42215.080721407001</c:v>
                </c:pt>
                <c:pt idx="84643">
                  <c:v>42215.080721410784</c:v>
                </c:pt>
                <c:pt idx="84644">
                  <c:v>42215.080721507664</c:v>
                </c:pt>
                <c:pt idx="84645">
                  <c:v>42215.080721514976</c:v>
                </c:pt>
                <c:pt idx="84646">
                  <c:v>42215.080721524995</c:v>
                </c:pt>
                <c:pt idx="84647">
                  <c:v>42215.080721530176</c:v>
                </c:pt>
                <c:pt idx="84648">
                  <c:v>42215.080721553364</c:v>
                </c:pt>
                <c:pt idx="84649">
                  <c:v>42215.080721557075</c:v>
                </c:pt>
                <c:pt idx="84650">
                  <c:v>42215.080721559774</c:v>
                </c:pt>
                <c:pt idx="84651">
                  <c:v>42215.080721621875</c:v>
                </c:pt>
                <c:pt idx="84652">
                  <c:v>42215.080721638784</c:v>
                </c:pt>
                <c:pt idx="84653">
                  <c:v>42215.080721667975</c:v>
                </c:pt>
                <c:pt idx="84654">
                  <c:v>42215.080721698097</c:v>
                </c:pt>
                <c:pt idx="84655">
                  <c:v>42215.080721735874</c:v>
                </c:pt>
                <c:pt idx="84656">
                  <c:v>42215.080721746897</c:v>
                </c:pt>
                <c:pt idx="84657">
                  <c:v>42215.080721780374</c:v>
                </c:pt>
                <c:pt idx="84658">
                  <c:v>42215.080721813763</c:v>
                </c:pt>
                <c:pt idx="84659">
                  <c:v>42215.080721818995</c:v>
                </c:pt>
                <c:pt idx="84660">
                  <c:v>42215.0807218439</c:v>
                </c:pt>
                <c:pt idx="84661">
                  <c:v>42215.080721852675</c:v>
                </c:pt>
                <c:pt idx="84662">
                  <c:v>42215.080721855484</c:v>
                </c:pt>
                <c:pt idx="84663">
                  <c:v>42215.080721870676</c:v>
                </c:pt>
                <c:pt idx="84664">
                  <c:v>42215.080721970684</c:v>
                </c:pt>
                <c:pt idx="84665">
                  <c:v>42215.080721978797</c:v>
                </c:pt>
                <c:pt idx="84666">
                  <c:v>42215.080722006402</c:v>
                </c:pt>
                <c:pt idx="84667">
                  <c:v>42215.080722029285</c:v>
                </c:pt>
                <c:pt idx="84668">
                  <c:v>42215.080722084604</c:v>
                </c:pt>
                <c:pt idx="84669">
                  <c:v>42215.080722102801</c:v>
                </c:pt>
                <c:pt idx="84670">
                  <c:v>42215.080722104402</c:v>
                </c:pt>
                <c:pt idx="84671">
                  <c:v>42215.080722128798</c:v>
                </c:pt>
                <c:pt idx="84672">
                  <c:v>42215.080722140803</c:v>
                </c:pt>
                <c:pt idx="84673">
                  <c:v>42215.080722142899</c:v>
                </c:pt>
                <c:pt idx="84674">
                  <c:v>42215.080722198829</c:v>
                </c:pt>
                <c:pt idx="84675">
                  <c:v>42215.080722210994</c:v>
                </c:pt>
                <c:pt idx="84676">
                  <c:v>42215.080722243401</c:v>
                </c:pt>
                <c:pt idx="84677">
                  <c:v>42215.080722245497</c:v>
                </c:pt>
                <c:pt idx="84678">
                  <c:v>42215.080722282284</c:v>
                </c:pt>
                <c:pt idx="84679">
                  <c:v>42215.080722316103</c:v>
                </c:pt>
                <c:pt idx="84680">
                  <c:v>42215.080722334802</c:v>
                </c:pt>
                <c:pt idx="84681">
                  <c:v>42215.080722392398</c:v>
                </c:pt>
                <c:pt idx="84682">
                  <c:v>42215.080722400402</c:v>
                </c:pt>
                <c:pt idx="84683">
                  <c:v>42215.080722421684</c:v>
                </c:pt>
                <c:pt idx="84684">
                  <c:v>42215.080722430284</c:v>
                </c:pt>
                <c:pt idx="84685">
                  <c:v>42215.080722432998</c:v>
                </c:pt>
                <c:pt idx="84686">
                  <c:v>42215.08072244293</c:v>
                </c:pt>
                <c:pt idx="84687">
                  <c:v>42215.080722481704</c:v>
                </c:pt>
                <c:pt idx="84688">
                  <c:v>42215.080722547595</c:v>
                </c:pt>
                <c:pt idx="84689">
                  <c:v>42215.080722566774</c:v>
                </c:pt>
                <c:pt idx="84690">
                  <c:v>42215.080722570376</c:v>
                </c:pt>
                <c:pt idx="84691">
                  <c:v>42215.080722661653</c:v>
                </c:pt>
                <c:pt idx="84692">
                  <c:v>42215.080722674684</c:v>
                </c:pt>
                <c:pt idx="84693">
                  <c:v>42215.080722682884</c:v>
                </c:pt>
                <c:pt idx="84694">
                  <c:v>42215.080722688101</c:v>
                </c:pt>
                <c:pt idx="84695">
                  <c:v>42215.080722708502</c:v>
                </c:pt>
                <c:pt idx="84696">
                  <c:v>42215.080722713246</c:v>
                </c:pt>
                <c:pt idx="84697">
                  <c:v>42215.080722724502</c:v>
                </c:pt>
                <c:pt idx="84698">
                  <c:v>42215.080722778999</c:v>
                </c:pt>
                <c:pt idx="84699">
                  <c:v>42215.080722798797</c:v>
                </c:pt>
                <c:pt idx="84700">
                  <c:v>42215.0807228298</c:v>
                </c:pt>
                <c:pt idx="84701">
                  <c:v>42215.080722862884</c:v>
                </c:pt>
                <c:pt idx="84702">
                  <c:v>42215.080722896499</c:v>
                </c:pt>
                <c:pt idx="84703">
                  <c:v>42215.0807229067</c:v>
                </c:pt>
                <c:pt idx="84704">
                  <c:v>42215.080722938103</c:v>
                </c:pt>
                <c:pt idx="84705">
                  <c:v>42215.080722971084</c:v>
                </c:pt>
                <c:pt idx="84706">
                  <c:v>42215.080722978899</c:v>
                </c:pt>
                <c:pt idx="84707">
                  <c:v>42215.080723006897</c:v>
                </c:pt>
                <c:pt idx="84708">
                  <c:v>42215.0807230098</c:v>
                </c:pt>
                <c:pt idx="84709">
                  <c:v>42215.080723012674</c:v>
                </c:pt>
                <c:pt idx="84710">
                  <c:v>42215.080723030675</c:v>
                </c:pt>
                <c:pt idx="84711">
                  <c:v>42215.080723124811</c:v>
                </c:pt>
                <c:pt idx="84712">
                  <c:v>42215.080723138599</c:v>
                </c:pt>
                <c:pt idx="84713">
                  <c:v>42215.080723145598</c:v>
                </c:pt>
                <c:pt idx="84714">
                  <c:v>42215.080723176201</c:v>
                </c:pt>
                <c:pt idx="84715">
                  <c:v>42215.080723241997</c:v>
                </c:pt>
                <c:pt idx="84716">
                  <c:v>42215.080723260995</c:v>
                </c:pt>
                <c:pt idx="84717">
                  <c:v>42215.080723262901</c:v>
                </c:pt>
                <c:pt idx="84718">
                  <c:v>42215.080723266197</c:v>
                </c:pt>
                <c:pt idx="84719">
                  <c:v>42215.080723297498</c:v>
                </c:pt>
                <c:pt idx="84720">
                  <c:v>42215.080723329898</c:v>
                </c:pt>
                <c:pt idx="84721">
                  <c:v>42215.080723359803</c:v>
                </c:pt>
                <c:pt idx="84722">
                  <c:v>42215.080723370411</c:v>
                </c:pt>
                <c:pt idx="84723">
                  <c:v>42215.080723401275</c:v>
                </c:pt>
                <c:pt idx="84724">
                  <c:v>42215.0807234034</c:v>
                </c:pt>
                <c:pt idx="84725">
                  <c:v>42215.080723437401</c:v>
                </c:pt>
                <c:pt idx="84726">
                  <c:v>42215.080723473402</c:v>
                </c:pt>
                <c:pt idx="84727">
                  <c:v>42215.080723495012</c:v>
                </c:pt>
                <c:pt idx="84728">
                  <c:v>42215.080723553074</c:v>
                </c:pt>
                <c:pt idx="84729">
                  <c:v>42215.0807235584</c:v>
                </c:pt>
                <c:pt idx="84730">
                  <c:v>42215.080723586194</c:v>
                </c:pt>
                <c:pt idx="84731">
                  <c:v>42215.080723591273</c:v>
                </c:pt>
                <c:pt idx="84732">
                  <c:v>42215.080723594001</c:v>
                </c:pt>
                <c:pt idx="84733">
                  <c:v>42215.080723602485</c:v>
                </c:pt>
                <c:pt idx="84734">
                  <c:v>42215.080723635976</c:v>
                </c:pt>
                <c:pt idx="84735">
                  <c:v>42215.080723704785</c:v>
                </c:pt>
                <c:pt idx="84736">
                  <c:v>42215.080723726802</c:v>
                </c:pt>
                <c:pt idx="84737">
                  <c:v>42215.080723746898</c:v>
                </c:pt>
                <c:pt idx="84738">
                  <c:v>42215.080723819076</c:v>
                </c:pt>
                <c:pt idx="84739">
                  <c:v>42215.080723834501</c:v>
                </c:pt>
                <c:pt idx="84740">
                  <c:v>42215.080723839594</c:v>
                </c:pt>
                <c:pt idx="84741">
                  <c:v>42215.080723844803</c:v>
                </c:pt>
                <c:pt idx="84742">
                  <c:v>42215.080723868195</c:v>
                </c:pt>
                <c:pt idx="84743">
                  <c:v>42215.080723871884</c:v>
                </c:pt>
                <c:pt idx="84744">
                  <c:v>42215.080723874598</c:v>
                </c:pt>
                <c:pt idx="84745">
                  <c:v>42215.080723936597</c:v>
                </c:pt>
                <c:pt idx="84746">
                  <c:v>42215.080723958898</c:v>
                </c:pt>
                <c:pt idx="84747">
                  <c:v>42215.080723986597</c:v>
                </c:pt>
                <c:pt idx="84748">
                  <c:v>42215.080724013584</c:v>
                </c:pt>
                <c:pt idx="84749">
                  <c:v>42215.0807240508</c:v>
                </c:pt>
                <c:pt idx="84750">
                  <c:v>42215.080724066502</c:v>
                </c:pt>
                <c:pt idx="84751">
                  <c:v>42215.080724094529</c:v>
                </c:pt>
                <c:pt idx="84752">
                  <c:v>42215.080724128398</c:v>
                </c:pt>
                <c:pt idx="84753">
                  <c:v>42215.080724133673</c:v>
                </c:pt>
                <c:pt idx="84754">
                  <c:v>42215.080724159197</c:v>
                </c:pt>
                <c:pt idx="84755">
                  <c:v>42215.080724166997</c:v>
                </c:pt>
                <c:pt idx="84756">
                  <c:v>42215.080724169784</c:v>
                </c:pt>
                <c:pt idx="84757">
                  <c:v>42215.080724191102</c:v>
                </c:pt>
                <c:pt idx="84758">
                  <c:v>42215.080724284999</c:v>
                </c:pt>
                <c:pt idx="84759">
                  <c:v>42215.080724298539</c:v>
                </c:pt>
                <c:pt idx="84760">
                  <c:v>42215.080724305</c:v>
                </c:pt>
                <c:pt idx="84761">
                  <c:v>42215.080724338099</c:v>
                </c:pt>
                <c:pt idx="84762">
                  <c:v>42215.08072439993</c:v>
                </c:pt>
                <c:pt idx="84763">
                  <c:v>42215.080724418098</c:v>
                </c:pt>
                <c:pt idx="84764">
                  <c:v>42215.080724423002</c:v>
                </c:pt>
                <c:pt idx="84765">
                  <c:v>42215.080724444939</c:v>
                </c:pt>
                <c:pt idx="84766">
                  <c:v>42215.080724452098</c:v>
                </c:pt>
                <c:pt idx="84767">
                  <c:v>42215.080724461084</c:v>
                </c:pt>
                <c:pt idx="84768">
                  <c:v>42215.080724516774</c:v>
                </c:pt>
                <c:pt idx="84769">
                  <c:v>42215.080724530475</c:v>
                </c:pt>
                <c:pt idx="84770">
                  <c:v>42215.080724557774</c:v>
                </c:pt>
                <c:pt idx="84771">
                  <c:v>42215.080724559884</c:v>
                </c:pt>
                <c:pt idx="84772">
                  <c:v>42215.0807245959</c:v>
                </c:pt>
                <c:pt idx="84773">
                  <c:v>42215.080724630774</c:v>
                </c:pt>
                <c:pt idx="84774">
                  <c:v>42215.080724654901</c:v>
                </c:pt>
                <c:pt idx="84775">
                  <c:v>42215.080724710184</c:v>
                </c:pt>
                <c:pt idx="84776">
                  <c:v>42215.080724715364</c:v>
                </c:pt>
                <c:pt idx="84777">
                  <c:v>42215.080724742598</c:v>
                </c:pt>
                <c:pt idx="84778">
                  <c:v>42215.080724753876</c:v>
                </c:pt>
                <c:pt idx="84779">
                  <c:v>42215.080724756597</c:v>
                </c:pt>
                <c:pt idx="84780">
                  <c:v>42215.080724762374</c:v>
                </c:pt>
                <c:pt idx="84781">
                  <c:v>42215.080724792802</c:v>
                </c:pt>
                <c:pt idx="84782">
                  <c:v>42215.080724862273</c:v>
                </c:pt>
                <c:pt idx="84783">
                  <c:v>42215.080724883184</c:v>
                </c:pt>
                <c:pt idx="84784">
                  <c:v>42215.080724886997</c:v>
                </c:pt>
                <c:pt idx="84785">
                  <c:v>42215.080724976397</c:v>
                </c:pt>
                <c:pt idx="84786">
                  <c:v>42215.080724994303</c:v>
                </c:pt>
                <c:pt idx="84787">
                  <c:v>42215.080724997002</c:v>
                </c:pt>
                <c:pt idx="84788">
                  <c:v>42215.080725002197</c:v>
                </c:pt>
                <c:pt idx="84789">
                  <c:v>42215.080725022701</c:v>
                </c:pt>
                <c:pt idx="84790">
                  <c:v>42215.080725027503</c:v>
                </c:pt>
                <c:pt idx="84791">
                  <c:v>42215.080725034197</c:v>
                </c:pt>
                <c:pt idx="84792">
                  <c:v>42215.080725093801</c:v>
                </c:pt>
                <c:pt idx="84793">
                  <c:v>42215.080725118911</c:v>
                </c:pt>
                <c:pt idx="84794">
                  <c:v>42215.080725139997</c:v>
                </c:pt>
                <c:pt idx="84795">
                  <c:v>42215.080725186002</c:v>
                </c:pt>
                <c:pt idx="84796">
                  <c:v>42215.080725210995</c:v>
                </c:pt>
                <c:pt idx="84797">
                  <c:v>42215.080725226398</c:v>
                </c:pt>
                <c:pt idx="84798">
                  <c:v>42215.080725252199</c:v>
                </c:pt>
                <c:pt idx="84799">
                  <c:v>42215.080725288499</c:v>
                </c:pt>
                <c:pt idx="84800">
                  <c:v>42215.080725293701</c:v>
                </c:pt>
                <c:pt idx="84801">
                  <c:v>42215.080725322201</c:v>
                </c:pt>
                <c:pt idx="84802">
                  <c:v>42215.080725324398</c:v>
                </c:pt>
                <c:pt idx="84803">
                  <c:v>42215.080725327301</c:v>
                </c:pt>
                <c:pt idx="84804">
                  <c:v>42215.080725350803</c:v>
                </c:pt>
                <c:pt idx="84805">
                  <c:v>42215.080725439402</c:v>
                </c:pt>
                <c:pt idx="84806">
                  <c:v>42215.080725458298</c:v>
                </c:pt>
                <c:pt idx="84807">
                  <c:v>42215.080725463784</c:v>
                </c:pt>
                <c:pt idx="84808">
                  <c:v>42215.080725496613</c:v>
                </c:pt>
                <c:pt idx="84809">
                  <c:v>42215.0807255568</c:v>
                </c:pt>
                <c:pt idx="84810">
                  <c:v>42215.080725576685</c:v>
                </c:pt>
                <c:pt idx="84811">
                  <c:v>42215.080725582884</c:v>
                </c:pt>
                <c:pt idx="84812">
                  <c:v>42215.080725601263</c:v>
                </c:pt>
                <c:pt idx="84813">
                  <c:v>42215.080725613247</c:v>
                </c:pt>
                <c:pt idx="84814">
                  <c:v>42215.080725638196</c:v>
                </c:pt>
                <c:pt idx="84815">
                  <c:v>42215.080725674285</c:v>
                </c:pt>
                <c:pt idx="84816">
                  <c:v>42215.080725690197</c:v>
                </c:pt>
                <c:pt idx="84817">
                  <c:v>42215.080725715474</c:v>
                </c:pt>
                <c:pt idx="84818">
                  <c:v>42215.080725717584</c:v>
                </c:pt>
                <c:pt idx="84819">
                  <c:v>42215.080725749402</c:v>
                </c:pt>
                <c:pt idx="84820">
                  <c:v>42215.080725788197</c:v>
                </c:pt>
                <c:pt idx="84821">
                  <c:v>42215.080725814994</c:v>
                </c:pt>
                <c:pt idx="84822">
                  <c:v>42215.080725867585</c:v>
                </c:pt>
                <c:pt idx="84823">
                  <c:v>42215.080725872998</c:v>
                </c:pt>
                <c:pt idx="84824">
                  <c:v>42215.080725899403</c:v>
                </c:pt>
                <c:pt idx="84825">
                  <c:v>42215.080725902197</c:v>
                </c:pt>
                <c:pt idx="84826">
                  <c:v>42215.080725904998</c:v>
                </c:pt>
                <c:pt idx="84827">
                  <c:v>42215.080725922198</c:v>
                </c:pt>
                <c:pt idx="84828">
                  <c:v>42215.080725949199</c:v>
                </c:pt>
                <c:pt idx="84829">
                  <c:v>42215.0807260203</c:v>
                </c:pt>
                <c:pt idx="84830">
                  <c:v>42215.080726047199</c:v>
                </c:pt>
                <c:pt idx="84831">
                  <c:v>42215.080726050197</c:v>
                </c:pt>
                <c:pt idx="84832">
                  <c:v>42215.080726137276</c:v>
                </c:pt>
                <c:pt idx="84833">
                  <c:v>42215.080726154403</c:v>
                </c:pt>
                <c:pt idx="84834">
                  <c:v>42215.0807261546</c:v>
                </c:pt>
                <c:pt idx="84835">
                  <c:v>42215.080726177599</c:v>
                </c:pt>
                <c:pt idx="84836">
                  <c:v>42215.080726180502</c:v>
                </c:pt>
                <c:pt idx="84837">
                  <c:v>42215.080726182598</c:v>
                </c:pt>
                <c:pt idx="84838">
                  <c:v>42215.080726195301</c:v>
                </c:pt>
                <c:pt idx="84839">
                  <c:v>42215.080726251195</c:v>
                </c:pt>
                <c:pt idx="84840">
                  <c:v>42215.080726279099</c:v>
                </c:pt>
                <c:pt idx="84841">
                  <c:v>42215.080726300897</c:v>
                </c:pt>
                <c:pt idx="84842">
                  <c:v>42215.080726331595</c:v>
                </c:pt>
                <c:pt idx="84843">
                  <c:v>42215.080726368498</c:v>
                </c:pt>
                <c:pt idx="84844">
                  <c:v>42215.080726386397</c:v>
                </c:pt>
                <c:pt idx="84845">
                  <c:v>42215.080726409011</c:v>
                </c:pt>
                <c:pt idx="84846">
                  <c:v>42215.080726442939</c:v>
                </c:pt>
                <c:pt idx="84847">
                  <c:v>42215.080726450702</c:v>
                </c:pt>
                <c:pt idx="84848">
                  <c:v>42215.08072647603</c:v>
                </c:pt>
                <c:pt idx="84849">
                  <c:v>42215.080726482003</c:v>
                </c:pt>
                <c:pt idx="84850">
                  <c:v>42215.080726484797</c:v>
                </c:pt>
                <c:pt idx="84851">
                  <c:v>42215.080726511063</c:v>
                </c:pt>
                <c:pt idx="84852">
                  <c:v>42215.080726599997</c:v>
                </c:pt>
                <c:pt idx="84853">
                  <c:v>42215.080726618195</c:v>
                </c:pt>
                <c:pt idx="84854">
                  <c:v>42215.080726618275</c:v>
                </c:pt>
                <c:pt idx="84855">
                  <c:v>42215.080726651373</c:v>
                </c:pt>
                <c:pt idx="84856">
                  <c:v>42215.080726714194</c:v>
                </c:pt>
                <c:pt idx="84857">
                  <c:v>42215.080726733475</c:v>
                </c:pt>
                <c:pt idx="84858">
                  <c:v>42215.080726743196</c:v>
                </c:pt>
                <c:pt idx="84859">
                  <c:v>42215.080726758002</c:v>
                </c:pt>
                <c:pt idx="84860">
                  <c:v>42215.080726767876</c:v>
                </c:pt>
                <c:pt idx="84861">
                  <c:v>42215.080726772198</c:v>
                </c:pt>
                <c:pt idx="84862">
                  <c:v>42215.080726831584</c:v>
                </c:pt>
                <c:pt idx="84863">
                  <c:v>42215.080726850276</c:v>
                </c:pt>
                <c:pt idx="84864">
                  <c:v>42215.080726872198</c:v>
                </c:pt>
                <c:pt idx="84865">
                  <c:v>42215.080726874301</c:v>
                </c:pt>
                <c:pt idx="84866">
                  <c:v>42215.080726921275</c:v>
                </c:pt>
                <c:pt idx="84867">
                  <c:v>42215.0807269457</c:v>
                </c:pt>
                <c:pt idx="84868">
                  <c:v>42215.080726975</c:v>
                </c:pt>
                <c:pt idx="84869">
                  <c:v>42215.080727025401</c:v>
                </c:pt>
                <c:pt idx="84870">
                  <c:v>42215.080727030596</c:v>
                </c:pt>
                <c:pt idx="84871">
                  <c:v>42215.080727054097</c:v>
                </c:pt>
                <c:pt idx="84872">
                  <c:v>42215.080727059598</c:v>
                </c:pt>
                <c:pt idx="84873">
                  <c:v>42215.080727062275</c:v>
                </c:pt>
                <c:pt idx="84874">
                  <c:v>42215.080727082197</c:v>
                </c:pt>
                <c:pt idx="84875">
                  <c:v>42215.080727106702</c:v>
                </c:pt>
                <c:pt idx="84876">
                  <c:v>42215.080727177199</c:v>
                </c:pt>
                <c:pt idx="84877">
                  <c:v>42215.080727199398</c:v>
                </c:pt>
                <c:pt idx="84878">
                  <c:v>42215.080727207198</c:v>
                </c:pt>
                <c:pt idx="84879">
                  <c:v>42215.080727294211</c:v>
                </c:pt>
                <c:pt idx="84880">
                  <c:v>42215.080727311673</c:v>
                </c:pt>
                <c:pt idx="84881">
                  <c:v>42215.080727314402</c:v>
                </c:pt>
                <c:pt idx="84882">
                  <c:v>42215.0807273346</c:v>
                </c:pt>
                <c:pt idx="84883">
                  <c:v>42215.080727337401</c:v>
                </c:pt>
                <c:pt idx="84884">
                  <c:v>42215.080727342203</c:v>
                </c:pt>
                <c:pt idx="84885">
                  <c:v>42215.080727348941</c:v>
                </c:pt>
                <c:pt idx="84886">
                  <c:v>42215.080727408611</c:v>
                </c:pt>
                <c:pt idx="84887">
                  <c:v>42215.080727439301</c:v>
                </c:pt>
                <c:pt idx="84888">
                  <c:v>42215.080727454799</c:v>
                </c:pt>
                <c:pt idx="84889">
                  <c:v>42215.080727492139</c:v>
                </c:pt>
                <c:pt idx="84890">
                  <c:v>42215.080727522596</c:v>
                </c:pt>
                <c:pt idx="84891">
                  <c:v>42215.080727546498</c:v>
                </c:pt>
                <c:pt idx="84892">
                  <c:v>42215.080727566994</c:v>
                </c:pt>
                <c:pt idx="84893">
                  <c:v>42215.080727600594</c:v>
                </c:pt>
                <c:pt idx="84894">
                  <c:v>42215.080727605775</c:v>
                </c:pt>
                <c:pt idx="84895">
                  <c:v>42215.080727639375</c:v>
                </c:pt>
                <c:pt idx="84896">
                  <c:v>42215.080727642198</c:v>
                </c:pt>
                <c:pt idx="84897">
                  <c:v>42215.080727645196</c:v>
                </c:pt>
                <c:pt idx="84898">
                  <c:v>42215.080727671273</c:v>
                </c:pt>
                <c:pt idx="84899">
                  <c:v>42215.080727757195</c:v>
                </c:pt>
                <c:pt idx="84900">
                  <c:v>42215.0807277766</c:v>
                </c:pt>
                <c:pt idx="84901">
                  <c:v>42215.080727778601</c:v>
                </c:pt>
                <c:pt idx="84902">
                  <c:v>42215.080727807275</c:v>
                </c:pt>
                <c:pt idx="84903">
                  <c:v>42215.0807278719</c:v>
                </c:pt>
                <c:pt idx="84904">
                  <c:v>42215.080727891276</c:v>
                </c:pt>
                <c:pt idx="84905">
                  <c:v>42215.080727903194</c:v>
                </c:pt>
                <c:pt idx="84906">
                  <c:v>42215.080727917673</c:v>
                </c:pt>
                <c:pt idx="84907">
                  <c:v>42215.080727925102</c:v>
                </c:pt>
                <c:pt idx="84908">
                  <c:v>42215.080727929497</c:v>
                </c:pt>
                <c:pt idx="84909">
                  <c:v>42215.0807279855</c:v>
                </c:pt>
                <c:pt idx="84910">
                  <c:v>42215.080728010595</c:v>
                </c:pt>
                <c:pt idx="84911">
                  <c:v>42215.080728030196</c:v>
                </c:pt>
                <c:pt idx="84912">
                  <c:v>42215.080728032284</c:v>
                </c:pt>
                <c:pt idx="84913">
                  <c:v>42215.0807280667</c:v>
                </c:pt>
                <c:pt idx="84914">
                  <c:v>42215.080728102999</c:v>
                </c:pt>
                <c:pt idx="84915">
                  <c:v>42215.080728134999</c:v>
                </c:pt>
                <c:pt idx="84916">
                  <c:v>42215.080728182402</c:v>
                </c:pt>
                <c:pt idx="84917">
                  <c:v>42215.080728187597</c:v>
                </c:pt>
                <c:pt idx="84918">
                  <c:v>42215.080728214401</c:v>
                </c:pt>
                <c:pt idx="84919">
                  <c:v>42215.080728217596</c:v>
                </c:pt>
                <c:pt idx="84920">
                  <c:v>42215.080728220797</c:v>
                </c:pt>
                <c:pt idx="84921">
                  <c:v>42215.080728242399</c:v>
                </c:pt>
                <c:pt idx="84922">
                  <c:v>42215.0807282639</c:v>
                </c:pt>
                <c:pt idx="84923">
                  <c:v>42215.080728334498</c:v>
                </c:pt>
                <c:pt idx="84924">
                  <c:v>42215.080728366898</c:v>
                </c:pt>
                <c:pt idx="84925">
                  <c:v>42215.080728375498</c:v>
                </c:pt>
                <c:pt idx="84926">
                  <c:v>42215.080728451503</c:v>
                </c:pt>
                <c:pt idx="84927">
                  <c:v>42215.080728469999</c:v>
                </c:pt>
                <c:pt idx="84928">
                  <c:v>42215.08072847443</c:v>
                </c:pt>
                <c:pt idx="84929">
                  <c:v>42215.08072849294</c:v>
                </c:pt>
                <c:pt idx="84930">
                  <c:v>42215.080728495697</c:v>
                </c:pt>
                <c:pt idx="84931">
                  <c:v>42215.080728497938</c:v>
                </c:pt>
                <c:pt idx="84932">
                  <c:v>42215.080728507673</c:v>
                </c:pt>
                <c:pt idx="84933">
                  <c:v>42215.080728565976</c:v>
                </c:pt>
                <c:pt idx="84934">
                  <c:v>42215.080728598703</c:v>
                </c:pt>
                <c:pt idx="84935">
                  <c:v>42215.080728615474</c:v>
                </c:pt>
                <c:pt idx="84936">
                  <c:v>42215.080728647903</c:v>
                </c:pt>
                <c:pt idx="84937">
                  <c:v>42215.080728683373</c:v>
                </c:pt>
                <c:pt idx="84938">
                  <c:v>42215.080728706511</c:v>
                </c:pt>
                <c:pt idx="84939">
                  <c:v>42215.0807287227</c:v>
                </c:pt>
                <c:pt idx="84940">
                  <c:v>42215.080728758301</c:v>
                </c:pt>
                <c:pt idx="84941">
                  <c:v>42215.080728763576</c:v>
                </c:pt>
                <c:pt idx="84942">
                  <c:v>42215.080728789675</c:v>
                </c:pt>
                <c:pt idx="84943">
                  <c:v>42215.080728796929</c:v>
                </c:pt>
                <c:pt idx="84944">
                  <c:v>42215.080728799701</c:v>
                </c:pt>
                <c:pt idx="84945">
                  <c:v>42215.080728830784</c:v>
                </c:pt>
                <c:pt idx="84946">
                  <c:v>42215.080728914676</c:v>
                </c:pt>
                <c:pt idx="84947">
                  <c:v>42215.080728935784</c:v>
                </c:pt>
                <c:pt idx="84948">
                  <c:v>42215.080728938403</c:v>
                </c:pt>
                <c:pt idx="84949">
                  <c:v>42215.080728968896</c:v>
                </c:pt>
                <c:pt idx="84950">
                  <c:v>42215.08072902893</c:v>
                </c:pt>
                <c:pt idx="84951">
                  <c:v>42215.080729048212</c:v>
                </c:pt>
                <c:pt idx="84952">
                  <c:v>42215.080729062902</c:v>
                </c:pt>
                <c:pt idx="84953">
                  <c:v>42215.080729072601</c:v>
                </c:pt>
                <c:pt idx="84954">
                  <c:v>42215.080729079898</c:v>
                </c:pt>
                <c:pt idx="84955">
                  <c:v>42215.080729088797</c:v>
                </c:pt>
                <c:pt idx="84956">
                  <c:v>42215.080729142799</c:v>
                </c:pt>
                <c:pt idx="84957">
                  <c:v>42215.0807291702</c:v>
                </c:pt>
                <c:pt idx="84958">
                  <c:v>42215.080729186899</c:v>
                </c:pt>
                <c:pt idx="84959">
                  <c:v>42215.080729189001</c:v>
                </c:pt>
                <c:pt idx="84960">
                  <c:v>42215.080729227899</c:v>
                </c:pt>
                <c:pt idx="84961">
                  <c:v>42215.0807292604</c:v>
                </c:pt>
                <c:pt idx="84962">
                  <c:v>42215.080729294939</c:v>
                </c:pt>
                <c:pt idx="84963">
                  <c:v>42215.080729339999</c:v>
                </c:pt>
                <c:pt idx="84964">
                  <c:v>42215.080729345202</c:v>
                </c:pt>
                <c:pt idx="84965">
                  <c:v>42215.080729371701</c:v>
                </c:pt>
                <c:pt idx="84966">
                  <c:v>42215.080729380999</c:v>
                </c:pt>
                <c:pt idx="84967">
                  <c:v>42215.080729383801</c:v>
                </c:pt>
                <c:pt idx="84968">
                  <c:v>42215.080729402398</c:v>
                </c:pt>
                <c:pt idx="84969">
                  <c:v>42215.080729432702</c:v>
                </c:pt>
                <c:pt idx="84970">
                  <c:v>42215.080729491929</c:v>
                </c:pt>
                <c:pt idx="84971">
                  <c:v>42215.080729520676</c:v>
                </c:pt>
                <c:pt idx="84972">
                  <c:v>42215.080729527101</c:v>
                </c:pt>
                <c:pt idx="84973">
                  <c:v>42215.080729608897</c:v>
                </c:pt>
                <c:pt idx="84974">
                  <c:v>42215.080729626599</c:v>
                </c:pt>
                <c:pt idx="84975">
                  <c:v>42215.080729634195</c:v>
                </c:pt>
                <c:pt idx="84976">
                  <c:v>42215.080729649402</c:v>
                </c:pt>
                <c:pt idx="84977">
                  <c:v>42215.080729652196</c:v>
                </c:pt>
                <c:pt idx="84978">
                  <c:v>42215.080729659596</c:v>
                </c:pt>
                <c:pt idx="84979">
                  <c:v>42215.080729663976</c:v>
                </c:pt>
                <c:pt idx="84980">
                  <c:v>42215.080729723384</c:v>
                </c:pt>
                <c:pt idx="84981">
                  <c:v>42215.080729759</c:v>
                </c:pt>
                <c:pt idx="84982">
                  <c:v>42215.080729768102</c:v>
                </c:pt>
                <c:pt idx="84983">
                  <c:v>42215.080729804402</c:v>
                </c:pt>
                <c:pt idx="84984">
                  <c:v>42215.080729837275</c:v>
                </c:pt>
                <c:pt idx="84985">
                  <c:v>42215.080729866102</c:v>
                </c:pt>
                <c:pt idx="84986">
                  <c:v>42215.080729879803</c:v>
                </c:pt>
                <c:pt idx="84987">
                  <c:v>42215.080729915375</c:v>
                </c:pt>
                <c:pt idx="84988">
                  <c:v>42215.080729923196</c:v>
                </c:pt>
                <c:pt idx="84989">
                  <c:v>42215.0807299527</c:v>
                </c:pt>
                <c:pt idx="84990">
                  <c:v>42215.080729953675</c:v>
                </c:pt>
                <c:pt idx="84991">
                  <c:v>42215.080729956499</c:v>
                </c:pt>
                <c:pt idx="84992">
                  <c:v>42215.080729991001</c:v>
                </c:pt>
                <c:pt idx="84993">
                  <c:v>42215.080730071997</c:v>
                </c:pt>
                <c:pt idx="84994">
                  <c:v>42215.080730098329</c:v>
                </c:pt>
                <c:pt idx="84995">
                  <c:v>42215.080730109497</c:v>
                </c:pt>
                <c:pt idx="84996">
                  <c:v>42215.080730130503</c:v>
                </c:pt>
                <c:pt idx="84997">
                  <c:v>42215.080730186397</c:v>
                </c:pt>
                <c:pt idx="84998">
                  <c:v>42215.0807302053</c:v>
                </c:pt>
                <c:pt idx="84999">
                  <c:v>42215.080730223002</c:v>
                </c:pt>
                <c:pt idx="85000">
                  <c:v>42215.080730229798</c:v>
                </c:pt>
                <c:pt idx="85001">
                  <c:v>42215.080730241898</c:v>
                </c:pt>
                <c:pt idx="85002">
                  <c:v>42215.080730274203</c:v>
                </c:pt>
                <c:pt idx="85003">
                  <c:v>42215.0807303002</c:v>
                </c:pt>
                <c:pt idx="85004">
                  <c:v>42215.080730330403</c:v>
                </c:pt>
                <c:pt idx="85005">
                  <c:v>42215.080730343303</c:v>
                </c:pt>
                <c:pt idx="85006">
                  <c:v>42215.080730345398</c:v>
                </c:pt>
                <c:pt idx="85007">
                  <c:v>42215.080730383503</c:v>
                </c:pt>
                <c:pt idx="85008">
                  <c:v>42215.080730417903</c:v>
                </c:pt>
                <c:pt idx="85009">
                  <c:v>42215.080730454931</c:v>
                </c:pt>
                <c:pt idx="85010">
                  <c:v>42215.08073049743</c:v>
                </c:pt>
                <c:pt idx="85011">
                  <c:v>42215.080730502676</c:v>
                </c:pt>
                <c:pt idx="85012">
                  <c:v>42215.080730527501</c:v>
                </c:pt>
                <c:pt idx="85013">
                  <c:v>42215.080730534995</c:v>
                </c:pt>
                <c:pt idx="85014">
                  <c:v>42215.080730537673</c:v>
                </c:pt>
                <c:pt idx="85015">
                  <c:v>42215.080730562484</c:v>
                </c:pt>
                <c:pt idx="85016">
                  <c:v>42215.080730577502</c:v>
                </c:pt>
                <c:pt idx="85017">
                  <c:v>42215.080730649497</c:v>
                </c:pt>
                <c:pt idx="85018">
                  <c:v>42215.080730671594</c:v>
                </c:pt>
                <c:pt idx="85019">
                  <c:v>42215.080730686903</c:v>
                </c:pt>
                <c:pt idx="85020">
                  <c:v>42215.080730766502</c:v>
                </c:pt>
                <c:pt idx="85021">
                  <c:v>42215.080730783775</c:v>
                </c:pt>
                <c:pt idx="85022">
                  <c:v>42215.080730794398</c:v>
                </c:pt>
                <c:pt idx="85023">
                  <c:v>42215.080730806701</c:v>
                </c:pt>
                <c:pt idx="85024">
                  <c:v>42215.080730809503</c:v>
                </c:pt>
                <c:pt idx="85025">
                  <c:v>42215.080730811584</c:v>
                </c:pt>
                <c:pt idx="85026">
                  <c:v>42215.080730828129</c:v>
                </c:pt>
                <c:pt idx="85027">
                  <c:v>42215.080730881273</c:v>
                </c:pt>
                <c:pt idx="85028">
                  <c:v>42215.0807309191</c:v>
                </c:pt>
                <c:pt idx="85029">
                  <c:v>42215.080730929003</c:v>
                </c:pt>
                <c:pt idx="85030">
                  <c:v>42215.080730964997</c:v>
                </c:pt>
                <c:pt idx="85031">
                  <c:v>42215.080730998139</c:v>
                </c:pt>
                <c:pt idx="85032">
                  <c:v>42215.080731026603</c:v>
                </c:pt>
                <c:pt idx="85033">
                  <c:v>42215.080731036811</c:v>
                </c:pt>
                <c:pt idx="85034">
                  <c:v>42215.080731073103</c:v>
                </c:pt>
                <c:pt idx="85035">
                  <c:v>42215.080731078298</c:v>
                </c:pt>
                <c:pt idx="85036">
                  <c:v>42215.080731109098</c:v>
                </c:pt>
                <c:pt idx="85037">
                  <c:v>42215.080731111375</c:v>
                </c:pt>
                <c:pt idx="85038">
                  <c:v>42215.080731114198</c:v>
                </c:pt>
                <c:pt idx="85039">
                  <c:v>42215.080731151204</c:v>
                </c:pt>
                <c:pt idx="85040">
                  <c:v>42215.080731226211</c:v>
                </c:pt>
                <c:pt idx="85041">
                  <c:v>42215.080731248541</c:v>
                </c:pt>
                <c:pt idx="85042">
                  <c:v>42215.080731258611</c:v>
                </c:pt>
                <c:pt idx="85043">
                  <c:v>42215.080731281596</c:v>
                </c:pt>
                <c:pt idx="85044">
                  <c:v>42215.08073134414</c:v>
                </c:pt>
                <c:pt idx="85045">
                  <c:v>42215.080731364498</c:v>
                </c:pt>
                <c:pt idx="85046">
                  <c:v>42215.080731383401</c:v>
                </c:pt>
                <c:pt idx="85047">
                  <c:v>42215.080731388829</c:v>
                </c:pt>
                <c:pt idx="85048">
                  <c:v>42215.080731397829</c:v>
                </c:pt>
                <c:pt idx="85049">
                  <c:v>42215.080731400602</c:v>
                </c:pt>
                <c:pt idx="85050">
                  <c:v>42215.080731460803</c:v>
                </c:pt>
                <c:pt idx="85051">
                  <c:v>42215.08073149043</c:v>
                </c:pt>
                <c:pt idx="85052">
                  <c:v>42215.080731500275</c:v>
                </c:pt>
                <c:pt idx="85053">
                  <c:v>42215.080731502385</c:v>
                </c:pt>
                <c:pt idx="85054">
                  <c:v>42215.080731540897</c:v>
                </c:pt>
                <c:pt idx="85055">
                  <c:v>42215.080731575385</c:v>
                </c:pt>
                <c:pt idx="85056">
                  <c:v>42215.080731615373</c:v>
                </c:pt>
                <c:pt idx="85057">
                  <c:v>42215.080731654802</c:v>
                </c:pt>
                <c:pt idx="85058">
                  <c:v>42215.080731660084</c:v>
                </c:pt>
                <c:pt idx="85059">
                  <c:v>42215.0807316883</c:v>
                </c:pt>
                <c:pt idx="85060">
                  <c:v>42215.080731692302</c:v>
                </c:pt>
                <c:pt idx="85061">
                  <c:v>42215.080731695103</c:v>
                </c:pt>
                <c:pt idx="85062">
                  <c:v>42215.080731722403</c:v>
                </c:pt>
                <c:pt idx="85063">
                  <c:v>42215.080731740403</c:v>
                </c:pt>
                <c:pt idx="85064">
                  <c:v>42215.080731806702</c:v>
                </c:pt>
                <c:pt idx="85065">
                  <c:v>42215.0807318472</c:v>
                </c:pt>
                <c:pt idx="85066">
                  <c:v>42215.080731848539</c:v>
                </c:pt>
                <c:pt idx="85067">
                  <c:v>42215.080731923685</c:v>
                </c:pt>
                <c:pt idx="85068">
                  <c:v>42215.080731943999</c:v>
                </c:pt>
                <c:pt idx="85069">
                  <c:v>42215.080731954302</c:v>
                </c:pt>
                <c:pt idx="85070">
                  <c:v>42215.080731966802</c:v>
                </c:pt>
                <c:pt idx="85071">
                  <c:v>42215.080731976297</c:v>
                </c:pt>
                <c:pt idx="85072">
                  <c:v>42215.080731979011</c:v>
                </c:pt>
                <c:pt idx="85073">
                  <c:v>42215.080732011185</c:v>
                </c:pt>
                <c:pt idx="85074">
                  <c:v>42215.080732038303</c:v>
                </c:pt>
                <c:pt idx="85075">
                  <c:v>42215.080732079012</c:v>
                </c:pt>
                <c:pt idx="85076">
                  <c:v>42215.080732082701</c:v>
                </c:pt>
                <c:pt idx="85077">
                  <c:v>42215.080732121802</c:v>
                </c:pt>
                <c:pt idx="85078">
                  <c:v>42215.080732155096</c:v>
                </c:pt>
                <c:pt idx="85079">
                  <c:v>42215.080732186529</c:v>
                </c:pt>
                <c:pt idx="85080">
                  <c:v>42215.080732194729</c:v>
                </c:pt>
                <c:pt idx="85081">
                  <c:v>42215.080732230097</c:v>
                </c:pt>
                <c:pt idx="85082">
                  <c:v>42215.080732235285</c:v>
                </c:pt>
                <c:pt idx="85083">
                  <c:v>42215.080732263785</c:v>
                </c:pt>
                <c:pt idx="85084">
                  <c:v>42215.080732268601</c:v>
                </c:pt>
                <c:pt idx="85085">
                  <c:v>42215.080732271403</c:v>
                </c:pt>
                <c:pt idx="85086">
                  <c:v>42215.080732310998</c:v>
                </c:pt>
                <c:pt idx="85087">
                  <c:v>42215.080732386799</c:v>
                </c:pt>
                <c:pt idx="85088">
                  <c:v>42215.080732413902</c:v>
                </c:pt>
                <c:pt idx="85089">
                  <c:v>42215.080732418399</c:v>
                </c:pt>
                <c:pt idx="85090">
                  <c:v>42215.080732439303</c:v>
                </c:pt>
                <c:pt idx="85091">
                  <c:v>42215.080732501476</c:v>
                </c:pt>
                <c:pt idx="85092">
                  <c:v>42215.080732520197</c:v>
                </c:pt>
                <c:pt idx="85093">
                  <c:v>42215.080732542803</c:v>
                </c:pt>
                <c:pt idx="85094">
                  <c:v>42215.080732544797</c:v>
                </c:pt>
                <c:pt idx="85095">
                  <c:v>42215.080732549599</c:v>
                </c:pt>
                <c:pt idx="85096">
                  <c:v>42215.080732562274</c:v>
                </c:pt>
                <c:pt idx="85097">
                  <c:v>42215.080732618</c:v>
                </c:pt>
                <c:pt idx="85098">
                  <c:v>42215.080732650204</c:v>
                </c:pt>
                <c:pt idx="85099">
                  <c:v>42215.0807326578</c:v>
                </c:pt>
                <c:pt idx="85100">
                  <c:v>42215.080732659902</c:v>
                </c:pt>
                <c:pt idx="85101">
                  <c:v>42215.080732701084</c:v>
                </c:pt>
                <c:pt idx="85102">
                  <c:v>42215.080732732684</c:v>
                </c:pt>
                <c:pt idx="85103">
                  <c:v>42215.080732774797</c:v>
                </c:pt>
                <c:pt idx="85104">
                  <c:v>42215.080732811984</c:v>
                </c:pt>
                <c:pt idx="85105">
                  <c:v>42215.080732817194</c:v>
                </c:pt>
                <c:pt idx="85106">
                  <c:v>42215.080732846298</c:v>
                </c:pt>
                <c:pt idx="85107">
                  <c:v>42215.080732849012</c:v>
                </c:pt>
                <c:pt idx="85108">
                  <c:v>42215.080732850598</c:v>
                </c:pt>
                <c:pt idx="85109">
                  <c:v>42215.080732882103</c:v>
                </c:pt>
                <c:pt idx="85110">
                  <c:v>42215.080732903196</c:v>
                </c:pt>
                <c:pt idx="85111">
                  <c:v>42215.080732964103</c:v>
                </c:pt>
                <c:pt idx="85112">
                  <c:v>42215.080732992203</c:v>
                </c:pt>
                <c:pt idx="85113">
                  <c:v>42215.080733006602</c:v>
                </c:pt>
                <c:pt idx="85114">
                  <c:v>42215.080733077797</c:v>
                </c:pt>
                <c:pt idx="85115">
                  <c:v>42215.080733098839</c:v>
                </c:pt>
                <c:pt idx="85116">
                  <c:v>42215.080733114002</c:v>
                </c:pt>
                <c:pt idx="85117">
                  <c:v>42215.0807331217</c:v>
                </c:pt>
                <c:pt idx="85118">
                  <c:v>42215.080733124531</c:v>
                </c:pt>
                <c:pt idx="85119">
                  <c:v>42215.080733126611</c:v>
                </c:pt>
                <c:pt idx="85120">
                  <c:v>42215.080733136398</c:v>
                </c:pt>
                <c:pt idx="85121">
                  <c:v>42215.080733195697</c:v>
                </c:pt>
                <c:pt idx="85122">
                  <c:v>42215.080733238603</c:v>
                </c:pt>
                <c:pt idx="85123">
                  <c:v>42215.080733243303</c:v>
                </c:pt>
                <c:pt idx="85124">
                  <c:v>42215.080733275201</c:v>
                </c:pt>
                <c:pt idx="85125">
                  <c:v>42215.080733312701</c:v>
                </c:pt>
                <c:pt idx="85126">
                  <c:v>42215.080733345931</c:v>
                </c:pt>
                <c:pt idx="85127">
                  <c:v>42215.080733351198</c:v>
                </c:pt>
                <c:pt idx="85128">
                  <c:v>42215.080733387796</c:v>
                </c:pt>
                <c:pt idx="85129">
                  <c:v>42215.080733395611</c:v>
                </c:pt>
                <c:pt idx="85130">
                  <c:v>42215.080733425697</c:v>
                </c:pt>
                <c:pt idx="85131">
                  <c:v>42215.080733426439</c:v>
                </c:pt>
                <c:pt idx="85132">
                  <c:v>42215.080733428549</c:v>
                </c:pt>
                <c:pt idx="85133">
                  <c:v>42215.080733471012</c:v>
                </c:pt>
                <c:pt idx="85134">
                  <c:v>42215.0807335442</c:v>
                </c:pt>
                <c:pt idx="85135">
                  <c:v>42215.080733577903</c:v>
                </c:pt>
                <c:pt idx="85136">
                  <c:v>42215.0807335871</c:v>
                </c:pt>
                <c:pt idx="85137">
                  <c:v>42215.080733601084</c:v>
                </c:pt>
                <c:pt idx="85138">
                  <c:v>42215.080733658499</c:v>
                </c:pt>
                <c:pt idx="85139">
                  <c:v>42215.080733678529</c:v>
                </c:pt>
                <c:pt idx="85140">
                  <c:v>42215.080733702802</c:v>
                </c:pt>
                <c:pt idx="85141">
                  <c:v>42215.080733705276</c:v>
                </c:pt>
                <c:pt idx="85142">
                  <c:v>42215.080733714276</c:v>
                </c:pt>
                <c:pt idx="85143">
                  <c:v>42215.080733716997</c:v>
                </c:pt>
                <c:pt idx="85144">
                  <c:v>42215.080733782597</c:v>
                </c:pt>
                <c:pt idx="85145">
                  <c:v>42215.080733809897</c:v>
                </c:pt>
                <c:pt idx="85146">
                  <c:v>42215.080733814902</c:v>
                </c:pt>
                <c:pt idx="85147">
                  <c:v>42215.0807338171</c:v>
                </c:pt>
                <c:pt idx="85148">
                  <c:v>42215.080733856797</c:v>
                </c:pt>
                <c:pt idx="85149">
                  <c:v>42215.080733890303</c:v>
                </c:pt>
                <c:pt idx="85150">
                  <c:v>42215.080733934599</c:v>
                </c:pt>
                <c:pt idx="85151">
                  <c:v>42215.080733969597</c:v>
                </c:pt>
                <c:pt idx="85152">
                  <c:v>42215.08073397493</c:v>
                </c:pt>
                <c:pt idx="85153">
                  <c:v>42215.08073399854</c:v>
                </c:pt>
                <c:pt idx="85154">
                  <c:v>42215.08073400853</c:v>
                </c:pt>
                <c:pt idx="85155">
                  <c:v>42215.080734011273</c:v>
                </c:pt>
                <c:pt idx="85156">
                  <c:v>42215.080734041803</c:v>
                </c:pt>
                <c:pt idx="85157">
                  <c:v>42215.080734051196</c:v>
                </c:pt>
                <c:pt idx="85158">
                  <c:v>42215.080734121497</c:v>
                </c:pt>
                <c:pt idx="85159">
                  <c:v>42215.080734142939</c:v>
                </c:pt>
                <c:pt idx="85160">
                  <c:v>42215.080734166397</c:v>
                </c:pt>
                <c:pt idx="85161">
                  <c:v>42215.080734238531</c:v>
                </c:pt>
                <c:pt idx="85162">
                  <c:v>42215.080734256699</c:v>
                </c:pt>
                <c:pt idx="85163">
                  <c:v>42215.08073427403</c:v>
                </c:pt>
                <c:pt idx="85164">
                  <c:v>42215.080734279531</c:v>
                </c:pt>
                <c:pt idx="85165">
                  <c:v>42215.080734282303</c:v>
                </c:pt>
                <c:pt idx="85166">
                  <c:v>42215.080734284398</c:v>
                </c:pt>
                <c:pt idx="85167">
                  <c:v>42215.080734304611</c:v>
                </c:pt>
                <c:pt idx="85168">
                  <c:v>42215.080734353098</c:v>
                </c:pt>
                <c:pt idx="85169">
                  <c:v>42215.080734398449</c:v>
                </c:pt>
                <c:pt idx="85170">
                  <c:v>42215.080734399438</c:v>
                </c:pt>
                <c:pt idx="85171">
                  <c:v>42215.08073443803</c:v>
                </c:pt>
                <c:pt idx="85172">
                  <c:v>42215.080734469899</c:v>
                </c:pt>
                <c:pt idx="85173">
                  <c:v>42215.080734505784</c:v>
                </c:pt>
                <c:pt idx="85174">
                  <c:v>42215.080734511474</c:v>
                </c:pt>
                <c:pt idx="85175">
                  <c:v>42215.080734544899</c:v>
                </c:pt>
                <c:pt idx="85176">
                  <c:v>42215.080734550102</c:v>
                </c:pt>
                <c:pt idx="85177">
                  <c:v>42215.080734582101</c:v>
                </c:pt>
                <c:pt idx="85178">
                  <c:v>42215.080734583273</c:v>
                </c:pt>
                <c:pt idx="85179">
                  <c:v>42215.080734586103</c:v>
                </c:pt>
                <c:pt idx="85180">
                  <c:v>42215.080734630385</c:v>
                </c:pt>
                <c:pt idx="85181">
                  <c:v>42215.080734701376</c:v>
                </c:pt>
                <c:pt idx="85182">
                  <c:v>42215.0807347222</c:v>
                </c:pt>
                <c:pt idx="85183">
                  <c:v>42215.080734737901</c:v>
                </c:pt>
                <c:pt idx="85184">
                  <c:v>42215.080734755284</c:v>
                </c:pt>
                <c:pt idx="85185">
                  <c:v>42215.080734816001</c:v>
                </c:pt>
                <c:pt idx="85186">
                  <c:v>42215.080734835195</c:v>
                </c:pt>
                <c:pt idx="85187">
                  <c:v>42215.080734859897</c:v>
                </c:pt>
                <c:pt idx="85188">
                  <c:v>42215.080734862197</c:v>
                </c:pt>
                <c:pt idx="85189">
                  <c:v>42215.080734867275</c:v>
                </c:pt>
                <c:pt idx="85190">
                  <c:v>42215.080734873998</c:v>
                </c:pt>
                <c:pt idx="85191">
                  <c:v>42215.080734929499</c:v>
                </c:pt>
                <c:pt idx="85192">
                  <c:v>42215.080734970099</c:v>
                </c:pt>
                <c:pt idx="85193">
                  <c:v>42215.080734974697</c:v>
                </c:pt>
                <c:pt idx="85194">
                  <c:v>42215.080734979201</c:v>
                </c:pt>
                <c:pt idx="85195">
                  <c:v>42215.080735011594</c:v>
                </c:pt>
                <c:pt idx="85196">
                  <c:v>42215.080735047697</c:v>
                </c:pt>
                <c:pt idx="85197">
                  <c:v>42215.080735094431</c:v>
                </c:pt>
                <c:pt idx="85198">
                  <c:v>42215.080735127303</c:v>
                </c:pt>
                <c:pt idx="85199">
                  <c:v>42215.0807351326</c:v>
                </c:pt>
                <c:pt idx="85200">
                  <c:v>42215.080735160998</c:v>
                </c:pt>
                <c:pt idx="85201">
                  <c:v>42215.080735161595</c:v>
                </c:pt>
                <c:pt idx="85202">
                  <c:v>42215.080735163676</c:v>
                </c:pt>
                <c:pt idx="85203">
                  <c:v>42215.080735201998</c:v>
                </c:pt>
                <c:pt idx="85204">
                  <c:v>42215.0807352142</c:v>
                </c:pt>
                <c:pt idx="85205">
                  <c:v>42215.080735278949</c:v>
                </c:pt>
                <c:pt idx="85206">
                  <c:v>42215.080735323303</c:v>
                </c:pt>
                <c:pt idx="85207">
                  <c:v>42215.080735326439</c:v>
                </c:pt>
                <c:pt idx="85208">
                  <c:v>42215.080735392628</c:v>
                </c:pt>
                <c:pt idx="85209">
                  <c:v>42215.08073541653</c:v>
                </c:pt>
                <c:pt idx="85210">
                  <c:v>42215.080735434029</c:v>
                </c:pt>
                <c:pt idx="85211">
                  <c:v>42215.080735441697</c:v>
                </c:pt>
                <c:pt idx="85212">
                  <c:v>42215.080735447329</c:v>
                </c:pt>
                <c:pt idx="85213">
                  <c:v>42215.080735451003</c:v>
                </c:pt>
                <c:pt idx="85214">
                  <c:v>42215.080735453703</c:v>
                </c:pt>
                <c:pt idx="85215">
                  <c:v>42215.080735510375</c:v>
                </c:pt>
                <c:pt idx="85216">
                  <c:v>42215.080735556097</c:v>
                </c:pt>
                <c:pt idx="85217">
                  <c:v>42215.080735558397</c:v>
                </c:pt>
                <c:pt idx="85218">
                  <c:v>42215.080735591</c:v>
                </c:pt>
                <c:pt idx="85219">
                  <c:v>42215.080735627511</c:v>
                </c:pt>
                <c:pt idx="85220">
                  <c:v>42215.080735666001</c:v>
                </c:pt>
                <c:pt idx="85221">
                  <c:v>42215.0807356679</c:v>
                </c:pt>
                <c:pt idx="85222">
                  <c:v>42215.080735702599</c:v>
                </c:pt>
                <c:pt idx="85223">
                  <c:v>42215.080735707801</c:v>
                </c:pt>
                <c:pt idx="85224">
                  <c:v>42215.080735735784</c:v>
                </c:pt>
                <c:pt idx="85225">
                  <c:v>42215.080735740798</c:v>
                </c:pt>
                <c:pt idx="85226">
                  <c:v>42215.080735743599</c:v>
                </c:pt>
                <c:pt idx="85227">
                  <c:v>42215.080735790303</c:v>
                </c:pt>
                <c:pt idx="85228">
                  <c:v>42215.080735858603</c:v>
                </c:pt>
                <c:pt idx="85229">
                  <c:v>42215.080735890297</c:v>
                </c:pt>
                <c:pt idx="85230">
                  <c:v>42215.080735897798</c:v>
                </c:pt>
                <c:pt idx="85231">
                  <c:v>42215.0807359182</c:v>
                </c:pt>
                <c:pt idx="85232">
                  <c:v>42215.080735973599</c:v>
                </c:pt>
                <c:pt idx="85233">
                  <c:v>42215.080735992939</c:v>
                </c:pt>
                <c:pt idx="85234">
                  <c:v>42215.0807360197</c:v>
                </c:pt>
                <c:pt idx="85235">
                  <c:v>42215.080736022297</c:v>
                </c:pt>
                <c:pt idx="85236">
                  <c:v>42215.080736024538</c:v>
                </c:pt>
                <c:pt idx="85237">
                  <c:v>42215.080736036929</c:v>
                </c:pt>
                <c:pt idx="85238">
                  <c:v>42215.080736090429</c:v>
                </c:pt>
                <c:pt idx="85239">
                  <c:v>42215.080736129799</c:v>
                </c:pt>
                <c:pt idx="85240">
                  <c:v>42215.080736131596</c:v>
                </c:pt>
                <c:pt idx="85241">
                  <c:v>42215.080736136129</c:v>
                </c:pt>
                <c:pt idx="85242">
                  <c:v>42215.080736169701</c:v>
                </c:pt>
                <c:pt idx="85243">
                  <c:v>42215.080736204938</c:v>
                </c:pt>
                <c:pt idx="85244">
                  <c:v>42215.080736254538</c:v>
                </c:pt>
                <c:pt idx="85245">
                  <c:v>42215.080736284297</c:v>
                </c:pt>
                <c:pt idx="85246">
                  <c:v>42215.080736289499</c:v>
                </c:pt>
                <c:pt idx="85247">
                  <c:v>42215.080736317897</c:v>
                </c:pt>
                <c:pt idx="85248">
                  <c:v>42215.080736322139</c:v>
                </c:pt>
                <c:pt idx="85249">
                  <c:v>42215.080736324839</c:v>
                </c:pt>
                <c:pt idx="85250">
                  <c:v>42215.080736361997</c:v>
                </c:pt>
                <c:pt idx="85251">
                  <c:v>42215.080736370299</c:v>
                </c:pt>
                <c:pt idx="85252">
                  <c:v>42215.080736436539</c:v>
                </c:pt>
                <c:pt idx="85253">
                  <c:v>42215.080736458738</c:v>
                </c:pt>
                <c:pt idx="85254">
                  <c:v>42215.080736486729</c:v>
                </c:pt>
                <c:pt idx="85255">
                  <c:v>42215.080736549797</c:v>
                </c:pt>
                <c:pt idx="85256">
                  <c:v>42215.080736571595</c:v>
                </c:pt>
                <c:pt idx="85257">
                  <c:v>42215.080736594129</c:v>
                </c:pt>
                <c:pt idx="85258">
                  <c:v>42215.080736594529</c:v>
                </c:pt>
                <c:pt idx="85259">
                  <c:v>42215.080736599099</c:v>
                </c:pt>
                <c:pt idx="85260">
                  <c:v>42215.080736603901</c:v>
                </c:pt>
                <c:pt idx="85261">
                  <c:v>42215.080736610194</c:v>
                </c:pt>
                <c:pt idx="85262">
                  <c:v>42215.0807366679</c:v>
                </c:pt>
                <c:pt idx="85263">
                  <c:v>42215.080736714102</c:v>
                </c:pt>
                <c:pt idx="85264">
                  <c:v>42215.080736718497</c:v>
                </c:pt>
                <c:pt idx="85265">
                  <c:v>42215.080736761076</c:v>
                </c:pt>
                <c:pt idx="85266">
                  <c:v>42215.080736784599</c:v>
                </c:pt>
                <c:pt idx="85267">
                  <c:v>42215.080736825999</c:v>
                </c:pt>
                <c:pt idx="85268">
                  <c:v>42215.080736826203</c:v>
                </c:pt>
                <c:pt idx="85269">
                  <c:v>42215.080736862503</c:v>
                </c:pt>
                <c:pt idx="85270">
                  <c:v>42215.0807368678</c:v>
                </c:pt>
                <c:pt idx="85271">
                  <c:v>42215.080736898039</c:v>
                </c:pt>
                <c:pt idx="85272">
                  <c:v>42215.080736899028</c:v>
                </c:pt>
                <c:pt idx="85273">
                  <c:v>42215.080736900803</c:v>
                </c:pt>
                <c:pt idx="85274">
                  <c:v>42215.080736950498</c:v>
                </c:pt>
                <c:pt idx="85275">
                  <c:v>42215.080737012802</c:v>
                </c:pt>
                <c:pt idx="85276">
                  <c:v>42215.080737046213</c:v>
                </c:pt>
                <c:pt idx="85277">
                  <c:v>42215.08073705803</c:v>
                </c:pt>
                <c:pt idx="85278">
                  <c:v>42215.080737073898</c:v>
                </c:pt>
                <c:pt idx="85279">
                  <c:v>42215.080737130796</c:v>
                </c:pt>
                <c:pt idx="85280">
                  <c:v>42215.080737150929</c:v>
                </c:pt>
                <c:pt idx="85281">
                  <c:v>42215.08073717793</c:v>
                </c:pt>
                <c:pt idx="85282">
                  <c:v>42215.080737182703</c:v>
                </c:pt>
                <c:pt idx="85283">
                  <c:v>42215.080737187003</c:v>
                </c:pt>
                <c:pt idx="85284">
                  <c:v>42215.080737189703</c:v>
                </c:pt>
                <c:pt idx="85285">
                  <c:v>42215.080737244331</c:v>
                </c:pt>
                <c:pt idx="85286">
                  <c:v>42215.080737290213</c:v>
                </c:pt>
                <c:pt idx="85287">
                  <c:v>42215.080737292141</c:v>
                </c:pt>
                <c:pt idx="85288">
                  <c:v>42215.080737294149</c:v>
                </c:pt>
                <c:pt idx="85289">
                  <c:v>42215.080737328441</c:v>
                </c:pt>
                <c:pt idx="85290">
                  <c:v>42215.080737362201</c:v>
                </c:pt>
                <c:pt idx="85291">
                  <c:v>42215.080737414697</c:v>
                </c:pt>
                <c:pt idx="85292">
                  <c:v>42215.080737442229</c:v>
                </c:pt>
                <c:pt idx="85293">
                  <c:v>42215.080737447439</c:v>
                </c:pt>
                <c:pt idx="85294">
                  <c:v>42215.080737473298</c:v>
                </c:pt>
                <c:pt idx="85295">
                  <c:v>42215.080737476339</c:v>
                </c:pt>
                <c:pt idx="85296">
                  <c:v>42215.08073747954</c:v>
                </c:pt>
                <c:pt idx="85297">
                  <c:v>42215.080737522199</c:v>
                </c:pt>
                <c:pt idx="85298">
                  <c:v>42215.080737525597</c:v>
                </c:pt>
                <c:pt idx="85299">
                  <c:v>42215.080737593598</c:v>
                </c:pt>
                <c:pt idx="85300">
                  <c:v>42215.080737627402</c:v>
                </c:pt>
                <c:pt idx="85301">
                  <c:v>42215.080737646611</c:v>
                </c:pt>
                <c:pt idx="85302">
                  <c:v>42215.080737710676</c:v>
                </c:pt>
                <c:pt idx="85303">
                  <c:v>42215.080737728698</c:v>
                </c:pt>
                <c:pt idx="85304">
                  <c:v>42215.080737751596</c:v>
                </c:pt>
                <c:pt idx="85305">
                  <c:v>42215.080737754302</c:v>
                </c:pt>
                <c:pt idx="85306">
                  <c:v>42215.080737754397</c:v>
                </c:pt>
                <c:pt idx="85307">
                  <c:v>42215.080737756602</c:v>
                </c:pt>
                <c:pt idx="85308">
                  <c:v>42215.080737781194</c:v>
                </c:pt>
                <c:pt idx="85309">
                  <c:v>42215.080737825199</c:v>
                </c:pt>
                <c:pt idx="85310">
                  <c:v>42215.080737873199</c:v>
                </c:pt>
                <c:pt idx="85311">
                  <c:v>42215.080737878612</c:v>
                </c:pt>
                <c:pt idx="85312">
                  <c:v>42215.08073790693</c:v>
                </c:pt>
                <c:pt idx="85313">
                  <c:v>42215.080737938697</c:v>
                </c:pt>
                <c:pt idx="85314">
                  <c:v>42215.080737982797</c:v>
                </c:pt>
                <c:pt idx="85315">
                  <c:v>42215.080737986398</c:v>
                </c:pt>
                <c:pt idx="85316">
                  <c:v>42215.080738018529</c:v>
                </c:pt>
                <c:pt idx="85317">
                  <c:v>42215.080738023702</c:v>
                </c:pt>
                <c:pt idx="85318">
                  <c:v>42215.080738052799</c:v>
                </c:pt>
                <c:pt idx="85319">
                  <c:v>42215.080738055403</c:v>
                </c:pt>
                <c:pt idx="85320">
                  <c:v>42215.080738058299</c:v>
                </c:pt>
                <c:pt idx="85321">
                  <c:v>42215.080738110701</c:v>
                </c:pt>
                <c:pt idx="85322">
                  <c:v>42215.080738173601</c:v>
                </c:pt>
                <c:pt idx="85323">
                  <c:v>42215.080738195611</c:v>
                </c:pt>
                <c:pt idx="85324">
                  <c:v>42215.080738218203</c:v>
                </c:pt>
                <c:pt idx="85325">
                  <c:v>42215.08073822633</c:v>
                </c:pt>
                <c:pt idx="85326">
                  <c:v>42215.080738288139</c:v>
                </c:pt>
                <c:pt idx="85327">
                  <c:v>42215.080738309131</c:v>
                </c:pt>
                <c:pt idx="85328">
                  <c:v>42215.080738335899</c:v>
                </c:pt>
                <c:pt idx="85329">
                  <c:v>42215.080738342629</c:v>
                </c:pt>
                <c:pt idx="85330">
                  <c:v>42215.080738343298</c:v>
                </c:pt>
                <c:pt idx="85331">
                  <c:v>42215.080738347613</c:v>
                </c:pt>
                <c:pt idx="85332">
                  <c:v>42215.080738410099</c:v>
                </c:pt>
                <c:pt idx="85333">
                  <c:v>42215.08073844864</c:v>
                </c:pt>
                <c:pt idx="85334">
                  <c:v>42215.080738450029</c:v>
                </c:pt>
                <c:pt idx="85335">
                  <c:v>42215.08073845083</c:v>
                </c:pt>
                <c:pt idx="85336">
                  <c:v>42215.080738496559</c:v>
                </c:pt>
                <c:pt idx="85337">
                  <c:v>42215.080738519595</c:v>
                </c:pt>
                <c:pt idx="85338">
                  <c:v>42215.080738574601</c:v>
                </c:pt>
                <c:pt idx="85339">
                  <c:v>42215.080738599398</c:v>
                </c:pt>
                <c:pt idx="85340">
                  <c:v>42215.0807386046</c:v>
                </c:pt>
                <c:pt idx="85341">
                  <c:v>42215.080738629498</c:v>
                </c:pt>
                <c:pt idx="85342">
                  <c:v>42215.080738636498</c:v>
                </c:pt>
                <c:pt idx="85343">
                  <c:v>42215.080738639284</c:v>
                </c:pt>
                <c:pt idx="85344">
                  <c:v>42215.080738682103</c:v>
                </c:pt>
                <c:pt idx="85345">
                  <c:v>42215.080738685501</c:v>
                </c:pt>
                <c:pt idx="85346">
                  <c:v>42215.080738751196</c:v>
                </c:pt>
                <c:pt idx="85347">
                  <c:v>42215.080738783276</c:v>
                </c:pt>
                <c:pt idx="85348">
                  <c:v>42215.080738806697</c:v>
                </c:pt>
                <c:pt idx="85349">
                  <c:v>42215.0807388678</c:v>
                </c:pt>
                <c:pt idx="85350">
                  <c:v>42215.080738888202</c:v>
                </c:pt>
                <c:pt idx="85351">
                  <c:v>42215.080738913384</c:v>
                </c:pt>
                <c:pt idx="85352">
                  <c:v>42215.080738914003</c:v>
                </c:pt>
                <c:pt idx="85353">
                  <c:v>42215.080738918899</c:v>
                </c:pt>
                <c:pt idx="85354">
                  <c:v>42215.080738922603</c:v>
                </c:pt>
                <c:pt idx="85355">
                  <c:v>42215.080738925302</c:v>
                </c:pt>
                <c:pt idx="85356">
                  <c:v>42215.0807389826</c:v>
                </c:pt>
                <c:pt idx="85357">
                  <c:v>42215.080739028839</c:v>
                </c:pt>
                <c:pt idx="85358">
                  <c:v>42215.080739038603</c:v>
                </c:pt>
                <c:pt idx="85359">
                  <c:v>42215.0807390634</c:v>
                </c:pt>
                <c:pt idx="85360">
                  <c:v>42215.080739099329</c:v>
                </c:pt>
                <c:pt idx="85361">
                  <c:v>42215.08073914313</c:v>
                </c:pt>
                <c:pt idx="85362">
                  <c:v>42215.080739145938</c:v>
                </c:pt>
                <c:pt idx="85363">
                  <c:v>42215.080739174839</c:v>
                </c:pt>
                <c:pt idx="85364">
                  <c:v>42215.080739180012</c:v>
                </c:pt>
                <c:pt idx="85365">
                  <c:v>42215.080739212899</c:v>
                </c:pt>
                <c:pt idx="85366">
                  <c:v>42215.0807392157</c:v>
                </c:pt>
                <c:pt idx="85367">
                  <c:v>42215.080739220299</c:v>
                </c:pt>
                <c:pt idx="85368">
                  <c:v>42215.08073927083</c:v>
                </c:pt>
                <c:pt idx="85369">
                  <c:v>42215.080739327539</c:v>
                </c:pt>
                <c:pt idx="85370">
                  <c:v>42215.08073936413</c:v>
                </c:pt>
                <c:pt idx="85371">
                  <c:v>42215.08073937794</c:v>
                </c:pt>
                <c:pt idx="85372">
                  <c:v>42215.08073938953</c:v>
                </c:pt>
                <c:pt idx="85373">
                  <c:v>42215.080739445613</c:v>
                </c:pt>
                <c:pt idx="85374">
                  <c:v>42215.080739466139</c:v>
                </c:pt>
                <c:pt idx="85375">
                  <c:v>42215.08073949314</c:v>
                </c:pt>
                <c:pt idx="85376">
                  <c:v>42215.080739500598</c:v>
                </c:pt>
                <c:pt idx="85377">
                  <c:v>42215.080739502897</c:v>
                </c:pt>
                <c:pt idx="85378">
                  <c:v>42215.080739504898</c:v>
                </c:pt>
                <c:pt idx="85379">
                  <c:v>42215.0807395624</c:v>
                </c:pt>
                <c:pt idx="85380">
                  <c:v>42215.080739606499</c:v>
                </c:pt>
                <c:pt idx="85381">
                  <c:v>42215.080739608602</c:v>
                </c:pt>
                <c:pt idx="85382">
                  <c:v>42215.080739609701</c:v>
                </c:pt>
                <c:pt idx="85383">
                  <c:v>42215.080739641598</c:v>
                </c:pt>
                <c:pt idx="85384">
                  <c:v>42215.080739677498</c:v>
                </c:pt>
                <c:pt idx="85385">
                  <c:v>42215.080739734702</c:v>
                </c:pt>
                <c:pt idx="85386">
                  <c:v>42215.080739756297</c:v>
                </c:pt>
                <c:pt idx="85387">
                  <c:v>42215.080739761594</c:v>
                </c:pt>
                <c:pt idx="85388">
                  <c:v>42215.0807397873</c:v>
                </c:pt>
                <c:pt idx="85389">
                  <c:v>42215.08073979403</c:v>
                </c:pt>
                <c:pt idx="85390">
                  <c:v>42215.080739796729</c:v>
                </c:pt>
                <c:pt idx="85391">
                  <c:v>42215.080739841796</c:v>
                </c:pt>
                <c:pt idx="85392">
                  <c:v>42215.080739842029</c:v>
                </c:pt>
                <c:pt idx="85393">
                  <c:v>42215.080739908539</c:v>
                </c:pt>
                <c:pt idx="85394">
                  <c:v>42215.08073994294</c:v>
                </c:pt>
                <c:pt idx="85395">
                  <c:v>42215.080739966499</c:v>
                </c:pt>
                <c:pt idx="85396">
                  <c:v>42215.080740024903</c:v>
                </c:pt>
                <c:pt idx="85397">
                  <c:v>42215.080740046098</c:v>
                </c:pt>
                <c:pt idx="85398">
                  <c:v>42215.080740071375</c:v>
                </c:pt>
                <c:pt idx="85399">
                  <c:v>42215.080740073674</c:v>
                </c:pt>
                <c:pt idx="85400">
                  <c:v>42215.080740074198</c:v>
                </c:pt>
                <c:pt idx="85401">
                  <c:v>42215.080740076402</c:v>
                </c:pt>
                <c:pt idx="85402">
                  <c:v>42215.080740083373</c:v>
                </c:pt>
                <c:pt idx="85403">
                  <c:v>42215.080740140002</c:v>
                </c:pt>
                <c:pt idx="85404">
                  <c:v>42215.080740188903</c:v>
                </c:pt>
                <c:pt idx="85405">
                  <c:v>42215.080740198602</c:v>
                </c:pt>
                <c:pt idx="85406">
                  <c:v>42215.080740236903</c:v>
                </c:pt>
                <c:pt idx="85407">
                  <c:v>42215.080740256897</c:v>
                </c:pt>
                <c:pt idx="85408">
                  <c:v>42215.080740300902</c:v>
                </c:pt>
                <c:pt idx="85409">
                  <c:v>42215.080740305501</c:v>
                </c:pt>
                <c:pt idx="85410">
                  <c:v>42215.080740332196</c:v>
                </c:pt>
                <c:pt idx="85411">
                  <c:v>42215.080740340003</c:v>
                </c:pt>
                <c:pt idx="85412">
                  <c:v>42215.080740367594</c:v>
                </c:pt>
                <c:pt idx="85413">
                  <c:v>42215.080740370497</c:v>
                </c:pt>
                <c:pt idx="85414">
                  <c:v>42215.0807403734</c:v>
                </c:pt>
                <c:pt idx="85415">
                  <c:v>42215.080740430676</c:v>
                </c:pt>
                <c:pt idx="85416">
                  <c:v>42215.080740488003</c:v>
                </c:pt>
                <c:pt idx="85417">
                  <c:v>42215.080740510639</c:v>
                </c:pt>
                <c:pt idx="85418">
                  <c:v>42215.080740537574</c:v>
                </c:pt>
                <c:pt idx="85419">
                  <c:v>42215.080740543672</c:v>
                </c:pt>
                <c:pt idx="85420">
                  <c:v>42215.080740602876</c:v>
                </c:pt>
                <c:pt idx="85421">
                  <c:v>42215.080740622485</c:v>
                </c:pt>
                <c:pt idx="85422">
                  <c:v>42215.080740649275</c:v>
                </c:pt>
                <c:pt idx="85423">
                  <c:v>42215.080740658275</c:v>
                </c:pt>
                <c:pt idx="85424">
                  <c:v>42215.080740660975</c:v>
                </c:pt>
                <c:pt idx="85425">
                  <c:v>42215.080740662474</c:v>
                </c:pt>
                <c:pt idx="85426">
                  <c:v>42215.080740716374</c:v>
                </c:pt>
                <c:pt idx="85427">
                  <c:v>42215.080740763166</c:v>
                </c:pt>
                <c:pt idx="85428">
                  <c:v>42215.080740768084</c:v>
                </c:pt>
                <c:pt idx="85429">
                  <c:v>42215.080740769663</c:v>
                </c:pt>
                <c:pt idx="85430">
                  <c:v>42215.080740805664</c:v>
                </c:pt>
                <c:pt idx="85431">
                  <c:v>42215.080740834484</c:v>
                </c:pt>
                <c:pt idx="85432">
                  <c:v>42215.080740894598</c:v>
                </c:pt>
                <c:pt idx="85433">
                  <c:v>42215.080740913763</c:v>
                </c:pt>
                <c:pt idx="85434">
                  <c:v>42215.080740918995</c:v>
                </c:pt>
                <c:pt idx="85435">
                  <c:v>42215.080740947997</c:v>
                </c:pt>
                <c:pt idx="85436">
                  <c:v>42215.080740950776</c:v>
                </c:pt>
                <c:pt idx="85437">
                  <c:v>42215.080740957274</c:v>
                </c:pt>
                <c:pt idx="85438">
                  <c:v>42215.080741001773</c:v>
                </c:pt>
                <c:pt idx="85439">
                  <c:v>42215.080741009595</c:v>
                </c:pt>
                <c:pt idx="85440">
                  <c:v>42215.080741065904</c:v>
                </c:pt>
                <c:pt idx="85441">
                  <c:v>42215.080741090198</c:v>
                </c:pt>
                <c:pt idx="85442">
                  <c:v>42215.080741126701</c:v>
                </c:pt>
                <c:pt idx="85443">
                  <c:v>42215.080741182595</c:v>
                </c:pt>
                <c:pt idx="85444">
                  <c:v>42215.080741203594</c:v>
                </c:pt>
                <c:pt idx="85445">
                  <c:v>42215.080741228703</c:v>
                </c:pt>
                <c:pt idx="85446">
                  <c:v>42215.080741231584</c:v>
                </c:pt>
                <c:pt idx="85447">
                  <c:v>42215.080741233673</c:v>
                </c:pt>
                <c:pt idx="85448">
                  <c:v>42215.080741233804</c:v>
                </c:pt>
                <c:pt idx="85449">
                  <c:v>42215.080741243401</c:v>
                </c:pt>
                <c:pt idx="85450">
                  <c:v>42215.080741297803</c:v>
                </c:pt>
                <c:pt idx="85451">
                  <c:v>42215.080741344398</c:v>
                </c:pt>
                <c:pt idx="85452">
                  <c:v>42215.080741358601</c:v>
                </c:pt>
                <c:pt idx="85453">
                  <c:v>42215.080741378799</c:v>
                </c:pt>
                <c:pt idx="85454">
                  <c:v>42215.080741413884</c:v>
                </c:pt>
                <c:pt idx="85455">
                  <c:v>42215.080741458303</c:v>
                </c:pt>
                <c:pt idx="85456">
                  <c:v>42215.080741465674</c:v>
                </c:pt>
                <c:pt idx="85457">
                  <c:v>42215.080741492202</c:v>
                </c:pt>
                <c:pt idx="85458">
                  <c:v>42215.080741497397</c:v>
                </c:pt>
                <c:pt idx="85459">
                  <c:v>42215.080741525984</c:v>
                </c:pt>
                <c:pt idx="85460">
                  <c:v>42215.080741527374</c:v>
                </c:pt>
                <c:pt idx="85461">
                  <c:v>42215.080741530175</c:v>
                </c:pt>
                <c:pt idx="85462">
                  <c:v>42215.080741590595</c:v>
                </c:pt>
                <c:pt idx="85463">
                  <c:v>42215.080741645594</c:v>
                </c:pt>
                <c:pt idx="85464">
                  <c:v>42215.080741687576</c:v>
                </c:pt>
                <c:pt idx="85465">
                  <c:v>42215.080741697784</c:v>
                </c:pt>
                <c:pt idx="85466">
                  <c:v>42215.080741706675</c:v>
                </c:pt>
                <c:pt idx="85467">
                  <c:v>42215.080741760474</c:v>
                </c:pt>
                <c:pt idx="85468">
                  <c:v>42215.080741780985</c:v>
                </c:pt>
                <c:pt idx="85469">
                  <c:v>42215.080741805585</c:v>
                </c:pt>
                <c:pt idx="85470">
                  <c:v>42215.080741810372</c:v>
                </c:pt>
                <c:pt idx="85471">
                  <c:v>42215.080741821075</c:v>
                </c:pt>
                <c:pt idx="85472">
                  <c:v>42215.080741822385</c:v>
                </c:pt>
                <c:pt idx="85473">
                  <c:v>42215.080741873775</c:v>
                </c:pt>
                <c:pt idx="85474">
                  <c:v>42215.080741921884</c:v>
                </c:pt>
                <c:pt idx="85475">
                  <c:v>42215.080741924103</c:v>
                </c:pt>
                <c:pt idx="85476">
                  <c:v>42215.080741930004</c:v>
                </c:pt>
                <c:pt idx="85477">
                  <c:v>42215.080741961472</c:v>
                </c:pt>
                <c:pt idx="85478">
                  <c:v>42215.0807419919</c:v>
                </c:pt>
                <c:pt idx="85479">
                  <c:v>42215.080742054401</c:v>
                </c:pt>
                <c:pt idx="85480">
                  <c:v>42215.080742070684</c:v>
                </c:pt>
                <c:pt idx="85481">
                  <c:v>42215.080742075901</c:v>
                </c:pt>
                <c:pt idx="85482">
                  <c:v>42215.080742102684</c:v>
                </c:pt>
                <c:pt idx="85483">
                  <c:v>42215.080742108701</c:v>
                </c:pt>
                <c:pt idx="85484">
                  <c:v>42215.080742111364</c:v>
                </c:pt>
                <c:pt idx="85485">
                  <c:v>42215.080742157385</c:v>
                </c:pt>
                <c:pt idx="85486">
                  <c:v>42215.080742162085</c:v>
                </c:pt>
                <c:pt idx="85487">
                  <c:v>42215.080742223501</c:v>
                </c:pt>
                <c:pt idx="85488">
                  <c:v>42215.0807422539</c:v>
                </c:pt>
                <c:pt idx="85489">
                  <c:v>42215.0807422863</c:v>
                </c:pt>
                <c:pt idx="85490">
                  <c:v>42215.080742339997</c:v>
                </c:pt>
                <c:pt idx="85491">
                  <c:v>42215.080742359911</c:v>
                </c:pt>
                <c:pt idx="85492">
                  <c:v>42215.080742385275</c:v>
                </c:pt>
                <c:pt idx="85493">
                  <c:v>42215.080742388098</c:v>
                </c:pt>
                <c:pt idx="85494">
                  <c:v>42215.080742392929</c:v>
                </c:pt>
                <c:pt idx="85495">
                  <c:v>42215.080742393999</c:v>
                </c:pt>
                <c:pt idx="85496">
                  <c:v>42215.080742399201</c:v>
                </c:pt>
                <c:pt idx="85497">
                  <c:v>42215.080742454797</c:v>
                </c:pt>
                <c:pt idx="85498">
                  <c:v>42215.080742501646</c:v>
                </c:pt>
                <c:pt idx="85499">
                  <c:v>42215.080742518374</c:v>
                </c:pt>
                <c:pt idx="85500">
                  <c:v>42215.080742541584</c:v>
                </c:pt>
                <c:pt idx="85501">
                  <c:v>42215.080742571372</c:v>
                </c:pt>
                <c:pt idx="85502">
                  <c:v>42215.080742615362</c:v>
                </c:pt>
                <c:pt idx="85503">
                  <c:v>42215.080742626102</c:v>
                </c:pt>
                <c:pt idx="85504">
                  <c:v>42215.080742648999</c:v>
                </c:pt>
                <c:pt idx="85505">
                  <c:v>42215.080742654194</c:v>
                </c:pt>
                <c:pt idx="85506">
                  <c:v>42215.080742684484</c:v>
                </c:pt>
                <c:pt idx="85507">
                  <c:v>42215.080742687263</c:v>
                </c:pt>
                <c:pt idx="85508">
                  <c:v>42215.080742694285</c:v>
                </c:pt>
                <c:pt idx="85509">
                  <c:v>42215.080742750673</c:v>
                </c:pt>
                <c:pt idx="85510">
                  <c:v>42215.080742802784</c:v>
                </c:pt>
                <c:pt idx="85511">
                  <c:v>42215.080742826198</c:v>
                </c:pt>
                <c:pt idx="85512">
                  <c:v>42215.080742856902</c:v>
                </c:pt>
                <c:pt idx="85513">
                  <c:v>42215.080742858103</c:v>
                </c:pt>
                <c:pt idx="85514">
                  <c:v>42215.080742917773</c:v>
                </c:pt>
                <c:pt idx="85515">
                  <c:v>42215.080742937673</c:v>
                </c:pt>
                <c:pt idx="85516">
                  <c:v>42215.080742964594</c:v>
                </c:pt>
                <c:pt idx="85517">
                  <c:v>42215.080742969272</c:v>
                </c:pt>
                <c:pt idx="85518">
                  <c:v>42215.080742976301</c:v>
                </c:pt>
                <c:pt idx="85519">
                  <c:v>42215.0807429825</c:v>
                </c:pt>
                <c:pt idx="85520">
                  <c:v>42215.080743037775</c:v>
                </c:pt>
                <c:pt idx="85521">
                  <c:v>42215.080743079285</c:v>
                </c:pt>
                <c:pt idx="85522">
                  <c:v>42215.080743081475</c:v>
                </c:pt>
                <c:pt idx="85523">
                  <c:v>42215.080743090199</c:v>
                </c:pt>
                <c:pt idx="85524">
                  <c:v>42215.080743115184</c:v>
                </c:pt>
                <c:pt idx="85525">
                  <c:v>42215.080743149301</c:v>
                </c:pt>
                <c:pt idx="85526">
                  <c:v>42215.080743214385</c:v>
                </c:pt>
                <c:pt idx="85527">
                  <c:v>42215.080743227802</c:v>
                </c:pt>
                <c:pt idx="85528">
                  <c:v>42215.080743232997</c:v>
                </c:pt>
                <c:pt idx="85529">
                  <c:v>42215.080743259503</c:v>
                </c:pt>
                <c:pt idx="85530">
                  <c:v>42215.080743262384</c:v>
                </c:pt>
                <c:pt idx="85531">
                  <c:v>42215.080743265185</c:v>
                </c:pt>
                <c:pt idx="85532">
                  <c:v>42215.080743313876</c:v>
                </c:pt>
                <c:pt idx="85533">
                  <c:v>42215.0807433222</c:v>
                </c:pt>
                <c:pt idx="85534">
                  <c:v>42215.080743381084</c:v>
                </c:pt>
                <c:pt idx="85535">
                  <c:v>42215.080743421902</c:v>
                </c:pt>
                <c:pt idx="85536">
                  <c:v>42215.080743446299</c:v>
                </c:pt>
                <c:pt idx="85537">
                  <c:v>42215.080743493803</c:v>
                </c:pt>
                <c:pt idx="85538">
                  <c:v>42215.080743516584</c:v>
                </c:pt>
                <c:pt idx="85539">
                  <c:v>42215.080743541774</c:v>
                </c:pt>
                <c:pt idx="85540">
                  <c:v>42215.080743544597</c:v>
                </c:pt>
                <c:pt idx="85541">
                  <c:v>42215.0807435467</c:v>
                </c:pt>
                <c:pt idx="85542">
                  <c:v>42215.080743554376</c:v>
                </c:pt>
                <c:pt idx="85543">
                  <c:v>42215.080743558276</c:v>
                </c:pt>
                <c:pt idx="85544">
                  <c:v>42215.080743614475</c:v>
                </c:pt>
                <c:pt idx="85545">
                  <c:v>42215.080743659186</c:v>
                </c:pt>
                <c:pt idx="85546">
                  <c:v>42215.0807436783</c:v>
                </c:pt>
                <c:pt idx="85547">
                  <c:v>42215.080743699596</c:v>
                </c:pt>
                <c:pt idx="85548">
                  <c:v>42215.080743725375</c:v>
                </c:pt>
                <c:pt idx="85549">
                  <c:v>42215.080743773586</c:v>
                </c:pt>
                <c:pt idx="85550">
                  <c:v>42215.080743786195</c:v>
                </c:pt>
                <c:pt idx="85551">
                  <c:v>42215.080743806102</c:v>
                </c:pt>
                <c:pt idx="85552">
                  <c:v>42215.080743811362</c:v>
                </c:pt>
                <c:pt idx="85553">
                  <c:v>42215.080743839273</c:v>
                </c:pt>
                <c:pt idx="85554">
                  <c:v>42215.080743842103</c:v>
                </c:pt>
                <c:pt idx="85555">
                  <c:v>42215.080743844999</c:v>
                </c:pt>
                <c:pt idx="85556">
                  <c:v>42215.080743910272</c:v>
                </c:pt>
                <c:pt idx="85557">
                  <c:v>42215.080743956802</c:v>
                </c:pt>
                <c:pt idx="85558">
                  <c:v>42215.080743983774</c:v>
                </c:pt>
                <c:pt idx="85559">
                  <c:v>42215.080744016675</c:v>
                </c:pt>
                <c:pt idx="85560">
                  <c:v>42215.0807440184</c:v>
                </c:pt>
                <c:pt idx="85561">
                  <c:v>42215.080744075101</c:v>
                </c:pt>
                <c:pt idx="85562">
                  <c:v>42215.080744094899</c:v>
                </c:pt>
                <c:pt idx="85563">
                  <c:v>42215.0807441219</c:v>
                </c:pt>
                <c:pt idx="85564">
                  <c:v>42215.080744130901</c:v>
                </c:pt>
                <c:pt idx="85565">
                  <c:v>42215.080744133586</c:v>
                </c:pt>
                <c:pt idx="85566">
                  <c:v>42215.080744142397</c:v>
                </c:pt>
                <c:pt idx="85567">
                  <c:v>42215.080744188599</c:v>
                </c:pt>
                <c:pt idx="85568">
                  <c:v>42215.080744236897</c:v>
                </c:pt>
                <c:pt idx="85569">
                  <c:v>42215.080744239</c:v>
                </c:pt>
                <c:pt idx="85570">
                  <c:v>42215.080744250503</c:v>
                </c:pt>
                <c:pt idx="85571">
                  <c:v>42215.080744277999</c:v>
                </c:pt>
                <c:pt idx="85572">
                  <c:v>42215.080744306702</c:v>
                </c:pt>
                <c:pt idx="85573">
                  <c:v>42215.080744374303</c:v>
                </c:pt>
                <c:pt idx="85574">
                  <c:v>42215.080744384999</c:v>
                </c:pt>
                <c:pt idx="85575">
                  <c:v>42215.080744390303</c:v>
                </c:pt>
                <c:pt idx="85576">
                  <c:v>42215.080744423103</c:v>
                </c:pt>
                <c:pt idx="85577">
                  <c:v>42215.080744425803</c:v>
                </c:pt>
                <c:pt idx="85578">
                  <c:v>42215.080744429302</c:v>
                </c:pt>
                <c:pt idx="85579">
                  <c:v>42215.080744481675</c:v>
                </c:pt>
                <c:pt idx="85580">
                  <c:v>42215.080744482599</c:v>
                </c:pt>
                <c:pt idx="85581">
                  <c:v>42215.080744537976</c:v>
                </c:pt>
                <c:pt idx="85582">
                  <c:v>42215.080744562874</c:v>
                </c:pt>
                <c:pt idx="85583">
                  <c:v>42215.080744606275</c:v>
                </c:pt>
                <c:pt idx="85584">
                  <c:v>42215.0807446545</c:v>
                </c:pt>
                <c:pt idx="85585">
                  <c:v>42215.080744673884</c:v>
                </c:pt>
                <c:pt idx="85586">
                  <c:v>42215.080744699284</c:v>
                </c:pt>
                <c:pt idx="85587">
                  <c:v>42215.0807447021</c:v>
                </c:pt>
                <c:pt idx="85588">
                  <c:v>42215.080744704195</c:v>
                </c:pt>
                <c:pt idx="85589">
                  <c:v>42215.080744711762</c:v>
                </c:pt>
                <c:pt idx="85590">
                  <c:v>42215.080744714374</c:v>
                </c:pt>
                <c:pt idx="85591">
                  <c:v>42215.080744769584</c:v>
                </c:pt>
                <c:pt idx="85592">
                  <c:v>42215.080744818275</c:v>
                </c:pt>
                <c:pt idx="85593">
                  <c:v>42215.080744838284</c:v>
                </c:pt>
                <c:pt idx="85594">
                  <c:v>42215.080744851984</c:v>
                </c:pt>
                <c:pt idx="85595">
                  <c:v>42215.080744886101</c:v>
                </c:pt>
                <c:pt idx="85596">
                  <c:v>42215.080744930594</c:v>
                </c:pt>
                <c:pt idx="85597">
                  <c:v>42215.080744946201</c:v>
                </c:pt>
                <c:pt idx="85598">
                  <c:v>42215.080744962273</c:v>
                </c:pt>
                <c:pt idx="85599">
                  <c:v>42215.080744967476</c:v>
                </c:pt>
                <c:pt idx="85600">
                  <c:v>42215.080744999403</c:v>
                </c:pt>
                <c:pt idx="85601">
                  <c:v>42215.080744999599</c:v>
                </c:pt>
                <c:pt idx="85602">
                  <c:v>42215.080745002284</c:v>
                </c:pt>
                <c:pt idx="85603">
                  <c:v>42215.080745070103</c:v>
                </c:pt>
                <c:pt idx="85604">
                  <c:v>42215.080745117375</c:v>
                </c:pt>
                <c:pt idx="85605">
                  <c:v>42215.080745154701</c:v>
                </c:pt>
                <c:pt idx="85606">
                  <c:v>42215.080745177511</c:v>
                </c:pt>
                <c:pt idx="85607">
                  <c:v>42215.080745178297</c:v>
                </c:pt>
                <c:pt idx="85608">
                  <c:v>42215.080745232597</c:v>
                </c:pt>
                <c:pt idx="85609">
                  <c:v>42215.080745252599</c:v>
                </c:pt>
                <c:pt idx="85610">
                  <c:v>42215.080745279301</c:v>
                </c:pt>
                <c:pt idx="85611">
                  <c:v>42215.080745284111</c:v>
                </c:pt>
                <c:pt idx="85612">
                  <c:v>42215.080745291598</c:v>
                </c:pt>
                <c:pt idx="85613">
                  <c:v>42215.080745302097</c:v>
                </c:pt>
                <c:pt idx="85614">
                  <c:v>42215.080745348729</c:v>
                </c:pt>
                <c:pt idx="85615">
                  <c:v>42215.080745393599</c:v>
                </c:pt>
                <c:pt idx="85616">
                  <c:v>42215.080745395797</c:v>
                </c:pt>
                <c:pt idx="85617">
                  <c:v>42215.0807454104</c:v>
                </c:pt>
                <c:pt idx="85618">
                  <c:v>42215.080745440697</c:v>
                </c:pt>
                <c:pt idx="85619">
                  <c:v>42215.080745464002</c:v>
                </c:pt>
                <c:pt idx="85620">
                  <c:v>42215.080745534273</c:v>
                </c:pt>
                <c:pt idx="85621">
                  <c:v>42215.080745541476</c:v>
                </c:pt>
                <c:pt idx="85622">
                  <c:v>42215.0807455467</c:v>
                </c:pt>
                <c:pt idx="85623">
                  <c:v>42215.080745576597</c:v>
                </c:pt>
                <c:pt idx="85624">
                  <c:v>42215.080745580475</c:v>
                </c:pt>
                <c:pt idx="85625">
                  <c:v>42215.080745583175</c:v>
                </c:pt>
                <c:pt idx="85626">
                  <c:v>42215.0807456291</c:v>
                </c:pt>
                <c:pt idx="85627">
                  <c:v>42215.080745642284</c:v>
                </c:pt>
                <c:pt idx="85628">
                  <c:v>42215.080745695501</c:v>
                </c:pt>
                <c:pt idx="85629">
                  <c:v>42215.0807457271</c:v>
                </c:pt>
                <c:pt idx="85630">
                  <c:v>42215.080745766085</c:v>
                </c:pt>
                <c:pt idx="85631">
                  <c:v>42215.080745811763</c:v>
                </c:pt>
                <c:pt idx="85632">
                  <c:v>42215.080745830674</c:v>
                </c:pt>
                <c:pt idx="85633">
                  <c:v>42215.080745853586</c:v>
                </c:pt>
                <c:pt idx="85634">
                  <c:v>42215.080745856503</c:v>
                </c:pt>
                <c:pt idx="85635">
                  <c:v>42215.080745858599</c:v>
                </c:pt>
                <c:pt idx="85636">
                  <c:v>42215.080745868385</c:v>
                </c:pt>
                <c:pt idx="85637">
                  <c:v>42215.0807458743</c:v>
                </c:pt>
                <c:pt idx="85638">
                  <c:v>42215.080745927102</c:v>
                </c:pt>
                <c:pt idx="85639">
                  <c:v>42215.080745972897</c:v>
                </c:pt>
                <c:pt idx="85640">
                  <c:v>42215.080745997999</c:v>
                </c:pt>
                <c:pt idx="85641">
                  <c:v>42215.080746015272</c:v>
                </c:pt>
                <c:pt idx="85642">
                  <c:v>42215.080746043401</c:v>
                </c:pt>
                <c:pt idx="85643">
                  <c:v>42215.080746087675</c:v>
                </c:pt>
                <c:pt idx="85644">
                  <c:v>42215.080746106098</c:v>
                </c:pt>
                <c:pt idx="85645">
                  <c:v>42215.080746119194</c:v>
                </c:pt>
                <c:pt idx="85646">
                  <c:v>42215.080746124397</c:v>
                </c:pt>
                <c:pt idx="85647">
                  <c:v>42215.080746156797</c:v>
                </c:pt>
                <c:pt idx="85648">
                  <c:v>42215.080746159598</c:v>
                </c:pt>
                <c:pt idx="85649">
                  <c:v>42215.080746168896</c:v>
                </c:pt>
                <c:pt idx="85650">
                  <c:v>42215.080746229898</c:v>
                </c:pt>
                <c:pt idx="85651">
                  <c:v>42215.080746271597</c:v>
                </c:pt>
                <c:pt idx="85652">
                  <c:v>42215.080746305401</c:v>
                </c:pt>
                <c:pt idx="85653">
                  <c:v>42215.080746330685</c:v>
                </c:pt>
                <c:pt idx="85654">
                  <c:v>42215.080746337902</c:v>
                </c:pt>
                <c:pt idx="85655">
                  <c:v>42215.080746390129</c:v>
                </c:pt>
                <c:pt idx="85656">
                  <c:v>42215.080746409403</c:v>
                </c:pt>
                <c:pt idx="85657">
                  <c:v>42215.080746436302</c:v>
                </c:pt>
                <c:pt idx="85658">
                  <c:v>42215.080746441097</c:v>
                </c:pt>
                <c:pt idx="85659">
                  <c:v>42215.080746450301</c:v>
                </c:pt>
                <c:pt idx="85660">
                  <c:v>42215.080746461776</c:v>
                </c:pt>
                <c:pt idx="85661">
                  <c:v>42215.080746506195</c:v>
                </c:pt>
                <c:pt idx="85662">
                  <c:v>42215.080746550884</c:v>
                </c:pt>
                <c:pt idx="85663">
                  <c:v>42215.080746553074</c:v>
                </c:pt>
                <c:pt idx="85664">
                  <c:v>42215.080746569773</c:v>
                </c:pt>
                <c:pt idx="85665">
                  <c:v>42215.080746587875</c:v>
                </c:pt>
                <c:pt idx="85666">
                  <c:v>42215.080746621476</c:v>
                </c:pt>
                <c:pt idx="85667">
                  <c:v>42215.0807466939</c:v>
                </c:pt>
                <c:pt idx="85668">
                  <c:v>42215.080746698703</c:v>
                </c:pt>
                <c:pt idx="85669">
                  <c:v>42215.080746703876</c:v>
                </c:pt>
                <c:pt idx="85670">
                  <c:v>42215.080746732776</c:v>
                </c:pt>
                <c:pt idx="85671">
                  <c:v>42215.0807467345</c:v>
                </c:pt>
                <c:pt idx="85672">
                  <c:v>42215.080746737185</c:v>
                </c:pt>
                <c:pt idx="85673">
                  <c:v>42215.080746785075</c:v>
                </c:pt>
                <c:pt idx="85674">
                  <c:v>42215.080746801774</c:v>
                </c:pt>
                <c:pt idx="85675">
                  <c:v>42215.080746853273</c:v>
                </c:pt>
                <c:pt idx="85676">
                  <c:v>42215.080746897103</c:v>
                </c:pt>
                <c:pt idx="85677">
                  <c:v>42215.080746926003</c:v>
                </c:pt>
                <c:pt idx="85678">
                  <c:v>42215.080746965985</c:v>
                </c:pt>
                <c:pt idx="85679">
                  <c:v>42215.080746988198</c:v>
                </c:pt>
                <c:pt idx="85680">
                  <c:v>42215.080747013584</c:v>
                </c:pt>
                <c:pt idx="85681">
                  <c:v>42215.0807470164</c:v>
                </c:pt>
                <c:pt idx="85682">
                  <c:v>42215.080747018503</c:v>
                </c:pt>
                <c:pt idx="85683">
                  <c:v>42215.080747028398</c:v>
                </c:pt>
                <c:pt idx="85684">
                  <c:v>42215.080747033673</c:v>
                </c:pt>
                <c:pt idx="85685">
                  <c:v>42215.080747084685</c:v>
                </c:pt>
                <c:pt idx="85686">
                  <c:v>42215.080747132102</c:v>
                </c:pt>
                <c:pt idx="85687">
                  <c:v>42215.080747157903</c:v>
                </c:pt>
                <c:pt idx="85688">
                  <c:v>42215.0807471718</c:v>
                </c:pt>
                <c:pt idx="85689">
                  <c:v>42215.080747197499</c:v>
                </c:pt>
                <c:pt idx="85690">
                  <c:v>42215.080747243999</c:v>
                </c:pt>
                <c:pt idx="85691">
                  <c:v>42215.0807472655</c:v>
                </c:pt>
                <c:pt idx="85692">
                  <c:v>42215.080747277003</c:v>
                </c:pt>
                <c:pt idx="85693">
                  <c:v>42215.080747282198</c:v>
                </c:pt>
                <c:pt idx="85694">
                  <c:v>42215.080747313274</c:v>
                </c:pt>
                <c:pt idx="85695">
                  <c:v>42215.080747314198</c:v>
                </c:pt>
                <c:pt idx="85696">
                  <c:v>42215.080747316999</c:v>
                </c:pt>
                <c:pt idx="85697">
                  <c:v>42215.080747389999</c:v>
                </c:pt>
                <c:pt idx="85698">
                  <c:v>42215.08074742894</c:v>
                </c:pt>
                <c:pt idx="85699">
                  <c:v>42215.0807474619</c:v>
                </c:pt>
                <c:pt idx="85700">
                  <c:v>42215.080747489599</c:v>
                </c:pt>
                <c:pt idx="85701">
                  <c:v>42215.08074749753</c:v>
                </c:pt>
                <c:pt idx="85702">
                  <c:v>42215.080747547596</c:v>
                </c:pt>
                <c:pt idx="85703">
                  <c:v>42215.080747566186</c:v>
                </c:pt>
                <c:pt idx="85704">
                  <c:v>42215.080747592903</c:v>
                </c:pt>
                <c:pt idx="85705">
                  <c:v>42215.080747600274</c:v>
                </c:pt>
                <c:pt idx="85706">
                  <c:v>42215.080747604676</c:v>
                </c:pt>
                <c:pt idx="85707">
                  <c:v>42215.080747622196</c:v>
                </c:pt>
                <c:pt idx="85708">
                  <c:v>42215.080747665474</c:v>
                </c:pt>
                <c:pt idx="85709">
                  <c:v>42215.080747707194</c:v>
                </c:pt>
                <c:pt idx="85710">
                  <c:v>42215.080747709275</c:v>
                </c:pt>
                <c:pt idx="85711">
                  <c:v>42215.080747729284</c:v>
                </c:pt>
                <c:pt idx="85712">
                  <c:v>42215.080747751672</c:v>
                </c:pt>
                <c:pt idx="85713">
                  <c:v>42215.080747778702</c:v>
                </c:pt>
                <c:pt idx="85714">
                  <c:v>42215.080747854197</c:v>
                </c:pt>
                <c:pt idx="85715">
                  <c:v>42215.080747855704</c:v>
                </c:pt>
                <c:pt idx="85716">
                  <c:v>42215.080747860884</c:v>
                </c:pt>
                <c:pt idx="85717">
                  <c:v>42215.0807478918</c:v>
                </c:pt>
                <c:pt idx="85718">
                  <c:v>42215.080747894499</c:v>
                </c:pt>
                <c:pt idx="85719">
                  <c:v>42215.080747902801</c:v>
                </c:pt>
                <c:pt idx="85720">
                  <c:v>42215.080747953085</c:v>
                </c:pt>
                <c:pt idx="85721">
                  <c:v>42215.080747961263</c:v>
                </c:pt>
                <c:pt idx="85722">
                  <c:v>42215.080748010674</c:v>
                </c:pt>
                <c:pt idx="85723">
                  <c:v>42215.080748040702</c:v>
                </c:pt>
                <c:pt idx="85724">
                  <c:v>42215.080748086097</c:v>
                </c:pt>
                <c:pt idx="85725">
                  <c:v>42215.080748126602</c:v>
                </c:pt>
                <c:pt idx="85726">
                  <c:v>42215.080748145803</c:v>
                </c:pt>
                <c:pt idx="85727">
                  <c:v>42215.080748170898</c:v>
                </c:pt>
                <c:pt idx="85728">
                  <c:v>42215.080748173685</c:v>
                </c:pt>
                <c:pt idx="85729">
                  <c:v>42215.080748175802</c:v>
                </c:pt>
                <c:pt idx="85730">
                  <c:v>42215.0807481878</c:v>
                </c:pt>
                <c:pt idx="85731">
                  <c:v>42215.080748193301</c:v>
                </c:pt>
                <c:pt idx="85732">
                  <c:v>42215.080748241999</c:v>
                </c:pt>
                <c:pt idx="85733">
                  <c:v>42215.080748287401</c:v>
                </c:pt>
                <c:pt idx="85734">
                  <c:v>42215.080748318003</c:v>
                </c:pt>
                <c:pt idx="85735">
                  <c:v>42215.080748325003</c:v>
                </c:pt>
                <c:pt idx="85736">
                  <c:v>42215.08074835813</c:v>
                </c:pt>
                <c:pt idx="85737">
                  <c:v>42215.080748401801</c:v>
                </c:pt>
                <c:pt idx="85738">
                  <c:v>42215.080748425396</c:v>
                </c:pt>
                <c:pt idx="85739">
                  <c:v>42215.080748434397</c:v>
                </c:pt>
                <c:pt idx="85740">
                  <c:v>42215.080748439599</c:v>
                </c:pt>
                <c:pt idx="85741">
                  <c:v>42215.0807484713</c:v>
                </c:pt>
                <c:pt idx="85742">
                  <c:v>42215.080748472297</c:v>
                </c:pt>
                <c:pt idx="85743">
                  <c:v>42215.080748474138</c:v>
                </c:pt>
                <c:pt idx="85744">
                  <c:v>42215.080748549903</c:v>
                </c:pt>
                <c:pt idx="85745">
                  <c:v>42215.080748589186</c:v>
                </c:pt>
                <c:pt idx="85746">
                  <c:v>42215.080748630884</c:v>
                </c:pt>
                <c:pt idx="85747">
                  <c:v>42215.0807486501</c:v>
                </c:pt>
                <c:pt idx="85748">
                  <c:v>42215.080748657485</c:v>
                </c:pt>
                <c:pt idx="85749">
                  <c:v>42215.0807487048</c:v>
                </c:pt>
                <c:pt idx="85750">
                  <c:v>42215.0807487251</c:v>
                </c:pt>
                <c:pt idx="85751">
                  <c:v>42215.080748752101</c:v>
                </c:pt>
                <c:pt idx="85752">
                  <c:v>42215.080748756998</c:v>
                </c:pt>
                <c:pt idx="85753">
                  <c:v>42215.080748766784</c:v>
                </c:pt>
                <c:pt idx="85754">
                  <c:v>42215.080748781664</c:v>
                </c:pt>
                <c:pt idx="85755">
                  <c:v>42215.080748820903</c:v>
                </c:pt>
                <c:pt idx="85756">
                  <c:v>42215.080748865475</c:v>
                </c:pt>
                <c:pt idx="85757">
                  <c:v>42215.080748867585</c:v>
                </c:pt>
                <c:pt idx="85758">
                  <c:v>42215.080748889384</c:v>
                </c:pt>
                <c:pt idx="85759">
                  <c:v>42215.080748914595</c:v>
                </c:pt>
                <c:pt idx="85760">
                  <c:v>42215.080748936198</c:v>
                </c:pt>
                <c:pt idx="85761">
                  <c:v>42215.080749013476</c:v>
                </c:pt>
                <c:pt idx="85762">
                  <c:v>42215.080749013585</c:v>
                </c:pt>
                <c:pt idx="85763">
                  <c:v>42215.0807490187</c:v>
                </c:pt>
                <c:pt idx="85764">
                  <c:v>42215.080749049099</c:v>
                </c:pt>
                <c:pt idx="85765">
                  <c:v>42215.080749049303</c:v>
                </c:pt>
                <c:pt idx="85766">
                  <c:v>42215.080749051784</c:v>
                </c:pt>
                <c:pt idx="85767">
                  <c:v>42215.080749101675</c:v>
                </c:pt>
                <c:pt idx="85768">
                  <c:v>42215.080749121502</c:v>
                </c:pt>
                <c:pt idx="85769">
                  <c:v>42215.080749167901</c:v>
                </c:pt>
                <c:pt idx="85770">
                  <c:v>42215.080749201101</c:v>
                </c:pt>
                <c:pt idx="85771">
                  <c:v>42215.080749245797</c:v>
                </c:pt>
                <c:pt idx="85772">
                  <c:v>42215.080749283901</c:v>
                </c:pt>
                <c:pt idx="85773">
                  <c:v>42215.080749303197</c:v>
                </c:pt>
                <c:pt idx="85774">
                  <c:v>42215.080749328539</c:v>
                </c:pt>
                <c:pt idx="85775">
                  <c:v>42215.080749331275</c:v>
                </c:pt>
                <c:pt idx="85776">
                  <c:v>42215.0807493334</c:v>
                </c:pt>
                <c:pt idx="85777">
                  <c:v>42215.080749340399</c:v>
                </c:pt>
                <c:pt idx="85778">
                  <c:v>42215.080749353503</c:v>
                </c:pt>
                <c:pt idx="85779">
                  <c:v>42215.080749399298</c:v>
                </c:pt>
                <c:pt idx="85780">
                  <c:v>42215.080749446941</c:v>
                </c:pt>
                <c:pt idx="85781">
                  <c:v>42215.080749477529</c:v>
                </c:pt>
                <c:pt idx="85782">
                  <c:v>42215.080749483197</c:v>
                </c:pt>
                <c:pt idx="85783">
                  <c:v>42215.080749515175</c:v>
                </c:pt>
                <c:pt idx="85784">
                  <c:v>42215.080749558801</c:v>
                </c:pt>
                <c:pt idx="85785">
                  <c:v>42215.080749585475</c:v>
                </c:pt>
                <c:pt idx="85786">
                  <c:v>42215.080749591594</c:v>
                </c:pt>
                <c:pt idx="85787">
                  <c:v>42215.080749596797</c:v>
                </c:pt>
                <c:pt idx="85788">
                  <c:v>42215.080749628403</c:v>
                </c:pt>
                <c:pt idx="85789">
                  <c:v>42215.080749631175</c:v>
                </c:pt>
                <c:pt idx="85790">
                  <c:v>42215.080749641194</c:v>
                </c:pt>
                <c:pt idx="85791">
                  <c:v>42215.080749709676</c:v>
                </c:pt>
                <c:pt idx="85792">
                  <c:v>42215.080749746703</c:v>
                </c:pt>
                <c:pt idx="85793">
                  <c:v>42215.080749783185</c:v>
                </c:pt>
                <c:pt idx="85794">
                  <c:v>42215.080749806002</c:v>
                </c:pt>
                <c:pt idx="85795">
                  <c:v>42215.080749817585</c:v>
                </c:pt>
                <c:pt idx="85796">
                  <c:v>42215.080749862194</c:v>
                </c:pt>
                <c:pt idx="85797">
                  <c:v>42215.080749882276</c:v>
                </c:pt>
                <c:pt idx="85798">
                  <c:v>42215.080749909197</c:v>
                </c:pt>
                <c:pt idx="85799">
                  <c:v>42215.080749913985</c:v>
                </c:pt>
                <c:pt idx="85800">
                  <c:v>42215.080749921784</c:v>
                </c:pt>
                <c:pt idx="85801">
                  <c:v>42215.080749941502</c:v>
                </c:pt>
                <c:pt idx="85802">
                  <c:v>42215.080749975001</c:v>
                </c:pt>
                <c:pt idx="85803">
                  <c:v>42215.080750021902</c:v>
                </c:pt>
                <c:pt idx="85804">
                  <c:v>42215.080750024099</c:v>
                </c:pt>
                <c:pt idx="85805">
                  <c:v>42215.080750049499</c:v>
                </c:pt>
                <c:pt idx="85806">
                  <c:v>42215.080750061185</c:v>
                </c:pt>
                <c:pt idx="85807">
                  <c:v>42215.080750093701</c:v>
                </c:pt>
                <c:pt idx="85808">
                  <c:v>42215.080750171102</c:v>
                </c:pt>
                <c:pt idx="85809">
                  <c:v>42215.080750173598</c:v>
                </c:pt>
                <c:pt idx="85810">
                  <c:v>42215.080750176297</c:v>
                </c:pt>
                <c:pt idx="85811">
                  <c:v>42215.080750206798</c:v>
                </c:pt>
                <c:pt idx="85812">
                  <c:v>42215.080750209803</c:v>
                </c:pt>
                <c:pt idx="85813">
                  <c:v>42215.080750212597</c:v>
                </c:pt>
                <c:pt idx="85814">
                  <c:v>42215.080750259098</c:v>
                </c:pt>
                <c:pt idx="85815">
                  <c:v>42215.080750281275</c:v>
                </c:pt>
                <c:pt idx="85816">
                  <c:v>42215.0807503252</c:v>
                </c:pt>
                <c:pt idx="85817">
                  <c:v>42215.080750356399</c:v>
                </c:pt>
                <c:pt idx="85818">
                  <c:v>42215.080750405599</c:v>
                </c:pt>
                <c:pt idx="85819">
                  <c:v>42215.080750441397</c:v>
                </c:pt>
                <c:pt idx="85820">
                  <c:v>42215.0807504603</c:v>
                </c:pt>
                <c:pt idx="85821">
                  <c:v>42215.0807504857</c:v>
                </c:pt>
                <c:pt idx="85822">
                  <c:v>42215.080750488531</c:v>
                </c:pt>
                <c:pt idx="85823">
                  <c:v>42215.080750490612</c:v>
                </c:pt>
                <c:pt idx="85824">
                  <c:v>42215.080750500274</c:v>
                </c:pt>
                <c:pt idx="85825">
                  <c:v>42215.080750513072</c:v>
                </c:pt>
                <c:pt idx="85826">
                  <c:v>42215.080750556903</c:v>
                </c:pt>
                <c:pt idx="85827">
                  <c:v>42215.080750602101</c:v>
                </c:pt>
                <c:pt idx="85828">
                  <c:v>42215.080750637375</c:v>
                </c:pt>
                <c:pt idx="85829">
                  <c:v>42215.080750653004</c:v>
                </c:pt>
                <c:pt idx="85830">
                  <c:v>42215.080750669484</c:v>
                </c:pt>
                <c:pt idx="85831">
                  <c:v>42215.080750716385</c:v>
                </c:pt>
                <c:pt idx="85832">
                  <c:v>42215.080750744899</c:v>
                </c:pt>
                <c:pt idx="85833">
                  <c:v>42215.080750748799</c:v>
                </c:pt>
                <c:pt idx="85834">
                  <c:v>42215.080750754001</c:v>
                </c:pt>
                <c:pt idx="85835">
                  <c:v>42215.080750785775</c:v>
                </c:pt>
                <c:pt idx="85836">
                  <c:v>42215.080750788598</c:v>
                </c:pt>
                <c:pt idx="85837">
                  <c:v>42215.080750791101</c:v>
                </c:pt>
                <c:pt idx="85838">
                  <c:v>42215.080750869194</c:v>
                </c:pt>
                <c:pt idx="85839">
                  <c:v>42215.080750904002</c:v>
                </c:pt>
                <c:pt idx="85840">
                  <c:v>42215.080750951274</c:v>
                </c:pt>
                <c:pt idx="85841">
                  <c:v>42215.080750962275</c:v>
                </c:pt>
                <c:pt idx="85842">
                  <c:v>42215.080750976696</c:v>
                </c:pt>
                <c:pt idx="85843">
                  <c:v>42215.080751019785</c:v>
                </c:pt>
                <c:pt idx="85844">
                  <c:v>42215.080751039801</c:v>
                </c:pt>
                <c:pt idx="85845">
                  <c:v>42215.0807510667</c:v>
                </c:pt>
                <c:pt idx="85846">
                  <c:v>42215.080751074202</c:v>
                </c:pt>
                <c:pt idx="85847">
                  <c:v>42215.080751078531</c:v>
                </c:pt>
                <c:pt idx="85848">
                  <c:v>42215.080751101275</c:v>
                </c:pt>
                <c:pt idx="85849">
                  <c:v>42215.080751135902</c:v>
                </c:pt>
                <c:pt idx="85850">
                  <c:v>42215.080751179499</c:v>
                </c:pt>
                <c:pt idx="85851">
                  <c:v>42215.080751181595</c:v>
                </c:pt>
                <c:pt idx="85852">
                  <c:v>42215.080751208799</c:v>
                </c:pt>
                <c:pt idx="85853">
                  <c:v>42215.080751222929</c:v>
                </c:pt>
                <c:pt idx="85854">
                  <c:v>42215.080751251</c:v>
                </c:pt>
                <c:pt idx="85855">
                  <c:v>42215.080751328438</c:v>
                </c:pt>
                <c:pt idx="85856">
                  <c:v>42215.080751333197</c:v>
                </c:pt>
                <c:pt idx="85857">
                  <c:v>42215.080751333597</c:v>
                </c:pt>
                <c:pt idx="85858">
                  <c:v>42215.080751364498</c:v>
                </c:pt>
                <c:pt idx="85859">
                  <c:v>42215.080751367284</c:v>
                </c:pt>
                <c:pt idx="85860">
                  <c:v>42215.080751369998</c:v>
                </c:pt>
                <c:pt idx="85861">
                  <c:v>42215.080751416797</c:v>
                </c:pt>
                <c:pt idx="85862">
                  <c:v>42215.080751440611</c:v>
                </c:pt>
                <c:pt idx="85863">
                  <c:v>42215.080751482601</c:v>
                </c:pt>
                <c:pt idx="85864">
                  <c:v>42215.080751514273</c:v>
                </c:pt>
                <c:pt idx="85865">
                  <c:v>42215.080751565176</c:v>
                </c:pt>
                <c:pt idx="85866">
                  <c:v>42215.080751598529</c:v>
                </c:pt>
                <c:pt idx="85867">
                  <c:v>42215.0807516184</c:v>
                </c:pt>
                <c:pt idx="85868">
                  <c:v>42215.0807516438</c:v>
                </c:pt>
                <c:pt idx="85869">
                  <c:v>42215.080751646601</c:v>
                </c:pt>
                <c:pt idx="85870">
                  <c:v>42215.080751648697</c:v>
                </c:pt>
                <c:pt idx="85871">
                  <c:v>42215.080751655674</c:v>
                </c:pt>
                <c:pt idx="85872">
                  <c:v>42215.080751672402</c:v>
                </c:pt>
                <c:pt idx="85873">
                  <c:v>42215.080751714195</c:v>
                </c:pt>
                <c:pt idx="85874">
                  <c:v>42215.080751760994</c:v>
                </c:pt>
                <c:pt idx="85875">
                  <c:v>42215.080751797199</c:v>
                </c:pt>
                <c:pt idx="85876">
                  <c:v>42215.0807518031</c:v>
                </c:pt>
                <c:pt idx="85877">
                  <c:v>42215.080751829999</c:v>
                </c:pt>
                <c:pt idx="85878">
                  <c:v>42215.080751873</c:v>
                </c:pt>
                <c:pt idx="85879">
                  <c:v>42215.080751904301</c:v>
                </c:pt>
                <c:pt idx="85880">
                  <c:v>42215.080751907102</c:v>
                </c:pt>
                <c:pt idx="85881">
                  <c:v>42215.080751912275</c:v>
                </c:pt>
                <c:pt idx="85882">
                  <c:v>42215.080751943198</c:v>
                </c:pt>
                <c:pt idx="85883">
                  <c:v>42215.080751945898</c:v>
                </c:pt>
                <c:pt idx="85884">
                  <c:v>42215.080751958099</c:v>
                </c:pt>
                <c:pt idx="85885">
                  <c:v>42215.080752029011</c:v>
                </c:pt>
                <c:pt idx="85886">
                  <c:v>42215.080752066999</c:v>
                </c:pt>
                <c:pt idx="85887">
                  <c:v>42215.080752097099</c:v>
                </c:pt>
                <c:pt idx="85888">
                  <c:v>42215.0807521198</c:v>
                </c:pt>
                <c:pt idx="85889">
                  <c:v>42215.080752136397</c:v>
                </c:pt>
                <c:pt idx="85890">
                  <c:v>42215.080752177011</c:v>
                </c:pt>
                <c:pt idx="85891">
                  <c:v>42215.08075219614</c:v>
                </c:pt>
                <c:pt idx="85892">
                  <c:v>42215.080752223002</c:v>
                </c:pt>
                <c:pt idx="85893">
                  <c:v>42215.080752227797</c:v>
                </c:pt>
                <c:pt idx="85894">
                  <c:v>42215.080752255497</c:v>
                </c:pt>
                <c:pt idx="85895">
                  <c:v>42215.080752261194</c:v>
                </c:pt>
                <c:pt idx="85896">
                  <c:v>42215.080752289701</c:v>
                </c:pt>
                <c:pt idx="85897">
                  <c:v>42215.080752337803</c:v>
                </c:pt>
                <c:pt idx="85898">
                  <c:v>42215.080752339898</c:v>
                </c:pt>
                <c:pt idx="85899">
                  <c:v>42215.080752368398</c:v>
                </c:pt>
                <c:pt idx="85900">
                  <c:v>42215.080752377929</c:v>
                </c:pt>
                <c:pt idx="85901">
                  <c:v>42215.080752408699</c:v>
                </c:pt>
                <c:pt idx="85902">
                  <c:v>42215.080752485803</c:v>
                </c:pt>
                <c:pt idx="85903">
                  <c:v>42215.080752491012</c:v>
                </c:pt>
                <c:pt idx="85904">
                  <c:v>42215.080752493297</c:v>
                </c:pt>
                <c:pt idx="85905">
                  <c:v>42215.080752521484</c:v>
                </c:pt>
                <c:pt idx="85906">
                  <c:v>42215.080752524198</c:v>
                </c:pt>
                <c:pt idx="85907">
                  <c:v>42215.080752524998</c:v>
                </c:pt>
                <c:pt idx="85908">
                  <c:v>42215.080752583264</c:v>
                </c:pt>
                <c:pt idx="85909">
                  <c:v>42215.080752600275</c:v>
                </c:pt>
                <c:pt idx="85910">
                  <c:v>42215.080752640002</c:v>
                </c:pt>
                <c:pt idx="85911">
                  <c:v>42215.080752671376</c:v>
                </c:pt>
                <c:pt idx="85912">
                  <c:v>42215.080752725204</c:v>
                </c:pt>
                <c:pt idx="85913">
                  <c:v>42215.080752755595</c:v>
                </c:pt>
                <c:pt idx="85914">
                  <c:v>42215.080752775903</c:v>
                </c:pt>
                <c:pt idx="85915">
                  <c:v>42215.080752801194</c:v>
                </c:pt>
                <c:pt idx="85916">
                  <c:v>42215.080752804002</c:v>
                </c:pt>
                <c:pt idx="85917">
                  <c:v>42215.0807528062</c:v>
                </c:pt>
                <c:pt idx="85918">
                  <c:v>42215.080752818503</c:v>
                </c:pt>
                <c:pt idx="85919">
                  <c:v>42215.080752832197</c:v>
                </c:pt>
                <c:pt idx="85920">
                  <c:v>42215.080752871501</c:v>
                </c:pt>
                <c:pt idx="85921">
                  <c:v>42215.080752916503</c:v>
                </c:pt>
                <c:pt idx="85922">
                  <c:v>42215.080752956201</c:v>
                </c:pt>
                <c:pt idx="85923">
                  <c:v>42215.080752957103</c:v>
                </c:pt>
                <c:pt idx="85924">
                  <c:v>42215.080752984199</c:v>
                </c:pt>
                <c:pt idx="85925">
                  <c:v>42215.080753030685</c:v>
                </c:pt>
                <c:pt idx="85926">
                  <c:v>42215.080753064198</c:v>
                </c:pt>
                <c:pt idx="85927">
                  <c:v>42215.0807530643</c:v>
                </c:pt>
                <c:pt idx="85928">
                  <c:v>42215.080753069502</c:v>
                </c:pt>
                <c:pt idx="85929">
                  <c:v>42215.080753100803</c:v>
                </c:pt>
                <c:pt idx="85930">
                  <c:v>42215.080753102797</c:v>
                </c:pt>
                <c:pt idx="85931">
                  <c:v>42215.080753103597</c:v>
                </c:pt>
                <c:pt idx="85932">
                  <c:v>42215.080753189002</c:v>
                </c:pt>
                <c:pt idx="85933">
                  <c:v>42215.080753219001</c:v>
                </c:pt>
                <c:pt idx="85934">
                  <c:v>42215.080753250797</c:v>
                </c:pt>
                <c:pt idx="85935">
                  <c:v>42215.08075327854</c:v>
                </c:pt>
                <c:pt idx="85936">
                  <c:v>42215.080753296039</c:v>
                </c:pt>
                <c:pt idx="85937">
                  <c:v>42215.080753334601</c:v>
                </c:pt>
                <c:pt idx="85938">
                  <c:v>42215.08075335453</c:v>
                </c:pt>
                <c:pt idx="85939">
                  <c:v>42215.080753381597</c:v>
                </c:pt>
                <c:pt idx="85940">
                  <c:v>42215.080753389011</c:v>
                </c:pt>
                <c:pt idx="85941">
                  <c:v>42215.080753393398</c:v>
                </c:pt>
                <c:pt idx="85942">
                  <c:v>42215.080753420931</c:v>
                </c:pt>
                <c:pt idx="85943">
                  <c:v>42215.080753450529</c:v>
                </c:pt>
                <c:pt idx="85944">
                  <c:v>42215.08075349393</c:v>
                </c:pt>
                <c:pt idx="85945">
                  <c:v>42215.08075349604</c:v>
                </c:pt>
                <c:pt idx="85946">
                  <c:v>42215.0807535278</c:v>
                </c:pt>
                <c:pt idx="85947">
                  <c:v>42215.080753534676</c:v>
                </c:pt>
                <c:pt idx="85948">
                  <c:v>42215.080753565984</c:v>
                </c:pt>
                <c:pt idx="85949">
                  <c:v>42215.080753643597</c:v>
                </c:pt>
                <c:pt idx="85950">
                  <c:v>42215.080753648799</c:v>
                </c:pt>
                <c:pt idx="85951">
                  <c:v>42215.080753652801</c:v>
                </c:pt>
                <c:pt idx="85952">
                  <c:v>42215.080753678798</c:v>
                </c:pt>
                <c:pt idx="85953">
                  <c:v>42215.080753681075</c:v>
                </c:pt>
                <c:pt idx="85954">
                  <c:v>42215.080753681475</c:v>
                </c:pt>
                <c:pt idx="85955">
                  <c:v>42215.080753733375</c:v>
                </c:pt>
                <c:pt idx="85956">
                  <c:v>42215.080753759685</c:v>
                </c:pt>
                <c:pt idx="85957">
                  <c:v>42215.080753797301</c:v>
                </c:pt>
                <c:pt idx="85958">
                  <c:v>42215.0807538355</c:v>
                </c:pt>
                <c:pt idx="85959">
                  <c:v>42215.080753884802</c:v>
                </c:pt>
                <c:pt idx="85960">
                  <c:v>42215.080753913375</c:v>
                </c:pt>
                <c:pt idx="85961">
                  <c:v>42215.080753932903</c:v>
                </c:pt>
                <c:pt idx="85962">
                  <c:v>42215.080753958202</c:v>
                </c:pt>
                <c:pt idx="85963">
                  <c:v>42215.080753961076</c:v>
                </c:pt>
                <c:pt idx="85964">
                  <c:v>42215.080753963186</c:v>
                </c:pt>
                <c:pt idx="85965">
                  <c:v>42215.080753975002</c:v>
                </c:pt>
                <c:pt idx="85966">
                  <c:v>42215.080753991497</c:v>
                </c:pt>
                <c:pt idx="85967">
                  <c:v>42215.080754029012</c:v>
                </c:pt>
                <c:pt idx="85968">
                  <c:v>42215.080754075301</c:v>
                </c:pt>
                <c:pt idx="85969">
                  <c:v>42215.080754116898</c:v>
                </c:pt>
                <c:pt idx="85970">
                  <c:v>42215.08075412413</c:v>
                </c:pt>
                <c:pt idx="85971">
                  <c:v>42215.080754144612</c:v>
                </c:pt>
                <c:pt idx="85972">
                  <c:v>42215.0807541873</c:v>
                </c:pt>
                <c:pt idx="85973">
                  <c:v>42215.080754221599</c:v>
                </c:pt>
                <c:pt idx="85974">
                  <c:v>42215.080754223301</c:v>
                </c:pt>
                <c:pt idx="85975">
                  <c:v>42215.08075422683</c:v>
                </c:pt>
                <c:pt idx="85976">
                  <c:v>42215.080754258139</c:v>
                </c:pt>
                <c:pt idx="85977">
                  <c:v>42215.080754260911</c:v>
                </c:pt>
                <c:pt idx="85978">
                  <c:v>42215.080754264811</c:v>
                </c:pt>
                <c:pt idx="85979">
                  <c:v>42215.08075434895</c:v>
                </c:pt>
                <c:pt idx="85980">
                  <c:v>42215.080754373012</c:v>
                </c:pt>
                <c:pt idx="85981">
                  <c:v>42215.080754419701</c:v>
                </c:pt>
                <c:pt idx="85982">
                  <c:v>42215.080754436531</c:v>
                </c:pt>
                <c:pt idx="85983">
                  <c:v>42215.080754455303</c:v>
                </c:pt>
                <c:pt idx="85984">
                  <c:v>42215.080754491799</c:v>
                </c:pt>
                <c:pt idx="85985">
                  <c:v>42215.080754521594</c:v>
                </c:pt>
                <c:pt idx="85986">
                  <c:v>42215.080754540497</c:v>
                </c:pt>
                <c:pt idx="85987">
                  <c:v>42215.080754545197</c:v>
                </c:pt>
                <c:pt idx="85988">
                  <c:v>42215.080754552997</c:v>
                </c:pt>
                <c:pt idx="85989">
                  <c:v>42215.080754580675</c:v>
                </c:pt>
                <c:pt idx="85990">
                  <c:v>42215.080754604402</c:v>
                </c:pt>
                <c:pt idx="85991">
                  <c:v>42215.0807546504</c:v>
                </c:pt>
                <c:pt idx="85992">
                  <c:v>42215.080754652503</c:v>
                </c:pt>
                <c:pt idx="85993">
                  <c:v>42215.0807546871</c:v>
                </c:pt>
                <c:pt idx="85994">
                  <c:v>42215.080754705501</c:v>
                </c:pt>
                <c:pt idx="85995">
                  <c:v>42215.080754723276</c:v>
                </c:pt>
                <c:pt idx="85996">
                  <c:v>42215.080754801384</c:v>
                </c:pt>
                <c:pt idx="85997">
                  <c:v>42215.0807548066</c:v>
                </c:pt>
                <c:pt idx="85998">
                  <c:v>42215.080754812501</c:v>
                </c:pt>
                <c:pt idx="85999">
                  <c:v>42215.080754839</c:v>
                </c:pt>
                <c:pt idx="86000">
                  <c:v>42215.0807548417</c:v>
                </c:pt>
                <c:pt idx="86001">
                  <c:v>42215.080754842602</c:v>
                </c:pt>
                <c:pt idx="86002">
                  <c:v>42215.080754894603</c:v>
                </c:pt>
                <c:pt idx="86003">
                  <c:v>42215.080754919101</c:v>
                </c:pt>
                <c:pt idx="86004">
                  <c:v>42215.080754954899</c:v>
                </c:pt>
                <c:pt idx="86005">
                  <c:v>42215.080754997929</c:v>
                </c:pt>
                <c:pt idx="86006">
                  <c:v>42215.08075504443</c:v>
                </c:pt>
                <c:pt idx="86007">
                  <c:v>42215.080755070798</c:v>
                </c:pt>
                <c:pt idx="86008">
                  <c:v>42215.08075509053</c:v>
                </c:pt>
                <c:pt idx="86009">
                  <c:v>42215.080755115676</c:v>
                </c:pt>
                <c:pt idx="86010">
                  <c:v>42215.080755118499</c:v>
                </c:pt>
                <c:pt idx="86011">
                  <c:v>42215.080755120602</c:v>
                </c:pt>
                <c:pt idx="86012">
                  <c:v>42215.080755137802</c:v>
                </c:pt>
                <c:pt idx="86013">
                  <c:v>42215.080755151102</c:v>
                </c:pt>
                <c:pt idx="86014">
                  <c:v>42215.080755186202</c:v>
                </c:pt>
                <c:pt idx="86015">
                  <c:v>42215.08075522913</c:v>
                </c:pt>
                <c:pt idx="86016">
                  <c:v>42215.080755275929</c:v>
                </c:pt>
                <c:pt idx="86017">
                  <c:v>42215.080755276613</c:v>
                </c:pt>
                <c:pt idx="86018">
                  <c:v>42215.080755298739</c:v>
                </c:pt>
                <c:pt idx="86019">
                  <c:v>42215.080755343297</c:v>
                </c:pt>
                <c:pt idx="86020">
                  <c:v>42215.080755379829</c:v>
                </c:pt>
                <c:pt idx="86021">
                  <c:v>42215.080755383198</c:v>
                </c:pt>
                <c:pt idx="86022">
                  <c:v>42215.080755385003</c:v>
                </c:pt>
                <c:pt idx="86023">
                  <c:v>42215.080755415402</c:v>
                </c:pt>
                <c:pt idx="86024">
                  <c:v>42215.08075541813</c:v>
                </c:pt>
                <c:pt idx="86025">
                  <c:v>42215.08075541893</c:v>
                </c:pt>
                <c:pt idx="86026">
                  <c:v>42215.080755508403</c:v>
                </c:pt>
                <c:pt idx="86027">
                  <c:v>42215.080755530304</c:v>
                </c:pt>
                <c:pt idx="86028">
                  <c:v>42215.080755567004</c:v>
                </c:pt>
                <c:pt idx="86029">
                  <c:v>42215.080755592098</c:v>
                </c:pt>
                <c:pt idx="86030">
                  <c:v>42215.080755615185</c:v>
                </c:pt>
                <c:pt idx="86031">
                  <c:v>42215.080755649302</c:v>
                </c:pt>
                <c:pt idx="86032">
                  <c:v>42215.0807556777</c:v>
                </c:pt>
                <c:pt idx="86033">
                  <c:v>42215.080755696603</c:v>
                </c:pt>
                <c:pt idx="86034">
                  <c:v>42215.080755701376</c:v>
                </c:pt>
                <c:pt idx="86035">
                  <c:v>42215.0807557105</c:v>
                </c:pt>
                <c:pt idx="86036">
                  <c:v>42215.080755740302</c:v>
                </c:pt>
                <c:pt idx="86037">
                  <c:v>42215.080755764997</c:v>
                </c:pt>
                <c:pt idx="86038">
                  <c:v>42215.080755806899</c:v>
                </c:pt>
                <c:pt idx="86039">
                  <c:v>42215.080755809002</c:v>
                </c:pt>
                <c:pt idx="86040">
                  <c:v>42215.080755847302</c:v>
                </c:pt>
                <c:pt idx="86041">
                  <c:v>42215.0807558507</c:v>
                </c:pt>
                <c:pt idx="86042">
                  <c:v>42215.080755880801</c:v>
                </c:pt>
                <c:pt idx="86043">
                  <c:v>42215.080755958399</c:v>
                </c:pt>
                <c:pt idx="86044">
                  <c:v>42215.080755963674</c:v>
                </c:pt>
                <c:pt idx="86045">
                  <c:v>42215.080755972129</c:v>
                </c:pt>
                <c:pt idx="86046">
                  <c:v>42215.080755993797</c:v>
                </c:pt>
                <c:pt idx="86047">
                  <c:v>42215.08075599694</c:v>
                </c:pt>
                <c:pt idx="86048">
                  <c:v>42215.080756000498</c:v>
                </c:pt>
                <c:pt idx="86049">
                  <c:v>42215.0807560506</c:v>
                </c:pt>
                <c:pt idx="86050">
                  <c:v>42215.080756079202</c:v>
                </c:pt>
                <c:pt idx="86051">
                  <c:v>42215.0807561123</c:v>
                </c:pt>
                <c:pt idx="86052">
                  <c:v>42215.080756145602</c:v>
                </c:pt>
                <c:pt idx="86053">
                  <c:v>42215.080756203999</c:v>
                </c:pt>
                <c:pt idx="86054">
                  <c:v>42215.080756224612</c:v>
                </c:pt>
                <c:pt idx="86055">
                  <c:v>42215.080756247829</c:v>
                </c:pt>
                <c:pt idx="86056">
                  <c:v>42215.080756273303</c:v>
                </c:pt>
                <c:pt idx="86057">
                  <c:v>42215.08075627614</c:v>
                </c:pt>
                <c:pt idx="86058">
                  <c:v>42215.080756278228</c:v>
                </c:pt>
                <c:pt idx="86059">
                  <c:v>42215.080756305499</c:v>
                </c:pt>
                <c:pt idx="86060">
                  <c:v>42215.080756311276</c:v>
                </c:pt>
                <c:pt idx="86061">
                  <c:v>42215.080756344039</c:v>
                </c:pt>
                <c:pt idx="86062">
                  <c:v>42215.08075638843</c:v>
                </c:pt>
                <c:pt idx="86063">
                  <c:v>42215.080756434931</c:v>
                </c:pt>
                <c:pt idx="86064">
                  <c:v>42215.080756435797</c:v>
                </c:pt>
                <c:pt idx="86065">
                  <c:v>42215.080756459603</c:v>
                </c:pt>
                <c:pt idx="86066">
                  <c:v>42215.080756500196</c:v>
                </c:pt>
                <c:pt idx="86067">
                  <c:v>42215.0807565371</c:v>
                </c:pt>
                <c:pt idx="86068">
                  <c:v>42215.080756542302</c:v>
                </c:pt>
                <c:pt idx="86069">
                  <c:v>42215.080756543197</c:v>
                </c:pt>
                <c:pt idx="86070">
                  <c:v>42215.080756575197</c:v>
                </c:pt>
                <c:pt idx="86071">
                  <c:v>42215.080756579402</c:v>
                </c:pt>
                <c:pt idx="86072">
                  <c:v>42215.080756592397</c:v>
                </c:pt>
                <c:pt idx="86073">
                  <c:v>42215.080756667674</c:v>
                </c:pt>
                <c:pt idx="86074">
                  <c:v>42215.080756694399</c:v>
                </c:pt>
                <c:pt idx="86075">
                  <c:v>42215.080756729498</c:v>
                </c:pt>
                <c:pt idx="86076">
                  <c:v>42215.080756748212</c:v>
                </c:pt>
                <c:pt idx="86077">
                  <c:v>42215.080756775198</c:v>
                </c:pt>
                <c:pt idx="86078">
                  <c:v>42215.080756806601</c:v>
                </c:pt>
                <c:pt idx="86079">
                  <c:v>42215.080756836003</c:v>
                </c:pt>
                <c:pt idx="86080">
                  <c:v>42215.080756854797</c:v>
                </c:pt>
                <c:pt idx="86081">
                  <c:v>42215.080756859599</c:v>
                </c:pt>
                <c:pt idx="86082">
                  <c:v>42215.080756866701</c:v>
                </c:pt>
                <c:pt idx="86083">
                  <c:v>42215.080756899697</c:v>
                </c:pt>
                <c:pt idx="86084">
                  <c:v>42215.080756919102</c:v>
                </c:pt>
                <c:pt idx="86085">
                  <c:v>42215.0807569635</c:v>
                </c:pt>
                <c:pt idx="86086">
                  <c:v>42215.080756965675</c:v>
                </c:pt>
                <c:pt idx="86087">
                  <c:v>42215.080757007301</c:v>
                </c:pt>
                <c:pt idx="86088">
                  <c:v>42215.080757009702</c:v>
                </c:pt>
                <c:pt idx="86089">
                  <c:v>42215.080757038202</c:v>
                </c:pt>
                <c:pt idx="86090">
                  <c:v>42215.0807571162</c:v>
                </c:pt>
                <c:pt idx="86091">
                  <c:v>42215.080757121403</c:v>
                </c:pt>
                <c:pt idx="86092">
                  <c:v>42215.080757131604</c:v>
                </c:pt>
                <c:pt idx="86093">
                  <c:v>42215.080757153199</c:v>
                </c:pt>
                <c:pt idx="86094">
                  <c:v>42215.080757153999</c:v>
                </c:pt>
                <c:pt idx="86095">
                  <c:v>42215.080757156698</c:v>
                </c:pt>
                <c:pt idx="86096">
                  <c:v>42215.080757205702</c:v>
                </c:pt>
                <c:pt idx="86097">
                  <c:v>42215.080757239302</c:v>
                </c:pt>
                <c:pt idx="86098">
                  <c:v>42215.080757269599</c:v>
                </c:pt>
                <c:pt idx="86099">
                  <c:v>42215.080757315198</c:v>
                </c:pt>
                <c:pt idx="86100">
                  <c:v>42215.080757363503</c:v>
                </c:pt>
                <c:pt idx="86101">
                  <c:v>42215.080757381998</c:v>
                </c:pt>
                <c:pt idx="86102">
                  <c:v>42215.080757415897</c:v>
                </c:pt>
                <c:pt idx="86103">
                  <c:v>42215.080757431599</c:v>
                </c:pt>
                <c:pt idx="86104">
                  <c:v>42215.080757434429</c:v>
                </c:pt>
                <c:pt idx="86105">
                  <c:v>42215.080757436539</c:v>
                </c:pt>
                <c:pt idx="86106">
                  <c:v>42215.080757453601</c:v>
                </c:pt>
                <c:pt idx="86107">
                  <c:v>42215.080757471398</c:v>
                </c:pt>
                <c:pt idx="86108">
                  <c:v>42215.080757501084</c:v>
                </c:pt>
                <c:pt idx="86109">
                  <c:v>42215.080757543801</c:v>
                </c:pt>
                <c:pt idx="86110">
                  <c:v>42215.080757595402</c:v>
                </c:pt>
                <c:pt idx="86111">
                  <c:v>42215.080757602998</c:v>
                </c:pt>
                <c:pt idx="86112">
                  <c:v>42215.080757617194</c:v>
                </c:pt>
                <c:pt idx="86113">
                  <c:v>42215.080757658201</c:v>
                </c:pt>
                <c:pt idx="86114">
                  <c:v>42215.080757693999</c:v>
                </c:pt>
                <c:pt idx="86115">
                  <c:v>42215.080757699398</c:v>
                </c:pt>
                <c:pt idx="86116">
                  <c:v>42215.080757703385</c:v>
                </c:pt>
                <c:pt idx="86117">
                  <c:v>42215.080757730284</c:v>
                </c:pt>
                <c:pt idx="86118">
                  <c:v>42215.080757732598</c:v>
                </c:pt>
                <c:pt idx="86119">
                  <c:v>42215.0807577331</c:v>
                </c:pt>
                <c:pt idx="86120">
                  <c:v>42215.080757827498</c:v>
                </c:pt>
                <c:pt idx="86121">
                  <c:v>42215.0807578452</c:v>
                </c:pt>
                <c:pt idx="86122">
                  <c:v>42215.0807578815</c:v>
                </c:pt>
                <c:pt idx="86123">
                  <c:v>42215.080757904201</c:v>
                </c:pt>
                <c:pt idx="86124">
                  <c:v>42215.080757935502</c:v>
                </c:pt>
                <c:pt idx="86125">
                  <c:v>42215.0807579639</c:v>
                </c:pt>
                <c:pt idx="86126">
                  <c:v>42215.080757984302</c:v>
                </c:pt>
                <c:pt idx="86127">
                  <c:v>42215.080758011376</c:v>
                </c:pt>
                <c:pt idx="86128">
                  <c:v>42215.080758016098</c:v>
                </c:pt>
                <c:pt idx="86129">
                  <c:v>42215.0807580357</c:v>
                </c:pt>
                <c:pt idx="86130">
                  <c:v>42215.080758059397</c:v>
                </c:pt>
                <c:pt idx="86131">
                  <c:v>42215.08075807953</c:v>
                </c:pt>
                <c:pt idx="86132">
                  <c:v>42215.080758121403</c:v>
                </c:pt>
                <c:pt idx="86133">
                  <c:v>42215.080758123499</c:v>
                </c:pt>
                <c:pt idx="86134">
                  <c:v>42215.080758167402</c:v>
                </c:pt>
                <c:pt idx="86135">
                  <c:v>42215.080758171403</c:v>
                </c:pt>
                <c:pt idx="86136">
                  <c:v>42215.080758195531</c:v>
                </c:pt>
                <c:pt idx="86137">
                  <c:v>42215.080758273929</c:v>
                </c:pt>
                <c:pt idx="86138">
                  <c:v>42215.080758279139</c:v>
                </c:pt>
                <c:pt idx="86139">
                  <c:v>42215.080758291399</c:v>
                </c:pt>
                <c:pt idx="86140">
                  <c:v>42215.080758308541</c:v>
                </c:pt>
                <c:pt idx="86141">
                  <c:v>42215.080758311597</c:v>
                </c:pt>
                <c:pt idx="86142">
                  <c:v>42215.080758325697</c:v>
                </c:pt>
                <c:pt idx="86143">
                  <c:v>42215.080758369702</c:v>
                </c:pt>
                <c:pt idx="86144">
                  <c:v>42215.080758399439</c:v>
                </c:pt>
                <c:pt idx="86145">
                  <c:v>42215.080758427139</c:v>
                </c:pt>
                <c:pt idx="86146">
                  <c:v>42215.080758463097</c:v>
                </c:pt>
                <c:pt idx="86147">
                  <c:v>42215.0807585234</c:v>
                </c:pt>
                <c:pt idx="86148">
                  <c:v>42215.080758542499</c:v>
                </c:pt>
                <c:pt idx="86149">
                  <c:v>42215.080758563272</c:v>
                </c:pt>
                <c:pt idx="86150">
                  <c:v>42215.080758588701</c:v>
                </c:pt>
                <c:pt idx="86151">
                  <c:v>42215.080758591503</c:v>
                </c:pt>
                <c:pt idx="86152">
                  <c:v>42215.080758593598</c:v>
                </c:pt>
                <c:pt idx="86153">
                  <c:v>42215.080758600685</c:v>
                </c:pt>
                <c:pt idx="86154">
                  <c:v>42215.080758631273</c:v>
                </c:pt>
                <c:pt idx="86155">
                  <c:v>42215.080758658398</c:v>
                </c:pt>
                <c:pt idx="86156">
                  <c:v>42215.080758703196</c:v>
                </c:pt>
                <c:pt idx="86157">
                  <c:v>42215.080758755197</c:v>
                </c:pt>
                <c:pt idx="86158">
                  <c:v>42215.080758764598</c:v>
                </c:pt>
                <c:pt idx="86159">
                  <c:v>42215.080758774297</c:v>
                </c:pt>
                <c:pt idx="86160">
                  <c:v>42215.080758814896</c:v>
                </c:pt>
                <c:pt idx="86161">
                  <c:v>42215.080758851902</c:v>
                </c:pt>
                <c:pt idx="86162">
                  <c:v>42215.080758857097</c:v>
                </c:pt>
                <c:pt idx="86163">
                  <c:v>42215.080758863194</c:v>
                </c:pt>
                <c:pt idx="86164">
                  <c:v>42215.080758887285</c:v>
                </c:pt>
                <c:pt idx="86165">
                  <c:v>42215.08075889013</c:v>
                </c:pt>
                <c:pt idx="86166">
                  <c:v>42215.080758897202</c:v>
                </c:pt>
                <c:pt idx="86167">
                  <c:v>42215.080758987402</c:v>
                </c:pt>
                <c:pt idx="86168">
                  <c:v>42215.080759002398</c:v>
                </c:pt>
                <c:pt idx="86169">
                  <c:v>42215.080759041099</c:v>
                </c:pt>
                <c:pt idx="86170">
                  <c:v>42215.080759062301</c:v>
                </c:pt>
                <c:pt idx="86171">
                  <c:v>42215.080759095297</c:v>
                </c:pt>
                <c:pt idx="86172">
                  <c:v>42215.080759121403</c:v>
                </c:pt>
                <c:pt idx="86173">
                  <c:v>42215.080759149831</c:v>
                </c:pt>
                <c:pt idx="86174">
                  <c:v>42215.080759168603</c:v>
                </c:pt>
                <c:pt idx="86175">
                  <c:v>42215.080759173397</c:v>
                </c:pt>
                <c:pt idx="86176">
                  <c:v>42215.080759193297</c:v>
                </c:pt>
                <c:pt idx="86177">
                  <c:v>42215.0807592192</c:v>
                </c:pt>
                <c:pt idx="86178">
                  <c:v>42215.080759233701</c:v>
                </c:pt>
                <c:pt idx="86179">
                  <c:v>42215.08075927863</c:v>
                </c:pt>
                <c:pt idx="86180">
                  <c:v>42215.080759280703</c:v>
                </c:pt>
                <c:pt idx="86181">
                  <c:v>42215.080759327211</c:v>
                </c:pt>
                <c:pt idx="86182">
                  <c:v>42215.080759329612</c:v>
                </c:pt>
                <c:pt idx="86183">
                  <c:v>42215.080759353201</c:v>
                </c:pt>
                <c:pt idx="86184">
                  <c:v>42215.080759430799</c:v>
                </c:pt>
                <c:pt idx="86185">
                  <c:v>42215.080759436139</c:v>
                </c:pt>
                <c:pt idx="86186">
                  <c:v>42215.080759451201</c:v>
                </c:pt>
                <c:pt idx="86187">
                  <c:v>42215.0807594652</c:v>
                </c:pt>
                <c:pt idx="86188">
                  <c:v>42215.080759467899</c:v>
                </c:pt>
                <c:pt idx="86189">
                  <c:v>42215.08075947444</c:v>
                </c:pt>
                <c:pt idx="86190">
                  <c:v>42215.080759524899</c:v>
                </c:pt>
                <c:pt idx="86191">
                  <c:v>42215.080759559001</c:v>
                </c:pt>
                <c:pt idx="86192">
                  <c:v>42215.080759584402</c:v>
                </c:pt>
                <c:pt idx="86193">
                  <c:v>42215.080759622397</c:v>
                </c:pt>
                <c:pt idx="86194">
                  <c:v>42215.080759682998</c:v>
                </c:pt>
                <c:pt idx="86195">
                  <c:v>42215.080759699798</c:v>
                </c:pt>
                <c:pt idx="86196">
                  <c:v>42215.080759730001</c:v>
                </c:pt>
                <c:pt idx="86197">
                  <c:v>42215.080759745702</c:v>
                </c:pt>
                <c:pt idx="86198">
                  <c:v>42215.080759748547</c:v>
                </c:pt>
                <c:pt idx="86199">
                  <c:v>42215.080759750701</c:v>
                </c:pt>
                <c:pt idx="86200">
                  <c:v>42215.080759771401</c:v>
                </c:pt>
                <c:pt idx="86201">
                  <c:v>42215.080759791002</c:v>
                </c:pt>
                <c:pt idx="86202">
                  <c:v>42215.080759815901</c:v>
                </c:pt>
                <c:pt idx="86203">
                  <c:v>42215.080759858429</c:v>
                </c:pt>
                <c:pt idx="86204">
                  <c:v>42215.080759914999</c:v>
                </c:pt>
                <c:pt idx="86205">
                  <c:v>42215.080759917801</c:v>
                </c:pt>
                <c:pt idx="86206">
                  <c:v>42215.080759928438</c:v>
                </c:pt>
                <c:pt idx="86207">
                  <c:v>42215.080759972603</c:v>
                </c:pt>
                <c:pt idx="86208">
                  <c:v>42215.080760009085</c:v>
                </c:pt>
                <c:pt idx="86209">
                  <c:v>42215.080760014374</c:v>
                </c:pt>
                <c:pt idx="86210">
                  <c:v>42215.080760023186</c:v>
                </c:pt>
                <c:pt idx="86211">
                  <c:v>42215.080760044802</c:v>
                </c:pt>
                <c:pt idx="86212">
                  <c:v>42215.080760047596</c:v>
                </c:pt>
                <c:pt idx="86213">
                  <c:v>42215.080760052275</c:v>
                </c:pt>
                <c:pt idx="86214">
                  <c:v>42215.080760146899</c:v>
                </c:pt>
                <c:pt idx="86215">
                  <c:v>42215.080760162775</c:v>
                </c:pt>
                <c:pt idx="86216">
                  <c:v>42215.080760207275</c:v>
                </c:pt>
                <c:pt idx="86217">
                  <c:v>42215.080760215584</c:v>
                </c:pt>
                <c:pt idx="86218">
                  <c:v>42215.080760255274</c:v>
                </c:pt>
                <c:pt idx="86219">
                  <c:v>42215.080760278797</c:v>
                </c:pt>
                <c:pt idx="86220">
                  <c:v>42215.080760307901</c:v>
                </c:pt>
                <c:pt idx="86221">
                  <c:v>42215.080760326899</c:v>
                </c:pt>
                <c:pt idx="86222">
                  <c:v>42215.080760331773</c:v>
                </c:pt>
                <c:pt idx="86223">
                  <c:v>42215.080760350284</c:v>
                </c:pt>
                <c:pt idx="86224">
                  <c:v>42215.080760378798</c:v>
                </c:pt>
                <c:pt idx="86225">
                  <c:v>42215.080760394398</c:v>
                </c:pt>
                <c:pt idx="86226">
                  <c:v>42215.080760436002</c:v>
                </c:pt>
                <c:pt idx="86227">
                  <c:v>42215.080760438199</c:v>
                </c:pt>
                <c:pt idx="86228">
                  <c:v>42215.080760485274</c:v>
                </c:pt>
                <c:pt idx="86229">
                  <c:v>42215.080760487101</c:v>
                </c:pt>
                <c:pt idx="86230">
                  <c:v>42215.080760510238</c:v>
                </c:pt>
                <c:pt idx="86231">
                  <c:v>42215.080760588586</c:v>
                </c:pt>
                <c:pt idx="86232">
                  <c:v>42215.080760593773</c:v>
                </c:pt>
                <c:pt idx="86233">
                  <c:v>42215.080760610763</c:v>
                </c:pt>
                <c:pt idx="86234">
                  <c:v>42215.080760622484</c:v>
                </c:pt>
                <c:pt idx="86235">
                  <c:v>42215.080760625264</c:v>
                </c:pt>
                <c:pt idx="86236">
                  <c:v>42215.080760630975</c:v>
                </c:pt>
                <c:pt idx="86237">
                  <c:v>42215.080760681252</c:v>
                </c:pt>
                <c:pt idx="86238">
                  <c:v>42215.080760718884</c:v>
                </c:pt>
                <c:pt idx="86239">
                  <c:v>42215.080760741876</c:v>
                </c:pt>
                <c:pt idx="86240">
                  <c:v>42215.080760784775</c:v>
                </c:pt>
                <c:pt idx="86241">
                  <c:v>42215.080760842902</c:v>
                </c:pt>
                <c:pt idx="86242">
                  <c:v>42215.080760857585</c:v>
                </c:pt>
                <c:pt idx="86243">
                  <c:v>42215.080760877194</c:v>
                </c:pt>
                <c:pt idx="86244">
                  <c:v>42215.080760902594</c:v>
                </c:pt>
                <c:pt idx="86245">
                  <c:v>42215.080760905374</c:v>
                </c:pt>
                <c:pt idx="86246">
                  <c:v>42215.080760907585</c:v>
                </c:pt>
                <c:pt idx="86247">
                  <c:v>42215.080760919875</c:v>
                </c:pt>
                <c:pt idx="86248">
                  <c:v>42215.080760950994</c:v>
                </c:pt>
                <c:pt idx="86249">
                  <c:v>42215.080760973084</c:v>
                </c:pt>
                <c:pt idx="86250">
                  <c:v>42215.080761017773</c:v>
                </c:pt>
                <c:pt idx="86251">
                  <c:v>42215.080761065976</c:v>
                </c:pt>
                <c:pt idx="86252">
                  <c:v>42215.080761074598</c:v>
                </c:pt>
                <c:pt idx="86253">
                  <c:v>42215.080761088597</c:v>
                </c:pt>
                <c:pt idx="86254">
                  <c:v>42215.0807611294</c:v>
                </c:pt>
                <c:pt idx="86255">
                  <c:v>42215.0807611665</c:v>
                </c:pt>
                <c:pt idx="86256">
                  <c:v>42215.080761171776</c:v>
                </c:pt>
                <c:pt idx="86257">
                  <c:v>42215.080761182784</c:v>
                </c:pt>
                <c:pt idx="86258">
                  <c:v>42215.080761204685</c:v>
                </c:pt>
                <c:pt idx="86259">
                  <c:v>42215.0807612067</c:v>
                </c:pt>
                <c:pt idx="86260">
                  <c:v>42215.080761207384</c:v>
                </c:pt>
                <c:pt idx="86261">
                  <c:v>42215.080761306701</c:v>
                </c:pt>
                <c:pt idx="86262">
                  <c:v>42215.080761322097</c:v>
                </c:pt>
                <c:pt idx="86263">
                  <c:v>42215.080761359503</c:v>
                </c:pt>
                <c:pt idx="86264">
                  <c:v>42215.0807613711</c:v>
                </c:pt>
                <c:pt idx="86265">
                  <c:v>42215.080761415004</c:v>
                </c:pt>
                <c:pt idx="86266">
                  <c:v>42215.080761436402</c:v>
                </c:pt>
                <c:pt idx="86267">
                  <c:v>42215.0807614644</c:v>
                </c:pt>
                <c:pt idx="86268">
                  <c:v>42215.080761483274</c:v>
                </c:pt>
                <c:pt idx="86269">
                  <c:v>42215.080761488098</c:v>
                </c:pt>
                <c:pt idx="86270">
                  <c:v>42215.080761504076</c:v>
                </c:pt>
                <c:pt idx="86271">
                  <c:v>42215.080761538884</c:v>
                </c:pt>
                <c:pt idx="86272">
                  <c:v>42215.080761548503</c:v>
                </c:pt>
                <c:pt idx="86273">
                  <c:v>42215.0807615905</c:v>
                </c:pt>
                <c:pt idx="86274">
                  <c:v>42215.080761592595</c:v>
                </c:pt>
                <c:pt idx="86275">
                  <c:v>42215.080761639976</c:v>
                </c:pt>
                <c:pt idx="86276">
                  <c:v>42215.080761646801</c:v>
                </c:pt>
                <c:pt idx="86277">
                  <c:v>42215.080761667647</c:v>
                </c:pt>
                <c:pt idx="86278">
                  <c:v>42215.080761745594</c:v>
                </c:pt>
                <c:pt idx="86279">
                  <c:v>42215.080761750804</c:v>
                </c:pt>
                <c:pt idx="86280">
                  <c:v>42215.080761770776</c:v>
                </c:pt>
                <c:pt idx="86281">
                  <c:v>42215.080761783174</c:v>
                </c:pt>
                <c:pt idx="86282">
                  <c:v>42215.080761785874</c:v>
                </c:pt>
                <c:pt idx="86283">
                  <c:v>42215.080761802485</c:v>
                </c:pt>
                <c:pt idx="86284">
                  <c:v>42215.080761843885</c:v>
                </c:pt>
                <c:pt idx="86285">
                  <c:v>42215.0807618787</c:v>
                </c:pt>
                <c:pt idx="86286">
                  <c:v>42215.080761899197</c:v>
                </c:pt>
                <c:pt idx="86287">
                  <c:v>42215.080761937374</c:v>
                </c:pt>
                <c:pt idx="86288">
                  <c:v>42215.080762002784</c:v>
                </c:pt>
                <c:pt idx="86289">
                  <c:v>42215.080762014775</c:v>
                </c:pt>
                <c:pt idx="86290">
                  <c:v>42215.080762045101</c:v>
                </c:pt>
                <c:pt idx="86291">
                  <c:v>42215.080762060774</c:v>
                </c:pt>
                <c:pt idx="86292">
                  <c:v>42215.080762063662</c:v>
                </c:pt>
                <c:pt idx="86293">
                  <c:v>42215.080762065772</c:v>
                </c:pt>
                <c:pt idx="86294">
                  <c:v>42215.080762083475</c:v>
                </c:pt>
                <c:pt idx="86295">
                  <c:v>42215.080762110585</c:v>
                </c:pt>
                <c:pt idx="86296">
                  <c:v>42215.080762130776</c:v>
                </c:pt>
                <c:pt idx="86297">
                  <c:v>42215.080762173275</c:v>
                </c:pt>
                <c:pt idx="86298">
                  <c:v>42215.080762231875</c:v>
                </c:pt>
                <c:pt idx="86299">
                  <c:v>42215.0807622348</c:v>
                </c:pt>
                <c:pt idx="86300">
                  <c:v>42215.080762245998</c:v>
                </c:pt>
                <c:pt idx="86301">
                  <c:v>42215.080762287595</c:v>
                </c:pt>
                <c:pt idx="86302">
                  <c:v>42215.080762324098</c:v>
                </c:pt>
                <c:pt idx="86303">
                  <c:v>42215.0807623293</c:v>
                </c:pt>
                <c:pt idx="86304">
                  <c:v>42215.080762342397</c:v>
                </c:pt>
                <c:pt idx="86305">
                  <c:v>42215.080762359401</c:v>
                </c:pt>
                <c:pt idx="86306">
                  <c:v>42215.080762362195</c:v>
                </c:pt>
                <c:pt idx="86307">
                  <c:v>42215.080762381775</c:v>
                </c:pt>
                <c:pt idx="86308">
                  <c:v>42215.080762466598</c:v>
                </c:pt>
                <c:pt idx="86309">
                  <c:v>42215.080762474397</c:v>
                </c:pt>
                <c:pt idx="86310">
                  <c:v>42215.080762519974</c:v>
                </c:pt>
                <c:pt idx="86311">
                  <c:v>42215.080762533638</c:v>
                </c:pt>
                <c:pt idx="86312">
                  <c:v>42215.080762574275</c:v>
                </c:pt>
                <c:pt idx="86313">
                  <c:v>42215.080762593476</c:v>
                </c:pt>
                <c:pt idx="86314">
                  <c:v>42215.0807626229</c:v>
                </c:pt>
                <c:pt idx="86315">
                  <c:v>42215.080762641875</c:v>
                </c:pt>
                <c:pt idx="86316">
                  <c:v>42215.080762646685</c:v>
                </c:pt>
                <c:pt idx="86317">
                  <c:v>42215.080762655904</c:v>
                </c:pt>
                <c:pt idx="86318">
                  <c:v>42215.080762698803</c:v>
                </c:pt>
                <c:pt idx="86319">
                  <c:v>42215.080762709084</c:v>
                </c:pt>
                <c:pt idx="86320">
                  <c:v>42215.080762750586</c:v>
                </c:pt>
                <c:pt idx="86321">
                  <c:v>42215.080762752674</c:v>
                </c:pt>
                <c:pt idx="86322">
                  <c:v>42215.080762806276</c:v>
                </c:pt>
                <c:pt idx="86323">
                  <c:v>42215.080762813646</c:v>
                </c:pt>
                <c:pt idx="86324">
                  <c:v>42215.080762825084</c:v>
                </c:pt>
                <c:pt idx="86325">
                  <c:v>42215.080762903875</c:v>
                </c:pt>
                <c:pt idx="86326">
                  <c:v>42215.080762909194</c:v>
                </c:pt>
                <c:pt idx="86327">
                  <c:v>42215.080762930884</c:v>
                </c:pt>
                <c:pt idx="86328">
                  <c:v>42215.080762940503</c:v>
                </c:pt>
                <c:pt idx="86329">
                  <c:v>42215.080762943195</c:v>
                </c:pt>
                <c:pt idx="86330">
                  <c:v>42215.080762945676</c:v>
                </c:pt>
                <c:pt idx="86331">
                  <c:v>42215.080762995902</c:v>
                </c:pt>
                <c:pt idx="86332">
                  <c:v>42215.080763038197</c:v>
                </c:pt>
                <c:pt idx="86333">
                  <c:v>42215.080763056598</c:v>
                </c:pt>
                <c:pt idx="86334">
                  <c:v>42215.080763099402</c:v>
                </c:pt>
                <c:pt idx="86335">
                  <c:v>42215.080763162776</c:v>
                </c:pt>
                <c:pt idx="86336">
                  <c:v>42215.0807631688</c:v>
                </c:pt>
                <c:pt idx="86337">
                  <c:v>42215.080763202801</c:v>
                </c:pt>
                <c:pt idx="86338">
                  <c:v>42215.080763218597</c:v>
                </c:pt>
                <c:pt idx="86339">
                  <c:v>42215.080763221384</c:v>
                </c:pt>
                <c:pt idx="86340">
                  <c:v>42215.080763223501</c:v>
                </c:pt>
                <c:pt idx="86341">
                  <c:v>42215.080763231985</c:v>
                </c:pt>
                <c:pt idx="86342">
                  <c:v>42215.080763270198</c:v>
                </c:pt>
                <c:pt idx="86343">
                  <c:v>42215.080763288002</c:v>
                </c:pt>
                <c:pt idx="86344">
                  <c:v>42215.080763329599</c:v>
                </c:pt>
                <c:pt idx="86345">
                  <c:v>42215.080763394399</c:v>
                </c:pt>
                <c:pt idx="86346">
                  <c:v>42215.080763394697</c:v>
                </c:pt>
                <c:pt idx="86347">
                  <c:v>42215.080763403676</c:v>
                </c:pt>
                <c:pt idx="86348">
                  <c:v>42215.08076344413</c:v>
                </c:pt>
                <c:pt idx="86349">
                  <c:v>42215.080763481594</c:v>
                </c:pt>
                <c:pt idx="86350">
                  <c:v>42215.080763487</c:v>
                </c:pt>
                <c:pt idx="86351">
                  <c:v>42215.080763502076</c:v>
                </c:pt>
                <c:pt idx="86352">
                  <c:v>42215.080763516584</c:v>
                </c:pt>
                <c:pt idx="86353">
                  <c:v>42215.080763519472</c:v>
                </c:pt>
                <c:pt idx="86354">
                  <c:v>42215.080763526501</c:v>
                </c:pt>
                <c:pt idx="86355">
                  <c:v>42215.080763626502</c:v>
                </c:pt>
                <c:pt idx="86356">
                  <c:v>42215.080763635073</c:v>
                </c:pt>
                <c:pt idx="86357">
                  <c:v>42215.080763679594</c:v>
                </c:pt>
                <c:pt idx="86358">
                  <c:v>42215.080763693484</c:v>
                </c:pt>
                <c:pt idx="86359">
                  <c:v>42215.080763734273</c:v>
                </c:pt>
                <c:pt idx="86360">
                  <c:v>42215.080763751874</c:v>
                </c:pt>
                <c:pt idx="86361">
                  <c:v>42215.080763779784</c:v>
                </c:pt>
                <c:pt idx="86362">
                  <c:v>42215.080763798702</c:v>
                </c:pt>
                <c:pt idx="86363">
                  <c:v>42215.080763803475</c:v>
                </c:pt>
                <c:pt idx="86364">
                  <c:v>42215.080763812475</c:v>
                </c:pt>
                <c:pt idx="86365">
                  <c:v>42215.080763858503</c:v>
                </c:pt>
                <c:pt idx="86366">
                  <c:v>42215.080763863072</c:v>
                </c:pt>
                <c:pt idx="86367">
                  <c:v>42215.0807639087</c:v>
                </c:pt>
                <c:pt idx="86368">
                  <c:v>42215.080763910773</c:v>
                </c:pt>
                <c:pt idx="86369">
                  <c:v>42215.0807639665</c:v>
                </c:pt>
                <c:pt idx="86370">
                  <c:v>42215.080763972903</c:v>
                </c:pt>
                <c:pt idx="86371">
                  <c:v>42215.080763983475</c:v>
                </c:pt>
                <c:pt idx="86372">
                  <c:v>42215.080764060673</c:v>
                </c:pt>
                <c:pt idx="86373">
                  <c:v>42215.080764065875</c:v>
                </c:pt>
                <c:pt idx="86374">
                  <c:v>42215.080764090599</c:v>
                </c:pt>
                <c:pt idx="86375">
                  <c:v>42215.080764097896</c:v>
                </c:pt>
                <c:pt idx="86376">
                  <c:v>42215.080764100676</c:v>
                </c:pt>
                <c:pt idx="86377">
                  <c:v>42215.080764102597</c:v>
                </c:pt>
                <c:pt idx="86378">
                  <c:v>42215.080764152903</c:v>
                </c:pt>
                <c:pt idx="86379">
                  <c:v>42215.08076419853</c:v>
                </c:pt>
                <c:pt idx="86380">
                  <c:v>42215.080764214901</c:v>
                </c:pt>
                <c:pt idx="86381">
                  <c:v>42215.080764256098</c:v>
                </c:pt>
                <c:pt idx="86382">
                  <c:v>42215.080764322403</c:v>
                </c:pt>
                <c:pt idx="86383">
                  <c:v>42215.080764329097</c:v>
                </c:pt>
                <c:pt idx="86384">
                  <c:v>42215.080764359896</c:v>
                </c:pt>
                <c:pt idx="86385">
                  <c:v>42215.080764375598</c:v>
                </c:pt>
                <c:pt idx="86386">
                  <c:v>42215.08076437853</c:v>
                </c:pt>
                <c:pt idx="86387">
                  <c:v>42215.080764380597</c:v>
                </c:pt>
                <c:pt idx="86388">
                  <c:v>42215.0807643956</c:v>
                </c:pt>
                <c:pt idx="86389">
                  <c:v>42215.0807644304</c:v>
                </c:pt>
                <c:pt idx="86390">
                  <c:v>42215.0807644456</c:v>
                </c:pt>
                <c:pt idx="86391">
                  <c:v>42215.080764487684</c:v>
                </c:pt>
                <c:pt idx="86392">
                  <c:v>42215.080764546197</c:v>
                </c:pt>
                <c:pt idx="86393">
                  <c:v>42215.080764554274</c:v>
                </c:pt>
                <c:pt idx="86394">
                  <c:v>42215.080764560764</c:v>
                </c:pt>
                <c:pt idx="86395">
                  <c:v>42215.080764602186</c:v>
                </c:pt>
                <c:pt idx="86396">
                  <c:v>42215.080764639264</c:v>
                </c:pt>
                <c:pt idx="86397">
                  <c:v>42215.080764644503</c:v>
                </c:pt>
                <c:pt idx="86398">
                  <c:v>42215.080764662373</c:v>
                </c:pt>
                <c:pt idx="86399">
                  <c:v>42215.080764674</c:v>
                </c:pt>
                <c:pt idx="86400">
                  <c:v>42215.080764676903</c:v>
                </c:pt>
                <c:pt idx="86401">
                  <c:v>42215.080764687104</c:v>
                </c:pt>
                <c:pt idx="86402">
                  <c:v>42215.080764786275</c:v>
                </c:pt>
                <c:pt idx="86403">
                  <c:v>42215.080764792503</c:v>
                </c:pt>
                <c:pt idx="86404">
                  <c:v>42215.0807648345</c:v>
                </c:pt>
                <c:pt idx="86405">
                  <c:v>42215.080764848302</c:v>
                </c:pt>
                <c:pt idx="86406">
                  <c:v>42215.080764894599</c:v>
                </c:pt>
                <c:pt idx="86407">
                  <c:v>42215.080764908402</c:v>
                </c:pt>
                <c:pt idx="86408">
                  <c:v>42215.080764937084</c:v>
                </c:pt>
                <c:pt idx="86409">
                  <c:v>42215.080764956103</c:v>
                </c:pt>
                <c:pt idx="86410">
                  <c:v>42215.080764960774</c:v>
                </c:pt>
                <c:pt idx="86411">
                  <c:v>42215.080764976497</c:v>
                </c:pt>
                <c:pt idx="86412">
                  <c:v>42215.080765018196</c:v>
                </c:pt>
                <c:pt idx="86413">
                  <c:v>42215.080765020502</c:v>
                </c:pt>
                <c:pt idx="86414">
                  <c:v>42215.080765065664</c:v>
                </c:pt>
                <c:pt idx="86415">
                  <c:v>42215.080765067774</c:v>
                </c:pt>
                <c:pt idx="86416">
                  <c:v>42215.080765125284</c:v>
                </c:pt>
                <c:pt idx="86417">
                  <c:v>42215.0807651266</c:v>
                </c:pt>
                <c:pt idx="86418">
                  <c:v>42215.080765139784</c:v>
                </c:pt>
                <c:pt idx="86419">
                  <c:v>42215.080765218903</c:v>
                </c:pt>
                <c:pt idx="86420">
                  <c:v>42215.080765224098</c:v>
                </c:pt>
                <c:pt idx="86421">
                  <c:v>42215.080765250103</c:v>
                </c:pt>
                <c:pt idx="86422">
                  <c:v>42215.080765255196</c:v>
                </c:pt>
                <c:pt idx="86423">
                  <c:v>42215.080765257997</c:v>
                </c:pt>
                <c:pt idx="86424">
                  <c:v>42215.080765274601</c:v>
                </c:pt>
                <c:pt idx="86425">
                  <c:v>42215.080765315884</c:v>
                </c:pt>
                <c:pt idx="86426">
                  <c:v>42215.080765358529</c:v>
                </c:pt>
                <c:pt idx="86427">
                  <c:v>42215.0807653722</c:v>
                </c:pt>
                <c:pt idx="86428">
                  <c:v>42215.080765415085</c:v>
                </c:pt>
                <c:pt idx="86429">
                  <c:v>42215.080765482002</c:v>
                </c:pt>
                <c:pt idx="86430">
                  <c:v>42215.080765486397</c:v>
                </c:pt>
                <c:pt idx="86431">
                  <c:v>42215.080765517363</c:v>
                </c:pt>
                <c:pt idx="86432">
                  <c:v>42215.080765533174</c:v>
                </c:pt>
                <c:pt idx="86433">
                  <c:v>42215.080765536084</c:v>
                </c:pt>
                <c:pt idx="86434">
                  <c:v>42215.080765538194</c:v>
                </c:pt>
                <c:pt idx="86435">
                  <c:v>42215.080765554594</c:v>
                </c:pt>
                <c:pt idx="86436">
                  <c:v>42215.080765590501</c:v>
                </c:pt>
                <c:pt idx="86437">
                  <c:v>42215.080765603576</c:v>
                </c:pt>
                <c:pt idx="86438">
                  <c:v>42215.080765646897</c:v>
                </c:pt>
                <c:pt idx="86439">
                  <c:v>42215.080765692503</c:v>
                </c:pt>
                <c:pt idx="86440">
                  <c:v>42215.080765713974</c:v>
                </c:pt>
                <c:pt idx="86441">
                  <c:v>42215.080765723484</c:v>
                </c:pt>
                <c:pt idx="86442">
                  <c:v>42215.080765758801</c:v>
                </c:pt>
                <c:pt idx="86443">
                  <c:v>42215.080765797102</c:v>
                </c:pt>
                <c:pt idx="86444">
                  <c:v>42215.080765802384</c:v>
                </c:pt>
                <c:pt idx="86445">
                  <c:v>42215.080765822502</c:v>
                </c:pt>
                <c:pt idx="86446">
                  <c:v>42215.080765833984</c:v>
                </c:pt>
                <c:pt idx="86447">
                  <c:v>42215.080765836901</c:v>
                </c:pt>
                <c:pt idx="86448">
                  <c:v>42215.080765852195</c:v>
                </c:pt>
                <c:pt idx="86449">
                  <c:v>42215.080765945902</c:v>
                </c:pt>
                <c:pt idx="86450">
                  <c:v>42215.0807659497</c:v>
                </c:pt>
                <c:pt idx="86451">
                  <c:v>42215.080765988598</c:v>
                </c:pt>
                <c:pt idx="86452">
                  <c:v>42215.080766002196</c:v>
                </c:pt>
                <c:pt idx="86453">
                  <c:v>42215.080766054503</c:v>
                </c:pt>
                <c:pt idx="86454">
                  <c:v>42215.080766065672</c:v>
                </c:pt>
                <c:pt idx="86455">
                  <c:v>42215.080766094899</c:v>
                </c:pt>
                <c:pt idx="86456">
                  <c:v>42215.080766113773</c:v>
                </c:pt>
                <c:pt idx="86457">
                  <c:v>42215.080766118597</c:v>
                </c:pt>
                <c:pt idx="86458">
                  <c:v>42215.080766127598</c:v>
                </c:pt>
                <c:pt idx="86459">
                  <c:v>42215.080766178129</c:v>
                </c:pt>
                <c:pt idx="86460">
                  <c:v>42215.080766181374</c:v>
                </c:pt>
                <c:pt idx="86461">
                  <c:v>42215.080766221676</c:v>
                </c:pt>
                <c:pt idx="86462">
                  <c:v>42215.0807662238</c:v>
                </c:pt>
                <c:pt idx="86463">
                  <c:v>42215.080766274499</c:v>
                </c:pt>
                <c:pt idx="86464">
                  <c:v>42215.080766286403</c:v>
                </c:pt>
                <c:pt idx="86465">
                  <c:v>42215.08076629803</c:v>
                </c:pt>
                <c:pt idx="86466">
                  <c:v>42215.080766376297</c:v>
                </c:pt>
                <c:pt idx="86467">
                  <c:v>42215.080766381485</c:v>
                </c:pt>
                <c:pt idx="86468">
                  <c:v>42215.080766409301</c:v>
                </c:pt>
                <c:pt idx="86469">
                  <c:v>42215.080766412</c:v>
                </c:pt>
                <c:pt idx="86470">
                  <c:v>42215.080766413776</c:v>
                </c:pt>
                <c:pt idx="86471">
                  <c:v>42215.080766415194</c:v>
                </c:pt>
                <c:pt idx="86472">
                  <c:v>42215.080766467101</c:v>
                </c:pt>
                <c:pt idx="86473">
                  <c:v>42215.080766518484</c:v>
                </c:pt>
                <c:pt idx="86474">
                  <c:v>42215.080766530104</c:v>
                </c:pt>
                <c:pt idx="86475">
                  <c:v>42215.080766576197</c:v>
                </c:pt>
                <c:pt idx="86476">
                  <c:v>42215.080766641775</c:v>
                </c:pt>
                <c:pt idx="86477">
                  <c:v>42215.080766644198</c:v>
                </c:pt>
                <c:pt idx="86478">
                  <c:v>42215.080766674284</c:v>
                </c:pt>
                <c:pt idx="86479">
                  <c:v>42215.080766690102</c:v>
                </c:pt>
                <c:pt idx="86480">
                  <c:v>42215.080766692903</c:v>
                </c:pt>
                <c:pt idx="86481">
                  <c:v>42215.080766694999</c:v>
                </c:pt>
                <c:pt idx="86482">
                  <c:v>42215.080766723273</c:v>
                </c:pt>
                <c:pt idx="86483">
                  <c:v>42215.080766750376</c:v>
                </c:pt>
                <c:pt idx="86484">
                  <c:v>42215.080766761363</c:v>
                </c:pt>
                <c:pt idx="86485">
                  <c:v>42215.080766801773</c:v>
                </c:pt>
                <c:pt idx="86486">
                  <c:v>42215.080766856801</c:v>
                </c:pt>
                <c:pt idx="86487">
                  <c:v>42215.0807668739</c:v>
                </c:pt>
                <c:pt idx="86488">
                  <c:v>42215.080766875901</c:v>
                </c:pt>
                <c:pt idx="86489">
                  <c:v>42215.080766916275</c:v>
                </c:pt>
                <c:pt idx="86490">
                  <c:v>42215.080766954103</c:v>
                </c:pt>
                <c:pt idx="86491">
                  <c:v>42215.080766959276</c:v>
                </c:pt>
                <c:pt idx="86492">
                  <c:v>42215.080766982275</c:v>
                </c:pt>
                <c:pt idx="86493">
                  <c:v>42215.080766988503</c:v>
                </c:pt>
                <c:pt idx="86494">
                  <c:v>42215.080766993102</c:v>
                </c:pt>
                <c:pt idx="86495">
                  <c:v>42215.080767001775</c:v>
                </c:pt>
                <c:pt idx="86496">
                  <c:v>42215.080767106003</c:v>
                </c:pt>
                <c:pt idx="86497">
                  <c:v>42215.080767107902</c:v>
                </c:pt>
                <c:pt idx="86498">
                  <c:v>42215.080767151274</c:v>
                </c:pt>
                <c:pt idx="86499">
                  <c:v>42215.080767159685</c:v>
                </c:pt>
                <c:pt idx="86500">
                  <c:v>42215.080767214284</c:v>
                </c:pt>
                <c:pt idx="86501">
                  <c:v>42215.080767224601</c:v>
                </c:pt>
                <c:pt idx="86502">
                  <c:v>42215.080767252097</c:v>
                </c:pt>
                <c:pt idx="86503">
                  <c:v>42215.080767271102</c:v>
                </c:pt>
                <c:pt idx="86504">
                  <c:v>42215.080767275897</c:v>
                </c:pt>
                <c:pt idx="86505">
                  <c:v>42215.080767293701</c:v>
                </c:pt>
                <c:pt idx="86506">
                  <c:v>42215.080767337997</c:v>
                </c:pt>
                <c:pt idx="86507">
                  <c:v>42215.080767339903</c:v>
                </c:pt>
                <c:pt idx="86508">
                  <c:v>42215.080767379499</c:v>
                </c:pt>
                <c:pt idx="86509">
                  <c:v>42215.080767381594</c:v>
                </c:pt>
                <c:pt idx="86510">
                  <c:v>42215.080767445703</c:v>
                </c:pt>
                <c:pt idx="86511">
                  <c:v>42215.080767446299</c:v>
                </c:pt>
                <c:pt idx="86512">
                  <c:v>42215.080767457701</c:v>
                </c:pt>
                <c:pt idx="86513">
                  <c:v>42215.080767533254</c:v>
                </c:pt>
                <c:pt idx="86514">
                  <c:v>42215.0807675385</c:v>
                </c:pt>
                <c:pt idx="86515">
                  <c:v>42215.080767566484</c:v>
                </c:pt>
                <c:pt idx="86516">
                  <c:v>42215.080767569176</c:v>
                </c:pt>
                <c:pt idx="86517">
                  <c:v>42215.080767570995</c:v>
                </c:pt>
                <c:pt idx="86518">
                  <c:v>42215.080767589476</c:v>
                </c:pt>
                <c:pt idx="86519">
                  <c:v>42215.080767635576</c:v>
                </c:pt>
                <c:pt idx="86520">
                  <c:v>42215.080767678497</c:v>
                </c:pt>
                <c:pt idx="86521">
                  <c:v>42215.080767687272</c:v>
                </c:pt>
                <c:pt idx="86522">
                  <c:v>42215.080767728497</c:v>
                </c:pt>
                <c:pt idx="86523">
                  <c:v>42215.080767801264</c:v>
                </c:pt>
                <c:pt idx="86524">
                  <c:v>42215.080767802996</c:v>
                </c:pt>
                <c:pt idx="86525">
                  <c:v>42215.080767832194</c:v>
                </c:pt>
                <c:pt idx="86526">
                  <c:v>42215.080767847998</c:v>
                </c:pt>
                <c:pt idx="86527">
                  <c:v>42215.080767850784</c:v>
                </c:pt>
                <c:pt idx="86528">
                  <c:v>42215.080767852902</c:v>
                </c:pt>
                <c:pt idx="86529">
                  <c:v>42215.080767869884</c:v>
                </c:pt>
                <c:pt idx="86530">
                  <c:v>42215.080767910586</c:v>
                </c:pt>
                <c:pt idx="86531">
                  <c:v>42215.080767918284</c:v>
                </c:pt>
                <c:pt idx="86532">
                  <c:v>42215.080767961372</c:v>
                </c:pt>
                <c:pt idx="86533">
                  <c:v>42215.080768006403</c:v>
                </c:pt>
                <c:pt idx="86534">
                  <c:v>42215.0807680328</c:v>
                </c:pt>
                <c:pt idx="86535">
                  <c:v>42215.080768034597</c:v>
                </c:pt>
                <c:pt idx="86536">
                  <c:v>42215.080768073276</c:v>
                </c:pt>
                <c:pt idx="86537">
                  <c:v>42215.080768112195</c:v>
                </c:pt>
                <c:pt idx="86538">
                  <c:v>42215.080768117274</c:v>
                </c:pt>
                <c:pt idx="86539">
                  <c:v>42215.080768142798</c:v>
                </c:pt>
                <c:pt idx="86540">
                  <c:v>42215.080768147098</c:v>
                </c:pt>
                <c:pt idx="86541">
                  <c:v>42215.080768150903</c:v>
                </c:pt>
                <c:pt idx="86542">
                  <c:v>42215.080768162101</c:v>
                </c:pt>
                <c:pt idx="86543">
                  <c:v>42215.080768264197</c:v>
                </c:pt>
                <c:pt idx="86544">
                  <c:v>42215.080768266002</c:v>
                </c:pt>
                <c:pt idx="86545">
                  <c:v>42215.080768309599</c:v>
                </c:pt>
                <c:pt idx="86546">
                  <c:v>42215.080768318003</c:v>
                </c:pt>
                <c:pt idx="86547">
                  <c:v>42215.08076837493</c:v>
                </c:pt>
                <c:pt idx="86548">
                  <c:v>42215.080768382599</c:v>
                </c:pt>
                <c:pt idx="86549">
                  <c:v>42215.080768409898</c:v>
                </c:pt>
                <c:pt idx="86550">
                  <c:v>42215.08076842883</c:v>
                </c:pt>
                <c:pt idx="86551">
                  <c:v>42215.080768433596</c:v>
                </c:pt>
                <c:pt idx="86552">
                  <c:v>42215.080768457898</c:v>
                </c:pt>
                <c:pt idx="86553">
                  <c:v>42215.080768495929</c:v>
                </c:pt>
                <c:pt idx="86554">
                  <c:v>42215.080768497697</c:v>
                </c:pt>
                <c:pt idx="86555">
                  <c:v>42215.0807685369</c:v>
                </c:pt>
                <c:pt idx="86556">
                  <c:v>42215.080768538995</c:v>
                </c:pt>
                <c:pt idx="86557">
                  <c:v>42215.080768593776</c:v>
                </c:pt>
                <c:pt idx="86558">
                  <c:v>42215.080768607186</c:v>
                </c:pt>
                <c:pt idx="86559">
                  <c:v>42215.080768614775</c:v>
                </c:pt>
                <c:pt idx="86560">
                  <c:v>42215.080768690998</c:v>
                </c:pt>
                <c:pt idx="86561">
                  <c:v>42215.080768696302</c:v>
                </c:pt>
                <c:pt idx="86562">
                  <c:v>42215.080768727385</c:v>
                </c:pt>
                <c:pt idx="86563">
                  <c:v>42215.080768730186</c:v>
                </c:pt>
                <c:pt idx="86564">
                  <c:v>42215.080768731874</c:v>
                </c:pt>
                <c:pt idx="86565">
                  <c:v>42215.080768737404</c:v>
                </c:pt>
                <c:pt idx="86566">
                  <c:v>42215.080768785374</c:v>
                </c:pt>
                <c:pt idx="86567">
                  <c:v>42215.080768839274</c:v>
                </c:pt>
                <c:pt idx="86568">
                  <c:v>42215.080768844797</c:v>
                </c:pt>
                <c:pt idx="86569">
                  <c:v>42215.080768888103</c:v>
                </c:pt>
                <c:pt idx="86570">
                  <c:v>42215.0807689586</c:v>
                </c:pt>
                <c:pt idx="86571">
                  <c:v>42215.080768961372</c:v>
                </c:pt>
                <c:pt idx="86572">
                  <c:v>42215.080768990701</c:v>
                </c:pt>
                <c:pt idx="86573">
                  <c:v>42215.080769006403</c:v>
                </c:pt>
                <c:pt idx="86574">
                  <c:v>42215.080769009197</c:v>
                </c:pt>
                <c:pt idx="86575">
                  <c:v>42215.080769011263</c:v>
                </c:pt>
                <c:pt idx="86576">
                  <c:v>42215.080769023196</c:v>
                </c:pt>
                <c:pt idx="86577">
                  <c:v>42215.080769071275</c:v>
                </c:pt>
                <c:pt idx="86578">
                  <c:v>42215.080769076529</c:v>
                </c:pt>
                <c:pt idx="86579">
                  <c:v>42215.080769116685</c:v>
                </c:pt>
                <c:pt idx="86580">
                  <c:v>42215.0807691796</c:v>
                </c:pt>
                <c:pt idx="86581">
                  <c:v>42215.080769190303</c:v>
                </c:pt>
                <c:pt idx="86582">
                  <c:v>42215.080769193497</c:v>
                </c:pt>
                <c:pt idx="86583">
                  <c:v>42215.080769230903</c:v>
                </c:pt>
                <c:pt idx="86584">
                  <c:v>42215.080769269276</c:v>
                </c:pt>
                <c:pt idx="86585">
                  <c:v>42215.080769274529</c:v>
                </c:pt>
                <c:pt idx="86586">
                  <c:v>42215.080769303502</c:v>
                </c:pt>
                <c:pt idx="86587">
                  <c:v>42215.080769305401</c:v>
                </c:pt>
                <c:pt idx="86588">
                  <c:v>42215.080769308202</c:v>
                </c:pt>
                <c:pt idx="86589">
                  <c:v>42215.080769330598</c:v>
                </c:pt>
                <c:pt idx="86590">
                  <c:v>42215.0807694217</c:v>
                </c:pt>
                <c:pt idx="86591">
                  <c:v>42215.080769425411</c:v>
                </c:pt>
                <c:pt idx="86592">
                  <c:v>42215.080769459797</c:v>
                </c:pt>
                <c:pt idx="86593">
                  <c:v>42215.080769473403</c:v>
                </c:pt>
                <c:pt idx="86594">
                  <c:v>42215.080769535074</c:v>
                </c:pt>
                <c:pt idx="86595">
                  <c:v>42215.080769539076</c:v>
                </c:pt>
                <c:pt idx="86596">
                  <c:v>42215.080769566885</c:v>
                </c:pt>
                <c:pt idx="86597">
                  <c:v>42215.080769585773</c:v>
                </c:pt>
                <c:pt idx="86598">
                  <c:v>42215.080769590597</c:v>
                </c:pt>
                <c:pt idx="86599">
                  <c:v>42215.080769606102</c:v>
                </c:pt>
                <c:pt idx="86600">
                  <c:v>42215.080769649801</c:v>
                </c:pt>
                <c:pt idx="86601">
                  <c:v>42215.080769657594</c:v>
                </c:pt>
                <c:pt idx="86602">
                  <c:v>42215.080769694403</c:v>
                </c:pt>
                <c:pt idx="86603">
                  <c:v>42215.080769696397</c:v>
                </c:pt>
                <c:pt idx="86604">
                  <c:v>42215.080769749999</c:v>
                </c:pt>
                <c:pt idx="86605">
                  <c:v>42215.080769767075</c:v>
                </c:pt>
                <c:pt idx="86606">
                  <c:v>42215.080769770102</c:v>
                </c:pt>
                <c:pt idx="86607">
                  <c:v>42215.080769848602</c:v>
                </c:pt>
                <c:pt idx="86608">
                  <c:v>42215.080769853776</c:v>
                </c:pt>
                <c:pt idx="86609">
                  <c:v>42215.0807698848</c:v>
                </c:pt>
                <c:pt idx="86610">
                  <c:v>42215.0807698875</c:v>
                </c:pt>
                <c:pt idx="86611">
                  <c:v>42215.080769889784</c:v>
                </c:pt>
                <c:pt idx="86612">
                  <c:v>42215.080769894797</c:v>
                </c:pt>
                <c:pt idx="86613">
                  <c:v>42215.080769943102</c:v>
                </c:pt>
                <c:pt idx="86614">
                  <c:v>42215.0807699992</c:v>
                </c:pt>
                <c:pt idx="86615">
                  <c:v>42215.080770002001</c:v>
                </c:pt>
                <c:pt idx="86616">
                  <c:v>42215.080770045897</c:v>
                </c:pt>
                <c:pt idx="86617">
                  <c:v>42215.080770112676</c:v>
                </c:pt>
                <c:pt idx="86618">
                  <c:v>42215.080770121902</c:v>
                </c:pt>
                <c:pt idx="86619">
                  <c:v>42215.080770147499</c:v>
                </c:pt>
                <c:pt idx="86620">
                  <c:v>42215.080770163186</c:v>
                </c:pt>
                <c:pt idx="86621">
                  <c:v>42215.080770166103</c:v>
                </c:pt>
                <c:pt idx="86622">
                  <c:v>42215.080770168097</c:v>
                </c:pt>
                <c:pt idx="86623">
                  <c:v>42215.080770180801</c:v>
                </c:pt>
                <c:pt idx="86624">
                  <c:v>42215.080770231194</c:v>
                </c:pt>
                <c:pt idx="86625">
                  <c:v>42215.080770234003</c:v>
                </c:pt>
                <c:pt idx="86626">
                  <c:v>42215.080770275497</c:v>
                </c:pt>
                <c:pt idx="86627">
                  <c:v>42215.080770338303</c:v>
                </c:pt>
                <c:pt idx="86628">
                  <c:v>42215.080770351684</c:v>
                </c:pt>
                <c:pt idx="86629">
                  <c:v>42215.080770353998</c:v>
                </c:pt>
                <c:pt idx="86630">
                  <c:v>42215.080770387598</c:v>
                </c:pt>
                <c:pt idx="86631">
                  <c:v>42215.080770426539</c:v>
                </c:pt>
                <c:pt idx="86632">
                  <c:v>42215.080770431785</c:v>
                </c:pt>
                <c:pt idx="86633">
                  <c:v>42215.080770461784</c:v>
                </c:pt>
                <c:pt idx="86634">
                  <c:v>42215.080770464599</c:v>
                </c:pt>
                <c:pt idx="86635">
                  <c:v>42215.080770466499</c:v>
                </c:pt>
                <c:pt idx="86636">
                  <c:v>42215.080770488603</c:v>
                </c:pt>
                <c:pt idx="86637">
                  <c:v>42215.080770575776</c:v>
                </c:pt>
                <c:pt idx="86638">
                  <c:v>42215.080770586101</c:v>
                </c:pt>
                <c:pt idx="86639">
                  <c:v>42215.080770617773</c:v>
                </c:pt>
                <c:pt idx="86640">
                  <c:v>42215.080770633373</c:v>
                </c:pt>
                <c:pt idx="86641">
                  <c:v>42215.080770695902</c:v>
                </c:pt>
                <c:pt idx="86642">
                  <c:v>42215.080770697801</c:v>
                </c:pt>
                <c:pt idx="86643">
                  <c:v>42215.0807707243</c:v>
                </c:pt>
                <c:pt idx="86644">
                  <c:v>42215.080770743196</c:v>
                </c:pt>
                <c:pt idx="86645">
                  <c:v>42215.080770747903</c:v>
                </c:pt>
                <c:pt idx="86646">
                  <c:v>42215.080770759901</c:v>
                </c:pt>
                <c:pt idx="86647">
                  <c:v>42215.080770810484</c:v>
                </c:pt>
                <c:pt idx="86648">
                  <c:v>42215.080770818</c:v>
                </c:pt>
                <c:pt idx="86649">
                  <c:v>42215.080770850996</c:v>
                </c:pt>
                <c:pt idx="86650">
                  <c:v>42215.080770853085</c:v>
                </c:pt>
                <c:pt idx="86651">
                  <c:v>42215.080770911984</c:v>
                </c:pt>
                <c:pt idx="86652">
                  <c:v>42215.080770927285</c:v>
                </c:pt>
                <c:pt idx="86653">
                  <c:v>42215.080770929198</c:v>
                </c:pt>
                <c:pt idx="86654">
                  <c:v>42215.080771005276</c:v>
                </c:pt>
                <c:pt idx="86655">
                  <c:v>42215.0807710105</c:v>
                </c:pt>
                <c:pt idx="86656">
                  <c:v>42215.080771041903</c:v>
                </c:pt>
                <c:pt idx="86657">
                  <c:v>42215.080771044602</c:v>
                </c:pt>
                <c:pt idx="86658">
                  <c:v>42215.080771050001</c:v>
                </c:pt>
                <c:pt idx="86659">
                  <c:v>42215.080771052097</c:v>
                </c:pt>
                <c:pt idx="86660">
                  <c:v>42215.080771100103</c:v>
                </c:pt>
                <c:pt idx="86661">
                  <c:v>42215.08077115893</c:v>
                </c:pt>
                <c:pt idx="86662">
                  <c:v>42215.080771160785</c:v>
                </c:pt>
                <c:pt idx="86663">
                  <c:v>42215.080771202898</c:v>
                </c:pt>
                <c:pt idx="86664">
                  <c:v>42215.080771273497</c:v>
                </c:pt>
                <c:pt idx="86665">
                  <c:v>42215.080771282002</c:v>
                </c:pt>
                <c:pt idx="86666">
                  <c:v>42215.080771304703</c:v>
                </c:pt>
                <c:pt idx="86667">
                  <c:v>42215.080771320303</c:v>
                </c:pt>
                <c:pt idx="86668">
                  <c:v>42215.080771323199</c:v>
                </c:pt>
                <c:pt idx="86669">
                  <c:v>42215.0807713252</c:v>
                </c:pt>
                <c:pt idx="86670">
                  <c:v>42215.080771342211</c:v>
                </c:pt>
                <c:pt idx="86671">
                  <c:v>42215.080771390429</c:v>
                </c:pt>
                <c:pt idx="86672">
                  <c:v>42215.080771392299</c:v>
                </c:pt>
                <c:pt idx="86673">
                  <c:v>42215.080771431596</c:v>
                </c:pt>
                <c:pt idx="86674">
                  <c:v>42215.080771483685</c:v>
                </c:pt>
                <c:pt idx="86675">
                  <c:v>42215.080771501773</c:v>
                </c:pt>
                <c:pt idx="86676">
                  <c:v>42215.080771514004</c:v>
                </c:pt>
                <c:pt idx="86677">
                  <c:v>42215.0807715458</c:v>
                </c:pt>
                <c:pt idx="86678">
                  <c:v>42215.0807715841</c:v>
                </c:pt>
                <c:pt idx="86679">
                  <c:v>42215.080771589273</c:v>
                </c:pt>
                <c:pt idx="86680">
                  <c:v>42215.080771617875</c:v>
                </c:pt>
                <c:pt idx="86681">
                  <c:v>42215.080771622197</c:v>
                </c:pt>
                <c:pt idx="86682">
                  <c:v>42215.080771624103</c:v>
                </c:pt>
                <c:pt idx="86683">
                  <c:v>42215.0807716462</c:v>
                </c:pt>
                <c:pt idx="86684">
                  <c:v>42215.080771732995</c:v>
                </c:pt>
                <c:pt idx="86685">
                  <c:v>42215.080771746099</c:v>
                </c:pt>
                <c:pt idx="86686">
                  <c:v>42215.080771774803</c:v>
                </c:pt>
                <c:pt idx="86687">
                  <c:v>42215.0807717883</c:v>
                </c:pt>
                <c:pt idx="86688">
                  <c:v>42215.080771853194</c:v>
                </c:pt>
                <c:pt idx="86689">
                  <c:v>42215.080771855595</c:v>
                </c:pt>
                <c:pt idx="86690">
                  <c:v>42215.0807718824</c:v>
                </c:pt>
                <c:pt idx="86691">
                  <c:v>42215.080771901376</c:v>
                </c:pt>
                <c:pt idx="86692">
                  <c:v>42215.0807719062</c:v>
                </c:pt>
                <c:pt idx="86693">
                  <c:v>42215.080771930901</c:v>
                </c:pt>
                <c:pt idx="86694">
                  <c:v>42215.080771968001</c:v>
                </c:pt>
                <c:pt idx="86695">
                  <c:v>42215.08077197813</c:v>
                </c:pt>
                <c:pt idx="86696">
                  <c:v>42215.080772006702</c:v>
                </c:pt>
                <c:pt idx="86697">
                  <c:v>42215.080772008798</c:v>
                </c:pt>
                <c:pt idx="86698">
                  <c:v>42215.080772065674</c:v>
                </c:pt>
                <c:pt idx="86699">
                  <c:v>42215.080772084599</c:v>
                </c:pt>
                <c:pt idx="86700">
                  <c:v>42215.080772087596</c:v>
                </c:pt>
                <c:pt idx="86701">
                  <c:v>42215.080772162903</c:v>
                </c:pt>
                <c:pt idx="86702">
                  <c:v>42215.080772168199</c:v>
                </c:pt>
                <c:pt idx="86703">
                  <c:v>42215.080772199399</c:v>
                </c:pt>
                <c:pt idx="86704">
                  <c:v>42215.080772202098</c:v>
                </c:pt>
                <c:pt idx="86705">
                  <c:v>42215.080772209003</c:v>
                </c:pt>
                <c:pt idx="86706">
                  <c:v>42215.080772210102</c:v>
                </c:pt>
                <c:pt idx="86707">
                  <c:v>42215.080772254601</c:v>
                </c:pt>
                <c:pt idx="86708">
                  <c:v>42215.0807723162</c:v>
                </c:pt>
                <c:pt idx="86709">
                  <c:v>42215.080772319801</c:v>
                </c:pt>
                <c:pt idx="86710">
                  <c:v>42215.080772357898</c:v>
                </c:pt>
                <c:pt idx="86711">
                  <c:v>42215.080772427398</c:v>
                </c:pt>
                <c:pt idx="86712">
                  <c:v>42215.080772442139</c:v>
                </c:pt>
                <c:pt idx="86713">
                  <c:v>42215.080772462003</c:v>
                </c:pt>
                <c:pt idx="86714">
                  <c:v>42215.080772477799</c:v>
                </c:pt>
                <c:pt idx="86715">
                  <c:v>42215.0807724806</c:v>
                </c:pt>
                <c:pt idx="86716">
                  <c:v>42215.080772482703</c:v>
                </c:pt>
                <c:pt idx="86717">
                  <c:v>42215.080772502501</c:v>
                </c:pt>
                <c:pt idx="86718">
                  <c:v>42215.080772547684</c:v>
                </c:pt>
                <c:pt idx="86719">
                  <c:v>42215.080772551875</c:v>
                </c:pt>
                <c:pt idx="86720">
                  <c:v>42215.080772590401</c:v>
                </c:pt>
                <c:pt idx="86721">
                  <c:v>42215.080772643101</c:v>
                </c:pt>
                <c:pt idx="86722">
                  <c:v>42215.080772662273</c:v>
                </c:pt>
                <c:pt idx="86723">
                  <c:v>42215.080772674301</c:v>
                </c:pt>
                <c:pt idx="86724">
                  <c:v>42215.080772702197</c:v>
                </c:pt>
                <c:pt idx="86725">
                  <c:v>42215.080772741676</c:v>
                </c:pt>
                <c:pt idx="86726">
                  <c:v>42215.080772746929</c:v>
                </c:pt>
                <c:pt idx="86727">
                  <c:v>42215.080772775204</c:v>
                </c:pt>
                <c:pt idx="86728">
                  <c:v>42215.080772779598</c:v>
                </c:pt>
                <c:pt idx="86729">
                  <c:v>42215.080772783673</c:v>
                </c:pt>
                <c:pt idx="86730">
                  <c:v>42215.080772784197</c:v>
                </c:pt>
                <c:pt idx="86731">
                  <c:v>42215.080772893401</c:v>
                </c:pt>
                <c:pt idx="86732">
                  <c:v>42215.080772906302</c:v>
                </c:pt>
                <c:pt idx="86733">
                  <c:v>42215.080772938301</c:v>
                </c:pt>
                <c:pt idx="86734">
                  <c:v>42215.080772946698</c:v>
                </c:pt>
                <c:pt idx="86735">
                  <c:v>42215.080773011272</c:v>
                </c:pt>
                <c:pt idx="86736">
                  <c:v>42215.080773015485</c:v>
                </c:pt>
                <c:pt idx="86737">
                  <c:v>42215.080773039503</c:v>
                </c:pt>
                <c:pt idx="86738">
                  <c:v>42215.080773058296</c:v>
                </c:pt>
                <c:pt idx="86739">
                  <c:v>42215.080773063084</c:v>
                </c:pt>
                <c:pt idx="86740">
                  <c:v>42215.080773087502</c:v>
                </c:pt>
                <c:pt idx="86741">
                  <c:v>42215.080773125403</c:v>
                </c:pt>
                <c:pt idx="86742">
                  <c:v>42215.080773138303</c:v>
                </c:pt>
                <c:pt idx="86743">
                  <c:v>42215.080773165784</c:v>
                </c:pt>
                <c:pt idx="86744">
                  <c:v>42215.080773167901</c:v>
                </c:pt>
                <c:pt idx="86745">
                  <c:v>42215.080773232701</c:v>
                </c:pt>
                <c:pt idx="86746">
                  <c:v>42215.080773242029</c:v>
                </c:pt>
                <c:pt idx="86747">
                  <c:v>42215.080773247697</c:v>
                </c:pt>
                <c:pt idx="86748">
                  <c:v>42215.080773320398</c:v>
                </c:pt>
                <c:pt idx="86749">
                  <c:v>42215.080773325601</c:v>
                </c:pt>
                <c:pt idx="86750">
                  <c:v>42215.080773356938</c:v>
                </c:pt>
                <c:pt idx="86751">
                  <c:v>42215.080773359601</c:v>
                </c:pt>
                <c:pt idx="86752">
                  <c:v>42215.080773370129</c:v>
                </c:pt>
                <c:pt idx="86753">
                  <c:v>42215.080773376212</c:v>
                </c:pt>
                <c:pt idx="86754">
                  <c:v>42215.080773422538</c:v>
                </c:pt>
                <c:pt idx="86755">
                  <c:v>42215.080773473499</c:v>
                </c:pt>
                <c:pt idx="86756">
                  <c:v>42215.080773479611</c:v>
                </c:pt>
                <c:pt idx="86757">
                  <c:v>42215.080773529502</c:v>
                </c:pt>
                <c:pt idx="86758">
                  <c:v>42215.080773584901</c:v>
                </c:pt>
                <c:pt idx="86759">
                  <c:v>42215.080773602196</c:v>
                </c:pt>
                <c:pt idx="86760">
                  <c:v>42215.080773619484</c:v>
                </c:pt>
                <c:pt idx="86761">
                  <c:v>42215.080773635185</c:v>
                </c:pt>
                <c:pt idx="86762">
                  <c:v>42215.080773638103</c:v>
                </c:pt>
                <c:pt idx="86763">
                  <c:v>42215.080773640198</c:v>
                </c:pt>
                <c:pt idx="86764">
                  <c:v>42215.080773659902</c:v>
                </c:pt>
                <c:pt idx="86765">
                  <c:v>42215.080773704998</c:v>
                </c:pt>
                <c:pt idx="86766">
                  <c:v>42215.080773711372</c:v>
                </c:pt>
                <c:pt idx="86767">
                  <c:v>42215.080773745911</c:v>
                </c:pt>
                <c:pt idx="86768">
                  <c:v>42215.080773808797</c:v>
                </c:pt>
                <c:pt idx="86769">
                  <c:v>42215.080773816502</c:v>
                </c:pt>
                <c:pt idx="86770">
                  <c:v>42215.080773834001</c:v>
                </c:pt>
                <c:pt idx="86771">
                  <c:v>42215.080773860194</c:v>
                </c:pt>
                <c:pt idx="86772">
                  <c:v>42215.080773898699</c:v>
                </c:pt>
                <c:pt idx="86773">
                  <c:v>42215.080773903901</c:v>
                </c:pt>
                <c:pt idx="86774">
                  <c:v>42215.080773932685</c:v>
                </c:pt>
                <c:pt idx="86775">
                  <c:v>42215.080773936897</c:v>
                </c:pt>
                <c:pt idx="86776">
                  <c:v>42215.080773943599</c:v>
                </c:pt>
                <c:pt idx="86777">
                  <c:v>42215.080773948139</c:v>
                </c:pt>
                <c:pt idx="86778">
                  <c:v>42215.080774051195</c:v>
                </c:pt>
                <c:pt idx="86779">
                  <c:v>42215.0807740659</c:v>
                </c:pt>
                <c:pt idx="86780">
                  <c:v>42215.080774095601</c:v>
                </c:pt>
                <c:pt idx="86781">
                  <c:v>42215.080774103903</c:v>
                </c:pt>
                <c:pt idx="86782">
                  <c:v>42215.080774167996</c:v>
                </c:pt>
                <c:pt idx="86783">
                  <c:v>42215.080774175811</c:v>
                </c:pt>
                <c:pt idx="86784">
                  <c:v>42215.080774197697</c:v>
                </c:pt>
                <c:pt idx="86785">
                  <c:v>42215.080774216702</c:v>
                </c:pt>
                <c:pt idx="86786">
                  <c:v>42215.080774221497</c:v>
                </c:pt>
                <c:pt idx="86787">
                  <c:v>42215.080774234899</c:v>
                </c:pt>
                <c:pt idx="86788">
                  <c:v>42215.080774282702</c:v>
                </c:pt>
                <c:pt idx="86789">
                  <c:v>42215.08077429804</c:v>
                </c:pt>
                <c:pt idx="86790">
                  <c:v>42215.080774323702</c:v>
                </c:pt>
                <c:pt idx="86791">
                  <c:v>42215.080774325797</c:v>
                </c:pt>
                <c:pt idx="86792">
                  <c:v>42215.080774379203</c:v>
                </c:pt>
                <c:pt idx="86793">
                  <c:v>42215.08077439943</c:v>
                </c:pt>
                <c:pt idx="86794">
                  <c:v>42215.080774407601</c:v>
                </c:pt>
                <c:pt idx="86795">
                  <c:v>42215.080774478149</c:v>
                </c:pt>
                <c:pt idx="86796">
                  <c:v>42215.0807744833</c:v>
                </c:pt>
                <c:pt idx="86797">
                  <c:v>42215.080774510672</c:v>
                </c:pt>
                <c:pt idx="86798">
                  <c:v>42215.080774513473</c:v>
                </c:pt>
                <c:pt idx="86799">
                  <c:v>42215.080774521673</c:v>
                </c:pt>
                <c:pt idx="86800">
                  <c:v>42215.080774529997</c:v>
                </c:pt>
                <c:pt idx="86801">
                  <c:v>42215.080774569884</c:v>
                </c:pt>
                <c:pt idx="86802">
                  <c:v>42215.080774630995</c:v>
                </c:pt>
                <c:pt idx="86803">
                  <c:v>42215.080774639384</c:v>
                </c:pt>
                <c:pt idx="86804">
                  <c:v>42215.080774672999</c:v>
                </c:pt>
                <c:pt idx="86805">
                  <c:v>42215.080774745402</c:v>
                </c:pt>
                <c:pt idx="86806">
                  <c:v>42215.080774761875</c:v>
                </c:pt>
                <c:pt idx="86807">
                  <c:v>42215.080774777198</c:v>
                </c:pt>
                <c:pt idx="86808">
                  <c:v>42215.080774793001</c:v>
                </c:pt>
                <c:pt idx="86809">
                  <c:v>42215.080774795802</c:v>
                </c:pt>
                <c:pt idx="86810">
                  <c:v>42215.080774798029</c:v>
                </c:pt>
                <c:pt idx="86811">
                  <c:v>42215.0807748234</c:v>
                </c:pt>
                <c:pt idx="86812">
                  <c:v>42215.080774862276</c:v>
                </c:pt>
                <c:pt idx="86813">
                  <c:v>42215.080774871196</c:v>
                </c:pt>
                <c:pt idx="86814">
                  <c:v>42215.080774905</c:v>
                </c:pt>
                <c:pt idx="86815">
                  <c:v>42215.080774967901</c:v>
                </c:pt>
                <c:pt idx="86816">
                  <c:v>42215.080774979011</c:v>
                </c:pt>
                <c:pt idx="86817">
                  <c:v>42215.080774993803</c:v>
                </c:pt>
                <c:pt idx="86818">
                  <c:v>42215.080775017101</c:v>
                </c:pt>
                <c:pt idx="86819">
                  <c:v>42215.080775056311</c:v>
                </c:pt>
                <c:pt idx="86820">
                  <c:v>42215.080775061484</c:v>
                </c:pt>
                <c:pt idx="86821">
                  <c:v>42215.080775089998</c:v>
                </c:pt>
                <c:pt idx="86822">
                  <c:v>42215.080775094299</c:v>
                </c:pt>
                <c:pt idx="86823">
                  <c:v>42215.080775103001</c:v>
                </c:pt>
                <c:pt idx="86824">
                  <c:v>42215.080775112503</c:v>
                </c:pt>
                <c:pt idx="86825">
                  <c:v>42215.080775205002</c:v>
                </c:pt>
                <c:pt idx="86826">
                  <c:v>42215.080775225899</c:v>
                </c:pt>
                <c:pt idx="86827">
                  <c:v>42215.080775247203</c:v>
                </c:pt>
                <c:pt idx="86828">
                  <c:v>42215.080775262802</c:v>
                </c:pt>
                <c:pt idx="86829">
                  <c:v>42215.080775325201</c:v>
                </c:pt>
                <c:pt idx="86830">
                  <c:v>42215.080775335002</c:v>
                </c:pt>
                <c:pt idx="86831">
                  <c:v>42215.080775353599</c:v>
                </c:pt>
                <c:pt idx="86832">
                  <c:v>42215.080775372538</c:v>
                </c:pt>
                <c:pt idx="86833">
                  <c:v>42215.080775377297</c:v>
                </c:pt>
                <c:pt idx="86834">
                  <c:v>42215.080775403898</c:v>
                </c:pt>
                <c:pt idx="86835">
                  <c:v>42215.080775440139</c:v>
                </c:pt>
                <c:pt idx="86836">
                  <c:v>42215.080775457929</c:v>
                </c:pt>
                <c:pt idx="86837">
                  <c:v>42215.080775481802</c:v>
                </c:pt>
                <c:pt idx="86838">
                  <c:v>42215.080775483802</c:v>
                </c:pt>
                <c:pt idx="86839">
                  <c:v>42215.080775546798</c:v>
                </c:pt>
                <c:pt idx="86840">
                  <c:v>42215.0807755567</c:v>
                </c:pt>
                <c:pt idx="86841">
                  <c:v>42215.080775566996</c:v>
                </c:pt>
                <c:pt idx="86842">
                  <c:v>42215.080775635375</c:v>
                </c:pt>
                <c:pt idx="86843">
                  <c:v>42215.080775640599</c:v>
                </c:pt>
                <c:pt idx="86844">
                  <c:v>42215.080775671384</c:v>
                </c:pt>
                <c:pt idx="86845">
                  <c:v>42215.080775674098</c:v>
                </c:pt>
                <c:pt idx="86846">
                  <c:v>42215.080775689676</c:v>
                </c:pt>
                <c:pt idx="86847">
                  <c:v>42215.080775698603</c:v>
                </c:pt>
                <c:pt idx="86848">
                  <c:v>42215.080775739596</c:v>
                </c:pt>
                <c:pt idx="86849">
                  <c:v>42215.080775788301</c:v>
                </c:pt>
                <c:pt idx="86850">
                  <c:v>42215.080775799099</c:v>
                </c:pt>
                <c:pt idx="86851">
                  <c:v>42215.080775832103</c:v>
                </c:pt>
                <c:pt idx="86852">
                  <c:v>42215.080775899529</c:v>
                </c:pt>
                <c:pt idx="86853">
                  <c:v>42215.080775921801</c:v>
                </c:pt>
                <c:pt idx="86854">
                  <c:v>42215.080775936898</c:v>
                </c:pt>
                <c:pt idx="86855">
                  <c:v>42215.0807759503</c:v>
                </c:pt>
                <c:pt idx="86856">
                  <c:v>42215.080775953102</c:v>
                </c:pt>
                <c:pt idx="86857">
                  <c:v>42215.080775955284</c:v>
                </c:pt>
                <c:pt idx="86858">
                  <c:v>42215.080775978611</c:v>
                </c:pt>
                <c:pt idx="86859">
                  <c:v>42215.080776019684</c:v>
                </c:pt>
                <c:pt idx="86860">
                  <c:v>42215.080776030998</c:v>
                </c:pt>
                <c:pt idx="86861">
                  <c:v>42215.080776060502</c:v>
                </c:pt>
                <c:pt idx="86862">
                  <c:v>42215.080776123003</c:v>
                </c:pt>
                <c:pt idx="86863">
                  <c:v>42215.080776134302</c:v>
                </c:pt>
                <c:pt idx="86864">
                  <c:v>42215.0807761537</c:v>
                </c:pt>
                <c:pt idx="86865">
                  <c:v>42215.080776175011</c:v>
                </c:pt>
                <c:pt idx="86866">
                  <c:v>42215.080776214403</c:v>
                </c:pt>
                <c:pt idx="86867">
                  <c:v>42215.080776219598</c:v>
                </c:pt>
                <c:pt idx="86868">
                  <c:v>42215.080776247298</c:v>
                </c:pt>
                <c:pt idx="86869">
                  <c:v>42215.080776251503</c:v>
                </c:pt>
                <c:pt idx="86870">
                  <c:v>42215.080776263101</c:v>
                </c:pt>
                <c:pt idx="86871">
                  <c:v>42215.080776274939</c:v>
                </c:pt>
                <c:pt idx="86872">
                  <c:v>42215.080776365903</c:v>
                </c:pt>
                <c:pt idx="86873">
                  <c:v>42215.080776385897</c:v>
                </c:pt>
                <c:pt idx="86874">
                  <c:v>42215.0807764126</c:v>
                </c:pt>
                <c:pt idx="86875">
                  <c:v>42215.080776421011</c:v>
                </c:pt>
                <c:pt idx="86876">
                  <c:v>42215.080776482697</c:v>
                </c:pt>
                <c:pt idx="86877">
                  <c:v>42215.08077649484</c:v>
                </c:pt>
                <c:pt idx="86878">
                  <c:v>42215.080776511262</c:v>
                </c:pt>
                <c:pt idx="86879">
                  <c:v>42215.080776530274</c:v>
                </c:pt>
                <c:pt idx="86880">
                  <c:v>42215.080776535084</c:v>
                </c:pt>
                <c:pt idx="86881">
                  <c:v>42215.080776552684</c:v>
                </c:pt>
                <c:pt idx="86882">
                  <c:v>42215.080776593997</c:v>
                </c:pt>
                <c:pt idx="86883">
                  <c:v>42215.080776617884</c:v>
                </c:pt>
                <c:pt idx="86884">
                  <c:v>42215.0807766383</c:v>
                </c:pt>
                <c:pt idx="86885">
                  <c:v>42215.080776640403</c:v>
                </c:pt>
                <c:pt idx="86886">
                  <c:v>42215.080776694602</c:v>
                </c:pt>
                <c:pt idx="86887">
                  <c:v>42215.080776714</c:v>
                </c:pt>
                <c:pt idx="86888">
                  <c:v>42215.080776726703</c:v>
                </c:pt>
                <c:pt idx="86889">
                  <c:v>42215.080776793096</c:v>
                </c:pt>
                <c:pt idx="86890">
                  <c:v>42215.080776798299</c:v>
                </c:pt>
                <c:pt idx="86891">
                  <c:v>42215.080776825511</c:v>
                </c:pt>
                <c:pt idx="86892">
                  <c:v>42215.080776828203</c:v>
                </c:pt>
                <c:pt idx="86893">
                  <c:v>42215.080776842296</c:v>
                </c:pt>
                <c:pt idx="86894">
                  <c:v>42215.080776850111</c:v>
                </c:pt>
                <c:pt idx="86895">
                  <c:v>42215.0807768862</c:v>
                </c:pt>
                <c:pt idx="86896">
                  <c:v>42215.080776945797</c:v>
                </c:pt>
                <c:pt idx="86897">
                  <c:v>42215.080776958799</c:v>
                </c:pt>
                <c:pt idx="86898">
                  <c:v>42215.080776989802</c:v>
                </c:pt>
                <c:pt idx="86899">
                  <c:v>42215.080777059797</c:v>
                </c:pt>
                <c:pt idx="86900">
                  <c:v>42215.080777082301</c:v>
                </c:pt>
                <c:pt idx="86901">
                  <c:v>42215.080777094212</c:v>
                </c:pt>
                <c:pt idx="86902">
                  <c:v>42215.080777107498</c:v>
                </c:pt>
                <c:pt idx="86903">
                  <c:v>42215.080777110401</c:v>
                </c:pt>
                <c:pt idx="86904">
                  <c:v>42215.080777112496</c:v>
                </c:pt>
                <c:pt idx="86905">
                  <c:v>42215.080777131901</c:v>
                </c:pt>
                <c:pt idx="86906">
                  <c:v>42215.080777177012</c:v>
                </c:pt>
                <c:pt idx="86907">
                  <c:v>42215.080777190829</c:v>
                </c:pt>
                <c:pt idx="86908">
                  <c:v>42215.080777219599</c:v>
                </c:pt>
                <c:pt idx="86909">
                  <c:v>42215.080777276213</c:v>
                </c:pt>
                <c:pt idx="86910">
                  <c:v>42215.080777291601</c:v>
                </c:pt>
                <c:pt idx="86911">
                  <c:v>42215.080777314302</c:v>
                </c:pt>
                <c:pt idx="86912">
                  <c:v>42215.080777331685</c:v>
                </c:pt>
                <c:pt idx="86913">
                  <c:v>42215.080777370938</c:v>
                </c:pt>
                <c:pt idx="86914">
                  <c:v>42215.080777376141</c:v>
                </c:pt>
                <c:pt idx="86915">
                  <c:v>42215.080777405303</c:v>
                </c:pt>
                <c:pt idx="86916">
                  <c:v>42215.080777408839</c:v>
                </c:pt>
                <c:pt idx="86917">
                  <c:v>42215.080777422831</c:v>
                </c:pt>
                <c:pt idx="86918">
                  <c:v>42215.08077742513</c:v>
                </c:pt>
                <c:pt idx="86919">
                  <c:v>42215.080777522999</c:v>
                </c:pt>
                <c:pt idx="86920">
                  <c:v>42215.080777545998</c:v>
                </c:pt>
                <c:pt idx="86921">
                  <c:v>42215.080777567884</c:v>
                </c:pt>
                <c:pt idx="86922">
                  <c:v>42215.0807775762</c:v>
                </c:pt>
                <c:pt idx="86923">
                  <c:v>42215.080777639901</c:v>
                </c:pt>
                <c:pt idx="86924">
                  <c:v>42215.080777654599</c:v>
                </c:pt>
                <c:pt idx="86925">
                  <c:v>42215.080777673204</c:v>
                </c:pt>
                <c:pt idx="86926">
                  <c:v>42215.080777689684</c:v>
                </c:pt>
                <c:pt idx="86927">
                  <c:v>42215.080777694529</c:v>
                </c:pt>
                <c:pt idx="86928">
                  <c:v>42215.080777710784</c:v>
                </c:pt>
                <c:pt idx="86929">
                  <c:v>42215.080777751275</c:v>
                </c:pt>
                <c:pt idx="86930">
                  <c:v>42215.080777777897</c:v>
                </c:pt>
                <c:pt idx="86931">
                  <c:v>42215.0807777952</c:v>
                </c:pt>
                <c:pt idx="86932">
                  <c:v>42215.080777797302</c:v>
                </c:pt>
                <c:pt idx="86933">
                  <c:v>42215.080777852803</c:v>
                </c:pt>
                <c:pt idx="86934">
                  <c:v>42215.080777871401</c:v>
                </c:pt>
                <c:pt idx="86935">
                  <c:v>42215.080777886702</c:v>
                </c:pt>
                <c:pt idx="86936">
                  <c:v>42215.080777950701</c:v>
                </c:pt>
                <c:pt idx="86937">
                  <c:v>42215.080777955911</c:v>
                </c:pt>
                <c:pt idx="86938">
                  <c:v>42215.080777985801</c:v>
                </c:pt>
                <c:pt idx="86939">
                  <c:v>42215.080777988529</c:v>
                </c:pt>
                <c:pt idx="86940">
                  <c:v>42215.08077799913</c:v>
                </c:pt>
                <c:pt idx="86941">
                  <c:v>42215.080778010102</c:v>
                </c:pt>
                <c:pt idx="86942">
                  <c:v>42215.080778043099</c:v>
                </c:pt>
                <c:pt idx="86943">
                  <c:v>42215.080778102798</c:v>
                </c:pt>
                <c:pt idx="86944">
                  <c:v>42215.080778118798</c:v>
                </c:pt>
                <c:pt idx="86945">
                  <c:v>42215.080778146628</c:v>
                </c:pt>
                <c:pt idx="86946">
                  <c:v>42215.0807782142</c:v>
                </c:pt>
                <c:pt idx="86947">
                  <c:v>42215.080778241798</c:v>
                </c:pt>
                <c:pt idx="86948">
                  <c:v>42215.080778251096</c:v>
                </c:pt>
                <c:pt idx="86949">
                  <c:v>42215.080778264397</c:v>
                </c:pt>
                <c:pt idx="86950">
                  <c:v>42215.080778267198</c:v>
                </c:pt>
                <c:pt idx="86951">
                  <c:v>42215.080778269403</c:v>
                </c:pt>
                <c:pt idx="86952">
                  <c:v>42215.080778294228</c:v>
                </c:pt>
                <c:pt idx="86953">
                  <c:v>42215.080778334399</c:v>
                </c:pt>
                <c:pt idx="86954">
                  <c:v>42215.080778350799</c:v>
                </c:pt>
                <c:pt idx="86955">
                  <c:v>42215.080778375399</c:v>
                </c:pt>
                <c:pt idx="86956">
                  <c:v>42215.080778427939</c:v>
                </c:pt>
                <c:pt idx="86957">
                  <c:v>42215.080778449141</c:v>
                </c:pt>
                <c:pt idx="86958">
                  <c:v>42215.080778473697</c:v>
                </c:pt>
                <c:pt idx="86959">
                  <c:v>42215.08077848953</c:v>
                </c:pt>
                <c:pt idx="86960">
                  <c:v>42215.080778528929</c:v>
                </c:pt>
                <c:pt idx="86961">
                  <c:v>42215.080778534102</c:v>
                </c:pt>
                <c:pt idx="86962">
                  <c:v>42215.080778562195</c:v>
                </c:pt>
                <c:pt idx="86963">
                  <c:v>42215.080778566284</c:v>
                </c:pt>
                <c:pt idx="86964">
                  <c:v>42215.080778572803</c:v>
                </c:pt>
                <c:pt idx="86965">
                  <c:v>42215.0807785828</c:v>
                </c:pt>
                <c:pt idx="86966">
                  <c:v>42215.080778677097</c:v>
                </c:pt>
                <c:pt idx="86967">
                  <c:v>42215.080778705902</c:v>
                </c:pt>
                <c:pt idx="86968">
                  <c:v>42215.080778724601</c:v>
                </c:pt>
                <c:pt idx="86969">
                  <c:v>42215.080778732903</c:v>
                </c:pt>
                <c:pt idx="86970">
                  <c:v>42215.080778797303</c:v>
                </c:pt>
                <c:pt idx="86971">
                  <c:v>42215.080778814801</c:v>
                </c:pt>
                <c:pt idx="86972">
                  <c:v>42215.08077882653</c:v>
                </c:pt>
                <c:pt idx="86973">
                  <c:v>42215.080778845397</c:v>
                </c:pt>
                <c:pt idx="86974">
                  <c:v>42215.080778850199</c:v>
                </c:pt>
                <c:pt idx="86975">
                  <c:v>42215.080778864911</c:v>
                </c:pt>
                <c:pt idx="86976">
                  <c:v>42215.080778908799</c:v>
                </c:pt>
                <c:pt idx="86977">
                  <c:v>42215.080778937903</c:v>
                </c:pt>
                <c:pt idx="86978">
                  <c:v>42215.080778953001</c:v>
                </c:pt>
                <c:pt idx="86979">
                  <c:v>42215.080778955111</c:v>
                </c:pt>
                <c:pt idx="86980">
                  <c:v>42215.080779007498</c:v>
                </c:pt>
                <c:pt idx="86981">
                  <c:v>42215.080779028838</c:v>
                </c:pt>
                <c:pt idx="86982">
                  <c:v>42215.080779046839</c:v>
                </c:pt>
                <c:pt idx="86983">
                  <c:v>42215.080779108212</c:v>
                </c:pt>
                <c:pt idx="86984">
                  <c:v>42215.080779113385</c:v>
                </c:pt>
                <c:pt idx="86985">
                  <c:v>42215.080779140611</c:v>
                </c:pt>
                <c:pt idx="86986">
                  <c:v>42215.080779143602</c:v>
                </c:pt>
                <c:pt idx="86987">
                  <c:v>42215.080779151402</c:v>
                </c:pt>
                <c:pt idx="86988">
                  <c:v>42215.080779169599</c:v>
                </c:pt>
                <c:pt idx="86989">
                  <c:v>42215.080779197211</c:v>
                </c:pt>
                <c:pt idx="86990">
                  <c:v>42215.080779260199</c:v>
                </c:pt>
                <c:pt idx="86991">
                  <c:v>42215.080779278629</c:v>
                </c:pt>
                <c:pt idx="86992">
                  <c:v>42215.080779307202</c:v>
                </c:pt>
                <c:pt idx="86993">
                  <c:v>42215.080779380529</c:v>
                </c:pt>
                <c:pt idx="86994">
                  <c:v>42215.080779401498</c:v>
                </c:pt>
                <c:pt idx="86995">
                  <c:v>42215.08077940873</c:v>
                </c:pt>
                <c:pt idx="86996">
                  <c:v>42215.08077942214</c:v>
                </c:pt>
                <c:pt idx="86997">
                  <c:v>42215.080779425029</c:v>
                </c:pt>
                <c:pt idx="86998">
                  <c:v>42215.080779427139</c:v>
                </c:pt>
                <c:pt idx="86999">
                  <c:v>42215.080779450298</c:v>
                </c:pt>
                <c:pt idx="87000">
                  <c:v>42215.080779491829</c:v>
                </c:pt>
                <c:pt idx="87001">
                  <c:v>42215.080779510376</c:v>
                </c:pt>
                <c:pt idx="87002">
                  <c:v>42215.080779534597</c:v>
                </c:pt>
                <c:pt idx="87003">
                  <c:v>42215.080779591997</c:v>
                </c:pt>
                <c:pt idx="87004">
                  <c:v>42215.080779606396</c:v>
                </c:pt>
                <c:pt idx="87005">
                  <c:v>42215.080779633485</c:v>
                </c:pt>
                <c:pt idx="87006">
                  <c:v>42215.080779646298</c:v>
                </c:pt>
                <c:pt idx="87007">
                  <c:v>42215.080779686497</c:v>
                </c:pt>
                <c:pt idx="87008">
                  <c:v>42215.080779691802</c:v>
                </c:pt>
                <c:pt idx="87009">
                  <c:v>42215.080779719596</c:v>
                </c:pt>
                <c:pt idx="87010">
                  <c:v>42215.080779723903</c:v>
                </c:pt>
                <c:pt idx="87011">
                  <c:v>42215.080779739597</c:v>
                </c:pt>
                <c:pt idx="87012">
                  <c:v>42215.080779742602</c:v>
                </c:pt>
                <c:pt idx="87013">
                  <c:v>42215.080779834403</c:v>
                </c:pt>
                <c:pt idx="87014">
                  <c:v>42215.080779865275</c:v>
                </c:pt>
                <c:pt idx="87015">
                  <c:v>42215.0807798854</c:v>
                </c:pt>
                <c:pt idx="87016">
                  <c:v>42215.080779891097</c:v>
                </c:pt>
                <c:pt idx="87017">
                  <c:v>42215.080779954602</c:v>
                </c:pt>
                <c:pt idx="87018">
                  <c:v>42215.080779974611</c:v>
                </c:pt>
                <c:pt idx="87019">
                  <c:v>42215.080779986602</c:v>
                </c:pt>
                <c:pt idx="87020">
                  <c:v>42215.080780003074</c:v>
                </c:pt>
                <c:pt idx="87021">
                  <c:v>42215.080780007775</c:v>
                </c:pt>
                <c:pt idx="87022">
                  <c:v>42215.080780030075</c:v>
                </c:pt>
                <c:pt idx="87023">
                  <c:v>42215.080780069264</c:v>
                </c:pt>
                <c:pt idx="87024">
                  <c:v>42215.0807800974</c:v>
                </c:pt>
                <c:pt idx="87025">
                  <c:v>42215.080780109594</c:v>
                </c:pt>
                <c:pt idx="87026">
                  <c:v>42215.080780111639</c:v>
                </c:pt>
                <c:pt idx="87027">
                  <c:v>42215.080780170676</c:v>
                </c:pt>
                <c:pt idx="87028">
                  <c:v>42215.080780186196</c:v>
                </c:pt>
                <c:pt idx="87029">
                  <c:v>42215.080780206685</c:v>
                </c:pt>
                <c:pt idx="87030">
                  <c:v>42215.080780265263</c:v>
                </c:pt>
                <c:pt idx="87031">
                  <c:v>42215.080780270502</c:v>
                </c:pt>
                <c:pt idx="87032">
                  <c:v>42215.080780300676</c:v>
                </c:pt>
                <c:pt idx="87033">
                  <c:v>42215.080780303484</c:v>
                </c:pt>
                <c:pt idx="87034">
                  <c:v>42215.0807803184</c:v>
                </c:pt>
                <c:pt idx="87035">
                  <c:v>42215.080780329503</c:v>
                </c:pt>
                <c:pt idx="87036">
                  <c:v>42215.080780364595</c:v>
                </c:pt>
                <c:pt idx="87037">
                  <c:v>42215.080780417775</c:v>
                </c:pt>
                <c:pt idx="87038">
                  <c:v>42215.0807804387</c:v>
                </c:pt>
                <c:pt idx="87039">
                  <c:v>42215.080780464596</c:v>
                </c:pt>
                <c:pt idx="87040">
                  <c:v>42215.080780532175</c:v>
                </c:pt>
                <c:pt idx="87041">
                  <c:v>42215.080780561642</c:v>
                </c:pt>
                <c:pt idx="87042">
                  <c:v>42215.080780567063</c:v>
                </c:pt>
                <c:pt idx="87043">
                  <c:v>42215.080780580363</c:v>
                </c:pt>
                <c:pt idx="87044">
                  <c:v>42215.080780583165</c:v>
                </c:pt>
                <c:pt idx="87045">
                  <c:v>42215.080780585238</c:v>
                </c:pt>
                <c:pt idx="87046">
                  <c:v>42215.080780609664</c:v>
                </c:pt>
                <c:pt idx="87047">
                  <c:v>42215.080780649194</c:v>
                </c:pt>
                <c:pt idx="87048">
                  <c:v>42215.080780670804</c:v>
                </c:pt>
                <c:pt idx="87049">
                  <c:v>42215.080780690194</c:v>
                </c:pt>
                <c:pt idx="87050">
                  <c:v>42215.080780752985</c:v>
                </c:pt>
                <c:pt idx="87051">
                  <c:v>42215.080780763565</c:v>
                </c:pt>
                <c:pt idx="87052">
                  <c:v>42215.080780793804</c:v>
                </c:pt>
                <c:pt idx="87053">
                  <c:v>42215.080780804674</c:v>
                </c:pt>
                <c:pt idx="87054">
                  <c:v>42215.080780843673</c:v>
                </c:pt>
                <c:pt idx="87055">
                  <c:v>42215.080780848897</c:v>
                </c:pt>
                <c:pt idx="87056">
                  <c:v>42215.080780876902</c:v>
                </c:pt>
                <c:pt idx="87057">
                  <c:v>42215.080780881064</c:v>
                </c:pt>
                <c:pt idx="87058">
                  <c:v>42215.080780902776</c:v>
                </c:pt>
                <c:pt idx="87059">
                  <c:v>42215.080780903772</c:v>
                </c:pt>
                <c:pt idx="87060">
                  <c:v>42215.080780995195</c:v>
                </c:pt>
                <c:pt idx="87061">
                  <c:v>42215.080781025885</c:v>
                </c:pt>
                <c:pt idx="87062">
                  <c:v>42215.080781042285</c:v>
                </c:pt>
                <c:pt idx="87063">
                  <c:v>42215.080781045101</c:v>
                </c:pt>
                <c:pt idx="87064">
                  <c:v>42215.080781112076</c:v>
                </c:pt>
                <c:pt idx="87065">
                  <c:v>42215.080781134995</c:v>
                </c:pt>
                <c:pt idx="87066">
                  <c:v>42215.080781143901</c:v>
                </c:pt>
                <c:pt idx="87067">
                  <c:v>42215.080781160585</c:v>
                </c:pt>
                <c:pt idx="87068">
                  <c:v>42215.080781165372</c:v>
                </c:pt>
                <c:pt idx="87069">
                  <c:v>42215.080781187484</c:v>
                </c:pt>
                <c:pt idx="87070">
                  <c:v>42215.080781226599</c:v>
                </c:pt>
                <c:pt idx="87071">
                  <c:v>42215.080781257901</c:v>
                </c:pt>
                <c:pt idx="87072">
                  <c:v>42215.080781267585</c:v>
                </c:pt>
                <c:pt idx="87073">
                  <c:v>42215.080781269673</c:v>
                </c:pt>
                <c:pt idx="87074">
                  <c:v>42215.080781330995</c:v>
                </c:pt>
                <c:pt idx="87075">
                  <c:v>42215.080781343597</c:v>
                </c:pt>
                <c:pt idx="87076">
                  <c:v>42215.0807813668</c:v>
                </c:pt>
                <c:pt idx="87077">
                  <c:v>42215.080781422497</c:v>
                </c:pt>
                <c:pt idx="87078">
                  <c:v>42215.0807814277</c:v>
                </c:pt>
                <c:pt idx="87079">
                  <c:v>42215.080781458302</c:v>
                </c:pt>
                <c:pt idx="87080">
                  <c:v>42215.080781460994</c:v>
                </c:pt>
                <c:pt idx="87081">
                  <c:v>42215.0807814777</c:v>
                </c:pt>
                <c:pt idx="87082">
                  <c:v>42215.080781490098</c:v>
                </c:pt>
                <c:pt idx="87083">
                  <c:v>42215.080781523473</c:v>
                </c:pt>
                <c:pt idx="87084">
                  <c:v>42215.080781575074</c:v>
                </c:pt>
                <c:pt idx="87085">
                  <c:v>42215.080781598597</c:v>
                </c:pt>
                <c:pt idx="87086">
                  <c:v>42215.0807816249</c:v>
                </c:pt>
                <c:pt idx="87087">
                  <c:v>42215.080781689474</c:v>
                </c:pt>
                <c:pt idx="87088">
                  <c:v>42215.080781722085</c:v>
                </c:pt>
                <c:pt idx="87089">
                  <c:v>42215.0807817245</c:v>
                </c:pt>
                <c:pt idx="87090">
                  <c:v>42215.080781737975</c:v>
                </c:pt>
                <c:pt idx="87091">
                  <c:v>42215.080781740784</c:v>
                </c:pt>
                <c:pt idx="87092">
                  <c:v>42215.080781742901</c:v>
                </c:pt>
                <c:pt idx="87093">
                  <c:v>42215.080781766585</c:v>
                </c:pt>
                <c:pt idx="87094">
                  <c:v>42215.080781806595</c:v>
                </c:pt>
                <c:pt idx="87095">
                  <c:v>42215.080781830475</c:v>
                </c:pt>
                <c:pt idx="87096">
                  <c:v>42215.080781849676</c:v>
                </c:pt>
                <c:pt idx="87097">
                  <c:v>42215.080781916484</c:v>
                </c:pt>
                <c:pt idx="87098">
                  <c:v>42215.080781917575</c:v>
                </c:pt>
                <c:pt idx="87099">
                  <c:v>42215.080781954195</c:v>
                </c:pt>
                <c:pt idx="87100">
                  <c:v>42215.080781961566</c:v>
                </c:pt>
                <c:pt idx="87101">
                  <c:v>42215.080782001074</c:v>
                </c:pt>
                <c:pt idx="87102">
                  <c:v>42215.080782006196</c:v>
                </c:pt>
                <c:pt idx="87103">
                  <c:v>42215.080782034194</c:v>
                </c:pt>
                <c:pt idx="87104">
                  <c:v>42215.0807820384</c:v>
                </c:pt>
                <c:pt idx="87105">
                  <c:v>42215.080782062585</c:v>
                </c:pt>
                <c:pt idx="87106">
                  <c:v>42215.080782069672</c:v>
                </c:pt>
                <c:pt idx="87107">
                  <c:v>42215.080782152276</c:v>
                </c:pt>
                <c:pt idx="87108">
                  <c:v>42215.080782186204</c:v>
                </c:pt>
                <c:pt idx="87109">
                  <c:v>42215.080782191784</c:v>
                </c:pt>
                <c:pt idx="87110">
                  <c:v>42215.080782207384</c:v>
                </c:pt>
                <c:pt idx="87111">
                  <c:v>42215.080782269484</c:v>
                </c:pt>
                <c:pt idx="87112">
                  <c:v>42215.080782294797</c:v>
                </c:pt>
                <c:pt idx="87113">
                  <c:v>42215.0807823008</c:v>
                </c:pt>
                <c:pt idx="87114">
                  <c:v>42215.080782317185</c:v>
                </c:pt>
                <c:pt idx="87115">
                  <c:v>42215.080782322002</c:v>
                </c:pt>
                <c:pt idx="87116">
                  <c:v>42215.0807823508</c:v>
                </c:pt>
                <c:pt idx="87117">
                  <c:v>42215.080782380595</c:v>
                </c:pt>
                <c:pt idx="87118">
                  <c:v>42215.080782418285</c:v>
                </c:pt>
                <c:pt idx="87119">
                  <c:v>42215.080782424797</c:v>
                </c:pt>
                <c:pt idx="87120">
                  <c:v>42215.080782426929</c:v>
                </c:pt>
                <c:pt idx="87121">
                  <c:v>42215.08078249453</c:v>
                </c:pt>
                <c:pt idx="87122">
                  <c:v>42215.080782500976</c:v>
                </c:pt>
                <c:pt idx="87123">
                  <c:v>42215.080782526784</c:v>
                </c:pt>
                <c:pt idx="87124">
                  <c:v>42215.080782579586</c:v>
                </c:pt>
                <c:pt idx="87125">
                  <c:v>42215.080782584773</c:v>
                </c:pt>
                <c:pt idx="87126">
                  <c:v>42215.080782615252</c:v>
                </c:pt>
                <c:pt idx="87127">
                  <c:v>42215.080782617973</c:v>
                </c:pt>
                <c:pt idx="87128">
                  <c:v>42215.080782648198</c:v>
                </c:pt>
                <c:pt idx="87129">
                  <c:v>42215.080782650584</c:v>
                </c:pt>
                <c:pt idx="87130">
                  <c:v>42215.080782686273</c:v>
                </c:pt>
                <c:pt idx="87131">
                  <c:v>42215.080782732373</c:v>
                </c:pt>
                <c:pt idx="87132">
                  <c:v>42215.080782758676</c:v>
                </c:pt>
                <c:pt idx="87133">
                  <c:v>42215.080782786674</c:v>
                </c:pt>
                <c:pt idx="87134">
                  <c:v>42215.0807828467</c:v>
                </c:pt>
                <c:pt idx="87135">
                  <c:v>42215.080782881363</c:v>
                </c:pt>
                <c:pt idx="87136">
                  <c:v>42215.080782882673</c:v>
                </c:pt>
                <c:pt idx="87137">
                  <c:v>42215.0807828947</c:v>
                </c:pt>
                <c:pt idx="87138">
                  <c:v>42215.080782897501</c:v>
                </c:pt>
                <c:pt idx="87139">
                  <c:v>42215.080782899597</c:v>
                </c:pt>
                <c:pt idx="87140">
                  <c:v>42215.080782927595</c:v>
                </c:pt>
                <c:pt idx="87141">
                  <c:v>42215.080782963974</c:v>
                </c:pt>
                <c:pt idx="87142">
                  <c:v>42215.080782990597</c:v>
                </c:pt>
                <c:pt idx="87143">
                  <c:v>42215.080783005185</c:v>
                </c:pt>
                <c:pt idx="87144">
                  <c:v>42215.080783069774</c:v>
                </c:pt>
                <c:pt idx="87145">
                  <c:v>42215.0807830786</c:v>
                </c:pt>
                <c:pt idx="87146">
                  <c:v>42215.080783114674</c:v>
                </c:pt>
                <c:pt idx="87147">
                  <c:v>42215.080783119476</c:v>
                </c:pt>
                <c:pt idx="87148">
                  <c:v>42215.080783158599</c:v>
                </c:pt>
                <c:pt idx="87149">
                  <c:v>42215.080783163772</c:v>
                </c:pt>
                <c:pt idx="87150">
                  <c:v>42215.080783191501</c:v>
                </c:pt>
                <c:pt idx="87151">
                  <c:v>42215.080783195997</c:v>
                </c:pt>
                <c:pt idx="87152">
                  <c:v>42215.080783213372</c:v>
                </c:pt>
                <c:pt idx="87153">
                  <c:v>42215.080783222402</c:v>
                </c:pt>
                <c:pt idx="87154">
                  <c:v>42215.080783309597</c:v>
                </c:pt>
                <c:pt idx="87155">
                  <c:v>42215.08078334653</c:v>
                </c:pt>
                <c:pt idx="87156">
                  <c:v>42215.080783354199</c:v>
                </c:pt>
                <c:pt idx="87157">
                  <c:v>42215.080783367885</c:v>
                </c:pt>
                <c:pt idx="87158">
                  <c:v>42215.080783426929</c:v>
                </c:pt>
                <c:pt idx="87159">
                  <c:v>42215.080783454403</c:v>
                </c:pt>
                <c:pt idx="87160">
                  <c:v>42215.080783459103</c:v>
                </c:pt>
                <c:pt idx="87161">
                  <c:v>42215.0807834757</c:v>
                </c:pt>
                <c:pt idx="87162">
                  <c:v>42215.0807834804</c:v>
                </c:pt>
                <c:pt idx="87163">
                  <c:v>42215.080783502584</c:v>
                </c:pt>
                <c:pt idx="87164">
                  <c:v>42215.080783537975</c:v>
                </c:pt>
                <c:pt idx="87165">
                  <c:v>42215.080783578684</c:v>
                </c:pt>
                <c:pt idx="87166">
                  <c:v>42215.080783582875</c:v>
                </c:pt>
                <c:pt idx="87167">
                  <c:v>42215.080783584985</c:v>
                </c:pt>
                <c:pt idx="87168">
                  <c:v>42215.080783647376</c:v>
                </c:pt>
                <c:pt idx="87169">
                  <c:v>42215.080783658384</c:v>
                </c:pt>
                <c:pt idx="87170">
                  <c:v>42215.080783686186</c:v>
                </c:pt>
                <c:pt idx="87171">
                  <c:v>42215.080783741272</c:v>
                </c:pt>
                <c:pt idx="87172">
                  <c:v>42215.080783748497</c:v>
                </c:pt>
                <c:pt idx="87173">
                  <c:v>42215.080783772595</c:v>
                </c:pt>
                <c:pt idx="87174">
                  <c:v>42215.080783775375</c:v>
                </c:pt>
                <c:pt idx="87175">
                  <c:v>42215.080783791404</c:v>
                </c:pt>
                <c:pt idx="87176">
                  <c:v>42215.080783810874</c:v>
                </c:pt>
                <c:pt idx="87177">
                  <c:v>42215.080783837373</c:v>
                </c:pt>
                <c:pt idx="87178">
                  <c:v>42215.080783889804</c:v>
                </c:pt>
                <c:pt idx="87179">
                  <c:v>42215.080783917976</c:v>
                </c:pt>
                <c:pt idx="87180">
                  <c:v>42215.080783937672</c:v>
                </c:pt>
                <c:pt idx="87181">
                  <c:v>42215.080784008103</c:v>
                </c:pt>
                <c:pt idx="87182">
                  <c:v>42215.080784042497</c:v>
                </c:pt>
                <c:pt idx="87183">
                  <c:v>42215.080784042802</c:v>
                </c:pt>
                <c:pt idx="87184">
                  <c:v>42215.080784055885</c:v>
                </c:pt>
                <c:pt idx="87185">
                  <c:v>42215.080784058802</c:v>
                </c:pt>
                <c:pt idx="87186">
                  <c:v>42215.080784060876</c:v>
                </c:pt>
                <c:pt idx="87187">
                  <c:v>42215.080784080594</c:v>
                </c:pt>
                <c:pt idx="87188">
                  <c:v>42215.080784121274</c:v>
                </c:pt>
                <c:pt idx="87189">
                  <c:v>42215.080784150196</c:v>
                </c:pt>
                <c:pt idx="87190">
                  <c:v>42215.080784161975</c:v>
                </c:pt>
                <c:pt idx="87191">
                  <c:v>42215.080784224803</c:v>
                </c:pt>
                <c:pt idx="87192">
                  <c:v>42215.080784235775</c:v>
                </c:pt>
                <c:pt idx="87193">
                  <c:v>42215.080784274702</c:v>
                </c:pt>
                <c:pt idx="87194">
                  <c:v>42215.080784276201</c:v>
                </c:pt>
                <c:pt idx="87195">
                  <c:v>42215.080784314501</c:v>
                </c:pt>
                <c:pt idx="87196">
                  <c:v>42215.080784319704</c:v>
                </c:pt>
                <c:pt idx="87197">
                  <c:v>42215.080784348829</c:v>
                </c:pt>
                <c:pt idx="87198">
                  <c:v>42215.080784353384</c:v>
                </c:pt>
                <c:pt idx="87199">
                  <c:v>42215.080784371276</c:v>
                </c:pt>
                <c:pt idx="87200">
                  <c:v>42215.080784382102</c:v>
                </c:pt>
                <c:pt idx="87201">
                  <c:v>42215.080784466802</c:v>
                </c:pt>
                <c:pt idx="87202">
                  <c:v>42215.080784506375</c:v>
                </c:pt>
                <c:pt idx="87203">
                  <c:v>42215.080784506485</c:v>
                </c:pt>
                <c:pt idx="87204">
                  <c:v>42215.080784517973</c:v>
                </c:pt>
                <c:pt idx="87205">
                  <c:v>42215.080784584272</c:v>
                </c:pt>
                <c:pt idx="87206">
                  <c:v>42215.080784611244</c:v>
                </c:pt>
                <c:pt idx="87207">
                  <c:v>42215.080784613972</c:v>
                </c:pt>
                <c:pt idx="87208">
                  <c:v>42215.080784630074</c:v>
                </c:pt>
                <c:pt idx="87209">
                  <c:v>42215.080784634876</c:v>
                </c:pt>
                <c:pt idx="87210">
                  <c:v>42215.080784665064</c:v>
                </c:pt>
                <c:pt idx="87211">
                  <c:v>42215.080784698803</c:v>
                </c:pt>
                <c:pt idx="87212">
                  <c:v>42215.080784738595</c:v>
                </c:pt>
                <c:pt idx="87213">
                  <c:v>42215.080784739475</c:v>
                </c:pt>
                <c:pt idx="87214">
                  <c:v>42215.080784741673</c:v>
                </c:pt>
                <c:pt idx="87215">
                  <c:v>42215.080784810976</c:v>
                </c:pt>
                <c:pt idx="87216">
                  <c:v>42215.080784815655</c:v>
                </c:pt>
                <c:pt idx="87217">
                  <c:v>42215.080784845901</c:v>
                </c:pt>
                <c:pt idx="87218">
                  <c:v>42215.080784894599</c:v>
                </c:pt>
                <c:pt idx="87219">
                  <c:v>42215.080784899685</c:v>
                </c:pt>
                <c:pt idx="87220">
                  <c:v>42215.080784930084</c:v>
                </c:pt>
                <c:pt idx="87221">
                  <c:v>42215.080784932885</c:v>
                </c:pt>
                <c:pt idx="87222">
                  <c:v>42215.080784958998</c:v>
                </c:pt>
                <c:pt idx="87223">
                  <c:v>42215.080784970596</c:v>
                </c:pt>
                <c:pt idx="87224">
                  <c:v>42215.080784999998</c:v>
                </c:pt>
                <c:pt idx="87225">
                  <c:v>42215.080785047401</c:v>
                </c:pt>
                <c:pt idx="87226">
                  <c:v>42215.080785077902</c:v>
                </c:pt>
                <c:pt idx="87227">
                  <c:v>42215.080785103375</c:v>
                </c:pt>
                <c:pt idx="87228">
                  <c:v>42215.080785158199</c:v>
                </c:pt>
                <c:pt idx="87229">
                  <c:v>42215.080785194703</c:v>
                </c:pt>
                <c:pt idx="87230">
                  <c:v>42215.080785202801</c:v>
                </c:pt>
                <c:pt idx="87231">
                  <c:v>42215.080785208003</c:v>
                </c:pt>
                <c:pt idx="87232">
                  <c:v>42215.080785210776</c:v>
                </c:pt>
                <c:pt idx="87233">
                  <c:v>42215.0807852129</c:v>
                </c:pt>
                <c:pt idx="87234">
                  <c:v>42215.080785241997</c:v>
                </c:pt>
                <c:pt idx="87235">
                  <c:v>42215.080785278697</c:v>
                </c:pt>
                <c:pt idx="87236">
                  <c:v>42215.080785309801</c:v>
                </c:pt>
                <c:pt idx="87237">
                  <c:v>42215.080785319675</c:v>
                </c:pt>
                <c:pt idx="87238">
                  <c:v>42215.0807853851</c:v>
                </c:pt>
                <c:pt idx="87239">
                  <c:v>42215.080785389684</c:v>
                </c:pt>
                <c:pt idx="87240">
                  <c:v>42215.080785434096</c:v>
                </c:pt>
                <c:pt idx="87241">
                  <c:v>42215.080785434802</c:v>
                </c:pt>
                <c:pt idx="87242">
                  <c:v>42215.0807854714</c:v>
                </c:pt>
                <c:pt idx="87243">
                  <c:v>42215.080785476697</c:v>
                </c:pt>
                <c:pt idx="87244">
                  <c:v>42215.080785506085</c:v>
                </c:pt>
                <c:pt idx="87245">
                  <c:v>42215.080785510472</c:v>
                </c:pt>
                <c:pt idx="87246">
                  <c:v>42215.080785536004</c:v>
                </c:pt>
                <c:pt idx="87247">
                  <c:v>42215.080785541584</c:v>
                </c:pt>
                <c:pt idx="87248">
                  <c:v>42215.080785624596</c:v>
                </c:pt>
                <c:pt idx="87249">
                  <c:v>42215.080785666774</c:v>
                </c:pt>
                <c:pt idx="87250">
                  <c:v>42215.080785672195</c:v>
                </c:pt>
                <c:pt idx="87251">
                  <c:v>42215.080785674996</c:v>
                </c:pt>
                <c:pt idx="87252">
                  <c:v>42215.080785741673</c:v>
                </c:pt>
                <c:pt idx="87253">
                  <c:v>42215.080785769664</c:v>
                </c:pt>
                <c:pt idx="87254">
                  <c:v>42215.080785773484</c:v>
                </c:pt>
                <c:pt idx="87255">
                  <c:v>42215.080785786275</c:v>
                </c:pt>
                <c:pt idx="87256">
                  <c:v>42215.080785791084</c:v>
                </c:pt>
                <c:pt idx="87257">
                  <c:v>42215.080785817263</c:v>
                </c:pt>
                <c:pt idx="87258">
                  <c:v>42215.080785852595</c:v>
                </c:pt>
                <c:pt idx="87259">
                  <c:v>42215.080785897801</c:v>
                </c:pt>
                <c:pt idx="87260">
                  <c:v>42215.080785898797</c:v>
                </c:pt>
                <c:pt idx="87261">
                  <c:v>42215.080785899903</c:v>
                </c:pt>
                <c:pt idx="87262">
                  <c:v>42215.080785962484</c:v>
                </c:pt>
                <c:pt idx="87263">
                  <c:v>42215.080785973194</c:v>
                </c:pt>
                <c:pt idx="87264">
                  <c:v>42215.080786005674</c:v>
                </c:pt>
                <c:pt idx="87265">
                  <c:v>42215.080786050785</c:v>
                </c:pt>
                <c:pt idx="87266">
                  <c:v>42215.080786056002</c:v>
                </c:pt>
                <c:pt idx="87267">
                  <c:v>42215.080786084101</c:v>
                </c:pt>
                <c:pt idx="87268">
                  <c:v>42215.080786086801</c:v>
                </c:pt>
                <c:pt idx="87269">
                  <c:v>42215.080786106402</c:v>
                </c:pt>
                <c:pt idx="87270">
                  <c:v>42215.080786130995</c:v>
                </c:pt>
                <c:pt idx="87271">
                  <c:v>42215.080786152503</c:v>
                </c:pt>
                <c:pt idx="87272">
                  <c:v>42215.080786204802</c:v>
                </c:pt>
                <c:pt idx="87273">
                  <c:v>42215.080786237595</c:v>
                </c:pt>
                <c:pt idx="87274">
                  <c:v>42215.0807862523</c:v>
                </c:pt>
                <c:pt idx="87275">
                  <c:v>42215.080786318998</c:v>
                </c:pt>
                <c:pt idx="87276">
                  <c:v>42215.080786352402</c:v>
                </c:pt>
                <c:pt idx="87277">
                  <c:v>42215.080786363076</c:v>
                </c:pt>
                <c:pt idx="87278">
                  <c:v>42215.080786365885</c:v>
                </c:pt>
                <c:pt idx="87279">
                  <c:v>42215.080786368701</c:v>
                </c:pt>
                <c:pt idx="87280">
                  <c:v>42215.080786370803</c:v>
                </c:pt>
                <c:pt idx="87281">
                  <c:v>42215.080786396298</c:v>
                </c:pt>
                <c:pt idx="87282">
                  <c:v>42215.080786436301</c:v>
                </c:pt>
                <c:pt idx="87283">
                  <c:v>42215.0807864694</c:v>
                </c:pt>
                <c:pt idx="87284">
                  <c:v>42215.080786478939</c:v>
                </c:pt>
                <c:pt idx="87285">
                  <c:v>42215.080786541075</c:v>
                </c:pt>
                <c:pt idx="87286">
                  <c:v>42215.080786546998</c:v>
                </c:pt>
                <c:pt idx="87287">
                  <c:v>42215.080786591185</c:v>
                </c:pt>
                <c:pt idx="87288">
                  <c:v>42215.080786595194</c:v>
                </c:pt>
                <c:pt idx="87289">
                  <c:v>42215.080786629194</c:v>
                </c:pt>
                <c:pt idx="87290">
                  <c:v>42215.080786634375</c:v>
                </c:pt>
                <c:pt idx="87291">
                  <c:v>42215.080786663566</c:v>
                </c:pt>
                <c:pt idx="87292">
                  <c:v>42215.080786668084</c:v>
                </c:pt>
                <c:pt idx="87293">
                  <c:v>42215.080786685576</c:v>
                </c:pt>
                <c:pt idx="87294">
                  <c:v>42215.080786701372</c:v>
                </c:pt>
                <c:pt idx="87295">
                  <c:v>42215.080786781764</c:v>
                </c:pt>
                <c:pt idx="87296">
                  <c:v>42215.080786821272</c:v>
                </c:pt>
                <c:pt idx="87297">
                  <c:v>42215.080786827501</c:v>
                </c:pt>
                <c:pt idx="87298">
                  <c:v>42215.080786841776</c:v>
                </c:pt>
                <c:pt idx="87299">
                  <c:v>42215.080786899103</c:v>
                </c:pt>
                <c:pt idx="87300">
                  <c:v>42215.080786928796</c:v>
                </c:pt>
                <c:pt idx="87301">
                  <c:v>42215.080786933373</c:v>
                </c:pt>
                <c:pt idx="87302">
                  <c:v>42215.080786945284</c:v>
                </c:pt>
                <c:pt idx="87303">
                  <c:v>42215.080786949999</c:v>
                </c:pt>
                <c:pt idx="87304">
                  <c:v>42215.080786982195</c:v>
                </c:pt>
                <c:pt idx="87305">
                  <c:v>42215.080787013372</c:v>
                </c:pt>
                <c:pt idx="87306">
                  <c:v>42215.080787053594</c:v>
                </c:pt>
                <c:pt idx="87307">
                  <c:v>42215.080787055675</c:v>
                </c:pt>
                <c:pt idx="87308">
                  <c:v>42215.0807870594</c:v>
                </c:pt>
                <c:pt idx="87309">
                  <c:v>42215.0807871242</c:v>
                </c:pt>
                <c:pt idx="87310">
                  <c:v>42215.080787130501</c:v>
                </c:pt>
                <c:pt idx="87311">
                  <c:v>42215.080787165374</c:v>
                </c:pt>
                <c:pt idx="87312">
                  <c:v>42215.0807872078</c:v>
                </c:pt>
                <c:pt idx="87313">
                  <c:v>42215.080787212995</c:v>
                </c:pt>
                <c:pt idx="87314">
                  <c:v>42215.080787241401</c:v>
                </c:pt>
                <c:pt idx="87315">
                  <c:v>42215.080787244202</c:v>
                </c:pt>
                <c:pt idx="87316">
                  <c:v>42215.08078727813</c:v>
                </c:pt>
                <c:pt idx="87317">
                  <c:v>42215.080787291503</c:v>
                </c:pt>
                <c:pt idx="87318">
                  <c:v>42215.080787315776</c:v>
                </c:pt>
                <c:pt idx="87319">
                  <c:v>42215.080787361876</c:v>
                </c:pt>
                <c:pt idx="87320">
                  <c:v>42215.080787397499</c:v>
                </c:pt>
                <c:pt idx="87321">
                  <c:v>42215.080787420397</c:v>
                </c:pt>
                <c:pt idx="87322">
                  <c:v>42215.08078747613</c:v>
                </c:pt>
                <c:pt idx="87323">
                  <c:v>42215.080787509476</c:v>
                </c:pt>
                <c:pt idx="87324">
                  <c:v>42215.080787522784</c:v>
                </c:pt>
                <c:pt idx="87325">
                  <c:v>42215.080787523584</c:v>
                </c:pt>
                <c:pt idx="87326">
                  <c:v>42215.080787525672</c:v>
                </c:pt>
                <c:pt idx="87327">
                  <c:v>42215.080787527775</c:v>
                </c:pt>
                <c:pt idx="87328">
                  <c:v>42215.080787558676</c:v>
                </c:pt>
                <c:pt idx="87329">
                  <c:v>42215.080787593484</c:v>
                </c:pt>
                <c:pt idx="87330">
                  <c:v>42215.080787629675</c:v>
                </c:pt>
                <c:pt idx="87331">
                  <c:v>42215.080787634375</c:v>
                </c:pt>
                <c:pt idx="87332">
                  <c:v>42215.080787700594</c:v>
                </c:pt>
                <c:pt idx="87333">
                  <c:v>42215.080787707775</c:v>
                </c:pt>
                <c:pt idx="87334">
                  <c:v>42215.080787748797</c:v>
                </c:pt>
                <c:pt idx="87335">
                  <c:v>42215.080787755585</c:v>
                </c:pt>
                <c:pt idx="87336">
                  <c:v>42215.080787792103</c:v>
                </c:pt>
                <c:pt idx="87337">
                  <c:v>42215.080787797284</c:v>
                </c:pt>
                <c:pt idx="87338">
                  <c:v>42215.080787820676</c:v>
                </c:pt>
                <c:pt idx="87339">
                  <c:v>42215.080787825384</c:v>
                </c:pt>
                <c:pt idx="87340">
                  <c:v>42215.080787841274</c:v>
                </c:pt>
                <c:pt idx="87341">
                  <c:v>42215.080787861647</c:v>
                </c:pt>
                <c:pt idx="87342">
                  <c:v>42215.080787939194</c:v>
                </c:pt>
                <c:pt idx="87343">
                  <c:v>42215.080787987674</c:v>
                </c:pt>
                <c:pt idx="87344">
                  <c:v>42215.080787988903</c:v>
                </c:pt>
                <c:pt idx="87345">
                  <c:v>42215.080787994601</c:v>
                </c:pt>
                <c:pt idx="87346">
                  <c:v>42215.080788056599</c:v>
                </c:pt>
                <c:pt idx="87347">
                  <c:v>42215.080788093801</c:v>
                </c:pt>
                <c:pt idx="87348">
                  <c:v>42215.080788096529</c:v>
                </c:pt>
                <c:pt idx="87349">
                  <c:v>42215.080788107196</c:v>
                </c:pt>
                <c:pt idx="87350">
                  <c:v>42215.080788111984</c:v>
                </c:pt>
                <c:pt idx="87351">
                  <c:v>42215.080788132276</c:v>
                </c:pt>
                <c:pt idx="87352">
                  <c:v>42215.080788167375</c:v>
                </c:pt>
                <c:pt idx="87353">
                  <c:v>42215.080788212195</c:v>
                </c:pt>
                <c:pt idx="87354">
                  <c:v>42215.080788214284</c:v>
                </c:pt>
                <c:pt idx="87355">
                  <c:v>42215.080788219675</c:v>
                </c:pt>
                <c:pt idx="87356">
                  <c:v>42215.080788277199</c:v>
                </c:pt>
                <c:pt idx="87357">
                  <c:v>42215.080788287902</c:v>
                </c:pt>
                <c:pt idx="87358">
                  <c:v>42215.0807883257</c:v>
                </c:pt>
                <c:pt idx="87359">
                  <c:v>42215.080788386302</c:v>
                </c:pt>
                <c:pt idx="87360">
                  <c:v>42215.080788391497</c:v>
                </c:pt>
                <c:pt idx="87361">
                  <c:v>42215.080788402098</c:v>
                </c:pt>
                <c:pt idx="87362">
                  <c:v>42215.080788404899</c:v>
                </c:pt>
                <c:pt idx="87363">
                  <c:v>42215.080788427797</c:v>
                </c:pt>
                <c:pt idx="87364">
                  <c:v>42215.080788451502</c:v>
                </c:pt>
                <c:pt idx="87365">
                  <c:v>42215.080788468411</c:v>
                </c:pt>
                <c:pt idx="87366">
                  <c:v>42215.080788519474</c:v>
                </c:pt>
                <c:pt idx="87367">
                  <c:v>42215.080788557774</c:v>
                </c:pt>
                <c:pt idx="87368">
                  <c:v>42215.0807885744</c:v>
                </c:pt>
                <c:pt idx="87369">
                  <c:v>42215.080788635976</c:v>
                </c:pt>
                <c:pt idx="87370">
                  <c:v>42215.080788674197</c:v>
                </c:pt>
                <c:pt idx="87371">
                  <c:v>42215.0807886763</c:v>
                </c:pt>
                <c:pt idx="87372">
                  <c:v>42215.080788683372</c:v>
                </c:pt>
                <c:pt idx="87373">
                  <c:v>42215.0807887189</c:v>
                </c:pt>
                <c:pt idx="87374">
                  <c:v>42215.080788721672</c:v>
                </c:pt>
                <c:pt idx="87375">
                  <c:v>42215.080788732375</c:v>
                </c:pt>
                <c:pt idx="87376">
                  <c:v>42215.080788751075</c:v>
                </c:pt>
                <c:pt idx="87377">
                  <c:v>42215.080788789586</c:v>
                </c:pt>
                <c:pt idx="87378">
                  <c:v>42215.080788793675</c:v>
                </c:pt>
                <c:pt idx="87379">
                  <c:v>42215.080788856998</c:v>
                </c:pt>
                <c:pt idx="87380">
                  <c:v>42215.080788865074</c:v>
                </c:pt>
                <c:pt idx="87381">
                  <c:v>42215.080788905376</c:v>
                </c:pt>
                <c:pt idx="87382">
                  <c:v>42215.080788915475</c:v>
                </c:pt>
                <c:pt idx="87383">
                  <c:v>42215.080788978703</c:v>
                </c:pt>
                <c:pt idx="87384">
                  <c:v>42215.080788982785</c:v>
                </c:pt>
                <c:pt idx="87385">
                  <c:v>42215.080788995503</c:v>
                </c:pt>
                <c:pt idx="87386">
                  <c:v>42215.080789013075</c:v>
                </c:pt>
                <c:pt idx="87387">
                  <c:v>42215.080789021384</c:v>
                </c:pt>
                <c:pt idx="87388">
                  <c:v>42215.080789054897</c:v>
                </c:pt>
                <c:pt idx="87389">
                  <c:v>42215.080789096603</c:v>
                </c:pt>
                <c:pt idx="87390">
                  <c:v>42215.080789136096</c:v>
                </c:pt>
                <c:pt idx="87391">
                  <c:v>42215.080789147498</c:v>
                </c:pt>
                <c:pt idx="87392">
                  <c:v>42215.080789152897</c:v>
                </c:pt>
                <c:pt idx="87393">
                  <c:v>42215.080789213775</c:v>
                </c:pt>
                <c:pt idx="87394">
                  <c:v>42215.080789253676</c:v>
                </c:pt>
                <c:pt idx="87395">
                  <c:v>42215.080789255684</c:v>
                </c:pt>
                <c:pt idx="87396">
                  <c:v>42215.080789295411</c:v>
                </c:pt>
                <c:pt idx="87397">
                  <c:v>42215.080789302003</c:v>
                </c:pt>
                <c:pt idx="87398">
                  <c:v>42215.080789321997</c:v>
                </c:pt>
                <c:pt idx="87399">
                  <c:v>42215.080789328298</c:v>
                </c:pt>
                <c:pt idx="87400">
                  <c:v>42215.080789369102</c:v>
                </c:pt>
                <c:pt idx="87401">
                  <c:v>42215.080789371197</c:v>
                </c:pt>
                <c:pt idx="87402">
                  <c:v>42215.080789379397</c:v>
                </c:pt>
                <c:pt idx="87403">
                  <c:v>42215.080789442603</c:v>
                </c:pt>
                <c:pt idx="87404">
                  <c:v>42215.080789445397</c:v>
                </c:pt>
                <c:pt idx="87405">
                  <c:v>42215.080789485597</c:v>
                </c:pt>
                <c:pt idx="87406">
                  <c:v>42215.080789559273</c:v>
                </c:pt>
                <c:pt idx="87407">
                  <c:v>42215.080789561973</c:v>
                </c:pt>
                <c:pt idx="87408">
                  <c:v>42215.080789588195</c:v>
                </c:pt>
                <c:pt idx="87409">
                  <c:v>42215.080789608</c:v>
                </c:pt>
                <c:pt idx="87410">
                  <c:v>42215.080789611355</c:v>
                </c:pt>
                <c:pt idx="87411">
                  <c:v>42215.080789636195</c:v>
                </c:pt>
                <c:pt idx="87412">
                  <c:v>42215.080789643376</c:v>
                </c:pt>
                <c:pt idx="87413">
                  <c:v>42215.080789676802</c:v>
                </c:pt>
                <c:pt idx="87414">
                  <c:v>42215.080789717875</c:v>
                </c:pt>
                <c:pt idx="87415">
                  <c:v>42215.080789731772</c:v>
                </c:pt>
                <c:pt idx="87416">
                  <c:v>42215.080789790802</c:v>
                </c:pt>
                <c:pt idx="87417">
                  <c:v>42215.080789831372</c:v>
                </c:pt>
                <c:pt idx="87418">
                  <c:v>42215.080789833475</c:v>
                </c:pt>
                <c:pt idx="87419">
                  <c:v>42215.0807898434</c:v>
                </c:pt>
                <c:pt idx="87420">
                  <c:v>42215.080789872802</c:v>
                </c:pt>
                <c:pt idx="87421">
                  <c:v>42215.080789881104</c:v>
                </c:pt>
                <c:pt idx="87422">
                  <c:v>42215.080789906198</c:v>
                </c:pt>
                <c:pt idx="87423">
                  <c:v>42215.080789908301</c:v>
                </c:pt>
                <c:pt idx="87424">
                  <c:v>42215.080789949701</c:v>
                </c:pt>
                <c:pt idx="87425">
                  <c:v>42215.08078995</c:v>
                </c:pt>
                <c:pt idx="87426">
                  <c:v>42215.080790014596</c:v>
                </c:pt>
                <c:pt idx="87427">
                  <c:v>42215.080790022599</c:v>
                </c:pt>
                <c:pt idx="87428">
                  <c:v>42215.080790063672</c:v>
                </c:pt>
                <c:pt idx="87429">
                  <c:v>42215.080790075284</c:v>
                </c:pt>
                <c:pt idx="87430">
                  <c:v>42215.080790135384</c:v>
                </c:pt>
                <c:pt idx="87431">
                  <c:v>42215.0807901402</c:v>
                </c:pt>
                <c:pt idx="87432">
                  <c:v>42215.0807901644</c:v>
                </c:pt>
                <c:pt idx="87433">
                  <c:v>42215.0807901804</c:v>
                </c:pt>
                <c:pt idx="87434">
                  <c:v>42215.080790181775</c:v>
                </c:pt>
                <c:pt idx="87435">
                  <c:v>42215.080790214197</c:v>
                </c:pt>
                <c:pt idx="87436">
                  <c:v>42215.0807902538</c:v>
                </c:pt>
                <c:pt idx="87437">
                  <c:v>42215.080790293097</c:v>
                </c:pt>
                <c:pt idx="87438">
                  <c:v>42215.080790304601</c:v>
                </c:pt>
                <c:pt idx="87439">
                  <c:v>42215.080790307402</c:v>
                </c:pt>
                <c:pt idx="87440">
                  <c:v>42215.080790371198</c:v>
                </c:pt>
                <c:pt idx="87441">
                  <c:v>42215.080790413675</c:v>
                </c:pt>
                <c:pt idx="87442">
                  <c:v>42215.080790414002</c:v>
                </c:pt>
                <c:pt idx="87443">
                  <c:v>42215.080790451597</c:v>
                </c:pt>
                <c:pt idx="87444">
                  <c:v>42215.080790459899</c:v>
                </c:pt>
                <c:pt idx="87445">
                  <c:v>42215.080790477499</c:v>
                </c:pt>
                <c:pt idx="87446">
                  <c:v>42215.080790482098</c:v>
                </c:pt>
                <c:pt idx="87447">
                  <c:v>42215.080790526801</c:v>
                </c:pt>
                <c:pt idx="87448">
                  <c:v>42215.080790528897</c:v>
                </c:pt>
                <c:pt idx="87449">
                  <c:v>42215.080790539272</c:v>
                </c:pt>
                <c:pt idx="87450">
                  <c:v>42215.080790593704</c:v>
                </c:pt>
                <c:pt idx="87451">
                  <c:v>42215.0807906029</c:v>
                </c:pt>
                <c:pt idx="87452">
                  <c:v>42215.080790646098</c:v>
                </c:pt>
                <c:pt idx="87453">
                  <c:v>42215.080790716376</c:v>
                </c:pt>
                <c:pt idx="87454">
                  <c:v>42215.080790719076</c:v>
                </c:pt>
                <c:pt idx="87455">
                  <c:v>42215.080790745502</c:v>
                </c:pt>
                <c:pt idx="87456">
                  <c:v>42215.080790765176</c:v>
                </c:pt>
                <c:pt idx="87457">
                  <c:v>42215.080790771273</c:v>
                </c:pt>
                <c:pt idx="87458">
                  <c:v>42215.080790794003</c:v>
                </c:pt>
                <c:pt idx="87459">
                  <c:v>42215.080790801185</c:v>
                </c:pt>
                <c:pt idx="87460">
                  <c:v>42215.080790834196</c:v>
                </c:pt>
                <c:pt idx="87461">
                  <c:v>42215.080790877997</c:v>
                </c:pt>
                <c:pt idx="87462">
                  <c:v>42215.080790895801</c:v>
                </c:pt>
                <c:pt idx="87463">
                  <c:v>42215.080790944899</c:v>
                </c:pt>
                <c:pt idx="87464">
                  <c:v>42215.080790988701</c:v>
                </c:pt>
                <c:pt idx="87465">
                  <c:v>42215.080790990811</c:v>
                </c:pt>
                <c:pt idx="87466">
                  <c:v>42215.080791003304</c:v>
                </c:pt>
                <c:pt idx="87467">
                  <c:v>42215.080791029097</c:v>
                </c:pt>
                <c:pt idx="87468">
                  <c:v>42215.080791040098</c:v>
                </c:pt>
                <c:pt idx="87469">
                  <c:v>42215.080791042899</c:v>
                </c:pt>
                <c:pt idx="87470">
                  <c:v>42215.080791065673</c:v>
                </c:pt>
                <c:pt idx="87471">
                  <c:v>42215.080791107997</c:v>
                </c:pt>
                <c:pt idx="87472">
                  <c:v>42215.080791109896</c:v>
                </c:pt>
                <c:pt idx="87473">
                  <c:v>42215.08079117653</c:v>
                </c:pt>
                <c:pt idx="87474">
                  <c:v>42215.080791177097</c:v>
                </c:pt>
                <c:pt idx="87475">
                  <c:v>42215.080791220302</c:v>
                </c:pt>
                <c:pt idx="87476">
                  <c:v>42215.080791235276</c:v>
                </c:pt>
                <c:pt idx="87477">
                  <c:v>42215.080791293098</c:v>
                </c:pt>
                <c:pt idx="87478">
                  <c:v>42215.080791297798</c:v>
                </c:pt>
                <c:pt idx="87479">
                  <c:v>42215.080791329798</c:v>
                </c:pt>
                <c:pt idx="87480">
                  <c:v>42215.080791337903</c:v>
                </c:pt>
                <c:pt idx="87481">
                  <c:v>42215.080791341701</c:v>
                </c:pt>
                <c:pt idx="87482">
                  <c:v>42215.080791377099</c:v>
                </c:pt>
                <c:pt idx="87483">
                  <c:v>42215.080791407803</c:v>
                </c:pt>
                <c:pt idx="87484">
                  <c:v>42215.080791451001</c:v>
                </c:pt>
                <c:pt idx="87485">
                  <c:v>42215.080791466498</c:v>
                </c:pt>
                <c:pt idx="87486">
                  <c:v>42215.080791467401</c:v>
                </c:pt>
                <c:pt idx="87487">
                  <c:v>42215.080791528701</c:v>
                </c:pt>
                <c:pt idx="87488">
                  <c:v>42215.080791570195</c:v>
                </c:pt>
                <c:pt idx="87489">
                  <c:v>42215.080791573673</c:v>
                </c:pt>
                <c:pt idx="87490">
                  <c:v>42215.0807916099</c:v>
                </c:pt>
                <c:pt idx="87491">
                  <c:v>42215.080791616485</c:v>
                </c:pt>
                <c:pt idx="87492">
                  <c:v>42215.080791619264</c:v>
                </c:pt>
                <c:pt idx="87493">
                  <c:v>42215.080791639375</c:v>
                </c:pt>
                <c:pt idx="87494">
                  <c:v>42215.080791680994</c:v>
                </c:pt>
                <c:pt idx="87495">
                  <c:v>42215.080791683184</c:v>
                </c:pt>
                <c:pt idx="87496">
                  <c:v>42215.080791699511</c:v>
                </c:pt>
                <c:pt idx="87497">
                  <c:v>42215.0807917497</c:v>
                </c:pt>
                <c:pt idx="87498">
                  <c:v>42215.080791760185</c:v>
                </c:pt>
                <c:pt idx="87499">
                  <c:v>42215.080791805674</c:v>
                </c:pt>
                <c:pt idx="87500">
                  <c:v>42215.080791874097</c:v>
                </c:pt>
                <c:pt idx="87501">
                  <c:v>42215.080791876797</c:v>
                </c:pt>
                <c:pt idx="87502">
                  <c:v>42215.080791900102</c:v>
                </c:pt>
                <c:pt idx="87503">
                  <c:v>42215.080791922599</c:v>
                </c:pt>
                <c:pt idx="87504">
                  <c:v>42215.080791931374</c:v>
                </c:pt>
                <c:pt idx="87505">
                  <c:v>42215.080791950997</c:v>
                </c:pt>
                <c:pt idx="87506">
                  <c:v>42215.0807919582</c:v>
                </c:pt>
                <c:pt idx="87507">
                  <c:v>42215.080791991801</c:v>
                </c:pt>
                <c:pt idx="87508">
                  <c:v>42215.080792037596</c:v>
                </c:pt>
                <c:pt idx="87509">
                  <c:v>42215.080792042529</c:v>
                </c:pt>
                <c:pt idx="87510">
                  <c:v>42215.080792105597</c:v>
                </c:pt>
                <c:pt idx="87511">
                  <c:v>42215.080792145898</c:v>
                </c:pt>
                <c:pt idx="87512">
                  <c:v>42215.08079214803</c:v>
                </c:pt>
                <c:pt idx="87513">
                  <c:v>42215.080792163375</c:v>
                </c:pt>
                <c:pt idx="87514">
                  <c:v>42215.080792187902</c:v>
                </c:pt>
                <c:pt idx="87515">
                  <c:v>42215.080792196211</c:v>
                </c:pt>
                <c:pt idx="87516">
                  <c:v>42215.080792213885</c:v>
                </c:pt>
                <c:pt idx="87517">
                  <c:v>42215.080792223198</c:v>
                </c:pt>
                <c:pt idx="87518">
                  <c:v>42215.080792263776</c:v>
                </c:pt>
                <c:pt idx="87519">
                  <c:v>42215.080792269502</c:v>
                </c:pt>
                <c:pt idx="87520">
                  <c:v>42215.080792329398</c:v>
                </c:pt>
                <c:pt idx="87521">
                  <c:v>42215.080792337401</c:v>
                </c:pt>
                <c:pt idx="87522">
                  <c:v>42215.08079237843</c:v>
                </c:pt>
                <c:pt idx="87523">
                  <c:v>42215.080792395529</c:v>
                </c:pt>
                <c:pt idx="87524">
                  <c:v>42215.080792450302</c:v>
                </c:pt>
                <c:pt idx="87525">
                  <c:v>42215.080792455199</c:v>
                </c:pt>
                <c:pt idx="87526">
                  <c:v>42215.080792467001</c:v>
                </c:pt>
                <c:pt idx="87527">
                  <c:v>42215.080792479297</c:v>
                </c:pt>
                <c:pt idx="87528">
                  <c:v>42215.080792501576</c:v>
                </c:pt>
                <c:pt idx="87529">
                  <c:v>42215.080792526103</c:v>
                </c:pt>
                <c:pt idx="87530">
                  <c:v>42215.080792568595</c:v>
                </c:pt>
                <c:pt idx="87531">
                  <c:v>42215.080792607674</c:v>
                </c:pt>
                <c:pt idx="87532">
                  <c:v>42215.080792627676</c:v>
                </c:pt>
                <c:pt idx="87533">
                  <c:v>42215.080792630586</c:v>
                </c:pt>
                <c:pt idx="87534">
                  <c:v>42215.080792686102</c:v>
                </c:pt>
                <c:pt idx="87535">
                  <c:v>42215.080792728302</c:v>
                </c:pt>
                <c:pt idx="87536">
                  <c:v>42215.080792733374</c:v>
                </c:pt>
                <c:pt idx="87537">
                  <c:v>42215.080792764194</c:v>
                </c:pt>
                <c:pt idx="87538">
                  <c:v>42215.080792775196</c:v>
                </c:pt>
                <c:pt idx="87539">
                  <c:v>42215.080792777997</c:v>
                </c:pt>
                <c:pt idx="87540">
                  <c:v>42215.080792799803</c:v>
                </c:pt>
                <c:pt idx="87541">
                  <c:v>42215.080792841676</c:v>
                </c:pt>
                <c:pt idx="87542">
                  <c:v>42215.080792843801</c:v>
                </c:pt>
                <c:pt idx="87543">
                  <c:v>42215.080792859597</c:v>
                </c:pt>
                <c:pt idx="87544">
                  <c:v>42215.080792917084</c:v>
                </c:pt>
                <c:pt idx="87545">
                  <c:v>42215.080792917885</c:v>
                </c:pt>
                <c:pt idx="87546">
                  <c:v>42215.080792965484</c:v>
                </c:pt>
                <c:pt idx="87547">
                  <c:v>42215.080793037676</c:v>
                </c:pt>
                <c:pt idx="87548">
                  <c:v>42215.080793040397</c:v>
                </c:pt>
                <c:pt idx="87549">
                  <c:v>42215.0807930624</c:v>
                </c:pt>
                <c:pt idx="87550">
                  <c:v>42215.080793076697</c:v>
                </c:pt>
                <c:pt idx="87551">
                  <c:v>42215.080793091598</c:v>
                </c:pt>
                <c:pt idx="87552">
                  <c:v>42215.080793108202</c:v>
                </c:pt>
                <c:pt idx="87553">
                  <c:v>42215.080793115376</c:v>
                </c:pt>
                <c:pt idx="87554">
                  <c:v>42215.080793149013</c:v>
                </c:pt>
                <c:pt idx="87555">
                  <c:v>42215.080793197703</c:v>
                </c:pt>
                <c:pt idx="87556">
                  <c:v>42215.080793206303</c:v>
                </c:pt>
                <c:pt idx="87557">
                  <c:v>42215.080793263194</c:v>
                </c:pt>
                <c:pt idx="87558">
                  <c:v>42215.080793303685</c:v>
                </c:pt>
                <c:pt idx="87559">
                  <c:v>42215.080793305802</c:v>
                </c:pt>
                <c:pt idx="87560">
                  <c:v>42215.080793323599</c:v>
                </c:pt>
                <c:pt idx="87561">
                  <c:v>42215.080793344699</c:v>
                </c:pt>
                <c:pt idx="87562">
                  <c:v>42215.080793353001</c:v>
                </c:pt>
                <c:pt idx="87563">
                  <c:v>42215.080793370602</c:v>
                </c:pt>
                <c:pt idx="87564">
                  <c:v>42215.080793380599</c:v>
                </c:pt>
                <c:pt idx="87565">
                  <c:v>42215.080793420602</c:v>
                </c:pt>
                <c:pt idx="87566">
                  <c:v>42215.08079342953</c:v>
                </c:pt>
                <c:pt idx="87567">
                  <c:v>42215.080793486399</c:v>
                </c:pt>
                <c:pt idx="87568">
                  <c:v>42215.080793494439</c:v>
                </c:pt>
                <c:pt idx="87569">
                  <c:v>42215.0807935349</c:v>
                </c:pt>
                <c:pt idx="87570">
                  <c:v>42215.080793555375</c:v>
                </c:pt>
                <c:pt idx="87571">
                  <c:v>42215.0807936079</c:v>
                </c:pt>
                <c:pt idx="87572">
                  <c:v>42215.080793612375</c:v>
                </c:pt>
                <c:pt idx="87573">
                  <c:v>42215.0807936243</c:v>
                </c:pt>
                <c:pt idx="87574">
                  <c:v>42215.080793639376</c:v>
                </c:pt>
                <c:pt idx="87575">
                  <c:v>42215.080793661473</c:v>
                </c:pt>
                <c:pt idx="87576">
                  <c:v>42215.080793683672</c:v>
                </c:pt>
                <c:pt idx="87577">
                  <c:v>42215.080793726003</c:v>
                </c:pt>
                <c:pt idx="87578">
                  <c:v>42215.080793765184</c:v>
                </c:pt>
                <c:pt idx="87579">
                  <c:v>42215.080793780784</c:v>
                </c:pt>
                <c:pt idx="87580">
                  <c:v>42215.080793787194</c:v>
                </c:pt>
                <c:pt idx="87581">
                  <c:v>42215.080793843401</c:v>
                </c:pt>
                <c:pt idx="87582">
                  <c:v>42215.0807938902</c:v>
                </c:pt>
                <c:pt idx="87583">
                  <c:v>42215.080793893401</c:v>
                </c:pt>
                <c:pt idx="87584">
                  <c:v>42215.080793914196</c:v>
                </c:pt>
                <c:pt idx="87585">
                  <c:v>42215.080793922098</c:v>
                </c:pt>
                <c:pt idx="87586">
                  <c:v>42215.080793929301</c:v>
                </c:pt>
                <c:pt idx="87587">
                  <c:v>42215.080793957597</c:v>
                </c:pt>
                <c:pt idx="87588">
                  <c:v>42215.080793998139</c:v>
                </c:pt>
                <c:pt idx="87589">
                  <c:v>42215.0807940003</c:v>
                </c:pt>
                <c:pt idx="87590">
                  <c:v>42215.080794019384</c:v>
                </c:pt>
                <c:pt idx="87591">
                  <c:v>42215.080794075002</c:v>
                </c:pt>
                <c:pt idx="87592">
                  <c:v>42215.080794075198</c:v>
                </c:pt>
                <c:pt idx="87593">
                  <c:v>42215.080794125497</c:v>
                </c:pt>
                <c:pt idx="87594">
                  <c:v>42215.080794188929</c:v>
                </c:pt>
                <c:pt idx="87595">
                  <c:v>42215.080794191599</c:v>
                </c:pt>
                <c:pt idx="87596">
                  <c:v>42215.080794202302</c:v>
                </c:pt>
                <c:pt idx="87597">
                  <c:v>42215.080794219684</c:v>
                </c:pt>
                <c:pt idx="87598">
                  <c:v>42215.080794251102</c:v>
                </c:pt>
                <c:pt idx="87599">
                  <c:v>42215.080794260502</c:v>
                </c:pt>
                <c:pt idx="87600">
                  <c:v>42215.0807942678</c:v>
                </c:pt>
                <c:pt idx="87601">
                  <c:v>42215.08079430653</c:v>
                </c:pt>
                <c:pt idx="87602">
                  <c:v>42215.080794357396</c:v>
                </c:pt>
                <c:pt idx="87603">
                  <c:v>42215.080794365102</c:v>
                </c:pt>
                <c:pt idx="87604">
                  <c:v>42215.080794420202</c:v>
                </c:pt>
                <c:pt idx="87605">
                  <c:v>42215.080794462898</c:v>
                </c:pt>
                <c:pt idx="87606">
                  <c:v>42215.080794465102</c:v>
                </c:pt>
                <c:pt idx="87607">
                  <c:v>42215.080794483103</c:v>
                </c:pt>
                <c:pt idx="87608">
                  <c:v>42215.080794502101</c:v>
                </c:pt>
                <c:pt idx="87609">
                  <c:v>42215.0807945048</c:v>
                </c:pt>
                <c:pt idx="87610">
                  <c:v>42215.0807945345</c:v>
                </c:pt>
                <c:pt idx="87611">
                  <c:v>42215.080794538102</c:v>
                </c:pt>
                <c:pt idx="87612">
                  <c:v>42215.080794578411</c:v>
                </c:pt>
                <c:pt idx="87613">
                  <c:v>42215.080794589085</c:v>
                </c:pt>
                <c:pt idx="87614">
                  <c:v>42215.080794643676</c:v>
                </c:pt>
                <c:pt idx="87615">
                  <c:v>42215.080794648602</c:v>
                </c:pt>
                <c:pt idx="87616">
                  <c:v>42215.080794692498</c:v>
                </c:pt>
                <c:pt idx="87617">
                  <c:v>42215.080794715184</c:v>
                </c:pt>
                <c:pt idx="87618">
                  <c:v>42215.080794753376</c:v>
                </c:pt>
                <c:pt idx="87619">
                  <c:v>42215.080794764785</c:v>
                </c:pt>
                <c:pt idx="87620">
                  <c:v>42215.080794772002</c:v>
                </c:pt>
                <c:pt idx="87621">
                  <c:v>42215.080794781585</c:v>
                </c:pt>
                <c:pt idx="87622">
                  <c:v>42215.08079479653</c:v>
                </c:pt>
                <c:pt idx="87623">
                  <c:v>42215.080794821195</c:v>
                </c:pt>
                <c:pt idx="87624">
                  <c:v>42215.080794879897</c:v>
                </c:pt>
                <c:pt idx="87625">
                  <c:v>42215.080794922098</c:v>
                </c:pt>
                <c:pt idx="87626">
                  <c:v>42215.080794947302</c:v>
                </c:pt>
                <c:pt idx="87627">
                  <c:v>42215.0807949546</c:v>
                </c:pt>
                <c:pt idx="87628">
                  <c:v>42215.080795000802</c:v>
                </c:pt>
                <c:pt idx="87629">
                  <c:v>42215.080795042697</c:v>
                </c:pt>
                <c:pt idx="87630">
                  <c:v>42215.080795053102</c:v>
                </c:pt>
                <c:pt idx="87631">
                  <c:v>42215.080795078698</c:v>
                </c:pt>
                <c:pt idx="87632">
                  <c:v>42215.080795088099</c:v>
                </c:pt>
                <c:pt idx="87633">
                  <c:v>42215.080795090798</c:v>
                </c:pt>
                <c:pt idx="87634">
                  <c:v>42215.080795111375</c:v>
                </c:pt>
                <c:pt idx="87635">
                  <c:v>42215.080795155998</c:v>
                </c:pt>
                <c:pt idx="87636">
                  <c:v>42215.08079515813</c:v>
                </c:pt>
                <c:pt idx="87637">
                  <c:v>42215.080795179398</c:v>
                </c:pt>
                <c:pt idx="87638">
                  <c:v>42215.080795232301</c:v>
                </c:pt>
                <c:pt idx="87639">
                  <c:v>42215.080795232403</c:v>
                </c:pt>
                <c:pt idx="87640">
                  <c:v>42215.080795285001</c:v>
                </c:pt>
                <c:pt idx="87641">
                  <c:v>42215.0807953322</c:v>
                </c:pt>
                <c:pt idx="87642">
                  <c:v>42215.08079534283</c:v>
                </c:pt>
                <c:pt idx="87643">
                  <c:v>42215.08079534553</c:v>
                </c:pt>
                <c:pt idx="87644">
                  <c:v>42215.080795364702</c:v>
                </c:pt>
                <c:pt idx="87645">
                  <c:v>42215.080795377013</c:v>
                </c:pt>
                <c:pt idx="87646">
                  <c:v>42215.080795411275</c:v>
                </c:pt>
                <c:pt idx="87647">
                  <c:v>42215.0807954177</c:v>
                </c:pt>
                <c:pt idx="87648">
                  <c:v>42215.0807954638</c:v>
                </c:pt>
                <c:pt idx="87649">
                  <c:v>42215.080795517184</c:v>
                </c:pt>
                <c:pt idx="87650">
                  <c:v>42215.080795520596</c:v>
                </c:pt>
                <c:pt idx="87651">
                  <c:v>42215.080795574198</c:v>
                </c:pt>
                <c:pt idx="87652">
                  <c:v>42215.080795623595</c:v>
                </c:pt>
                <c:pt idx="87653">
                  <c:v>42215.080795626403</c:v>
                </c:pt>
                <c:pt idx="87654">
                  <c:v>42215.080795628601</c:v>
                </c:pt>
                <c:pt idx="87655">
                  <c:v>42215.080795643204</c:v>
                </c:pt>
                <c:pt idx="87656">
                  <c:v>42215.080795658803</c:v>
                </c:pt>
                <c:pt idx="87657">
                  <c:v>42215.080795679598</c:v>
                </c:pt>
                <c:pt idx="87658">
                  <c:v>42215.080795695285</c:v>
                </c:pt>
                <c:pt idx="87659">
                  <c:v>42215.0807957375</c:v>
                </c:pt>
                <c:pt idx="87660">
                  <c:v>42215.0807957492</c:v>
                </c:pt>
                <c:pt idx="87661">
                  <c:v>42215.080795800997</c:v>
                </c:pt>
                <c:pt idx="87662">
                  <c:v>42215.080795809197</c:v>
                </c:pt>
                <c:pt idx="87663">
                  <c:v>42215.080795849601</c:v>
                </c:pt>
                <c:pt idx="87664">
                  <c:v>42215.080795875103</c:v>
                </c:pt>
                <c:pt idx="87665">
                  <c:v>42215.0807959105</c:v>
                </c:pt>
                <c:pt idx="87666">
                  <c:v>42215.080795915674</c:v>
                </c:pt>
                <c:pt idx="87667">
                  <c:v>42215.080795922397</c:v>
                </c:pt>
                <c:pt idx="87668">
                  <c:v>42215.080795927301</c:v>
                </c:pt>
                <c:pt idx="87669">
                  <c:v>42215.080795953596</c:v>
                </c:pt>
                <c:pt idx="87670">
                  <c:v>42215.080795981194</c:v>
                </c:pt>
                <c:pt idx="87671">
                  <c:v>42215.080796040529</c:v>
                </c:pt>
                <c:pt idx="87672">
                  <c:v>42215.080796087197</c:v>
                </c:pt>
                <c:pt idx="87673">
                  <c:v>42215.080796102899</c:v>
                </c:pt>
                <c:pt idx="87674">
                  <c:v>42215.080796107097</c:v>
                </c:pt>
                <c:pt idx="87675">
                  <c:v>42215.080796158298</c:v>
                </c:pt>
                <c:pt idx="87676">
                  <c:v>42215.080796200396</c:v>
                </c:pt>
                <c:pt idx="87677">
                  <c:v>42215.080796208029</c:v>
                </c:pt>
                <c:pt idx="87678">
                  <c:v>42215.080796212897</c:v>
                </c:pt>
                <c:pt idx="87679">
                  <c:v>42215.080796233502</c:v>
                </c:pt>
                <c:pt idx="87680">
                  <c:v>42215.080796246213</c:v>
                </c:pt>
                <c:pt idx="87681">
                  <c:v>42215.080796272203</c:v>
                </c:pt>
                <c:pt idx="87682">
                  <c:v>42215.080796313196</c:v>
                </c:pt>
                <c:pt idx="87683">
                  <c:v>42215.080796315284</c:v>
                </c:pt>
                <c:pt idx="87684">
                  <c:v>42215.080796339003</c:v>
                </c:pt>
                <c:pt idx="87685">
                  <c:v>42215.080796383285</c:v>
                </c:pt>
                <c:pt idx="87686">
                  <c:v>42215.080796390139</c:v>
                </c:pt>
                <c:pt idx="87687">
                  <c:v>42215.080796445029</c:v>
                </c:pt>
                <c:pt idx="87688">
                  <c:v>42215.0807965001</c:v>
                </c:pt>
                <c:pt idx="87689">
                  <c:v>42215.080796502902</c:v>
                </c:pt>
                <c:pt idx="87690">
                  <c:v>42215.080796522197</c:v>
                </c:pt>
                <c:pt idx="87691">
                  <c:v>42215.080796537084</c:v>
                </c:pt>
                <c:pt idx="87692">
                  <c:v>42215.080796570997</c:v>
                </c:pt>
                <c:pt idx="87693">
                  <c:v>42215.080796577597</c:v>
                </c:pt>
                <c:pt idx="87694">
                  <c:v>42215.080796584902</c:v>
                </c:pt>
                <c:pt idx="87695">
                  <c:v>42215.080796621194</c:v>
                </c:pt>
                <c:pt idx="87696">
                  <c:v>42215.080796672701</c:v>
                </c:pt>
                <c:pt idx="87697">
                  <c:v>42215.080796677197</c:v>
                </c:pt>
                <c:pt idx="87698">
                  <c:v>42215.080796731585</c:v>
                </c:pt>
                <c:pt idx="87699">
                  <c:v>42215.080796777802</c:v>
                </c:pt>
                <c:pt idx="87700">
                  <c:v>42215.080796779897</c:v>
                </c:pt>
                <c:pt idx="87701">
                  <c:v>42215.080796802897</c:v>
                </c:pt>
                <c:pt idx="87702">
                  <c:v>42215.080796817085</c:v>
                </c:pt>
                <c:pt idx="87703">
                  <c:v>42215.080796819784</c:v>
                </c:pt>
                <c:pt idx="87704">
                  <c:v>42215.080796827802</c:v>
                </c:pt>
                <c:pt idx="87705">
                  <c:v>42215.080796853101</c:v>
                </c:pt>
                <c:pt idx="87706">
                  <c:v>42215.080796893097</c:v>
                </c:pt>
                <c:pt idx="87707">
                  <c:v>42215.0807969093</c:v>
                </c:pt>
                <c:pt idx="87708">
                  <c:v>42215.080796960196</c:v>
                </c:pt>
                <c:pt idx="87709">
                  <c:v>42215.080796963273</c:v>
                </c:pt>
                <c:pt idx="87710">
                  <c:v>42215.080797007402</c:v>
                </c:pt>
                <c:pt idx="87711">
                  <c:v>42215.080797034701</c:v>
                </c:pt>
                <c:pt idx="87712">
                  <c:v>42215.080797068498</c:v>
                </c:pt>
                <c:pt idx="87713">
                  <c:v>42215.080797079499</c:v>
                </c:pt>
                <c:pt idx="87714">
                  <c:v>42215.080797086703</c:v>
                </c:pt>
                <c:pt idx="87715">
                  <c:v>42215.080797101</c:v>
                </c:pt>
                <c:pt idx="87716">
                  <c:v>42215.0807971186</c:v>
                </c:pt>
                <c:pt idx="87717">
                  <c:v>42215.080797141003</c:v>
                </c:pt>
                <c:pt idx="87718">
                  <c:v>42215.08079719793</c:v>
                </c:pt>
                <c:pt idx="87719">
                  <c:v>42215.0807972373</c:v>
                </c:pt>
                <c:pt idx="87720">
                  <c:v>42215.080797261384</c:v>
                </c:pt>
                <c:pt idx="87721">
                  <c:v>42215.080797266899</c:v>
                </c:pt>
                <c:pt idx="87722">
                  <c:v>42215.080797315502</c:v>
                </c:pt>
                <c:pt idx="87723">
                  <c:v>42215.080797357303</c:v>
                </c:pt>
                <c:pt idx="87724">
                  <c:v>42215.080797372939</c:v>
                </c:pt>
                <c:pt idx="87725">
                  <c:v>42215.080797393799</c:v>
                </c:pt>
                <c:pt idx="87726">
                  <c:v>42215.080797403098</c:v>
                </c:pt>
                <c:pt idx="87727">
                  <c:v>42215.080797405899</c:v>
                </c:pt>
                <c:pt idx="87728">
                  <c:v>42215.080797429699</c:v>
                </c:pt>
                <c:pt idx="87729">
                  <c:v>42215.080797468399</c:v>
                </c:pt>
                <c:pt idx="87730">
                  <c:v>42215.080797470539</c:v>
                </c:pt>
                <c:pt idx="87731">
                  <c:v>42215.080797498849</c:v>
                </c:pt>
                <c:pt idx="87732">
                  <c:v>42215.0807975473</c:v>
                </c:pt>
                <c:pt idx="87733">
                  <c:v>42215.08079754893</c:v>
                </c:pt>
                <c:pt idx="87734">
                  <c:v>42215.080797604802</c:v>
                </c:pt>
                <c:pt idx="87735">
                  <c:v>42215.080797645402</c:v>
                </c:pt>
                <c:pt idx="87736">
                  <c:v>42215.080797650597</c:v>
                </c:pt>
                <c:pt idx="87737">
                  <c:v>42215.080797665272</c:v>
                </c:pt>
                <c:pt idx="87738">
                  <c:v>42215.080797668001</c:v>
                </c:pt>
                <c:pt idx="87739">
                  <c:v>42215.0807976871</c:v>
                </c:pt>
                <c:pt idx="87740">
                  <c:v>42215.080797727402</c:v>
                </c:pt>
                <c:pt idx="87741">
                  <c:v>42215.080797730501</c:v>
                </c:pt>
                <c:pt idx="87742">
                  <c:v>42215.08079777853</c:v>
                </c:pt>
                <c:pt idx="87743">
                  <c:v>42215.080797832001</c:v>
                </c:pt>
                <c:pt idx="87744">
                  <c:v>42215.080797836898</c:v>
                </c:pt>
                <c:pt idx="87745">
                  <c:v>42215.080797889103</c:v>
                </c:pt>
                <c:pt idx="87746">
                  <c:v>42215.080797935276</c:v>
                </c:pt>
                <c:pt idx="87747">
                  <c:v>42215.080797943199</c:v>
                </c:pt>
                <c:pt idx="87748">
                  <c:v>42215.08079794603</c:v>
                </c:pt>
                <c:pt idx="87749">
                  <c:v>42215.080797950701</c:v>
                </c:pt>
                <c:pt idx="87750">
                  <c:v>42215.080797962502</c:v>
                </c:pt>
                <c:pt idx="87751">
                  <c:v>42215.080797973496</c:v>
                </c:pt>
                <c:pt idx="87752">
                  <c:v>42215.080798010284</c:v>
                </c:pt>
                <c:pt idx="87753">
                  <c:v>42215.0807980522</c:v>
                </c:pt>
                <c:pt idx="87754">
                  <c:v>42215.080798068899</c:v>
                </c:pt>
                <c:pt idx="87755">
                  <c:v>42215.080798122297</c:v>
                </c:pt>
                <c:pt idx="87756">
                  <c:v>42215.080798123498</c:v>
                </c:pt>
                <c:pt idx="87757">
                  <c:v>42215.080798164003</c:v>
                </c:pt>
                <c:pt idx="87758">
                  <c:v>42215.080798194613</c:v>
                </c:pt>
                <c:pt idx="87759">
                  <c:v>42215.080798223302</c:v>
                </c:pt>
                <c:pt idx="87760">
                  <c:v>42215.080798228541</c:v>
                </c:pt>
                <c:pt idx="87761">
                  <c:v>42215.080798237002</c:v>
                </c:pt>
                <c:pt idx="87762">
                  <c:v>42215.08079824203</c:v>
                </c:pt>
                <c:pt idx="87763">
                  <c:v>42215.08079827694</c:v>
                </c:pt>
                <c:pt idx="87764">
                  <c:v>42215.080798301198</c:v>
                </c:pt>
                <c:pt idx="87765">
                  <c:v>42215.080798351999</c:v>
                </c:pt>
                <c:pt idx="87766">
                  <c:v>42215.08079839444</c:v>
                </c:pt>
                <c:pt idx="87767">
                  <c:v>42215.080798415103</c:v>
                </c:pt>
                <c:pt idx="87768">
                  <c:v>42215.080798426439</c:v>
                </c:pt>
                <c:pt idx="87769">
                  <c:v>42215.080798473013</c:v>
                </c:pt>
                <c:pt idx="87770">
                  <c:v>42215.080798514995</c:v>
                </c:pt>
                <c:pt idx="87771">
                  <c:v>42215.080798522802</c:v>
                </c:pt>
                <c:pt idx="87772">
                  <c:v>42215.080798527597</c:v>
                </c:pt>
                <c:pt idx="87773">
                  <c:v>42215.080798532996</c:v>
                </c:pt>
                <c:pt idx="87774">
                  <c:v>42215.080798556097</c:v>
                </c:pt>
                <c:pt idx="87775">
                  <c:v>42215.080798587194</c:v>
                </c:pt>
                <c:pt idx="87776">
                  <c:v>42215.080798626601</c:v>
                </c:pt>
                <c:pt idx="87777">
                  <c:v>42215.080798628711</c:v>
                </c:pt>
                <c:pt idx="87778">
                  <c:v>42215.080798658601</c:v>
                </c:pt>
                <c:pt idx="87779">
                  <c:v>42215.080798694798</c:v>
                </c:pt>
                <c:pt idx="87780">
                  <c:v>42215.080798704803</c:v>
                </c:pt>
                <c:pt idx="87781">
                  <c:v>42215.080798765084</c:v>
                </c:pt>
                <c:pt idx="87782">
                  <c:v>42215.080798802097</c:v>
                </c:pt>
                <c:pt idx="87783">
                  <c:v>42215.080798807401</c:v>
                </c:pt>
                <c:pt idx="87784">
                  <c:v>42215.080798814903</c:v>
                </c:pt>
                <c:pt idx="87785">
                  <c:v>42215.080798817675</c:v>
                </c:pt>
                <c:pt idx="87786">
                  <c:v>42215.080798844829</c:v>
                </c:pt>
                <c:pt idx="87787">
                  <c:v>42215.080798885276</c:v>
                </c:pt>
                <c:pt idx="87788">
                  <c:v>42215.080798890398</c:v>
                </c:pt>
                <c:pt idx="87789">
                  <c:v>42215.080798936098</c:v>
                </c:pt>
                <c:pt idx="87790">
                  <c:v>42215.080798989802</c:v>
                </c:pt>
                <c:pt idx="87791">
                  <c:v>42215.08079899694</c:v>
                </c:pt>
                <c:pt idx="87792">
                  <c:v>42215.080799049698</c:v>
                </c:pt>
                <c:pt idx="87793">
                  <c:v>42215.080799092611</c:v>
                </c:pt>
                <c:pt idx="87794">
                  <c:v>42215.080799100397</c:v>
                </c:pt>
                <c:pt idx="87795">
                  <c:v>42215.080799103198</c:v>
                </c:pt>
                <c:pt idx="87796">
                  <c:v>42215.0807991072</c:v>
                </c:pt>
                <c:pt idx="87797">
                  <c:v>42215.080799122399</c:v>
                </c:pt>
                <c:pt idx="87798">
                  <c:v>42215.080799138203</c:v>
                </c:pt>
                <c:pt idx="87799">
                  <c:v>42215.080799167801</c:v>
                </c:pt>
                <c:pt idx="87800">
                  <c:v>42215.080799208139</c:v>
                </c:pt>
                <c:pt idx="87801">
                  <c:v>42215.080799228628</c:v>
                </c:pt>
                <c:pt idx="87802">
                  <c:v>42215.080799275012</c:v>
                </c:pt>
                <c:pt idx="87803">
                  <c:v>42215.080799281197</c:v>
                </c:pt>
                <c:pt idx="87804">
                  <c:v>42215.080799322212</c:v>
                </c:pt>
                <c:pt idx="87805">
                  <c:v>42215.080799354539</c:v>
                </c:pt>
                <c:pt idx="87806">
                  <c:v>42215.080799380012</c:v>
                </c:pt>
                <c:pt idx="87807">
                  <c:v>42215.080799385403</c:v>
                </c:pt>
                <c:pt idx="87808">
                  <c:v>42215.080799394338</c:v>
                </c:pt>
                <c:pt idx="87809">
                  <c:v>42215.080799399329</c:v>
                </c:pt>
                <c:pt idx="87810">
                  <c:v>42215.080799434429</c:v>
                </c:pt>
                <c:pt idx="87811">
                  <c:v>42215.0807994606</c:v>
                </c:pt>
                <c:pt idx="87812">
                  <c:v>42215.080799512674</c:v>
                </c:pt>
                <c:pt idx="87813">
                  <c:v>42215.080799551375</c:v>
                </c:pt>
                <c:pt idx="87814">
                  <c:v>42215.080799577801</c:v>
                </c:pt>
                <c:pt idx="87815">
                  <c:v>42215.080799586402</c:v>
                </c:pt>
                <c:pt idx="87816">
                  <c:v>42215.080799630385</c:v>
                </c:pt>
                <c:pt idx="87817">
                  <c:v>42215.080799673196</c:v>
                </c:pt>
                <c:pt idx="87818">
                  <c:v>42215.080799681004</c:v>
                </c:pt>
                <c:pt idx="87819">
                  <c:v>42215.080799688498</c:v>
                </c:pt>
                <c:pt idx="87820">
                  <c:v>42215.080799692601</c:v>
                </c:pt>
                <c:pt idx="87821">
                  <c:v>42215.080799717194</c:v>
                </c:pt>
                <c:pt idx="87822">
                  <c:v>42215.080799744203</c:v>
                </c:pt>
                <c:pt idx="87823">
                  <c:v>42215.080799782998</c:v>
                </c:pt>
                <c:pt idx="87824">
                  <c:v>42215.080799785101</c:v>
                </c:pt>
                <c:pt idx="87825">
                  <c:v>42215.080799818497</c:v>
                </c:pt>
                <c:pt idx="87826">
                  <c:v>42215.080799862</c:v>
                </c:pt>
                <c:pt idx="87827">
                  <c:v>42215.080799862502</c:v>
                </c:pt>
                <c:pt idx="87828">
                  <c:v>42215.080799924697</c:v>
                </c:pt>
                <c:pt idx="87829">
                  <c:v>42215.0807999592</c:v>
                </c:pt>
                <c:pt idx="87830">
                  <c:v>42215.080799964402</c:v>
                </c:pt>
                <c:pt idx="87831">
                  <c:v>42215.080799972297</c:v>
                </c:pt>
                <c:pt idx="87832">
                  <c:v>42215.080799975003</c:v>
                </c:pt>
                <c:pt idx="87833">
                  <c:v>42215.080800007898</c:v>
                </c:pt>
                <c:pt idx="87834">
                  <c:v>42215.080800045529</c:v>
                </c:pt>
                <c:pt idx="87835">
                  <c:v>42215.080800050499</c:v>
                </c:pt>
                <c:pt idx="87836">
                  <c:v>42215.080800093398</c:v>
                </c:pt>
                <c:pt idx="87837">
                  <c:v>42215.080800153301</c:v>
                </c:pt>
                <c:pt idx="87838">
                  <c:v>42215.080800156698</c:v>
                </c:pt>
                <c:pt idx="87839">
                  <c:v>42215.080800207099</c:v>
                </c:pt>
                <c:pt idx="87840">
                  <c:v>42215.080800252799</c:v>
                </c:pt>
                <c:pt idx="87841">
                  <c:v>42215.080800257929</c:v>
                </c:pt>
                <c:pt idx="87842">
                  <c:v>42215.080800260701</c:v>
                </c:pt>
                <c:pt idx="87843">
                  <c:v>42215.080800262898</c:v>
                </c:pt>
                <c:pt idx="87844">
                  <c:v>42215.080800282602</c:v>
                </c:pt>
                <c:pt idx="87845">
                  <c:v>42215.080800291602</c:v>
                </c:pt>
                <c:pt idx="87846">
                  <c:v>42215.080800325013</c:v>
                </c:pt>
                <c:pt idx="87847">
                  <c:v>42215.080800366799</c:v>
                </c:pt>
                <c:pt idx="87848">
                  <c:v>42215.080800388831</c:v>
                </c:pt>
                <c:pt idx="87849">
                  <c:v>42215.080800434029</c:v>
                </c:pt>
                <c:pt idx="87850">
                  <c:v>42215.080800438613</c:v>
                </c:pt>
                <c:pt idx="87851">
                  <c:v>42215.08080047874</c:v>
                </c:pt>
                <c:pt idx="87852">
                  <c:v>42215.080800514384</c:v>
                </c:pt>
                <c:pt idx="87853">
                  <c:v>42215.0808005379</c:v>
                </c:pt>
                <c:pt idx="87854">
                  <c:v>42215.080800543103</c:v>
                </c:pt>
                <c:pt idx="87855">
                  <c:v>42215.080800552103</c:v>
                </c:pt>
                <c:pt idx="87856">
                  <c:v>42215.080800556803</c:v>
                </c:pt>
                <c:pt idx="87857">
                  <c:v>42215.080800580596</c:v>
                </c:pt>
                <c:pt idx="87858">
                  <c:v>42215.080800620803</c:v>
                </c:pt>
                <c:pt idx="87859">
                  <c:v>42215.080800669901</c:v>
                </c:pt>
                <c:pt idx="87860">
                  <c:v>42215.080800708929</c:v>
                </c:pt>
                <c:pt idx="87861">
                  <c:v>42215.080800720403</c:v>
                </c:pt>
                <c:pt idx="87862">
                  <c:v>42215.080800746538</c:v>
                </c:pt>
                <c:pt idx="87863">
                  <c:v>42215.080800787902</c:v>
                </c:pt>
                <c:pt idx="87864">
                  <c:v>42215.080800832096</c:v>
                </c:pt>
                <c:pt idx="87865">
                  <c:v>42215.080800837102</c:v>
                </c:pt>
                <c:pt idx="87866">
                  <c:v>42215.080800841999</c:v>
                </c:pt>
                <c:pt idx="87867">
                  <c:v>42215.0808008526</c:v>
                </c:pt>
                <c:pt idx="87868">
                  <c:v>42215.080800866803</c:v>
                </c:pt>
                <c:pt idx="87869">
                  <c:v>42215.080800901284</c:v>
                </c:pt>
                <c:pt idx="87870">
                  <c:v>42215.080800942029</c:v>
                </c:pt>
                <c:pt idx="87871">
                  <c:v>42215.080800944212</c:v>
                </c:pt>
                <c:pt idx="87872">
                  <c:v>42215.080800978612</c:v>
                </c:pt>
                <c:pt idx="87873">
                  <c:v>42215.080801010001</c:v>
                </c:pt>
                <c:pt idx="87874">
                  <c:v>42215.080801019401</c:v>
                </c:pt>
                <c:pt idx="87875">
                  <c:v>42215.080801084398</c:v>
                </c:pt>
                <c:pt idx="87876">
                  <c:v>42215.080801116099</c:v>
                </c:pt>
                <c:pt idx="87877">
                  <c:v>42215.080801121301</c:v>
                </c:pt>
                <c:pt idx="87878">
                  <c:v>42215.080801129603</c:v>
                </c:pt>
                <c:pt idx="87879">
                  <c:v>42215.080801132397</c:v>
                </c:pt>
                <c:pt idx="87880">
                  <c:v>42215.080801159311</c:v>
                </c:pt>
                <c:pt idx="87881">
                  <c:v>42215.080801199612</c:v>
                </c:pt>
                <c:pt idx="87882">
                  <c:v>42215.080801210599</c:v>
                </c:pt>
                <c:pt idx="87883">
                  <c:v>42215.080801251097</c:v>
                </c:pt>
                <c:pt idx="87884">
                  <c:v>42215.080801303797</c:v>
                </c:pt>
                <c:pt idx="87885">
                  <c:v>42215.080801316297</c:v>
                </c:pt>
                <c:pt idx="87886">
                  <c:v>42215.080801361</c:v>
                </c:pt>
                <c:pt idx="87887">
                  <c:v>42215.080801406941</c:v>
                </c:pt>
                <c:pt idx="87888">
                  <c:v>42215.080801414799</c:v>
                </c:pt>
                <c:pt idx="87889">
                  <c:v>42215.0808014176</c:v>
                </c:pt>
                <c:pt idx="87890">
                  <c:v>42215.080801422439</c:v>
                </c:pt>
                <c:pt idx="87891">
                  <c:v>42215.080801442549</c:v>
                </c:pt>
                <c:pt idx="87892">
                  <c:v>42215.080801449949</c:v>
                </c:pt>
                <c:pt idx="87893">
                  <c:v>42215.080801482298</c:v>
                </c:pt>
                <c:pt idx="87894">
                  <c:v>42215.080801522199</c:v>
                </c:pt>
                <c:pt idx="87895">
                  <c:v>42215.080801548203</c:v>
                </c:pt>
                <c:pt idx="87896">
                  <c:v>42215.080801587901</c:v>
                </c:pt>
                <c:pt idx="87897">
                  <c:v>42215.080801595803</c:v>
                </c:pt>
                <c:pt idx="87898">
                  <c:v>42215.080801636803</c:v>
                </c:pt>
                <c:pt idx="87899">
                  <c:v>42215.080801674529</c:v>
                </c:pt>
                <c:pt idx="87900">
                  <c:v>42215.080801695003</c:v>
                </c:pt>
                <c:pt idx="87901">
                  <c:v>42215.080801700198</c:v>
                </c:pt>
                <c:pt idx="87902">
                  <c:v>42215.080801709199</c:v>
                </c:pt>
                <c:pt idx="87903">
                  <c:v>42215.080801716511</c:v>
                </c:pt>
                <c:pt idx="87904">
                  <c:v>42215.080801738703</c:v>
                </c:pt>
                <c:pt idx="87905">
                  <c:v>42215.080801780103</c:v>
                </c:pt>
                <c:pt idx="87906">
                  <c:v>42215.080801823897</c:v>
                </c:pt>
                <c:pt idx="87907">
                  <c:v>42215.080801865901</c:v>
                </c:pt>
                <c:pt idx="87908">
                  <c:v>42215.0808018838</c:v>
                </c:pt>
                <c:pt idx="87909">
                  <c:v>42215.080801906399</c:v>
                </c:pt>
                <c:pt idx="87910">
                  <c:v>42215.080801945398</c:v>
                </c:pt>
                <c:pt idx="87911">
                  <c:v>42215.080801984797</c:v>
                </c:pt>
                <c:pt idx="87912">
                  <c:v>42215.080801995529</c:v>
                </c:pt>
                <c:pt idx="87913">
                  <c:v>42215.080802000302</c:v>
                </c:pt>
                <c:pt idx="87914">
                  <c:v>42215.080802012097</c:v>
                </c:pt>
                <c:pt idx="87915">
                  <c:v>42215.080802022698</c:v>
                </c:pt>
                <c:pt idx="87916">
                  <c:v>42215.080802059012</c:v>
                </c:pt>
                <c:pt idx="87917">
                  <c:v>42215.080802100099</c:v>
                </c:pt>
                <c:pt idx="87918">
                  <c:v>42215.080802102202</c:v>
                </c:pt>
                <c:pt idx="87919">
                  <c:v>42215.080802138298</c:v>
                </c:pt>
                <c:pt idx="87920">
                  <c:v>42215.080802167198</c:v>
                </c:pt>
                <c:pt idx="87921">
                  <c:v>42215.08080217673</c:v>
                </c:pt>
                <c:pt idx="87922">
                  <c:v>42215.080802244229</c:v>
                </c:pt>
                <c:pt idx="87923">
                  <c:v>42215.080802274213</c:v>
                </c:pt>
                <c:pt idx="87924">
                  <c:v>42215.08080227943</c:v>
                </c:pt>
                <c:pt idx="87925">
                  <c:v>42215.080802293298</c:v>
                </c:pt>
                <c:pt idx="87926">
                  <c:v>42215.080802296041</c:v>
                </c:pt>
                <c:pt idx="87927">
                  <c:v>42215.080802316203</c:v>
                </c:pt>
                <c:pt idx="87928">
                  <c:v>42215.080802356941</c:v>
                </c:pt>
                <c:pt idx="87929">
                  <c:v>42215.08080237043</c:v>
                </c:pt>
                <c:pt idx="87930">
                  <c:v>42215.080802408338</c:v>
                </c:pt>
                <c:pt idx="87931">
                  <c:v>42215.080802462398</c:v>
                </c:pt>
                <c:pt idx="87932">
                  <c:v>42215.080802475939</c:v>
                </c:pt>
                <c:pt idx="87933">
                  <c:v>42215.080802518401</c:v>
                </c:pt>
                <c:pt idx="87934">
                  <c:v>42215.080802565084</c:v>
                </c:pt>
                <c:pt idx="87935">
                  <c:v>42215.080802573</c:v>
                </c:pt>
                <c:pt idx="87936">
                  <c:v>42215.080802577599</c:v>
                </c:pt>
                <c:pt idx="87937">
                  <c:v>42215.080802579803</c:v>
                </c:pt>
                <c:pt idx="87938">
                  <c:v>42215.080802601195</c:v>
                </c:pt>
                <c:pt idx="87939">
                  <c:v>42215.080802602497</c:v>
                </c:pt>
                <c:pt idx="87940">
                  <c:v>42215.080802639997</c:v>
                </c:pt>
                <c:pt idx="87941">
                  <c:v>42215.080802681776</c:v>
                </c:pt>
                <c:pt idx="87942">
                  <c:v>42215.080802707802</c:v>
                </c:pt>
                <c:pt idx="87943">
                  <c:v>42215.080802745499</c:v>
                </c:pt>
                <c:pt idx="87944">
                  <c:v>42215.080802749799</c:v>
                </c:pt>
                <c:pt idx="87945">
                  <c:v>42215.080802793898</c:v>
                </c:pt>
                <c:pt idx="87946">
                  <c:v>42215.080802834411</c:v>
                </c:pt>
                <c:pt idx="87947">
                  <c:v>42215.080802852201</c:v>
                </c:pt>
                <c:pt idx="87948">
                  <c:v>42215.080802857599</c:v>
                </c:pt>
                <c:pt idx="87949">
                  <c:v>42215.080802866098</c:v>
                </c:pt>
                <c:pt idx="87950">
                  <c:v>42215.080802873403</c:v>
                </c:pt>
                <c:pt idx="87951">
                  <c:v>42215.080802896038</c:v>
                </c:pt>
                <c:pt idx="87952">
                  <c:v>42215.080802939803</c:v>
                </c:pt>
                <c:pt idx="87953">
                  <c:v>42215.080802984499</c:v>
                </c:pt>
                <c:pt idx="87954">
                  <c:v>42215.080803023797</c:v>
                </c:pt>
                <c:pt idx="87955">
                  <c:v>42215.080803037403</c:v>
                </c:pt>
                <c:pt idx="87956">
                  <c:v>42215.080803066397</c:v>
                </c:pt>
                <c:pt idx="87957">
                  <c:v>42215.080803102799</c:v>
                </c:pt>
                <c:pt idx="87958">
                  <c:v>42215.08080314684</c:v>
                </c:pt>
                <c:pt idx="87959">
                  <c:v>42215.080803151897</c:v>
                </c:pt>
                <c:pt idx="87960">
                  <c:v>42215.080803159297</c:v>
                </c:pt>
                <c:pt idx="87961">
                  <c:v>42215.080803171899</c:v>
                </c:pt>
                <c:pt idx="87962">
                  <c:v>42215.080803179939</c:v>
                </c:pt>
                <c:pt idx="87963">
                  <c:v>42215.080803212797</c:v>
                </c:pt>
                <c:pt idx="87964">
                  <c:v>42215.080803257013</c:v>
                </c:pt>
                <c:pt idx="87965">
                  <c:v>42215.080803259203</c:v>
                </c:pt>
                <c:pt idx="87966">
                  <c:v>42215.080803298639</c:v>
                </c:pt>
                <c:pt idx="87967">
                  <c:v>42215.080803324629</c:v>
                </c:pt>
                <c:pt idx="87968">
                  <c:v>42215.080803334211</c:v>
                </c:pt>
                <c:pt idx="87969">
                  <c:v>42215.080803403798</c:v>
                </c:pt>
                <c:pt idx="87970">
                  <c:v>42215.080803431301</c:v>
                </c:pt>
                <c:pt idx="87971">
                  <c:v>42215.080803436438</c:v>
                </c:pt>
                <c:pt idx="87972">
                  <c:v>42215.080803447228</c:v>
                </c:pt>
                <c:pt idx="87973">
                  <c:v>42215.08080344995</c:v>
                </c:pt>
                <c:pt idx="87974">
                  <c:v>42215.080803474229</c:v>
                </c:pt>
                <c:pt idx="87975">
                  <c:v>42215.080803514997</c:v>
                </c:pt>
                <c:pt idx="87976">
                  <c:v>42215.0808035304</c:v>
                </c:pt>
                <c:pt idx="87977">
                  <c:v>42215.080803568599</c:v>
                </c:pt>
                <c:pt idx="87978">
                  <c:v>42215.080803618599</c:v>
                </c:pt>
                <c:pt idx="87979">
                  <c:v>42215.080803635785</c:v>
                </c:pt>
                <c:pt idx="87980">
                  <c:v>42215.080803679011</c:v>
                </c:pt>
                <c:pt idx="87981">
                  <c:v>42215.080803724399</c:v>
                </c:pt>
                <c:pt idx="87982">
                  <c:v>42215.080803729499</c:v>
                </c:pt>
                <c:pt idx="87983">
                  <c:v>42215.0808037323</c:v>
                </c:pt>
                <c:pt idx="87984">
                  <c:v>42215.080803734403</c:v>
                </c:pt>
                <c:pt idx="87985">
                  <c:v>42215.0808037608</c:v>
                </c:pt>
                <c:pt idx="87986">
                  <c:v>42215.080803762401</c:v>
                </c:pt>
                <c:pt idx="87987">
                  <c:v>42215.080803797202</c:v>
                </c:pt>
                <c:pt idx="87988">
                  <c:v>42215.080803836929</c:v>
                </c:pt>
                <c:pt idx="87989">
                  <c:v>42215.080803867597</c:v>
                </c:pt>
                <c:pt idx="87990">
                  <c:v>42215.080803902798</c:v>
                </c:pt>
                <c:pt idx="87991">
                  <c:v>42215.080803910503</c:v>
                </c:pt>
                <c:pt idx="87992">
                  <c:v>42215.080803951401</c:v>
                </c:pt>
                <c:pt idx="87993">
                  <c:v>42215.08080399454</c:v>
                </c:pt>
                <c:pt idx="87994">
                  <c:v>42215.080804009798</c:v>
                </c:pt>
                <c:pt idx="87995">
                  <c:v>42215.080804015</c:v>
                </c:pt>
                <c:pt idx="87996">
                  <c:v>42215.080804023703</c:v>
                </c:pt>
                <c:pt idx="87997">
                  <c:v>42215.080804030797</c:v>
                </c:pt>
                <c:pt idx="87998">
                  <c:v>42215.080804053403</c:v>
                </c:pt>
                <c:pt idx="87999">
                  <c:v>42215.080804099729</c:v>
                </c:pt>
                <c:pt idx="88000">
                  <c:v>42215.08080414233</c:v>
                </c:pt>
                <c:pt idx="88001">
                  <c:v>42215.080804180201</c:v>
                </c:pt>
                <c:pt idx="88002">
                  <c:v>42215.08080419834</c:v>
                </c:pt>
                <c:pt idx="88003">
                  <c:v>42215.08080422644</c:v>
                </c:pt>
                <c:pt idx="88004">
                  <c:v>42215.0808042602</c:v>
                </c:pt>
                <c:pt idx="88005">
                  <c:v>42215.08080430203</c:v>
                </c:pt>
                <c:pt idx="88006">
                  <c:v>42215.08080430983</c:v>
                </c:pt>
                <c:pt idx="88007">
                  <c:v>42215.080804314697</c:v>
                </c:pt>
                <c:pt idx="88008">
                  <c:v>42215.080804331497</c:v>
                </c:pt>
                <c:pt idx="88009">
                  <c:v>42215.080804337602</c:v>
                </c:pt>
                <c:pt idx="88010">
                  <c:v>42215.080804373298</c:v>
                </c:pt>
                <c:pt idx="88011">
                  <c:v>42215.080804414603</c:v>
                </c:pt>
                <c:pt idx="88012">
                  <c:v>42215.080804416699</c:v>
                </c:pt>
                <c:pt idx="88013">
                  <c:v>42215.08080445863</c:v>
                </c:pt>
                <c:pt idx="88014">
                  <c:v>42215.080804482539</c:v>
                </c:pt>
                <c:pt idx="88015">
                  <c:v>42215.080804491699</c:v>
                </c:pt>
                <c:pt idx="88016">
                  <c:v>42215.080804563484</c:v>
                </c:pt>
                <c:pt idx="88017">
                  <c:v>42215.080804589197</c:v>
                </c:pt>
                <c:pt idx="88018">
                  <c:v>42215.080804594429</c:v>
                </c:pt>
                <c:pt idx="88019">
                  <c:v>42215.080804601595</c:v>
                </c:pt>
                <c:pt idx="88020">
                  <c:v>42215.080804604397</c:v>
                </c:pt>
                <c:pt idx="88021">
                  <c:v>42215.080804632002</c:v>
                </c:pt>
                <c:pt idx="88022">
                  <c:v>42215.080804672798</c:v>
                </c:pt>
                <c:pt idx="88023">
                  <c:v>42215.080804690602</c:v>
                </c:pt>
                <c:pt idx="88024">
                  <c:v>42215.080804723097</c:v>
                </c:pt>
                <c:pt idx="88025">
                  <c:v>42215.080804779398</c:v>
                </c:pt>
                <c:pt idx="88026">
                  <c:v>42215.080804795398</c:v>
                </c:pt>
                <c:pt idx="88027">
                  <c:v>42215.080804836398</c:v>
                </c:pt>
                <c:pt idx="88028">
                  <c:v>42215.080804879399</c:v>
                </c:pt>
                <c:pt idx="88029">
                  <c:v>42215.0808048873</c:v>
                </c:pt>
                <c:pt idx="88030">
                  <c:v>42215.080804892612</c:v>
                </c:pt>
                <c:pt idx="88031">
                  <c:v>42215.080804894838</c:v>
                </c:pt>
                <c:pt idx="88032">
                  <c:v>42215.080804922029</c:v>
                </c:pt>
                <c:pt idx="88033">
                  <c:v>42215.080804922603</c:v>
                </c:pt>
                <c:pt idx="88034">
                  <c:v>42215.08080495453</c:v>
                </c:pt>
                <c:pt idx="88035">
                  <c:v>42215.080804996229</c:v>
                </c:pt>
                <c:pt idx="88036">
                  <c:v>42215.080805027399</c:v>
                </c:pt>
                <c:pt idx="88037">
                  <c:v>42215.080805064303</c:v>
                </c:pt>
                <c:pt idx="88038">
                  <c:v>42215.080805067999</c:v>
                </c:pt>
                <c:pt idx="88039">
                  <c:v>42215.08080510814</c:v>
                </c:pt>
                <c:pt idx="88040">
                  <c:v>42215.08080515483</c:v>
                </c:pt>
                <c:pt idx="88041">
                  <c:v>42215.080805165497</c:v>
                </c:pt>
                <c:pt idx="88042">
                  <c:v>42215.080805170699</c:v>
                </c:pt>
                <c:pt idx="88043">
                  <c:v>42215.080805181198</c:v>
                </c:pt>
                <c:pt idx="88044">
                  <c:v>42215.080805186211</c:v>
                </c:pt>
                <c:pt idx="88045">
                  <c:v>42215.080805215999</c:v>
                </c:pt>
                <c:pt idx="88046">
                  <c:v>42215.080805259429</c:v>
                </c:pt>
                <c:pt idx="88047">
                  <c:v>42215.080805296158</c:v>
                </c:pt>
                <c:pt idx="88048">
                  <c:v>42215.08080533833</c:v>
                </c:pt>
                <c:pt idx="88049">
                  <c:v>42215.080805354439</c:v>
                </c:pt>
                <c:pt idx="88050">
                  <c:v>42215.080805386613</c:v>
                </c:pt>
                <c:pt idx="88051">
                  <c:v>42215.080805417929</c:v>
                </c:pt>
                <c:pt idx="88052">
                  <c:v>42215.08080545604</c:v>
                </c:pt>
                <c:pt idx="88053">
                  <c:v>42215.08080546683</c:v>
                </c:pt>
                <c:pt idx="88054">
                  <c:v>42215.080805471531</c:v>
                </c:pt>
                <c:pt idx="88055">
                  <c:v>42215.080805491329</c:v>
                </c:pt>
                <c:pt idx="88056">
                  <c:v>42215.080805505684</c:v>
                </c:pt>
                <c:pt idx="88057">
                  <c:v>42215.080805527403</c:v>
                </c:pt>
                <c:pt idx="88058">
                  <c:v>42215.080805571597</c:v>
                </c:pt>
                <c:pt idx="88059">
                  <c:v>42215.0808055737</c:v>
                </c:pt>
                <c:pt idx="88060">
                  <c:v>42215.080805618702</c:v>
                </c:pt>
                <c:pt idx="88061">
                  <c:v>42215.080805648213</c:v>
                </c:pt>
                <c:pt idx="88062">
                  <c:v>42215.080805649013</c:v>
                </c:pt>
                <c:pt idx="88063">
                  <c:v>42215.080805723403</c:v>
                </c:pt>
                <c:pt idx="88064">
                  <c:v>42215.080805743797</c:v>
                </c:pt>
                <c:pt idx="88065">
                  <c:v>42215.080805749029</c:v>
                </c:pt>
                <c:pt idx="88066">
                  <c:v>42215.080805758829</c:v>
                </c:pt>
                <c:pt idx="88067">
                  <c:v>42215.0808057615</c:v>
                </c:pt>
                <c:pt idx="88068">
                  <c:v>42215.080805799611</c:v>
                </c:pt>
                <c:pt idx="88069">
                  <c:v>42215.080805830898</c:v>
                </c:pt>
                <c:pt idx="88070">
                  <c:v>42215.080805850797</c:v>
                </c:pt>
                <c:pt idx="88071">
                  <c:v>42215.080805880498</c:v>
                </c:pt>
                <c:pt idx="88072">
                  <c:v>42215.080805938829</c:v>
                </c:pt>
                <c:pt idx="88073">
                  <c:v>42215.080805955302</c:v>
                </c:pt>
                <c:pt idx="88074">
                  <c:v>42215.08080599353</c:v>
                </c:pt>
                <c:pt idx="88075">
                  <c:v>42215.0808060333</c:v>
                </c:pt>
                <c:pt idx="88076">
                  <c:v>42215.080806044149</c:v>
                </c:pt>
                <c:pt idx="88077">
                  <c:v>42215.08080604695</c:v>
                </c:pt>
                <c:pt idx="88078">
                  <c:v>42215.080806049038</c:v>
                </c:pt>
                <c:pt idx="88079">
                  <c:v>42215.080806082929</c:v>
                </c:pt>
                <c:pt idx="88080">
                  <c:v>42215.080806093203</c:v>
                </c:pt>
                <c:pt idx="88081">
                  <c:v>42215.080806111997</c:v>
                </c:pt>
                <c:pt idx="88082">
                  <c:v>42215.0808061516</c:v>
                </c:pt>
                <c:pt idx="88083">
                  <c:v>42215.080806187529</c:v>
                </c:pt>
                <c:pt idx="88084">
                  <c:v>42215.080806225429</c:v>
                </c:pt>
                <c:pt idx="88085">
                  <c:v>42215.08080622604</c:v>
                </c:pt>
                <c:pt idx="88086">
                  <c:v>42215.080806265898</c:v>
                </c:pt>
                <c:pt idx="88087">
                  <c:v>42215.080806314829</c:v>
                </c:pt>
                <c:pt idx="88088">
                  <c:v>42215.080806318831</c:v>
                </c:pt>
                <c:pt idx="88089">
                  <c:v>42215.08080632404</c:v>
                </c:pt>
                <c:pt idx="88090">
                  <c:v>42215.080806338228</c:v>
                </c:pt>
                <c:pt idx="88091">
                  <c:v>42215.080806345541</c:v>
                </c:pt>
                <c:pt idx="88092">
                  <c:v>42215.080806378159</c:v>
                </c:pt>
                <c:pt idx="88093">
                  <c:v>42215.080806419697</c:v>
                </c:pt>
                <c:pt idx="88094">
                  <c:v>42215.08080645353</c:v>
                </c:pt>
                <c:pt idx="88095">
                  <c:v>42215.080806495149</c:v>
                </c:pt>
                <c:pt idx="88096">
                  <c:v>42215.0808065167</c:v>
                </c:pt>
                <c:pt idx="88097">
                  <c:v>42215.080806546612</c:v>
                </c:pt>
                <c:pt idx="88098">
                  <c:v>42215.080806575002</c:v>
                </c:pt>
                <c:pt idx="88099">
                  <c:v>42215.080806608203</c:v>
                </c:pt>
                <c:pt idx="88100">
                  <c:v>42215.080806624697</c:v>
                </c:pt>
                <c:pt idx="88101">
                  <c:v>42215.080806632097</c:v>
                </c:pt>
                <c:pt idx="88102">
                  <c:v>42215.0808066514</c:v>
                </c:pt>
                <c:pt idx="88103">
                  <c:v>42215.080806653001</c:v>
                </c:pt>
                <c:pt idx="88104">
                  <c:v>42215.080806695012</c:v>
                </c:pt>
                <c:pt idx="88105">
                  <c:v>42215.080806729398</c:v>
                </c:pt>
                <c:pt idx="88106">
                  <c:v>42215.080806731501</c:v>
                </c:pt>
                <c:pt idx="88107">
                  <c:v>42215.080806778613</c:v>
                </c:pt>
                <c:pt idx="88108">
                  <c:v>42215.080806797698</c:v>
                </c:pt>
                <c:pt idx="88109">
                  <c:v>42215.080806806429</c:v>
                </c:pt>
                <c:pt idx="88110">
                  <c:v>42215.080806883598</c:v>
                </c:pt>
                <c:pt idx="88111">
                  <c:v>42215.080806890212</c:v>
                </c:pt>
                <c:pt idx="88112">
                  <c:v>42215.080806895399</c:v>
                </c:pt>
                <c:pt idx="88113">
                  <c:v>42215.080806920298</c:v>
                </c:pt>
                <c:pt idx="88114">
                  <c:v>42215.080806923012</c:v>
                </c:pt>
                <c:pt idx="88115">
                  <c:v>42215.080806947699</c:v>
                </c:pt>
                <c:pt idx="88116">
                  <c:v>42215.080806988612</c:v>
                </c:pt>
                <c:pt idx="88117">
                  <c:v>42215.080807010701</c:v>
                </c:pt>
                <c:pt idx="88118">
                  <c:v>42215.080807037797</c:v>
                </c:pt>
                <c:pt idx="88119">
                  <c:v>42215.080807093429</c:v>
                </c:pt>
                <c:pt idx="88120">
                  <c:v>42215.080807115497</c:v>
                </c:pt>
                <c:pt idx="88121">
                  <c:v>42215.08080714773</c:v>
                </c:pt>
                <c:pt idx="88122">
                  <c:v>42215.080807188613</c:v>
                </c:pt>
                <c:pt idx="88123">
                  <c:v>42215.08080720203</c:v>
                </c:pt>
                <c:pt idx="88124">
                  <c:v>42215.080807204838</c:v>
                </c:pt>
                <c:pt idx="88125">
                  <c:v>42215.080807206941</c:v>
                </c:pt>
                <c:pt idx="88126">
                  <c:v>42215.080807236729</c:v>
                </c:pt>
                <c:pt idx="88127">
                  <c:v>42215.08080724255</c:v>
                </c:pt>
                <c:pt idx="88128">
                  <c:v>42215.080807269529</c:v>
                </c:pt>
                <c:pt idx="88129">
                  <c:v>42215.080807310798</c:v>
                </c:pt>
                <c:pt idx="88130">
                  <c:v>42215.080807347549</c:v>
                </c:pt>
                <c:pt idx="88131">
                  <c:v>42215.080807382539</c:v>
                </c:pt>
                <c:pt idx="88132">
                  <c:v>42215.08080738673</c:v>
                </c:pt>
                <c:pt idx="88133">
                  <c:v>42215.080807422841</c:v>
                </c:pt>
                <c:pt idx="88134">
                  <c:v>42215.080807464539</c:v>
                </c:pt>
                <c:pt idx="88135">
                  <c:v>42215.08080747004</c:v>
                </c:pt>
                <c:pt idx="88136">
                  <c:v>42215.080807474558</c:v>
                </c:pt>
                <c:pt idx="88137">
                  <c:v>42215.080807495549</c:v>
                </c:pt>
                <c:pt idx="88138">
                  <c:v>42215.080807502811</c:v>
                </c:pt>
                <c:pt idx="88139">
                  <c:v>42215.080807538601</c:v>
                </c:pt>
                <c:pt idx="88140">
                  <c:v>42215.080807579303</c:v>
                </c:pt>
                <c:pt idx="88141">
                  <c:v>42215.080807613595</c:v>
                </c:pt>
                <c:pt idx="88142">
                  <c:v>42215.080807652797</c:v>
                </c:pt>
                <c:pt idx="88143">
                  <c:v>42215.0808076756</c:v>
                </c:pt>
                <c:pt idx="88144">
                  <c:v>42215.08080770653</c:v>
                </c:pt>
                <c:pt idx="88145">
                  <c:v>42215.080807732498</c:v>
                </c:pt>
                <c:pt idx="88146">
                  <c:v>42215.080807764301</c:v>
                </c:pt>
                <c:pt idx="88147">
                  <c:v>42215.080807780803</c:v>
                </c:pt>
                <c:pt idx="88148">
                  <c:v>42215.080807785598</c:v>
                </c:pt>
                <c:pt idx="88149">
                  <c:v>42215.0808078111</c:v>
                </c:pt>
                <c:pt idx="88150">
                  <c:v>42215.080807816201</c:v>
                </c:pt>
                <c:pt idx="88151">
                  <c:v>42215.08080784553</c:v>
                </c:pt>
                <c:pt idx="88152">
                  <c:v>42215.080807886297</c:v>
                </c:pt>
                <c:pt idx="88153">
                  <c:v>42215.080807888429</c:v>
                </c:pt>
                <c:pt idx="88154">
                  <c:v>42215.080807938612</c:v>
                </c:pt>
                <c:pt idx="88155">
                  <c:v>42215.080807962302</c:v>
                </c:pt>
                <c:pt idx="88156">
                  <c:v>42215.080807963801</c:v>
                </c:pt>
                <c:pt idx="88157">
                  <c:v>42215.080808043029</c:v>
                </c:pt>
                <c:pt idx="88158">
                  <c:v>42215.080808045299</c:v>
                </c:pt>
                <c:pt idx="88159">
                  <c:v>42215.080808050698</c:v>
                </c:pt>
                <c:pt idx="88160">
                  <c:v>42215.080808077029</c:v>
                </c:pt>
                <c:pt idx="88161">
                  <c:v>42215.080808079729</c:v>
                </c:pt>
                <c:pt idx="88162">
                  <c:v>42215.080808105202</c:v>
                </c:pt>
                <c:pt idx="88163">
                  <c:v>42215.080808146238</c:v>
                </c:pt>
                <c:pt idx="88164">
                  <c:v>42215.080808170438</c:v>
                </c:pt>
                <c:pt idx="88165">
                  <c:v>42215.080808195438</c:v>
                </c:pt>
                <c:pt idx="88166">
                  <c:v>42215.080808250539</c:v>
                </c:pt>
                <c:pt idx="88167">
                  <c:v>42215.080808275139</c:v>
                </c:pt>
                <c:pt idx="88168">
                  <c:v>42215.080808305131</c:v>
                </c:pt>
                <c:pt idx="88169">
                  <c:v>42215.080808344341</c:v>
                </c:pt>
                <c:pt idx="88170">
                  <c:v>42215.080808357612</c:v>
                </c:pt>
                <c:pt idx="88171">
                  <c:v>42215.080808363098</c:v>
                </c:pt>
                <c:pt idx="88172">
                  <c:v>42215.080808365201</c:v>
                </c:pt>
                <c:pt idx="88173">
                  <c:v>42215.08080839274</c:v>
                </c:pt>
                <c:pt idx="88174">
                  <c:v>42215.08080840233</c:v>
                </c:pt>
                <c:pt idx="88175">
                  <c:v>42215.08080842685</c:v>
                </c:pt>
                <c:pt idx="88176">
                  <c:v>42215.080808466329</c:v>
                </c:pt>
                <c:pt idx="88177">
                  <c:v>42215.080808507199</c:v>
                </c:pt>
                <c:pt idx="88178">
                  <c:v>42215.080808537998</c:v>
                </c:pt>
                <c:pt idx="88179">
                  <c:v>42215.080808539802</c:v>
                </c:pt>
                <c:pt idx="88180">
                  <c:v>42215.0808085807</c:v>
                </c:pt>
                <c:pt idx="88181">
                  <c:v>42215.0808086213</c:v>
                </c:pt>
                <c:pt idx="88182">
                  <c:v>42215.080808626539</c:v>
                </c:pt>
                <c:pt idx="88183">
                  <c:v>42215.080808634099</c:v>
                </c:pt>
                <c:pt idx="88184">
                  <c:v>42215.080808653103</c:v>
                </c:pt>
                <c:pt idx="88185">
                  <c:v>42215.080808660401</c:v>
                </c:pt>
                <c:pt idx="88186">
                  <c:v>42215.08080869793</c:v>
                </c:pt>
                <c:pt idx="88187">
                  <c:v>42215.080808739098</c:v>
                </c:pt>
                <c:pt idx="88188">
                  <c:v>42215.080808771301</c:v>
                </c:pt>
                <c:pt idx="88189">
                  <c:v>42215.080808810199</c:v>
                </c:pt>
                <c:pt idx="88190">
                  <c:v>42215.080808833802</c:v>
                </c:pt>
                <c:pt idx="88191">
                  <c:v>42215.080808865903</c:v>
                </c:pt>
                <c:pt idx="88192">
                  <c:v>42215.08080889003</c:v>
                </c:pt>
                <c:pt idx="88193">
                  <c:v>42215.08080892243</c:v>
                </c:pt>
                <c:pt idx="88194">
                  <c:v>42215.080808939012</c:v>
                </c:pt>
                <c:pt idx="88195">
                  <c:v>42215.080808943829</c:v>
                </c:pt>
                <c:pt idx="88196">
                  <c:v>42215.080808971012</c:v>
                </c:pt>
                <c:pt idx="88197">
                  <c:v>42215.080808978229</c:v>
                </c:pt>
                <c:pt idx="88198">
                  <c:v>42215.080809002939</c:v>
                </c:pt>
                <c:pt idx="88199">
                  <c:v>42215.080809044041</c:v>
                </c:pt>
                <c:pt idx="88200">
                  <c:v>42215.080809046231</c:v>
                </c:pt>
                <c:pt idx="88201">
                  <c:v>42215.08080909805</c:v>
                </c:pt>
                <c:pt idx="88202">
                  <c:v>42215.080809119398</c:v>
                </c:pt>
                <c:pt idx="88203">
                  <c:v>42215.080809121202</c:v>
                </c:pt>
                <c:pt idx="88204">
                  <c:v>42215.080809202729</c:v>
                </c:pt>
                <c:pt idx="88205">
                  <c:v>42215.080809202838</c:v>
                </c:pt>
                <c:pt idx="88206">
                  <c:v>42215.080809208041</c:v>
                </c:pt>
                <c:pt idx="88207">
                  <c:v>42215.080809234212</c:v>
                </c:pt>
                <c:pt idx="88208">
                  <c:v>42215.080809236941</c:v>
                </c:pt>
                <c:pt idx="88209">
                  <c:v>42215.080809280611</c:v>
                </c:pt>
                <c:pt idx="88210">
                  <c:v>42215.080809283303</c:v>
                </c:pt>
                <c:pt idx="88211">
                  <c:v>42215.08080932984</c:v>
                </c:pt>
                <c:pt idx="88212">
                  <c:v>42215.080809353029</c:v>
                </c:pt>
                <c:pt idx="88213">
                  <c:v>42215.080809408559</c:v>
                </c:pt>
                <c:pt idx="88214">
                  <c:v>42215.080809434949</c:v>
                </c:pt>
                <c:pt idx="88215">
                  <c:v>42215.080809465799</c:v>
                </c:pt>
                <c:pt idx="88216">
                  <c:v>42215.080809502302</c:v>
                </c:pt>
                <c:pt idx="88217">
                  <c:v>42215.080809515675</c:v>
                </c:pt>
                <c:pt idx="88218">
                  <c:v>42215.080809520303</c:v>
                </c:pt>
                <c:pt idx="88219">
                  <c:v>42215.080809522398</c:v>
                </c:pt>
                <c:pt idx="88220">
                  <c:v>42215.080809549028</c:v>
                </c:pt>
                <c:pt idx="88221">
                  <c:v>42215.080809561776</c:v>
                </c:pt>
                <c:pt idx="88222">
                  <c:v>42215.0808095842</c:v>
                </c:pt>
                <c:pt idx="88223">
                  <c:v>42215.080809625397</c:v>
                </c:pt>
                <c:pt idx="88224">
                  <c:v>42215.080809666797</c:v>
                </c:pt>
                <c:pt idx="88225">
                  <c:v>42215.080809691499</c:v>
                </c:pt>
                <c:pt idx="88226">
                  <c:v>42215.08080969713</c:v>
                </c:pt>
                <c:pt idx="88227">
                  <c:v>42215.080809737497</c:v>
                </c:pt>
                <c:pt idx="88228">
                  <c:v>42215.080809779131</c:v>
                </c:pt>
                <c:pt idx="88229">
                  <c:v>42215.08080978613</c:v>
                </c:pt>
                <c:pt idx="88230">
                  <c:v>42215.080809793602</c:v>
                </c:pt>
                <c:pt idx="88231">
                  <c:v>42215.080809810497</c:v>
                </c:pt>
                <c:pt idx="88232">
                  <c:v>42215.080809817802</c:v>
                </c:pt>
                <c:pt idx="88233">
                  <c:v>42215.080809847939</c:v>
                </c:pt>
                <c:pt idx="88234">
                  <c:v>42215.080809898747</c:v>
                </c:pt>
                <c:pt idx="88235">
                  <c:v>42215.080809925399</c:v>
                </c:pt>
                <c:pt idx="88236">
                  <c:v>42215.0808099676</c:v>
                </c:pt>
                <c:pt idx="88237">
                  <c:v>42215.080809990213</c:v>
                </c:pt>
                <c:pt idx="88238">
                  <c:v>42215.080810025698</c:v>
                </c:pt>
                <c:pt idx="88239">
                  <c:v>42215.08081004733</c:v>
                </c:pt>
                <c:pt idx="88240">
                  <c:v>42215.08081007834</c:v>
                </c:pt>
                <c:pt idx="88241">
                  <c:v>42215.08081009474</c:v>
                </c:pt>
                <c:pt idx="88242">
                  <c:v>42215.080810102139</c:v>
                </c:pt>
                <c:pt idx="88243">
                  <c:v>42215.080810130799</c:v>
                </c:pt>
                <c:pt idx="88244">
                  <c:v>42215.080810135703</c:v>
                </c:pt>
                <c:pt idx="88245">
                  <c:v>42215.080810156847</c:v>
                </c:pt>
                <c:pt idx="88246">
                  <c:v>42215.080810202038</c:v>
                </c:pt>
                <c:pt idx="88247">
                  <c:v>42215.080810204141</c:v>
                </c:pt>
                <c:pt idx="88248">
                  <c:v>42215.080810257699</c:v>
                </c:pt>
                <c:pt idx="88249">
                  <c:v>42215.08081027864</c:v>
                </c:pt>
                <c:pt idx="88250">
                  <c:v>42215.080810281012</c:v>
                </c:pt>
                <c:pt idx="88251">
                  <c:v>42215.080810360203</c:v>
                </c:pt>
                <c:pt idx="88252">
                  <c:v>42215.080810363012</c:v>
                </c:pt>
                <c:pt idx="88253">
                  <c:v>42215.080810365529</c:v>
                </c:pt>
                <c:pt idx="88254">
                  <c:v>42215.080810391839</c:v>
                </c:pt>
                <c:pt idx="88255">
                  <c:v>42215.08081039464</c:v>
                </c:pt>
                <c:pt idx="88256">
                  <c:v>42215.08081042664</c:v>
                </c:pt>
                <c:pt idx="88257">
                  <c:v>42215.080810460138</c:v>
                </c:pt>
                <c:pt idx="88258">
                  <c:v>42215.08081048954</c:v>
                </c:pt>
                <c:pt idx="88259">
                  <c:v>42215.08081051</c:v>
                </c:pt>
                <c:pt idx="88260">
                  <c:v>42215.080810569998</c:v>
                </c:pt>
                <c:pt idx="88261">
                  <c:v>42215.080810595013</c:v>
                </c:pt>
                <c:pt idx="88262">
                  <c:v>42215.0808106232</c:v>
                </c:pt>
                <c:pt idx="88263">
                  <c:v>42215.080810662403</c:v>
                </c:pt>
                <c:pt idx="88264">
                  <c:v>42215.080810673302</c:v>
                </c:pt>
                <c:pt idx="88265">
                  <c:v>42215.08081067614</c:v>
                </c:pt>
                <c:pt idx="88266">
                  <c:v>42215.080810678213</c:v>
                </c:pt>
                <c:pt idx="88267">
                  <c:v>42215.080810707397</c:v>
                </c:pt>
                <c:pt idx="88268">
                  <c:v>42215.080810721403</c:v>
                </c:pt>
                <c:pt idx="88269">
                  <c:v>42215.080810741529</c:v>
                </c:pt>
                <c:pt idx="88270">
                  <c:v>42215.080810780899</c:v>
                </c:pt>
                <c:pt idx="88271">
                  <c:v>42215.080810826941</c:v>
                </c:pt>
                <c:pt idx="88272">
                  <c:v>42215.080810851301</c:v>
                </c:pt>
                <c:pt idx="88273">
                  <c:v>42215.080810854299</c:v>
                </c:pt>
                <c:pt idx="88274">
                  <c:v>42215.080810895211</c:v>
                </c:pt>
                <c:pt idx="88275">
                  <c:v>42215.080810937703</c:v>
                </c:pt>
                <c:pt idx="88276">
                  <c:v>42215.080810943029</c:v>
                </c:pt>
                <c:pt idx="88277">
                  <c:v>42215.080810953303</c:v>
                </c:pt>
                <c:pt idx="88278">
                  <c:v>42215.0808109676</c:v>
                </c:pt>
                <c:pt idx="88279">
                  <c:v>42215.08081097484</c:v>
                </c:pt>
                <c:pt idx="88280">
                  <c:v>42215.08081100414</c:v>
                </c:pt>
                <c:pt idx="88281">
                  <c:v>42215.08081105895</c:v>
                </c:pt>
                <c:pt idx="88282">
                  <c:v>42215.080811086031</c:v>
                </c:pt>
                <c:pt idx="88283">
                  <c:v>42215.08081112423</c:v>
                </c:pt>
                <c:pt idx="88284">
                  <c:v>42215.08081114223</c:v>
                </c:pt>
                <c:pt idx="88285">
                  <c:v>42215.080811185129</c:v>
                </c:pt>
                <c:pt idx="88286">
                  <c:v>42215.080811204549</c:v>
                </c:pt>
                <c:pt idx="88287">
                  <c:v>42215.080811240041</c:v>
                </c:pt>
                <c:pt idx="88288">
                  <c:v>42215.080811253698</c:v>
                </c:pt>
                <c:pt idx="88289">
                  <c:v>42215.080811258449</c:v>
                </c:pt>
                <c:pt idx="88290">
                  <c:v>42215.080811290958</c:v>
                </c:pt>
                <c:pt idx="88291">
                  <c:v>42215.08081129373</c:v>
                </c:pt>
                <c:pt idx="88292">
                  <c:v>42215.080811322841</c:v>
                </c:pt>
                <c:pt idx="88293">
                  <c:v>42215.080811356049</c:v>
                </c:pt>
                <c:pt idx="88294">
                  <c:v>42215.080811358159</c:v>
                </c:pt>
                <c:pt idx="88295">
                  <c:v>42215.08081141713</c:v>
                </c:pt>
                <c:pt idx="88296">
                  <c:v>42215.080811436041</c:v>
                </c:pt>
                <c:pt idx="88297">
                  <c:v>42215.08081143615</c:v>
                </c:pt>
                <c:pt idx="88298">
                  <c:v>42215.080811518099</c:v>
                </c:pt>
                <c:pt idx="88299">
                  <c:v>42215.080811523003</c:v>
                </c:pt>
                <c:pt idx="88300">
                  <c:v>42215.0808115236</c:v>
                </c:pt>
                <c:pt idx="88301">
                  <c:v>42215.080811548949</c:v>
                </c:pt>
                <c:pt idx="88302">
                  <c:v>42215.080811551685</c:v>
                </c:pt>
                <c:pt idx="88303">
                  <c:v>42215.080811585911</c:v>
                </c:pt>
                <c:pt idx="88304">
                  <c:v>42215.080811611195</c:v>
                </c:pt>
                <c:pt idx="88305">
                  <c:v>42215.080811649212</c:v>
                </c:pt>
                <c:pt idx="88306">
                  <c:v>42215.080811667503</c:v>
                </c:pt>
                <c:pt idx="88307">
                  <c:v>42215.080811729029</c:v>
                </c:pt>
                <c:pt idx="88308">
                  <c:v>42215.080811754829</c:v>
                </c:pt>
                <c:pt idx="88309">
                  <c:v>42215.080811780303</c:v>
                </c:pt>
                <c:pt idx="88310">
                  <c:v>42215.080811816399</c:v>
                </c:pt>
                <c:pt idx="88311">
                  <c:v>42215.080811829939</c:v>
                </c:pt>
                <c:pt idx="88312">
                  <c:v>42215.080811835302</c:v>
                </c:pt>
                <c:pt idx="88313">
                  <c:v>42215.080811837397</c:v>
                </c:pt>
                <c:pt idx="88314">
                  <c:v>42215.080811864602</c:v>
                </c:pt>
                <c:pt idx="88315">
                  <c:v>42215.0808118813</c:v>
                </c:pt>
                <c:pt idx="88316">
                  <c:v>42215.080811899039</c:v>
                </c:pt>
                <c:pt idx="88317">
                  <c:v>42215.080811937602</c:v>
                </c:pt>
                <c:pt idx="88318">
                  <c:v>42215.08081198694</c:v>
                </c:pt>
                <c:pt idx="88319">
                  <c:v>42215.080812006439</c:v>
                </c:pt>
                <c:pt idx="88320">
                  <c:v>42215.080812012129</c:v>
                </c:pt>
                <c:pt idx="88321">
                  <c:v>42215.080812052212</c:v>
                </c:pt>
                <c:pt idx="88322">
                  <c:v>42215.080812094049</c:v>
                </c:pt>
                <c:pt idx="88323">
                  <c:v>42215.080812099339</c:v>
                </c:pt>
                <c:pt idx="88324">
                  <c:v>42215.080812113498</c:v>
                </c:pt>
                <c:pt idx="88325">
                  <c:v>42215.080812125139</c:v>
                </c:pt>
                <c:pt idx="88326">
                  <c:v>42215.080812132299</c:v>
                </c:pt>
                <c:pt idx="88327">
                  <c:v>42215.080812162203</c:v>
                </c:pt>
                <c:pt idx="88328">
                  <c:v>42215.080812218941</c:v>
                </c:pt>
                <c:pt idx="88329">
                  <c:v>42215.080812243541</c:v>
                </c:pt>
                <c:pt idx="88330">
                  <c:v>42215.080812282147</c:v>
                </c:pt>
                <c:pt idx="88331">
                  <c:v>42215.080812300941</c:v>
                </c:pt>
                <c:pt idx="88332">
                  <c:v>42215.080812345441</c:v>
                </c:pt>
                <c:pt idx="88333">
                  <c:v>42215.08081236203</c:v>
                </c:pt>
                <c:pt idx="88334">
                  <c:v>42215.08081239395</c:v>
                </c:pt>
                <c:pt idx="88335">
                  <c:v>42215.08081241043</c:v>
                </c:pt>
                <c:pt idx="88336">
                  <c:v>42215.08081241513</c:v>
                </c:pt>
                <c:pt idx="88337">
                  <c:v>42215.080812450738</c:v>
                </c:pt>
                <c:pt idx="88338">
                  <c:v>42215.080812451699</c:v>
                </c:pt>
                <c:pt idx="88339">
                  <c:v>42215.08081247504</c:v>
                </c:pt>
                <c:pt idx="88340">
                  <c:v>42215.080812515102</c:v>
                </c:pt>
                <c:pt idx="88341">
                  <c:v>42215.080812517197</c:v>
                </c:pt>
                <c:pt idx="88342">
                  <c:v>42215.080812577296</c:v>
                </c:pt>
                <c:pt idx="88343">
                  <c:v>42215.080812593398</c:v>
                </c:pt>
                <c:pt idx="88344">
                  <c:v>42215.080812596629</c:v>
                </c:pt>
                <c:pt idx="88345">
                  <c:v>42215.080812674831</c:v>
                </c:pt>
                <c:pt idx="88346">
                  <c:v>42215.080812680011</c:v>
                </c:pt>
                <c:pt idx="88347">
                  <c:v>42215.080812682798</c:v>
                </c:pt>
                <c:pt idx="88348">
                  <c:v>42215.0808127036</c:v>
                </c:pt>
                <c:pt idx="88349">
                  <c:v>42215.080812706539</c:v>
                </c:pt>
                <c:pt idx="88350">
                  <c:v>42215.080812743203</c:v>
                </c:pt>
                <c:pt idx="88351">
                  <c:v>42215.080812773929</c:v>
                </c:pt>
                <c:pt idx="88352">
                  <c:v>42215.08081280913</c:v>
                </c:pt>
                <c:pt idx="88353">
                  <c:v>42215.080812824839</c:v>
                </c:pt>
                <c:pt idx="88354">
                  <c:v>42215.080812883803</c:v>
                </c:pt>
                <c:pt idx="88355">
                  <c:v>42215.08081291493</c:v>
                </c:pt>
                <c:pt idx="88356">
                  <c:v>42215.08081293443</c:v>
                </c:pt>
                <c:pt idx="88357">
                  <c:v>42215.080812973603</c:v>
                </c:pt>
                <c:pt idx="88358">
                  <c:v>42215.080812987013</c:v>
                </c:pt>
                <c:pt idx="88359">
                  <c:v>42215.080812992441</c:v>
                </c:pt>
                <c:pt idx="88360">
                  <c:v>42215.080812994558</c:v>
                </c:pt>
                <c:pt idx="88361">
                  <c:v>42215.080813023131</c:v>
                </c:pt>
                <c:pt idx="88362">
                  <c:v>42215.08081304103</c:v>
                </c:pt>
                <c:pt idx="88363">
                  <c:v>42215.08081305644</c:v>
                </c:pt>
                <c:pt idx="88364">
                  <c:v>42215.080813095439</c:v>
                </c:pt>
                <c:pt idx="88365">
                  <c:v>42215.080813146749</c:v>
                </c:pt>
                <c:pt idx="88366">
                  <c:v>42215.080813167398</c:v>
                </c:pt>
                <c:pt idx="88367">
                  <c:v>42215.080813169399</c:v>
                </c:pt>
                <c:pt idx="88368">
                  <c:v>42215.080813210028</c:v>
                </c:pt>
                <c:pt idx="88369">
                  <c:v>42215.080813249959</c:v>
                </c:pt>
                <c:pt idx="88370">
                  <c:v>42215.080813256849</c:v>
                </c:pt>
                <c:pt idx="88371">
                  <c:v>42215.080813272951</c:v>
                </c:pt>
                <c:pt idx="88372">
                  <c:v>42215.080813282839</c:v>
                </c:pt>
                <c:pt idx="88373">
                  <c:v>42215.080813290158</c:v>
                </c:pt>
                <c:pt idx="88374">
                  <c:v>42215.080813321831</c:v>
                </c:pt>
                <c:pt idx="88375">
                  <c:v>42215.08081337886</c:v>
                </c:pt>
                <c:pt idx="88376">
                  <c:v>42215.080813400629</c:v>
                </c:pt>
                <c:pt idx="88377">
                  <c:v>42215.080813439541</c:v>
                </c:pt>
                <c:pt idx="88378">
                  <c:v>42215.080813464541</c:v>
                </c:pt>
                <c:pt idx="88379">
                  <c:v>42215.08081350493</c:v>
                </c:pt>
                <c:pt idx="88380">
                  <c:v>42215.080813519402</c:v>
                </c:pt>
                <c:pt idx="88381">
                  <c:v>42215.080813550703</c:v>
                </c:pt>
                <c:pt idx="88382">
                  <c:v>42215.080813569897</c:v>
                </c:pt>
                <c:pt idx="88383">
                  <c:v>42215.080813574612</c:v>
                </c:pt>
                <c:pt idx="88384">
                  <c:v>42215.080813609296</c:v>
                </c:pt>
                <c:pt idx="88385">
                  <c:v>42215.080813610999</c:v>
                </c:pt>
                <c:pt idx="88386">
                  <c:v>42215.080813632601</c:v>
                </c:pt>
                <c:pt idx="88387">
                  <c:v>42215.080813673303</c:v>
                </c:pt>
                <c:pt idx="88388">
                  <c:v>42215.080813675399</c:v>
                </c:pt>
                <c:pt idx="88389">
                  <c:v>42215.080813736939</c:v>
                </c:pt>
                <c:pt idx="88390">
                  <c:v>42215.08081375093</c:v>
                </c:pt>
                <c:pt idx="88391">
                  <c:v>42215.080813752698</c:v>
                </c:pt>
                <c:pt idx="88392">
                  <c:v>42215.080813831002</c:v>
                </c:pt>
                <c:pt idx="88393">
                  <c:v>42215.08081383643</c:v>
                </c:pt>
                <c:pt idx="88394">
                  <c:v>42215.08081384284</c:v>
                </c:pt>
                <c:pt idx="88395">
                  <c:v>42215.080813860397</c:v>
                </c:pt>
                <c:pt idx="88396">
                  <c:v>42215.080813863198</c:v>
                </c:pt>
                <c:pt idx="88397">
                  <c:v>42215.080813900538</c:v>
                </c:pt>
                <c:pt idx="88398">
                  <c:v>42215.080813931803</c:v>
                </c:pt>
                <c:pt idx="88399">
                  <c:v>42215.080813969013</c:v>
                </c:pt>
                <c:pt idx="88400">
                  <c:v>42215.080813982211</c:v>
                </c:pt>
                <c:pt idx="88401">
                  <c:v>42215.080814039298</c:v>
                </c:pt>
                <c:pt idx="88402">
                  <c:v>42215.08081407495</c:v>
                </c:pt>
                <c:pt idx="88403">
                  <c:v>42215.080814095141</c:v>
                </c:pt>
                <c:pt idx="88404">
                  <c:v>42215.08081413083</c:v>
                </c:pt>
                <c:pt idx="88405">
                  <c:v>42215.080814144239</c:v>
                </c:pt>
                <c:pt idx="88406">
                  <c:v>42215.080814147041</c:v>
                </c:pt>
                <c:pt idx="88407">
                  <c:v>42215.080814149151</c:v>
                </c:pt>
                <c:pt idx="88408">
                  <c:v>42215.080814177731</c:v>
                </c:pt>
                <c:pt idx="88409">
                  <c:v>42215.080814201028</c:v>
                </c:pt>
                <c:pt idx="88410">
                  <c:v>42215.080814213703</c:v>
                </c:pt>
                <c:pt idx="88411">
                  <c:v>42215.080814254739</c:v>
                </c:pt>
                <c:pt idx="88412">
                  <c:v>42215.08081430685</c:v>
                </c:pt>
                <c:pt idx="88413">
                  <c:v>42215.08081432616</c:v>
                </c:pt>
                <c:pt idx="88414">
                  <c:v>42215.080814326859</c:v>
                </c:pt>
                <c:pt idx="88415">
                  <c:v>42215.080814366629</c:v>
                </c:pt>
                <c:pt idx="88416">
                  <c:v>42215.08081440875</c:v>
                </c:pt>
                <c:pt idx="88417">
                  <c:v>42215.080814414039</c:v>
                </c:pt>
                <c:pt idx="88418">
                  <c:v>42215.080814433139</c:v>
                </c:pt>
                <c:pt idx="88419">
                  <c:v>42215.080814439731</c:v>
                </c:pt>
                <c:pt idx="88420">
                  <c:v>42215.080814446963</c:v>
                </c:pt>
                <c:pt idx="88421">
                  <c:v>42215.080814493231</c:v>
                </c:pt>
                <c:pt idx="88422">
                  <c:v>42215.080814538829</c:v>
                </c:pt>
                <c:pt idx="88423">
                  <c:v>42215.08081455803</c:v>
                </c:pt>
                <c:pt idx="88424">
                  <c:v>42215.080814597139</c:v>
                </c:pt>
                <c:pt idx="88425">
                  <c:v>42215.080814621397</c:v>
                </c:pt>
                <c:pt idx="88426">
                  <c:v>42215.080814665103</c:v>
                </c:pt>
                <c:pt idx="88427">
                  <c:v>42215.080814676629</c:v>
                </c:pt>
                <c:pt idx="88428">
                  <c:v>42215.080814711902</c:v>
                </c:pt>
                <c:pt idx="88429">
                  <c:v>42215.08081472553</c:v>
                </c:pt>
                <c:pt idx="88430">
                  <c:v>42215.080814730303</c:v>
                </c:pt>
                <c:pt idx="88431">
                  <c:v>42215.08081476653</c:v>
                </c:pt>
                <c:pt idx="88432">
                  <c:v>42215.08081477083</c:v>
                </c:pt>
                <c:pt idx="88433">
                  <c:v>42215.080814790039</c:v>
                </c:pt>
                <c:pt idx="88434">
                  <c:v>42215.080814830202</c:v>
                </c:pt>
                <c:pt idx="88435">
                  <c:v>42215.080814832298</c:v>
                </c:pt>
                <c:pt idx="88436">
                  <c:v>42215.080814897141</c:v>
                </c:pt>
                <c:pt idx="88437">
                  <c:v>42215.08081490823</c:v>
                </c:pt>
                <c:pt idx="88438">
                  <c:v>42215.080814908441</c:v>
                </c:pt>
                <c:pt idx="88439">
                  <c:v>42215.080814989538</c:v>
                </c:pt>
                <c:pt idx="88440">
                  <c:v>42215.080814994741</c:v>
                </c:pt>
                <c:pt idx="88441">
                  <c:v>42215.080815002839</c:v>
                </c:pt>
                <c:pt idx="88442">
                  <c:v>42215.08081502073</c:v>
                </c:pt>
                <c:pt idx="88443">
                  <c:v>42215.08081502343</c:v>
                </c:pt>
                <c:pt idx="88444">
                  <c:v>42215.080815056441</c:v>
                </c:pt>
                <c:pt idx="88445">
                  <c:v>42215.080815092158</c:v>
                </c:pt>
                <c:pt idx="88446">
                  <c:v>42215.080815129229</c:v>
                </c:pt>
                <c:pt idx="88447">
                  <c:v>42215.080815140049</c:v>
                </c:pt>
                <c:pt idx="88448">
                  <c:v>42215.080815196859</c:v>
                </c:pt>
                <c:pt idx="88449">
                  <c:v>42215.080815234738</c:v>
                </c:pt>
                <c:pt idx="88450">
                  <c:v>42215.08081525263</c:v>
                </c:pt>
                <c:pt idx="88451">
                  <c:v>42215.080815288959</c:v>
                </c:pt>
                <c:pt idx="88452">
                  <c:v>42215.08081530223</c:v>
                </c:pt>
                <c:pt idx="88453">
                  <c:v>42215.080815307731</c:v>
                </c:pt>
                <c:pt idx="88454">
                  <c:v>42215.080815309841</c:v>
                </c:pt>
                <c:pt idx="88455">
                  <c:v>42215.080815337329</c:v>
                </c:pt>
                <c:pt idx="88456">
                  <c:v>42215.080815361129</c:v>
                </c:pt>
                <c:pt idx="88457">
                  <c:v>42215.080815371613</c:v>
                </c:pt>
                <c:pt idx="88458">
                  <c:v>42215.08081541014</c:v>
                </c:pt>
                <c:pt idx="88459">
                  <c:v>42215.08081546663</c:v>
                </c:pt>
                <c:pt idx="88460">
                  <c:v>42215.080815484049</c:v>
                </c:pt>
                <c:pt idx="88461">
                  <c:v>42215.08081548434</c:v>
                </c:pt>
                <c:pt idx="88462">
                  <c:v>42215.08081552454</c:v>
                </c:pt>
                <c:pt idx="88463">
                  <c:v>42215.080815565285</c:v>
                </c:pt>
                <c:pt idx="88464">
                  <c:v>42215.080815570538</c:v>
                </c:pt>
                <c:pt idx="88465">
                  <c:v>42215.080815592941</c:v>
                </c:pt>
                <c:pt idx="88466">
                  <c:v>42215.080815597212</c:v>
                </c:pt>
                <c:pt idx="88467">
                  <c:v>42215.08081560443</c:v>
                </c:pt>
                <c:pt idx="88468">
                  <c:v>42215.080815644629</c:v>
                </c:pt>
                <c:pt idx="88469">
                  <c:v>42215.080815698639</c:v>
                </c:pt>
                <c:pt idx="88470">
                  <c:v>42215.080815711997</c:v>
                </c:pt>
                <c:pt idx="88471">
                  <c:v>42215.080815753703</c:v>
                </c:pt>
                <c:pt idx="88472">
                  <c:v>42215.080815784029</c:v>
                </c:pt>
                <c:pt idx="88473">
                  <c:v>42215.080815825029</c:v>
                </c:pt>
                <c:pt idx="88474">
                  <c:v>42215.080815834212</c:v>
                </c:pt>
                <c:pt idx="88475">
                  <c:v>42215.080815865796</c:v>
                </c:pt>
                <c:pt idx="88476">
                  <c:v>42215.080815882429</c:v>
                </c:pt>
                <c:pt idx="88477">
                  <c:v>42215.080815887202</c:v>
                </c:pt>
                <c:pt idx="88478">
                  <c:v>42215.080815921203</c:v>
                </c:pt>
                <c:pt idx="88479">
                  <c:v>42215.080815930429</c:v>
                </c:pt>
                <c:pt idx="88480">
                  <c:v>42215.08081595054</c:v>
                </c:pt>
                <c:pt idx="88481">
                  <c:v>42215.080815987603</c:v>
                </c:pt>
                <c:pt idx="88482">
                  <c:v>42215.080815989699</c:v>
                </c:pt>
                <c:pt idx="88483">
                  <c:v>42215.08081605714</c:v>
                </c:pt>
                <c:pt idx="88484">
                  <c:v>42215.080816065703</c:v>
                </c:pt>
                <c:pt idx="88485">
                  <c:v>42215.08081606873</c:v>
                </c:pt>
                <c:pt idx="88486">
                  <c:v>42215.080816146859</c:v>
                </c:pt>
                <c:pt idx="88487">
                  <c:v>42215.080816152047</c:v>
                </c:pt>
                <c:pt idx="88488">
                  <c:v>42215.080816162212</c:v>
                </c:pt>
                <c:pt idx="88489">
                  <c:v>42215.08081617835</c:v>
                </c:pt>
                <c:pt idx="88490">
                  <c:v>42215.080816181013</c:v>
                </c:pt>
                <c:pt idx="88491">
                  <c:v>42215.080816211012</c:v>
                </c:pt>
                <c:pt idx="88492">
                  <c:v>42215.080816249341</c:v>
                </c:pt>
                <c:pt idx="88493">
                  <c:v>42215.080816289039</c:v>
                </c:pt>
                <c:pt idx="88494">
                  <c:v>42215.080816297239</c:v>
                </c:pt>
                <c:pt idx="88495">
                  <c:v>42215.080816352849</c:v>
                </c:pt>
                <c:pt idx="88496">
                  <c:v>42215.080816394358</c:v>
                </c:pt>
                <c:pt idx="88497">
                  <c:v>42215.08081640974</c:v>
                </c:pt>
                <c:pt idx="88498">
                  <c:v>42215.080816446251</c:v>
                </c:pt>
                <c:pt idx="88499">
                  <c:v>42215.080816459638</c:v>
                </c:pt>
                <c:pt idx="88500">
                  <c:v>42215.08081646244</c:v>
                </c:pt>
                <c:pt idx="88501">
                  <c:v>42215.08081646463</c:v>
                </c:pt>
                <c:pt idx="88502">
                  <c:v>42215.080816496258</c:v>
                </c:pt>
                <c:pt idx="88503">
                  <c:v>42215.080816520829</c:v>
                </c:pt>
                <c:pt idx="88504">
                  <c:v>42215.080816528847</c:v>
                </c:pt>
                <c:pt idx="88505">
                  <c:v>42215.0808165696</c:v>
                </c:pt>
                <c:pt idx="88506">
                  <c:v>42215.080816626141</c:v>
                </c:pt>
                <c:pt idx="88507">
                  <c:v>42215.080816637899</c:v>
                </c:pt>
                <c:pt idx="88508">
                  <c:v>42215.080816648158</c:v>
                </c:pt>
                <c:pt idx="88509">
                  <c:v>42215.080816681897</c:v>
                </c:pt>
                <c:pt idx="88510">
                  <c:v>42215.080816722941</c:v>
                </c:pt>
                <c:pt idx="88511">
                  <c:v>42215.08081672994</c:v>
                </c:pt>
                <c:pt idx="88512">
                  <c:v>42215.080816752699</c:v>
                </c:pt>
                <c:pt idx="88513">
                  <c:v>42215.08081675553</c:v>
                </c:pt>
                <c:pt idx="88514">
                  <c:v>42215.080816760703</c:v>
                </c:pt>
                <c:pt idx="88515">
                  <c:v>42215.080816800939</c:v>
                </c:pt>
                <c:pt idx="88516">
                  <c:v>42215.080816857939</c:v>
                </c:pt>
                <c:pt idx="88517">
                  <c:v>42215.080816872847</c:v>
                </c:pt>
                <c:pt idx="88518">
                  <c:v>42215.08081691253</c:v>
                </c:pt>
                <c:pt idx="88519">
                  <c:v>42215.080816937603</c:v>
                </c:pt>
                <c:pt idx="88520">
                  <c:v>42215.080816984941</c:v>
                </c:pt>
                <c:pt idx="88521">
                  <c:v>42215.080816992238</c:v>
                </c:pt>
                <c:pt idx="88522">
                  <c:v>42215.08081702255</c:v>
                </c:pt>
                <c:pt idx="88523">
                  <c:v>42215.08081704154</c:v>
                </c:pt>
                <c:pt idx="88524">
                  <c:v>42215.08081704635</c:v>
                </c:pt>
                <c:pt idx="88525">
                  <c:v>42215.080817077738</c:v>
                </c:pt>
                <c:pt idx="88526">
                  <c:v>42215.080817090158</c:v>
                </c:pt>
                <c:pt idx="88527">
                  <c:v>42215.080817103939</c:v>
                </c:pt>
                <c:pt idx="88528">
                  <c:v>42215.08081714475</c:v>
                </c:pt>
                <c:pt idx="88529">
                  <c:v>42215.080817146962</c:v>
                </c:pt>
                <c:pt idx="88530">
                  <c:v>42215.080817216949</c:v>
                </c:pt>
                <c:pt idx="88531">
                  <c:v>42215.080817218841</c:v>
                </c:pt>
                <c:pt idx="88532">
                  <c:v>42215.08081722416</c:v>
                </c:pt>
                <c:pt idx="88533">
                  <c:v>42215.080817303613</c:v>
                </c:pt>
                <c:pt idx="88534">
                  <c:v>42215.080817308859</c:v>
                </c:pt>
                <c:pt idx="88535">
                  <c:v>42215.080817322159</c:v>
                </c:pt>
                <c:pt idx="88536">
                  <c:v>42215.080817335613</c:v>
                </c:pt>
                <c:pt idx="88537">
                  <c:v>42215.080817338341</c:v>
                </c:pt>
                <c:pt idx="88538">
                  <c:v>42215.080817368049</c:v>
                </c:pt>
                <c:pt idx="88539">
                  <c:v>42215.080817406641</c:v>
                </c:pt>
                <c:pt idx="88540">
                  <c:v>42215.080817448863</c:v>
                </c:pt>
                <c:pt idx="88541">
                  <c:v>42215.080817456161</c:v>
                </c:pt>
                <c:pt idx="88542">
                  <c:v>42215.080817511604</c:v>
                </c:pt>
                <c:pt idx="88543">
                  <c:v>42215.080817553899</c:v>
                </c:pt>
                <c:pt idx="88544">
                  <c:v>42215.080817567301</c:v>
                </c:pt>
                <c:pt idx="88545">
                  <c:v>42215.080817603797</c:v>
                </c:pt>
                <c:pt idx="88546">
                  <c:v>42215.080817617098</c:v>
                </c:pt>
                <c:pt idx="88547">
                  <c:v>42215.08081762003</c:v>
                </c:pt>
                <c:pt idx="88548">
                  <c:v>42215.08081762214</c:v>
                </c:pt>
                <c:pt idx="88549">
                  <c:v>42215.080817673603</c:v>
                </c:pt>
                <c:pt idx="88550">
                  <c:v>42215.080817680799</c:v>
                </c:pt>
                <c:pt idx="88551">
                  <c:v>42215.080817688038</c:v>
                </c:pt>
                <c:pt idx="88552">
                  <c:v>42215.080817726339</c:v>
                </c:pt>
                <c:pt idx="88553">
                  <c:v>42215.080817785798</c:v>
                </c:pt>
                <c:pt idx="88554">
                  <c:v>42215.080817798458</c:v>
                </c:pt>
                <c:pt idx="88555">
                  <c:v>42215.080817805829</c:v>
                </c:pt>
                <c:pt idx="88556">
                  <c:v>42215.080817839131</c:v>
                </c:pt>
                <c:pt idx="88557">
                  <c:v>42215.080817881098</c:v>
                </c:pt>
                <c:pt idx="88558">
                  <c:v>42215.080817886541</c:v>
                </c:pt>
                <c:pt idx="88559">
                  <c:v>42215.080817911803</c:v>
                </c:pt>
                <c:pt idx="88560">
                  <c:v>42215.080817913498</c:v>
                </c:pt>
                <c:pt idx="88561">
                  <c:v>42215.08081791953</c:v>
                </c:pt>
                <c:pt idx="88562">
                  <c:v>42215.080817960297</c:v>
                </c:pt>
                <c:pt idx="88563">
                  <c:v>42215.080818017799</c:v>
                </c:pt>
                <c:pt idx="88564">
                  <c:v>42215.080818030139</c:v>
                </c:pt>
                <c:pt idx="88565">
                  <c:v>42215.080818069429</c:v>
                </c:pt>
                <c:pt idx="88566">
                  <c:v>42215.080818093549</c:v>
                </c:pt>
                <c:pt idx="88567">
                  <c:v>42215.080818144859</c:v>
                </c:pt>
                <c:pt idx="88568">
                  <c:v>42215.08081814945</c:v>
                </c:pt>
                <c:pt idx="88569">
                  <c:v>42215.080818180613</c:v>
                </c:pt>
                <c:pt idx="88570">
                  <c:v>42215.080818197239</c:v>
                </c:pt>
                <c:pt idx="88571">
                  <c:v>42215.080818202041</c:v>
                </c:pt>
                <c:pt idx="88572">
                  <c:v>42215.080818235539</c:v>
                </c:pt>
                <c:pt idx="88573">
                  <c:v>42215.080818249859</c:v>
                </c:pt>
                <c:pt idx="88574">
                  <c:v>42215.08081825835</c:v>
                </c:pt>
                <c:pt idx="88575">
                  <c:v>42215.080818301729</c:v>
                </c:pt>
                <c:pt idx="88576">
                  <c:v>42215.080818303839</c:v>
                </c:pt>
                <c:pt idx="88577">
                  <c:v>42215.080818375631</c:v>
                </c:pt>
                <c:pt idx="88578">
                  <c:v>42215.08081837686</c:v>
                </c:pt>
                <c:pt idx="88579">
                  <c:v>42215.080818380949</c:v>
                </c:pt>
                <c:pt idx="88580">
                  <c:v>42215.080818461603</c:v>
                </c:pt>
                <c:pt idx="88581">
                  <c:v>42215.080818466849</c:v>
                </c:pt>
                <c:pt idx="88582">
                  <c:v>42215.080818481831</c:v>
                </c:pt>
                <c:pt idx="88583">
                  <c:v>42215.080818490249</c:v>
                </c:pt>
                <c:pt idx="88584">
                  <c:v>42215.080818493239</c:v>
                </c:pt>
                <c:pt idx="88585">
                  <c:v>42215.080818527698</c:v>
                </c:pt>
                <c:pt idx="88586">
                  <c:v>42215.0808185633</c:v>
                </c:pt>
                <c:pt idx="88587">
                  <c:v>42215.08081860884</c:v>
                </c:pt>
                <c:pt idx="88588">
                  <c:v>42215.080818612303</c:v>
                </c:pt>
                <c:pt idx="88589">
                  <c:v>42215.08081867094</c:v>
                </c:pt>
                <c:pt idx="88590">
                  <c:v>42215.080818713803</c:v>
                </c:pt>
                <c:pt idx="88591">
                  <c:v>42215.08081872113</c:v>
                </c:pt>
                <c:pt idx="88592">
                  <c:v>42215.080818760529</c:v>
                </c:pt>
                <c:pt idx="88593">
                  <c:v>42215.080818776631</c:v>
                </c:pt>
                <c:pt idx="88594">
                  <c:v>42215.080818779439</c:v>
                </c:pt>
                <c:pt idx="88595">
                  <c:v>42215.080818781498</c:v>
                </c:pt>
                <c:pt idx="88596">
                  <c:v>42215.080818816939</c:v>
                </c:pt>
                <c:pt idx="88597">
                  <c:v>42215.080818840739</c:v>
                </c:pt>
                <c:pt idx="88598">
                  <c:v>42215.080818843613</c:v>
                </c:pt>
                <c:pt idx="88599">
                  <c:v>42215.080818883798</c:v>
                </c:pt>
                <c:pt idx="88600">
                  <c:v>42215.080818945629</c:v>
                </c:pt>
                <c:pt idx="88601">
                  <c:v>42215.080818956041</c:v>
                </c:pt>
                <c:pt idx="88602">
                  <c:v>42215.080818963012</c:v>
                </c:pt>
                <c:pt idx="88603">
                  <c:v>42215.080818995841</c:v>
                </c:pt>
                <c:pt idx="88604">
                  <c:v>42215.080819037299</c:v>
                </c:pt>
                <c:pt idx="88605">
                  <c:v>42215.08081904264</c:v>
                </c:pt>
                <c:pt idx="88606">
                  <c:v>42215.080819069299</c:v>
                </c:pt>
                <c:pt idx="88607">
                  <c:v>42215.080819072638</c:v>
                </c:pt>
                <c:pt idx="88608">
                  <c:v>42215.08081907704</c:v>
                </c:pt>
                <c:pt idx="88609">
                  <c:v>42215.080819111703</c:v>
                </c:pt>
                <c:pt idx="88610">
                  <c:v>42215.08081917763</c:v>
                </c:pt>
                <c:pt idx="88611">
                  <c:v>42215.080819184041</c:v>
                </c:pt>
                <c:pt idx="88612">
                  <c:v>42215.080819227049</c:v>
                </c:pt>
                <c:pt idx="88613">
                  <c:v>42215.080819254639</c:v>
                </c:pt>
                <c:pt idx="88614">
                  <c:v>42215.080819304749</c:v>
                </c:pt>
                <c:pt idx="88615">
                  <c:v>42215.08081930755</c:v>
                </c:pt>
                <c:pt idx="88616">
                  <c:v>42215.080819337949</c:v>
                </c:pt>
                <c:pt idx="88617">
                  <c:v>42215.080819354349</c:v>
                </c:pt>
                <c:pt idx="88618">
                  <c:v>42215.080819359158</c:v>
                </c:pt>
                <c:pt idx="88619">
                  <c:v>42215.08081938704</c:v>
                </c:pt>
                <c:pt idx="88620">
                  <c:v>42215.080819409559</c:v>
                </c:pt>
                <c:pt idx="88621">
                  <c:v>42215.080819418959</c:v>
                </c:pt>
                <c:pt idx="88622">
                  <c:v>42215.080819458861</c:v>
                </c:pt>
                <c:pt idx="88623">
                  <c:v>42215.080819460949</c:v>
                </c:pt>
                <c:pt idx="88624">
                  <c:v>42215.080819532799</c:v>
                </c:pt>
                <c:pt idx="88625">
                  <c:v>42215.080819536612</c:v>
                </c:pt>
                <c:pt idx="88626">
                  <c:v>42215.080819539398</c:v>
                </c:pt>
                <c:pt idx="88627">
                  <c:v>42215.080819619012</c:v>
                </c:pt>
                <c:pt idx="88628">
                  <c:v>42215.080819624229</c:v>
                </c:pt>
                <c:pt idx="88629">
                  <c:v>42215.080819641538</c:v>
                </c:pt>
                <c:pt idx="88630">
                  <c:v>42215.080819647039</c:v>
                </c:pt>
                <c:pt idx="88631">
                  <c:v>42215.08081964984</c:v>
                </c:pt>
                <c:pt idx="88632">
                  <c:v>42215.080819687129</c:v>
                </c:pt>
                <c:pt idx="88633">
                  <c:v>42215.080819710303</c:v>
                </c:pt>
                <c:pt idx="88634">
                  <c:v>42215.080819769202</c:v>
                </c:pt>
                <c:pt idx="88635">
                  <c:v>42215.080819771028</c:v>
                </c:pt>
                <c:pt idx="88636">
                  <c:v>42215.080819832299</c:v>
                </c:pt>
                <c:pt idx="88637">
                  <c:v>42215.080819873729</c:v>
                </c:pt>
                <c:pt idx="88638">
                  <c:v>42215.080819878451</c:v>
                </c:pt>
                <c:pt idx="88639">
                  <c:v>42215.080819918541</c:v>
                </c:pt>
                <c:pt idx="88640">
                  <c:v>42215.080819931798</c:v>
                </c:pt>
                <c:pt idx="88641">
                  <c:v>42215.08081993644</c:v>
                </c:pt>
                <c:pt idx="88642">
                  <c:v>42215.08081993855</c:v>
                </c:pt>
                <c:pt idx="88643">
                  <c:v>42215.08081997816</c:v>
                </c:pt>
                <c:pt idx="88644">
                  <c:v>42215.080820000803</c:v>
                </c:pt>
                <c:pt idx="88645">
                  <c:v>42215.080820002499</c:v>
                </c:pt>
                <c:pt idx="88646">
                  <c:v>42215.080820040697</c:v>
                </c:pt>
                <c:pt idx="88647">
                  <c:v>42215.080820105497</c:v>
                </c:pt>
                <c:pt idx="88648">
                  <c:v>42215.080820110103</c:v>
                </c:pt>
                <c:pt idx="88649">
                  <c:v>42215.080820120129</c:v>
                </c:pt>
                <c:pt idx="88650">
                  <c:v>42215.080820153002</c:v>
                </c:pt>
                <c:pt idx="88651">
                  <c:v>42215.080820196839</c:v>
                </c:pt>
                <c:pt idx="88652">
                  <c:v>42215.080820201998</c:v>
                </c:pt>
                <c:pt idx="88653">
                  <c:v>42215.080820226613</c:v>
                </c:pt>
                <c:pt idx="88654">
                  <c:v>42215.080820232397</c:v>
                </c:pt>
                <c:pt idx="88655">
                  <c:v>42215.080820235198</c:v>
                </c:pt>
                <c:pt idx="88656">
                  <c:v>42215.080820270603</c:v>
                </c:pt>
                <c:pt idx="88657">
                  <c:v>42215.080820337411</c:v>
                </c:pt>
                <c:pt idx="88658">
                  <c:v>42215.080820351803</c:v>
                </c:pt>
                <c:pt idx="88659">
                  <c:v>42215.08082038453</c:v>
                </c:pt>
                <c:pt idx="88660">
                  <c:v>42215.080820402429</c:v>
                </c:pt>
                <c:pt idx="88661">
                  <c:v>42215.0808204637</c:v>
                </c:pt>
                <c:pt idx="88662">
                  <c:v>42215.080820465497</c:v>
                </c:pt>
                <c:pt idx="88663">
                  <c:v>42215.080820495699</c:v>
                </c:pt>
                <c:pt idx="88664">
                  <c:v>42215.080820514784</c:v>
                </c:pt>
                <c:pt idx="88665">
                  <c:v>42215.080820519594</c:v>
                </c:pt>
                <c:pt idx="88666">
                  <c:v>42215.080820545103</c:v>
                </c:pt>
                <c:pt idx="88667">
                  <c:v>42215.080820569085</c:v>
                </c:pt>
                <c:pt idx="88668">
                  <c:v>42215.080820578201</c:v>
                </c:pt>
                <c:pt idx="88669">
                  <c:v>42215.080820615804</c:v>
                </c:pt>
                <c:pt idx="88670">
                  <c:v>42215.080820617884</c:v>
                </c:pt>
                <c:pt idx="88671">
                  <c:v>42215.0808206898</c:v>
                </c:pt>
                <c:pt idx="88672">
                  <c:v>42215.080820695199</c:v>
                </c:pt>
                <c:pt idx="88673">
                  <c:v>42215.08082069693</c:v>
                </c:pt>
                <c:pt idx="88674">
                  <c:v>42215.080820776129</c:v>
                </c:pt>
                <c:pt idx="88675">
                  <c:v>42215.080820781273</c:v>
                </c:pt>
                <c:pt idx="88676">
                  <c:v>42215.0808208011</c:v>
                </c:pt>
                <c:pt idx="88677">
                  <c:v>42215.0808208077</c:v>
                </c:pt>
                <c:pt idx="88678">
                  <c:v>42215.080820810501</c:v>
                </c:pt>
                <c:pt idx="88679">
                  <c:v>42215.080820843999</c:v>
                </c:pt>
                <c:pt idx="88680">
                  <c:v>42215.080820867195</c:v>
                </c:pt>
                <c:pt idx="88681">
                  <c:v>42215.080820926698</c:v>
                </c:pt>
                <c:pt idx="88682">
                  <c:v>42215.080820928539</c:v>
                </c:pt>
                <c:pt idx="88683">
                  <c:v>42215.080820991498</c:v>
                </c:pt>
                <c:pt idx="88684">
                  <c:v>42215.080821033</c:v>
                </c:pt>
                <c:pt idx="88685">
                  <c:v>42215.080821036601</c:v>
                </c:pt>
                <c:pt idx="88686">
                  <c:v>42215.080821076139</c:v>
                </c:pt>
                <c:pt idx="88687">
                  <c:v>42215.080821089497</c:v>
                </c:pt>
                <c:pt idx="88688">
                  <c:v>42215.080821092299</c:v>
                </c:pt>
                <c:pt idx="88689">
                  <c:v>42215.080821094431</c:v>
                </c:pt>
                <c:pt idx="88690">
                  <c:v>42215.080821134397</c:v>
                </c:pt>
                <c:pt idx="88691">
                  <c:v>42215.080821158299</c:v>
                </c:pt>
                <c:pt idx="88692">
                  <c:v>42215.080821160402</c:v>
                </c:pt>
                <c:pt idx="88693">
                  <c:v>42215.080821197698</c:v>
                </c:pt>
                <c:pt idx="88694">
                  <c:v>42215.080821265001</c:v>
                </c:pt>
                <c:pt idx="88695">
                  <c:v>42215.08082126853</c:v>
                </c:pt>
                <c:pt idx="88696">
                  <c:v>42215.080821275602</c:v>
                </c:pt>
                <c:pt idx="88697">
                  <c:v>42215.080821310003</c:v>
                </c:pt>
                <c:pt idx="88698">
                  <c:v>42215.080821353011</c:v>
                </c:pt>
                <c:pt idx="88699">
                  <c:v>42215.08082135814</c:v>
                </c:pt>
                <c:pt idx="88700">
                  <c:v>42215.080821383701</c:v>
                </c:pt>
                <c:pt idx="88701">
                  <c:v>42215.080821391013</c:v>
                </c:pt>
                <c:pt idx="88702">
                  <c:v>42215.08082139273</c:v>
                </c:pt>
                <c:pt idx="88703">
                  <c:v>42215.080821428841</c:v>
                </c:pt>
                <c:pt idx="88704">
                  <c:v>42215.08082149714</c:v>
                </c:pt>
                <c:pt idx="88705">
                  <c:v>42215.080821502102</c:v>
                </c:pt>
                <c:pt idx="88706">
                  <c:v>42215.0808215418</c:v>
                </c:pt>
                <c:pt idx="88707">
                  <c:v>42215.0808215625</c:v>
                </c:pt>
                <c:pt idx="88708">
                  <c:v>42215.080821621101</c:v>
                </c:pt>
                <c:pt idx="88709">
                  <c:v>42215.080821624397</c:v>
                </c:pt>
                <c:pt idx="88710">
                  <c:v>42215.080821652402</c:v>
                </c:pt>
                <c:pt idx="88711">
                  <c:v>42215.080821668897</c:v>
                </c:pt>
                <c:pt idx="88712">
                  <c:v>42215.080821673684</c:v>
                </c:pt>
                <c:pt idx="88713">
                  <c:v>42215.080821703501</c:v>
                </c:pt>
                <c:pt idx="88714">
                  <c:v>42215.0808217292</c:v>
                </c:pt>
                <c:pt idx="88715">
                  <c:v>42215.080821734002</c:v>
                </c:pt>
                <c:pt idx="88716">
                  <c:v>42215.080821773903</c:v>
                </c:pt>
                <c:pt idx="88717">
                  <c:v>42215.08082177613</c:v>
                </c:pt>
                <c:pt idx="88718">
                  <c:v>42215.08082184993</c:v>
                </c:pt>
                <c:pt idx="88719">
                  <c:v>42215.0808218526</c:v>
                </c:pt>
                <c:pt idx="88720">
                  <c:v>42215.080821856529</c:v>
                </c:pt>
                <c:pt idx="88721">
                  <c:v>42215.080821933676</c:v>
                </c:pt>
                <c:pt idx="88722">
                  <c:v>42215.080821938929</c:v>
                </c:pt>
                <c:pt idx="88723">
                  <c:v>42215.080821961194</c:v>
                </c:pt>
                <c:pt idx="88724">
                  <c:v>42215.0808219639</c:v>
                </c:pt>
                <c:pt idx="88725">
                  <c:v>42215.0808219674</c:v>
                </c:pt>
                <c:pt idx="88726">
                  <c:v>42215.080822008138</c:v>
                </c:pt>
                <c:pt idx="88727">
                  <c:v>42215.080822029799</c:v>
                </c:pt>
                <c:pt idx="88728">
                  <c:v>42215.080822083997</c:v>
                </c:pt>
                <c:pt idx="88729">
                  <c:v>42215.080822088697</c:v>
                </c:pt>
                <c:pt idx="88730">
                  <c:v>42215.080822146949</c:v>
                </c:pt>
                <c:pt idx="88731">
                  <c:v>42215.080822193013</c:v>
                </c:pt>
                <c:pt idx="88732">
                  <c:v>42215.080822196629</c:v>
                </c:pt>
                <c:pt idx="88733">
                  <c:v>42215.080822233103</c:v>
                </c:pt>
                <c:pt idx="88734">
                  <c:v>42215.08082224903</c:v>
                </c:pt>
                <c:pt idx="88735">
                  <c:v>42215.080822251803</c:v>
                </c:pt>
                <c:pt idx="88736">
                  <c:v>42215.080822254029</c:v>
                </c:pt>
                <c:pt idx="88737">
                  <c:v>42215.080822296739</c:v>
                </c:pt>
                <c:pt idx="88738">
                  <c:v>42215.080822315511</c:v>
                </c:pt>
                <c:pt idx="88739">
                  <c:v>42215.080822320611</c:v>
                </c:pt>
                <c:pt idx="88740">
                  <c:v>42215.080822355012</c:v>
                </c:pt>
                <c:pt idx="88741">
                  <c:v>42215.080822425029</c:v>
                </c:pt>
                <c:pt idx="88742">
                  <c:v>42215.08082242855</c:v>
                </c:pt>
                <c:pt idx="88743">
                  <c:v>42215.080822431701</c:v>
                </c:pt>
                <c:pt idx="88744">
                  <c:v>42215.080822466938</c:v>
                </c:pt>
                <c:pt idx="88745">
                  <c:v>42215.080822510194</c:v>
                </c:pt>
                <c:pt idx="88746">
                  <c:v>42215.080822515374</c:v>
                </c:pt>
                <c:pt idx="88747">
                  <c:v>42215.080822541197</c:v>
                </c:pt>
                <c:pt idx="88748">
                  <c:v>42215.080822548429</c:v>
                </c:pt>
                <c:pt idx="88749">
                  <c:v>42215.080822552598</c:v>
                </c:pt>
                <c:pt idx="88750">
                  <c:v>42215.080822582684</c:v>
                </c:pt>
                <c:pt idx="88751">
                  <c:v>42215.080822656899</c:v>
                </c:pt>
                <c:pt idx="88752">
                  <c:v>42215.080822660784</c:v>
                </c:pt>
                <c:pt idx="88753">
                  <c:v>42215.080822698612</c:v>
                </c:pt>
                <c:pt idx="88754">
                  <c:v>42215.080822716598</c:v>
                </c:pt>
                <c:pt idx="88755">
                  <c:v>42215.080822778538</c:v>
                </c:pt>
                <c:pt idx="88756">
                  <c:v>42215.080822784599</c:v>
                </c:pt>
                <c:pt idx="88757">
                  <c:v>42215.08082281</c:v>
                </c:pt>
                <c:pt idx="88758">
                  <c:v>42215.080822826603</c:v>
                </c:pt>
                <c:pt idx="88759">
                  <c:v>42215.080822831384</c:v>
                </c:pt>
                <c:pt idx="88760">
                  <c:v>42215.080822861084</c:v>
                </c:pt>
                <c:pt idx="88761">
                  <c:v>42215.080822887685</c:v>
                </c:pt>
                <c:pt idx="88762">
                  <c:v>42215.080822889598</c:v>
                </c:pt>
                <c:pt idx="88763">
                  <c:v>42215.080822930402</c:v>
                </c:pt>
                <c:pt idx="88764">
                  <c:v>42215.080822932498</c:v>
                </c:pt>
                <c:pt idx="88765">
                  <c:v>42215.080823008029</c:v>
                </c:pt>
                <c:pt idx="88766">
                  <c:v>42215.080823010103</c:v>
                </c:pt>
                <c:pt idx="88767">
                  <c:v>42215.080823016397</c:v>
                </c:pt>
                <c:pt idx="88768">
                  <c:v>42215.080823091201</c:v>
                </c:pt>
                <c:pt idx="88769">
                  <c:v>42215.080823096439</c:v>
                </c:pt>
                <c:pt idx="88770">
                  <c:v>42215.080823119002</c:v>
                </c:pt>
                <c:pt idx="88771">
                  <c:v>42215.080823121702</c:v>
                </c:pt>
                <c:pt idx="88772">
                  <c:v>42215.080823123601</c:v>
                </c:pt>
                <c:pt idx="88773">
                  <c:v>42215.080823167802</c:v>
                </c:pt>
                <c:pt idx="88774">
                  <c:v>42215.080823183802</c:v>
                </c:pt>
                <c:pt idx="88775">
                  <c:v>42215.080823241529</c:v>
                </c:pt>
                <c:pt idx="88776">
                  <c:v>42215.080823248449</c:v>
                </c:pt>
                <c:pt idx="88777">
                  <c:v>42215.080823306547</c:v>
                </c:pt>
                <c:pt idx="88778">
                  <c:v>42215.080823353012</c:v>
                </c:pt>
                <c:pt idx="88779">
                  <c:v>42215.08082335494</c:v>
                </c:pt>
                <c:pt idx="88780">
                  <c:v>42215.080823390213</c:v>
                </c:pt>
                <c:pt idx="88781">
                  <c:v>42215.080823403499</c:v>
                </c:pt>
                <c:pt idx="88782">
                  <c:v>42215.08082340633</c:v>
                </c:pt>
                <c:pt idx="88783">
                  <c:v>42215.08082340844</c:v>
                </c:pt>
                <c:pt idx="88784">
                  <c:v>42215.080823449949</c:v>
                </c:pt>
                <c:pt idx="88785">
                  <c:v>42215.080823473028</c:v>
                </c:pt>
                <c:pt idx="88786">
                  <c:v>42215.080823480297</c:v>
                </c:pt>
                <c:pt idx="88787">
                  <c:v>42215.080823511773</c:v>
                </c:pt>
                <c:pt idx="88788">
                  <c:v>42215.080823584911</c:v>
                </c:pt>
                <c:pt idx="88789">
                  <c:v>42215.080823586803</c:v>
                </c:pt>
                <c:pt idx="88790">
                  <c:v>42215.080823590601</c:v>
                </c:pt>
                <c:pt idx="88791">
                  <c:v>42215.080823624201</c:v>
                </c:pt>
                <c:pt idx="88792">
                  <c:v>42215.080823668097</c:v>
                </c:pt>
                <c:pt idx="88793">
                  <c:v>42215.080823675111</c:v>
                </c:pt>
                <c:pt idx="88794">
                  <c:v>42215.080823698612</c:v>
                </c:pt>
                <c:pt idx="88795">
                  <c:v>42215.080823705801</c:v>
                </c:pt>
                <c:pt idx="88796">
                  <c:v>42215.080823712284</c:v>
                </c:pt>
                <c:pt idx="88797">
                  <c:v>42215.080823745702</c:v>
                </c:pt>
                <c:pt idx="88798">
                  <c:v>42215.080823816701</c:v>
                </c:pt>
                <c:pt idx="88799">
                  <c:v>42215.0808238186</c:v>
                </c:pt>
                <c:pt idx="88800">
                  <c:v>42215.08082385693</c:v>
                </c:pt>
                <c:pt idx="88801">
                  <c:v>42215.080823874829</c:v>
                </c:pt>
                <c:pt idx="88802">
                  <c:v>42215.080823936529</c:v>
                </c:pt>
                <c:pt idx="88803">
                  <c:v>42215.08082394403</c:v>
                </c:pt>
                <c:pt idx="88804">
                  <c:v>42215.080823969598</c:v>
                </c:pt>
                <c:pt idx="88805">
                  <c:v>42215.080823985802</c:v>
                </c:pt>
                <c:pt idx="88806">
                  <c:v>42215.080823990611</c:v>
                </c:pt>
                <c:pt idx="88807">
                  <c:v>42215.080824018798</c:v>
                </c:pt>
                <c:pt idx="88808">
                  <c:v>42215.080824045013</c:v>
                </c:pt>
                <c:pt idx="88809">
                  <c:v>42215.080824049212</c:v>
                </c:pt>
                <c:pt idx="88810">
                  <c:v>42215.080824087599</c:v>
                </c:pt>
                <c:pt idx="88811">
                  <c:v>42215.080824089702</c:v>
                </c:pt>
                <c:pt idx="88812">
                  <c:v>42215.0808241618</c:v>
                </c:pt>
                <c:pt idx="88813">
                  <c:v>42215.080824167599</c:v>
                </c:pt>
                <c:pt idx="88814">
                  <c:v>42215.080824176141</c:v>
                </c:pt>
                <c:pt idx="88815">
                  <c:v>42215.080824249941</c:v>
                </c:pt>
                <c:pt idx="88816">
                  <c:v>42215.080824255099</c:v>
                </c:pt>
                <c:pt idx="88817">
                  <c:v>42215.080824276549</c:v>
                </c:pt>
                <c:pt idx="88818">
                  <c:v>42215.080824279212</c:v>
                </c:pt>
                <c:pt idx="88819">
                  <c:v>42215.0808242813</c:v>
                </c:pt>
                <c:pt idx="88820">
                  <c:v>42215.0808243172</c:v>
                </c:pt>
                <c:pt idx="88821">
                  <c:v>42215.080824335702</c:v>
                </c:pt>
                <c:pt idx="88822">
                  <c:v>42215.080824400029</c:v>
                </c:pt>
                <c:pt idx="88823">
                  <c:v>42215.080824407938</c:v>
                </c:pt>
                <c:pt idx="88824">
                  <c:v>42215.080824461496</c:v>
                </c:pt>
                <c:pt idx="88825">
                  <c:v>42215.080824507801</c:v>
                </c:pt>
                <c:pt idx="88826">
                  <c:v>42215.080824513185</c:v>
                </c:pt>
                <c:pt idx="88827">
                  <c:v>42215.080824547098</c:v>
                </c:pt>
                <c:pt idx="88828">
                  <c:v>42215.0808245605</c:v>
                </c:pt>
                <c:pt idx="88829">
                  <c:v>42215.080824563272</c:v>
                </c:pt>
                <c:pt idx="88830">
                  <c:v>42215.080824565375</c:v>
                </c:pt>
                <c:pt idx="88831">
                  <c:v>42215.080824609096</c:v>
                </c:pt>
                <c:pt idx="88832">
                  <c:v>42215.080824630502</c:v>
                </c:pt>
                <c:pt idx="88833">
                  <c:v>42215.080824639997</c:v>
                </c:pt>
                <c:pt idx="88834">
                  <c:v>42215.080824670003</c:v>
                </c:pt>
                <c:pt idx="88835">
                  <c:v>42215.080824742603</c:v>
                </c:pt>
                <c:pt idx="88836">
                  <c:v>42215.080824745201</c:v>
                </c:pt>
                <c:pt idx="88837">
                  <c:v>42215.080824751276</c:v>
                </c:pt>
                <c:pt idx="88838">
                  <c:v>42215.0808247819</c:v>
                </c:pt>
                <c:pt idx="88839">
                  <c:v>42215.080824827601</c:v>
                </c:pt>
                <c:pt idx="88840">
                  <c:v>42215.080824832803</c:v>
                </c:pt>
                <c:pt idx="88841">
                  <c:v>42215.0808248557</c:v>
                </c:pt>
                <c:pt idx="88842">
                  <c:v>42215.080824862896</c:v>
                </c:pt>
                <c:pt idx="88843">
                  <c:v>42215.080824871897</c:v>
                </c:pt>
                <c:pt idx="88844">
                  <c:v>42215.080824902601</c:v>
                </c:pt>
                <c:pt idx="88845">
                  <c:v>42215.080824977398</c:v>
                </c:pt>
                <c:pt idx="88846">
                  <c:v>42215.080824979297</c:v>
                </c:pt>
                <c:pt idx="88847">
                  <c:v>42215.080825013501</c:v>
                </c:pt>
                <c:pt idx="88848">
                  <c:v>42215.080825036603</c:v>
                </c:pt>
                <c:pt idx="88849">
                  <c:v>42215.080825093399</c:v>
                </c:pt>
                <c:pt idx="88850">
                  <c:v>42215.080825104029</c:v>
                </c:pt>
                <c:pt idx="88851">
                  <c:v>42215.080825123929</c:v>
                </c:pt>
                <c:pt idx="88852">
                  <c:v>42215.08082514054</c:v>
                </c:pt>
                <c:pt idx="88853">
                  <c:v>42215.080825145298</c:v>
                </c:pt>
                <c:pt idx="88854">
                  <c:v>42215.080825176439</c:v>
                </c:pt>
                <c:pt idx="88855">
                  <c:v>42215.080825205398</c:v>
                </c:pt>
                <c:pt idx="88856">
                  <c:v>42215.080825209203</c:v>
                </c:pt>
                <c:pt idx="88857">
                  <c:v>42215.080825245139</c:v>
                </c:pt>
                <c:pt idx="88858">
                  <c:v>42215.080825247212</c:v>
                </c:pt>
                <c:pt idx="88859">
                  <c:v>42215.08082532054</c:v>
                </c:pt>
                <c:pt idx="88860">
                  <c:v>42215.080825324731</c:v>
                </c:pt>
                <c:pt idx="88861">
                  <c:v>42215.080825335703</c:v>
                </c:pt>
                <c:pt idx="88862">
                  <c:v>42215.080825406039</c:v>
                </c:pt>
                <c:pt idx="88863">
                  <c:v>42215.0808254113</c:v>
                </c:pt>
                <c:pt idx="88864">
                  <c:v>42215.080825434299</c:v>
                </c:pt>
                <c:pt idx="88865">
                  <c:v>42215.080825437202</c:v>
                </c:pt>
                <c:pt idx="88866">
                  <c:v>42215.080825441139</c:v>
                </c:pt>
                <c:pt idx="88867">
                  <c:v>42215.080825472549</c:v>
                </c:pt>
                <c:pt idx="88868">
                  <c:v>42215.080825503785</c:v>
                </c:pt>
                <c:pt idx="88869">
                  <c:v>42215.080825556397</c:v>
                </c:pt>
                <c:pt idx="88870">
                  <c:v>42215.080825567595</c:v>
                </c:pt>
                <c:pt idx="88871">
                  <c:v>42215.080825616802</c:v>
                </c:pt>
                <c:pt idx="88872">
                  <c:v>42215.0808256651</c:v>
                </c:pt>
                <c:pt idx="88873">
                  <c:v>42215.080825672929</c:v>
                </c:pt>
                <c:pt idx="88874">
                  <c:v>42215.080825704303</c:v>
                </c:pt>
                <c:pt idx="88875">
                  <c:v>42215.080825720303</c:v>
                </c:pt>
                <c:pt idx="88876">
                  <c:v>42215.080825723096</c:v>
                </c:pt>
                <c:pt idx="88877">
                  <c:v>42215.080825725301</c:v>
                </c:pt>
                <c:pt idx="88878">
                  <c:v>42215.080825763274</c:v>
                </c:pt>
                <c:pt idx="88879">
                  <c:v>42215.080825787903</c:v>
                </c:pt>
                <c:pt idx="88880">
                  <c:v>42215.080825799603</c:v>
                </c:pt>
                <c:pt idx="88881">
                  <c:v>42215.080825826539</c:v>
                </c:pt>
                <c:pt idx="88882">
                  <c:v>42215.080825900099</c:v>
                </c:pt>
                <c:pt idx="88883">
                  <c:v>42215.080825905097</c:v>
                </c:pt>
                <c:pt idx="88884">
                  <c:v>42215.080825909899</c:v>
                </c:pt>
                <c:pt idx="88885">
                  <c:v>42215.080825940298</c:v>
                </c:pt>
                <c:pt idx="88886">
                  <c:v>42215.080825982601</c:v>
                </c:pt>
                <c:pt idx="88887">
                  <c:v>42215.080825987701</c:v>
                </c:pt>
                <c:pt idx="88888">
                  <c:v>42215.080826013596</c:v>
                </c:pt>
                <c:pt idx="88889">
                  <c:v>42215.080826020829</c:v>
                </c:pt>
                <c:pt idx="88890">
                  <c:v>42215.080826031503</c:v>
                </c:pt>
                <c:pt idx="88891">
                  <c:v>42215.080826062498</c:v>
                </c:pt>
                <c:pt idx="88892">
                  <c:v>42215.080826131401</c:v>
                </c:pt>
                <c:pt idx="88893">
                  <c:v>42215.080826137011</c:v>
                </c:pt>
                <c:pt idx="88894">
                  <c:v>42215.080826171303</c:v>
                </c:pt>
                <c:pt idx="88895">
                  <c:v>42215.08082619663</c:v>
                </c:pt>
                <c:pt idx="88896">
                  <c:v>42215.080826250938</c:v>
                </c:pt>
                <c:pt idx="88897">
                  <c:v>42215.080826263496</c:v>
                </c:pt>
                <c:pt idx="88898">
                  <c:v>42215.08082628093</c:v>
                </c:pt>
                <c:pt idx="88899">
                  <c:v>42215.080826297439</c:v>
                </c:pt>
                <c:pt idx="88900">
                  <c:v>42215.080826302212</c:v>
                </c:pt>
                <c:pt idx="88901">
                  <c:v>42215.080826339698</c:v>
                </c:pt>
                <c:pt idx="88902">
                  <c:v>42215.080826363199</c:v>
                </c:pt>
                <c:pt idx="88903">
                  <c:v>42215.08082636883</c:v>
                </c:pt>
                <c:pt idx="88904">
                  <c:v>42215.08082640214</c:v>
                </c:pt>
                <c:pt idx="88905">
                  <c:v>42215.080826404213</c:v>
                </c:pt>
                <c:pt idx="88906">
                  <c:v>42215.080826480698</c:v>
                </c:pt>
                <c:pt idx="88907">
                  <c:v>42215.08082648243</c:v>
                </c:pt>
                <c:pt idx="88908">
                  <c:v>42215.080826495439</c:v>
                </c:pt>
                <c:pt idx="88909">
                  <c:v>42215.080826562284</c:v>
                </c:pt>
                <c:pt idx="88910">
                  <c:v>42215.0808265675</c:v>
                </c:pt>
                <c:pt idx="88911">
                  <c:v>42215.080826594203</c:v>
                </c:pt>
                <c:pt idx="88912">
                  <c:v>42215.080826596939</c:v>
                </c:pt>
                <c:pt idx="88913">
                  <c:v>42215.080826600803</c:v>
                </c:pt>
                <c:pt idx="88914">
                  <c:v>42215.080826629899</c:v>
                </c:pt>
                <c:pt idx="88915">
                  <c:v>42215.080826663485</c:v>
                </c:pt>
                <c:pt idx="88916">
                  <c:v>42215.080826713784</c:v>
                </c:pt>
                <c:pt idx="88917">
                  <c:v>42215.080826727499</c:v>
                </c:pt>
                <c:pt idx="88918">
                  <c:v>42215.080826768499</c:v>
                </c:pt>
                <c:pt idx="88919">
                  <c:v>42215.080826825702</c:v>
                </c:pt>
                <c:pt idx="88920">
                  <c:v>42215.080826832898</c:v>
                </c:pt>
                <c:pt idx="88921">
                  <c:v>42215.0808268611</c:v>
                </c:pt>
                <c:pt idx="88922">
                  <c:v>42215.080826874429</c:v>
                </c:pt>
                <c:pt idx="88923">
                  <c:v>42215.080826879013</c:v>
                </c:pt>
                <c:pt idx="88924">
                  <c:v>42215.080826881102</c:v>
                </c:pt>
                <c:pt idx="88925">
                  <c:v>42215.080826912701</c:v>
                </c:pt>
                <c:pt idx="88926">
                  <c:v>42215.080826945203</c:v>
                </c:pt>
                <c:pt idx="88927">
                  <c:v>42215.080826959529</c:v>
                </c:pt>
                <c:pt idx="88928">
                  <c:v>42215.080826984697</c:v>
                </c:pt>
                <c:pt idx="88929">
                  <c:v>42215.080827057129</c:v>
                </c:pt>
                <c:pt idx="88930">
                  <c:v>42215.080827061</c:v>
                </c:pt>
                <c:pt idx="88931">
                  <c:v>42215.080827065001</c:v>
                </c:pt>
                <c:pt idx="88932">
                  <c:v>42215.080827096841</c:v>
                </c:pt>
                <c:pt idx="88933">
                  <c:v>42215.080827140438</c:v>
                </c:pt>
                <c:pt idx="88934">
                  <c:v>42215.080827145612</c:v>
                </c:pt>
                <c:pt idx="88935">
                  <c:v>42215.080827170699</c:v>
                </c:pt>
                <c:pt idx="88936">
                  <c:v>42215.080827178041</c:v>
                </c:pt>
                <c:pt idx="88937">
                  <c:v>42215.080827191399</c:v>
                </c:pt>
                <c:pt idx="88938">
                  <c:v>42215.080827219703</c:v>
                </c:pt>
                <c:pt idx="88939">
                  <c:v>42215.080827288839</c:v>
                </c:pt>
                <c:pt idx="88940">
                  <c:v>42215.08082729685</c:v>
                </c:pt>
                <c:pt idx="88941">
                  <c:v>42215.080827328158</c:v>
                </c:pt>
                <c:pt idx="88942">
                  <c:v>42215.08082735994</c:v>
                </c:pt>
                <c:pt idx="88943">
                  <c:v>42215.08082740815</c:v>
                </c:pt>
                <c:pt idx="88944">
                  <c:v>42215.080827423611</c:v>
                </c:pt>
                <c:pt idx="88945">
                  <c:v>42215.080827437829</c:v>
                </c:pt>
                <c:pt idx="88946">
                  <c:v>42215.08082745703</c:v>
                </c:pt>
                <c:pt idx="88947">
                  <c:v>42215.080827461701</c:v>
                </c:pt>
                <c:pt idx="88948">
                  <c:v>42215.080827501595</c:v>
                </c:pt>
                <c:pt idx="88949">
                  <c:v>42215.080827516998</c:v>
                </c:pt>
                <c:pt idx="88950">
                  <c:v>42215.080827529011</c:v>
                </c:pt>
                <c:pt idx="88951">
                  <c:v>42215.080827560385</c:v>
                </c:pt>
                <c:pt idx="88952">
                  <c:v>42215.080827562502</c:v>
                </c:pt>
                <c:pt idx="88953">
                  <c:v>42215.080827639998</c:v>
                </c:pt>
                <c:pt idx="88954">
                  <c:v>42215.080827641199</c:v>
                </c:pt>
                <c:pt idx="88955">
                  <c:v>42215.080827655511</c:v>
                </c:pt>
                <c:pt idx="88956">
                  <c:v>42215.080827720703</c:v>
                </c:pt>
                <c:pt idx="88957">
                  <c:v>42215.080827725898</c:v>
                </c:pt>
                <c:pt idx="88958">
                  <c:v>42215.080827748439</c:v>
                </c:pt>
                <c:pt idx="88959">
                  <c:v>42215.080827751102</c:v>
                </c:pt>
                <c:pt idx="88960">
                  <c:v>42215.080827760998</c:v>
                </c:pt>
                <c:pt idx="88961">
                  <c:v>42215.080827792299</c:v>
                </c:pt>
                <c:pt idx="88962">
                  <c:v>42215.080827804297</c:v>
                </c:pt>
                <c:pt idx="88963">
                  <c:v>42215.080827871097</c:v>
                </c:pt>
                <c:pt idx="88964">
                  <c:v>42215.080827887497</c:v>
                </c:pt>
                <c:pt idx="88965">
                  <c:v>42215.080827931102</c:v>
                </c:pt>
                <c:pt idx="88966">
                  <c:v>42215.0808279833</c:v>
                </c:pt>
                <c:pt idx="88967">
                  <c:v>42215.080827993013</c:v>
                </c:pt>
                <c:pt idx="88968">
                  <c:v>42215.080828018203</c:v>
                </c:pt>
                <c:pt idx="88969">
                  <c:v>42215.080828031503</c:v>
                </c:pt>
                <c:pt idx="88970">
                  <c:v>42215.080828034399</c:v>
                </c:pt>
                <c:pt idx="88971">
                  <c:v>42215.080828036538</c:v>
                </c:pt>
                <c:pt idx="88972">
                  <c:v>42215.080828070029</c:v>
                </c:pt>
                <c:pt idx="88973">
                  <c:v>42215.080828102538</c:v>
                </c:pt>
                <c:pt idx="88974">
                  <c:v>42215.080828119499</c:v>
                </c:pt>
                <c:pt idx="88975">
                  <c:v>42215.080828141203</c:v>
                </c:pt>
                <c:pt idx="88976">
                  <c:v>42215.080828214603</c:v>
                </c:pt>
                <c:pt idx="88977">
                  <c:v>42215.080828214697</c:v>
                </c:pt>
                <c:pt idx="88978">
                  <c:v>42215.080828224949</c:v>
                </c:pt>
                <c:pt idx="88979">
                  <c:v>42215.080828253303</c:v>
                </c:pt>
                <c:pt idx="88980">
                  <c:v>42215.080828297629</c:v>
                </c:pt>
                <c:pt idx="88981">
                  <c:v>42215.080828302838</c:v>
                </c:pt>
                <c:pt idx="88982">
                  <c:v>42215.080828328159</c:v>
                </c:pt>
                <c:pt idx="88983">
                  <c:v>42215.080828335311</c:v>
                </c:pt>
                <c:pt idx="88984">
                  <c:v>42215.080828351711</c:v>
                </c:pt>
                <c:pt idx="88985">
                  <c:v>42215.080828371829</c:v>
                </c:pt>
                <c:pt idx="88986">
                  <c:v>42215.08082844616</c:v>
                </c:pt>
                <c:pt idx="88987">
                  <c:v>42215.080828456841</c:v>
                </c:pt>
                <c:pt idx="88988">
                  <c:v>42215.080828485698</c:v>
                </c:pt>
                <c:pt idx="88989">
                  <c:v>42215.080828503902</c:v>
                </c:pt>
                <c:pt idx="88990">
                  <c:v>42215.080828565595</c:v>
                </c:pt>
                <c:pt idx="88991">
                  <c:v>42215.080828583596</c:v>
                </c:pt>
                <c:pt idx="88992">
                  <c:v>42215.080828598038</c:v>
                </c:pt>
                <c:pt idx="88993">
                  <c:v>42215.080828611673</c:v>
                </c:pt>
                <c:pt idx="88994">
                  <c:v>42215.080828616497</c:v>
                </c:pt>
                <c:pt idx="88995">
                  <c:v>42215.080828659702</c:v>
                </c:pt>
                <c:pt idx="88996">
                  <c:v>42215.080828677797</c:v>
                </c:pt>
                <c:pt idx="88997">
                  <c:v>42215.080828689002</c:v>
                </c:pt>
                <c:pt idx="88998">
                  <c:v>42215.0808287166</c:v>
                </c:pt>
                <c:pt idx="88999">
                  <c:v>42215.080828718703</c:v>
                </c:pt>
                <c:pt idx="89000">
                  <c:v>42215.08082879713</c:v>
                </c:pt>
                <c:pt idx="89001">
                  <c:v>42215.080828803802</c:v>
                </c:pt>
                <c:pt idx="89002">
                  <c:v>42215.0808288154</c:v>
                </c:pt>
                <c:pt idx="89003">
                  <c:v>42215.080828877202</c:v>
                </c:pt>
                <c:pt idx="89004">
                  <c:v>42215.080828882397</c:v>
                </c:pt>
                <c:pt idx="89005">
                  <c:v>42215.080828909013</c:v>
                </c:pt>
                <c:pt idx="89006">
                  <c:v>42215.080828911785</c:v>
                </c:pt>
                <c:pt idx="89007">
                  <c:v>42215.080828920829</c:v>
                </c:pt>
                <c:pt idx="89008">
                  <c:v>42215.080828954829</c:v>
                </c:pt>
                <c:pt idx="89009">
                  <c:v>42215.080828970938</c:v>
                </c:pt>
                <c:pt idx="89010">
                  <c:v>42215.080829028841</c:v>
                </c:pt>
                <c:pt idx="89011">
                  <c:v>42215.080829047431</c:v>
                </c:pt>
                <c:pt idx="89012">
                  <c:v>42215.080829089929</c:v>
                </c:pt>
                <c:pt idx="89013">
                  <c:v>42215.080829137099</c:v>
                </c:pt>
                <c:pt idx="89014">
                  <c:v>42215.080829152699</c:v>
                </c:pt>
                <c:pt idx="89015">
                  <c:v>42215.080829175298</c:v>
                </c:pt>
                <c:pt idx="89016">
                  <c:v>42215.080829191298</c:v>
                </c:pt>
                <c:pt idx="89017">
                  <c:v>42215.08082919415</c:v>
                </c:pt>
                <c:pt idx="89018">
                  <c:v>42215.080829196238</c:v>
                </c:pt>
                <c:pt idx="89019">
                  <c:v>42215.080829236329</c:v>
                </c:pt>
                <c:pt idx="89020">
                  <c:v>42215.080829260012</c:v>
                </c:pt>
                <c:pt idx="89021">
                  <c:v>42215.08082927933</c:v>
                </c:pt>
                <c:pt idx="89022">
                  <c:v>42215.08082929923</c:v>
                </c:pt>
                <c:pt idx="89023">
                  <c:v>42215.080829372338</c:v>
                </c:pt>
                <c:pt idx="89024">
                  <c:v>42215.08082937303</c:v>
                </c:pt>
                <c:pt idx="89025">
                  <c:v>42215.080829384613</c:v>
                </c:pt>
                <c:pt idx="89026">
                  <c:v>42215.080829411199</c:v>
                </c:pt>
                <c:pt idx="89027">
                  <c:v>42215.08082945444</c:v>
                </c:pt>
                <c:pt idx="89028">
                  <c:v>42215.080829459628</c:v>
                </c:pt>
                <c:pt idx="89029">
                  <c:v>42215.080829491213</c:v>
                </c:pt>
                <c:pt idx="89030">
                  <c:v>42215.080829494051</c:v>
                </c:pt>
                <c:pt idx="89031">
                  <c:v>42215.080829511084</c:v>
                </c:pt>
                <c:pt idx="89032">
                  <c:v>42215.080829525803</c:v>
                </c:pt>
                <c:pt idx="89033">
                  <c:v>42215.080829606602</c:v>
                </c:pt>
                <c:pt idx="89034">
                  <c:v>42215.0808296166</c:v>
                </c:pt>
                <c:pt idx="89035">
                  <c:v>42215.080829642429</c:v>
                </c:pt>
                <c:pt idx="89036">
                  <c:v>42215.080829660685</c:v>
                </c:pt>
                <c:pt idx="89037">
                  <c:v>42215.080829722931</c:v>
                </c:pt>
                <c:pt idx="89038">
                  <c:v>42215.080829743099</c:v>
                </c:pt>
                <c:pt idx="89039">
                  <c:v>42215.080829752798</c:v>
                </c:pt>
                <c:pt idx="89040">
                  <c:v>42215.080829769402</c:v>
                </c:pt>
                <c:pt idx="89041">
                  <c:v>42215.080829774211</c:v>
                </c:pt>
                <c:pt idx="89042">
                  <c:v>42215.080829810802</c:v>
                </c:pt>
                <c:pt idx="89043">
                  <c:v>42215.080829831597</c:v>
                </c:pt>
                <c:pt idx="89044">
                  <c:v>42215.08082984863</c:v>
                </c:pt>
                <c:pt idx="89045">
                  <c:v>42215.08082987443</c:v>
                </c:pt>
                <c:pt idx="89046">
                  <c:v>42215.080829876541</c:v>
                </c:pt>
                <c:pt idx="89047">
                  <c:v>42215.080829951003</c:v>
                </c:pt>
                <c:pt idx="89048">
                  <c:v>42215.080829954539</c:v>
                </c:pt>
                <c:pt idx="89049">
                  <c:v>42215.080829975203</c:v>
                </c:pt>
                <c:pt idx="89050">
                  <c:v>42215.080830033898</c:v>
                </c:pt>
                <c:pt idx="89051">
                  <c:v>42215.080830039129</c:v>
                </c:pt>
                <c:pt idx="89052">
                  <c:v>42215.080830066399</c:v>
                </c:pt>
                <c:pt idx="89053">
                  <c:v>42215.080830069099</c:v>
                </c:pt>
                <c:pt idx="89054">
                  <c:v>42215.080830080929</c:v>
                </c:pt>
                <c:pt idx="89055">
                  <c:v>42215.080830111685</c:v>
                </c:pt>
                <c:pt idx="89056">
                  <c:v>42215.08083011453</c:v>
                </c:pt>
                <c:pt idx="89057">
                  <c:v>42215.080830185929</c:v>
                </c:pt>
                <c:pt idx="89058">
                  <c:v>42215.080830207138</c:v>
                </c:pt>
                <c:pt idx="89059">
                  <c:v>42215.080830251529</c:v>
                </c:pt>
                <c:pt idx="89060">
                  <c:v>42215.080830294559</c:v>
                </c:pt>
                <c:pt idx="89061">
                  <c:v>42215.080830312603</c:v>
                </c:pt>
                <c:pt idx="89062">
                  <c:v>42215.08083033243</c:v>
                </c:pt>
                <c:pt idx="89063">
                  <c:v>42215.08083034584</c:v>
                </c:pt>
                <c:pt idx="89064">
                  <c:v>42215.080830350438</c:v>
                </c:pt>
                <c:pt idx="89065">
                  <c:v>42215.080830352541</c:v>
                </c:pt>
                <c:pt idx="89066">
                  <c:v>42215.080830400439</c:v>
                </c:pt>
                <c:pt idx="89067">
                  <c:v>42215.080830417399</c:v>
                </c:pt>
                <c:pt idx="89068">
                  <c:v>42215.08083043903</c:v>
                </c:pt>
                <c:pt idx="89069">
                  <c:v>42215.080830456151</c:v>
                </c:pt>
                <c:pt idx="89070">
                  <c:v>42215.080830529529</c:v>
                </c:pt>
                <c:pt idx="89071">
                  <c:v>42215.080830535684</c:v>
                </c:pt>
                <c:pt idx="89072">
                  <c:v>42215.080830544539</c:v>
                </c:pt>
                <c:pt idx="89073">
                  <c:v>42215.0808305682</c:v>
                </c:pt>
                <c:pt idx="89074">
                  <c:v>42215.080830612002</c:v>
                </c:pt>
                <c:pt idx="89075">
                  <c:v>42215.080830617197</c:v>
                </c:pt>
                <c:pt idx="89076">
                  <c:v>42215.080830642699</c:v>
                </c:pt>
                <c:pt idx="89077">
                  <c:v>42215.080830649938</c:v>
                </c:pt>
                <c:pt idx="89078">
                  <c:v>42215.08083067093</c:v>
                </c:pt>
                <c:pt idx="89079">
                  <c:v>42215.0808306896</c:v>
                </c:pt>
                <c:pt idx="89080">
                  <c:v>42215.080830757601</c:v>
                </c:pt>
                <c:pt idx="89081">
                  <c:v>42215.080830776613</c:v>
                </c:pt>
                <c:pt idx="89082">
                  <c:v>42215.080830800929</c:v>
                </c:pt>
                <c:pt idx="89083">
                  <c:v>42215.0808308212</c:v>
                </c:pt>
                <c:pt idx="89084">
                  <c:v>42215.080830880397</c:v>
                </c:pt>
                <c:pt idx="89085">
                  <c:v>42215.080830902829</c:v>
                </c:pt>
                <c:pt idx="89086">
                  <c:v>42215.08083090953</c:v>
                </c:pt>
                <c:pt idx="89087">
                  <c:v>42215.080830928629</c:v>
                </c:pt>
                <c:pt idx="89088">
                  <c:v>42215.080830933402</c:v>
                </c:pt>
                <c:pt idx="89089">
                  <c:v>42215.080830964398</c:v>
                </c:pt>
                <c:pt idx="89090">
                  <c:v>42215.08083098894</c:v>
                </c:pt>
                <c:pt idx="89091">
                  <c:v>42215.080831008541</c:v>
                </c:pt>
                <c:pt idx="89092">
                  <c:v>42215.0808310313</c:v>
                </c:pt>
                <c:pt idx="89093">
                  <c:v>42215.080831033403</c:v>
                </c:pt>
                <c:pt idx="89094">
                  <c:v>42215.080831108949</c:v>
                </c:pt>
                <c:pt idx="89095">
                  <c:v>42215.080831111911</c:v>
                </c:pt>
                <c:pt idx="89096">
                  <c:v>42215.080831134939</c:v>
                </c:pt>
                <c:pt idx="89097">
                  <c:v>42215.08083119095</c:v>
                </c:pt>
                <c:pt idx="89098">
                  <c:v>42215.08083119605</c:v>
                </c:pt>
                <c:pt idx="89099">
                  <c:v>42215.080831223699</c:v>
                </c:pt>
                <c:pt idx="89100">
                  <c:v>42215.080831226449</c:v>
                </c:pt>
                <c:pt idx="89101">
                  <c:v>42215.08083124055</c:v>
                </c:pt>
                <c:pt idx="89102">
                  <c:v>42215.080831260697</c:v>
                </c:pt>
                <c:pt idx="89103">
                  <c:v>42215.080831279847</c:v>
                </c:pt>
                <c:pt idx="89104">
                  <c:v>42215.080831343228</c:v>
                </c:pt>
                <c:pt idx="89105">
                  <c:v>42215.080831366729</c:v>
                </c:pt>
                <c:pt idx="89106">
                  <c:v>42215.080831409439</c:v>
                </c:pt>
                <c:pt idx="89107">
                  <c:v>42215.080831455212</c:v>
                </c:pt>
                <c:pt idx="89108">
                  <c:v>42215.080831472347</c:v>
                </c:pt>
                <c:pt idx="89109">
                  <c:v>42215.080831489839</c:v>
                </c:pt>
                <c:pt idx="89110">
                  <c:v>42215.080831503197</c:v>
                </c:pt>
                <c:pt idx="89111">
                  <c:v>42215.080831505999</c:v>
                </c:pt>
                <c:pt idx="89112">
                  <c:v>42215.08083150813</c:v>
                </c:pt>
                <c:pt idx="89113">
                  <c:v>42215.080831553198</c:v>
                </c:pt>
                <c:pt idx="89114">
                  <c:v>42215.080831574829</c:v>
                </c:pt>
                <c:pt idx="89115">
                  <c:v>42215.080831598629</c:v>
                </c:pt>
                <c:pt idx="89116">
                  <c:v>42215.080831613785</c:v>
                </c:pt>
                <c:pt idx="89117">
                  <c:v>42215.080831686602</c:v>
                </c:pt>
                <c:pt idx="89118">
                  <c:v>42215.080831699539</c:v>
                </c:pt>
                <c:pt idx="89119">
                  <c:v>42215.080831704603</c:v>
                </c:pt>
                <c:pt idx="89120">
                  <c:v>42215.08083172793</c:v>
                </c:pt>
                <c:pt idx="89121">
                  <c:v>42215.08083177013</c:v>
                </c:pt>
                <c:pt idx="89122">
                  <c:v>42215.080831775311</c:v>
                </c:pt>
                <c:pt idx="89123">
                  <c:v>42215.080831799947</c:v>
                </c:pt>
                <c:pt idx="89124">
                  <c:v>42215.080831807201</c:v>
                </c:pt>
                <c:pt idx="89125">
                  <c:v>42215.080831830703</c:v>
                </c:pt>
                <c:pt idx="89126">
                  <c:v>42215.080831848551</c:v>
                </c:pt>
                <c:pt idx="89127">
                  <c:v>42215.080831915002</c:v>
                </c:pt>
                <c:pt idx="89128">
                  <c:v>42215.080831936612</c:v>
                </c:pt>
                <c:pt idx="89129">
                  <c:v>42215.08083195753</c:v>
                </c:pt>
                <c:pt idx="89130">
                  <c:v>42215.08083198953</c:v>
                </c:pt>
                <c:pt idx="89131">
                  <c:v>42215.080832037798</c:v>
                </c:pt>
                <c:pt idx="89132">
                  <c:v>42215.080832062697</c:v>
                </c:pt>
                <c:pt idx="89133">
                  <c:v>42215.080832067797</c:v>
                </c:pt>
                <c:pt idx="89134">
                  <c:v>42215.08083208443</c:v>
                </c:pt>
                <c:pt idx="89135">
                  <c:v>42215.08083208913</c:v>
                </c:pt>
                <c:pt idx="89136">
                  <c:v>42215.080832119202</c:v>
                </c:pt>
                <c:pt idx="89137">
                  <c:v>42215.080832149841</c:v>
                </c:pt>
                <c:pt idx="89138">
                  <c:v>42215.080832168438</c:v>
                </c:pt>
                <c:pt idx="89139">
                  <c:v>42215.080832189029</c:v>
                </c:pt>
                <c:pt idx="89140">
                  <c:v>42215.080832191139</c:v>
                </c:pt>
                <c:pt idx="89141">
                  <c:v>42215.080832265929</c:v>
                </c:pt>
                <c:pt idx="89142">
                  <c:v>42215.080832269297</c:v>
                </c:pt>
                <c:pt idx="89143">
                  <c:v>42215.08083229464</c:v>
                </c:pt>
                <c:pt idx="89144">
                  <c:v>42215.080832348562</c:v>
                </c:pt>
                <c:pt idx="89145">
                  <c:v>42215.080832353698</c:v>
                </c:pt>
                <c:pt idx="89146">
                  <c:v>42215.080832381202</c:v>
                </c:pt>
                <c:pt idx="89147">
                  <c:v>42215.08083238393</c:v>
                </c:pt>
                <c:pt idx="89148">
                  <c:v>42215.080832400541</c:v>
                </c:pt>
                <c:pt idx="89149">
                  <c:v>42215.08083241804</c:v>
                </c:pt>
                <c:pt idx="89150">
                  <c:v>42215.080832450141</c:v>
                </c:pt>
                <c:pt idx="89151">
                  <c:v>42215.080832500797</c:v>
                </c:pt>
                <c:pt idx="89152">
                  <c:v>42215.08083252643</c:v>
                </c:pt>
                <c:pt idx="89153">
                  <c:v>42215.080832559201</c:v>
                </c:pt>
                <c:pt idx="89154">
                  <c:v>42215.080832612803</c:v>
                </c:pt>
                <c:pt idx="89155">
                  <c:v>42215.080832632397</c:v>
                </c:pt>
                <c:pt idx="89156">
                  <c:v>42215.080832647698</c:v>
                </c:pt>
                <c:pt idx="89157">
                  <c:v>42215.080832663596</c:v>
                </c:pt>
                <c:pt idx="89158">
                  <c:v>42215.080832666397</c:v>
                </c:pt>
                <c:pt idx="89159">
                  <c:v>42215.080832668529</c:v>
                </c:pt>
                <c:pt idx="89160">
                  <c:v>42215.08083270803</c:v>
                </c:pt>
                <c:pt idx="89161">
                  <c:v>42215.080832732099</c:v>
                </c:pt>
                <c:pt idx="89162">
                  <c:v>42215.080832758613</c:v>
                </c:pt>
                <c:pt idx="89163">
                  <c:v>42215.080832770203</c:v>
                </c:pt>
                <c:pt idx="89164">
                  <c:v>42215.080832843698</c:v>
                </c:pt>
                <c:pt idx="89165">
                  <c:v>42215.080832853702</c:v>
                </c:pt>
                <c:pt idx="89166">
                  <c:v>42215.080832864202</c:v>
                </c:pt>
                <c:pt idx="89167">
                  <c:v>42215.08083288413</c:v>
                </c:pt>
                <c:pt idx="89168">
                  <c:v>42215.080832927611</c:v>
                </c:pt>
                <c:pt idx="89169">
                  <c:v>42215.080832932799</c:v>
                </c:pt>
                <c:pt idx="89170">
                  <c:v>42215.08083295753</c:v>
                </c:pt>
                <c:pt idx="89171">
                  <c:v>42215.080832964799</c:v>
                </c:pt>
                <c:pt idx="89172">
                  <c:v>42215.080832990439</c:v>
                </c:pt>
                <c:pt idx="89173">
                  <c:v>42215.080833009029</c:v>
                </c:pt>
                <c:pt idx="89174">
                  <c:v>42215.080833072141</c:v>
                </c:pt>
                <c:pt idx="89175">
                  <c:v>42215.080833096159</c:v>
                </c:pt>
                <c:pt idx="89176">
                  <c:v>42215.080833114938</c:v>
                </c:pt>
                <c:pt idx="89177">
                  <c:v>42215.080833143438</c:v>
                </c:pt>
                <c:pt idx="89178">
                  <c:v>42215.080833195228</c:v>
                </c:pt>
                <c:pt idx="89179">
                  <c:v>42215.080833222339</c:v>
                </c:pt>
                <c:pt idx="89180">
                  <c:v>42215.080833224849</c:v>
                </c:pt>
                <c:pt idx="89181">
                  <c:v>42215.080833241213</c:v>
                </c:pt>
                <c:pt idx="89182">
                  <c:v>42215.080833246058</c:v>
                </c:pt>
                <c:pt idx="89183">
                  <c:v>42215.08083328783</c:v>
                </c:pt>
                <c:pt idx="89184">
                  <c:v>42215.080833307147</c:v>
                </c:pt>
                <c:pt idx="89185">
                  <c:v>42215.080833327949</c:v>
                </c:pt>
                <c:pt idx="89186">
                  <c:v>42215.080833347449</c:v>
                </c:pt>
                <c:pt idx="89187">
                  <c:v>42215.080833349559</c:v>
                </c:pt>
                <c:pt idx="89188">
                  <c:v>42215.08083342664</c:v>
                </c:pt>
                <c:pt idx="89189">
                  <c:v>42215.080833430213</c:v>
                </c:pt>
                <c:pt idx="89190">
                  <c:v>42215.080833454347</c:v>
                </c:pt>
                <c:pt idx="89191">
                  <c:v>42215.080833505897</c:v>
                </c:pt>
                <c:pt idx="89192">
                  <c:v>42215.0808335111</c:v>
                </c:pt>
                <c:pt idx="89193">
                  <c:v>42215.080833538399</c:v>
                </c:pt>
                <c:pt idx="89194">
                  <c:v>42215.0808335412</c:v>
                </c:pt>
                <c:pt idx="89195">
                  <c:v>42215.080833560103</c:v>
                </c:pt>
                <c:pt idx="89196">
                  <c:v>42215.080833571898</c:v>
                </c:pt>
                <c:pt idx="89197">
                  <c:v>42215.080833607797</c:v>
                </c:pt>
                <c:pt idx="89198">
                  <c:v>42215.080833658612</c:v>
                </c:pt>
                <c:pt idx="89199">
                  <c:v>42215.080833686297</c:v>
                </c:pt>
                <c:pt idx="89200">
                  <c:v>42215.080833715001</c:v>
                </c:pt>
                <c:pt idx="89201">
                  <c:v>42215.080833769898</c:v>
                </c:pt>
                <c:pt idx="89202">
                  <c:v>42215.080833792228</c:v>
                </c:pt>
                <c:pt idx="89203">
                  <c:v>42215.08083380483</c:v>
                </c:pt>
                <c:pt idx="89204">
                  <c:v>42215.080833818203</c:v>
                </c:pt>
                <c:pt idx="89205">
                  <c:v>42215.080833822831</c:v>
                </c:pt>
                <c:pt idx="89206">
                  <c:v>42215.080833825028</c:v>
                </c:pt>
                <c:pt idx="89207">
                  <c:v>42215.080833860011</c:v>
                </c:pt>
                <c:pt idx="89208">
                  <c:v>42215.080833889697</c:v>
                </c:pt>
                <c:pt idx="89209">
                  <c:v>42215.080833918139</c:v>
                </c:pt>
                <c:pt idx="89210">
                  <c:v>42215.08083392863</c:v>
                </c:pt>
                <c:pt idx="89211">
                  <c:v>42215.080834002729</c:v>
                </c:pt>
                <c:pt idx="89212">
                  <c:v>42215.08083400863</c:v>
                </c:pt>
                <c:pt idx="89213">
                  <c:v>42215.08083402404</c:v>
                </c:pt>
                <c:pt idx="89214">
                  <c:v>42215.080834040629</c:v>
                </c:pt>
                <c:pt idx="89215">
                  <c:v>42215.080834084212</c:v>
                </c:pt>
                <c:pt idx="89216">
                  <c:v>42215.080834089429</c:v>
                </c:pt>
                <c:pt idx="89217">
                  <c:v>42215.080834119297</c:v>
                </c:pt>
                <c:pt idx="89218">
                  <c:v>42215.080834122149</c:v>
                </c:pt>
                <c:pt idx="89219">
                  <c:v>42215.080834149951</c:v>
                </c:pt>
                <c:pt idx="89220">
                  <c:v>42215.080834160799</c:v>
                </c:pt>
                <c:pt idx="89221">
                  <c:v>42215.080834234213</c:v>
                </c:pt>
                <c:pt idx="89222">
                  <c:v>42215.08083425623</c:v>
                </c:pt>
                <c:pt idx="89223">
                  <c:v>42215.080834271939</c:v>
                </c:pt>
                <c:pt idx="89224">
                  <c:v>42215.080834304841</c:v>
                </c:pt>
                <c:pt idx="89225">
                  <c:v>42215.08083435255</c:v>
                </c:pt>
                <c:pt idx="89226">
                  <c:v>42215.080834381399</c:v>
                </c:pt>
                <c:pt idx="89227">
                  <c:v>42215.08083438193</c:v>
                </c:pt>
                <c:pt idx="89228">
                  <c:v>42215.080834400629</c:v>
                </c:pt>
                <c:pt idx="89229">
                  <c:v>42215.080834405329</c:v>
                </c:pt>
                <c:pt idx="89230">
                  <c:v>42215.080834446562</c:v>
                </c:pt>
                <c:pt idx="89231">
                  <c:v>42215.080834464628</c:v>
                </c:pt>
                <c:pt idx="89232">
                  <c:v>42215.080834488341</c:v>
                </c:pt>
                <c:pt idx="89233">
                  <c:v>42215.080834503802</c:v>
                </c:pt>
                <c:pt idx="89234">
                  <c:v>42215.080834505898</c:v>
                </c:pt>
                <c:pt idx="89235">
                  <c:v>42215.080834584129</c:v>
                </c:pt>
                <c:pt idx="89236">
                  <c:v>42215.080834591703</c:v>
                </c:pt>
                <c:pt idx="89237">
                  <c:v>42215.080834613684</c:v>
                </c:pt>
                <c:pt idx="89238">
                  <c:v>42215.080834663197</c:v>
                </c:pt>
                <c:pt idx="89239">
                  <c:v>42215.080834668399</c:v>
                </c:pt>
                <c:pt idx="89240">
                  <c:v>42215.080834693013</c:v>
                </c:pt>
                <c:pt idx="89241">
                  <c:v>42215.080834696149</c:v>
                </c:pt>
                <c:pt idx="89242">
                  <c:v>42215.080834720138</c:v>
                </c:pt>
                <c:pt idx="89243">
                  <c:v>42215.080834740613</c:v>
                </c:pt>
                <c:pt idx="89244">
                  <c:v>42215.080834748849</c:v>
                </c:pt>
                <c:pt idx="89245">
                  <c:v>42215.080834815999</c:v>
                </c:pt>
                <c:pt idx="89246">
                  <c:v>42215.08083484583</c:v>
                </c:pt>
                <c:pt idx="89247">
                  <c:v>42215.080834877539</c:v>
                </c:pt>
                <c:pt idx="89248">
                  <c:v>42215.080834927139</c:v>
                </c:pt>
                <c:pt idx="89249">
                  <c:v>42215.08083495203</c:v>
                </c:pt>
                <c:pt idx="89250">
                  <c:v>42215.080834962297</c:v>
                </c:pt>
                <c:pt idx="89251">
                  <c:v>42215.080834975699</c:v>
                </c:pt>
                <c:pt idx="89252">
                  <c:v>42215.080834978558</c:v>
                </c:pt>
                <c:pt idx="89253">
                  <c:v>42215.080834980698</c:v>
                </c:pt>
                <c:pt idx="89254">
                  <c:v>42215.08083501643</c:v>
                </c:pt>
                <c:pt idx="89255">
                  <c:v>42215.080835047149</c:v>
                </c:pt>
                <c:pt idx="89256">
                  <c:v>42215.08083507805</c:v>
                </c:pt>
                <c:pt idx="89257">
                  <c:v>42215.080835085129</c:v>
                </c:pt>
                <c:pt idx="89258">
                  <c:v>42215.080835155299</c:v>
                </c:pt>
                <c:pt idx="89259">
                  <c:v>42215.080835160603</c:v>
                </c:pt>
                <c:pt idx="89260">
                  <c:v>42215.080835184141</c:v>
                </c:pt>
                <c:pt idx="89261">
                  <c:v>42215.08083519715</c:v>
                </c:pt>
                <c:pt idx="89262">
                  <c:v>42215.080835241941</c:v>
                </c:pt>
                <c:pt idx="89263">
                  <c:v>42215.08083524715</c:v>
                </c:pt>
                <c:pt idx="89264">
                  <c:v>42215.080835272049</c:v>
                </c:pt>
                <c:pt idx="89265">
                  <c:v>42215.08083527923</c:v>
                </c:pt>
                <c:pt idx="89266">
                  <c:v>42215.080835309949</c:v>
                </c:pt>
                <c:pt idx="89267">
                  <c:v>42215.080835313012</c:v>
                </c:pt>
                <c:pt idx="89268">
                  <c:v>42215.080835386849</c:v>
                </c:pt>
                <c:pt idx="89269">
                  <c:v>42215.080835416149</c:v>
                </c:pt>
                <c:pt idx="89270">
                  <c:v>42215.080835429959</c:v>
                </c:pt>
                <c:pt idx="89271">
                  <c:v>42215.080835453438</c:v>
                </c:pt>
                <c:pt idx="89272">
                  <c:v>42215.080835510002</c:v>
                </c:pt>
                <c:pt idx="89273">
                  <c:v>42215.080835539397</c:v>
                </c:pt>
                <c:pt idx="89274">
                  <c:v>42215.080835541798</c:v>
                </c:pt>
                <c:pt idx="89275">
                  <c:v>42215.080835555797</c:v>
                </c:pt>
                <c:pt idx="89276">
                  <c:v>42215.080835560599</c:v>
                </c:pt>
                <c:pt idx="89277">
                  <c:v>42215.080835606612</c:v>
                </c:pt>
                <c:pt idx="89278">
                  <c:v>42215.080835618297</c:v>
                </c:pt>
                <c:pt idx="89279">
                  <c:v>42215.08083564823</c:v>
                </c:pt>
                <c:pt idx="89280">
                  <c:v>42215.080835660403</c:v>
                </c:pt>
                <c:pt idx="89281">
                  <c:v>42215.080835662498</c:v>
                </c:pt>
                <c:pt idx="89282">
                  <c:v>42215.08083574153</c:v>
                </c:pt>
                <c:pt idx="89283">
                  <c:v>42215.080835749839</c:v>
                </c:pt>
                <c:pt idx="89284">
                  <c:v>42215.080835773799</c:v>
                </c:pt>
                <c:pt idx="89285">
                  <c:v>42215.080835820729</c:v>
                </c:pt>
                <c:pt idx="89286">
                  <c:v>42215.08083582604</c:v>
                </c:pt>
                <c:pt idx="89287">
                  <c:v>42215.080835849949</c:v>
                </c:pt>
                <c:pt idx="89288">
                  <c:v>42215.080835852612</c:v>
                </c:pt>
                <c:pt idx="89289">
                  <c:v>42215.080835880202</c:v>
                </c:pt>
                <c:pt idx="89290">
                  <c:v>42215.08083590043</c:v>
                </c:pt>
                <c:pt idx="89291">
                  <c:v>42215.080835903311</c:v>
                </c:pt>
                <c:pt idx="89292">
                  <c:v>42215.080835973029</c:v>
                </c:pt>
                <c:pt idx="89293">
                  <c:v>42215.080836006149</c:v>
                </c:pt>
                <c:pt idx="89294">
                  <c:v>42215.080836036039</c:v>
                </c:pt>
                <c:pt idx="89295">
                  <c:v>42215.080836081201</c:v>
                </c:pt>
                <c:pt idx="89296">
                  <c:v>42215.080836112029</c:v>
                </c:pt>
                <c:pt idx="89297">
                  <c:v>42215.080836119698</c:v>
                </c:pt>
                <c:pt idx="89298">
                  <c:v>42215.080836135698</c:v>
                </c:pt>
                <c:pt idx="89299">
                  <c:v>42215.08083613855</c:v>
                </c:pt>
                <c:pt idx="89300">
                  <c:v>42215.080836140631</c:v>
                </c:pt>
                <c:pt idx="89301">
                  <c:v>42215.080836180539</c:v>
                </c:pt>
                <c:pt idx="89302">
                  <c:v>42215.08083620455</c:v>
                </c:pt>
                <c:pt idx="89303">
                  <c:v>42215.08083623823</c:v>
                </c:pt>
                <c:pt idx="89304">
                  <c:v>42215.08083624296</c:v>
                </c:pt>
                <c:pt idx="89305">
                  <c:v>42215.080836316229</c:v>
                </c:pt>
                <c:pt idx="89306">
                  <c:v>42215.080836319212</c:v>
                </c:pt>
                <c:pt idx="89307">
                  <c:v>42215.080836344059</c:v>
                </c:pt>
                <c:pt idx="89308">
                  <c:v>42215.08083635533</c:v>
                </c:pt>
                <c:pt idx="89309">
                  <c:v>42215.080836399749</c:v>
                </c:pt>
                <c:pt idx="89310">
                  <c:v>42215.080836404959</c:v>
                </c:pt>
                <c:pt idx="89311">
                  <c:v>42215.080836429741</c:v>
                </c:pt>
                <c:pt idx="89312">
                  <c:v>42215.080836436959</c:v>
                </c:pt>
                <c:pt idx="89313">
                  <c:v>42215.080836470239</c:v>
                </c:pt>
                <c:pt idx="89314">
                  <c:v>42215.080836470559</c:v>
                </c:pt>
                <c:pt idx="89315">
                  <c:v>42215.080836547429</c:v>
                </c:pt>
                <c:pt idx="89316">
                  <c:v>42215.080836576039</c:v>
                </c:pt>
                <c:pt idx="89317">
                  <c:v>42215.080836586603</c:v>
                </c:pt>
                <c:pt idx="89318">
                  <c:v>42215.080836610301</c:v>
                </c:pt>
                <c:pt idx="89319">
                  <c:v>42215.080836667497</c:v>
                </c:pt>
                <c:pt idx="89320">
                  <c:v>42215.080836696441</c:v>
                </c:pt>
                <c:pt idx="89321">
                  <c:v>42215.080836702298</c:v>
                </c:pt>
                <c:pt idx="89322">
                  <c:v>42215.080836713103</c:v>
                </c:pt>
                <c:pt idx="89323">
                  <c:v>42215.080836717803</c:v>
                </c:pt>
                <c:pt idx="89324">
                  <c:v>42215.080836755202</c:v>
                </c:pt>
                <c:pt idx="89325">
                  <c:v>42215.08083677914</c:v>
                </c:pt>
                <c:pt idx="89326">
                  <c:v>42215.080836808149</c:v>
                </c:pt>
                <c:pt idx="89327">
                  <c:v>42215.080836818612</c:v>
                </c:pt>
                <c:pt idx="89328">
                  <c:v>42215.080836820729</c:v>
                </c:pt>
                <c:pt idx="89329">
                  <c:v>42215.080836898858</c:v>
                </c:pt>
                <c:pt idx="89330">
                  <c:v>42215.080836907611</c:v>
                </c:pt>
                <c:pt idx="89331">
                  <c:v>42215.080836934139</c:v>
                </c:pt>
                <c:pt idx="89332">
                  <c:v>42215.08083697805</c:v>
                </c:pt>
                <c:pt idx="89333">
                  <c:v>42215.080836983201</c:v>
                </c:pt>
                <c:pt idx="89334">
                  <c:v>42215.080837010697</c:v>
                </c:pt>
                <c:pt idx="89335">
                  <c:v>42215.080837013396</c:v>
                </c:pt>
                <c:pt idx="89336">
                  <c:v>42215.080837039939</c:v>
                </c:pt>
                <c:pt idx="89337">
                  <c:v>42215.080837058049</c:v>
                </c:pt>
                <c:pt idx="89338">
                  <c:v>42215.080837060799</c:v>
                </c:pt>
                <c:pt idx="89339">
                  <c:v>42215.080837130539</c:v>
                </c:pt>
                <c:pt idx="89340">
                  <c:v>42215.080837166141</c:v>
                </c:pt>
                <c:pt idx="89341">
                  <c:v>42215.08083719905</c:v>
                </c:pt>
                <c:pt idx="89342">
                  <c:v>42215.080837238558</c:v>
                </c:pt>
                <c:pt idx="89343">
                  <c:v>42215.080837271838</c:v>
                </c:pt>
                <c:pt idx="89344">
                  <c:v>42215.080837276859</c:v>
                </c:pt>
                <c:pt idx="89345">
                  <c:v>42215.080837290239</c:v>
                </c:pt>
                <c:pt idx="89346">
                  <c:v>42215.08083729486</c:v>
                </c:pt>
                <c:pt idx="89347">
                  <c:v>42215.080837296962</c:v>
                </c:pt>
                <c:pt idx="89348">
                  <c:v>42215.08083733805</c:v>
                </c:pt>
                <c:pt idx="89349">
                  <c:v>42215.080837361929</c:v>
                </c:pt>
                <c:pt idx="89350">
                  <c:v>42215.080837398062</c:v>
                </c:pt>
                <c:pt idx="89351">
                  <c:v>42215.080837400041</c:v>
                </c:pt>
                <c:pt idx="89352">
                  <c:v>42215.08083747323</c:v>
                </c:pt>
                <c:pt idx="89353">
                  <c:v>42215.08083747956</c:v>
                </c:pt>
                <c:pt idx="89354">
                  <c:v>42215.080837503803</c:v>
                </c:pt>
                <c:pt idx="89355">
                  <c:v>42215.080837511501</c:v>
                </c:pt>
                <c:pt idx="89356">
                  <c:v>42215.08083755643</c:v>
                </c:pt>
                <c:pt idx="89357">
                  <c:v>42215.080837561596</c:v>
                </c:pt>
                <c:pt idx="89358">
                  <c:v>42215.080837587011</c:v>
                </c:pt>
                <c:pt idx="89359">
                  <c:v>42215.080837594229</c:v>
                </c:pt>
                <c:pt idx="89360">
                  <c:v>42215.080837630012</c:v>
                </c:pt>
                <c:pt idx="89361">
                  <c:v>42215.080837630703</c:v>
                </c:pt>
                <c:pt idx="89362">
                  <c:v>42215.080837701498</c:v>
                </c:pt>
                <c:pt idx="89363">
                  <c:v>42215.080837735899</c:v>
                </c:pt>
                <c:pt idx="89364">
                  <c:v>42215.080837744441</c:v>
                </c:pt>
                <c:pt idx="89365">
                  <c:v>42215.080837765199</c:v>
                </c:pt>
                <c:pt idx="89366">
                  <c:v>42215.08083782484</c:v>
                </c:pt>
                <c:pt idx="89367">
                  <c:v>42215.080837854141</c:v>
                </c:pt>
                <c:pt idx="89368">
                  <c:v>42215.080837862202</c:v>
                </c:pt>
                <c:pt idx="89369">
                  <c:v>42215.080837873211</c:v>
                </c:pt>
                <c:pt idx="89370">
                  <c:v>42215.08083787794</c:v>
                </c:pt>
                <c:pt idx="89371">
                  <c:v>42215.080837910129</c:v>
                </c:pt>
                <c:pt idx="89372">
                  <c:v>42215.080837936439</c:v>
                </c:pt>
                <c:pt idx="89373">
                  <c:v>42215.080837968038</c:v>
                </c:pt>
                <c:pt idx="89374">
                  <c:v>42215.08083797514</c:v>
                </c:pt>
                <c:pt idx="89375">
                  <c:v>42215.080837977213</c:v>
                </c:pt>
                <c:pt idx="89376">
                  <c:v>42215.080838056441</c:v>
                </c:pt>
                <c:pt idx="89377">
                  <c:v>42215.08083805933</c:v>
                </c:pt>
                <c:pt idx="89378">
                  <c:v>42215.080838094458</c:v>
                </c:pt>
                <c:pt idx="89379">
                  <c:v>42215.080838135538</c:v>
                </c:pt>
                <c:pt idx="89380">
                  <c:v>42215.080838140741</c:v>
                </c:pt>
                <c:pt idx="89381">
                  <c:v>42215.080838167698</c:v>
                </c:pt>
                <c:pt idx="89382">
                  <c:v>42215.080838170441</c:v>
                </c:pt>
                <c:pt idx="89383">
                  <c:v>42215.08083820004</c:v>
                </c:pt>
                <c:pt idx="89384">
                  <c:v>42215.080838211499</c:v>
                </c:pt>
                <c:pt idx="89385">
                  <c:v>42215.08083821844</c:v>
                </c:pt>
                <c:pt idx="89386">
                  <c:v>42215.08083828794</c:v>
                </c:pt>
                <c:pt idx="89387">
                  <c:v>42215.08083832635</c:v>
                </c:pt>
                <c:pt idx="89388">
                  <c:v>42215.08083835445</c:v>
                </c:pt>
                <c:pt idx="89389">
                  <c:v>42215.080838399161</c:v>
                </c:pt>
                <c:pt idx="89390">
                  <c:v>42215.08083843183</c:v>
                </c:pt>
                <c:pt idx="89391">
                  <c:v>42215.080838434849</c:v>
                </c:pt>
                <c:pt idx="89392">
                  <c:v>42215.080838448172</c:v>
                </c:pt>
                <c:pt idx="89393">
                  <c:v>42215.080838450958</c:v>
                </c:pt>
                <c:pt idx="89394">
                  <c:v>42215.080838453039</c:v>
                </c:pt>
                <c:pt idx="89395">
                  <c:v>42215.080838500799</c:v>
                </c:pt>
                <c:pt idx="89396">
                  <c:v>42215.080838519301</c:v>
                </c:pt>
                <c:pt idx="89397">
                  <c:v>42215.080838558541</c:v>
                </c:pt>
                <c:pt idx="89398">
                  <c:v>42215.080838562099</c:v>
                </c:pt>
                <c:pt idx="89399">
                  <c:v>42215.08083863603</c:v>
                </c:pt>
                <c:pt idx="89400">
                  <c:v>42215.08083864014</c:v>
                </c:pt>
                <c:pt idx="89401">
                  <c:v>42215.080838663598</c:v>
                </c:pt>
                <c:pt idx="89402">
                  <c:v>42215.080838670699</c:v>
                </c:pt>
                <c:pt idx="89403">
                  <c:v>42215.08083871453</c:v>
                </c:pt>
                <c:pt idx="89404">
                  <c:v>42215.080838719703</c:v>
                </c:pt>
                <c:pt idx="89405">
                  <c:v>42215.080838746559</c:v>
                </c:pt>
                <c:pt idx="89406">
                  <c:v>42215.080838753529</c:v>
                </c:pt>
                <c:pt idx="89407">
                  <c:v>42215.08083878753</c:v>
                </c:pt>
                <c:pt idx="89408">
                  <c:v>42215.080838790738</c:v>
                </c:pt>
                <c:pt idx="89409">
                  <c:v>42215.08083886213</c:v>
                </c:pt>
                <c:pt idx="89410">
                  <c:v>42215.080838895628</c:v>
                </c:pt>
                <c:pt idx="89411">
                  <c:v>42215.080838901013</c:v>
                </c:pt>
                <c:pt idx="89412">
                  <c:v>42215.080838927213</c:v>
                </c:pt>
                <c:pt idx="89413">
                  <c:v>42215.080838982729</c:v>
                </c:pt>
                <c:pt idx="89414">
                  <c:v>42215.080839011498</c:v>
                </c:pt>
                <c:pt idx="89415">
                  <c:v>42215.080839022739</c:v>
                </c:pt>
                <c:pt idx="89416">
                  <c:v>42215.080839028058</c:v>
                </c:pt>
                <c:pt idx="89417">
                  <c:v>42215.080839032838</c:v>
                </c:pt>
                <c:pt idx="89418">
                  <c:v>42215.08083906753</c:v>
                </c:pt>
                <c:pt idx="89419">
                  <c:v>42215.080839090449</c:v>
                </c:pt>
                <c:pt idx="89420">
                  <c:v>42215.080839127739</c:v>
                </c:pt>
                <c:pt idx="89421">
                  <c:v>42215.080839132839</c:v>
                </c:pt>
                <c:pt idx="89422">
                  <c:v>42215.080839135029</c:v>
                </c:pt>
                <c:pt idx="89423">
                  <c:v>42215.080839213602</c:v>
                </c:pt>
                <c:pt idx="89424">
                  <c:v>42215.080839216738</c:v>
                </c:pt>
                <c:pt idx="89425">
                  <c:v>42215.080839254639</c:v>
                </c:pt>
                <c:pt idx="89426">
                  <c:v>42215.080839324961</c:v>
                </c:pt>
                <c:pt idx="89427">
                  <c:v>42215.080839327638</c:v>
                </c:pt>
                <c:pt idx="89428">
                  <c:v>42215.080839345559</c:v>
                </c:pt>
                <c:pt idx="89429">
                  <c:v>42215.080839359958</c:v>
                </c:pt>
                <c:pt idx="89430">
                  <c:v>42215.080839372058</c:v>
                </c:pt>
                <c:pt idx="89431">
                  <c:v>42215.080839393639</c:v>
                </c:pt>
                <c:pt idx="89432">
                  <c:v>42215.080839408562</c:v>
                </c:pt>
                <c:pt idx="89433">
                  <c:v>42215.080839445051</c:v>
                </c:pt>
                <c:pt idx="89434">
                  <c:v>42215.080839486749</c:v>
                </c:pt>
                <c:pt idx="89435">
                  <c:v>42215.080839514601</c:v>
                </c:pt>
                <c:pt idx="89436">
                  <c:v>42215.080839553302</c:v>
                </c:pt>
                <c:pt idx="89437">
                  <c:v>42215.080839592039</c:v>
                </c:pt>
                <c:pt idx="89438">
                  <c:v>42215.08083959543</c:v>
                </c:pt>
                <c:pt idx="89439">
                  <c:v>42215.08083959754</c:v>
                </c:pt>
                <c:pt idx="89440">
                  <c:v>42215.080839640839</c:v>
                </c:pt>
                <c:pt idx="89441">
                  <c:v>42215.080839646049</c:v>
                </c:pt>
                <c:pt idx="89442">
                  <c:v>42215.08083965793</c:v>
                </c:pt>
                <c:pt idx="89443">
                  <c:v>42215.08083967663</c:v>
                </c:pt>
                <c:pt idx="89444">
                  <c:v>42215.080839714399</c:v>
                </c:pt>
                <c:pt idx="89445">
                  <c:v>42215.08083971883</c:v>
                </c:pt>
                <c:pt idx="89446">
                  <c:v>42215.08083978483</c:v>
                </c:pt>
                <c:pt idx="89447">
                  <c:v>42215.08083979915</c:v>
                </c:pt>
                <c:pt idx="89448">
                  <c:v>42215.08083982415</c:v>
                </c:pt>
                <c:pt idx="89449">
                  <c:v>42215.080839827438</c:v>
                </c:pt>
                <c:pt idx="89450">
                  <c:v>42215.080839901129</c:v>
                </c:pt>
                <c:pt idx="89451">
                  <c:v>42215.080839908449</c:v>
                </c:pt>
                <c:pt idx="89452">
                  <c:v>42215.080839941031</c:v>
                </c:pt>
                <c:pt idx="89453">
                  <c:v>42215.08083994763</c:v>
                </c:pt>
                <c:pt idx="89454">
                  <c:v>42215.080839950613</c:v>
                </c:pt>
                <c:pt idx="89455">
                  <c:v>42215.080839987211</c:v>
                </c:pt>
                <c:pt idx="89456">
                  <c:v>42215.080840019597</c:v>
                </c:pt>
                <c:pt idx="89457">
                  <c:v>42215.080840056129</c:v>
                </c:pt>
                <c:pt idx="89458">
                  <c:v>42215.0808400592</c:v>
                </c:pt>
                <c:pt idx="89459">
                  <c:v>42215.080840080896</c:v>
                </c:pt>
                <c:pt idx="89460">
                  <c:v>42215.080840139701</c:v>
                </c:pt>
                <c:pt idx="89461">
                  <c:v>42215.080840176612</c:v>
                </c:pt>
                <c:pt idx="89462">
                  <c:v>42215.080840182702</c:v>
                </c:pt>
                <c:pt idx="89463">
                  <c:v>42215.080840221199</c:v>
                </c:pt>
                <c:pt idx="89464">
                  <c:v>42215.080840230599</c:v>
                </c:pt>
                <c:pt idx="89465">
                  <c:v>42215.080840233401</c:v>
                </c:pt>
                <c:pt idx="89466">
                  <c:v>42215.080840251001</c:v>
                </c:pt>
                <c:pt idx="89467">
                  <c:v>42215.080840287897</c:v>
                </c:pt>
                <c:pt idx="89468">
                  <c:v>42215.080840289702</c:v>
                </c:pt>
                <c:pt idx="89469">
                  <c:v>42215.080840291899</c:v>
                </c:pt>
                <c:pt idx="89470">
                  <c:v>42215.080840370931</c:v>
                </c:pt>
                <c:pt idx="89471">
                  <c:v>42215.080840374612</c:v>
                </c:pt>
                <c:pt idx="89472">
                  <c:v>42215.080840414797</c:v>
                </c:pt>
                <c:pt idx="89473">
                  <c:v>42215.080840479211</c:v>
                </c:pt>
                <c:pt idx="89474">
                  <c:v>42215.080840481911</c:v>
                </c:pt>
                <c:pt idx="89475">
                  <c:v>42215.080840520102</c:v>
                </c:pt>
                <c:pt idx="89476">
                  <c:v>42215.080840524199</c:v>
                </c:pt>
                <c:pt idx="89477">
                  <c:v>42215.080840530776</c:v>
                </c:pt>
                <c:pt idx="89478">
                  <c:v>42215.080840562776</c:v>
                </c:pt>
                <c:pt idx="89479">
                  <c:v>42215.080840570001</c:v>
                </c:pt>
                <c:pt idx="89480">
                  <c:v>42215.080840602401</c:v>
                </c:pt>
                <c:pt idx="89481">
                  <c:v>42215.080840646697</c:v>
                </c:pt>
                <c:pt idx="89482">
                  <c:v>42215.080840669776</c:v>
                </c:pt>
                <c:pt idx="89483">
                  <c:v>42215.080840713985</c:v>
                </c:pt>
                <c:pt idx="89484">
                  <c:v>42215.080840751776</c:v>
                </c:pt>
                <c:pt idx="89485">
                  <c:v>42215.080840752002</c:v>
                </c:pt>
                <c:pt idx="89486">
                  <c:v>42215.080840754003</c:v>
                </c:pt>
                <c:pt idx="89487">
                  <c:v>42215.080840800998</c:v>
                </c:pt>
                <c:pt idx="89488">
                  <c:v>42215.080840806098</c:v>
                </c:pt>
                <c:pt idx="89489">
                  <c:v>42215.080840818599</c:v>
                </c:pt>
                <c:pt idx="89490">
                  <c:v>42215.080840834111</c:v>
                </c:pt>
                <c:pt idx="89491">
                  <c:v>42215.080840876399</c:v>
                </c:pt>
                <c:pt idx="89492">
                  <c:v>42215.080840878829</c:v>
                </c:pt>
                <c:pt idx="89493">
                  <c:v>42215.080840945498</c:v>
                </c:pt>
                <c:pt idx="89494">
                  <c:v>42215.080840955103</c:v>
                </c:pt>
                <c:pt idx="89495">
                  <c:v>42215.080840983785</c:v>
                </c:pt>
                <c:pt idx="89496">
                  <c:v>42215.080840985502</c:v>
                </c:pt>
                <c:pt idx="89497">
                  <c:v>42215.08084105853</c:v>
                </c:pt>
                <c:pt idx="89498">
                  <c:v>42215.080841066498</c:v>
                </c:pt>
                <c:pt idx="89499">
                  <c:v>42215.080841098439</c:v>
                </c:pt>
                <c:pt idx="89500">
                  <c:v>42215.080841105002</c:v>
                </c:pt>
                <c:pt idx="89501">
                  <c:v>42215.080841110801</c:v>
                </c:pt>
                <c:pt idx="89502">
                  <c:v>42215.080841141898</c:v>
                </c:pt>
                <c:pt idx="89503">
                  <c:v>42215.0808411736</c:v>
                </c:pt>
                <c:pt idx="89504">
                  <c:v>42215.080841215597</c:v>
                </c:pt>
                <c:pt idx="89505">
                  <c:v>42215.080841215997</c:v>
                </c:pt>
                <c:pt idx="89506">
                  <c:v>42215.080841243012</c:v>
                </c:pt>
                <c:pt idx="89507">
                  <c:v>42215.080841297429</c:v>
                </c:pt>
                <c:pt idx="89508">
                  <c:v>42215.080841334697</c:v>
                </c:pt>
                <c:pt idx="89509">
                  <c:v>42215.080841342613</c:v>
                </c:pt>
                <c:pt idx="89510">
                  <c:v>42215.080841381103</c:v>
                </c:pt>
                <c:pt idx="89511">
                  <c:v>42215.080841387797</c:v>
                </c:pt>
                <c:pt idx="89512">
                  <c:v>42215.08084139054</c:v>
                </c:pt>
                <c:pt idx="89513">
                  <c:v>42215.080841405201</c:v>
                </c:pt>
                <c:pt idx="89514">
                  <c:v>42215.080841447612</c:v>
                </c:pt>
                <c:pt idx="89515">
                  <c:v>42215.080841447729</c:v>
                </c:pt>
                <c:pt idx="89516">
                  <c:v>42215.080841449941</c:v>
                </c:pt>
                <c:pt idx="89517">
                  <c:v>42215.080841528397</c:v>
                </c:pt>
                <c:pt idx="89518">
                  <c:v>42215.080841533774</c:v>
                </c:pt>
                <c:pt idx="89519">
                  <c:v>42215.080841574701</c:v>
                </c:pt>
                <c:pt idx="89520">
                  <c:v>42215.080841636598</c:v>
                </c:pt>
                <c:pt idx="89521">
                  <c:v>42215.080841639276</c:v>
                </c:pt>
                <c:pt idx="89522">
                  <c:v>42215.080841677896</c:v>
                </c:pt>
                <c:pt idx="89523">
                  <c:v>42215.080841679497</c:v>
                </c:pt>
                <c:pt idx="89524">
                  <c:v>42215.0808416898</c:v>
                </c:pt>
                <c:pt idx="89525">
                  <c:v>42215.080841716903</c:v>
                </c:pt>
                <c:pt idx="89526">
                  <c:v>42215.080841729097</c:v>
                </c:pt>
                <c:pt idx="89527">
                  <c:v>42215.080841760384</c:v>
                </c:pt>
                <c:pt idx="89528">
                  <c:v>42215.080841806703</c:v>
                </c:pt>
                <c:pt idx="89529">
                  <c:v>42215.080841834097</c:v>
                </c:pt>
                <c:pt idx="89530">
                  <c:v>42215.080841871102</c:v>
                </c:pt>
                <c:pt idx="89531">
                  <c:v>42215.080841909803</c:v>
                </c:pt>
                <c:pt idx="89532">
                  <c:v>42215.080841911273</c:v>
                </c:pt>
                <c:pt idx="89533">
                  <c:v>42215.080841912</c:v>
                </c:pt>
                <c:pt idx="89534">
                  <c:v>42215.080841958203</c:v>
                </c:pt>
                <c:pt idx="89535">
                  <c:v>42215.080841963274</c:v>
                </c:pt>
                <c:pt idx="89536">
                  <c:v>42215.080841970397</c:v>
                </c:pt>
                <c:pt idx="89537">
                  <c:v>42215.080841991999</c:v>
                </c:pt>
                <c:pt idx="89538">
                  <c:v>42215.08084202894</c:v>
                </c:pt>
                <c:pt idx="89539">
                  <c:v>42215.080842038929</c:v>
                </c:pt>
                <c:pt idx="89540">
                  <c:v>42215.080842099298</c:v>
                </c:pt>
                <c:pt idx="89541">
                  <c:v>42215.0808421197</c:v>
                </c:pt>
                <c:pt idx="89542">
                  <c:v>42215.080842143012</c:v>
                </c:pt>
                <c:pt idx="89543">
                  <c:v>42215.080842145697</c:v>
                </c:pt>
                <c:pt idx="89544">
                  <c:v>42215.080842216201</c:v>
                </c:pt>
                <c:pt idx="89545">
                  <c:v>42215.0808422236</c:v>
                </c:pt>
                <c:pt idx="89546">
                  <c:v>42215.08084225683</c:v>
                </c:pt>
                <c:pt idx="89547">
                  <c:v>42215.080842259602</c:v>
                </c:pt>
                <c:pt idx="89548">
                  <c:v>42215.080842270931</c:v>
                </c:pt>
                <c:pt idx="89549">
                  <c:v>42215.08084229903</c:v>
                </c:pt>
                <c:pt idx="89550">
                  <c:v>42215.08084233413</c:v>
                </c:pt>
                <c:pt idx="89551">
                  <c:v>42215.080842373703</c:v>
                </c:pt>
                <c:pt idx="89552">
                  <c:v>42215.08084237494</c:v>
                </c:pt>
                <c:pt idx="89553">
                  <c:v>42215.08084239695</c:v>
                </c:pt>
                <c:pt idx="89554">
                  <c:v>42215.08084245443</c:v>
                </c:pt>
                <c:pt idx="89555">
                  <c:v>42215.08084249113</c:v>
                </c:pt>
                <c:pt idx="89556">
                  <c:v>42215.080842502997</c:v>
                </c:pt>
                <c:pt idx="89557">
                  <c:v>42215.080842535885</c:v>
                </c:pt>
                <c:pt idx="89558">
                  <c:v>42215.080842543684</c:v>
                </c:pt>
                <c:pt idx="89559">
                  <c:v>42215.080842547999</c:v>
                </c:pt>
                <c:pt idx="89560">
                  <c:v>42215.080842562384</c:v>
                </c:pt>
                <c:pt idx="89561">
                  <c:v>42215.080842604402</c:v>
                </c:pt>
                <c:pt idx="89562">
                  <c:v>42215.0808426066</c:v>
                </c:pt>
                <c:pt idx="89563">
                  <c:v>42215.080842606898</c:v>
                </c:pt>
                <c:pt idx="89564">
                  <c:v>42215.0808426863</c:v>
                </c:pt>
                <c:pt idx="89565">
                  <c:v>42215.080842698939</c:v>
                </c:pt>
                <c:pt idx="89566">
                  <c:v>42215.080842735195</c:v>
                </c:pt>
                <c:pt idx="89567">
                  <c:v>42215.080842793803</c:v>
                </c:pt>
                <c:pt idx="89568">
                  <c:v>42215.080842796611</c:v>
                </c:pt>
                <c:pt idx="89569">
                  <c:v>42215.080842835501</c:v>
                </c:pt>
                <c:pt idx="89570">
                  <c:v>42215.080842839001</c:v>
                </c:pt>
                <c:pt idx="89571">
                  <c:v>42215.080842847303</c:v>
                </c:pt>
                <c:pt idx="89572">
                  <c:v>42215.080842874529</c:v>
                </c:pt>
                <c:pt idx="89573">
                  <c:v>42215.080842886702</c:v>
                </c:pt>
                <c:pt idx="89574">
                  <c:v>42215.080842917276</c:v>
                </c:pt>
                <c:pt idx="89575">
                  <c:v>42215.080842967</c:v>
                </c:pt>
                <c:pt idx="89576">
                  <c:v>42215.080842984898</c:v>
                </c:pt>
                <c:pt idx="89577">
                  <c:v>42215.08084302854</c:v>
                </c:pt>
                <c:pt idx="89578">
                  <c:v>42215.0808430666</c:v>
                </c:pt>
                <c:pt idx="89579">
                  <c:v>42215.080843068703</c:v>
                </c:pt>
                <c:pt idx="89580">
                  <c:v>42215.0808430713</c:v>
                </c:pt>
                <c:pt idx="89581">
                  <c:v>42215.0808431154</c:v>
                </c:pt>
                <c:pt idx="89582">
                  <c:v>42215.080843120602</c:v>
                </c:pt>
                <c:pt idx="89583">
                  <c:v>42215.080843131997</c:v>
                </c:pt>
                <c:pt idx="89584">
                  <c:v>42215.080843150012</c:v>
                </c:pt>
                <c:pt idx="89585">
                  <c:v>42215.080843191099</c:v>
                </c:pt>
                <c:pt idx="89586">
                  <c:v>42215.080843198841</c:v>
                </c:pt>
                <c:pt idx="89587">
                  <c:v>42215.0808432634</c:v>
                </c:pt>
                <c:pt idx="89588">
                  <c:v>42215.080843265401</c:v>
                </c:pt>
                <c:pt idx="89589">
                  <c:v>42215.080843299329</c:v>
                </c:pt>
                <c:pt idx="89590">
                  <c:v>42215.080843303498</c:v>
                </c:pt>
                <c:pt idx="89591">
                  <c:v>42215.080843373798</c:v>
                </c:pt>
                <c:pt idx="89592">
                  <c:v>42215.080843381002</c:v>
                </c:pt>
                <c:pt idx="89593">
                  <c:v>42215.080843414129</c:v>
                </c:pt>
                <c:pt idx="89594">
                  <c:v>42215.08084341693</c:v>
                </c:pt>
                <c:pt idx="89595">
                  <c:v>42215.080843430929</c:v>
                </c:pt>
                <c:pt idx="89596">
                  <c:v>42215.080843460499</c:v>
                </c:pt>
                <c:pt idx="89597">
                  <c:v>42215.080843491531</c:v>
                </c:pt>
                <c:pt idx="89598">
                  <c:v>42215.080843530595</c:v>
                </c:pt>
                <c:pt idx="89599">
                  <c:v>42215.080843535674</c:v>
                </c:pt>
                <c:pt idx="89600">
                  <c:v>42215.080843562675</c:v>
                </c:pt>
                <c:pt idx="89601">
                  <c:v>42215.080843611773</c:v>
                </c:pt>
                <c:pt idx="89602">
                  <c:v>42215.080843648939</c:v>
                </c:pt>
                <c:pt idx="89603">
                  <c:v>42215.080843662996</c:v>
                </c:pt>
                <c:pt idx="89604">
                  <c:v>42215.080843693802</c:v>
                </c:pt>
                <c:pt idx="89605">
                  <c:v>42215.080843699012</c:v>
                </c:pt>
                <c:pt idx="89606">
                  <c:v>42215.080843707401</c:v>
                </c:pt>
                <c:pt idx="89607">
                  <c:v>42215.080843723197</c:v>
                </c:pt>
                <c:pt idx="89608">
                  <c:v>42215.080843762</c:v>
                </c:pt>
                <c:pt idx="89609">
                  <c:v>42215.080843764197</c:v>
                </c:pt>
                <c:pt idx="89610">
                  <c:v>42215.080843767784</c:v>
                </c:pt>
                <c:pt idx="89611">
                  <c:v>42215.080843843301</c:v>
                </c:pt>
                <c:pt idx="89612">
                  <c:v>42215.080843856529</c:v>
                </c:pt>
                <c:pt idx="89613">
                  <c:v>42215.080843895099</c:v>
                </c:pt>
                <c:pt idx="89614">
                  <c:v>42215.080843951197</c:v>
                </c:pt>
                <c:pt idx="89615">
                  <c:v>42215.080843953903</c:v>
                </c:pt>
                <c:pt idx="89616">
                  <c:v>42215.08084399494</c:v>
                </c:pt>
                <c:pt idx="89617">
                  <c:v>42215.080843999611</c:v>
                </c:pt>
                <c:pt idx="89618">
                  <c:v>42215.080844001597</c:v>
                </c:pt>
                <c:pt idx="89619">
                  <c:v>42215.080844028438</c:v>
                </c:pt>
                <c:pt idx="89620">
                  <c:v>42215.080844043303</c:v>
                </c:pt>
                <c:pt idx="89621">
                  <c:v>42215.08084407483</c:v>
                </c:pt>
                <c:pt idx="89622">
                  <c:v>42215.080844127129</c:v>
                </c:pt>
                <c:pt idx="89623">
                  <c:v>42215.080844141303</c:v>
                </c:pt>
                <c:pt idx="89624">
                  <c:v>42215.080844185897</c:v>
                </c:pt>
                <c:pt idx="89625">
                  <c:v>42215.080844224329</c:v>
                </c:pt>
                <c:pt idx="89626">
                  <c:v>42215.080844226541</c:v>
                </c:pt>
                <c:pt idx="89627">
                  <c:v>42215.080844231597</c:v>
                </c:pt>
                <c:pt idx="89628">
                  <c:v>42215.080844276941</c:v>
                </c:pt>
                <c:pt idx="89629">
                  <c:v>42215.080844283599</c:v>
                </c:pt>
                <c:pt idx="89630">
                  <c:v>42215.080844304539</c:v>
                </c:pt>
                <c:pt idx="89631">
                  <c:v>42215.080844306329</c:v>
                </c:pt>
                <c:pt idx="89632">
                  <c:v>42215.080844343829</c:v>
                </c:pt>
                <c:pt idx="89633">
                  <c:v>42215.080844358941</c:v>
                </c:pt>
                <c:pt idx="89634">
                  <c:v>42215.080844417302</c:v>
                </c:pt>
                <c:pt idx="89635">
                  <c:v>42215.080844422038</c:v>
                </c:pt>
                <c:pt idx="89636">
                  <c:v>42215.080844455602</c:v>
                </c:pt>
                <c:pt idx="89637">
                  <c:v>42215.080844463402</c:v>
                </c:pt>
                <c:pt idx="89638">
                  <c:v>42215.080844530785</c:v>
                </c:pt>
                <c:pt idx="89639">
                  <c:v>42215.080844538097</c:v>
                </c:pt>
                <c:pt idx="89640">
                  <c:v>42215.080844567194</c:v>
                </c:pt>
                <c:pt idx="89641">
                  <c:v>42215.080844583674</c:v>
                </c:pt>
                <c:pt idx="89642">
                  <c:v>42215.080844590899</c:v>
                </c:pt>
                <c:pt idx="89643">
                  <c:v>42215.080844595803</c:v>
                </c:pt>
                <c:pt idx="89644">
                  <c:v>42215.080844648612</c:v>
                </c:pt>
                <c:pt idx="89645">
                  <c:v>42215.080844688498</c:v>
                </c:pt>
                <c:pt idx="89646">
                  <c:v>42215.0808446952</c:v>
                </c:pt>
                <c:pt idx="89647">
                  <c:v>42215.0808447206</c:v>
                </c:pt>
                <c:pt idx="89648">
                  <c:v>42215.080844769196</c:v>
                </c:pt>
                <c:pt idx="89649">
                  <c:v>42215.0808448057</c:v>
                </c:pt>
                <c:pt idx="89650">
                  <c:v>42215.080844823002</c:v>
                </c:pt>
                <c:pt idx="89651">
                  <c:v>42215.080844851102</c:v>
                </c:pt>
                <c:pt idx="89652">
                  <c:v>42215.080844856297</c:v>
                </c:pt>
                <c:pt idx="89653">
                  <c:v>42215.080844868302</c:v>
                </c:pt>
                <c:pt idx="89654">
                  <c:v>42215.080844877099</c:v>
                </c:pt>
                <c:pt idx="89655">
                  <c:v>42215.080844920929</c:v>
                </c:pt>
                <c:pt idx="89656">
                  <c:v>42215.080844927397</c:v>
                </c:pt>
                <c:pt idx="89657">
                  <c:v>42215.08084492843</c:v>
                </c:pt>
                <c:pt idx="89658">
                  <c:v>42215.080845000601</c:v>
                </c:pt>
                <c:pt idx="89659">
                  <c:v>42215.080845015284</c:v>
                </c:pt>
                <c:pt idx="89660">
                  <c:v>42215.080845055098</c:v>
                </c:pt>
                <c:pt idx="89661">
                  <c:v>42215.080845111901</c:v>
                </c:pt>
                <c:pt idx="89662">
                  <c:v>42215.0808451146</c:v>
                </c:pt>
                <c:pt idx="89663">
                  <c:v>42215.080845151097</c:v>
                </c:pt>
                <c:pt idx="89664">
                  <c:v>42215.080845159202</c:v>
                </c:pt>
                <c:pt idx="89665">
                  <c:v>42215.080845159398</c:v>
                </c:pt>
                <c:pt idx="89666">
                  <c:v>42215.08084519094</c:v>
                </c:pt>
                <c:pt idx="89667">
                  <c:v>42215.08084519815</c:v>
                </c:pt>
                <c:pt idx="89668">
                  <c:v>42215.080845232202</c:v>
                </c:pt>
                <c:pt idx="89669">
                  <c:v>42215.080845287201</c:v>
                </c:pt>
                <c:pt idx="89670">
                  <c:v>42215.080845291603</c:v>
                </c:pt>
                <c:pt idx="89671">
                  <c:v>42215.08084533993</c:v>
                </c:pt>
                <c:pt idx="89672">
                  <c:v>42215.080845381199</c:v>
                </c:pt>
                <c:pt idx="89673">
                  <c:v>42215.080845383301</c:v>
                </c:pt>
                <c:pt idx="89674">
                  <c:v>42215.080845391029</c:v>
                </c:pt>
                <c:pt idx="89675">
                  <c:v>42215.080845428958</c:v>
                </c:pt>
                <c:pt idx="89676">
                  <c:v>42215.080845434139</c:v>
                </c:pt>
                <c:pt idx="89677">
                  <c:v>42215.080845457698</c:v>
                </c:pt>
                <c:pt idx="89678">
                  <c:v>42215.080845463701</c:v>
                </c:pt>
                <c:pt idx="89679">
                  <c:v>42215.080845507102</c:v>
                </c:pt>
                <c:pt idx="89680">
                  <c:v>42215.080845519384</c:v>
                </c:pt>
                <c:pt idx="89681">
                  <c:v>42215.0808455714</c:v>
                </c:pt>
                <c:pt idx="89682">
                  <c:v>42215.080845594297</c:v>
                </c:pt>
                <c:pt idx="89683">
                  <c:v>42215.0808456226</c:v>
                </c:pt>
                <c:pt idx="89684">
                  <c:v>42215.080845622899</c:v>
                </c:pt>
                <c:pt idx="89685">
                  <c:v>42215.0808456882</c:v>
                </c:pt>
                <c:pt idx="89686">
                  <c:v>42215.080845695396</c:v>
                </c:pt>
                <c:pt idx="89687">
                  <c:v>42215.080845724602</c:v>
                </c:pt>
                <c:pt idx="89688">
                  <c:v>42215.080845742399</c:v>
                </c:pt>
                <c:pt idx="89689">
                  <c:v>42215.080845750701</c:v>
                </c:pt>
                <c:pt idx="89690">
                  <c:v>42215.080845751385</c:v>
                </c:pt>
                <c:pt idx="89691">
                  <c:v>42215.080845802899</c:v>
                </c:pt>
                <c:pt idx="89692">
                  <c:v>42215.080845845398</c:v>
                </c:pt>
                <c:pt idx="89693">
                  <c:v>42215.080845855096</c:v>
                </c:pt>
                <c:pt idx="89694">
                  <c:v>42215.0808458842</c:v>
                </c:pt>
                <c:pt idx="89695">
                  <c:v>42215.080845926612</c:v>
                </c:pt>
                <c:pt idx="89696">
                  <c:v>42215.080845963595</c:v>
                </c:pt>
                <c:pt idx="89697">
                  <c:v>42215.080845983503</c:v>
                </c:pt>
                <c:pt idx="89698">
                  <c:v>42215.080846007702</c:v>
                </c:pt>
                <c:pt idx="89699">
                  <c:v>42215.0808460154</c:v>
                </c:pt>
                <c:pt idx="89700">
                  <c:v>42215.080846019802</c:v>
                </c:pt>
                <c:pt idx="89701">
                  <c:v>42215.08084603813</c:v>
                </c:pt>
                <c:pt idx="89702">
                  <c:v>42215.08084607713</c:v>
                </c:pt>
                <c:pt idx="89703">
                  <c:v>42215.080846079298</c:v>
                </c:pt>
                <c:pt idx="89704">
                  <c:v>42215.080846087199</c:v>
                </c:pt>
                <c:pt idx="89705">
                  <c:v>42215.08084615814</c:v>
                </c:pt>
                <c:pt idx="89706">
                  <c:v>42215.08084615953</c:v>
                </c:pt>
                <c:pt idx="89707">
                  <c:v>42215.080846215402</c:v>
                </c:pt>
                <c:pt idx="89708">
                  <c:v>42215.080846269302</c:v>
                </c:pt>
                <c:pt idx="89709">
                  <c:v>42215.08084627214</c:v>
                </c:pt>
                <c:pt idx="89710">
                  <c:v>42215.08084630673</c:v>
                </c:pt>
                <c:pt idx="89711">
                  <c:v>42215.080846319303</c:v>
                </c:pt>
                <c:pt idx="89712">
                  <c:v>42215.080846325298</c:v>
                </c:pt>
                <c:pt idx="89713">
                  <c:v>42215.080846329838</c:v>
                </c:pt>
                <c:pt idx="89714">
                  <c:v>42215.080846332399</c:v>
                </c:pt>
                <c:pt idx="89715">
                  <c:v>42215.08084638953</c:v>
                </c:pt>
                <c:pt idx="89716">
                  <c:v>42215.080846447541</c:v>
                </c:pt>
                <c:pt idx="89717">
                  <c:v>42215.08084646293</c:v>
                </c:pt>
                <c:pt idx="89718">
                  <c:v>42215.080846500685</c:v>
                </c:pt>
                <c:pt idx="89719">
                  <c:v>42215.080846538702</c:v>
                </c:pt>
                <c:pt idx="89720">
                  <c:v>42215.080846540797</c:v>
                </c:pt>
                <c:pt idx="89721">
                  <c:v>42215.080846551195</c:v>
                </c:pt>
                <c:pt idx="89722">
                  <c:v>42215.080846587101</c:v>
                </c:pt>
                <c:pt idx="89723">
                  <c:v>42215.080846592296</c:v>
                </c:pt>
                <c:pt idx="89724">
                  <c:v>42215.080846604498</c:v>
                </c:pt>
                <c:pt idx="89725">
                  <c:v>42215.080846621</c:v>
                </c:pt>
                <c:pt idx="89726">
                  <c:v>42215.080846661585</c:v>
                </c:pt>
                <c:pt idx="89727">
                  <c:v>42215.080846679302</c:v>
                </c:pt>
                <c:pt idx="89728">
                  <c:v>42215.0808467319</c:v>
                </c:pt>
                <c:pt idx="89729">
                  <c:v>42215.080846748438</c:v>
                </c:pt>
                <c:pt idx="89730">
                  <c:v>42215.080846774399</c:v>
                </c:pt>
                <c:pt idx="89731">
                  <c:v>42215.080846783501</c:v>
                </c:pt>
                <c:pt idx="89732">
                  <c:v>42215.080846845703</c:v>
                </c:pt>
                <c:pt idx="89733">
                  <c:v>42215.080846853001</c:v>
                </c:pt>
                <c:pt idx="89734">
                  <c:v>42215.080846884201</c:v>
                </c:pt>
                <c:pt idx="89735">
                  <c:v>42215.080846890938</c:v>
                </c:pt>
                <c:pt idx="89736">
                  <c:v>42215.080846911384</c:v>
                </c:pt>
                <c:pt idx="89737">
                  <c:v>42215.080846930403</c:v>
                </c:pt>
                <c:pt idx="89738">
                  <c:v>42215.0808469638</c:v>
                </c:pt>
                <c:pt idx="89739">
                  <c:v>42215.08084700293</c:v>
                </c:pt>
                <c:pt idx="89740">
                  <c:v>42215.080847015503</c:v>
                </c:pt>
                <c:pt idx="89741">
                  <c:v>42215.080847030898</c:v>
                </c:pt>
                <c:pt idx="89742">
                  <c:v>42215.080847083998</c:v>
                </c:pt>
                <c:pt idx="89743">
                  <c:v>42215.080847120298</c:v>
                </c:pt>
                <c:pt idx="89744">
                  <c:v>42215.080847143297</c:v>
                </c:pt>
                <c:pt idx="89745">
                  <c:v>42215.080847166129</c:v>
                </c:pt>
                <c:pt idx="89746">
                  <c:v>42215.080847171303</c:v>
                </c:pt>
                <c:pt idx="89747">
                  <c:v>42215.080847182297</c:v>
                </c:pt>
                <c:pt idx="89748">
                  <c:v>42215.080847191697</c:v>
                </c:pt>
                <c:pt idx="89749">
                  <c:v>42215.080847233701</c:v>
                </c:pt>
                <c:pt idx="89750">
                  <c:v>42215.080847235797</c:v>
                </c:pt>
                <c:pt idx="89751">
                  <c:v>42215.080847247729</c:v>
                </c:pt>
                <c:pt idx="89752">
                  <c:v>42215.080847315599</c:v>
                </c:pt>
                <c:pt idx="89753">
                  <c:v>42215.080847330202</c:v>
                </c:pt>
                <c:pt idx="89754">
                  <c:v>42215.080847375139</c:v>
                </c:pt>
                <c:pt idx="89755">
                  <c:v>42215.080847423298</c:v>
                </c:pt>
                <c:pt idx="89756">
                  <c:v>42215.080847426041</c:v>
                </c:pt>
                <c:pt idx="89757">
                  <c:v>42215.08084746683</c:v>
                </c:pt>
                <c:pt idx="89758">
                  <c:v>42215.080847473211</c:v>
                </c:pt>
                <c:pt idx="89759">
                  <c:v>42215.080847479629</c:v>
                </c:pt>
                <c:pt idx="89760">
                  <c:v>42215.080847502097</c:v>
                </c:pt>
                <c:pt idx="89761">
                  <c:v>42215.080847511774</c:v>
                </c:pt>
                <c:pt idx="89762">
                  <c:v>42215.080847546938</c:v>
                </c:pt>
                <c:pt idx="89763">
                  <c:v>42215.080847607103</c:v>
                </c:pt>
                <c:pt idx="89764">
                  <c:v>42215.0808476073</c:v>
                </c:pt>
                <c:pt idx="89765">
                  <c:v>42215.080847654703</c:v>
                </c:pt>
                <c:pt idx="89766">
                  <c:v>42215.080847695703</c:v>
                </c:pt>
                <c:pt idx="89767">
                  <c:v>42215.080847697711</c:v>
                </c:pt>
                <c:pt idx="89768">
                  <c:v>42215.080847711586</c:v>
                </c:pt>
                <c:pt idx="89769">
                  <c:v>42215.08084774403</c:v>
                </c:pt>
                <c:pt idx="89770">
                  <c:v>42215.080847751902</c:v>
                </c:pt>
                <c:pt idx="89771">
                  <c:v>42215.080847756202</c:v>
                </c:pt>
                <c:pt idx="89772">
                  <c:v>42215.080847778299</c:v>
                </c:pt>
                <c:pt idx="89773">
                  <c:v>42215.08084782253</c:v>
                </c:pt>
                <c:pt idx="89774">
                  <c:v>42215.08084783893</c:v>
                </c:pt>
                <c:pt idx="89775">
                  <c:v>42215.0808478912</c:v>
                </c:pt>
                <c:pt idx="89776">
                  <c:v>42215.080847919497</c:v>
                </c:pt>
                <c:pt idx="89777">
                  <c:v>42215.080847942831</c:v>
                </c:pt>
                <c:pt idx="89778">
                  <c:v>42215.080847943529</c:v>
                </c:pt>
                <c:pt idx="89779">
                  <c:v>42215.080848003301</c:v>
                </c:pt>
                <c:pt idx="89780">
                  <c:v>42215.080848010497</c:v>
                </c:pt>
                <c:pt idx="89781">
                  <c:v>42215.080848037098</c:v>
                </c:pt>
                <c:pt idx="89782">
                  <c:v>42215.080848057703</c:v>
                </c:pt>
                <c:pt idx="89783">
                  <c:v>42215.080848060497</c:v>
                </c:pt>
                <c:pt idx="89784">
                  <c:v>42215.080848071011</c:v>
                </c:pt>
                <c:pt idx="89785">
                  <c:v>42215.080848120699</c:v>
                </c:pt>
                <c:pt idx="89786">
                  <c:v>42215.0808481602</c:v>
                </c:pt>
                <c:pt idx="89787">
                  <c:v>42215.080848175698</c:v>
                </c:pt>
                <c:pt idx="89788">
                  <c:v>42215.08084819674</c:v>
                </c:pt>
                <c:pt idx="89789">
                  <c:v>42215.080848241298</c:v>
                </c:pt>
                <c:pt idx="89790">
                  <c:v>42215.080848281199</c:v>
                </c:pt>
                <c:pt idx="89791">
                  <c:v>42215.080848303012</c:v>
                </c:pt>
                <c:pt idx="89792">
                  <c:v>42215.080848321697</c:v>
                </c:pt>
                <c:pt idx="89793">
                  <c:v>42215.08084832954</c:v>
                </c:pt>
                <c:pt idx="89794">
                  <c:v>42215.080848333899</c:v>
                </c:pt>
                <c:pt idx="89795">
                  <c:v>42215.080848352729</c:v>
                </c:pt>
                <c:pt idx="89796">
                  <c:v>42215.080848391699</c:v>
                </c:pt>
                <c:pt idx="89797">
                  <c:v>42215.080848396639</c:v>
                </c:pt>
                <c:pt idx="89798">
                  <c:v>42215.080848407699</c:v>
                </c:pt>
                <c:pt idx="89799">
                  <c:v>42215.08084847295</c:v>
                </c:pt>
                <c:pt idx="89800">
                  <c:v>42215.08084847455</c:v>
                </c:pt>
                <c:pt idx="89801">
                  <c:v>42215.080848534999</c:v>
                </c:pt>
                <c:pt idx="89802">
                  <c:v>42215.080848584097</c:v>
                </c:pt>
                <c:pt idx="89803">
                  <c:v>42215.080848586898</c:v>
                </c:pt>
                <c:pt idx="89804">
                  <c:v>42215.080848620797</c:v>
                </c:pt>
                <c:pt idx="89805">
                  <c:v>42215.080848636702</c:v>
                </c:pt>
                <c:pt idx="89806">
                  <c:v>42215.0808486397</c:v>
                </c:pt>
                <c:pt idx="89807">
                  <c:v>42215.08084864213</c:v>
                </c:pt>
                <c:pt idx="89808">
                  <c:v>42215.08084864894</c:v>
                </c:pt>
                <c:pt idx="89809">
                  <c:v>42215.080848704398</c:v>
                </c:pt>
                <c:pt idx="89810">
                  <c:v>42215.080848767102</c:v>
                </c:pt>
                <c:pt idx="89811">
                  <c:v>42215.080848778947</c:v>
                </c:pt>
                <c:pt idx="89812">
                  <c:v>42215.0808488119</c:v>
                </c:pt>
                <c:pt idx="89813">
                  <c:v>42215.080848853802</c:v>
                </c:pt>
                <c:pt idx="89814">
                  <c:v>42215.080848855898</c:v>
                </c:pt>
                <c:pt idx="89815">
                  <c:v>42215.080848871701</c:v>
                </c:pt>
                <c:pt idx="89816">
                  <c:v>42215.08084889983</c:v>
                </c:pt>
                <c:pt idx="89817">
                  <c:v>42215.080848905003</c:v>
                </c:pt>
                <c:pt idx="89818">
                  <c:v>42215.080848915597</c:v>
                </c:pt>
                <c:pt idx="89819">
                  <c:v>42215.080848935999</c:v>
                </c:pt>
                <c:pt idx="89820">
                  <c:v>42215.080848977013</c:v>
                </c:pt>
                <c:pt idx="89821">
                  <c:v>42215.08084899914</c:v>
                </c:pt>
                <c:pt idx="89822">
                  <c:v>42215.08084904353</c:v>
                </c:pt>
                <c:pt idx="89823">
                  <c:v>42215.080849058038</c:v>
                </c:pt>
                <c:pt idx="89824">
                  <c:v>42215.080849086211</c:v>
                </c:pt>
                <c:pt idx="89825">
                  <c:v>42215.0808491036</c:v>
                </c:pt>
                <c:pt idx="89826">
                  <c:v>42215.080849160302</c:v>
                </c:pt>
                <c:pt idx="89827">
                  <c:v>42215.080849167301</c:v>
                </c:pt>
                <c:pt idx="89828">
                  <c:v>42215.08084919543</c:v>
                </c:pt>
                <c:pt idx="89829">
                  <c:v>42215.080849207603</c:v>
                </c:pt>
                <c:pt idx="89830">
                  <c:v>42215.080849231003</c:v>
                </c:pt>
                <c:pt idx="89831">
                  <c:v>42215.080849241698</c:v>
                </c:pt>
                <c:pt idx="89832">
                  <c:v>42215.080849275029</c:v>
                </c:pt>
                <c:pt idx="89833">
                  <c:v>42215.080849317899</c:v>
                </c:pt>
                <c:pt idx="89834">
                  <c:v>42215.080849335711</c:v>
                </c:pt>
                <c:pt idx="89835">
                  <c:v>42215.080849347039</c:v>
                </c:pt>
                <c:pt idx="89836">
                  <c:v>42215.08084939923</c:v>
                </c:pt>
                <c:pt idx="89837">
                  <c:v>42215.08084944095</c:v>
                </c:pt>
                <c:pt idx="89838">
                  <c:v>42215.08084944533</c:v>
                </c:pt>
                <c:pt idx="89839">
                  <c:v>42215.080849462938</c:v>
                </c:pt>
                <c:pt idx="89840">
                  <c:v>42215.08084946953</c:v>
                </c:pt>
                <c:pt idx="89841">
                  <c:v>42215.080849499049</c:v>
                </c:pt>
                <c:pt idx="89842">
                  <c:v>42215.080849506499</c:v>
                </c:pt>
                <c:pt idx="89843">
                  <c:v>42215.08084954814</c:v>
                </c:pt>
                <c:pt idx="89844">
                  <c:v>42215.080849553</c:v>
                </c:pt>
                <c:pt idx="89845">
                  <c:v>42215.080849567676</c:v>
                </c:pt>
                <c:pt idx="89846">
                  <c:v>42215.0808496303</c:v>
                </c:pt>
                <c:pt idx="89847">
                  <c:v>42215.080849644211</c:v>
                </c:pt>
                <c:pt idx="89848">
                  <c:v>42215.080849695012</c:v>
                </c:pt>
                <c:pt idx="89849">
                  <c:v>42215.080849731101</c:v>
                </c:pt>
                <c:pt idx="89850">
                  <c:v>42215.080849736201</c:v>
                </c:pt>
                <c:pt idx="89851">
                  <c:v>42215.080849738602</c:v>
                </c:pt>
                <c:pt idx="89852">
                  <c:v>42215.080849741498</c:v>
                </c:pt>
                <c:pt idx="89853">
                  <c:v>42215.080849789403</c:v>
                </c:pt>
                <c:pt idx="89854">
                  <c:v>42215.080849792212</c:v>
                </c:pt>
                <c:pt idx="89855">
                  <c:v>42215.080849799939</c:v>
                </c:pt>
                <c:pt idx="89856">
                  <c:v>42215.080849861901</c:v>
                </c:pt>
                <c:pt idx="89857">
                  <c:v>42215.08084992403</c:v>
                </c:pt>
                <c:pt idx="89858">
                  <c:v>42215.080849927013</c:v>
                </c:pt>
                <c:pt idx="89859">
                  <c:v>42215.080849972699</c:v>
                </c:pt>
                <c:pt idx="89860">
                  <c:v>42215.080850010403</c:v>
                </c:pt>
                <c:pt idx="89861">
                  <c:v>42215.080850012397</c:v>
                </c:pt>
                <c:pt idx="89862">
                  <c:v>42215.080850020611</c:v>
                </c:pt>
                <c:pt idx="89863">
                  <c:v>42215.080850032129</c:v>
                </c:pt>
                <c:pt idx="89864">
                  <c:v>42215.080850048347</c:v>
                </c:pt>
                <c:pt idx="89865">
                  <c:v>42215.080850068029</c:v>
                </c:pt>
                <c:pt idx="89866">
                  <c:v>42215.080850093298</c:v>
                </c:pt>
                <c:pt idx="89867">
                  <c:v>42215.080850134698</c:v>
                </c:pt>
                <c:pt idx="89868">
                  <c:v>42215.080850159138</c:v>
                </c:pt>
                <c:pt idx="89869">
                  <c:v>42215.080850204038</c:v>
                </c:pt>
                <c:pt idx="89870">
                  <c:v>42215.080850212311</c:v>
                </c:pt>
                <c:pt idx="89871">
                  <c:v>42215.080850242841</c:v>
                </c:pt>
                <c:pt idx="89872">
                  <c:v>42215.08085026413</c:v>
                </c:pt>
                <c:pt idx="89873">
                  <c:v>42215.08085030783</c:v>
                </c:pt>
                <c:pt idx="89874">
                  <c:v>42215.080850313003</c:v>
                </c:pt>
                <c:pt idx="89875">
                  <c:v>42215.080850317601</c:v>
                </c:pt>
                <c:pt idx="89876">
                  <c:v>42215.080850324739</c:v>
                </c:pt>
                <c:pt idx="89877">
                  <c:v>42215.080850365797</c:v>
                </c:pt>
                <c:pt idx="89878">
                  <c:v>42215.080850391212</c:v>
                </c:pt>
                <c:pt idx="89879">
                  <c:v>42215.080850432299</c:v>
                </c:pt>
                <c:pt idx="89880">
                  <c:v>42215.080850474238</c:v>
                </c:pt>
                <c:pt idx="89881">
                  <c:v>42215.080850496161</c:v>
                </c:pt>
                <c:pt idx="89882">
                  <c:v>42215.080850512997</c:v>
                </c:pt>
                <c:pt idx="89883">
                  <c:v>42215.080850556202</c:v>
                </c:pt>
                <c:pt idx="89884">
                  <c:v>42215.080850598941</c:v>
                </c:pt>
                <c:pt idx="89885">
                  <c:v>42215.080850604099</c:v>
                </c:pt>
                <c:pt idx="89886">
                  <c:v>42215.080850606202</c:v>
                </c:pt>
                <c:pt idx="89887">
                  <c:v>42215.080850623301</c:v>
                </c:pt>
                <c:pt idx="89888">
                  <c:v>42215.080850654696</c:v>
                </c:pt>
                <c:pt idx="89889">
                  <c:v>42215.080850667502</c:v>
                </c:pt>
                <c:pt idx="89890">
                  <c:v>42215.080850705897</c:v>
                </c:pt>
                <c:pt idx="89891">
                  <c:v>42215.080850710801</c:v>
                </c:pt>
                <c:pt idx="89892">
                  <c:v>42215.080850728038</c:v>
                </c:pt>
                <c:pt idx="89893">
                  <c:v>42215.080850787701</c:v>
                </c:pt>
                <c:pt idx="89894">
                  <c:v>42215.080850801103</c:v>
                </c:pt>
                <c:pt idx="89895">
                  <c:v>42215.080850855302</c:v>
                </c:pt>
                <c:pt idx="89896">
                  <c:v>42215.080850887702</c:v>
                </c:pt>
                <c:pt idx="89897">
                  <c:v>42215.080850892838</c:v>
                </c:pt>
                <c:pt idx="89898">
                  <c:v>42215.080850895938</c:v>
                </c:pt>
                <c:pt idx="89899">
                  <c:v>42215.080850898841</c:v>
                </c:pt>
                <c:pt idx="89900">
                  <c:v>42215.080850945698</c:v>
                </c:pt>
                <c:pt idx="89901">
                  <c:v>42215.080850948551</c:v>
                </c:pt>
                <c:pt idx="89902">
                  <c:v>42215.080850960097</c:v>
                </c:pt>
                <c:pt idx="89903">
                  <c:v>42215.080851019098</c:v>
                </c:pt>
                <c:pt idx="89904">
                  <c:v>42215.080851085499</c:v>
                </c:pt>
                <c:pt idx="89905">
                  <c:v>42215.080851087398</c:v>
                </c:pt>
                <c:pt idx="89906">
                  <c:v>42215.08085112994</c:v>
                </c:pt>
                <c:pt idx="89907">
                  <c:v>42215.080851168539</c:v>
                </c:pt>
                <c:pt idx="89908">
                  <c:v>42215.080851176739</c:v>
                </c:pt>
                <c:pt idx="89909">
                  <c:v>42215.0808511836</c:v>
                </c:pt>
                <c:pt idx="89910">
                  <c:v>42215.080851185703</c:v>
                </c:pt>
                <c:pt idx="89911">
                  <c:v>42215.080851191829</c:v>
                </c:pt>
                <c:pt idx="89912">
                  <c:v>42215.080851226441</c:v>
                </c:pt>
                <c:pt idx="89913">
                  <c:v>42215.080851251012</c:v>
                </c:pt>
                <c:pt idx="89914">
                  <c:v>42215.080851287697</c:v>
                </c:pt>
                <c:pt idx="89915">
                  <c:v>42215.08085131913</c:v>
                </c:pt>
                <c:pt idx="89916">
                  <c:v>42215.080851358231</c:v>
                </c:pt>
                <c:pt idx="89917">
                  <c:v>42215.08085136953</c:v>
                </c:pt>
                <c:pt idx="89918">
                  <c:v>42215.080851400038</c:v>
                </c:pt>
                <c:pt idx="89919">
                  <c:v>42215.080851423729</c:v>
                </c:pt>
                <c:pt idx="89920">
                  <c:v>42215.08085146403</c:v>
                </c:pt>
                <c:pt idx="89921">
                  <c:v>42215.080851469131</c:v>
                </c:pt>
                <c:pt idx="89922">
                  <c:v>42215.080851474959</c:v>
                </c:pt>
                <c:pt idx="89923">
                  <c:v>42215.080851482329</c:v>
                </c:pt>
                <c:pt idx="89924">
                  <c:v>42215.080851521903</c:v>
                </c:pt>
                <c:pt idx="89925">
                  <c:v>42215.080851551</c:v>
                </c:pt>
                <c:pt idx="89926">
                  <c:v>42215.080851592938</c:v>
                </c:pt>
                <c:pt idx="89927">
                  <c:v>42215.080851632003</c:v>
                </c:pt>
                <c:pt idx="89928">
                  <c:v>42215.080851655701</c:v>
                </c:pt>
                <c:pt idx="89929">
                  <c:v>42215.080851658939</c:v>
                </c:pt>
                <c:pt idx="89930">
                  <c:v>42215.080851713501</c:v>
                </c:pt>
                <c:pt idx="89931">
                  <c:v>42215.0808517556</c:v>
                </c:pt>
                <c:pt idx="89932">
                  <c:v>42215.080851763276</c:v>
                </c:pt>
                <c:pt idx="89933">
                  <c:v>42215.0808517654</c:v>
                </c:pt>
                <c:pt idx="89934">
                  <c:v>42215.080851782797</c:v>
                </c:pt>
                <c:pt idx="89935">
                  <c:v>42215.080851807601</c:v>
                </c:pt>
                <c:pt idx="89936">
                  <c:v>42215.0808518212</c:v>
                </c:pt>
                <c:pt idx="89937">
                  <c:v>42215.080851868603</c:v>
                </c:pt>
                <c:pt idx="89938">
                  <c:v>42215.080851873099</c:v>
                </c:pt>
                <c:pt idx="89939">
                  <c:v>42215.080851887797</c:v>
                </c:pt>
                <c:pt idx="89940">
                  <c:v>42215.080851945138</c:v>
                </c:pt>
                <c:pt idx="89941">
                  <c:v>42215.080851948558</c:v>
                </c:pt>
                <c:pt idx="89942">
                  <c:v>42215.080852014929</c:v>
                </c:pt>
                <c:pt idx="89943">
                  <c:v>42215.080852045612</c:v>
                </c:pt>
                <c:pt idx="89944">
                  <c:v>42215.080852050829</c:v>
                </c:pt>
                <c:pt idx="89945">
                  <c:v>42215.080852055798</c:v>
                </c:pt>
                <c:pt idx="89946">
                  <c:v>42215.080852058549</c:v>
                </c:pt>
                <c:pt idx="89947">
                  <c:v>42215.08085209554</c:v>
                </c:pt>
                <c:pt idx="89948">
                  <c:v>42215.080852111998</c:v>
                </c:pt>
                <c:pt idx="89949">
                  <c:v>42215.080852119601</c:v>
                </c:pt>
                <c:pt idx="89950">
                  <c:v>42215.08085217663</c:v>
                </c:pt>
                <c:pt idx="89951">
                  <c:v>42215.080852246851</c:v>
                </c:pt>
                <c:pt idx="89952">
                  <c:v>42215.08085225003</c:v>
                </c:pt>
                <c:pt idx="89953">
                  <c:v>42215.080852292558</c:v>
                </c:pt>
                <c:pt idx="89954">
                  <c:v>42215.080852325213</c:v>
                </c:pt>
                <c:pt idx="89955">
                  <c:v>42215.080852333398</c:v>
                </c:pt>
                <c:pt idx="89956">
                  <c:v>42215.080852338549</c:v>
                </c:pt>
                <c:pt idx="89957">
                  <c:v>42215.08085234063</c:v>
                </c:pt>
                <c:pt idx="89958">
                  <c:v>42215.080852351697</c:v>
                </c:pt>
                <c:pt idx="89959">
                  <c:v>42215.08085239373</c:v>
                </c:pt>
                <c:pt idx="89960">
                  <c:v>42215.080852408239</c:v>
                </c:pt>
                <c:pt idx="89961">
                  <c:v>42215.080852449049</c:v>
                </c:pt>
                <c:pt idx="89962">
                  <c:v>42215.080852478961</c:v>
                </c:pt>
                <c:pt idx="89963">
                  <c:v>42215.080852522296</c:v>
                </c:pt>
                <c:pt idx="89964">
                  <c:v>42215.080852537998</c:v>
                </c:pt>
                <c:pt idx="89965">
                  <c:v>42215.080852564002</c:v>
                </c:pt>
                <c:pt idx="89966">
                  <c:v>42215.080852583684</c:v>
                </c:pt>
                <c:pt idx="89967">
                  <c:v>42215.080852622297</c:v>
                </c:pt>
                <c:pt idx="89968">
                  <c:v>42215.080852627529</c:v>
                </c:pt>
                <c:pt idx="89969">
                  <c:v>42215.080852632098</c:v>
                </c:pt>
                <c:pt idx="89970">
                  <c:v>42215.080852639403</c:v>
                </c:pt>
                <c:pt idx="89971">
                  <c:v>42215.080852687897</c:v>
                </c:pt>
                <c:pt idx="89972">
                  <c:v>42215.0808527107</c:v>
                </c:pt>
                <c:pt idx="89973">
                  <c:v>42215.080852750303</c:v>
                </c:pt>
                <c:pt idx="89974">
                  <c:v>42215.080852788611</c:v>
                </c:pt>
                <c:pt idx="89975">
                  <c:v>42215.080852815903</c:v>
                </c:pt>
                <c:pt idx="89976">
                  <c:v>42215.080852827799</c:v>
                </c:pt>
                <c:pt idx="89977">
                  <c:v>42215.080852870939</c:v>
                </c:pt>
                <c:pt idx="89978">
                  <c:v>42215.080852913597</c:v>
                </c:pt>
                <c:pt idx="89979">
                  <c:v>42215.080852918698</c:v>
                </c:pt>
                <c:pt idx="89980">
                  <c:v>42215.08085292083</c:v>
                </c:pt>
                <c:pt idx="89981">
                  <c:v>42215.08085294284</c:v>
                </c:pt>
                <c:pt idx="89982">
                  <c:v>42215.080852971303</c:v>
                </c:pt>
                <c:pt idx="89983">
                  <c:v>42215.0808529817</c:v>
                </c:pt>
                <c:pt idx="89984">
                  <c:v>42215.080853020729</c:v>
                </c:pt>
                <c:pt idx="89985">
                  <c:v>42215.080853025611</c:v>
                </c:pt>
                <c:pt idx="89986">
                  <c:v>42215.080853047839</c:v>
                </c:pt>
                <c:pt idx="89987">
                  <c:v>42215.080853102612</c:v>
                </c:pt>
                <c:pt idx="89988">
                  <c:v>42215.0808531152</c:v>
                </c:pt>
                <c:pt idx="89989">
                  <c:v>42215.080853174739</c:v>
                </c:pt>
                <c:pt idx="89990">
                  <c:v>42215.08085320254</c:v>
                </c:pt>
                <c:pt idx="89991">
                  <c:v>42215.080853207612</c:v>
                </c:pt>
                <c:pt idx="89992">
                  <c:v>42215.080853213098</c:v>
                </c:pt>
                <c:pt idx="89993">
                  <c:v>42215.080853215899</c:v>
                </c:pt>
                <c:pt idx="89994">
                  <c:v>42215.080853256441</c:v>
                </c:pt>
                <c:pt idx="89995">
                  <c:v>42215.080853265797</c:v>
                </c:pt>
                <c:pt idx="89996">
                  <c:v>42215.080853279629</c:v>
                </c:pt>
                <c:pt idx="89997">
                  <c:v>42215.080853334039</c:v>
                </c:pt>
                <c:pt idx="89998">
                  <c:v>42215.080853406449</c:v>
                </c:pt>
                <c:pt idx="89999">
                  <c:v>42215.080853406558</c:v>
                </c:pt>
                <c:pt idx="90000">
                  <c:v>42215.08085344475</c:v>
                </c:pt>
                <c:pt idx="90001">
                  <c:v>42215.080853482839</c:v>
                </c:pt>
                <c:pt idx="90002">
                  <c:v>42215.08085349363</c:v>
                </c:pt>
                <c:pt idx="90003">
                  <c:v>42215.080853498759</c:v>
                </c:pt>
                <c:pt idx="90004">
                  <c:v>42215.080853500796</c:v>
                </c:pt>
                <c:pt idx="90005">
                  <c:v>42215.080853511674</c:v>
                </c:pt>
                <c:pt idx="90006">
                  <c:v>42215.080853548949</c:v>
                </c:pt>
                <c:pt idx="90007">
                  <c:v>42215.080853565501</c:v>
                </c:pt>
                <c:pt idx="90008">
                  <c:v>42215.080853601998</c:v>
                </c:pt>
                <c:pt idx="90009">
                  <c:v>42215.080853638603</c:v>
                </c:pt>
                <c:pt idx="90010">
                  <c:v>42215.080853676329</c:v>
                </c:pt>
                <c:pt idx="90011">
                  <c:v>42215.080853693129</c:v>
                </c:pt>
                <c:pt idx="90012">
                  <c:v>42215.080853719301</c:v>
                </c:pt>
                <c:pt idx="90013">
                  <c:v>42215.080853743697</c:v>
                </c:pt>
                <c:pt idx="90014">
                  <c:v>42215.080853778229</c:v>
                </c:pt>
                <c:pt idx="90015">
                  <c:v>42215.080853783496</c:v>
                </c:pt>
                <c:pt idx="90016">
                  <c:v>42215.080853789601</c:v>
                </c:pt>
                <c:pt idx="90017">
                  <c:v>42215.080853797212</c:v>
                </c:pt>
                <c:pt idx="90018">
                  <c:v>42215.08085384353</c:v>
                </c:pt>
                <c:pt idx="90019">
                  <c:v>42215.08085387043</c:v>
                </c:pt>
                <c:pt idx="90020">
                  <c:v>42215.080853907602</c:v>
                </c:pt>
                <c:pt idx="90021">
                  <c:v>42215.080853946631</c:v>
                </c:pt>
                <c:pt idx="90022">
                  <c:v>42215.080853975531</c:v>
                </c:pt>
                <c:pt idx="90023">
                  <c:v>42215.080853981999</c:v>
                </c:pt>
                <c:pt idx="90024">
                  <c:v>42215.080854028449</c:v>
                </c:pt>
                <c:pt idx="90025">
                  <c:v>42215.080854070213</c:v>
                </c:pt>
                <c:pt idx="90026">
                  <c:v>42215.080854074738</c:v>
                </c:pt>
                <c:pt idx="90027">
                  <c:v>42215.08085409904</c:v>
                </c:pt>
                <c:pt idx="90028">
                  <c:v>42215.080854102329</c:v>
                </c:pt>
                <c:pt idx="90029">
                  <c:v>42215.080854125939</c:v>
                </c:pt>
                <c:pt idx="90030">
                  <c:v>42215.080854139029</c:v>
                </c:pt>
                <c:pt idx="90031">
                  <c:v>42215.080854177329</c:v>
                </c:pt>
                <c:pt idx="90032">
                  <c:v>42215.080854182212</c:v>
                </c:pt>
                <c:pt idx="90033">
                  <c:v>42215.080854207612</c:v>
                </c:pt>
                <c:pt idx="90034">
                  <c:v>42215.080854259839</c:v>
                </c:pt>
                <c:pt idx="90035">
                  <c:v>42215.08085427215</c:v>
                </c:pt>
                <c:pt idx="90036">
                  <c:v>42215.080854334228</c:v>
                </c:pt>
                <c:pt idx="90037">
                  <c:v>42215.080854358341</c:v>
                </c:pt>
                <c:pt idx="90038">
                  <c:v>42215.080854363499</c:v>
                </c:pt>
                <c:pt idx="90039">
                  <c:v>42215.08085437063</c:v>
                </c:pt>
                <c:pt idx="90040">
                  <c:v>42215.080854373329</c:v>
                </c:pt>
                <c:pt idx="90041">
                  <c:v>42215.080854416839</c:v>
                </c:pt>
                <c:pt idx="90042">
                  <c:v>42215.080854423541</c:v>
                </c:pt>
                <c:pt idx="90043">
                  <c:v>42215.080854439613</c:v>
                </c:pt>
                <c:pt idx="90044">
                  <c:v>42215.08085449144</c:v>
                </c:pt>
                <c:pt idx="90045">
                  <c:v>42215.080854564403</c:v>
                </c:pt>
                <c:pt idx="90046">
                  <c:v>42215.080854566302</c:v>
                </c:pt>
                <c:pt idx="90047">
                  <c:v>42215.080854602202</c:v>
                </c:pt>
                <c:pt idx="90048">
                  <c:v>42215.080854639797</c:v>
                </c:pt>
                <c:pt idx="90049">
                  <c:v>42215.080854648149</c:v>
                </c:pt>
                <c:pt idx="90050">
                  <c:v>42215.080854655003</c:v>
                </c:pt>
                <c:pt idx="90051">
                  <c:v>42215.080854657099</c:v>
                </c:pt>
                <c:pt idx="90052">
                  <c:v>42215.080854671403</c:v>
                </c:pt>
                <c:pt idx="90053">
                  <c:v>42215.08085470854</c:v>
                </c:pt>
                <c:pt idx="90054">
                  <c:v>42215.080854723201</c:v>
                </c:pt>
                <c:pt idx="90055">
                  <c:v>42215.080854762098</c:v>
                </c:pt>
                <c:pt idx="90056">
                  <c:v>42215.080854798231</c:v>
                </c:pt>
                <c:pt idx="90057">
                  <c:v>42215.080854833403</c:v>
                </c:pt>
                <c:pt idx="90058">
                  <c:v>42215.080854850698</c:v>
                </c:pt>
                <c:pt idx="90059">
                  <c:v>42215.08085487943</c:v>
                </c:pt>
                <c:pt idx="90060">
                  <c:v>42215.080854903303</c:v>
                </c:pt>
                <c:pt idx="90061">
                  <c:v>42215.080854933702</c:v>
                </c:pt>
                <c:pt idx="90062">
                  <c:v>42215.080854938838</c:v>
                </c:pt>
                <c:pt idx="90063">
                  <c:v>42215.080854946958</c:v>
                </c:pt>
                <c:pt idx="90064">
                  <c:v>42215.080854955013</c:v>
                </c:pt>
                <c:pt idx="90065">
                  <c:v>42215.08085500083</c:v>
                </c:pt>
                <c:pt idx="90066">
                  <c:v>42215.080855030203</c:v>
                </c:pt>
                <c:pt idx="90067">
                  <c:v>42215.0808550617</c:v>
                </c:pt>
                <c:pt idx="90068">
                  <c:v>42215.080855106549</c:v>
                </c:pt>
                <c:pt idx="90069">
                  <c:v>42215.080855135202</c:v>
                </c:pt>
                <c:pt idx="90070">
                  <c:v>42215.080855142631</c:v>
                </c:pt>
                <c:pt idx="90071">
                  <c:v>42215.08085518633</c:v>
                </c:pt>
                <c:pt idx="90072">
                  <c:v>42215.08085522594</c:v>
                </c:pt>
                <c:pt idx="90073">
                  <c:v>42215.080855233602</c:v>
                </c:pt>
                <c:pt idx="90074">
                  <c:v>42215.080855238441</c:v>
                </c:pt>
                <c:pt idx="90075">
                  <c:v>42215.080855262029</c:v>
                </c:pt>
                <c:pt idx="90076">
                  <c:v>42215.080855287611</c:v>
                </c:pt>
                <c:pt idx="90077">
                  <c:v>42215.080855293141</c:v>
                </c:pt>
                <c:pt idx="90078">
                  <c:v>42215.080855335829</c:v>
                </c:pt>
                <c:pt idx="90079">
                  <c:v>42215.080855340741</c:v>
                </c:pt>
                <c:pt idx="90080">
                  <c:v>42215.08085536713</c:v>
                </c:pt>
                <c:pt idx="90081">
                  <c:v>42215.080855417938</c:v>
                </c:pt>
                <c:pt idx="90082">
                  <c:v>42215.080855429231</c:v>
                </c:pt>
                <c:pt idx="90083">
                  <c:v>42215.080855493841</c:v>
                </c:pt>
                <c:pt idx="90084">
                  <c:v>42215.080855512402</c:v>
                </c:pt>
                <c:pt idx="90085">
                  <c:v>42215.080855517597</c:v>
                </c:pt>
                <c:pt idx="90086">
                  <c:v>42215.080855527798</c:v>
                </c:pt>
                <c:pt idx="90087">
                  <c:v>42215.080855530498</c:v>
                </c:pt>
                <c:pt idx="90088">
                  <c:v>42215.080855571199</c:v>
                </c:pt>
                <c:pt idx="90089">
                  <c:v>42215.0808555806</c:v>
                </c:pt>
                <c:pt idx="90090">
                  <c:v>42215.080855599299</c:v>
                </c:pt>
                <c:pt idx="90091">
                  <c:v>42215.080855649212</c:v>
                </c:pt>
                <c:pt idx="90092">
                  <c:v>42215.080855721601</c:v>
                </c:pt>
                <c:pt idx="90093">
                  <c:v>42215.08085572593</c:v>
                </c:pt>
                <c:pt idx="90094">
                  <c:v>42215.080855759297</c:v>
                </c:pt>
                <c:pt idx="90095">
                  <c:v>42215.080855800297</c:v>
                </c:pt>
                <c:pt idx="90096">
                  <c:v>42215.080855808228</c:v>
                </c:pt>
                <c:pt idx="90097">
                  <c:v>42215.080855811</c:v>
                </c:pt>
                <c:pt idx="90098">
                  <c:v>42215.080855813103</c:v>
                </c:pt>
                <c:pt idx="90099">
                  <c:v>42215.080855831096</c:v>
                </c:pt>
                <c:pt idx="90100">
                  <c:v>42215.080855854139</c:v>
                </c:pt>
                <c:pt idx="90101">
                  <c:v>42215.080855880398</c:v>
                </c:pt>
                <c:pt idx="90102">
                  <c:v>42215.080855920838</c:v>
                </c:pt>
                <c:pt idx="90103">
                  <c:v>42215.08085595804</c:v>
                </c:pt>
                <c:pt idx="90104">
                  <c:v>42215.08085598753</c:v>
                </c:pt>
                <c:pt idx="90105">
                  <c:v>42215.08085599904</c:v>
                </c:pt>
                <c:pt idx="90106">
                  <c:v>42215.08085602973</c:v>
                </c:pt>
                <c:pt idx="90107">
                  <c:v>42215.080856063098</c:v>
                </c:pt>
                <c:pt idx="90108">
                  <c:v>42215.080856078341</c:v>
                </c:pt>
                <c:pt idx="90109">
                  <c:v>42215.080856083499</c:v>
                </c:pt>
                <c:pt idx="90110">
                  <c:v>42215.080856104229</c:v>
                </c:pt>
                <c:pt idx="90111">
                  <c:v>42215.080856112399</c:v>
                </c:pt>
                <c:pt idx="90112">
                  <c:v>42215.080856155539</c:v>
                </c:pt>
                <c:pt idx="90113">
                  <c:v>42215.080856189939</c:v>
                </c:pt>
                <c:pt idx="90114">
                  <c:v>42215.080856222041</c:v>
                </c:pt>
                <c:pt idx="90115">
                  <c:v>42215.080856263798</c:v>
                </c:pt>
                <c:pt idx="90116">
                  <c:v>42215.08085629074</c:v>
                </c:pt>
                <c:pt idx="90117">
                  <c:v>42215.08085629523</c:v>
                </c:pt>
                <c:pt idx="90118">
                  <c:v>42215.08085634384</c:v>
                </c:pt>
                <c:pt idx="90119">
                  <c:v>42215.08085637114</c:v>
                </c:pt>
                <c:pt idx="90120">
                  <c:v>42215.08085638754</c:v>
                </c:pt>
                <c:pt idx="90121">
                  <c:v>42215.080856392349</c:v>
                </c:pt>
                <c:pt idx="90122">
                  <c:v>42215.080856421839</c:v>
                </c:pt>
                <c:pt idx="90123">
                  <c:v>42215.08085643423</c:v>
                </c:pt>
                <c:pt idx="90124">
                  <c:v>42215.08085645044</c:v>
                </c:pt>
                <c:pt idx="90125">
                  <c:v>42215.080856496563</c:v>
                </c:pt>
                <c:pt idx="90126">
                  <c:v>42215.080856498564</c:v>
                </c:pt>
                <c:pt idx="90127">
                  <c:v>42215.080856527129</c:v>
                </c:pt>
                <c:pt idx="90128">
                  <c:v>42215.080856574699</c:v>
                </c:pt>
                <c:pt idx="90129">
                  <c:v>42215.08085657833</c:v>
                </c:pt>
                <c:pt idx="90130">
                  <c:v>42215.080856653898</c:v>
                </c:pt>
                <c:pt idx="90131">
                  <c:v>42215.080856654698</c:v>
                </c:pt>
                <c:pt idx="90132">
                  <c:v>42215.08085665993</c:v>
                </c:pt>
                <c:pt idx="90133">
                  <c:v>42215.080856685498</c:v>
                </c:pt>
                <c:pt idx="90134">
                  <c:v>42215.080856688211</c:v>
                </c:pt>
                <c:pt idx="90135">
                  <c:v>42215.080856727698</c:v>
                </c:pt>
                <c:pt idx="90136">
                  <c:v>42215.080856754299</c:v>
                </c:pt>
                <c:pt idx="90137">
                  <c:v>42215.080856759203</c:v>
                </c:pt>
                <c:pt idx="90138">
                  <c:v>42215.080856806213</c:v>
                </c:pt>
                <c:pt idx="90139">
                  <c:v>42215.080856868299</c:v>
                </c:pt>
                <c:pt idx="90140">
                  <c:v>42215.080856885899</c:v>
                </c:pt>
                <c:pt idx="90141">
                  <c:v>42215.08085692054</c:v>
                </c:pt>
                <c:pt idx="90142">
                  <c:v>42215.080856951397</c:v>
                </c:pt>
                <c:pt idx="90143">
                  <c:v>42215.080856967397</c:v>
                </c:pt>
                <c:pt idx="90144">
                  <c:v>42215.080856970213</c:v>
                </c:pt>
                <c:pt idx="90145">
                  <c:v>42215.08085697233</c:v>
                </c:pt>
                <c:pt idx="90146">
                  <c:v>42215.080856991299</c:v>
                </c:pt>
                <c:pt idx="90147">
                  <c:v>42215.080857011999</c:v>
                </c:pt>
                <c:pt idx="90148">
                  <c:v>42215.08085703753</c:v>
                </c:pt>
                <c:pt idx="90149">
                  <c:v>42215.080857077039</c:v>
                </c:pt>
                <c:pt idx="90150">
                  <c:v>42215.080857117799</c:v>
                </c:pt>
                <c:pt idx="90151">
                  <c:v>42215.080857148059</c:v>
                </c:pt>
                <c:pt idx="90152">
                  <c:v>42215.080857156951</c:v>
                </c:pt>
                <c:pt idx="90153">
                  <c:v>42215.080857187299</c:v>
                </c:pt>
                <c:pt idx="90154">
                  <c:v>42215.080857223213</c:v>
                </c:pt>
                <c:pt idx="90155">
                  <c:v>42215.080857233203</c:v>
                </c:pt>
                <c:pt idx="90156">
                  <c:v>42215.080857238441</c:v>
                </c:pt>
                <c:pt idx="90157">
                  <c:v>42215.080857261302</c:v>
                </c:pt>
                <c:pt idx="90158">
                  <c:v>42215.080857269299</c:v>
                </c:pt>
                <c:pt idx="90159">
                  <c:v>42215.080857309549</c:v>
                </c:pt>
                <c:pt idx="90160">
                  <c:v>42215.08085735004</c:v>
                </c:pt>
                <c:pt idx="90161">
                  <c:v>42215.080857379638</c:v>
                </c:pt>
                <c:pt idx="90162">
                  <c:v>42215.080857418041</c:v>
                </c:pt>
                <c:pt idx="90163">
                  <c:v>42215.080857449859</c:v>
                </c:pt>
                <c:pt idx="90164">
                  <c:v>42215.080857455228</c:v>
                </c:pt>
                <c:pt idx="90165">
                  <c:v>42215.080857500703</c:v>
                </c:pt>
                <c:pt idx="90166">
                  <c:v>42215.080857529028</c:v>
                </c:pt>
                <c:pt idx="90167">
                  <c:v>42215.08085754553</c:v>
                </c:pt>
                <c:pt idx="90168">
                  <c:v>42215.080857550303</c:v>
                </c:pt>
                <c:pt idx="90169">
                  <c:v>42215.080857581997</c:v>
                </c:pt>
                <c:pt idx="90170">
                  <c:v>42215.080857586698</c:v>
                </c:pt>
                <c:pt idx="90171">
                  <c:v>42215.080857611501</c:v>
                </c:pt>
                <c:pt idx="90172">
                  <c:v>42215.080857650129</c:v>
                </c:pt>
                <c:pt idx="90173">
                  <c:v>42215.080857655012</c:v>
                </c:pt>
                <c:pt idx="90174">
                  <c:v>42215.080857687099</c:v>
                </c:pt>
                <c:pt idx="90175">
                  <c:v>42215.08085773213</c:v>
                </c:pt>
                <c:pt idx="90176">
                  <c:v>42215.080857732799</c:v>
                </c:pt>
                <c:pt idx="90177">
                  <c:v>42215.080857812201</c:v>
                </c:pt>
                <c:pt idx="90178">
                  <c:v>42215.080857814202</c:v>
                </c:pt>
                <c:pt idx="90179">
                  <c:v>42215.080857817498</c:v>
                </c:pt>
                <c:pt idx="90180">
                  <c:v>42215.080857839297</c:v>
                </c:pt>
                <c:pt idx="90181">
                  <c:v>42215.080857842149</c:v>
                </c:pt>
                <c:pt idx="90182">
                  <c:v>42215.080857889399</c:v>
                </c:pt>
                <c:pt idx="90183">
                  <c:v>42215.080857905697</c:v>
                </c:pt>
                <c:pt idx="90184">
                  <c:v>42215.080857919202</c:v>
                </c:pt>
                <c:pt idx="90185">
                  <c:v>42215.080857963701</c:v>
                </c:pt>
                <c:pt idx="90186">
                  <c:v>42215.080858035297</c:v>
                </c:pt>
                <c:pt idx="90187">
                  <c:v>42215.080858046349</c:v>
                </c:pt>
                <c:pt idx="90188">
                  <c:v>42215.080858070949</c:v>
                </c:pt>
                <c:pt idx="90189">
                  <c:v>42215.08085810973</c:v>
                </c:pt>
                <c:pt idx="90190">
                  <c:v>42215.080858123139</c:v>
                </c:pt>
                <c:pt idx="90191">
                  <c:v>42215.080858125941</c:v>
                </c:pt>
                <c:pt idx="90192">
                  <c:v>42215.080858128051</c:v>
                </c:pt>
                <c:pt idx="90193">
                  <c:v>42215.08085815113</c:v>
                </c:pt>
                <c:pt idx="90194">
                  <c:v>42215.08085817696</c:v>
                </c:pt>
                <c:pt idx="90195">
                  <c:v>42215.08085819504</c:v>
                </c:pt>
                <c:pt idx="90196">
                  <c:v>42215.080858231697</c:v>
                </c:pt>
                <c:pt idx="90197">
                  <c:v>42215.080858278459</c:v>
                </c:pt>
                <c:pt idx="90198">
                  <c:v>42215.080858305439</c:v>
                </c:pt>
                <c:pt idx="90199">
                  <c:v>42215.080858321729</c:v>
                </c:pt>
                <c:pt idx="90200">
                  <c:v>42215.08085835063</c:v>
                </c:pt>
                <c:pt idx="90201">
                  <c:v>42215.080858383029</c:v>
                </c:pt>
                <c:pt idx="90202">
                  <c:v>42215.080858390458</c:v>
                </c:pt>
                <c:pt idx="90203">
                  <c:v>42215.080858395639</c:v>
                </c:pt>
                <c:pt idx="90204">
                  <c:v>42215.080858418551</c:v>
                </c:pt>
                <c:pt idx="90205">
                  <c:v>42215.08085842686</c:v>
                </c:pt>
                <c:pt idx="90206">
                  <c:v>42215.080858472858</c:v>
                </c:pt>
                <c:pt idx="90207">
                  <c:v>42215.080858510497</c:v>
                </c:pt>
                <c:pt idx="90208">
                  <c:v>42215.080858537003</c:v>
                </c:pt>
                <c:pt idx="90209">
                  <c:v>42215.080858578549</c:v>
                </c:pt>
                <c:pt idx="90210">
                  <c:v>42215.080858614929</c:v>
                </c:pt>
                <c:pt idx="90211">
                  <c:v>42215.080858615001</c:v>
                </c:pt>
                <c:pt idx="90212">
                  <c:v>42215.080858658141</c:v>
                </c:pt>
                <c:pt idx="90213">
                  <c:v>42215.080858685898</c:v>
                </c:pt>
                <c:pt idx="90214">
                  <c:v>42215.08085870494</c:v>
                </c:pt>
                <c:pt idx="90215">
                  <c:v>42215.080858709698</c:v>
                </c:pt>
                <c:pt idx="90216">
                  <c:v>42215.080858742447</c:v>
                </c:pt>
                <c:pt idx="90217">
                  <c:v>42215.080858759138</c:v>
                </c:pt>
                <c:pt idx="90218">
                  <c:v>42215.080858765199</c:v>
                </c:pt>
                <c:pt idx="90219">
                  <c:v>42215.080858806941</c:v>
                </c:pt>
                <c:pt idx="90220">
                  <c:v>42215.080858811903</c:v>
                </c:pt>
                <c:pt idx="90221">
                  <c:v>42215.080858846639</c:v>
                </c:pt>
                <c:pt idx="90222">
                  <c:v>42215.080858889603</c:v>
                </c:pt>
                <c:pt idx="90223">
                  <c:v>42215.080858904141</c:v>
                </c:pt>
                <c:pt idx="90224">
                  <c:v>42215.08085896913</c:v>
                </c:pt>
                <c:pt idx="90225">
                  <c:v>42215.080858974339</c:v>
                </c:pt>
                <c:pt idx="90226">
                  <c:v>42215.080858974441</c:v>
                </c:pt>
                <c:pt idx="90227">
                  <c:v>42215.080858996647</c:v>
                </c:pt>
                <c:pt idx="90228">
                  <c:v>42215.080858999339</c:v>
                </c:pt>
                <c:pt idx="90229">
                  <c:v>42215.080859045629</c:v>
                </c:pt>
                <c:pt idx="90230">
                  <c:v>42215.080859052439</c:v>
                </c:pt>
                <c:pt idx="90231">
                  <c:v>42215.08085907856</c:v>
                </c:pt>
                <c:pt idx="90232">
                  <c:v>42215.08085912103</c:v>
                </c:pt>
                <c:pt idx="90233">
                  <c:v>42215.080859193949</c:v>
                </c:pt>
                <c:pt idx="90234">
                  <c:v>42215.080859206559</c:v>
                </c:pt>
                <c:pt idx="90235">
                  <c:v>42215.08085923113</c:v>
                </c:pt>
                <c:pt idx="90236">
                  <c:v>42215.080859266629</c:v>
                </c:pt>
                <c:pt idx="90237">
                  <c:v>42215.080859280039</c:v>
                </c:pt>
                <c:pt idx="90238">
                  <c:v>42215.08085928284</c:v>
                </c:pt>
                <c:pt idx="90239">
                  <c:v>42215.08085928495</c:v>
                </c:pt>
                <c:pt idx="90240">
                  <c:v>42215.080859310299</c:v>
                </c:pt>
                <c:pt idx="90241">
                  <c:v>42215.080859338639</c:v>
                </c:pt>
                <c:pt idx="90242">
                  <c:v>42215.080859352551</c:v>
                </c:pt>
                <c:pt idx="90243">
                  <c:v>42215.08085939275</c:v>
                </c:pt>
                <c:pt idx="90244">
                  <c:v>42215.08085943856</c:v>
                </c:pt>
                <c:pt idx="90245">
                  <c:v>42215.080859459638</c:v>
                </c:pt>
                <c:pt idx="90246">
                  <c:v>42215.08085948915</c:v>
                </c:pt>
                <c:pt idx="90247">
                  <c:v>42215.08085950993</c:v>
                </c:pt>
                <c:pt idx="90248">
                  <c:v>42215.080859542213</c:v>
                </c:pt>
                <c:pt idx="90249">
                  <c:v>42215.080859547139</c:v>
                </c:pt>
                <c:pt idx="90250">
                  <c:v>42215.080859552298</c:v>
                </c:pt>
                <c:pt idx="90251">
                  <c:v>42215.08085957673</c:v>
                </c:pt>
                <c:pt idx="90252">
                  <c:v>42215.080859584799</c:v>
                </c:pt>
                <c:pt idx="90253">
                  <c:v>42215.080859631897</c:v>
                </c:pt>
                <c:pt idx="90254">
                  <c:v>42215.080859670612</c:v>
                </c:pt>
                <c:pt idx="90255">
                  <c:v>42215.08085969113</c:v>
                </c:pt>
                <c:pt idx="90256">
                  <c:v>42215.080859735499</c:v>
                </c:pt>
                <c:pt idx="90257">
                  <c:v>42215.08085977273</c:v>
                </c:pt>
                <c:pt idx="90258">
                  <c:v>42215.080859774447</c:v>
                </c:pt>
                <c:pt idx="90259">
                  <c:v>42215.080859815498</c:v>
                </c:pt>
                <c:pt idx="90260">
                  <c:v>42215.080859843212</c:v>
                </c:pt>
                <c:pt idx="90261">
                  <c:v>42215.08085985994</c:v>
                </c:pt>
                <c:pt idx="90262">
                  <c:v>42215.080859864611</c:v>
                </c:pt>
                <c:pt idx="90263">
                  <c:v>42215.08085990273</c:v>
                </c:pt>
                <c:pt idx="90264">
                  <c:v>42215.080859915011</c:v>
                </c:pt>
                <c:pt idx="90265">
                  <c:v>42215.080859922738</c:v>
                </c:pt>
                <c:pt idx="90266">
                  <c:v>42215.080859967202</c:v>
                </c:pt>
                <c:pt idx="90267">
                  <c:v>42215.080859969297</c:v>
                </c:pt>
                <c:pt idx="90268">
                  <c:v>42215.080860006201</c:v>
                </c:pt>
                <c:pt idx="90269">
                  <c:v>42215.080860047099</c:v>
                </c:pt>
                <c:pt idx="90270">
                  <c:v>42215.080860050097</c:v>
                </c:pt>
                <c:pt idx="90271">
                  <c:v>42215.080860126829</c:v>
                </c:pt>
                <c:pt idx="90272">
                  <c:v>42215.080860132002</c:v>
                </c:pt>
                <c:pt idx="90273">
                  <c:v>42215.080860134811</c:v>
                </c:pt>
                <c:pt idx="90274">
                  <c:v>42215.080860154703</c:v>
                </c:pt>
                <c:pt idx="90275">
                  <c:v>42215.080860157701</c:v>
                </c:pt>
                <c:pt idx="90276">
                  <c:v>42215.080860201684</c:v>
                </c:pt>
                <c:pt idx="90277">
                  <c:v>42215.080860210197</c:v>
                </c:pt>
                <c:pt idx="90278">
                  <c:v>42215.080860238202</c:v>
                </c:pt>
                <c:pt idx="90279">
                  <c:v>42215.080860278729</c:v>
                </c:pt>
                <c:pt idx="90280">
                  <c:v>42215.080860339702</c:v>
                </c:pt>
                <c:pt idx="90281">
                  <c:v>42215.080860366703</c:v>
                </c:pt>
                <c:pt idx="90282">
                  <c:v>42215.080860388531</c:v>
                </c:pt>
                <c:pt idx="90283">
                  <c:v>42215.080860424139</c:v>
                </c:pt>
                <c:pt idx="90284">
                  <c:v>42215.08086044003</c:v>
                </c:pt>
                <c:pt idx="90285">
                  <c:v>42215.080860442838</c:v>
                </c:pt>
                <c:pt idx="90286">
                  <c:v>42215.080860444941</c:v>
                </c:pt>
                <c:pt idx="90287">
                  <c:v>42215.080860470029</c:v>
                </c:pt>
                <c:pt idx="90288">
                  <c:v>42215.080860485599</c:v>
                </c:pt>
                <c:pt idx="90289">
                  <c:v>42215.080860509901</c:v>
                </c:pt>
                <c:pt idx="90290">
                  <c:v>42215.0808605493</c:v>
                </c:pt>
                <c:pt idx="90291">
                  <c:v>42215.080860598697</c:v>
                </c:pt>
                <c:pt idx="90292">
                  <c:v>42215.080860620197</c:v>
                </c:pt>
                <c:pt idx="90293">
                  <c:v>42215.080860631475</c:v>
                </c:pt>
                <c:pt idx="90294">
                  <c:v>42215.0808606598</c:v>
                </c:pt>
                <c:pt idx="90295">
                  <c:v>42215.080860702197</c:v>
                </c:pt>
                <c:pt idx="90296">
                  <c:v>42215.080860705675</c:v>
                </c:pt>
                <c:pt idx="90297">
                  <c:v>42215.080860710885</c:v>
                </c:pt>
                <c:pt idx="90298">
                  <c:v>42215.080860733586</c:v>
                </c:pt>
                <c:pt idx="90299">
                  <c:v>42215.0808607418</c:v>
                </c:pt>
                <c:pt idx="90300">
                  <c:v>42215.080860782196</c:v>
                </c:pt>
                <c:pt idx="90301">
                  <c:v>42215.080860830501</c:v>
                </c:pt>
                <c:pt idx="90302">
                  <c:v>42215.080860851704</c:v>
                </c:pt>
                <c:pt idx="90303">
                  <c:v>42215.0808608933</c:v>
                </c:pt>
                <c:pt idx="90304">
                  <c:v>42215.0808609183</c:v>
                </c:pt>
                <c:pt idx="90305">
                  <c:v>42215.080860934002</c:v>
                </c:pt>
                <c:pt idx="90306">
                  <c:v>42215.080860972899</c:v>
                </c:pt>
                <c:pt idx="90307">
                  <c:v>42215.080861000599</c:v>
                </c:pt>
                <c:pt idx="90308">
                  <c:v>42215.080861016999</c:v>
                </c:pt>
                <c:pt idx="90309">
                  <c:v>42215.080861021801</c:v>
                </c:pt>
                <c:pt idx="90310">
                  <c:v>42215.080861062597</c:v>
                </c:pt>
                <c:pt idx="90311">
                  <c:v>42215.080861063776</c:v>
                </c:pt>
                <c:pt idx="90312">
                  <c:v>42215.080861083101</c:v>
                </c:pt>
                <c:pt idx="90313">
                  <c:v>42215.080861124799</c:v>
                </c:pt>
                <c:pt idx="90314">
                  <c:v>42215.080861126939</c:v>
                </c:pt>
                <c:pt idx="90315">
                  <c:v>42215.0808611662</c:v>
                </c:pt>
                <c:pt idx="90316">
                  <c:v>42215.080861204529</c:v>
                </c:pt>
                <c:pt idx="90317">
                  <c:v>42215.080861210503</c:v>
                </c:pt>
                <c:pt idx="90318">
                  <c:v>42215.080861283903</c:v>
                </c:pt>
                <c:pt idx="90319">
                  <c:v>42215.080861289003</c:v>
                </c:pt>
                <c:pt idx="90320">
                  <c:v>42215.080861294613</c:v>
                </c:pt>
                <c:pt idx="90321">
                  <c:v>42215.080861314498</c:v>
                </c:pt>
                <c:pt idx="90322">
                  <c:v>42215.080861317198</c:v>
                </c:pt>
                <c:pt idx="90323">
                  <c:v>42215.080861359311</c:v>
                </c:pt>
                <c:pt idx="90324">
                  <c:v>42215.080861367802</c:v>
                </c:pt>
                <c:pt idx="90325">
                  <c:v>42215.08086139823</c:v>
                </c:pt>
                <c:pt idx="90326">
                  <c:v>42215.080861435898</c:v>
                </c:pt>
                <c:pt idx="90327">
                  <c:v>42215.080861498151</c:v>
                </c:pt>
                <c:pt idx="90328">
                  <c:v>42215.080861526803</c:v>
                </c:pt>
                <c:pt idx="90329">
                  <c:v>42215.080861547802</c:v>
                </c:pt>
                <c:pt idx="90330">
                  <c:v>42215.080861581184</c:v>
                </c:pt>
                <c:pt idx="90331">
                  <c:v>42215.080861594499</c:v>
                </c:pt>
                <c:pt idx="90332">
                  <c:v>42215.080861599097</c:v>
                </c:pt>
                <c:pt idx="90333">
                  <c:v>42215.080861601185</c:v>
                </c:pt>
                <c:pt idx="90334">
                  <c:v>42215.080861630275</c:v>
                </c:pt>
                <c:pt idx="90335">
                  <c:v>42215.080861642098</c:v>
                </c:pt>
                <c:pt idx="90336">
                  <c:v>42215.080861667375</c:v>
                </c:pt>
                <c:pt idx="90337">
                  <c:v>42215.080861706498</c:v>
                </c:pt>
                <c:pt idx="90338">
                  <c:v>42215.080861758797</c:v>
                </c:pt>
                <c:pt idx="90339">
                  <c:v>42215.0808617777</c:v>
                </c:pt>
                <c:pt idx="90340">
                  <c:v>42215.080861789684</c:v>
                </c:pt>
                <c:pt idx="90341">
                  <c:v>42215.080861820497</c:v>
                </c:pt>
                <c:pt idx="90342">
                  <c:v>42215.080861862276</c:v>
                </c:pt>
                <c:pt idx="90343">
                  <c:v>42215.080861863375</c:v>
                </c:pt>
                <c:pt idx="90344">
                  <c:v>42215.080861868701</c:v>
                </c:pt>
                <c:pt idx="90345">
                  <c:v>42215.080861891001</c:v>
                </c:pt>
                <c:pt idx="90346">
                  <c:v>42215.080861898939</c:v>
                </c:pt>
                <c:pt idx="90347">
                  <c:v>42215.080861939197</c:v>
                </c:pt>
                <c:pt idx="90348">
                  <c:v>42215.080861990602</c:v>
                </c:pt>
                <c:pt idx="90349">
                  <c:v>42215.08086200893</c:v>
                </c:pt>
                <c:pt idx="90350">
                  <c:v>42215.080862047696</c:v>
                </c:pt>
                <c:pt idx="90351">
                  <c:v>42215.080862080198</c:v>
                </c:pt>
                <c:pt idx="90352">
                  <c:v>42215.080862094212</c:v>
                </c:pt>
                <c:pt idx="90353">
                  <c:v>42215.080862130402</c:v>
                </c:pt>
                <c:pt idx="90354">
                  <c:v>42215.080862158429</c:v>
                </c:pt>
                <c:pt idx="90355">
                  <c:v>42215.080862177529</c:v>
                </c:pt>
                <c:pt idx="90356">
                  <c:v>42215.080862182302</c:v>
                </c:pt>
                <c:pt idx="90357">
                  <c:v>42215.080862221897</c:v>
                </c:pt>
                <c:pt idx="90358">
                  <c:v>42215.08086222253</c:v>
                </c:pt>
                <c:pt idx="90359">
                  <c:v>42215.080862240829</c:v>
                </c:pt>
                <c:pt idx="90360">
                  <c:v>42215.080862284201</c:v>
                </c:pt>
                <c:pt idx="90361">
                  <c:v>42215.080862286297</c:v>
                </c:pt>
                <c:pt idx="90362">
                  <c:v>42215.08086232614</c:v>
                </c:pt>
                <c:pt idx="90363">
                  <c:v>42215.080862361676</c:v>
                </c:pt>
                <c:pt idx="90364">
                  <c:v>42215.080862367897</c:v>
                </c:pt>
                <c:pt idx="90365">
                  <c:v>42215.080862442439</c:v>
                </c:pt>
                <c:pt idx="90366">
                  <c:v>42215.080862447612</c:v>
                </c:pt>
                <c:pt idx="90367">
                  <c:v>42215.080862454539</c:v>
                </c:pt>
                <c:pt idx="90368">
                  <c:v>42215.080862471703</c:v>
                </c:pt>
                <c:pt idx="90369">
                  <c:v>42215.080862474439</c:v>
                </c:pt>
                <c:pt idx="90370">
                  <c:v>42215.080862516101</c:v>
                </c:pt>
                <c:pt idx="90371">
                  <c:v>42215.080862524497</c:v>
                </c:pt>
                <c:pt idx="90372">
                  <c:v>42215.080862558199</c:v>
                </c:pt>
                <c:pt idx="90373">
                  <c:v>42215.080862593197</c:v>
                </c:pt>
                <c:pt idx="90374">
                  <c:v>42215.080862655675</c:v>
                </c:pt>
                <c:pt idx="90375">
                  <c:v>42215.080862686598</c:v>
                </c:pt>
                <c:pt idx="90376">
                  <c:v>42215.080862703384</c:v>
                </c:pt>
                <c:pt idx="90377">
                  <c:v>42215.080862738701</c:v>
                </c:pt>
                <c:pt idx="90378">
                  <c:v>42215.080862752198</c:v>
                </c:pt>
                <c:pt idx="90379">
                  <c:v>42215.080862755</c:v>
                </c:pt>
                <c:pt idx="90380">
                  <c:v>42215.080862757197</c:v>
                </c:pt>
                <c:pt idx="90381">
                  <c:v>42215.080862790302</c:v>
                </c:pt>
                <c:pt idx="90382">
                  <c:v>42215.080862810901</c:v>
                </c:pt>
                <c:pt idx="90383">
                  <c:v>42215.080862824703</c:v>
                </c:pt>
                <c:pt idx="90384">
                  <c:v>42215.080862865376</c:v>
                </c:pt>
                <c:pt idx="90385">
                  <c:v>42215.080862918498</c:v>
                </c:pt>
                <c:pt idx="90386">
                  <c:v>42215.080862931674</c:v>
                </c:pt>
                <c:pt idx="90387">
                  <c:v>42215.080862953997</c:v>
                </c:pt>
                <c:pt idx="90388">
                  <c:v>42215.080862979899</c:v>
                </c:pt>
                <c:pt idx="90389">
                  <c:v>42215.080863020397</c:v>
                </c:pt>
                <c:pt idx="90390">
                  <c:v>42215.080863022129</c:v>
                </c:pt>
                <c:pt idx="90391">
                  <c:v>42215.0808630256</c:v>
                </c:pt>
                <c:pt idx="90392">
                  <c:v>42215.080863048141</c:v>
                </c:pt>
                <c:pt idx="90393">
                  <c:v>42215.080863056297</c:v>
                </c:pt>
                <c:pt idx="90394">
                  <c:v>42215.080863104129</c:v>
                </c:pt>
                <c:pt idx="90395">
                  <c:v>42215.0808631502</c:v>
                </c:pt>
                <c:pt idx="90396">
                  <c:v>42215.080863166499</c:v>
                </c:pt>
                <c:pt idx="90397">
                  <c:v>42215.0808632076</c:v>
                </c:pt>
                <c:pt idx="90398">
                  <c:v>42215.08086324513</c:v>
                </c:pt>
                <c:pt idx="90399">
                  <c:v>42215.080863253897</c:v>
                </c:pt>
                <c:pt idx="90400">
                  <c:v>42215.0808632876</c:v>
                </c:pt>
                <c:pt idx="90401">
                  <c:v>42215.080863315103</c:v>
                </c:pt>
                <c:pt idx="90402">
                  <c:v>42215.080863331503</c:v>
                </c:pt>
                <c:pt idx="90403">
                  <c:v>42215.080863336298</c:v>
                </c:pt>
                <c:pt idx="90404">
                  <c:v>42215.080863381998</c:v>
                </c:pt>
                <c:pt idx="90405">
                  <c:v>42215.080863388139</c:v>
                </c:pt>
                <c:pt idx="90406">
                  <c:v>42215.080863394738</c:v>
                </c:pt>
                <c:pt idx="90407">
                  <c:v>42215.08086343894</c:v>
                </c:pt>
                <c:pt idx="90408">
                  <c:v>42215.080863441013</c:v>
                </c:pt>
                <c:pt idx="90409">
                  <c:v>42215.080863485797</c:v>
                </c:pt>
                <c:pt idx="90410">
                  <c:v>42215.080863521194</c:v>
                </c:pt>
                <c:pt idx="90411">
                  <c:v>42215.080863540003</c:v>
                </c:pt>
                <c:pt idx="90412">
                  <c:v>42215.080863598298</c:v>
                </c:pt>
                <c:pt idx="90413">
                  <c:v>42215.080863603376</c:v>
                </c:pt>
                <c:pt idx="90414">
                  <c:v>42215.080863613985</c:v>
                </c:pt>
                <c:pt idx="90415">
                  <c:v>42215.080863629097</c:v>
                </c:pt>
                <c:pt idx="90416">
                  <c:v>42215.080863631774</c:v>
                </c:pt>
                <c:pt idx="90417">
                  <c:v>42215.080863673102</c:v>
                </c:pt>
                <c:pt idx="90418">
                  <c:v>42215.080863682502</c:v>
                </c:pt>
                <c:pt idx="90419">
                  <c:v>42215.080863718002</c:v>
                </c:pt>
                <c:pt idx="90420">
                  <c:v>42215.080863750503</c:v>
                </c:pt>
                <c:pt idx="90421">
                  <c:v>42215.080863824711</c:v>
                </c:pt>
                <c:pt idx="90422">
                  <c:v>42215.080863846211</c:v>
                </c:pt>
                <c:pt idx="90423">
                  <c:v>42215.0808638608</c:v>
                </c:pt>
                <c:pt idx="90424">
                  <c:v>42215.080863895702</c:v>
                </c:pt>
                <c:pt idx="90425">
                  <c:v>42215.080863911586</c:v>
                </c:pt>
                <c:pt idx="90426">
                  <c:v>42215.080863914402</c:v>
                </c:pt>
                <c:pt idx="90427">
                  <c:v>42215.080863916497</c:v>
                </c:pt>
                <c:pt idx="90428">
                  <c:v>42215.080863950097</c:v>
                </c:pt>
                <c:pt idx="90429">
                  <c:v>42215.080863970397</c:v>
                </c:pt>
                <c:pt idx="90430">
                  <c:v>42215.080863982199</c:v>
                </c:pt>
                <c:pt idx="90431">
                  <c:v>42215.080864021998</c:v>
                </c:pt>
                <c:pt idx="90432">
                  <c:v>42215.080864078031</c:v>
                </c:pt>
                <c:pt idx="90433">
                  <c:v>42215.080864092139</c:v>
                </c:pt>
                <c:pt idx="90434">
                  <c:v>42215.080864120297</c:v>
                </c:pt>
                <c:pt idx="90435">
                  <c:v>42215.080864140939</c:v>
                </c:pt>
                <c:pt idx="90436">
                  <c:v>42215.080864177202</c:v>
                </c:pt>
                <c:pt idx="90437">
                  <c:v>42215.080864182099</c:v>
                </c:pt>
                <c:pt idx="90438">
                  <c:v>42215.080864182302</c:v>
                </c:pt>
                <c:pt idx="90439">
                  <c:v>42215.080864205403</c:v>
                </c:pt>
                <c:pt idx="90440">
                  <c:v>42215.080864213596</c:v>
                </c:pt>
                <c:pt idx="90441">
                  <c:v>42215.080864260999</c:v>
                </c:pt>
                <c:pt idx="90442">
                  <c:v>42215.080864309799</c:v>
                </c:pt>
                <c:pt idx="90443">
                  <c:v>42215.080864323703</c:v>
                </c:pt>
                <c:pt idx="90444">
                  <c:v>42215.080864364798</c:v>
                </c:pt>
                <c:pt idx="90445">
                  <c:v>42215.080864402698</c:v>
                </c:pt>
                <c:pt idx="90446">
                  <c:v>42215.080864414129</c:v>
                </c:pt>
                <c:pt idx="90447">
                  <c:v>42215.08086444503</c:v>
                </c:pt>
                <c:pt idx="90448">
                  <c:v>42215.08086447313</c:v>
                </c:pt>
                <c:pt idx="90449">
                  <c:v>42215.080864489697</c:v>
                </c:pt>
                <c:pt idx="90450">
                  <c:v>42215.08086449455</c:v>
                </c:pt>
                <c:pt idx="90451">
                  <c:v>42215.080864541684</c:v>
                </c:pt>
                <c:pt idx="90452">
                  <c:v>42215.080864547403</c:v>
                </c:pt>
                <c:pt idx="90453">
                  <c:v>42215.080864555501</c:v>
                </c:pt>
                <c:pt idx="90454">
                  <c:v>42215.080864597803</c:v>
                </c:pt>
                <c:pt idx="90455">
                  <c:v>42215.080864599899</c:v>
                </c:pt>
                <c:pt idx="90456">
                  <c:v>42215.080864645897</c:v>
                </c:pt>
                <c:pt idx="90457">
                  <c:v>42215.080864676529</c:v>
                </c:pt>
                <c:pt idx="90458">
                  <c:v>42215.080864697498</c:v>
                </c:pt>
                <c:pt idx="90459">
                  <c:v>42215.080864756099</c:v>
                </c:pt>
                <c:pt idx="90460">
                  <c:v>42215.080864761272</c:v>
                </c:pt>
                <c:pt idx="90461">
                  <c:v>42215.080864773598</c:v>
                </c:pt>
                <c:pt idx="90462">
                  <c:v>42215.080864786498</c:v>
                </c:pt>
                <c:pt idx="90463">
                  <c:v>42215.080864789197</c:v>
                </c:pt>
                <c:pt idx="90464">
                  <c:v>42215.080864829601</c:v>
                </c:pt>
                <c:pt idx="90465">
                  <c:v>42215.080864839103</c:v>
                </c:pt>
                <c:pt idx="90466">
                  <c:v>42215.080864877702</c:v>
                </c:pt>
                <c:pt idx="90467">
                  <c:v>42215.08086490813</c:v>
                </c:pt>
                <c:pt idx="90468">
                  <c:v>42215.080864983902</c:v>
                </c:pt>
                <c:pt idx="90469">
                  <c:v>42215.080865005599</c:v>
                </c:pt>
                <c:pt idx="90470">
                  <c:v>42215.080865014803</c:v>
                </c:pt>
                <c:pt idx="90471">
                  <c:v>42215.08086505613</c:v>
                </c:pt>
                <c:pt idx="90472">
                  <c:v>42215.080865067001</c:v>
                </c:pt>
                <c:pt idx="90473">
                  <c:v>42215.080865071599</c:v>
                </c:pt>
                <c:pt idx="90474">
                  <c:v>42215.080865073702</c:v>
                </c:pt>
                <c:pt idx="90475">
                  <c:v>42215.080865109929</c:v>
                </c:pt>
                <c:pt idx="90476">
                  <c:v>42215.080865125703</c:v>
                </c:pt>
                <c:pt idx="90477">
                  <c:v>42215.080865139411</c:v>
                </c:pt>
                <c:pt idx="90478">
                  <c:v>42215.080865178039</c:v>
                </c:pt>
                <c:pt idx="90479">
                  <c:v>42215.080865237403</c:v>
                </c:pt>
                <c:pt idx="90480">
                  <c:v>42215.080865249613</c:v>
                </c:pt>
                <c:pt idx="90481">
                  <c:v>42215.080865277298</c:v>
                </c:pt>
                <c:pt idx="90482">
                  <c:v>42215.08086530053</c:v>
                </c:pt>
                <c:pt idx="90483">
                  <c:v>42215.080865334297</c:v>
                </c:pt>
                <c:pt idx="90484">
                  <c:v>42215.080865339529</c:v>
                </c:pt>
                <c:pt idx="90485">
                  <c:v>42215.080865341697</c:v>
                </c:pt>
                <c:pt idx="90486">
                  <c:v>42215.080865363103</c:v>
                </c:pt>
                <c:pt idx="90487">
                  <c:v>42215.080865371099</c:v>
                </c:pt>
                <c:pt idx="90488">
                  <c:v>42215.080865416799</c:v>
                </c:pt>
                <c:pt idx="90489">
                  <c:v>42215.080865469397</c:v>
                </c:pt>
                <c:pt idx="90490">
                  <c:v>42215.080865481097</c:v>
                </c:pt>
                <c:pt idx="90491">
                  <c:v>42215.080865520198</c:v>
                </c:pt>
                <c:pt idx="90492">
                  <c:v>42215.080865560085</c:v>
                </c:pt>
                <c:pt idx="90493">
                  <c:v>42215.080865573902</c:v>
                </c:pt>
                <c:pt idx="90494">
                  <c:v>42215.080865602496</c:v>
                </c:pt>
                <c:pt idx="90495">
                  <c:v>42215.080865629701</c:v>
                </c:pt>
                <c:pt idx="90496">
                  <c:v>42215.08086564883</c:v>
                </c:pt>
                <c:pt idx="90497">
                  <c:v>42215.080865653596</c:v>
                </c:pt>
                <c:pt idx="90498">
                  <c:v>42215.080865701595</c:v>
                </c:pt>
                <c:pt idx="90499">
                  <c:v>42215.080865705801</c:v>
                </c:pt>
                <c:pt idx="90500">
                  <c:v>42215.0808657124</c:v>
                </c:pt>
                <c:pt idx="90501">
                  <c:v>42215.0808657542</c:v>
                </c:pt>
                <c:pt idx="90502">
                  <c:v>42215.080865758799</c:v>
                </c:pt>
                <c:pt idx="90503">
                  <c:v>42215.080865805903</c:v>
                </c:pt>
                <c:pt idx="90504">
                  <c:v>42215.080865834003</c:v>
                </c:pt>
                <c:pt idx="90505">
                  <c:v>42215.080865856296</c:v>
                </c:pt>
                <c:pt idx="90506">
                  <c:v>42215.080865913384</c:v>
                </c:pt>
                <c:pt idx="90507">
                  <c:v>42215.080865918702</c:v>
                </c:pt>
                <c:pt idx="90508">
                  <c:v>42215.080865933276</c:v>
                </c:pt>
                <c:pt idx="90509">
                  <c:v>42215.080865949698</c:v>
                </c:pt>
                <c:pt idx="90510">
                  <c:v>42215.080865952397</c:v>
                </c:pt>
                <c:pt idx="90511">
                  <c:v>42215.080865987402</c:v>
                </c:pt>
                <c:pt idx="90512">
                  <c:v>42215.080865997013</c:v>
                </c:pt>
                <c:pt idx="90513">
                  <c:v>42215.080866037701</c:v>
                </c:pt>
                <c:pt idx="90514">
                  <c:v>42215.080866065502</c:v>
                </c:pt>
                <c:pt idx="90515">
                  <c:v>42215.080866140212</c:v>
                </c:pt>
                <c:pt idx="90516">
                  <c:v>42215.080866165285</c:v>
                </c:pt>
                <c:pt idx="90517">
                  <c:v>42215.080866175311</c:v>
                </c:pt>
                <c:pt idx="90518">
                  <c:v>42215.080866210301</c:v>
                </c:pt>
                <c:pt idx="90519">
                  <c:v>42215.080866223601</c:v>
                </c:pt>
                <c:pt idx="90520">
                  <c:v>42215.080866226439</c:v>
                </c:pt>
                <c:pt idx="90521">
                  <c:v>42215.080866228549</c:v>
                </c:pt>
                <c:pt idx="90522">
                  <c:v>42215.080866269796</c:v>
                </c:pt>
                <c:pt idx="90523">
                  <c:v>42215.08086628453</c:v>
                </c:pt>
                <c:pt idx="90524">
                  <c:v>42215.08086629703</c:v>
                </c:pt>
                <c:pt idx="90525">
                  <c:v>42215.080866339311</c:v>
                </c:pt>
                <c:pt idx="90526">
                  <c:v>42215.08086639754</c:v>
                </c:pt>
                <c:pt idx="90527">
                  <c:v>42215.080866407028</c:v>
                </c:pt>
                <c:pt idx="90528">
                  <c:v>42215.080866435012</c:v>
                </c:pt>
                <c:pt idx="90529">
                  <c:v>42215.080866455799</c:v>
                </c:pt>
                <c:pt idx="90530">
                  <c:v>42215.08086649223</c:v>
                </c:pt>
                <c:pt idx="90531">
                  <c:v>42215.080866497439</c:v>
                </c:pt>
                <c:pt idx="90532">
                  <c:v>42215.080866501674</c:v>
                </c:pt>
                <c:pt idx="90533">
                  <c:v>42215.080866520198</c:v>
                </c:pt>
                <c:pt idx="90534">
                  <c:v>42215.080866528602</c:v>
                </c:pt>
                <c:pt idx="90535">
                  <c:v>42215.080866575401</c:v>
                </c:pt>
                <c:pt idx="90536">
                  <c:v>42215.080866629403</c:v>
                </c:pt>
                <c:pt idx="90537">
                  <c:v>42215.080866638302</c:v>
                </c:pt>
                <c:pt idx="90538">
                  <c:v>42215.0808666792</c:v>
                </c:pt>
                <c:pt idx="90539">
                  <c:v>42215.080866711884</c:v>
                </c:pt>
                <c:pt idx="90540">
                  <c:v>42215.080866733784</c:v>
                </c:pt>
                <c:pt idx="90541">
                  <c:v>42215.080866759898</c:v>
                </c:pt>
                <c:pt idx="90542">
                  <c:v>42215.080866789998</c:v>
                </c:pt>
                <c:pt idx="90543">
                  <c:v>42215.080866803684</c:v>
                </c:pt>
                <c:pt idx="90544">
                  <c:v>42215.08086680853</c:v>
                </c:pt>
                <c:pt idx="90545">
                  <c:v>42215.080866850803</c:v>
                </c:pt>
                <c:pt idx="90546">
                  <c:v>42215.080866861594</c:v>
                </c:pt>
                <c:pt idx="90547">
                  <c:v>42215.080866869801</c:v>
                </c:pt>
                <c:pt idx="90548">
                  <c:v>42215.0808669119</c:v>
                </c:pt>
                <c:pt idx="90549">
                  <c:v>42215.080866914097</c:v>
                </c:pt>
                <c:pt idx="90550">
                  <c:v>42215.080866965996</c:v>
                </c:pt>
                <c:pt idx="90551">
                  <c:v>42215.080866991397</c:v>
                </c:pt>
                <c:pt idx="90552">
                  <c:v>42215.080866998949</c:v>
                </c:pt>
                <c:pt idx="90553">
                  <c:v>42215.080867071098</c:v>
                </c:pt>
                <c:pt idx="90554">
                  <c:v>42215.080867076329</c:v>
                </c:pt>
                <c:pt idx="90555">
                  <c:v>42215.080867093697</c:v>
                </c:pt>
                <c:pt idx="90556">
                  <c:v>42215.08086709804</c:v>
                </c:pt>
                <c:pt idx="90557">
                  <c:v>42215.080867100798</c:v>
                </c:pt>
                <c:pt idx="90558">
                  <c:v>42215.080867148339</c:v>
                </c:pt>
                <c:pt idx="90559">
                  <c:v>42215.080867151097</c:v>
                </c:pt>
                <c:pt idx="90560">
                  <c:v>42215.080867197939</c:v>
                </c:pt>
                <c:pt idx="90561">
                  <c:v>42215.08086722294</c:v>
                </c:pt>
                <c:pt idx="90562">
                  <c:v>42215.080867288831</c:v>
                </c:pt>
                <c:pt idx="90563">
                  <c:v>42215.080867325429</c:v>
                </c:pt>
                <c:pt idx="90564">
                  <c:v>42215.080867332603</c:v>
                </c:pt>
                <c:pt idx="90565">
                  <c:v>42215.080867368029</c:v>
                </c:pt>
                <c:pt idx="90566">
                  <c:v>42215.080867384029</c:v>
                </c:pt>
                <c:pt idx="90567">
                  <c:v>42215.080867386831</c:v>
                </c:pt>
                <c:pt idx="90568">
                  <c:v>42215.080867388941</c:v>
                </c:pt>
                <c:pt idx="90569">
                  <c:v>42215.080867429839</c:v>
                </c:pt>
                <c:pt idx="90570">
                  <c:v>42215.080867433498</c:v>
                </c:pt>
                <c:pt idx="90571">
                  <c:v>42215.080867454439</c:v>
                </c:pt>
                <c:pt idx="90572">
                  <c:v>42215.080867494959</c:v>
                </c:pt>
                <c:pt idx="90573">
                  <c:v>42215.080867557197</c:v>
                </c:pt>
                <c:pt idx="90574">
                  <c:v>42215.080867561075</c:v>
                </c:pt>
                <c:pt idx="90575">
                  <c:v>42215.0808675804</c:v>
                </c:pt>
                <c:pt idx="90576">
                  <c:v>42215.080867606397</c:v>
                </c:pt>
                <c:pt idx="90577">
                  <c:v>42215.080867649798</c:v>
                </c:pt>
                <c:pt idx="90578">
                  <c:v>42215.080867655102</c:v>
                </c:pt>
                <c:pt idx="90579">
                  <c:v>42215.080867661774</c:v>
                </c:pt>
                <c:pt idx="90580">
                  <c:v>42215.0808676776</c:v>
                </c:pt>
                <c:pt idx="90581">
                  <c:v>42215.080867685596</c:v>
                </c:pt>
                <c:pt idx="90582">
                  <c:v>42215.080867731194</c:v>
                </c:pt>
                <c:pt idx="90583">
                  <c:v>42215.0808677893</c:v>
                </c:pt>
                <c:pt idx="90584">
                  <c:v>42215.080867795703</c:v>
                </c:pt>
                <c:pt idx="90585">
                  <c:v>42215.0808678373</c:v>
                </c:pt>
                <c:pt idx="90586">
                  <c:v>42215.080867869598</c:v>
                </c:pt>
                <c:pt idx="90587">
                  <c:v>42215.080867893899</c:v>
                </c:pt>
                <c:pt idx="90588">
                  <c:v>42215.080867917197</c:v>
                </c:pt>
                <c:pt idx="90589">
                  <c:v>42215.080867944547</c:v>
                </c:pt>
                <c:pt idx="90590">
                  <c:v>42215.080867960998</c:v>
                </c:pt>
                <c:pt idx="90591">
                  <c:v>42215.080867965684</c:v>
                </c:pt>
                <c:pt idx="90592">
                  <c:v>42215.080868010999</c:v>
                </c:pt>
                <c:pt idx="90593">
                  <c:v>42215.080868021301</c:v>
                </c:pt>
                <c:pt idx="90594">
                  <c:v>42215.080868027297</c:v>
                </c:pt>
                <c:pt idx="90595">
                  <c:v>42215.080868069701</c:v>
                </c:pt>
                <c:pt idx="90596">
                  <c:v>42215.080868071796</c:v>
                </c:pt>
                <c:pt idx="90597">
                  <c:v>42215.08086812593</c:v>
                </c:pt>
                <c:pt idx="90598">
                  <c:v>42215.080868148849</c:v>
                </c:pt>
                <c:pt idx="90599">
                  <c:v>42215.08086815654</c:v>
                </c:pt>
                <c:pt idx="90600">
                  <c:v>42215.08086822804</c:v>
                </c:pt>
                <c:pt idx="90601">
                  <c:v>42215.080868233097</c:v>
                </c:pt>
                <c:pt idx="90602">
                  <c:v>42215.080868253099</c:v>
                </c:pt>
                <c:pt idx="90603">
                  <c:v>42215.080868258628</c:v>
                </c:pt>
                <c:pt idx="90604">
                  <c:v>42215.080868261401</c:v>
                </c:pt>
                <c:pt idx="90605">
                  <c:v>42215.080868306039</c:v>
                </c:pt>
                <c:pt idx="90606">
                  <c:v>42215.080868309029</c:v>
                </c:pt>
                <c:pt idx="90607">
                  <c:v>42215.080868357698</c:v>
                </c:pt>
                <c:pt idx="90608">
                  <c:v>42215.080868380202</c:v>
                </c:pt>
                <c:pt idx="90609">
                  <c:v>42215.080868447949</c:v>
                </c:pt>
                <c:pt idx="90610">
                  <c:v>42215.080868485013</c:v>
                </c:pt>
                <c:pt idx="90611">
                  <c:v>42215.080868490149</c:v>
                </c:pt>
                <c:pt idx="90612">
                  <c:v>42215.080868525103</c:v>
                </c:pt>
                <c:pt idx="90613">
                  <c:v>42215.080868538498</c:v>
                </c:pt>
                <c:pt idx="90614">
                  <c:v>42215.080868543002</c:v>
                </c:pt>
                <c:pt idx="90615">
                  <c:v>42215.080868545097</c:v>
                </c:pt>
                <c:pt idx="90616">
                  <c:v>42215.080868589685</c:v>
                </c:pt>
                <c:pt idx="90617">
                  <c:v>42215.080868589801</c:v>
                </c:pt>
                <c:pt idx="90618">
                  <c:v>42215.080868611672</c:v>
                </c:pt>
                <c:pt idx="90619">
                  <c:v>42215.080868648431</c:v>
                </c:pt>
                <c:pt idx="90620">
                  <c:v>42215.080868716701</c:v>
                </c:pt>
                <c:pt idx="90621">
                  <c:v>42215.080868718702</c:v>
                </c:pt>
                <c:pt idx="90622">
                  <c:v>42215.080868734811</c:v>
                </c:pt>
                <c:pt idx="90623">
                  <c:v>42215.080868763594</c:v>
                </c:pt>
                <c:pt idx="90624">
                  <c:v>42215.080868806202</c:v>
                </c:pt>
                <c:pt idx="90625">
                  <c:v>42215.080868811376</c:v>
                </c:pt>
                <c:pt idx="90626">
                  <c:v>42215.0808688217</c:v>
                </c:pt>
                <c:pt idx="90627">
                  <c:v>42215.080868835197</c:v>
                </c:pt>
                <c:pt idx="90628">
                  <c:v>42215.080868843201</c:v>
                </c:pt>
                <c:pt idx="90629">
                  <c:v>42215.080868885998</c:v>
                </c:pt>
                <c:pt idx="90630">
                  <c:v>42215.08086894884</c:v>
                </c:pt>
                <c:pt idx="90631">
                  <c:v>42215.080868950703</c:v>
                </c:pt>
                <c:pt idx="90632">
                  <c:v>42215.080868993799</c:v>
                </c:pt>
                <c:pt idx="90633">
                  <c:v>42215.080869026613</c:v>
                </c:pt>
                <c:pt idx="90634">
                  <c:v>42215.080869053498</c:v>
                </c:pt>
                <c:pt idx="90635">
                  <c:v>42215.080869074729</c:v>
                </c:pt>
                <c:pt idx="90636">
                  <c:v>42215.08086910213</c:v>
                </c:pt>
                <c:pt idx="90637">
                  <c:v>42215.080869121302</c:v>
                </c:pt>
                <c:pt idx="90638">
                  <c:v>42215.080869126141</c:v>
                </c:pt>
                <c:pt idx="90639">
                  <c:v>42215.080869168203</c:v>
                </c:pt>
                <c:pt idx="90640">
                  <c:v>42215.080869180929</c:v>
                </c:pt>
                <c:pt idx="90641">
                  <c:v>42215.080869184603</c:v>
                </c:pt>
                <c:pt idx="90642">
                  <c:v>42215.080869226149</c:v>
                </c:pt>
                <c:pt idx="90643">
                  <c:v>42215.080869228339</c:v>
                </c:pt>
                <c:pt idx="90644">
                  <c:v>42215.080869285499</c:v>
                </c:pt>
                <c:pt idx="90645">
                  <c:v>42215.08086930633</c:v>
                </c:pt>
                <c:pt idx="90646">
                  <c:v>42215.080869306839</c:v>
                </c:pt>
                <c:pt idx="90647">
                  <c:v>42215.080869385398</c:v>
                </c:pt>
                <c:pt idx="90648">
                  <c:v>42215.080869390629</c:v>
                </c:pt>
                <c:pt idx="90649">
                  <c:v>42215.080869412697</c:v>
                </c:pt>
                <c:pt idx="90650">
                  <c:v>42215.080869415899</c:v>
                </c:pt>
                <c:pt idx="90651">
                  <c:v>42215.080869418613</c:v>
                </c:pt>
                <c:pt idx="90652">
                  <c:v>42215.080869459947</c:v>
                </c:pt>
                <c:pt idx="90653">
                  <c:v>42215.080869476049</c:v>
                </c:pt>
                <c:pt idx="90654">
                  <c:v>42215.080869517595</c:v>
                </c:pt>
                <c:pt idx="90655">
                  <c:v>42215.080869537604</c:v>
                </c:pt>
                <c:pt idx="90656">
                  <c:v>42215.080869604702</c:v>
                </c:pt>
                <c:pt idx="90657">
                  <c:v>42215.080869644939</c:v>
                </c:pt>
                <c:pt idx="90658">
                  <c:v>42215.080869647602</c:v>
                </c:pt>
                <c:pt idx="90659">
                  <c:v>42215.080869682701</c:v>
                </c:pt>
                <c:pt idx="90660">
                  <c:v>42215.080869696139</c:v>
                </c:pt>
                <c:pt idx="90661">
                  <c:v>42215.080869698941</c:v>
                </c:pt>
                <c:pt idx="90662">
                  <c:v>42215.080869701</c:v>
                </c:pt>
                <c:pt idx="90663">
                  <c:v>42215.080869749603</c:v>
                </c:pt>
                <c:pt idx="90664">
                  <c:v>42215.080869753103</c:v>
                </c:pt>
                <c:pt idx="90665">
                  <c:v>42215.080869769197</c:v>
                </c:pt>
                <c:pt idx="90666">
                  <c:v>42215.080869811274</c:v>
                </c:pt>
                <c:pt idx="90667">
                  <c:v>42215.080869876831</c:v>
                </c:pt>
                <c:pt idx="90668">
                  <c:v>42215.080869878941</c:v>
                </c:pt>
                <c:pt idx="90669">
                  <c:v>42215.080869898549</c:v>
                </c:pt>
                <c:pt idx="90670">
                  <c:v>42215.080869924539</c:v>
                </c:pt>
                <c:pt idx="90671">
                  <c:v>42215.080869964098</c:v>
                </c:pt>
                <c:pt idx="90672">
                  <c:v>42215.080869969199</c:v>
                </c:pt>
                <c:pt idx="90673">
                  <c:v>42215.080869981684</c:v>
                </c:pt>
                <c:pt idx="90674">
                  <c:v>42215.080869992438</c:v>
                </c:pt>
                <c:pt idx="90675">
                  <c:v>42215.080870000602</c:v>
                </c:pt>
                <c:pt idx="90676">
                  <c:v>42215.08087004823</c:v>
                </c:pt>
                <c:pt idx="90677">
                  <c:v>42215.080870109028</c:v>
                </c:pt>
                <c:pt idx="90678">
                  <c:v>42215.080870110898</c:v>
                </c:pt>
                <c:pt idx="90679">
                  <c:v>42215.080870151301</c:v>
                </c:pt>
                <c:pt idx="90680">
                  <c:v>42215.080870190541</c:v>
                </c:pt>
                <c:pt idx="90681">
                  <c:v>42215.080870213598</c:v>
                </c:pt>
                <c:pt idx="90682">
                  <c:v>42215.08087023213</c:v>
                </c:pt>
                <c:pt idx="90683">
                  <c:v>42215.08087025884</c:v>
                </c:pt>
                <c:pt idx="90684">
                  <c:v>42215.080870275298</c:v>
                </c:pt>
                <c:pt idx="90685">
                  <c:v>42215.080870280013</c:v>
                </c:pt>
                <c:pt idx="90686">
                  <c:v>42215.08087033654</c:v>
                </c:pt>
                <c:pt idx="90687">
                  <c:v>42215.080870341139</c:v>
                </c:pt>
                <c:pt idx="90688">
                  <c:v>42215.08087034303</c:v>
                </c:pt>
                <c:pt idx="90689">
                  <c:v>42215.080870384212</c:v>
                </c:pt>
                <c:pt idx="90690">
                  <c:v>42215.08087038884</c:v>
                </c:pt>
                <c:pt idx="90691">
                  <c:v>42215.08087044584</c:v>
                </c:pt>
                <c:pt idx="90692">
                  <c:v>42215.080870463498</c:v>
                </c:pt>
                <c:pt idx="90693">
                  <c:v>42215.080870485013</c:v>
                </c:pt>
                <c:pt idx="90694">
                  <c:v>42215.080870542799</c:v>
                </c:pt>
                <c:pt idx="90695">
                  <c:v>42215.080870547798</c:v>
                </c:pt>
                <c:pt idx="90696">
                  <c:v>42215.080870573001</c:v>
                </c:pt>
                <c:pt idx="90697">
                  <c:v>42215.0808705776</c:v>
                </c:pt>
                <c:pt idx="90698">
                  <c:v>42215.080870580401</c:v>
                </c:pt>
                <c:pt idx="90699">
                  <c:v>42215.080870616301</c:v>
                </c:pt>
                <c:pt idx="90700">
                  <c:v>42215.08087062613</c:v>
                </c:pt>
                <c:pt idx="90701">
                  <c:v>42215.080870677899</c:v>
                </c:pt>
                <c:pt idx="90702">
                  <c:v>42215.080870694939</c:v>
                </c:pt>
                <c:pt idx="90703">
                  <c:v>42215.080870761274</c:v>
                </c:pt>
                <c:pt idx="90704">
                  <c:v>42215.08087080493</c:v>
                </c:pt>
                <c:pt idx="90705">
                  <c:v>42215.080870806603</c:v>
                </c:pt>
                <c:pt idx="90706">
                  <c:v>42215.080870840138</c:v>
                </c:pt>
                <c:pt idx="90707">
                  <c:v>42215.080870856138</c:v>
                </c:pt>
                <c:pt idx="90708">
                  <c:v>42215.080870858939</c:v>
                </c:pt>
                <c:pt idx="90709">
                  <c:v>42215.080870860998</c:v>
                </c:pt>
                <c:pt idx="90710">
                  <c:v>42215.080870904829</c:v>
                </c:pt>
                <c:pt idx="90711">
                  <c:v>42215.080870909798</c:v>
                </c:pt>
                <c:pt idx="90712">
                  <c:v>42215.08087092654</c:v>
                </c:pt>
                <c:pt idx="90713">
                  <c:v>42215.080870966201</c:v>
                </c:pt>
                <c:pt idx="90714">
                  <c:v>42215.080871036298</c:v>
                </c:pt>
                <c:pt idx="90715">
                  <c:v>42215.080871038139</c:v>
                </c:pt>
                <c:pt idx="90716">
                  <c:v>42215.0808710536</c:v>
                </c:pt>
                <c:pt idx="90717">
                  <c:v>42215.080871079699</c:v>
                </c:pt>
                <c:pt idx="90718">
                  <c:v>42215.080871121529</c:v>
                </c:pt>
                <c:pt idx="90719">
                  <c:v>42215.080871126738</c:v>
                </c:pt>
                <c:pt idx="90720">
                  <c:v>42215.08087114204</c:v>
                </c:pt>
                <c:pt idx="90721">
                  <c:v>42215.080871149628</c:v>
                </c:pt>
                <c:pt idx="90722">
                  <c:v>42215.080871158039</c:v>
                </c:pt>
                <c:pt idx="90723">
                  <c:v>42215.080871200698</c:v>
                </c:pt>
                <c:pt idx="90724">
                  <c:v>42215.080871264399</c:v>
                </c:pt>
                <c:pt idx="90725">
                  <c:v>42215.08087126894</c:v>
                </c:pt>
                <c:pt idx="90726">
                  <c:v>42215.08087130903</c:v>
                </c:pt>
                <c:pt idx="90727">
                  <c:v>42215.080871341139</c:v>
                </c:pt>
                <c:pt idx="90728">
                  <c:v>42215.080871373699</c:v>
                </c:pt>
                <c:pt idx="90729">
                  <c:v>42215.080871389539</c:v>
                </c:pt>
                <c:pt idx="90730">
                  <c:v>42215.080871416729</c:v>
                </c:pt>
                <c:pt idx="90731">
                  <c:v>42215.080871433303</c:v>
                </c:pt>
                <c:pt idx="90732">
                  <c:v>42215.080871438149</c:v>
                </c:pt>
                <c:pt idx="90733">
                  <c:v>42215.080871483297</c:v>
                </c:pt>
                <c:pt idx="90734">
                  <c:v>42215.080871496059</c:v>
                </c:pt>
                <c:pt idx="90735">
                  <c:v>42215.080871500897</c:v>
                </c:pt>
                <c:pt idx="90736">
                  <c:v>42215.080871540798</c:v>
                </c:pt>
                <c:pt idx="90737">
                  <c:v>42215.08087154293</c:v>
                </c:pt>
                <c:pt idx="90738">
                  <c:v>42215.080871605802</c:v>
                </c:pt>
                <c:pt idx="90739">
                  <c:v>42215.0808716213</c:v>
                </c:pt>
                <c:pt idx="90740">
                  <c:v>42215.080871627702</c:v>
                </c:pt>
                <c:pt idx="90741">
                  <c:v>42215.080871700302</c:v>
                </c:pt>
                <c:pt idx="90742">
                  <c:v>42215.080871705599</c:v>
                </c:pt>
                <c:pt idx="90743">
                  <c:v>42215.080871727398</c:v>
                </c:pt>
                <c:pt idx="90744">
                  <c:v>42215.080871730097</c:v>
                </c:pt>
                <c:pt idx="90745">
                  <c:v>42215.080871733</c:v>
                </c:pt>
                <c:pt idx="90746">
                  <c:v>42215.080871774699</c:v>
                </c:pt>
                <c:pt idx="90747">
                  <c:v>42215.080871791011</c:v>
                </c:pt>
                <c:pt idx="90748">
                  <c:v>42215.080871837701</c:v>
                </c:pt>
                <c:pt idx="90749">
                  <c:v>42215.080871852399</c:v>
                </c:pt>
                <c:pt idx="90750">
                  <c:v>42215.080871916602</c:v>
                </c:pt>
                <c:pt idx="90751">
                  <c:v>42215.080871962011</c:v>
                </c:pt>
                <c:pt idx="90752">
                  <c:v>42215.080871964703</c:v>
                </c:pt>
                <c:pt idx="90753">
                  <c:v>42215.08087199743</c:v>
                </c:pt>
                <c:pt idx="90754">
                  <c:v>42215.080872010898</c:v>
                </c:pt>
                <c:pt idx="90755">
                  <c:v>42215.080872015496</c:v>
                </c:pt>
                <c:pt idx="90756">
                  <c:v>42215.080872017599</c:v>
                </c:pt>
                <c:pt idx="90757">
                  <c:v>42215.080872069499</c:v>
                </c:pt>
                <c:pt idx="90758">
                  <c:v>42215.080872069797</c:v>
                </c:pt>
                <c:pt idx="90759">
                  <c:v>42215.080872083898</c:v>
                </c:pt>
                <c:pt idx="90760">
                  <c:v>42215.080872123399</c:v>
                </c:pt>
                <c:pt idx="90761">
                  <c:v>42215.080872190229</c:v>
                </c:pt>
                <c:pt idx="90762">
                  <c:v>42215.080872196741</c:v>
                </c:pt>
                <c:pt idx="90763">
                  <c:v>42215.080872219798</c:v>
                </c:pt>
                <c:pt idx="90764">
                  <c:v>42215.08087224303</c:v>
                </c:pt>
                <c:pt idx="90765">
                  <c:v>42215.080872278158</c:v>
                </c:pt>
                <c:pt idx="90766">
                  <c:v>42215.080872283499</c:v>
                </c:pt>
                <c:pt idx="90767">
                  <c:v>42215.080872301602</c:v>
                </c:pt>
                <c:pt idx="90768">
                  <c:v>42215.080872307211</c:v>
                </c:pt>
                <c:pt idx="90769">
                  <c:v>42215.080872315397</c:v>
                </c:pt>
                <c:pt idx="90770">
                  <c:v>42215.080872363003</c:v>
                </c:pt>
                <c:pt idx="90771">
                  <c:v>42215.08087242514</c:v>
                </c:pt>
                <c:pt idx="90772">
                  <c:v>42215.080872428749</c:v>
                </c:pt>
                <c:pt idx="90773">
                  <c:v>42215.08087246654</c:v>
                </c:pt>
                <c:pt idx="90774">
                  <c:v>42215.080872506602</c:v>
                </c:pt>
                <c:pt idx="90775">
                  <c:v>42215.080872533501</c:v>
                </c:pt>
                <c:pt idx="90776">
                  <c:v>42215.080872546831</c:v>
                </c:pt>
                <c:pt idx="90777">
                  <c:v>42215.080872573599</c:v>
                </c:pt>
                <c:pt idx="90778">
                  <c:v>42215.080872592698</c:v>
                </c:pt>
                <c:pt idx="90779">
                  <c:v>42215.080872597398</c:v>
                </c:pt>
                <c:pt idx="90780">
                  <c:v>42215.080872650302</c:v>
                </c:pt>
                <c:pt idx="90781">
                  <c:v>42215.080872656603</c:v>
                </c:pt>
                <c:pt idx="90782">
                  <c:v>42215.080872660801</c:v>
                </c:pt>
                <c:pt idx="90783">
                  <c:v>42215.08087269833</c:v>
                </c:pt>
                <c:pt idx="90784">
                  <c:v>42215.080872702798</c:v>
                </c:pt>
                <c:pt idx="90785">
                  <c:v>42215.080872765502</c:v>
                </c:pt>
                <c:pt idx="90786">
                  <c:v>42215.080872778613</c:v>
                </c:pt>
                <c:pt idx="90787">
                  <c:v>42215.080872785802</c:v>
                </c:pt>
                <c:pt idx="90788">
                  <c:v>42215.080872857929</c:v>
                </c:pt>
                <c:pt idx="90789">
                  <c:v>42215.080872863102</c:v>
                </c:pt>
                <c:pt idx="90790">
                  <c:v>42215.080872885301</c:v>
                </c:pt>
                <c:pt idx="90791">
                  <c:v>42215.080872888298</c:v>
                </c:pt>
                <c:pt idx="90792">
                  <c:v>42215.080872892839</c:v>
                </c:pt>
                <c:pt idx="90793">
                  <c:v>42215.080872933599</c:v>
                </c:pt>
                <c:pt idx="90794">
                  <c:v>42215.080872940329</c:v>
                </c:pt>
                <c:pt idx="90795">
                  <c:v>42215.080872997212</c:v>
                </c:pt>
                <c:pt idx="90796">
                  <c:v>42215.080873009931</c:v>
                </c:pt>
                <c:pt idx="90797">
                  <c:v>42215.080873076338</c:v>
                </c:pt>
                <c:pt idx="90798">
                  <c:v>42215.080873119099</c:v>
                </c:pt>
                <c:pt idx="90799">
                  <c:v>42215.08087312484</c:v>
                </c:pt>
                <c:pt idx="90800">
                  <c:v>42215.080873155013</c:v>
                </c:pt>
                <c:pt idx="90801">
                  <c:v>42215.080873168299</c:v>
                </c:pt>
                <c:pt idx="90802">
                  <c:v>42215.080873171129</c:v>
                </c:pt>
                <c:pt idx="90803">
                  <c:v>42215.080873173203</c:v>
                </c:pt>
                <c:pt idx="90804">
                  <c:v>42215.080873220439</c:v>
                </c:pt>
                <c:pt idx="90805">
                  <c:v>42215.080873229213</c:v>
                </c:pt>
                <c:pt idx="90806">
                  <c:v>42215.080873241539</c:v>
                </c:pt>
                <c:pt idx="90807">
                  <c:v>42215.0808732816</c:v>
                </c:pt>
                <c:pt idx="90808">
                  <c:v>42215.080873351013</c:v>
                </c:pt>
                <c:pt idx="90809">
                  <c:v>42215.08087335663</c:v>
                </c:pt>
                <c:pt idx="90810">
                  <c:v>42215.080873364539</c:v>
                </c:pt>
                <c:pt idx="90811">
                  <c:v>42215.080873392639</c:v>
                </c:pt>
                <c:pt idx="90812">
                  <c:v>42215.08087343604</c:v>
                </c:pt>
                <c:pt idx="90813">
                  <c:v>42215.080873441213</c:v>
                </c:pt>
                <c:pt idx="90814">
                  <c:v>42215.080873461098</c:v>
                </c:pt>
                <c:pt idx="90815">
                  <c:v>42215.080873465697</c:v>
                </c:pt>
                <c:pt idx="90816">
                  <c:v>42215.080873474639</c:v>
                </c:pt>
                <c:pt idx="90817">
                  <c:v>42215.080873512103</c:v>
                </c:pt>
                <c:pt idx="90818">
                  <c:v>42215.080873579129</c:v>
                </c:pt>
                <c:pt idx="90819">
                  <c:v>42215.080873588398</c:v>
                </c:pt>
                <c:pt idx="90820">
                  <c:v>42215.080873625498</c:v>
                </c:pt>
                <c:pt idx="90821">
                  <c:v>42215.080873659499</c:v>
                </c:pt>
                <c:pt idx="90822">
                  <c:v>42215.080873692939</c:v>
                </c:pt>
                <c:pt idx="90823">
                  <c:v>42215.080873704297</c:v>
                </c:pt>
                <c:pt idx="90824">
                  <c:v>42215.080873733401</c:v>
                </c:pt>
                <c:pt idx="90825">
                  <c:v>42215.080873750012</c:v>
                </c:pt>
                <c:pt idx="90826">
                  <c:v>42215.080873754829</c:v>
                </c:pt>
                <c:pt idx="90827">
                  <c:v>42215.080873805011</c:v>
                </c:pt>
                <c:pt idx="90828">
                  <c:v>42215.080873810701</c:v>
                </c:pt>
                <c:pt idx="90829">
                  <c:v>42215.080873820203</c:v>
                </c:pt>
                <c:pt idx="90830">
                  <c:v>42215.080873857798</c:v>
                </c:pt>
                <c:pt idx="90831">
                  <c:v>42215.08087385993</c:v>
                </c:pt>
                <c:pt idx="90832">
                  <c:v>42215.080873924839</c:v>
                </c:pt>
                <c:pt idx="90833">
                  <c:v>42215.080873936029</c:v>
                </c:pt>
                <c:pt idx="90834">
                  <c:v>42215.08087395913</c:v>
                </c:pt>
                <c:pt idx="90835">
                  <c:v>42215.080874013998</c:v>
                </c:pt>
                <c:pt idx="90836">
                  <c:v>42215.080874019302</c:v>
                </c:pt>
                <c:pt idx="90837">
                  <c:v>42215.080874042229</c:v>
                </c:pt>
                <c:pt idx="90838">
                  <c:v>42215.08087404495</c:v>
                </c:pt>
                <c:pt idx="90839">
                  <c:v>42215.08087405203</c:v>
                </c:pt>
                <c:pt idx="90840">
                  <c:v>42215.08087409463</c:v>
                </c:pt>
                <c:pt idx="90841">
                  <c:v>42215.080874097439</c:v>
                </c:pt>
                <c:pt idx="90842">
                  <c:v>42215.080874156949</c:v>
                </c:pt>
                <c:pt idx="90843">
                  <c:v>42215.080874167601</c:v>
                </c:pt>
                <c:pt idx="90844">
                  <c:v>42215.080874236039</c:v>
                </c:pt>
                <c:pt idx="90845">
                  <c:v>42215.080874276959</c:v>
                </c:pt>
                <c:pt idx="90846">
                  <c:v>42215.080874284213</c:v>
                </c:pt>
                <c:pt idx="90847">
                  <c:v>42215.080874316329</c:v>
                </c:pt>
                <c:pt idx="90848">
                  <c:v>42215.080874329738</c:v>
                </c:pt>
                <c:pt idx="90849">
                  <c:v>42215.08087433254</c:v>
                </c:pt>
                <c:pt idx="90850">
                  <c:v>42215.080874334613</c:v>
                </c:pt>
                <c:pt idx="90851">
                  <c:v>42215.08087437864</c:v>
                </c:pt>
                <c:pt idx="90852">
                  <c:v>42215.080874388841</c:v>
                </c:pt>
                <c:pt idx="90853">
                  <c:v>42215.080874399559</c:v>
                </c:pt>
                <c:pt idx="90854">
                  <c:v>42215.08087443663</c:v>
                </c:pt>
                <c:pt idx="90855">
                  <c:v>42215.080874508203</c:v>
                </c:pt>
                <c:pt idx="90856">
                  <c:v>42215.080874516098</c:v>
                </c:pt>
                <c:pt idx="90857">
                  <c:v>42215.080874522799</c:v>
                </c:pt>
                <c:pt idx="90858">
                  <c:v>42215.080874548941</c:v>
                </c:pt>
                <c:pt idx="90859">
                  <c:v>42215.080874592699</c:v>
                </c:pt>
                <c:pt idx="90860">
                  <c:v>42215.08087459793</c:v>
                </c:pt>
                <c:pt idx="90861">
                  <c:v>42215.080874621301</c:v>
                </c:pt>
                <c:pt idx="90862">
                  <c:v>42215.0808746232</c:v>
                </c:pt>
                <c:pt idx="90863">
                  <c:v>42215.080874632302</c:v>
                </c:pt>
                <c:pt idx="90864">
                  <c:v>42215.080874669897</c:v>
                </c:pt>
                <c:pt idx="90865">
                  <c:v>42215.080874739702</c:v>
                </c:pt>
                <c:pt idx="90866">
                  <c:v>42215.080874747939</c:v>
                </c:pt>
                <c:pt idx="90867">
                  <c:v>42215.080874783198</c:v>
                </c:pt>
                <c:pt idx="90868">
                  <c:v>42215.080874817497</c:v>
                </c:pt>
                <c:pt idx="90869">
                  <c:v>42215.080874852931</c:v>
                </c:pt>
                <c:pt idx="90870">
                  <c:v>42215.080874863903</c:v>
                </c:pt>
                <c:pt idx="90871">
                  <c:v>42215.080874889929</c:v>
                </c:pt>
                <c:pt idx="90872">
                  <c:v>42215.080874906329</c:v>
                </c:pt>
                <c:pt idx="90873">
                  <c:v>42215.080874911102</c:v>
                </c:pt>
                <c:pt idx="90874">
                  <c:v>42215.0808749672</c:v>
                </c:pt>
                <c:pt idx="90875">
                  <c:v>42215.080874968211</c:v>
                </c:pt>
                <c:pt idx="90876">
                  <c:v>42215.08087497994</c:v>
                </c:pt>
                <c:pt idx="90877">
                  <c:v>42215.080875015999</c:v>
                </c:pt>
                <c:pt idx="90878">
                  <c:v>42215.080875018139</c:v>
                </c:pt>
                <c:pt idx="90879">
                  <c:v>42215.080875085012</c:v>
                </c:pt>
                <c:pt idx="90880">
                  <c:v>42215.080875095839</c:v>
                </c:pt>
                <c:pt idx="90881">
                  <c:v>42215.080875101397</c:v>
                </c:pt>
                <c:pt idx="90882">
                  <c:v>42215.08087517204</c:v>
                </c:pt>
                <c:pt idx="90883">
                  <c:v>42215.080875177213</c:v>
                </c:pt>
                <c:pt idx="90884">
                  <c:v>42215.080875205029</c:v>
                </c:pt>
                <c:pt idx="90885">
                  <c:v>42215.08087520783</c:v>
                </c:pt>
                <c:pt idx="90886">
                  <c:v>42215.080875211803</c:v>
                </c:pt>
                <c:pt idx="90887">
                  <c:v>42215.08087525353</c:v>
                </c:pt>
                <c:pt idx="90888">
                  <c:v>42215.080875269799</c:v>
                </c:pt>
                <c:pt idx="90889">
                  <c:v>42215.08087531694</c:v>
                </c:pt>
                <c:pt idx="90890">
                  <c:v>42215.08087532533</c:v>
                </c:pt>
                <c:pt idx="90891">
                  <c:v>42215.08087538874</c:v>
                </c:pt>
                <c:pt idx="90892">
                  <c:v>42215.080875434149</c:v>
                </c:pt>
                <c:pt idx="90893">
                  <c:v>42215.080875443738</c:v>
                </c:pt>
                <c:pt idx="90894">
                  <c:v>42215.080875471031</c:v>
                </c:pt>
                <c:pt idx="90895">
                  <c:v>42215.080875484338</c:v>
                </c:pt>
                <c:pt idx="90896">
                  <c:v>42215.08087548714</c:v>
                </c:pt>
                <c:pt idx="90897">
                  <c:v>42215.080875489213</c:v>
                </c:pt>
                <c:pt idx="90898">
                  <c:v>42215.08087554403</c:v>
                </c:pt>
                <c:pt idx="90899">
                  <c:v>42215.080875548949</c:v>
                </c:pt>
                <c:pt idx="90900">
                  <c:v>42215.080875556698</c:v>
                </c:pt>
                <c:pt idx="90901">
                  <c:v>42215.080875596541</c:v>
                </c:pt>
                <c:pt idx="90902">
                  <c:v>42215.080875662301</c:v>
                </c:pt>
                <c:pt idx="90903">
                  <c:v>42215.080875675703</c:v>
                </c:pt>
                <c:pt idx="90904">
                  <c:v>42215.080875695028</c:v>
                </c:pt>
                <c:pt idx="90905">
                  <c:v>42215.080875718399</c:v>
                </c:pt>
                <c:pt idx="90906">
                  <c:v>42215.080875749729</c:v>
                </c:pt>
                <c:pt idx="90907">
                  <c:v>42215.080875754938</c:v>
                </c:pt>
                <c:pt idx="90908">
                  <c:v>42215.080875778949</c:v>
                </c:pt>
                <c:pt idx="90909">
                  <c:v>42215.080875781001</c:v>
                </c:pt>
                <c:pt idx="90910">
                  <c:v>42215.080875789899</c:v>
                </c:pt>
                <c:pt idx="90911">
                  <c:v>42215.080875834399</c:v>
                </c:pt>
                <c:pt idx="90912">
                  <c:v>42215.080875893829</c:v>
                </c:pt>
                <c:pt idx="90913">
                  <c:v>42215.080875907603</c:v>
                </c:pt>
                <c:pt idx="90914">
                  <c:v>42215.080875940541</c:v>
                </c:pt>
                <c:pt idx="90915">
                  <c:v>42215.080875972941</c:v>
                </c:pt>
                <c:pt idx="90916">
                  <c:v>42215.080876012929</c:v>
                </c:pt>
                <c:pt idx="90917">
                  <c:v>42215.080876020613</c:v>
                </c:pt>
                <c:pt idx="90918">
                  <c:v>42215.08087604856</c:v>
                </c:pt>
                <c:pt idx="90919">
                  <c:v>42215.080876067601</c:v>
                </c:pt>
                <c:pt idx="90920">
                  <c:v>42215.080876072439</c:v>
                </c:pt>
                <c:pt idx="90921">
                  <c:v>42215.080876113097</c:v>
                </c:pt>
                <c:pt idx="90922">
                  <c:v>42215.080876128959</c:v>
                </c:pt>
                <c:pt idx="90923">
                  <c:v>42215.080876139611</c:v>
                </c:pt>
                <c:pt idx="90924">
                  <c:v>42215.08087617303</c:v>
                </c:pt>
                <c:pt idx="90925">
                  <c:v>42215.08087617514</c:v>
                </c:pt>
                <c:pt idx="90926">
                  <c:v>42215.08087624504</c:v>
                </c:pt>
                <c:pt idx="90927">
                  <c:v>42215.080876252949</c:v>
                </c:pt>
                <c:pt idx="90928">
                  <c:v>42215.08087627295</c:v>
                </c:pt>
                <c:pt idx="90929">
                  <c:v>42215.080876329841</c:v>
                </c:pt>
                <c:pt idx="90930">
                  <c:v>42215.080876334949</c:v>
                </c:pt>
                <c:pt idx="90931">
                  <c:v>42215.080876360138</c:v>
                </c:pt>
                <c:pt idx="90932">
                  <c:v>42215.08087636283</c:v>
                </c:pt>
                <c:pt idx="90933">
                  <c:v>42215.08087637143</c:v>
                </c:pt>
                <c:pt idx="90934">
                  <c:v>42215.080876410211</c:v>
                </c:pt>
                <c:pt idx="90935">
                  <c:v>42215.08087642656</c:v>
                </c:pt>
                <c:pt idx="90936">
                  <c:v>42215.080876476961</c:v>
                </c:pt>
                <c:pt idx="90937">
                  <c:v>42215.08087648193</c:v>
                </c:pt>
                <c:pt idx="90938">
                  <c:v>42215.080876549138</c:v>
                </c:pt>
                <c:pt idx="90939">
                  <c:v>42215.080876591601</c:v>
                </c:pt>
                <c:pt idx="90940">
                  <c:v>42215.080876603402</c:v>
                </c:pt>
                <c:pt idx="90941">
                  <c:v>42215.08087662913</c:v>
                </c:pt>
                <c:pt idx="90942">
                  <c:v>42215.08087664254</c:v>
                </c:pt>
                <c:pt idx="90943">
                  <c:v>42215.080876645297</c:v>
                </c:pt>
                <c:pt idx="90944">
                  <c:v>42215.080876647429</c:v>
                </c:pt>
                <c:pt idx="90945">
                  <c:v>42215.080876689703</c:v>
                </c:pt>
                <c:pt idx="90946">
                  <c:v>42215.080876708838</c:v>
                </c:pt>
                <c:pt idx="90947">
                  <c:v>42215.080876716398</c:v>
                </c:pt>
                <c:pt idx="90948">
                  <c:v>42215.08087675483</c:v>
                </c:pt>
                <c:pt idx="90949">
                  <c:v>42215.080876823013</c:v>
                </c:pt>
                <c:pt idx="90950">
                  <c:v>42215.080876835498</c:v>
                </c:pt>
                <c:pt idx="90951">
                  <c:v>42215.080876852429</c:v>
                </c:pt>
                <c:pt idx="90952">
                  <c:v>42215.080876873013</c:v>
                </c:pt>
                <c:pt idx="90953">
                  <c:v>42215.080876908039</c:v>
                </c:pt>
                <c:pt idx="90954">
                  <c:v>42215.080876913198</c:v>
                </c:pt>
                <c:pt idx="90955">
                  <c:v>42215.080876936212</c:v>
                </c:pt>
                <c:pt idx="90956">
                  <c:v>42215.08087694073</c:v>
                </c:pt>
                <c:pt idx="90957">
                  <c:v>42215.080876948639</c:v>
                </c:pt>
                <c:pt idx="90958">
                  <c:v>42215.080876990629</c:v>
                </c:pt>
                <c:pt idx="90959">
                  <c:v>42215.08087705433</c:v>
                </c:pt>
                <c:pt idx="90960">
                  <c:v>42215.080877067601</c:v>
                </c:pt>
                <c:pt idx="90961">
                  <c:v>42215.08087709856</c:v>
                </c:pt>
                <c:pt idx="90962">
                  <c:v>42215.080877126238</c:v>
                </c:pt>
                <c:pt idx="90963">
                  <c:v>42215.08087717263</c:v>
                </c:pt>
                <c:pt idx="90964">
                  <c:v>42215.080877177541</c:v>
                </c:pt>
                <c:pt idx="90965">
                  <c:v>42215.080877206041</c:v>
                </c:pt>
                <c:pt idx="90966">
                  <c:v>42215.080877222441</c:v>
                </c:pt>
                <c:pt idx="90967">
                  <c:v>42215.080877227228</c:v>
                </c:pt>
                <c:pt idx="90968">
                  <c:v>42215.080877267399</c:v>
                </c:pt>
                <c:pt idx="90969">
                  <c:v>42215.080877285938</c:v>
                </c:pt>
                <c:pt idx="90970">
                  <c:v>42215.08087729945</c:v>
                </c:pt>
                <c:pt idx="90971">
                  <c:v>42215.08087733014</c:v>
                </c:pt>
                <c:pt idx="90972">
                  <c:v>42215.080877332213</c:v>
                </c:pt>
                <c:pt idx="90973">
                  <c:v>42215.08087740474</c:v>
                </c:pt>
                <c:pt idx="90974">
                  <c:v>42215.08087740944</c:v>
                </c:pt>
                <c:pt idx="90975">
                  <c:v>42215.08087743073</c:v>
                </c:pt>
                <c:pt idx="90976">
                  <c:v>42215.080877486151</c:v>
                </c:pt>
                <c:pt idx="90977">
                  <c:v>42215.080877491338</c:v>
                </c:pt>
                <c:pt idx="90978">
                  <c:v>42215.080877517285</c:v>
                </c:pt>
                <c:pt idx="90979">
                  <c:v>42215.080877519998</c:v>
                </c:pt>
                <c:pt idx="90980">
                  <c:v>42215.080877531276</c:v>
                </c:pt>
                <c:pt idx="90981">
                  <c:v>42215.080877561784</c:v>
                </c:pt>
                <c:pt idx="90982">
                  <c:v>42215.0808775892</c:v>
                </c:pt>
                <c:pt idx="90983">
                  <c:v>42215.080877636603</c:v>
                </c:pt>
                <c:pt idx="90984">
                  <c:v>42215.080877639499</c:v>
                </c:pt>
                <c:pt idx="90985">
                  <c:v>42215.080877706539</c:v>
                </c:pt>
                <c:pt idx="90986">
                  <c:v>42215.080877749038</c:v>
                </c:pt>
                <c:pt idx="90987">
                  <c:v>42215.080877763401</c:v>
                </c:pt>
                <c:pt idx="90988">
                  <c:v>42215.080877785098</c:v>
                </c:pt>
                <c:pt idx="90989">
                  <c:v>42215.080877801003</c:v>
                </c:pt>
                <c:pt idx="90990">
                  <c:v>42215.080877803797</c:v>
                </c:pt>
                <c:pt idx="90991">
                  <c:v>42215.080877805929</c:v>
                </c:pt>
                <c:pt idx="90992">
                  <c:v>42215.080877855602</c:v>
                </c:pt>
                <c:pt idx="90993">
                  <c:v>42215.080877868539</c:v>
                </c:pt>
                <c:pt idx="90994">
                  <c:v>42215.080877871311</c:v>
                </c:pt>
                <c:pt idx="90995">
                  <c:v>42215.080877911903</c:v>
                </c:pt>
                <c:pt idx="90996">
                  <c:v>42215.080877980297</c:v>
                </c:pt>
                <c:pt idx="90997">
                  <c:v>42215.080877995613</c:v>
                </c:pt>
                <c:pt idx="90998">
                  <c:v>42215.080878009612</c:v>
                </c:pt>
                <c:pt idx="90999">
                  <c:v>42215.080878030429</c:v>
                </c:pt>
                <c:pt idx="91000">
                  <c:v>42215.080878064429</c:v>
                </c:pt>
                <c:pt idx="91001">
                  <c:v>42215.080878069602</c:v>
                </c:pt>
                <c:pt idx="91002">
                  <c:v>42215.080878093839</c:v>
                </c:pt>
                <c:pt idx="91003">
                  <c:v>42215.080878100329</c:v>
                </c:pt>
                <c:pt idx="91004">
                  <c:v>42215.08087810313</c:v>
                </c:pt>
                <c:pt idx="91005">
                  <c:v>42215.080878149631</c:v>
                </c:pt>
                <c:pt idx="91006">
                  <c:v>42215.080878211797</c:v>
                </c:pt>
                <c:pt idx="91007">
                  <c:v>42215.08087822744</c:v>
                </c:pt>
                <c:pt idx="91008">
                  <c:v>42215.080878255612</c:v>
                </c:pt>
                <c:pt idx="91009">
                  <c:v>42215.080878282839</c:v>
                </c:pt>
                <c:pt idx="91010">
                  <c:v>42215.080878332141</c:v>
                </c:pt>
                <c:pt idx="91011">
                  <c:v>42215.080878334949</c:v>
                </c:pt>
                <c:pt idx="91012">
                  <c:v>42215.080878363697</c:v>
                </c:pt>
                <c:pt idx="91013">
                  <c:v>42215.08087838033</c:v>
                </c:pt>
                <c:pt idx="91014">
                  <c:v>42215.08087838503</c:v>
                </c:pt>
                <c:pt idx="91015">
                  <c:v>42215.08087843594</c:v>
                </c:pt>
                <c:pt idx="91016">
                  <c:v>42215.080878443441</c:v>
                </c:pt>
                <c:pt idx="91017">
                  <c:v>42215.08087845923</c:v>
                </c:pt>
                <c:pt idx="91018">
                  <c:v>42215.080878487439</c:v>
                </c:pt>
                <c:pt idx="91019">
                  <c:v>42215.080878489549</c:v>
                </c:pt>
                <c:pt idx="91020">
                  <c:v>42215.0808785642</c:v>
                </c:pt>
                <c:pt idx="91021">
                  <c:v>42215.080878567001</c:v>
                </c:pt>
                <c:pt idx="91022">
                  <c:v>42215.08087857403</c:v>
                </c:pt>
                <c:pt idx="91023">
                  <c:v>42215.08087864444</c:v>
                </c:pt>
                <c:pt idx="91024">
                  <c:v>42215.080878649613</c:v>
                </c:pt>
                <c:pt idx="91025">
                  <c:v>42215.080878674613</c:v>
                </c:pt>
                <c:pt idx="91026">
                  <c:v>42215.080878677298</c:v>
                </c:pt>
                <c:pt idx="91027">
                  <c:v>42215.080878691013</c:v>
                </c:pt>
                <c:pt idx="91028">
                  <c:v>42215.080878724613</c:v>
                </c:pt>
                <c:pt idx="91029">
                  <c:v>42215.080878741013</c:v>
                </c:pt>
                <c:pt idx="91030">
                  <c:v>42215.080878796849</c:v>
                </c:pt>
                <c:pt idx="91031">
                  <c:v>42215.080878798741</c:v>
                </c:pt>
                <c:pt idx="91032">
                  <c:v>42215.080878862696</c:v>
                </c:pt>
                <c:pt idx="91033">
                  <c:v>42215.08087890633</c:v>
                </c:pt>
                <c:pt idx="91034">
                  <c:v>42215.080878922949</c:v>
                </c:pt>
                <c:pt idx="91035">
                  <c:v>42215.080878943299</c:v>
                </c:pt>
                <c:pt idx="91036">
                  <c:v>42215.080878956629</c:v>
                </c:pt>
                <c:pt idx="91037">
                  <c:v>42215.080878961198</c:v>
                </c:pt>
                <c:pt idx="91038">
                  <c:v>42215.080878963301</c:v>
                </c:pt>
                <c:pt idx="91039">
                  <c:v>42215.080879018729</c:v>
                </c:pt>
                <c:pt idx="91040">
                  <c:v>42215.080879028239</c:v>
                </c:pt>
                <c:pt idx="91041">
                  <c:v>42215.080879030131</c:v>
                </c:pt>
                <c:pt idx="91042">
                  <c:v>42215.080879067929</c:v>
                </c:pt>
                <c:pt idx="91043">
                  <c:v>42215.080879137699</c:v>
                </c:pt>
                <c:pt idx="91044">
                  <c:v>42215.08087915284</c:v>
                </c:pt>
                <c:pt idx="91045">
                  <c:v>42215.080879155139</c:v>
                </c:pt>
                <c:pt idx="91046">
                  <c:v>42215.080879183399</c:v>
                </c:pt>
                <c:pt idx="91047">
                  <c:v>42215.080879222849</c:v>
                </c:pt>
                <c:pt idx="91048">
                  <c:v>42215.080879228059</c:v>
                </c:pt>
                <c:pt idx="91049">
                  <c:v>42215.08087925084</c:v>
                </c:pt>
                <c:pt idx="91050">
                  <c:v>42215.080879260029</c:v>
                </c:pt>
                <c:pt idx="91051">
                  <c:v>42215.080879261899</c:v>
                </c:pt>
                <c:pt idx="91052">
                  <c:v>42215.08087930255</c:v>
                </c:pt>
                <c:pt idx="91053">
                  <c:v>42215.080879365829</c:v>
                </c:pt>
                <c:pt idx="91054">
                  <c:v>42215.080879386958</c:v>
                </c:pt>
                <c:pt idx="91055">
                  <c:v>42215.080879413013</c:v>
                </c:pt>
                <c:pt idx="91056">
                  <c:v>42215.08087944756</c:v>
                </c:pt>
                <c:pt idx="91057">
                  <c:v>42215.08087949123</c:v>
                </c:pt>
                <c:pt idx="91058">
                  <c:v>42215.080879493158</c:v>
                </c:pt>
                <c:pt idx="91059">
                  <c:v>42215.080879519803</c:v>
                </c:pt>
                <c:pt idx="91060">
                  <c:v>42215.080879538829</c:v>
                </c:pt>
                <c:pt idx="91061">
                  <c:v>42215.080879543602</c:v>
                </c:pt>
                <c:pt idx="91062">
                  <c:v>42215.080879584399</c:v>
                </c:pt>
                <c:pt idx="91063">
                  <c:v>42215.080879607711</c:v>
                </c:pt>
                <c:pt idx="91064">
                  <c:v>42215.080879618799</c:v>
                </c:pt>
                <c:pt idx="91065">
                  <c:v>42215.08087964583</c:v>
                </c:pt>
                <c:pt idx="91066">
                  <c:v>42215.08087964794</c:v>
                </c:pt>
                <c:pt idx="91067">
                  <c:v>42215.08087972294</c:v>
                </c:pt>
                <c:pt idx="91068">
                  <c:v>42215.080879724839</c:v>
                </c:pt>
                <c:pt idx="91069">
                  <c:v>42215.080879732399</c:v>
                </c:pt>
                <c:pt idx="91070">
                  <c:v>42215.080879801499</c:v>
                </c:pt>
                <c:pt idx="91071">
                  <c:v>42215.08087980673</c:v>
                </c:pt>
                <c:pt idx="91072">
                  <c:v>42215.080879832829</c:v>
                </c:pt>
                <c:pt idx="91073">
                  <c:v>42215.080879835499</c:v>
                </c:pt>
                <c:pt idx="91074">
                  <c:v>42215.080879850699</c:v>
                </c:pt>
                <c:pt idx="91075">
                  <c:v>42215.080879880799</c:v>
                </c:pt>
                <c:pt idx="91076">
                  <c:v>42215.080879887399</c:v>
                </c:pt>
                <c:pt idx="91077">
                  <c:v>42215.080879954228</c:v>
                </c:pt>
                <c:pt idx="91078">
                  <c:v>42215.080879956149</c:v>
                </c:pt>
                <c:pt idx="91079">
                  <c:v>42215.080880020803</c:v>
                </c:pt>
                <c:pt idx="91080">
                  <c:v>42215.080880060195</c:v>
                </c:pt>
                <c:pt idx="91081">
                  <c:v>42215.080880082503</c:v>
                </c:pt>
                <c:pt idx="91082">
                  <c:v>42215.0808801003</c:v>
                </c:pt>
                <c:pt idx="91083">
                  <c:v>42215.080880113484</c:v>
                </c:pt>
                <c:pt idx="91084">
                  <c:v>42215.0808801163</c:v>
                </c:pt>
                <c:pt idx="91085">
                  <c:v>42215.080880118403</c:v>
                </c:pt>
                <c:pt idx="91086">
                  <c:v>42215.080880166999</c:v>
                </c:pt>
                <c:pt idx="91087">
                  <c:v>42215.0808801858</c:v>
                </c:pt>
                <c:pt idx="91088">
                  <c:v>42215.080880187998</c:v>
                </c:pt>
                <c:pt idx="91089">
                  <c:v>42215.080880226698</c:v>
                </c:pt>
                <c:pt idx="91090">
                  <c:v>42215.08088029483</c:v>
                </c:pt>
                <c:pt idx="91091">
                  <c:v>42215.080880306297</c:v>
                </c:pt>
                <c:pt idx="91092">
                  <c:v>42215.080880314403</c:v>
                </c:pt>
                <c:pt idx="91093">
                  <c:v>42215.080880336529</c:v>
                </c:pt>
                <c:pt idx="91094">
                  <c:v>42215.08088037993</c:v>
                </c:pt>
                <c:pt idx="91095">
                  <c:v>42215.080880385001</c:v>
                </c:pt>
                <c:pt idx="91096">
                  <c:v>42215.08088040803</c:v>
                </c:pt>
                <c:pt idx="91097">
                  <c:v>42215.080880417001</c:v>
                </c:pt>
                <c:pt idx="91098">
                  <c:v>42215.080880419999</c:v>
                </c:pt>
                <c:pt idx="91099">
                  <c:v>42215.080880466499</c:v>
                </c:pt>
                <c:pt idx="91100">
                  <c:v>42215.080880526199</c:v>
                </c:pt>
                <c:pt idx="91101">
                  <c:v>42215.0808805466</c:v>
                </c:pt>
                <c:pt idx="91102">
                  <c:v>42215.080880569876</c:v>
                </c:pt>
                <c:pt idx="91103">
                  <c:v>42215.080880602</c:v>
                </c:pt>
                <c:pt idx="91104">
                  <c:v>42215.080880648798</c:v>
                </c:pt>
                <c:pt idx="91105">
                  <c:v>42215.080880651774</c:v>
                </c:pt>
                <c:pt idx="91106">
                  <c:v>42215.080880677902</c:v>
                </c:pt>
                <c:pt idx="91107">
                  <c:v>42215.080880694397</c:v>
                </c:pt>
                <c:pt idx="91108">
                  <c:v>42215.080880699199</c:v>
                </c:pt>
                <c:pt idx="91109">
                  <c:v>42215.080880739784</c:v>
                </c:pt>
                <c:pt idx="91110">
                  <c:v>42215.0808807582</c:v>
                </c:pt>
                <c:pt idx="91111">
                  <c:v>42215.080880778529</c:v>
                </c:pt>
                <c:pt idx="91112">
                  <c:v>42215.080880802801</c:v>
                </c:pt>
                <c:pt idx="91113">
                  <c:v>42215.080880804897</c:v>
                </c:pt>
                <c:pt idx="91114">
                  <c:v>42215.080880880101</c:v>
                </c:pt>
                <c:pt idx="91115">
                  <c:v>42215.080880883594</c:v>
                </c:pt>
                <c:pt idx="91116">
                  <c:v>42215.080880905196</c:v>
                </c:pt>
                <c:pt idx="91117">
                  <c:v>42215.080880957903</c:v>
                </c:pt>
                <c:pt idx="91118">
                  <c:v>42215.080880963076</c:v>
                </c:pt>
                <c:pt idx="91119">
                  <c:v>42215.080880986097</c:v>
                </c:pt>
                <c:pt idx="91120">
                  <c:v>42215.080880988797</c:v>
                </c:pt>
                <c:pt idx="91121">
                  <c:v>42215.080881010676</c:v>
                </c:pt>
                <c:pt idx="91122">
                  <c:v>42215.080881039197</c:v>
                </c:pt>
                <c:pt idx="91123">
                  <c:v>42215.080881041999</c:v>
                </c:pt>
                <c:pt idx="91124">
                  <c:v>42215.080881111484</c:v>
                </c:pt>
                <c:pt idx="91125">
                  <c:v>42215.080881115675</c:v>
                </c:pt>
                <c:pt idx="91126">
                  <c:v>42215.080881177397</c:v>
                </c:pt>
                <c:pt idx="91127">
                  <c:v>42215.080881221103</c:v>
                </c:pt>
                <c:pt idx="91128">
                  <c:v>42215.080881242829</c:v>
                </c:pt>
                <c:pt idx="91129">
                  <c:v>42215.080881257403</c:v>
                </c:pt>
                <c:pt idx="91130">
                  <c:v>42215.080881273498</c:v>
                </c:pt>
                <c:pt idx="91131">
                  <c:v>42215.080881276299</c:v>
                </c:pt>
                <c:pt idx="91132">
                  <c:v>42215.080881278431</c:v>
                </c:pt>
                <c:pt idx="91133">
                  <c:v>42215.080881334397</c:v>
                </c:pt>
                <c:pt idx="91134">
                  <c:v>42215.080881343012</c:v>
                </c:pt>
                <c:pt idx="91135">
                  <c:v>42215.080881347698</c:v>
                </c:pt>
                <c:pt idx="91136">
                  <c:v>42215.080881383597</c:v>
                </c:pt>
                <c:pt idx="91137">
                  <c:v>42215.08088144903</c:v>
                </c:pt>
                <c:pt idx="91138">
                  <c:v>42215.080881469898</c:v>
                </c:pt>
                <c:pt idx="91139">
                  <c:v>42215.080881475013</c:v>
                </c:pt>
                <c:pt idx="91140">
                  <c:v>42215.080881495829</c:v>
                </c:pt>
                <c:pt idx="91141">
                  <c:v>42215.080881537586</c:v>
                </c:pt>
                <c:pt idx="91142">
                  <c:v>42215.080881542803</c:v>
                </c:pt>
                <c:pt idx="91143">
                  <c:v>42215.080881565373</c:v>
                </c:pt>
                <c:pt idx="91144">
                  <c:v>42215.080881574999</c:v>
                </c:pt>
                <c:pt idx="91145">
                  <c:v>42215.080881579801</c:v>
                </c:pt>
                <c:pt idx="91146">
                  <c:v>42215.080881617374</c:v>
                </c:pt>
                <c:pt idx="91147">
                  <c:v>42215.080881683672</c:v>
                </c:pt>
                <c:pt idx="91148">
                  <c:v>42215.080881707101</c:v>
                </c:pt>
                <c:pt idx="91149">
                  <c:v>42215.080881727401</c:v>
                </c:pt>
                <c:pt idx="91150">
                  <c:v>42215.080881762995</c:v>
                </c:pt>
                <c:pt idx="91151">
                  <c:v>42215.080881806498</c:v>
                </c:pt>
                <c:pt idx="91152">
                  <c:v>42215.080881811773</c:v>
                </c:pt>
                <c:pt idx="91153">
                  <c:v>42215.0808818347</c:v>
                </c:pt>
                <c:pt idx="91154">
                  <c:v>42215.0808818511</c:v>
                </c:pt>
                <c:pt idx="91155">
                  <c:v>42215.080881855902</c:v>
                </c:pt>
                <c:pt idx="91156">
                  <c:v>42215.080881899099</c:v>
                </c:pt>
                <c:pt idx="91157">
                  <c:v>42215.080881915375</c:v>
                </c:pt>
                <c:pt idx="91158">
                  <c:v>42215.080881939102</c:v>
                </c:pt>
                <c:pt idx="91159">
                  <c:v>42215.080881959198</c:v>
                </c:pt>
                <c:pt idx="91160">
                  <c:v>42215.080881961272</c:v>
                </c:pt>
                <c:pt idx="91161">
                  <c:v>42215.080882037597</c:v>
                </c:pt>
                <c:pt idx="91162">
                  <c:v>42215.080882041402</c:v>
                </c:pt>
                <c:pt idx="91163">
                  <c:v>42215.080882044029</c:v>
                </c:pt>
                <c:pt idx="91164">
                  <c:v>42215.080882115195</c:v>
                </c:pt>
                <c:pt idx="91165">
                  <c:v>42215.080882120397</c:v>
                </c:pt>
                <c:pt idx="91166">
                  <c:v>42215.080882146838</c:v>
                </c:pt>
                <c:pt idx="91167">
                  <c:v>42215.080882149603</c:v>
                </c:pt>
                <c:pt idx="91168">
                  <c:v>42215.080882171402</c:v>
                </c:pt>
                <c:pt idx="91169">
                  <c:v>42215.080882191811</c:v>
                </c:pt>
                <c:pt idx="91170">
                  <c:v>42215.080882201197</c:v>
                </c:pt>
                <c:pt idx="91171">
                  <c:v>42215.080882269001</c:v>
                </c:pt>
                <c:pt idx="91172">
                  <c:v>42215.08088227603</c:v>
                </c:pt>
                <c:pt idx="91173">
                  <c:v>42215.08088233693</c:v>
                </c:pt>
                <c:pt idx="91174">
                  <c:v>42215.080882378439</c:v>
                </c:pt>
                <c:pt idx="91175">
                  <c:v>42215.080882403301</c:v>
                </c:pt>
                <c:pt idx="91176">
                  <c:v>42215.0808824142</c:v>
                </c:pt>
                <c:pt idx="91177">
                  <c:v>42215.080882430098</c:v>
                </c:pt>
                <c:pt idx="91178">
                  <c:v>42215.080882432929</c:v>
                </c:pt>
                <c:pt idx="91179">
                  <c:v>42215.080882435002</c:v>
                </c:pt>
                <c:pt idx="91180">
                  <c:v>42215.080882482798</c:v>
                </c:pt>
                <c:pt idx="91181">
                  <c:v>42215.080882500384</c:v>
                </c:pt>
                <c:pt idx="91182">
                  <c:v>42215.080882508097</c:v>
                </c:pt>
                <c:pt idx="91183">
                  <c:v>42215.080882538801</c:v>
                </c:pt>
                <c:pt idx="91184">
                  <c:v>42215.0808826094</c:v>
                </c:pt>
                <c:pt idx="91185">
                  <c:v>42215.080882631875</c:v>
                </c:pt>
                <c:pt idx="91186">
                  <c:v>42215.080882635084</c:v>
                </c:pt>
                <c:pt idx="91187">
                  <c:v>42215.080882660484</c:v>
                </c:pt>
                <c:pt idx="91188">
                  <c:v>42215.080882692702</c:v>
                </c:pt>
                <c:pt idx="91189">
                  <c:v>42215.080882697897</c:v>
                </c:pt>
                <c:pt idx="91190">
                  <c:v>42215.080882723276</c:v>
                </c:pt>
                <c:pt idx="91191">
                  <c:v>42215.080882732596</c:v>
                </c:pt>
                <c:pt idx="91192">
                  <c:v>42215.080882739901</c:v>
                </c:pt>
                <c:pt idx="91193">
                  <c:v>42215.080882778697</c:v>
                </c:pt>
                <c:pt idx="91194">
                  <c:v>42215.080882841285</c:v>
                </c:pt>
                <c:pt idx="91195">
                  <c:v>42215.080882866903</c:v>
                </c:pt>
                <c:pt idx="91196">
                  <c:v>42215.0808828847</c:v>
                </c:pt>
                <c:pt idx="91197">
                  <c:v>42215.080882918002</c:v>
                </c:pt>
                <c:pt idx="91198">
                  <c:v>42215.080882963484</c:v>
                </c:pt>
                <c:pt idx="91199">
                  <c:v>42215.080882971997</c:v>
                </c:pt>
                <c:pt idx="91200">
                  <c:v>42215.080882991097</c:v>
                </c:pt>
                <c:pt idx="91201">
                  <c:v>42215.080883010196</c:v>
                </c:pt>
                <c:pt idx="91202">
                  <c:v>42215.080883014998</c:v>
                </c:pt>
                <c:pt idx="91203">
                  <c:v>42215.080883066403</c:v>
                </c:pt>
                <c:pt idx="91204">
                  <c:v>42215.080883072798</c:v>
                </c:pt>
                <c:pt idx="91205">
                  <c:v>42215.08088309873</c:v>
                </c:pt>
                <c:pt idx="91206">
                  <c:v>42215.080883117102</c:v>
                </c:pt>
                <c:pt idx="91207">
                  <c:v>42215.080883119197</c:v>
                </c:pt>
                <c:pt idx="91208">
                  <c:v>42215.080883195013</c:v>
                </c:pt>
                <c:pt idx="91209">
                  <c:v>42215.080883204202</c:v>
                </c:pt>
                <c:pt idx="91210">
                  <c:v>42215.080883205497</c:v>
                </c:pt>
                <c:pt idx="91211">
                  <c:v>42215.080883272531</c:v>
                </c:pt>
                <c:pt idx="91212">
                  <c:v>42215.080883277697</c:v>
                </c:pt>
                <c:pt idx="91213">
                  <c:v>42215.080883304297</c:v>
                </c:pt>
                <c:pt idx="91214">
                  <c:v>42215.080883307099</c:v>
                </c:pt>
                <c:pt idx="91215">
                  <c:v>42215.0808833306</c:v>
                </c:pt>
                <c:pt idx="91216">
                  <c:v>42215.08088335413</c:v>
                </c:pt>
                <c:pt idx="91217">
                  <c:v>42215.08088335683</c:v>
                </c:pt>
                <c:pt idx="91218">
                  <c:v>42215.080883426439</c:v>
                </c:pt>
                <c:pt idx="91219">
                  <c:v>42215.080883436131</c:v>
                </c:pt>
                <c:pt idx="91220">
                  <c:v>42215.080883502204</c:v>
                </c:pt>
                <c:pt idx="91221">
                  <c:v>42215.080883532275</c:v>
                </c:pt>
                <c:pt idx="91222">
                  <c:v>42215.080883562674</c:v>
                </c:pt>
                <c:pt idx="91223">
                  <c:v>42215.080883573675</c:v>
                </c:pt>
                <c:pt idx="91224">
                  <c:v>42215.080883587085</c:v>
                </c:pt>
                <c:pt idx="91225">
                  <c:v>42215.080883589901</c:v>
                </c:pt>
                <c:pt idx="91226">
                  <c:v>42215.080883592003</c:v>
                </c:pt>
                <c:pt idx="91227">
                  <c:v>42215.080883640003</c:v>
                </c:pt>
                <c:pt idx="91228">
                  <c:v>42215.080883657902</c:v>
                </c:pt>
                <c:pt idx="91229">
                  <c:v>42215.080883667884</c:v>
                </c:pt>
                <c:pt idx="91230">
                  <c:v>42215.080883698203</c:v>
                </c:pt>
                <c:pt idx="91231">
                  <c:v>42215.080883763672</c:v>
                </c:pt>
                <c:pt idx="91232">
                  <c:v>42215.080883779498</c:v>
                </c:pt>
                <c:pt idx="91233">
                  <c:v>42215.080883794602</c:v>
                </c:pt>
                <c:pt idx="91234">
                  <c:v>42215.080883807503</c:v>
                </c:pt>
                <c:pt idx="91235">
                  <c:v>42215.080883870403</c:v>
                </c:pt>
                <c:pt idx="91236">
                  <c:v>42215.080883875598</c:v>
                </c:pt>
                <c:pt idx="91237">
                  <c:v>42215.080883880684</c:v>
                </c:pt>
                <c:pt idx="91238">
                  <c:v>42215.080883891402</c:v>
                </c:pt>
                <c:pt idx="91239">
                  <c:v>42215.080883899798</c:v>
                </c:pt>
                <c:pt idx="91240">
                  <c:v>42215.080883938601</c:v>
                </c:pt>
                <c:pt idx="91241">
                  <c:v>42215.080883998613</c:v>
                </c:pt>
                <c:pt idx="91242">
                  <c:v>42215.080884026611</c:v>
                </c:pt>
                <c:pt idx="91243">
                  <c:v>42215.080884042429</c:v>
                </c:pt>
                <c:pt idx="91244">
                  <c:v>42215.080884069597</c:v>
                </c:pt>
                <c:pt idx="91245">
                  <c:v>42215.080884120929</c:v>
                </c:pt>
                <c:pt idx="91246">
                  <c:v>42215.080884131596</c:v>
                </c:pt>
                <c:pt idx="91247">
                  <c:v>42215.080884157302</c:v>
                </c:pt>
                <c:pt idx="91248">
                  <c:v>42215.080884200201</c:v>
                </c:pt>
                <c:pt idx="91249">
                  <c:v>42215.080884205199</c:v>
                </c:pt>
                <c:pt idx="91250">
                  <c:v>42215.080884213385</c:v>
                </c:pt>
                <c:pt idx="91251">
                  <c:v>42215.0808842353</c:v>
                </c:pt>
                <c:pt idx="91252">
                  <c:v>42215.080884258612</c:v>
                </c:pt>
                <c:pt idx="91253">
                  <c:v>42215.080884273702</c:v>
                </c:pt>
                <c:pt idx="91254">
                  <c:v>42215.080884275798</c:v>
                </c:pt>
                <c:pt idx="91255">
                  <c:v>42215.080884352399</c:v>
                </c:pt>
                <c:pt idx="91256">
                  <c:v>42215.0808843634</c:v>
                </c:pt>
                <c:pt idx="91257">
                  <c:v>42215.08088437793</c:v>
                </c:pt>
                <c:pt idx="91258">
                  <c:v>42215.080884458839</c:v>
                </c:pt>
                <c:pt idx="91259">
                  <c:v>42215.0808844618</c:v>
                </c:pt>
                <c:pt idx="91260">
                  <c:v>42215.08088449054</c:v>
                </c:pt>
                <c:pt idx="91261">
                  <c:v>42215.080884503484</c:v>
                </c:pt>
                <c:pt idx="91262">
                  <c:v>42215.080884515774</c:v>
                </c:pt>
                <c:pt idx="91263">
                  <c:v>42215.080884542411</c:v>
                </c:pt>
                <c:pt idx="91264">
                  <c:v>42215.080884549498</c:v>
                </c:pt>
                <c:pt idx="91265">
                  <c:v>42215.080884584</c:v>
                </c:pt>
                <c:pt idx="91266">
                  <c:v>42215.080884595503</c:v>
                </c:pt>
                <c:pt idx="91267">
                  <c:v>42215.080884648298</c:v>
                </c:pt>
                <c:pt idx="91268">
                  <c:v>42215.080884692703</c:v>
                </c:pt>
                <c:pt idx="91269">
                  <c:v>42215.080884722302</c:v>
                </c:pt>
                <c:pt idx="91270">
                  <c:v>42215.080884735784</c:v>
                </c:pt>
                <c:pt idx="91271">
                  <c:v>42215.080884737901</c:v>
                </c:pt>
                <c:pt idx="91272">
                  <c:v>42215.0808847804</c:v>
                </c:pt>
                <c:pt idx="91273">
                  <c:v>42215.080884785595</c:v>
                </c:pt>
                <c:pt idx="91274">
                  <c:v>42215.080884809897</c:v>
                </c:pt>
                <c:pt idx="91275">
                  <c:v>42215.080884815376</c:v>
                </c:pt>
                <c:pt idx="91276">
                  <c:v>42215.080884827301</c:v>
                </c:pt>
                <c:pt idx="91277">
                  <c:v>42215.080884859301</c:v>
                </c:pt>
                <c:pt idx="91278">
                  <c:v>42215.080884924399</c:v>
                </c:pt>
                <c:pt idx="91279">
                  <c:v>42215.08088494253</c:v>
                </c:pt>
                <c:pt idx="91280">
                  <c:v>42215.080884954397</c:v>
                </c:pt>
                <c:pt idx="91281">
                  <c:v>42215.080884968498</c:v>
                </c:pt>
                <c:pt idx="91282">
                  <c:v>42215.080885037598</c:v>
                </c:pt>
                <c:pt idx="91283">
                  <c:v>42215.080885047202</c:v>
                </c:pt>
                <c:pt idx="91284">
                  <c:v>42215.0808850592</c:v>
                </c:pt>
                <c:pt idx="91285">
                  <c:v>42215.080885078612</c:v>
                </c:pt>
                <c:pt idx="91286">
                  <c:v>42215.080885099029</c:v>
                </c:pt>
                <c:pt idx="91287">
                  <c:v>42215.080885126612</c:v>
                </c:pt>
                <c:pt idx="91288">
                  <c:v>42215.080885152529</c:v>
                </c:pt>
                <c:pt idx="91289">
                  <c:v>42215.080885186529</c:v>
                </c:pt>
                <c:pt idx="91290">
                  <c:v>42215.08088519943</c:v>
                </c:pt>
                <c:pt idx="91291">
                  <c:v>42215.080885228941</c:v>
                </c:pt>
                <c:pt idx="91292">
                  <c:v>42215.080885278541</c:v>
                </c:pt>
                <c:pt idx="91293">
                  <c:v>42215.080885291129</c:v>
                </c:pt>
                <c:pt idx="91294">
                  <c:v>42215.080885315401</c:v>
                </c:pt>
                <c:pt idx="91295">
                  <c:v>42215.08088535873</c:v>
                </c:pt>
                <c:pt idx="91296">
                  <c:v>42215.080885363903</c:v>
                </c:pt>
                <c:pt idx="91297">
                  <c:v>42215.080885370939</c:v>
                </c:pt>
                <c:pt idx="91298">
                  <c:v>42215.080885387601</c:v>
                </c:pt>
                <c:pt idx="91299">
                  <c:v>42215.080885418429</c:v>
                </c:pt>
                <c:pt idx="91300">
                  <c:v>42215.080885431402</c:v>
                </c:pt>
                <c:pt idx="91301">
                  <c:v>42215.080885433599</c:v>
                </c:pt>
                <c:pt idx="91302">
                  <c:v>42215.080885509902</c:v>
                </c:pt>
                <c:pt idx="91303">
                  <c:v>42215.080885522999</c:v>
                </c:pt>
                <c:pt idx="91304">
                  <c:v>42215.080885537704</c:v>
                </c:pt>
                <c:pt idx="91305">
                  <c:v>42215.080885618998</c:v>
                </c:pt>
                <c:pt idx="91306">
                  <c:v>42215.080885621785</c:v>
                </c:pt>
                <c:pt idx="91307">
                  <c:v>42215.080885650503</c:v>
                </c:pt>
                <c:pt idx="91308">
                  <c:v>42215.080885664102</c:v>
                </c:pt>
                <c:pt idx="91309">
                  <c:v>42215.080885670803</c:v>
                </c:pt>
                <c:pt idx="91310">
                  <c:v>42215.080885700285</c:v>
                </c:pt>
                <c:pt idx="91311">
                  <c:v>42215.080885707503</c:v>
                </c:pt>
                <c:pt idx="91312">
                  <c:v>42215.080885741103</c:v>
                </c:pt>
                <c:pt idx="91313">
                  <c:v>42215.080885754898</c:v>
                </c:pt>
                <c:pt idx="91314">
                  <c:v>42215.080885809497</c:v>
                </c:pt>
                <c:pt idx="91315">
                  <c:v>42215.080885850097</c:v>
                </c:pt>
                <c:pt idx="91316">
                  <c:v>42215.0808858827</c:v>
                </c:pt>
                <c:pt idx="91317">
                  <c:v>42215.080885890602</c:v>
                </c:pt>
                <c:pt idx="91318">
                  <c:v>42215.080885894538</c:v>
                </c:pt>
                <c:pt idx="91319">
                  <c:v>42215.080885937903</c:v>
                </c:pt>
                <c:pt idx="91320">
                  <c:v>42215.080885943011</c:v>
                </c:pt>
                <c:pt idx="91321">
                  <c:v>42215.080885952397</c:v>
                </c:pt>
                <c:pt idx="91322">
                  <c:v>42215.08088597293</c:v>
                </c:pt>
                <c:pt idx="91323">
                  <c:v>42215.080885987001</c:v>
                </c:pt>
                <c:pt idx="91324">
                  <c:v>42215.080886010284</c:v>
                </c:pt>
                <c:pt idx="91325">
                  <c:v>42215.08088607854</c:v>
                </c:pt>
                <c:pt idx="91326">
                  <c:v>42215.080886093929</c:v>
                </c:pt>
                <c:pt idx="91327">
                  <c:v>42215.080886114498</c:v>
                </c:pt>
                <c:pt idx="91328">
                  <c:v>42215.080886125012</c:v>
                </c:pt>
                <c:pt idx="91329">
                  <c:v>42215.080886195028</c:v>
                </c:pt>
                <c:pt idx="91330">
                  <c:v>42215.080886204298</c:v>
                </c:pt>
                <c:pt idx="91331">
                  <c:v>42215.080886219002</c:v>
                </c:pt>
                <c:pt idx="91332">
                  <c:v>42215.080886233911</c:v>
                </c:pt>
                <c:pt idx="91333">
                  <c:v>42215.080886250398</c:v>
                </c:pt>
                <c:pt idx="91334">
                  <c:v>42215.080886264499</c:v>
                </c:pt>
                <c:pt idx="91335">
                  <c:v>42215.080886309799</c:v>
                </c:pt>
                <c:pt idx="91336">
                  <c:v>42215.08088634663</c:v>
                </c:pt>
                <c:pt idx="91337">
                  <c:v>42215.080886357529</c:v>
                </c:pt>
                <c:pt idx="91338">
                  <c:v>42215.08088638843</c:v>
                </c:pt>
                <c:pt idx="91339">
                  <c:v>42215.080886435797</c:v>
                </c:pt>
                <c:pt idx="91340">
                  <c:v>42215.080886451011</c:v>
                </c:pt>
                <c:pt idx="91341">
                  <c:v>42215.080886475131</c:v>
                </c:pt>
                <c:pt idx="91342">
                  <c:v>42215.080886516276</c:v>
                </c:pt>
                <c:pt idx="91343">
                  <c:v>42215.0808865215</c:v>
                </c:pt>
                <c:pt idx="91344">
                  <c:v>42215.080886534684</c:v>
                </c:pt>
                <c:pt idx="91345">
                  <c:v>42215.080886545198</c:v>
                </c:pt>
                <c:pt idx="91346">
                  <c:v>42215.080886578529</c:v>
                </c:pt>
                <c:pt idx="91347">
                  <c:v>42215.080886588803</c:v>
                </c:pt>
                <c:pt idx="91348">
                  <c:v>42215.080886590898</c:v>
                </c:pt>
                <c:pt idx="91349">
                  <c:v>42215.080886667274</c:v>
                </c:pt>
                <c:pt idx="91350">
                  <c:v>42215.0808866726</c:v>
                </c:pt>
                <c:pt idx="91351">
                  <c:v>42215.080886682801</c:v>
                </c:pt>
                <c:pt idx="91352">
                  <c:v>42215.08088677613</c:v>
                </c:pt>
                <c:pt idx="91353">
                  <c:v>42215.080886778829</c:v>
                </c:pt>
                <c:pt idx="91354">
                  <c:v>42215.0808868104</c:v>
                </c:pt>
                <c:pt idx="91355">
                  <c:v>42215.080886817901</c:v>
                </c:pt>
                <c:pt idx="91356">
                  <c:v>42215.080886824697</c:v>
                </c:pt>
                <c:pt idx="91357">
                  <c:v>42215.080886856529</c:v>
                </c:pt>
                <c:pt idx="91358">
                  <c:v>42215.080886863776</c:v>
                </c:pt>
                <c:pt idx="91359">
                  <c:v>42215.08088689873</c:v>
                </c:pt>
                <c:pt idx="91360">
                  <c:v>42215.080886914802</c:v>
                </c:pt>
                <c:pt idx="91361">
                  <c:v>42215.080886973701</c:v>
                </c:pt>
                <c:pt idx="91362">
                  <c:v>42215.080887007811</c:v>
                </c:pt>
                <c:pt idx="91363">
                  <c:v>42215.080887042299</c:v>
                </c:pt>
                <c:pt idx="91364">
                  <c:v>42215.080887047799</c:v>
                </c:pt>
                <c:pt idx="91365">
                  <c:v>42215.080887049939</c:v>
                </c:pt>
                <c:pt idx="91366">
                  <c:v>42215.08088709454</c:v>
                </c:pt>
                <c:pt idx="91367">
                  <c:v>42215.080887099699</c:v>
                </c:pt>
                <c:pt idx="91368">
                  <c:v>42215.080887113501</c:v>
                </c:pt>
                <c:pt idx="91369">
                  <c:v>42215.0808871302</c:v>
                </c:pt>
                <c:pt idx="91370">
                  <c:v>42215.080887146549</c:v>
                </c:pt>
                <c:pt idx="91371">
                  <c:v>42215.08088717053</c:v>
                </c:pt>
                <c:pt idx="91372">
                  <c:v>42215.080887238939</c:v>
                </c:pt>
                <c:pt idx="91373">
                  <c:v>42215.080887270298</c:v>
                </c:pt>
                <c:pt idx="91374">
                  <c:v>42215.080887274438</c:v>
                </c:pt>
                <c:pt idx="91375">
                  <c:v>42215.080887291013</c:v>
                </c:pt>
                <c:pt idx="91376">
                  <c:v>42215.080887352611</c:v>
                </c:pt>
                <c:pt idx="91377">
                  <c:v>42215.080887361801</c:v>
                </c:pt>
                <c:pt idx="91378">
                  <c:v>42215.080887374541</c:v>
                </c:pt>
                <c:pt idx="91379">
                  <c:v>42215.08088737855</c:v>
                </c:pt>
                <c:pt idx="91380">
                  <c:v>42215.080887405798</c:v>
                </c:pt>
                <c:pt idx="91381">
                  <c:v>42215.080887408549</c:v>
                </c:pt>
                <c:pt idx="91382">
                  <c:v>42215.0808874672</c:v>
                </c:pt>
                <c:pt idx="91383">
                  <c:v>42215.080887506199</c:v>
                </c:pt>
                <c:pt idx="91384">
                  <c:v>42215.080887514501</c:v>
                </c:pt>
                <c:pt idx="91385">
                  <c:v>42215.080887547199</c:v>
                </c:pt>
                <c:pt idx="91386">
                  <c:v>42215.0808875933</c:v>
                </c:pt>
                <c:pt idx="91387">
                  <c:v>42215.080887610384</c:v>
                </c:pt>
                <c:pt idx="91388">
                  <c:v>42215.0808876304</c:v>
                </c:pt>
                <c:pt idx="91389">
                  <c:v>42215.0808876718</c:v>
                </c:pt>
                <c:pt idx="91390">
                  <c:v>42215.080887677002</c:v>
                </c:pt>
                <c:pt idx="91391">
                  <c:v>42215.080887686301</c:v>
                </c:pt>
                <c:pt idx="91392">
                  <c:v>42215.080887699012</c:v>
                </c:pt>
                <c:pt idx="91393">
                  <c:v>42215.080887737997</c:v>
                </c:pt>
                <c:pt idx="91394">
                  <c:v>42215.080887746699</c:v>
                </c:pt>
                <c:pt idx="91395">
                  <c:v>42215.080887748831</c:v>
                </c:pt>
                <c:pt idx="91396">
                  <c:v>42215.080887825003</c:v>
                </c:pt>
                <c:pt idx="91397">
                  <c:v>42215.080887829703</c:v>
                </c:pt>
                <c:pt idx="91398">
                  <c:v>42215.080887842298</c:v>
                </c:pt>
                <c:pt idx="91399">
                  <c:v>42215.080887930802</c:v>
                </c:pt>
                <c:pt idx="91400">
                  <c:v>42215.080887933684</c:v>
                </c:pt>
                <c:pt idx="91401">
                  <c:v>42215.080887969903</c:v>
                </c:pt>
                <c:pt idx="91402">
                  <c:v>42215.080887972399</c:v>
                </c:pt>
                <c:pt idx="91403">
                  <c:v>42215.080887987198</c:v>
                </c:pt>
                <c:pt idx="91404">
                  <c:v>42215.080888013785</c:v>
                </c:pt>
                <c:pt idx="91405">
                  <c:v>42215.080888021002</c:v>
                </c:pt>
                <c:pt idx="91406">
                  <c:v>42215.080888056138</c:v>
                </c:pt>
                <c:pt idx="91407">
                  <c:v>42215.080888074139</c:v>
                </c:pt>
                <c:pt idx="91408">
                  <c:v>42215.080888121098</c:v>
                </c:pt>
                <c:pt idx="91409">
                  <c:v>42215.080888164899</c:v>
                </c:pt>
                <c:pt idx="91410">
                  <c:v>42215.080888201999</c:v>
                </c:pt>
                <c:pt idx="91411">
                  <c:v>42215.080888210599</c:v>
                </c:pt>
                <c:pt idx="91412">
                  <c:v>42215.080888216129</c:v>
                </c:pt>
                <c:pt idx="91413">
                  <c:v>42215.080888221302</c:v>
                </c:pt>
                <c:pt idx="91414">
                  <c:v>42215.080888223398</c:v>
                </c:pt>
                <c:pt idx="91415">
                  <c:v>42215.080888276549</c:v>
                </c:pt>
                <c:pt idx="91416">
                  <c:v>42215.080888287499</c:v>
                </c:pt>
                <c:pt idx="91417">
                  <c:v>42215.080888306213</c:v>
                </c:pt>
                <c:pt idx="91418">
                  <c:v>42215.0808883313</c:v>
                </c:pt>
                <c:pt idx="91419">
                  <c:v>42215.080888396347</c:v>
                </c:pt>
                <c:pt idx="91420">
                  <c:v>42215.080888409429</c:v>
                </c:pt>
                <c:pt idx="91421">
                  <c:v>42215.080888434139</c:v>
                </c:pt>
                <c:pt idx="91422">
                  <c:v>42215.080888437697</c:v>
                </c:pt>
                <c:pt idx="91423">
                  <c:v>42215.080888498647</c:v>
                </c:pt>
                <c:pt idx="91424">
                  <c:v>42215.080888503784</c:v>
                </c:pt>
                <c:pt idx="91425">
                  <c:v>42215.080888507684</c:v>
                </c:pt>
                <c:pt idx="91426">
                  <c:v>42215.080888510376</c:v>
                </c:pt>
                <c:pt idx="91427">
                  <c:v>42215.080888537901</c:v>
                </c:pt>
                <c:pt idx="91428">
                  <c:v>42215.0808885757</c:v>
                </c:pt>
                <c:pt idx="91429">
                  <c:v>42215.080888624798</c:v>
                </c:pt>
                <c:pt idx="91430">
                  <c:v>42215.0808886659</c:v>
                </c:pt>
                <c:pt idx="91431">
                  <c:v>42215.080888671284</c:v>
                </c:pt>
                <c:pt idx="91432">
                  <c:v>42215.080888703102</c:v>
                </c:pt>
                <c:pt idx="91433">
                  <c:v>42215.080888739001</c:v>
                </c:pt>
                <c:pt idx="91434">
                  <c:v>42215.080888770099</c:v>
                </c:pt>
                <c:pt idx="91435">
                  <c:v>42215.08088879053</c:v>
                </c:pt>
                <c:pt idx="91436">
                  <c:v>42215.080888795703</c:v>
                </c:pt>
                <c:pt idx="91437">
                  <c:v>42215.080888800403</c:v>
                </c:pt>
                <c:pt idx="91438">
                  <c:v>42215.08088885653</c:v>
                </c:pt>
                <c:pt idx="91439">
                  <c:v>42215.080888862598</c:v>
                </c:pt>
                <c:pt idx="91440">
                  <c:v>42215.080888897697</c:v>
                </c:pt>
                <c:pt idx="91441">
                  <c:v>42215.080888902601</c:v>
                </c:pt>
                <c:pt idx="91442">
                  <c:v>42215.0808889072</c:v>
                </c:pt>
                <c:pt idx="91443">
                  <c:v>42215.080888970529</c:v>
                </c:pt>
                <c:pt idx="91444">
                  <c:v>42215.080888993201</c:v>
                </c:pt>
                <c:pt idx="91445">
                  <c:v>42215.080889002202</c:v>
                </c:pt>
                <c:pt idx="91446">
                  <c:v>42215.08088907833</c:v>
                </c:pt>
                <c:pt idx="91447">
                  <c:v>42215.080889083503</c:v>
                </c:pt>
                <c:pt idx="91448">
                  <c:v>42215.080889091012</c:v>
                </c:pt>
                <c:pt idx="91449">
                  <c:v>42215.080889093799</c:v>
                </c:pt>
                <c:pt idx="91450">
                  <c:v>42215.080889129698</c:v>
                </c:pt>
                <c:pt idx="91451">
                  <c:v>42215.080889136298</c:v>
                </c:pt>
                <c:pt idx="91452">
                  <c:v>42215.080889145938</c:v>
                </c:pt>
                <c:pt idx="91453">
                  <c:v>42215.080889201898</c:v>
                </c:pt>
                <c:pt idx="91454">
                  <c:v>42215.080889234298</c:v>
                </c:pt>
                <c:pt idx="91455">
                  <c:v>42215.080889283003</c:v>
                </c:pt>
                <c:pt idx="91456">
                  <c:v>42215.080889319099</c:v>
                </c:pt>
                <c:pt idx="91457">
                  <c:v>42215.0808893617</c:v>
                </c:pt>
                <c:pt idx="91458">
                  <c:v>42215.080889362202</c:v>
                </c:pt>
                <c:pt idx="91459">
                  <c:v>42215.080889367098</c:v>
                </c:pt>
                <c:pt idx="91460">
                  <c:v>42215.080889372613</c:v>
                </c:pt>
                <c:pt idx="91461">
                  <c:v>42215.080889377699</c:v>
                </c:pt>
                <c:pt idx="91462">
                  <c:v>42215.080889430697</c:v>
                </c:pt>
                <c:pt idx="91463">
                  <c:v>42215.080889433601</c:v>
                </c:pt>
                <c:pt idx="91464">
                  <c:v>42215.08088946643</c:v>
                </c:pt>
                <c:pt idx="91465">
                  <c:v>42215.08088948494</c:v>
                </c:pt>
                <c:pt idx="91466">
                  <c:v>42215.080889553901</c:v>
                </c:pt>
                <c:pt idx="91467">
                  <c:v>42215.080889568897</c:v>
                </c:pt>
                <c:pt idx="91468">
                  <c:v>42215.080889593701</c:v>
                </c:pt>
                <c:pt idx="91469">
                  <c:v>42215.080889597702</c:v>
                </c:pt>
                <c:pt idx="91470">
                  <c:v>42215.080889655801</c:v>
                </c:pt>
                <c:pt idx="91471">
                  <c:v>42215.080889660996</c:v>
                </c:pt>
                <c:pt idx="91472">
                  <c:v>42215.080889664903</c:v>
                </c:pt>
                <c:pt idx="91473">
                  <c:v>42215.080889667595</c:v>
                </c:pt>
                <c:pt idx="91474">
                  <c:v>42215.080889698329</c:v>
                </c:pt>
                <c:pt idx="91475">
                  <c:v>42215.080889720302</c:v>
                </c:pt>
                <c:pt idx="91476">
                  <c:v>42215.080889785502</c:v>
                </c:pt>
                <c:pt idx="91477">
                  <c:v>42215.0808898256</c:v>
                </c:pt>
                <c:pt idx="91478">
                  <c:v>42215.08088982854</c:v>
                </c:pt>
                <c:pt idx="91479">
                  <c:v>42215.080889860998</c:v>
                </c:pt>
                <c:pt idx="91480">
                  <c:v>42215.080889896541</c:v>
                </c:pt>
                <c:pt idx="91481">
                  <c:v>42215.080889930498</c:v>
                </c:pt>
                <c:pt idx="91482">
                  <c:v>42215.080889947931</c:v>
                </c:pt>
                <c:pt idx="91483">
                  <c:v>42215.080889955803</c:v>
                </c:pt>
                <c:pt idx="91484">
                  <c:v>42215.080889962301</c:v>
                </c:pt>
                <c:pt idx="91485">
                  <c:v>42215.080890000929</c:v>
                </c:pt>
                <c:pt idx="91486">
                  <c:v>42215.080890013502</c:v>
                </c:pt>
                <c:pt idx="91487">
                  <c:v>42215.080890057397</c:v>
                </c:pt>
                <c:pt idx="91488">
                  <c:v>42215.080890060402</c:v>
                </c:pt>
                <c:pt idx="91489">
                  <c:v>42215.080890062498</c:v>
                </c:pt>
                <c:pt idx="91490">
                  <c:v>42215.080890128338</c:v>
                </c:pt>
                <c:pt idx="91491">
                  <c:v>42215.080890147299</c:v>
                </c:pt>
                <c:pt idx="91492">
                  <c:v>42215.080890162601</c:v>
                </c:pt>
                <c:pt idx="91493">
                  <c:v>42215.080890234829</c:v>
                </c:pt>
                <c:pt idx="91494">
                  <c:v>42215.08089024014</c:v>
                </c:pt>
                <c:pt idx="91495">
                  <c:v>42215.080890248159</c:v>
                </c:pt>
                <c:pt idx="91496">
                  <c:v>42215.080890250931</c:v>
                </c:pt>
                <c:pt idx="91497">
                  <c:v>42215.080890289399</c:v>
                </c:pt>
                <c:pt idx="91498">
                  <c:v>42215.080890297439</c:v>
                </c:pt>
                <c:pt idx="91499">
                  <c:v>42215.080890313802</c:v>
                </c:pt>
                <c:pt idx="91500">
                  <c:v>42215.080890359939</c:v>
                </c:pt>
                <c:pt idx="91501">
                  <c:v>42215.080890394449</c:v>
                </c:pt>
                <c:pt idx="91502">
                  <c:v>42215.080890435303</c:v>
                </c:pt>
                <c:pt idx="91503">
                  <c:v>42215.080890476449</c:v>
                </c:pt>
                <c:pt idx="91504">
                  <c:v>42215.080890521604</c:v>
                </c:pt>
                <c:pt idx="91505">
                  <c:v>42215.0808905253</c:v>
                </c:pt>
                <c:pt idx="91506">
                  <c:v>42215.080890530502</c:v>
                </c:pt>
                <c:pt idx="91507">
                  <c:v>42215.080890533274</c:v>
                </c:pt>
                <c:pt idx="91508">
                  <c:v>42215.080890535501</c:v>
                </c:pt>
                <c:pt idx="91509">
                  <c:v>42215.080890580801</c:v>
                </c:pt>
                <c:pt idx="91510">
                  <c:v>42215.080890591198</c:v>
                </c:pt>
                <c:pt idx="91511">
                  <c:v>42215.08089062653</c:v>
                </c:pt>
                <c:pt idx="91512">
                  <c:v>42215.080890641701</c:v>
                </c:pt>
                <c:pt idx="91513">
                  <c:v>42215.080890711375</c:v>
                </c:pt>
                <c:pt idx="91514">
                  <c:v>42215.080890726429</c:v>
                </c:pt>
                <c:pt idx="91515">
                  <c:v>42215.080890753801</c:v>
                </c:pt>
                <c:pt idx="91516">
                  <c:v>42215.080890754703</c:v>
                </c:pt>
                <c:pt idx="91517">
                  <c:v>42215.0808908135</c:v>
                </c:pt>
                <c:pt idx="91518">
                  <c:v>42215.080890818703</c:v>
                </c:pt>
                <c:pt idx="91519">
                  <c:v>42215.08089082293</c:v>
                </c:pt>
                <c:pt idx="91520">
                  <c:v>42215.080890825702</c:v>
                </c:pt>
                <c:pt idx="91521">
                  <c:v>42215.080890858611</c:v>
                </c:pt>
                <c:pt idx="91522">
                  <c:v>42215.080890877703</c:v>
                </c:pt>
                <c:pt idx="91523">
                  <c:v>42215.080890942612</c:v>
                </c:pt>
                <c:pt idx="91524">
                  <c:v>42215.080890985599</c:v>
                </c:pt>
                <c:pt idx="91525">
                  <c:v>42215.080890985701</c:v>
                </c:pt>
                <c:pt idx="91526">
                  <c:v>42215.080891013284</c:v>
                </c:pt>
                <c:pt idx="91527">
                  <c:v>42215.080891054029</c:v>
                </c:pt>
                <c:pt idx="91528">
                  <c:v>42215.080891090431</c:v>
                </c:pt>
                <c:pt idx="91529">
                  <c:v>42215.080891104612</c:v>
                </c:pt>
                <c:pt idx="91530">
                  <c:v>42215.08089110993</c:v>
                </c:pt>
                <c:pt idx="91531">
                  <c:v>42215.080891114601</c:v>
                </c:pt>
                <c:pt idx="91532">
                  <c:v>42215.080891158628</c:v>
                </c:pt>
                <c:pt idx="91533">
                  <c:v>42215.08089117433</c:v>
                </c:pt>
                <c:pt idx="91534">
                  <c:v>42215.080891217898</c:v>
                </c:pt>
                <c:pt idx="91535">
                  <c:v>42215.080891218611</c:v>
                </c:pt>
                <c:pt idx="91536">
                  <c:v>42215.080891220699</c:v>
                </c:pt>
                <c:pt idx="91537">
                  <c:v>42215.080891285303</c:v>
                </c:pt>
                <c:pt idx="91538">
                  <c:v>42215.08089130454</c:v>
                </c:pt>
                <c:pt idx="91539">
                  <c:v>42215.080891322439</c:v>
                </c:pt>
                <c:pt idx="91540">
                  <c:v>42215.08089139295</c:v>
                </c:pt>
                <c:pt idx="91541">
                  <c:v>42215.08089139816</c:v>
                </c:pt>
                <c:pt idx="91542">
                  <c:v>42215.080891402213</c:v>
                </c:pt>
                <c:pt idx="91543">
                  <c:v>42215.080891404941</c:v>
                </c:pt>
                <c:pt idx="91544">
                  <c:v>42215.080891449841</c:v>
                </c:pt>
                <c:pt idx="91545">
                  <c:v>42215.080891455029</c:v>
                </c:pt>
                <c:pt idx="91546">
                  <c:v>42215.080891457699</c:v>
                </c:pt>
                <c:pt idx="91547">
                  <c:v>42215.080891516896</c:v>
                </c:pt>
                <c:pt idx="91548">
                  <c:v>42215.080891554302</c:v>
                </c:pt>
                <c:pt idx="91549">
                  <c:v>42215.080891597929</c:v>
                </c:pt>
                <c:pt idx="91550">
                  <c:v>42215.080891633675</c:v>
                </c:pt>
                <c:pt idx="91551">
                  <c:v>42215.080891673999</c:v>
                </c:pt>
                <c:pt idx="91552">
                  <c:v>42215.080891681901</c:v>
                </c:pt>
                <c:pt idx="91553">
                  <c:v>42215.080891689802</c:v>
                </c:pt>
                <c:pt idx="91554">
                  <c:v>42215.080891692698</c:v>
                </c:pt>
                <c:pt idx="91555">
                  <c:v>42215.080891696613</c:v>
                </c:pt>
                <c:pt idx="91556">
                  <c:v>42215.08089174443</c:v>
                </c:pt>
                <c:pt idx="91557">
                  <c:v>42215.080891748228</c:v>
                </c:pt>
                <c:pt idx="91558">
                  <c:v>42215.080891786201</c:v>
                </c:pt>
                <c:pt idx="91559">
                  <c:v>42215.080891799029</c:v>
                </c:pt>
                <c:pt idx="91560">
                  <c:v>42215.080891865284</c:v>
                </c:pt>
                <c:pt idx="91561">
                  <c:v>42215.080891887599</c:v>
                </c:pt>
                <c:pt idx="91562">
                  <c:v>42215.080891913502</c:v>
                </c:pt>
                <c:pt idx="91563">
                  <c:v>42215.0808919138</c:v>
                </c:pt>
                <c:pt idx="91564">
                  <c:v>42215.080891949699</c:v>
                </c:pt>
                <c:pt idx="91565">
                  <c:v>42215.080891955011</c:v>
                </c:pt>
                <c:pt idx="91566">
                  <c:v>42215.080891979938</c:v>
                </c:pt>
                <c:pt idx="91567">
                  <c:v>42215.080891982601</c:v>
                </c:pt>
                <c:pt idx="91568">
                  <c:v>42215.080892018399</c:v>
                </c:pt>
                <c:pt idx="91569">
                  <c:v>42215.080892039601</c:v>
                </c:pt>
                <c:pt idx="91570">
                  <c:v>42215.08089209663</c:v>
                </c:pt>
                <c:pt idx="91571">
                  <c:v>42215.080892142629</c:v>
                </c:pt>
                <c:pt idx="91572">
                  <c:v>42215.080892145612</c:v>
                </c:pt>
                <c:pt idx="91573">
                  <c:v>42215.080892175938</c:v>
                </c:pt>
                <c:pt idx="91574">
                  <c:v>42215.080892211401</c:v>
                </c:pt>
                <c:pt idx="91575">
                  <c:v>42215.080892250211</c:v>
                </c:pt>
                <c:pt idx="91576">
                  <c:v>42215.080892250298</c:v>
                </c:pt>
                <c:pt idx="91577">
                  <c:v>42215.080892266829</c:v>
                </c:pt>
                <c:pt idx="91578">
                  <c:v>42215.080892271602</c:v>
                </c:pt>
                <c:pt idx="91579">
                  <c:v>42215.08089232973</c:v>
                </c:pt>
                <c:pt idx="91580">
                  <c:v>42215.080892331898</c:v>
                </c:pt>
                <c:pt idx="91581">
                  <c:v>42215.080892376151</c:v>
                </c:pt>
                <c:pt idx="91582">
                  <c:v>42215.080892377729</c:v>
                </c:pt>
                <c:pt idx="91583">
                  <c:v>42215.080892380698</c:v>
                </c:pt>
                <c:pt idx="91584">
                  <c:v>42215.080892442558</c:v>
                </c:pt>
                <c:pt idx="91585">
                  <c:v>42215.080892465703</c:v>
                </c:pt>
                <c:pt idx="91586">
                  <c:v>42215.080892482329</c:v>
                </c:pt>
                <c:pt idx="91587">
                  <c:v>42215.080892529899</c:v>
                </c:pt>
                <c:pt idx="91588">
                  <c:v>42215.080892537197</c:v>
                </c:pt>
                <c:pt idx="91589">
                  <c:v>42215.080892562997</c:v>
                </c:pt>
                <c:pt idx="91590">
                  <c:v>42215.080892565675</c:v>
                </c:pt>
                <c:pt idx="91591">
                  <c:v>42215.080892607897</c:v>
                </c:pt>
                <c:pt idx="91592">
                  <c:v>42215.08089261</c:v>
                </c:pt>
                <c:pt idx="91593">
                  <c:v>42215.080892618898</c:v>
                </c:pt>
                <c:pt idx="91594">
                  <c:v>42215.080892674203</c:v>
                </c:pt>
                <c:pt idx="91595">
                  <c:v>42215.080892714199</c:v>
                </c:pt>
                <c:pt idx="91596">
                  <c:v>42215.080892755999</c:v>
                </c:pt>
                <c:pt idx="91597">
                  <c:v>42215.080892791098</c:v>
                </c:pt>
                <c:pt idx="91598">
                  <c:v>42215.080892829013</c:v>
                </c:pt>
                <c:pt idx="91599">
                  <c:v>42215.08089284203</c:v>
                </c:pt>
                <c:pt idx="91600">
                  <c:v>42215.080892842299</c:v>
                </c:pt>
                <c:pt idx="91601">
                  <c:v>42215.080892847029</c:v>
                </c:pt>
                <c:pt idx="91602">
                  <c:v>42215.080892849139</c:v>
                </c:pt>
                <c:pt idx="91603">
                  <c:v>42215.0808929056</c:v>
                </c:pt>
                <c:pt idx="91604">
                  <c:v>42215.080892909129</c:v>
                </c:pt>
                <c:pt idx="91605">
                  <c:v>42215.080892946229</c:v>
                </c:pt>
                <c:pt idx="91606">
                  <c:v>42215.080892958438</c:v>
                </c:pt>
                <c:pt idx="91607">
                  <c:v>42215.080893025603</c:v>
                </c:pt>
                <c:pt idx="91608">
                  <c:v>42215.080893046841</c:v>
                </c:pt>
                <c:pt idx="91609">
                  <c:v>42215.080893074039</c:v>
                </c:pt>
                <c:pt idx="91610">
                  <c:v>42215.080893075603</c:v>
                </c:pt>
                <c:pt idx="91611">
                  <c:v>42215.080893107297</c:v>
                </c:pt>
                <c:pt idx="91612">
                  <c:v>42215.080893112499</c:v>
                </c:pt>
                <c:pt idx="91613">
                  <c:v>42215.080893137201</c:v>
                </c:pt>
                <c:pt idx="91614">
                  <c:v>42215.080893140039</c:v>
                </c:pt>
                <c:pt idx="91615">
                  <c:v>42215.08089317815</c:v>
                </c:pt>
                <c:pt idx="91616">
                  <c:v>42215.08089319463</c:v>
                </c:pt>
                <c:pt idx="91617">
                  <c:v>42215.080893263403</c:v>
                </c:pt>
                <c:pt idx="91618">
                  <c:v>42215.08089329904</c:v>
                </c:pt>
                <c:pt idx="91619">
                  <c:v>42215.080893306229</c:v>
                </c:pt>
                <c:pt idx="91620">
                  <c:v>42215.080893333397</c:v>
                </c:pt>
                <c:pt idx="91621">
                  <c:v>42215.080893368613</c:v>
                </c:pt>
                <c:pt idx="91622">
                  <c:v>42215.080893405429</c:v>
                </c:pt>
                <c:pt idx="91623">
                  <c:v>42215.080893410297</c:v>
                </c:pt>
                <c:pt idx="91624">
                  <c:v>42215.080893424449</c:v>
                </c:pt>
                <c:pt idx="91625">
                  <c:v>42215.080893429229</c:v>
                </c:pt>
                <c:pt idx="91626">
                  <c:v>42215.08089347784</c:v>
                </c:pt>
                <c:pt idx="91627">
                  <c:v>42215.08089348994</c:v>
                </c:pt>
                <c:pt idx="91628">
                  <c:v>42215.0808935315</c:v>
                </c:pt>
                <c:pt idx="91629">
                  <c:v>42215.080893533595</c:v>
                </c:pt>
                <c:pt idx="91630">
                  <c:v>42215.080893538099</c:v>
                </c:pt>
                <c:pt idx="91631">
                  <c:v>42215.080893600098</c:v>
                </c:pt>
                <c:pt idx="91632">
                  <c:v>42215.080893620099</c:v>
                </c:pt>
                <c:pt idx="91633">
                  <c:v>42215.080893642298</c:v>
                </c:pt>
                <c:pt idx="91634">
                  <c:v>42215.080893686303</c:v>
                </c:pt>
                <c:pt idx="91635">
                  <c:v>42215.080893691498</c:v>
                </c:pt>
                <c:pt idx="91636">
                  <c:v>42215.080893717</c:v>
                </c:pt>
                <c:pt idx="91637">
                  <c:v>42215.080893719802</c:v>
                </c:pt>
                <c:pt idx="91638">
                  <c:v>42215.080893768929</c:v>
                </c:pt>
                <c:pt idx="91639">
                  <c:v>42215.080893769999</c:v>
                </c:pt>
                <c:pt idx="91640">
                  <c:v>42215.080893771701</c:v>
                </c:pt>
                <c:pt idx="91641">
                  <c:v>42215.080893831502</c:v>
                </c:pt>
                <c:pt idx="91642">
                  <c:v>42215.080893874299</c:v>
                </c:pt>
                <c:pt idx="91643">
                  <c:v>42215.080893908213</c:v>
                </c:pt>
                <c:pt idx="91644">
                  <c:v>42215.080893948631</c:v>
                </c:pt>
                <c:pt idx="91645">
                  <c:v>42215.080893987899</c:v>
                </c:pt>
                <c:pt idx="91646">
                  <c:v>42215.080894001097</c:v>
                </c:pt>
                <c:pt idx="91647">
                  <c:v>42215.080894001803</c:v>
                </c:pt>
                <c:pt idx="91648">
                  <c:v>42215.08089400403</c:v>
                </c:pt>
                <c:pt idx="91649">
                  <c:v>42215.080894008839</c:v>
                </c:pt>
                <c:pt idx="91650">
                  <c:v>42215.080894054539</c:v>
                </c:pt>
                <c:pt idx="91651">
                  <c:v>42215.080894063598</c:v>
                </c:pt>
                <c:pt idx="91652">
                  <c:v>42215.08089410633</c:v>
                </c:pt>
                <c:pt idx="91653">
                  <c:v>42215.080894114697</c:v>
                </c:pt>
                <c:pt idx="91654">
                  <c:v>42215.080894183011</c:v>
                </c:pt>
                <c:pt idx="91655">
                  <c:v>42215.080894199738</c:v>
                </c:pt>
                <c:pt idx="91656">
                  <c:v>42215.08089422583</c:v>
                </c:pt>
                <c:pt idx="91657">
                  <c:v>42215.080894233899</c:v>
                </c:pt>
                <c:pt idx="91658">
                  <c:v>42215.0808942656</c:v>
                </c:pt>
                <c:pt idx="91659">
                  <c:v>42215.080894270839</c:v>
                </c:pt>
                <c:pt idx="91660">
                  <c:v>42215.080894294559</c:v>
                </c:pt>
                <c:pt idx="91661">
                  <c:v>42215.080894297338</c:v>
                </c:pt>
                <c:pt idx="91662">
                  <c:v>42215.080894338338</c:v>
                </c:pt>
                <c:pt idx="91663">
                  <c:v>42215.08089434915</c:v>
                </c:pt>
                <c:pt idx="91664">
                  <c:v>42215.0808944112</c:v>
                </c:pt>
                <c:pt idx="91665">
                  <c:v>42215.080894457329</c:v>
                </c:pt>
                <c:pt idx="91666">
                  <c:v>42215.080894465798</c:v>
                </c:pt>
                <c:pt idx="91667">
                  <c:v>42215.080894492639</c:v>
                </c:pt>
                <c:pt idx="91668">
                  <c:v>42215.080894526029</c:v>
                </c:pt>
                <c:pt idx="91669">
                  <c:v>42215.080894562598</c:v>
                </c:pt>
                <c:pt idx="91670">
                  <c:v>42215.080894570499</c:v>
                </c:pt>
                <c:pt idx="91671">
                  <c:v>42215.080894579129</c:v>
                </c:pt>
                <c:pt idx="91672">
                  <c:v>42215.080894583902</c:v>
                </c:pt>
                <c:pt idx="91673">
                  <c:v>42215.080894632702</c:v>
                </c:pt>
                <c:pt idx="91674">
                  <c:v>42215.08089464283</c:v>
                </c:pt>
                <c:pt idx="91675">
                  <c:v>42215.080894690131</c:v>
                </c:pt>
                <c:pt idx="91676">
                  <c:v>42215.080894692212</c:v>
                </c:pt>
                <c:pt idx="91677">
                  <c:v>42215.08089469804</c:v>
                </c:pt>
                <c:pt idx="91678">
                  <c:v>42215.080894757601</c:v>
                </c:pt>
                <c:pt idx="91679">
                  <c:v>42215.080894779698</c:v>
                </c:pt>
                <c:pt idx="91680">
                  <c:v>42215.08089480253</c:v>
                </c:pt>
                <c:pt idx="91681">
                  <c:v>42215.080894844141</c:v>
                </c:pt>
                <c:pt idx="91682">
                  <c:v>42215.080894851402</c:v>
                </c:pt>
                <c:pt idx="91683">
                  <c:v>42215.08089487753</c:v>
                </c:pt>
                <c:pt idx="91684">
                  <c:v>42215.080894880201</c:v>
                </c:pt>
                <c:pt idx="91685">
                  <c:v>42215.080894926628</c:v>
                </c:pt>
                <c:pt idx="91686">
                  <c:v>42215.080894929299</c:v>
                </c:pt>
                <c:pt idx="91687">
                  <c:v>42215.080894930012</c:v>
                </c:pt>
                <c:pt idx="91688">
                  <c:v>42215.080894989202</c:v>
                </c:pt>
                <c:pt idx="91689">
                  <c:v>42215.080895034538</c:v>
                </c:pt>
                <c:pt idx="91690">
                  <c:v>42215.080895077139</c:v>
                </c:pt>
                <c:pt idx="91691">
                  <c:v>42215.08089510593</c:v>
                </c:pt>
                <c:pt idx="91692">
                  <c:v>42215.080895142441</c:v>
                </c:pt>
                <c:pt idx="91693">
                  <c:v>42215.08089515844</c:v>
                </c:pt>
                <c:pt idx="91694">
                  <c:v>42215.080895161198</c:v>
                </c:pt>
                <c:pt idx="91695">
                  <c:v>42215.080895161802</c:v>
                </c:pt>
                <c:pt idx="91696">
                  <c:v>42215.080895163301</c:v>
                </c:pt>
                <c:pt idx="91697">
                  <c:v>42215.080895212297</c:v>
                </c:pt>
                <c:pt idx="91698">
                  <c:v>42215.080895220439</c:v>
                </c:pt>
                <c:pt idx="91699">
                  <c:v>42215.08089526643</c:v>
                </c:pt>
                <c:pt idx="91700">
                  <c:v>42215.080895268729</c:v>
                </c:pt>
                <c:pt idx="91701">
                  <c:v>42215.08089534023</c:v>
                </c:pt>
                <c:pt idx="91702">
                  <c:v>42215.08089537896</c:v>
                </c:pt>
                <c:pt idx="91703">
                  <c:v>42215.080895392959</c:v>
                </c:pt>
                <c:pt idx="91704">
                  <c:v>42215.080895393839</c:v>
                </c:pt>
                <c:pt idx="91705">
                  <c:v>42215.080895421212</c:v>
                </c:pt>
                <c:pt idx="91706">
                  <c:v>42215.080895426341</c:v>
                </c:pt>
                <c:pt idx="91707">
                  <c:v>42215.080895452229</c:v>
                </c:pt>
                <c:pt idx="91708">
                  <c:v>42215.08089545495</c:v>
                </c:pt>
                <c:pt idx="91709">
                  <c:v>42215.080895498359</c:v>
                </c:pt>
                <c:pt idx="91710">
                  <c:v>42215.080895512598</c:v>
                </c:pt>
                <c:pt idx="91711">
                  <c:v>42215.080895571999</c:v>
                </c:pt>
                <c:pt idx="91712">
                  <c:v>42215.0808956154</c:v>
                </c:pt>
                <c:pt idx="91713">
                  <c:v>42215.080895625702</c:v>
                </c:pt>
                <c:pt idx="91714">
                  <c:v>42215.080895656938</c:v>
                </c:pt>
                <c:pt idx="91715">
                  <c:v>42215.080895683284</c:v>
                </c:pt>
                <c:pt idx="91716">
                  <c:v>42215.080895724139</c:v>
                </c:pt>
                <c:pt idx="91717">
                  <c:v>42215.080895730302</c:v>
                </c:pt>
                <c:pt idx="91718">
                  <c:v>42215.080895740539</c:v>
                </c:pt>
                <c:pt idx="91719">
                  <c:v>42215.080895745203</c:v>
                </c:pt>
                <c:pt idx="91720">
                  <c:v>42215.080895795028</c:v>
                </c:pt>
                <c:pt idx="91721">
                  <c:v>42215.080895803701</c:v>
                </c:pt>
                <c:pt idx="91722">
                  <c:v>42215.080895846841</c:v>
                </c:pt>
                <c:pt idx="91723">
                  <c:v>42215.080895848951</c:v>
                </c:pt>
                <c:pt idx="91724">
                  <c:v>42215.080895857529</c:v>
                </c:pt>
                <c:pt idx="91725">
                  <c:v>42215.080895914798</c:v>
                </c:pt>
                <c:pt idx="91726">
                  <c:v>42215.080895954212</c:v>
                </c:pt>
                <c:pt idx="91727">
                  <c:v>42215.080895962099</c:v>
                </c:pt>
                <c:pt idx="91728">
                  <c:v>42215.080896000698</c:v>
                </c:pt>
                <c:pt idx="91729">
                  <c:v>42215.080896008039</c:v>
                </c:pt>
                <c:pt idx="91730">
                  <c:v>42215.080896034829</c:v>
                </c:pt>
                <c:pt idx="91731">
                  <c:v>42215.080896037602</c:v>
                </c:pt>
                <c:pt idx="91732">
                  <c:v>42215.080896083702</c:v>
                </c:pt>
                <c:pt idx="91733">
                  <c:v>42215.080896089399</c:v>
                </c:pt>
                <c:pt idx="91734">
                  <c:v>42215.08089609044</c:v>
                </c:pt>
                <c:pt idx="91735">
                  <c:v>42215.08089614645</c:v>
                </c:pt>
                <c:pt idx="91736">
                  <c:v>42215.080896194049</c:v>
                </c:pt>
                <c:pt idx="91737">
                  <c:v>42215.08089624103</c:v>
                </c:pt>
                <c:pt idx="91738">
                  <c:v>42215.080896263098</c:v>
                </c:pt>
                <c:pt idx="91739">
                  <c:v>42215.080896300613</c:v>
                </c:pt>
                <c:pt idx="91740">
                  <c:v>42215.080896313797</c:v>
                </c:pt>
                <c:pt idx="91741">
                  <c:v>42215.080896318439</c:v>
                </c:pt>
                <c:pt idx="91742">
                  <c:v>42215.080896320549</c:v>
                </c:pt>
                <c:pt idx="91743">
                  <c:v>42215.080896321611</c:v>
                </c:pt>
                <c:pt idx="91744">
                  <c:v>42215.080896376639</c:v>
                </c:pt>
                <c:pt idx="91745">
                  <c:v>42215.080896377949</c:v>
                </c:pt>
                <c:pt idx="91746">
                  <c:v>42215.080896425839</c:v>
                </c:pt>
                <c:pt idx="91747">
                  <c:v>42215.08089642656</c:v>
                </c:pt>
                <c:pt idx="91748">
                  <c:v>42215.080896498061</c:v>
                </c:pt>
                <c:pt idx="91749">
                  <c:v>42215.080896520398</c:v>
                </c:pt>
                <c:pt idx="91750">
                  <c:v>42215.080896549029</c:v>
                </c:pt>
                <c:pt idx="91751">
                  <c:v>42215.0808965537</c:v>
                </c:pt>
                <c:pt idx="91752">
                  <c:v>42215.080896579129</c:v>
                </c:pt>
                <c:pt idx="91753">
                  <c:v>42215.080896584397</c:v>
                </c:pt>
                <c:pt idx="91754">
                  <c:v>42215.080896609397</c:v>
                </c:pt>
                <c:pt idx="91755">
                  <c:v>42215.080896612097</c:v>
                </c:pt>
                <c:pt idx="91756">
                  <c:v>42215.080896657797</c:v>
                </c:pt>
                <c:pt idx="91757">
                  <c:v>42215.080896665902</c:v>
                </c:pt>
                <c:pt idx="91758">
                  <c:v>42215.080896726038</c:v>
                </c:pt>
                <c:pt idx="91759">
                  <c:v>42215.080896771702</c:v>
                </c:pt>
                <c:pt idx="91760">
                  <c:v>42215.080896785599</c:v>
                </c:pt>
                <c:pt idx="91761">
                  <c:v>42215.080896804138</c:v>
                </c:pt>
                <c:pt idx="91762">
                  <c:v>42215.080896840838</c:v>
                </c:pt>
                <c:pt idx="91763">
                  <c:v>42215.080896877203</c:v>
                </c:pt>
                <c:pt idx="91764">
                  <c:v>42215.080896889711</c:v>
                </c:pt>
                <c:pt idx="91765">
                  <c:v>42215.08089689655</c:v>
                </c:pt>
                <c:pt idx="91766">
                  <c:v>42215.080896901301</c:v>
                </c:pt>
                <c:pt idx="91767">
                  <c:v>42215.080896949628</c:v>
                </c:pt>
                <c:pt idx="91768">
                  <c:v>42215.080896961001</c:v>
                </c:pt>
                <c:pt idx="91769">
                  <c:v>42215.080897004329</c:v>
                </c:pt>
                <c:pt idx="91770">
                  <c:v>42215.080897006541</c:v>
                </c:pt>
                <c:pt idx="91771">
                  <c:v>42215.080897017797</c:v>
                </c:pt>
                <c:pt idx="91772">
                  <c:v>42215.080897072628</c:v>
                </c:pt>
                <c:pt idx="91773">
                  <c:v>42215.080897091699</c:v>
                </c:pt>
                <c:pt idx="91774">
                  <c:v>42215.080897121603</c:v>
                </c:pt>
                <c:pt idx="91775">
                  <c:v>42215.080897158441</c:v>
                </c:pt>
                <c:pt idx="91776">
                  <c:v>42215.080897165797</c:v>
                </c:pt>
                <c:pt idx="91777">
                  <c:v>42215.080897192449</c:v>
                </c:pt>
                <c:pt idx="91778">
                  <c:v>42215.080897195228</c:v>
                </c:pt>
                <c:pt idx="91779">
                  <c:v>42215.08089724103</c:v>
                </c:pt>
                <c:pt idx="91780">
                  <c:v>42215.08089724373</c:v>
                </c:pt>
                <c:pt idx="91781">
                  <c:v>42215.080897249958</c:v>
                </c:pt>
                <c:pt idx="91782">
                  <c:v>42215.080897303611</c:v>
                </c:pt>
                <c:pt idx="91783">
                  <c:v>42215.080897353429</c:v>
                </c:pt>
                <c:pt idx="91784">
                  <c:v>42215.080897382213</c:v>
                </c:pt>
                <c:pt idx="91785">
                  <c:v>42215.080897423439</c:v>
                </c:pt>
                <c:pt idx="91786">
                  <c:v>42215.080897457228</c:v>
                </c:pt>
                <c:pt idx="91787">
                  <c:v>42215.080897470631</c:v>
                </c:pt>
                <c:pt idx="91788">
                  <c:v>42215.080897473541</c:v>
                </c:pt>
                <c:pt idx="91789">
                  <c:v>42215.080897475629</c:v>
                </c:pt>
                <c:pt idx="91790">
                  <c:v>42215.080897482141</c:v>
                </c:pt>
                <c:pt idx="91791">
                  <c:v>42215.080897528729</c:v>
                </c:pt>
                <c:pt idx="91792">
                  <c:v>42215.080897535503</c:v>
                </c:pt>
                <c:pt idx="91793">
                  <c:v>42215.0808975853</c:v>
                </c:pt>
                <c:pt idx="91794">
                  <c:v>42215.080897585402</c:v>
                </c:pt>
                <c:pt idx="91795">
                  <c:v>42215.080897655003</c:v>
                </c:pt>
                <c:pt idx="91796">
                  <c:v>42215.080897671403</c:v>
                </c:pt>
                <c:pt idx="91797">
                  <c:v>42215.080897697211</c:v>
                </c:pt>
                <c:pt idx="91798">
                  <c:v>42215.080897714201</c:v>
                </c:pt>
                <c:pt idx="91799">
                  <c:v>42215.080897737098</c:v>
                </c:pt>
                <c:pt idx="91800">
                  <c:v>42215.080897742329</c:v>
                </c:pt>
                <c:pt idx="91801">
                  <c:v>42215.080897766697</c:v>
                </c:pt>
                <c:pt idx="91802">
                  <c:v>42215.080897776141</c:v>
                </c:pt>
                <c:pt idx="91803">
                  <c:v>42215.080897817199</c:v>
                </c:pt>
                <c:pt idx="91804">
                  <c:v>42215.080897823696</c:v>
                </c:pt>
                <c:pt idx="91805">
                  <c:v>42215.080897891028</c:v>
                </c:pt>
                <c:pt idx="91806">
                  <c:v>42215.080897930013</c:v>
                </c:pt>
                <c:pt idx="91807">
                  <c:v>42215.080897946049</c:v>
                </c:pt>
                <c:pt idx="91808">
                  <c:v>42215.080897959939</c:v>
                </c:pt>
                <c:pt idx="91809">
                  <c:v>42215.080897998341</c:v>
                </c:pt>
                <c:pt idx="91810">
                  <c:v>42215.080898035012</c:v>
                </c:pt>
                <c:pt idx="91811">
                  <c:v>42215.080898049338</c:v>
                </c:pt>
                <c:pt idx="91812">
                  <c:v>42215.080898051398</c:v>
                </c:pt>
                <c:pt idx="91813">
                  <c:v>42215.080898056229</c:v>
                </c:pt>
                <c:pt idx="91814">
                  <c:v>42215.080898106738</c:v>
                </c:pt>
                <c:pt idx="91815">
                  <c:v>42215.080898114938</c:v>
                </c:pt>
                <c:pt idx="91816">
                  <c:v>42215.080898161301</c:v>
                </c:pt>
                <c:pt idx="91817">
                  <c:v>42215.080898163498</c:v>
                </c:pt>
                <c:pt idx="91818">
                  <c:v>42215.08089817805</c:v>
                </c:pt>
                <c:pt idx="91819">
                  <c:v>42215.080898229629</c:v>
                </c:pt>
                <c:pt idx="91820">
                  <c:v>42215.080898250439</c:v>
                </c:pt>
                <c:pt idx="91821">
                  <c:v>42215.080898281303</c:v>
                </c:pt>
                <c:pt idx="91822">
                  <c:v>42215.080898315602</c:v>
                </c:pt>
                <c:pt idx="91823">
                  <c:v>42215.080898323038</c:v>
                </c:pt>
                <c:pt idx="91824">
                  <c:v>42215.08089834945</c:v>
                </c:pt>
                <c:pt idx="91825">
                  <c:v>42215.080898352229</c:v>
                </c:pt>
                <c:pt idx="91826">
                  <c:v>42215.08089839905</c:v>
                </c:pt>
                <c:pt idx="91827">
                  <c:v>42215.080898401829</c:v>
                </c:pt>
                <c:pt idx="91828">
                  <c:v>42215.080898409949</c:v>
                </c:pt>
                <c:pt idx="91829">
                  <c:v>42215.080898461798</c:v>
                </c:pt>
                <c:pt idx="91830">
                  <c:v>42215.080898513384</c:v>
                </c:pt>
                <c:pt idx="91831">
                  <c:v>42215.080898539898</c:v>
                </c:pt>
                <c:pt idx="91832">
                  <c:v>42215.080898581284</c:v>
                </c:pt>
                <c:pt idx="91833">
                  <c:v>42215.080898614302</c:v>
                </c:pt>
                <c:pt idx="91834">
                  <c:v>42215.0808986302</c:v>
                </c:pt>
                <c:pt idx="91835">
                  <c:v>42215.080898633001</c:v>
                </c:pt>
                <c:pt idx="91836">
                  <c:v>42215.080898635199</c:v>
                </c:pt>
                <c:pt idx="91837">
                  <c:v>42215.08089864214</c:v>
                </c:pt>
                <c:pt idx="91838">
                  <c:v>42215.080898691303</c:v>
                </c:pt>
                <c:pt idx="91839">
                  <c:v>42215.080898693013</c:v>
                </c:pt>
                <c:pt idx="91840">
                  <c:v>42215.080898743203</c:v>
                </c:pt>
                <c:pt idx="91841">
                  <c:v>42215.080898745429</c:v>
                </c:pt>
                <c:pt idx="91842">
                  <c:v>42215.080898812703</c:v>
                </c:pt>
                <c:pt idx="91843">
                  <c:v>42215.08089882983</c:v>
                </c:pt>
                <c:pt idx="91844">
                  <c:v>42215.080898855798</c:v>
                </c:pt>
                <c:pt idx="91845">
                  <c:v>42215.080898874039</c:v>
                </c:pt>
                <c:pt idx="91846">
                  <c:v>42215.08089889455</c:v>
                </c:pt>
                <c:pt idx="91847">
                  <c:v>42215.080898899731</c:v>
                </c:pt>
                <c:pt idx="91848">
                  <c:v>42215.08089892444</c:v>
                </c:pt>
                <c:pt idx="91849">
                  <c:v>42215.080898927212</c:v>
                </c:pt>
                <c:pt idx="91850">
                  <c:v>42215.080898977329</c:v>
                </c:pt>
                <c:pt idx="91851">
                  <c:v>42215.080898983098</c:v>
                </c:pt>
                <c:pt idx="91852">
                  <c:v>42215.08089904434</c:v>
                </c:pt>
                <c:pt idx="91853">
                  <c:v>42215.08089908494</c:v>
                </c:pt>
                <c:pt idx="91854">
                  <c:v>42215.080899106149</c:v>
                </c:pt>
                <c:pt idx="91855">
                  <c:v>42215.08089911873</c:v>
                </c:pt>
                <c:pt idx="91856">
                  <c:v>42215.080899155699</c:v>
                </c:pt>
                <c:pt idx="91857">
                  <c:v>42215.080899192741</c:v>
                </c:pt>
                <c:pt idx="91858">
                  <c:v>42215.080899209213</c:v>
                </c:pt>
                <c:pt idx="91859">
                  <c:v>42215.08089920933</c:v>
                </c:pt>
                <c:pt idx="91860">
                  <c:v>42215.08089921403</c:v>
                </c:pt>
                <c:pt idx="91861">
                  <c:v>42215.080899267399</c:v>
                </c:pt>
                <c:pt idx="91862">
                  <c:v>42215.080899275839</c:v>
                </c:pt>
                <c:pt idx="91863">
                  <c:v>42215.080899319539</c:v>
                </c:pt>
                <c:pt idx="91864">
                  <c:v>42215.080899321612</c:v>
                </c:pt>
                <c:pt idx="91865">
                  <c:v>42215.080899338231</c:v>
                </c:pt>
                <c:pt idx="91866">
                  <c:v>42215.08089938754</c:v>
                </c:pt>
                <c:pt idx="91867">
                  <c:v>42215.080899406959</c:v>
                </c:pt>
                <c:pt idx="91868">
                  <c:v>42215.080899441229</c:v>
                </c:pt>
                <c:pt idx="91869">
                  <c:v>42215.080899473549</c:v>
                </c:pt>
                <c:pt idx="91870">
                  <c:v>42215.080899480839</c:v>
                </c:pt>
                <c:pt idx="91871">
                  <c:v>42215.080899506829</c:v>
                </c:pt>
                <c:pt idx="91872">
                  <c:v>42215.080899509499</c:v>
                </c:pt>
                <c:pt idx="91873">
                  <c:v>42215.080899551598</c:v>
                </c:pt>
                <c:pt idx="91874">
                  <c:v>42215.080899560999</c:v>
                </c:pt>
                <c:pt idx="91875">
                  <c:v>42215.080899569999</c:v>
                </c:pt>
                <c:pt idx="91876">
                  <c:v>42215.080899618697</c:v>
                </c:pt>
                <c:pt idx="91877">
                  <c:v>42215.080899673201</c:v>
                </c:pt>
                <c:pt idx="91878">
                  <c:v>42215.080899697939</c:v>
                </c:pt>
                <c:pt idx="91879">
                  <c:v>42215.080899735003</c:v>
                </c:pt>
                <c:pt idx="91880">
                  <c:v>42215.080899772212</c:v>
                </c:pt>
                <c:pt idx="91881">
                  <c:v>42215.0808997856</c:v>
                </c:pt>
                <c:pt idx="91882">
                  <c:v>42215.080899790213</c:v>
                </c:pt>
                <c:pt idx="91883">
                  <c:v>42215.08089979233</c:v>
                </c:pt>
                <c:pt idx="91884">
                  <c:v>42215.080899802138</c:v>
                </c:pt>
                <c:pt idx="91885">
                  <c:v>42215.080899846151</c:v>
                </c:pt>
                <c:pt idx="91886">
                  <c:v>42215.080899850203</c:v>
                </c:pt>
                <c:pt idx="91887">
                  <c:v>42215.080899897839</c:v>
                </c:pt>
                <c:pt idx="91888">
                  <c:v>42215.080899905202</c:v>
                </c:pt>
                <c:pt idx="91889">
                  <c:v>42215.080899966539</c:v>
                </c:pt>
                <c:pt idx="91890">
                  <c:v>42215.080899986839</c:v>
                </c:pt>
                <c:pt idx="91891">
                  <c:v>42215.080900015484</c:v>
                </c:pt>
                <c:pt idx="91892">
                  <c:v>42215.080900034198</c:v>
                </c:pt>
                <c:pt idx="91893">
                  <c:v>42215.080900051784</c:v>
                </c:pt>
                <c:pt idx="91894">
                  <c:v>42215.080900057001</c:v>
                </c:pt>
                <c:pt idx="91895">
                  <c:v>42215.080900081586</c:v>
                </c:pt>
                <c:pt idx="91896">
                  <c:v>42215.0809000843</c:v>
                </c:pt>
                <c:pt idx="91897">
                  <c:v>42215.080900137284</c:v>
                </c:pt>
                <c:pt idx="91898">
                  <c:v>42215.080900138499</c:v>
                </c:pt>
                <c:pt idx="91899">
                  <c:v>42215.080900198031</c:v>
                </c:pt>
                <c:pt idx="91900">
                  <c:v>42215.080900244538</c:v>
                </c:pt>
                <c:pt idx="91901">
                  <c:v>42215.080900266199</c:v>
                </c:pt>
                <c:pt idx="91902">
                  <c:v>42215.080900275301</c:v>
                </c:pt>
                <c:pt idx="91903">
                  <c:v>42215.080900312998</c:v>
                </c:pt>
                <c:pt idx="91904">
                  <c:v>42215.080900349429</c:v>
                </c:pt>
                <c:pt idx="91905">
                  <c:v>42215.080900368397</c:v>
                </c:pt>
                <c:pt idx="91906">
                  <c:v>42215.080900369285</c:v>
                </c:pt>
                <c:pt idx="91907">
                  <c:v>42215.080900375011</c:v>
                </c:pt>
                <c:pt idx="91908">
                  <c:v>42215.080900424829</c:v>
                </c:pt>
                <c:pt idx="91909">
                  <c:v>42215.080900433</c:v>
                </c:pt>
                <c:pt idx="91910">
                  <c:v>42215.08090047603</c:v>
                </c:pt>
                <c:pt idx="91911">
                  <c:v>42215.08090047814</c:v>
                </c:pt>
                <c:pt idx="91912">
                  <c:v>42215.080900498229</c:v>
                </c:pt>
                <c:pt idx="91913">
                  <c:v>42215.080900544403</c:v>
                </c:pt>
                <c:pt idx="91914">
                  <c:v>42215.080900565263</c:v>
                </c:pt>
                <c:pt idx="91915">
                  <c:v>42215.080900601184</c:v>
                </c:pt>
                <c:pt idx="91916">
                  <c:v>42215.080900630273</c:v>
                </c:pt>
                <c:pt idx="91917">
                  <c:v>42215.080900637673</c:v>
                </c:pt>
                <c:pt idx="91918">
                  <c:v>42215.080900661073</c:v>
                </c:pt>
                <c:pt idx="91919">
                  <c:v>42215.080900663874</c:v>
                </c:pt>
                <c:pt idx="91920">
                  <c:v>42215.080900709196</c:v>
                </c:pt>
                <c:pt idx="91921">
                  <c:v>42215.080900718502</c:v>
                </c:pt>
                <c:pt idx="91922">
                  <c:v>42215.080900730274</c:v>
                </c:pt>
                <c:pt idx="91923">
                  <c:v>42215.080900776011</c:v>
                </c:pt>
                <c:pt idx="91924">
                  <c:v>42215.080900833076</c:v>
                </c:pt>
                <c:pt idx="91925">
                  <c:v>42215.080900855675</c:v>
                </c:pt>
                <c:pt idx="91926">
                  <c:v>42215.0809008957</c:v>
                </c:pt>
                <c:pt idx="91927">
                  <c:v>42215.080900929403</c:v>
                </c:pt>
                <c:pt idx="91928">
                  <c:v>42215.080900942703</c:v>
                </c:pt>
                <c:pt idx="91929">
                  <c:v>42215.080900945497</c:v>
                </c:pt>
                <c:pt idx="91930">
                  <c:v>42215.0809009476</c:v>
                </c:pt>
                <c:pt idx="91931">
                  <c:v>42215.080900962384</c:v>
                </c:pt>
                <c:pt idx="91932">
                  <c:v>42215.080901004403</c:v>
                </c:pt>
                <c:pt idx="91933">
                  <c:v>42215.080901007597</c:v>
                </c:pt>
                <c:pt idx="91934">
                  <c:v>42215.080901058602</c:v>
                </c:pt>
                <c:pt idx="91935">
                  <c:v>42215.080901064997</c:v>
                </c:pt>
                <c:pt idx="91936">
                  <c:v>42215.080901127199</c:v>
                </c:pt>
                <c:pt idx="91937">
                  <c:v>42215.080901143898</c:v>
                </c:pt>
                <c:pt idx="91938">
                  <c:v>42215.080901172201</c:v>
                </c:pt>
                <c:pt idx="91939">
                  <c:v>42215.080901194429</c:v>
                </c:pt>
                <c:pt idx="91940">
                  <c:v>42215.080901209403</c:v>
                </c:pt>
                <c:pt idx="91941">
                  <c:v>42215.0809012147</c:v>
                </c:pt>
                <c:pt idx="91942">
                  <c:v>42215.080901238929</c:v>
                </c:pt>
                <c:pt idx="91943">
                  <c:v>42215.080901241701</c:v>
                </c:pt>
                <c:pt idx="91944">
                  <c:v>42215.080901295529</c:v>
                </c:pt>
                <c:pt idx="91945">
                  <c:v>42215.080901296838</c:v>
                </c:pt>
                <c:pt idx="91946">
                  <c:v>42215.080901358939</c:v>
                </c:pt>
                <c:pt idx="91947">
                  <c:v>42215.080901401903</c:v>
                </c:pt>
                <c:pt idx="91948">
                  <c:v>42215.080901426139</c:v>
                </c:pt>
                <c:pt idx="91949">
                  <c:v>42215.080901434601</c:v>
                </c:pt>
                <c:pt idx="91950">
                  <c:v>42215.08090147053</c:v>
                </c:pt>
                <c:pt idx="91951">
                  <c:v>42215.080901509675</c:v>
                </c:pt>
                <c:pt idx="91952">
                  <c:v>42215.0809015263</c:v>
                </c:pt>
                <c:pt idx="91953">
                  <c:v>42215.080901529</c:v>
                </c:pt>
                <c:pt idx="91954">
                  <c:v>42215.080901531073</c:v>
                </c:pt>
                <c:pt idx="91955">
                  <c:v>42215.080901579284</c:v>
                </c:pt>
                <c:pt idx="91956">
                  <c:v>42215.080901590103</c:v>
                </c:pt>
                <c:pt idx="91957">
                  <c:v>42215.080901634385</c:v>
                </c:pt>
                <c:pt idx="91958">
                  <c:v>42215.080901636597</c:v>
                </c:pt>
                <c:pt idx="91959">
                  <c:v>42215.080901658097</c:v>
                </c:pt>
                <c:pt idx="91960">
                  <c:v>42215.080901701775</c:v>
                </c:pt>
                <c:pt idx="91961">
                  <c:v>42215.080901722897</c:v>
                </c:pt>
                <c:pt idx="91962">
                  <c:v>42215.080901760994</c:v>
                </c:pt>
                <c:pt idx="91963">
                  <c:v>42215.080901788097</c:v>
                </c:pt>
                <c:pt idx="91964">
                  <c:v>42215.080901795402</c:v>
                </c:pt>
                <c:pt idx="91965">
                  <c:v>42215.080901821595</c:v>
                </c:pt>
                <c:pt idx="91966">
                  <c:v>42215.080901824411</c:v>
                </c:pt>
                <c:pt idx="91967">
                  <c:v>42215.080901870802</c:v>
                </c:pt>
                <c:pt idx="91968">
                  <c:v>42215.080901873604</c:v>
                </c:pt>
                <c:pt idx="91969">
                  <c:v>42215.080901890098</c:v>
                </c:pt>
                <c:pt idx="91970">
                  <c:v>42215.080901933485</c:v>
                </c:pt>
                <c:pt idx="91971">
                  <c:v>42215.080901992798</c:v>
                </c:pt>
                <c:pt idx="91972">
                  <c:v>42215.0809020128</c:v>
                </c:pt>
                <c:pt idx="91973">
                  <c:v>42215.080902053196</c:v>
                </c:pt>
                <c:pt idx="91974">
                  <c:v>42215.0809020878</c:v>
                </c:pt>
                <c:pt idx="91975">
                  <c:v>42215.0809021038</c:v>
                </c:pt>
                <c:pt idx="91976">
                  <c:v>42215.080902106602</c:v>
                </c:pt>
                <c:pt idx="91977">
                  <c:v>42215.080902110501</c:v>
                </c:pt>
                <c:pt idx="91978">
                  <c:v>42215.080902122099</c:v>
                </c:pt>
                <c:pt idx="91979">
                  <c:v>42215.080902159898</c:v>
                </c:pt>
                <c:pt idx="91980">
                  <c:v>42215.080902164897</c:v>
                </c:pt>
                <c:pt idx="91981">
                  <c:v>42215.080902212903</c:v>
                </c:pt>
                <c:pt idx="91982">
                  <c:v>42215.080902224603</c:v>
                </c:pt>
                <c:pt idx="91983">
                  <c:v>42215.080902284499</c:v>
                </c:pt>
                <c:pt idx="91984">
                  <c:v>42215.080902301597</c:v>
                </c:pt>
                <c:pt idx="91985">
                  <c:v>42215.080902327602</c:v>
                </c:pt>
                <c:pt idx="91986">
                  <c:v>42215.080902353999</c:v>
                </c:pt>
                <c:pt idx="91987">
                  <c:v>42215.080902366601</c:v>
                </c:pt>
                <c:pt idx="91988">
                  <c:v>42215.080902371803</c:v>
                </c:pt>
                <c:pt idx="91989">
                  <c:v>42215.08090239633</c:v>
                </c:pt>
                <c:pt idx="91990">
                  <c:v>42215.080902403701</c:v>
                </c:pt>
                <c:pt idx="91991">
                  <c:v>42215.080902453199</c:v>
                </c:pt>
                <c:pt idx="91992">
                  <c:v>42215.080902456539</c:v>
                </c:pt>
                <c:pt idx="91993">
                  <c:v>42215.080902518785</c:v>
                </c:pt>
                <c:pt idx="91994">
                  <c:v>42215.080902559195</c:v>
                </c:pt>
                <c:pt idx="91995">
                  <c:v>42215.080902586102</c:v>
                </c:pt>
                <c:pt idx="91996">
                  <c:v>42215.080902590402</c:v>
                </c:pt>
                <c:pt idx="91997">
                  <c:v>42215.080902628302</c:v>
                </c:pt>
                <c:pt idx="91998">
                  <c:v>42215.080902664195</c:v>
                </c:pt>
                <c:pt idx="91999">
                  <c:v>42215.080902680675</c:v>
                </c:pt>
                <c:pt idx="92000">
                  <c:v>42215.080902685484</c:v>
                </c:pt>
                <c:pt idx="92001">
                  <c:v>42215.080902688402</c:v>
                </c:pt>
                <c:pt idx="92002">
                  <c:v>42215.0809027375</c:v>
                </c:pt>
                <c:pt idx="92003">
                  <c:v>42215.080902747803</c:v>
                </c:pt>
                <c:pt idx="92004">
                  <c:v>42215.080902791997</c:v>
                </c:pt>
                <c:pt idx="92005">
                  <c:v>42215.080902794129</c:v>
                </c:pt>
                <c:pt idx="92006">
                  <c:v>42215.080902817885</c:v>
                </c:pt>
                <c:pt idx="92007">
                  <c:v>42215.080902859401</c:v>
                </c:pt>
                <c:pt idx="92008">
                  <c:v>42215.080902880196</c:v>
                </c:pt>
                <c:pt idx="92009">
                  <c:v>42215.080902920199</c:v>
                </c:pt>
                <c:pt idx="92010">
                  <c:v>42215.080902945097</c:v>
                </c:pt>
                <c:pt idx="92011">
                  <c:v>42215.080902952403</c:v>
                </c:pt>
                <c:pt idx="92012">
                  <c:v>42215.080902978931</c:v>
                </c:pt>
                <c:pt idx="92013">
                  <c:v>42215.080902981674</c:v>
                </c:pt>
                <c:pt idx="92014">
                  <c:v>42215.080903027003</c:v>
                </c:pt>
                <c:pt idx="92015">
                  <c:v>42215.080903033675</c:v>
                </c:pt>
                <c:pt idx="92016">
                  <c:v>42215.080903050002</c:v>
                </c:pt>
                <c:pt idx="92017">
                  <c:v>42215.080903090799</c:v>
                </c:pt>
                <c:pt idx="92018">
                  <c:v>42215.080903152302</c:v>
                </c:pt>
                <c:pt idx="92019">
                  <c:v>42215.080903177601</c:v>
                </c:pt>
                <c:pt idx="92020">
                  <c:v>42215.080903210284</c:v>
                </c:pt>
                <c:pt idx="92021">
                  <c:v>42215.08090324494</c:v>
                </c:pt>
                <c:pt idx="92022">
                  <c:v>42215.080903258211</c:v>
                </c:pt>
                <c:pt idx="92023">
                  <c:v>42215.080903262802</c:v>
                </c:pt>
                <c:pt idx="92024">
                  <c:v>42215.080903264898</c:v>
                </c:pt>
                <c:pt idx="92025">
                  <c:v>42215.080903282098</c:v>
                </c:pt>
                <c:pt idx="92026">
                  <c:v>42215.080903321003</c:v>
                </c:pt>
                <c:pt idx="92027">
                  <c:v>42215.080903322203</c:v>
                </c:pt>
                <c:pt idx="92028">
                  <c:v>42215.080903372429</c:v>
                </c:pt>
                <c:pt idx="92029">
                  <c:v>42215.080903384398</c:v>
                </c:pt>
                <c:pt idx="92030">
                  <c:v>42215.080903441929</c:v>
                </c:pt>
                <c:pt idx="92031">
                  <c:v>42215.080903478331</c:v>
                </c:pt>
                <c:pt idx="92032">
                  <c:v>42215.080903497539</c:v>
                </c:pt>
                <c:pt idx="92033">
                  <c:v>42215.080903513975</c:v>
                </c:pt>
                <c:pt idx="92034">
                  <c:v>42215.0809035231</c:v>
                </c:pt>
                <c:pt idx="92035">
                  <c:v>42215.080903528302</c:v>
                </c:pt>
                <c:pt idx="92036">
                  <c:v>42215.080903553775</c:v>
                </c:pt>
                <c:pt idx="92037">
                  <c:v>42215.080903556503</c:v>
                </c:pt>
                <c:pt idx="92038">
                  <c:v>42215.080903610004</c:v>
                </c:pt>
                <c:pt idx="92039">
                  <c:v>42215.080903616385</c:v>
                </c:pt>
                <c:pt idx="92040">
                  <c:v>42215.080903673275</c:v>
                </c:pt>
                <c:pt idx="92041">
                  <c:v>42215.080903716102</c:v>
                </c:pt>
                <c:pt idx="92042">
                  <c:v>42215.080903745999</c:v>
                </c:pt>
                <c:pt idx="92043">
                  <c:v>42215.080903760485</c:v>
                </c:pt>
                <c:pt idx="92044">
                  <c:v>42215.0809037851</c:v>
                </c:pt>
                <c:pt idx="92045">
                  <c:v>42215.080903821276</c:v>
                </c:pt>
                <c:pt idx="92046">
                  <c:v>42215.080903840499</c:v>
                </c:pt>
                <c:pt idx="92047">
                  <c:v>42215.080903847098</c:v>
                </c:pt>
                <c:pt idx="92048">
                  <c:v>42215.080903848429</c:v>
                </c:pt>
                <c:pt idx="92049">
                  <c:v>42215.080903899303</c:v>
                </c:pt>
                <c:pt idx="92050">
                  <c:v>42215.080903901595</c:v>
                </c:pt>
                <c:pt idx="92051">
                  <c:v>42215.080903948539</c:v>
                </c:pt>
                <c:pt idx="92052">
                  <c:v>42215.0809039507</c:v>
                </c:pt>
                <c:pt idx="92053">
                  <c:v>42215.080903977898</c:v>
                </c:pt>
                <c:pt idx="92054">
                  <c:v>42215.080904016599</c:v>
                </c:pt>
                <c:pt idx="92055">
                  <c:v>42215.080904057701</c:v>
                </c:pt>
                <c:pt idx="92056">
                  <c:v>42215.0809040803</c:v>
                </c:pt>
                <c:pt idx="92057">
                  <c:v>42215.080904102302</c:v>
                </c:pt>
                <c:pt idx="92058">
                  <c:v>42215.080904109702</c:v>
                </c:pt>
                <c:pt idx="92059">
                  <c:v>42215.080904132999</c:v>
                </c:pt>
                <c:pt idx="92060">
                  <c:v>42215.080904135684</c:v>
                </c:pt>
                <c:pt idx="92061">
                  <c:v>42215.080904181195</c:v>
                </c:pt>
                <c:pt idx="92062">
                  <c:v>42215.080904190829</c:v>
                </c:pt>
                <c:pt idx="92063">
                  <c:v>42215.080904209797</c:v>
                </c:pt>
                <c:pt idx="92064">
                  <c:v>42215.080904248149</c:v>
                </c:pt>
                <c:pt idx="92065">
                  <c:v>42215.080904312403</c:v>
                </c:pt>
                <c:pt idx="92066">
                  <c:v>42215.080904344213</c:v>
                </c:pt>
                <c:pt idx="92067">
                  <c:v>42215.080904368129</c:v>
                </c:pt>
                <c:pt idx="92068">
                  <c:v>42215.080904401198</c:v>
                </c:pt>
                <c:pt idx="92069">
                  <c:v>42215.080904414499</c:v>
                </c:pt>
                <c:pt idx="92070">
                  <c:v>42215.080904417402</c:v>
                </c:pt>
                <c:pt idx="92071">
                  <c:v>42215.080904419498</c:v>
                </c:pt>
                <c:pt idx="92072">
                  <c:v>42215.080904441929</c:v>
                </c:pt>
                <c:pt idx="92073">
                  <c:v>42215.080904474213</c:v>
                </c:pt>
                <c:pt idx="92074">
                  <c:v>42215.080904479699</c:v>
                </c:pt>
                <c:pt idx="92075">
                  <c:v>42215.080904529685</c:v>
                </c:pt>
                <c:pt idx="92076">
                  <c:v>42215.080904544098</c:v>
                </c:pt>
                <c:pt idx="92077">
                  <c:v>42215.080904599301</c:v>
                </c:pt>
                <c:pt idx="92078">
                  <c:v>42215.080904627001</c:v>
                </c:pt>
                <c:pt idx="92079">
                  <c:v>42215.080904647599</c:v>
                </c:pt>
                <c:pt idx="92080">
                  <c:v>42215.0809046738</c:v>
                </c:pt>
                <c:pt idx="92081">
                  <c:v>42215.080904681075</c:v>
                </c:pt>
                <c:pt idx="92082">
                  <c:v>42215.0809046863</c:v>
                </c:pt>
                <c:pt idx="92083">
                  <c:v>42215.080904711176</c:v>
                </c:pt>
                <c:pt idx="92084">
                  <c:v>42215.080904713875</c:v>
                </c:pt>
                <c:pt idx="92085">
                  <c:v>42215.080904768001</c:v>
                </c:pt>
                <c:pt idx="92086">
                  <c:v>42215.080904776201</c:v>
                </c:pt>
                <c:pt idx="92087">
                  <c:v>42215.0809048273</c:v>
                </c:pt>
                <c:pt idx="92088">
                  <c:v>42215.080904873997</c:v>
                </c:pt>
                <c:pt idx="92089">
                  <c:v>42215.080904905801</c:v>
                </c:pt>
                <c:pt idx="92090">
                  <c:v>42215.080904909897</c:v>
                </c:pt>
                <c:pt idx="92091">
                  <c:v>42215.080904943199</c:v>
                </c:pt>
                <c:pt idx="92092">
                  <c:v>42215.080904979899</c:v>
                </c:pt>
                <c:pt idx="92093">
                  <c:v>42215.080904996299</c:v>
                </c:pt>
                <c:pt idx="92094">
                  <c:v>42215.080905001101</c:v>
                </c:pt>
                <c:pt idx="92095">
                  <c:v>42215.080905008399</c:v>
                </c:pt>
                <c:pt idx="92096">
                  <c:v>42215.080905051684</c:v>
                </c:pt>
                <c:pt idx="92097">
                  <c:v>42215.080905062598</c:v>
                </c:pt>
                <c:pt idx="92098">
                  <c:v>42215.080905105497</c:v>
                </c:pt>
                <c:pt idx="92099">
                  <c:v>42215.080905107599</c:v>
                </c:pt>
                <c:pt idx="92100">
                  <c:v>42215.0809051377</c:v>
                </c:pt>
                <c:pt idx="92101">
                  <c:v>42215.080905174131</c:v>
                </c:pt>
                <c:pt idx="92102">
                  <c:v>42215.080905196541</c:v>
                </c:pt>
                <c:pt idx="92103">
                  <c:v>42215.080905240538</c:v>
                </c:pt>
                <c:pt idx="92104">
                  <c:v>42215.080905260002</c:v>
                </c:pt>
                <c:pt idx="92105">
                  <c:v>42215.080905266899</c:v>
                </c:pt>
                <c:pt idx="92106">
                  <c:v>42215.080905293798</c:v>
                </c:pt>
                <c:pt idx="92107">
                  <c:v>42215.080905296549</c:v>
                </c:pt>
                <c:pt idx="92108">
                  <c:v>42215.080905340699</c:v>
                </c:pt>
                <c:pt idx="92109">
                  <c:v>42215.08090534743</c:v>
                </c:pt>
                <c:pt idx="92110">
                  <c:v>42215.080905369599</c:v>
                </c:pt>
                <c:pt idx="92111">
                  <c:v>42215.080905405601</c:v>
                </c:pt>
                <c:pt idx="92112">
                  <c:v>42215.08090547243</c:v>
                </c:pt>
                <c:pt idx="92113">
                  <c:v>42215.080905485302</c:v>
                </c:pt>
                <c:pt idx="92114">
                  <c:v>42215.080905525196</c:v>
                </c:pt>
                <c:pt idx="92115">
                  <c:v>42215.080905559684</c:v>
                </c:pt>
                <c:pt idx="92116">
                  <c:v>42215.080905575604</c:v>
                </c:pt>
                <c:pt idx="92117">
                  <c:v>42215.080905578499</c:v>
                </c:pt>
                <c:pt idx="92118">
                  <c:v>42215.080905582385</c:v>
                </c:pt>
                <c:pt idx="92119">
                  <c:v>42215.080905601484</c:v>
                </c:pt>
                <c:pt idx="92120">
                  <c:v>42215.080905630595</c:v>
                </c:pt>
                <c:pt idx="92121">
                  <c:v>42215.080905636998</c:v>
                </c:pt>
                <c:pt idx="92122">
                  <c:v>42215.080905684998</c:v>
                </c:pt>
                <c:pt idx="92123">
                  <c:v>42215.080905704497</c:v>
                </c:pt>
                <c:pt idx="92124">
                  <c:v>42215.080905753384</c:v>
                </c:pt>
                <c:pt idx="92125">
                  <c:v>42215.080905776602</c:v>
                </c:pt>
                <c:pt idx="92126">
                  <c:v>42215.080905802803</c:v>
                </c:pt>
                <c:pt idx="92127">
                  <c:v>42215.080905833376</c:v>
                </c:pt>
                <c:pt idx="92128">
                  <c:v>42215.080905838498</c:v>
                </c:pt>
                <c:pt idx="92129">
                  <c:v>42215.080905846429</c:v>
                </c:pt>
                <c:pt idx="92130">
                  <c:v>42215.080905868599</c:v>
                </c:pt>
                <c:pt idx="92131">
                  <c:v>42215.080905871284</c:v>
                </c:pt>
                <c:pt idx="92132">
                  <c:v>42215.080905928939</c:v>
                </c:pt>
                <c:pt idx="92133">
                  <c:v>42215.0809059366</c:v>
                </c:pt>
                <c:pt idx="92134">
                  <c:v>42215.080905984702</c:v>
                </c:pt>
                <c:pt idx="92135">
                  <c:v>42215.080906030496</c:v>
                </c:pt>
                <c:pt idx="92136">
                  <c:v>42215.080906065385</c:v>
                </c:pt>
                <c:pt idx="92137">
                  <c:v>42215.080906068397</c:v>
                </c:pt>
                <c:pt idx="92138">
                  <c:v>42215.080906100011</c:v>
                </c:pt>
                <c:pt idx="92139">
                  <c:v>42215.080906136929</c:v>
                </c:pt>
                <c:pt idx="92140">
                  <c:v>42215.080906153598</c:v>
                </c:pt>
                <c:pt idx="92141">
                  <c:v>42215.08090615843</c:v>
                </c:pt>
                <c:pt idx="92142">
                  <c:v>42215.080906168398</c:v>
                </c:pt>
                <c:pt idx="92143">
                  <c:v>42215.080906219802</c:v>
                </c:pt>
                <c:pt idx="92144">
                  <c:v>42215.080906222531</c:v>
                </c:pt>
                <c:pt idx="92145">
                  <c:v>42215.080906266703</c:v>
                </c:pt>
                <c:pt idx="92146">
                  <c:v>42215.080906276839</c:v>
                </c:pt>
                <c:pt idx="92147">
                  <c:v>42215.080906297539</c:v>
                </c:pt>
                <c:pt idx="92148">
                  <c:v>42215.080906331597</c:v>
                </c:pt>
                <c:pt idx="92149">
                  <c:v>42215.080906363997</c:v>
                </c:pt>
                <c:pt idx="92150">
                  <c:v>42215.080906400202</c:v>
                </c:pt>
                <c:pt idx="92151">
                  <c:v>42215.080906417999</c:v>
                </c:pt>
                <c:pt idx="92152">
                  <c:v>42215.080906425297</c:v>
                </c:pt>
                <c:pt idx="92153">
                  <c:v>42215.080906448238</c:v>
                </c:pt>
                <c:pt idx="92154">
                  <c:v>42215.080906451403</c:v>
                </c:pt>
                <c:pt idx="92155">
                  <c:v>42215.08090649543</c:v>
                </c:pt>
                <c:pt idx="92156">
                  <c:v>42215.080906516385</c:v>
                </c:pt>
                <c:pt idx="92157">
                  <c:v>42215.080906529503</c:v>
                </c:pt>
                <c:pt idx="92158">
                  <c:v>42215.080906562995</c:v>
                </c:pt>
                <c:pt idx="92159">
                  <c:v>42215.080906632</c:v>
                </c:pt>
                <c:pt idx="92160">
                  <c:v>42215.080906648029</c:v>
                </c:pt>
                <c:pt idx="92161">
                  <c:v>42215.080906682597</c:v>
                </c:pt>
                <c:pt idx="92162">
                  <c:v>42215.080906717274</c:v>
                </c:pt>
                <c:pt idx="92163">
                  <c:v>42215.080906730684</c:v>
                </c:pt>
                <c:pt idx="92164">
                  <c:v>42215.080906735275</c:v>
                </c:pt>
                <c:pt idx="92165">
                  <c:v>42215.080906737385</c:v>
                </c:pt>
                <c:pt idx="92166">
                  <c:v>42215.080906761585</c:v>
                </c:pt>
                <c:pt idx="92167">
                  <c:v>42215.08090679453</c:v>
                </c:pt>
                <c:pt idx="92168">
                  <c:v>42215.080906813084</c:v>
                </c:pt>
                <c:pt idx="92169">
                  <c:v>42215.080906859897</c:v>
                </c:pt>
                <c:pt idx="92170">
                  <c:v>42215.080906864001</c:v>
                </c:pt>
                <c:pt idx="92171">
                  <c:v>42215.080906920703</c:v>
                </c:pt>
                <c:pt idx="92172">
                  <c:v>42215.080906933275</c:v>
                </c:pt>
                <c:pt idx="92173">
                  <c:v>42215.080906961775</c:v>
                </c:pt>
                <c:pt idx="92174">
                  <c:v>42215.080906993397</c:v>
                </c:pt>
                <c:pt idx="92175">
                  <c:v>42215.080906997297</c:v>
                </c:pt>
                <c:pt idx="92176">
                  <c:v>42215.080907002499</c:v>
                </c:pt>
                <c:pt idx="92177">
                  <c:v>42215.080907026029</c:v>
                </c:pt>
                <c:pt idx="92178">
                  <c:v>42215.080907031595</c:v>
                </c:pt>
                <c:pt idx="92179">
                  <c:v>42215.080907082098</c:v>
                </c:pt>
                <c:pt idx="92180">
                  <c:v>42215.080907095929</c:v>
                </c:pt>
                <c:pt idx="92181">
                  <c:v>42215.080907146228</c:v>
                </c:pt>
                <c:pt idx="92182">
                  <c:v>42215.080907185802</c:v>
                </c:pt>
                <c:pt idx="92183">
                  <c:v>42215.080907221403</c:v>
                </c:pt>
                <c:pt idx="92184">
                  <c:v>42215.080907225529</c:v>
                </c:pt>
                <c:pt idx="92185">
                  <c:v>42215.080907257499</c:v>
                </c:pt>
                <c:pt idx="92186">
                  <c:v>42215.08090729644</c:v>
                </c:pt>
                <c:pt idx="92187">
                  <c:v>42215.080907312898</c:v>
                </c:pt>
                <c:pt idx="92188">
                  <c:v>42215.080907320298</c:v>
                </c:pt>
                <c:pt idx="92189">
                  <c:v>42215.080907327829</c:v>
                </c:pt>
                <c:pt idx="92190">
                  <c:v>42215.080907371099</c:v>
                </c:pt>
                <c:pt idx="92191">
                  <c:v>42215.080907377029</c:v>
                </c:pt>
                <c:pt idx="92192">
                  <c:v>42215.080907419499</c:v>
                </c:pt>
                <c:pt idx="92193">
                  <c:v>42215.080907421601</c:v>
                </c:pt>
                <c:pt idx="92194">
                  <c:v>42215.080907457603</c:v>
                </c:pt>
                <c:pt idx="92195">
                  <c:v>42215.080907489013</c:v>
                </c:pt>
                <c:pt idx="92196">
                  <c:v>42215.080907511372</c:v>
                </c:pt>
                <c:pt idx="92197">
                  <c:v>42215.080907559903</c:v>
                </c:pt>
                <c:pt idx="92198">
                  <c:v>42215.080907575284</c:v>
                </c:pt>
                <c:pt idx="92199">
                  <c:v>42215.080907582684</c:v>
                </c:pt>
                <c:pt idx="92200">
                  <c:v>42215.080907605196</c:v>
                </c:pt>
                <c:pt idx="92201">
                  <c:v>42215.080907607997</c:v>
                </c:pt>
                <c:pt idx="92202">
                  <c:v>42215.080907652999</c:v>
                </c:pt>
                <c:pt idx="92203">
                  <c:v>42215.080907662501</c:v>
                </c:pt>
                <c:pt idx="92204">
                  <c:v>42215.080907689902</c:v>
                </c:pt>
                <c:pt idx="92205">
                  <c:v>42215.080907722397</c:v>
                </c:pt>
                <c:pt idx="92206">
                  <c:v>42215.0809077917</c:v>
                </c:pt>
                <c:pt idx="92207">
                  <c:v>42215.080907801101</c:v>
                </c:pt>
                <c:pt idx="92208">
                  <c:v>42215.0809078397</c:v>
                </c:pt>
                <c:pt idx="92209">
                  <c:v>42215.080907875599</c:v>
                </c:pt>
                <c:pt idx="92210">
                  <c:v>42215.080907889002</c:v>
                </c:pt>
                <c:pt idx="92211">
                  <c:v>42215.080907891803</c:v>
                </c:pt>
                <c:pt idx="92212">
                  <c:v>42215.080907893898</c:v>
                </c:pt>
                <c:pt idx="92213">
                  <c:v>42215.080907921802</c:v>
                </c:pt>
                <c:pt idx="92214">
                  <c:v>42215.080907946212</c:v>
                </c:pt>
                <c:pt idx="92215">
                  <c:v>42215.0809079518</c:v>
                </c:pt>
                <c:pt idx="92216">
                  <c:v>42215.080908001597</c:v>
                </c:pt>
                <c:pt idx="92217">
                  <c:v>42215.080908023701</c:v>
                </c:pt>
                <c:pt idx="92218">
                  <c:v>42215.080908071403</c:v>
                </c:pt>
                <c:pt idx="92219">
                  <c:v>42215.080908092612</c:v>
                </c:pt>
                <c:pt idx="92220">
                  <c:v>42215.080908118798</c:v>
                </c:pt>
                <c:pt idx="92221">
                  <c:v>42215.080908153701</c:v>
                </c:pt>
                <c:pt idx="92222">
                  <c:v>42215.080908153999</c:v>
                </c:pt>
                <c:pt idx="92223">
                  <c:v>42215.080908159201</c:v>
                </c:pt>
                <c:pt idx="92224">
                  <c:v>42215.0809081837</c:v>
                </c:pt>
                <c:pt idx="92225">
                  <c:v>42215.08090818653</c:v>
                </c:pt>
                <c:pt idx="92226">
                  <c:v>42215.080908241398</c:v>
                </c:pt>
                <c:pt idx="92227">
                  <c:v>42215.080908255499</c:v>
                </c:pt>
                <c:pt idx="92228">
                  <c:v>42215.080908302698</c:v>
                </c:pt>
                <c:pt idx="92229">
                  <c:v>42215.080908344338</c:v>
                </c:pt>
                <c:pt idx="92230">
                  <c:v>42215.080908385396</c:v>
                </c:pt>
                <c:pt idx="92231">
                  <c:v>42215.08090839244</c:v>
                </c:pt>
                <c:pt idx="92232">
                  <c:v>42215.080908415301</c:v>
                </c:pt>
                <c:pt idx="92233">
                  <c:v>42215.080908452139</c:v>
                </c:pt>
                <c:pt idx="92234">
                  <c:v>42215.080908468612</c:v>
                </c:pt>
                <c:pt idx="92235">
                  <c:v>42215.080908473399</c:v>
                </c:pt>
                <c:pt idx="92236">
                  <c:v>42215.080908487529</c:v>
                </c:pt>
                <c:pt idx="92237">
                  <c:v>42215.080908529497</c:v>
                </c:pt>
                <c:pt idx="92238">
                  <c:v>42215.080908534401</c:v>
                </c:pt>
                <c:pt idx="92239">
                  <c:v>42215.080908578129</c:v>
                </c:pt>
                <c:pt idx="92240">
                  <c:v>42215.080908580196</c:v>
                </c:pt>
                <c:pt idx="92241">
                  <c:v>42215.0809086175</c:v>
                </c:pt>
                <c:pt idx="92242">
                  <c:v>42215.080908646603</c:v>
                </c:pt>
                <c:pt idx="92243">
                  <c:v>42215.080908687596</c:v>
                </c:pt>
                <c:pt idx="92244">
                  <c:v>42215.080908719501</c:v>
                </c:pt>
                <c:pt idx="92245">
                  <c:v>42215.080908733195</c:v>
                </c:pt>
                <c:pt idx="92246">
                  <c:v>42215.080908740529</c:v>
                </c:pt>
                <c:pt idx="92247">
                  <c:v>42215.080908765784</c:v>
                </c:pt>
                <c:pt idx="92248">
                  <c:v>42215.080908768599</c:v>
                </c:pt>
                <c:pt idx="92249">
                  <c:v>42215.080908809701</c:v>
                </c:pt>
                <c:pt idx="92250">
                  <c:v>42215.080908819102</c:v>
                </c:pt>
                <c:pt idx="92251">
                  <c:v>42215.080908849603</c:v>
                </c:pt>
                <c:pt idx="92252">
                  <c:v>42215.080908877899</c:v>
                </c:pt>
                <c:pt idx="92253">
                  <c:v>42215.080908951597</c:v>
                </c:pt>
                <c:pt idx="92254">
                  <c:v>42215.080908974203</c:v>
                </c:pt>
                <c:pt idx="92255">
                  <c:v>42215.080908993797</c:v>
                </c:pt>
                <c:pt idx="92256">
                  <c:v>42215.080909032011</c:v>
                </c:pt>
                <c:pt idx="92257">
                  <c:v>42215.08090904804</c:v>
                </c:pt>
                <c:pt idx="92258">
                  <c:v>42215.080909050797</c:v>
                </c:pt>
                <c:pt idx="92259">
                  <c:v>42215.080909054697</c:v>
                </c:pt>
                <c:pt idx="92260">
                  <c:v>42215.080909081596</c:v>
                </c:pt>
                <c:pt idx="92261">
                  <c:v>42215.080909109398</c:v>
                </c:pt>
                <c:pt idx="92262">
                  <c:v>42215.080909111595</c:v>
                </c:pt>
                <c:pt idx="92263">
                  <c:v>42215.08090915854</c:v>
                </c:pt>
                <c:pt idx="92264">
                  <c:v>42215.080909183598</c:v>
                </c:pt>
                <c:pt idx="92265">
                  <c:v>42215.080909225398</c:v>
                </c:pt>
                <c:pt idx="92266">
                  <c:v>42215.080909271703</c:v>
                </c:pt>
                <c:pt idx="92267">
                  <c:v>42215.08090927454</c:v>
                </c:pt>
                <c:pt idx="92268">
                  <c:v>42215.080909311197</c:v>
                </c:pt>
                <c:pt idx="92269">
                  <c:v>42215.080909313801</c:v>
                </c:pt>
                <c:pt idx="92270">
                  <c:v>42215.080909316399</c:v>
                </c:pt>
                <c:pt idx="92271">
                  <c:v>42215.080909341013</c:v>
                </c:pt>
                <c:pt idx="92272">
                  <c:v>42215.080909343829</c:v>
                </c:pt>
                <c:pt idx="92273">
                  <c:v>42215.08090939984</c:v>
                </c:pt>
                <c:pt idx="92274">
                  <c:v>42215.080909415301</c:v>
                </c:pt>
                <c:pt idx="92275">
                  <c:v>42215.08090945983</c:v>
                </c:pt>
                <c:pt idx="92276">
                  <c:v>42215.080909502198</c:v>
                </c:pt>
                <c:pt idx="92277">
                  <c:v>42215.080909540098</c:v>
                </c:pt>
                <c:pt idx="92278">
                  <c:v>42215.080909545803</c:v>
                </c:pt>
                <c:pt idx="92279">
                  <c:v>42215.080909572403</c:v>
                </c:pt>
                <c:pt idx="92280">
                  <c:v>42215.080909609402</c:v>
                </c:pt>
                <c:pt idx="92281">
                  <c:v>42215.080909625911</c:v>
                </c:pt>
                <c:pt idx="92282">
                  <c:v>42215.080909630684</c:v>
                </c:pt>
                <c:pt idx="92283">
                  <c:v>42215.080909647302</c:v>
                </c:pt>
                <c:pt idx="92284">
                  <c:v>42215.080909682503</c:v>
                </c:pt>
                <c:pt idx="92285">
                  <c:v>42215.080909691802</c:v>
                </c:pt>
                <c:pt idx="92286">
                  <c:v>42215.080909733275</c:v>
                </c:pt>
                <c:pt idx="92287">
                  <c:v>42215.080909735385</c:v>
                </c:pt>
                <c:pt idx="92288">
                  <c:v>42215.080909777498</c:v>
                </c:pt>
                <c:pt idx="92289">
                  <c:v>42215.080909803684</c:v>
                </c:pt>
                <c:pt idx="92290">
                  <c:v>42215.080909835502</c:v>
                </c:pt>
                <c:pt idx="92291">
                  <c:v>42215.080909879201</c:v>
                </c:pt>
                <c:pt idx="92292">
                  <c:v>42215.080909892429</c:v>
                </c:pt>
                <c:pt idx="92293">
                  <c:v>42215.080909897602</c:v>
                </c:pt>
                <c:pt idx="92294">
                  <c:v>42215.08090992293</c:v>
                </c:pt>
                <c:pt idx="92295">
                  <c:v>42215.0809099256</c:v>
                </c:pt>
                <c:pt idx="92296">
                  <c:v>42215.080909967284</c:v>
                </c:pt>
                <c:pt idx="92297">
                  <c:v>42215.080909976612</c:v>
                </c:pt>
                <c:pt idx="92298">
                  <c:v>42215.080910009397</c:v>
                </c:pt>
                <c:pt idx="92299">
                  <c:v>42215.0809100353</c:v>
                </c:pt>
                <c:pt idx="92300">
                  <c:v>42215.080910110999</c:v>
                </c:pt>
                <c:pt idx="92301">
                  <c:v>42215.080910120298</c:v>
                </c:pt>
                <c:pt idx="92302">
                  <c:v>42215.080910154298</c:v>
                </c:pt>
                <c:pt idx="92303">
                  <c:v>42215.08091019014</c:v>
                </c:pt>
                <c:pt idx="92304">
                  <c:v>42215.080910203411</c:v>
                </c:pt>
                <c:pt idx="92305">
                  <c:v>42215.080910208038</c:v>
                </c:pt>
                <c:pt idx="92306">
                  <c:v>42215.080910210199</c:v>
                </c:pt>
                <c:pt idx="92307">
                  <c:v>42215.08091024153</c:v>
                </c:pt>
                <c:pt idx="92308">
                  <c:v>42215.080910261902</c:v>
                </c:pt>
                <c:pt idx="92309">
                  <c:v>42215.08091026693</c:v>
                </c:pt>
                <c:pt idx="92310">
                  <c:v>42215.080910312798</c:v>
                </c:pt>
                <c:pt idx="92311">
                  <c:v>42215.080910343138</c:v>
                </c:pt>
                <c:pt idx="92312">
                  <c:v>42215.080910382698</c:v>
                </c:pt>
                <c:pt idx="92313">
                  <c:v>42215.080910415003</c:v>
                </c:pt>
                <c:pt idx="92314">
                  <c:v>42215.080910438439</c:v>
                </c:pt>
                <c:pt idx="92315">
                  <c:v>42215.080910472039</c:v>
                </c:pt>
                <c:pt idx="92316">
                  <c:v>42215.080910473538</c:v>
                </c:pt>
                <c:pt idx="92317">
                  <c:v>42215.080910477212</c:v>
                </c:pt>
                <c:pt idx="92318">
                  <c:v>42215.080910498058</c:v>
                </c:pt>
                <c:pt idx="92319">
                  <c:v>42215.080910500801</c:v>
                </c:pt>
                <c:pt idx="92320">
                  <c:v>42215.080910554403</c:v>
                </c:pt>
                <c:pt idx="92321">
                  <c:v>42215.080910575103</c:v>
                </c:pt>
                <c:pt idx="92322">
                  <c:v>42215.0809106175</c:v>
                </c:pt>
                <c:pt idx="92323">
                  <c:v>42215.080910656798</c:v>
                </c:pt>
                <c:pt idx="92324">
                  <c:v>42215.080910705001</c:v>
                </c:pt>
                <c:pt idx="92325">
                  <c:v>42215.080910705285</c:v>
                </c:pt>
                <c:pt idx="92326">
                  <c:v>42215.080910729499</c:v>
                </c:pt>
                <c:pt idx="92327">
                  <c:v>42215.080910767385</c:v>
                </c:pt>
                <c:pt idx="92328">
                  <c:v>42215.080910788398</c:v>
                </c:pt>
                <c:pt idx="92329">
                  <c:v>42215.0809107932</c:v>
                </c:pt>
                <c:pt idx="92330">
                  <c:v>42215.080910807199</c:v>
                </c:pt>
                <c:pt idx="92331">
                  <c:v>42215.080910839803</c:v>
                </c:pt>
                <c:pt idx="92332">
                  <c:v>42215.080910848941</c:v>
                </c:pt>
                <c:pt idx="92333">
                  <c:v>42215.080910891098</c:v>
                </c:pt>
                <c:pt idx="92334">
                  <c:v>42215.080910893303</c:v>
                </c:pt>
                <c:pt idx="92335">
                  <c:v>42215.080910937198</c:v>
                </c:pt>
                <c:pt idx="92336">
                  <c:v>42215.080910961275</c:v>
                </c:pt>
                <c:pt idx="92337">
                  <c:v>42215.0809110052</c:v>
                </c:pt>
                <c:pt idx="92338">
                  <c:v>42215.080911039397</c:v>
                </c:pt>
                <c:pt idx="92339">
                  <c:v>42215.080911050201</c:v>
                </c:pt>
                <c:pt idx="92340">
                  <c:v>42215.080911055396</c:v>
                </c:pt>
                <c:pt idx="92341">
                  <c:v>42215.080911080011</c:v>
                </c:pt>
                <c:pt idx="92342">
                  <c:v>42215.080911082703</c:v>
                </c:pt>
                <c:pt idx="92343">
                  <c:v>42215.080911125297</c:v>
                </c:pt>
                <c:pt idx="92344">
                  <c:v>42215.080911137396</c:v>
                </c:pt>
                <c:pt idx="92345">
                  <c:v>42215.080911169302</c:v>
                </c:pt>
                <c:pt idx="92346">
                  <c:v>42215.080911192839</c:v>
                </c:pt>
                <c:pt idx="92347">
                  <c:v>42215.080911271529</c:v>
                </c:pt>
                <c:pt idx="92348">
                  <c:v>42215.08091128993</c:v>
                </c:pt>
                <c:pt idx="92349">
                  <c:v>42215.080911308549</c:v>
                </c:pt>
                <c:pt idx="92350">
                  <c:v>42215.08091134714</c:v>
                </c:pt>
                <c:pt idx="92351">
                  <c:v>42215.080911360601</c:v>
                </c:pt>
                <c:pt idx="92352">
                  <c:v>42215.080911363402</c:v>
                </c:pt>
                <c:pt idx="92353">
                  <c:v>42215.080911365498</c:v>
                </c:pt>
                <c:pt idx="92354">
                  <c:v>42215.080911401099</c:v>
                </c:pt>
                <c:pt idx="92355">
                  <c:v>42215.080911424229</c:v>
                </c:pt>
                <c:pt idx="92356">
                  <c:v>42215.080911426849</c:v>
                </c:pt>
                <c:pt idx="92357">
                  <c:v>42215.080911476551</c:v>
                </c:pt>
                <c:pt idx="92358">
                  <c:v>42215.080911503501</c:v>
                </c:pt>
                <c:pt idx="92359">
                  <c:v>42215.080911547899</c:v>
                </c:pt>
                <c:pt idx="92360">
                  <c:v>42215.080911578298</c:v>
                </c:pt>
                <c:pt idx="92361">
                  <c:v>42215.080911594829</c:v>
                </c:pt>
                <c:pt idx="92362">
                  <c:v>42215.08091162693</c:v>
                </c:pt>
                <c:pt idx="92363">
                  <c:v>42215.080911632198</c:v>
                </c:pt>
                <c:pt idx="92364">
                  <c:v>42215.080911633275</c:v>
                </c:pt>
                <c:pt idx="92365">
                  <c:v>42215.080911655903</c:v>
                </c:pt>
                <c:pt idx="92366">
                  <c:v>42215.080911658799</c:v>
                </c:pt>
                <c:pt idx="92367">
                  <c:v>42215.080911715675</c:v>
                </c:pt>
                <c:pt idx="92368">
                  <c:v>42215.080911735597</c:v>
                </c:pt>
                <c:pt idx="92369">
                  <c:v>42215.080911775003</c:v>
                </c:pt>
                <c:pt idx="92370">
                  <c:v>42215.0809118166</c:v>
                </c:pt>
                <c:pt idx="92371">
                  <c:v>42215.080911856399</c:v>
                </c:pt>
                <c:pt idx="92372">
                  <c:v>42215.0809118654</c:v>
                </c:pt>
                <c:pt idx="92373">
                  <c:v>42215.080911887097</c:v>
                </c:pt>
                <c:pt idx="92374">
                  <c:v>42215.080911927012</c:v>
                </c:pt>
                <c:pt idx="92375">
                  <c:v>42215.080911940699</c:v>
                </c:pt>
                <c:pt idx="92376">
                  <c:v>42215.08091194553</c:v>
                </c:pt>
                <c:pt idx="92377">
                  <c:v>42215.080911967802</c:v>
                </c:pt>
                <c:pt idx="92378">
                  <c:v>42215.080911998339</c:v>
                </c:pt>
                <c:pt idx="92379">
                  <c:v>42215.080912003199</c:v>
                </c:pt>
                <c:pt idx="92380">
                  <c:v>42215.080912047939</c:v>
                </c:pt>
                <c:pt idx="92381">
                  <c:v>42215.080912050013</c:v>
                </c:pt>
                <c:pt idx="92382">
                  <c:v>42215.080912097212</c:v>
                </c:pt>
                <c:pt idx="92383">
                  <c:v>42215.08091211893</c:v>
                </c:pt>
                <c:pt idx="92384">
                  <c:v>42215.080912142141</c:v>
                </c:pt>
                <c:pt idx="92385">
                  <c:v>42215.080912199628</c:v>
                </c:pt>
                <c:pt idx="92386">
                  <c:v>42215.080912207697</c:v>
                </c:pt>
                <c:pt idx="92387">
                  <c:v>42215.080912213001</c:v>
                </c:pt>
                <c:pt idx="92388">
                  <c:v>42215.080912234538</c:v>
                </c:pt>
                <c:pt idx="92389">
                  <c:v>42215.080912237201</c:v>
                </c:pt>
                <c:pt idx="92390">
                  <c:v>42215.08091228253</c:v>
                </c:pt>
                <c:pt idx="92391">
                  <c:v>42215.08091229463</c:v>
                </c:pt>
                <c:pt idx="92392">
                  <c:v>42215.08091232914</c:v>
                </c:pt>
                <c:pt idx="92393">
                  <c:v>42215.08091235043</c:v>
                </c:pt>
                <c:pt idx="92394">
                  <c:v>42215.080912431396</c:v>
                </c:pt>
                <c:pt idx="92395">
                  <c:v>42215.080912431797</c:v>
                </c:pt>
                <c:pt idx="92396">
                  <c:v>42215.080912465899</c:v>
                </c:pt>
                <c:pt idx="92397">
                  <c:v>42215.080912504403</c:v>
                </c:pt>
                <c:pt idx="92398">
                  <c:v>42215.080912520301</c:v>
                </c:pt>
                <c:pt idx="92399">
                  <c:v>42215.080912525002</c:v>
                </c:pt>
                <c:pt idx="92400">
                  <c:v>42215.080912527003</c:v>
                </c:pt>
                <c:pt idx="92401">
                  <c:v>42215.080912561076</c:v>
                </c:pt>
                <c:pt idx="92402">
                  <c:v>42215.080912581376</c:v>
                </c:pt>
                <c:pt idx="92403">
                  <c:v>42215.080912593898</c:v>
                </c:pt>
                <c:pt idx="92404">
                  <c:v>42215.080912642399</c:v>
                </c:pt>
                <c:pt idx="92405">
                  <c:v>42215.080912663485</c:v>
                </c:pt>
                <c:pt idx="92406">
                  <c:v>42215.080912697311</c:v>
                </c:pt>
                <c:pt idx="92407">
                  <c:v>42215.080912731595</c:v>
                </c:pt>
                <c:pt idx="92408">
                  <c:v>42215.080912752397</c:v>
                </c:pt>
                <c:pt idx="92409">
                  <c:v>42215.080912785001</c:v>
                </c:pt>
                <c:pt idx="92410">
                  <c:v>42215.080912790298</c:v>
                </c:pt>
                <c:pt idx="92411">
                  <c:v>42215.080912793303</c:v>
                </c:pt>
                <c:pt idx="92412">
                  <c:v>42215.080912812897</c:v>
                </c:pt>
                <c:pt idx="92413">
                  <c:v>42215.080912815596</c:v>
                </c:pt>
                <c:pt idx="92414">
                  <c:v>42215.080912874539</c:v>
                </c:pt>
                <c:pt idx="92415">
                  <c:v>42215.080912895399</c:v>
                </c:pt>
                <c:pt idx="92416">
                  <c:v>42215.080912932201</c:v>
                </c:pt>
                <c:pt idx="92417">
                  <c:v>42215.080912971302</c:v>
                </c:pt>
                <c:pt idx="92418">
                  <c:v>42215.08091300993</c:v>
                </c:pt>
                <c:pt idx="92419">
                  <c:v>42215.080913025202</c:v>
                </c:pt>
                <c:pt idx="92420">
                  <c:v>42215.080913045029</c:v>
                </c:pt>
                <c:pt idx="92421">
                  <c:v>42215.080913083802</c:v>
                </c:pt>
                <c:pt idx="92422">
                  <c:v>42215.080913100399</c:v>
                </c:pt>
                <c:pt idx="92423">
                  <c:v>42215.080913105099</c:v>
                </c:pt>
                <c:pt idx="92424">
                  <c:v>42215.080913127429</c:v>
                </c:pt>
                <c:pt idx="92425">
                  <c:v>42215.080913156839</c:v>
                </c:pt>
                <c:pt idx="92426">
                  <c:v>42215.080913163401</c:v>
                </c:pt>
                <c:pt idx="92427">
                  <c:v>42215.080913205529</c:v>
                </c:pt>
                <c:pt idx="92428">
                  <c:v>42215.080913207697</c:v>
                </c:pt>
                <c:pt idx="92429">
                  <c:v>42215.080913257203</c:v>
                </c:pt>
                <c:pt idx="92430">
                  <c:v>42215.080913276339</c:v>
                </c:pt>
                <c:pt idx="92431">
                  <c:v>42215.080913319303</c:v>
                </c:pt>
                <c:pt idx="92432">
                  <c:v>42215.080913359612</c:v>
                </c:pt>
                <c:pt idx="92433">
                  <c:v>42215.080913365098</c:v>
                </c:pt>
                <c:pt idx="92434">
                  <c:v>42215.08091337033</c:v>
                </c:pt>
                <c:pt idx="92435">
                  <c:v>42215.080913395213</c:v>
                </c:pt>
                <c:pt idx="92436">
                  <c:v>42215.080913397949</c:v>
                </c:pt>
                <c:pt idx="92437">
                  <c:v>42215.080913440041</c:v>
                </c:pt>
                <c:pt idx="92438">
                  <c:v>42215.08091345273</c:v>
                </c:pt>
                <c:pt idx="92439">
                  <c:v>42215.080913489212</c:v>
                </c:pt>
                <c:pt idx="92440">
                  <c:v>42215.080913507802</c:v>
                </c:pt>
                <c:pt idx="92441">
                  <c:v>42215.080913590296</c:v>
                </c:pt>
                <c:pt idx="92442">
                  <c:v>42215.080913591803</c:v>
                </c:pt>
                <c:pt idx="92443">
                  <c:v>42215.080913626298</c:v>
                </c:pt>
                <c:pt idx="92444">
                  <c:v>42215.080913662285</c:v>
                </c:pt>
                <c:pt idx="92445">
                  <c:v>42215.080913675803</c:v>
                </c:pt>
                <c:pt idx="92446">
                  <c:v>42215.080913680402</c:v>
                </c:pt>
                <c:pt idx="92447">
                  <c:v>42215.080913682497</c:v>
                </c:pt>
                <c:pt idx="92448">
                  <c:v>42215.0809137213</c:v>
                </c:pt>
                <c:pt idx="92449">
                  <c:v>42215.080913739403</c:v>
                </c:pt>
                <c:pt idx="92450">
                  <c:v>42215.080913741796</c:v>
                </c:pt>
                <c:pt idx="92451">
                  <c:v>42215.080913800397</c:v>
                </c:pt>
                <c:pt idx="92452">
                  <c:v>42215.080913823796</c:v>
                </c:pt>
                <c:pt idx="92453">
                  <c:v>42215.080913854697</c:v>
                </c:pt>
                <c:pt idx="92454">
                  <c:v>42215.080913888603</c:v>
                </c:pt>
                <c:pt idx="92455">
                  <c:v>42215.080913911901</c:v>
                </c:pt>
                <c:pt idx="92456">
                  <c:v>42215.08091394353</c:v>
                </c:pt>
                <c:pt idx="92457">
                  <c:v>42215.080913948739</c:v>
                </c:pt>
                <c:pt idx="92458">
                  <c:v>42215.080913953199</c:v>
                </c:pt>
                <c:pt idx="92459">
                  <c:v>42215.080913970829</c:v>
                </c:pt>
                <c:pt idx="92460">
                  <c:v>42215.080913973601</c:v>
                </c:pt>
                <c:pt idx="92461">
                  <c:v>42215.0809140356</c:v>
                </c:pt>
                <c:pt idx="92462">
                  <c:v>42215.080914055798</c:v>
                </c:pt>
                <c:pt idx="92463">
                  <c:v>42215.080914089202</c:v>
                </c:pt>
                <c:pt idx="92464">
                  <c:v>42215.0809141313</c:v>
                </c:pt>
                <c:pt idx="92465">
                  <c:v>42215.08091417353</c:v>
                </c:pt>
                <c:pt idx="92466">
                  <c:v>42215.080914185099</c:v>
                </c:pt>
                <c:pt idx="92467">
                  <c:v>42215.080914202299</c:v>
                </c:pt>
                <c:pt idx="92468">
                  <c:v>42215.080914238439</c:v>
                </c:pt>
                <c:pt idx="92469">
                  <c:v>42215.080914257538</c:v>
                </c:pt>
                <c:pt idx="92470">
                  <c:v>42215.080914263999</c:v>
                </c:pt>
                <c:pt idx="92471">
                  <c:v>42215.080914287602</c:v>
                </c:pt>
                <c:pt idx="92472">
                  <c:v>42215.080914321203</c:v>
                </c:pt>
                <c:pt idx="92473">
                  <c:v>42215.080914321399</c:v>
                </c:pt>
                <c:pt idx="92474">
                  <c:v>42215.080914366299</c:v>
                </c:pt>
                <c:pt idx="92475">
                  <c:v>42215.080914370941</c:v>
                </c:pt>
                <c:pt idx="92476">
                  <c:v>42215.080914417129</c:v>
                </c:pt>
                <c:pt idx="92477">
                  <c:v>42215.080914433303</c:v>
                </c:pt>
                <c:pt idx="92478">
                  <c:v>42215.080914467399</c:v>
                </c:pt>
                <c:pt idx="92479">
                  <c:v>42215.080914519502</c:v>
                </c:pt>
                <c:pt idx="92480">
                  <c:v>42215.0809145237</c:v>
                </c:pt>
                <c:pt idx="92481">
                  <c:v>42215.080914529011</c:v>
                </c:pt>
                <c:pt idx="92482">
                  <c:v>42215.080914552498</c:v>
                </c:pt>
                <c:pt idx="92483">
                  <c:v>42215.080914555198</c:v>
                </c:pt>
                <c:pt idx="92484">
                  <c:v>42215.080914597202</c:v>
                </c:pt>
                <c:pt idx="92485">
                  <c:v>42215.080914613674</c:v>
                </c:pt>
                <c:pt idx="92486">
                  <c:v>42215.080914649203</c:v>
                </c:pt>
                <c:pt idx="92487">
                  <c:v>42215.080914665275</c:v>
                </c:pt>
                <c:pt idx="92488">
                  <c:v>42215.080914751503</c:v>
                </c:pt>
                <c:pt idx="92489">
                  <c:v>42215.08091475493</c:v>
                </c:pt>
                <c:pt idx="92490">
                  <c:v>42215.080914780498</c:v>
                </c:pt>
                <c:pt idx="92491">
                  <c:v>42215.080914818602</c:v>
                </c:pt>
                <c:pt idx="92492">
                  <c:v>42215.080914831902</c:v>
                </c:pt>
                <c:pt idx="92493">
                  <c:v>42215.080914834798</c:v>
                </c:pt>
                <c:pt idx="92494">
                  <c:v>42215.08091483693</c:v>
                </c:pt>
                <c:pt idx="92495">
                  <c:v>42215.080914881</c:v>
                </c:pt>
                <c:pt idx="92496">
                  <c:v>42215.080914896738</c:v>
                </c:pt>
                <c:pt idx="92497">
                  <c:v>42215.080914896949</c:v>
                </c:pt>
                <c:pt idx="92498">
                  <c:v>42215.080914946338</c:v>
                </c:pt>
                <c:pt idx="92499">
                  <c:v>42215.080914983402</c:v>
                </c:pt>
                <c:pt idx="92500">
                  <c:v>42215.080915015496</c:v>
                </c:pt>
                <c:pt idx="92501">
                  <c:v>42215.08091505793</c:v>
                </c:pt>
                <c:pt idx="92502">
                  <c:v>42215.080915060702</c:v>
                </c:pt>
                <c:pt idx="92503">
                  <c:v>42215.08091509933</c:v>
                </c:pt>
                <c:pt idx="92504">
                  <c:v>42215.08091510454</c:v>
                </c:pt>
                <c:pt idx="92505">
                  <c:v>42215.080915112798</c:v>
                </c:pt>
                <c:pt idx="92506">
                  <c:v>42215.08091512823</c:v>
                </c:pt>
                <c:pt idx="92507">
                  <c:v>42215.080915130929</c:v>
                </c:pt>
                <c:pt idx="92508">
                  <c:v>42215.08091518654</c:v>
                </c:pt>
                <c:pt idx="92509">
                  <c:v>42215.0809152152</c:v>
                </c:pt>
                <c:pt idx="92510">
                  <c:v>42215.080915246741</c:v>
                </c:pt>
                <c:pt idx="92511">
                  <c:v>42215.08091528753</c:v>
                </c:pt>
                <c:pt idx="92512">
                  <c:v>42215.080915333012</c:v>
                </c:pt>
                <c:pt idx="92513">
                  <c:v>42215.080915344639</c:v>
                </c:pt>
                <c:pt idx="92514">
                  <c:v>42215.080915359613</c:v>
                </c:pt>
                <c:pt idx="92515">
                  <c:v>42215.080915395229</c:v>
                </c:pt>
                <c:pt idx="92516">
                  <c:v>42215.080915411803</c:v>
                </c:pt>
                <c:pt idx="92517">
                  <c:v>42215.080915416613</c:v>
                </c:pt>
                <c:pt idx="92518">
                  <c:v>42215.080915447041</c:v>
                </c:pt>
                <c:pt idx="92519">
                  <c:v>42215.08091547183</c:v>
                </c:pt>
                <c:pt idx="92520">
                  <c:v>42215.080915474959</c:v>
                </c:pt>
                <c:pt idx="92521">
                  <c:v>42215.080915520302</c:v>
                </c:pt>
                <c:pt idx="92522">
                  <c:v>42215.080915522529</c:v>
                </c:pt>
                <c:pt idx="92523">
                  <c:v>42215.080915576829</c:v>
                </c:pt>
                <c:pt idx="92524">
                  <c:v>42215.080915590799</c:v>
                </c:pt>
                <c:pt idx="92525">
                  <c:v>42215.080915636099</c:v>
                </c:pt>
                <c:pt idx="92526">
                  <c:v>42215.080915679013</c:v>
                </c:pt>
                <c:pt idx="92527">
                  <c:v>42215.08091567993</c:v>
                </c:pt>
                <c:pt idx="92528">
                  <c:v>42215.080915685103</c:v>
                </c:pt>
                <c:pt idx="92529">
                  <c:v>42215.080915709899</c:v>
                </c:pt>
                <c:pt idx="92530">
                  <c:v>42215.080915712599</c:v>
                </c:pt>
                <c:pt idx="92531">
                  <c:v>42215.080915754697</c:v>
                </c:pt>
                <c:pt idx="92532">
                  <c:v>42215.080915769002</c:v>
                </c:pt>
                <c:pt idx="92533">
                  <c:v>42215.080915809012</c:v>
                </c:pt>
                <c:pt idx="92534">
                  <c:v>42215.080915822298</c:v>
                </c:pt>
                <c:pt idx="92535">
                  <c:v>42215.080915910803</c:v>
                </c:pt>
                <c:pt idx="92536">
                  <c:v>42215.0809159126</c:v>
                </c:pt>
                <c:pt idx="92537">
                  <c:v>42215.080915937899</c:v>
                </c:pt>
                <c:pt idx="92538">
                  <c:v>42215.080915976141</c:v>
                </c:pt>
                <c:pt idx="92539">
                  <c:v>42215.080915992141</c:v>
                </c:pt>
                <c:pt idx="92540">
                  <c:v>42215.080915996739</c:v>
                </c:pt>
                <c:pt idx="92541">
                  <c:v>42215.080915998849</c:v>
                </c:pt>
                <c:pt idx="92542">
                  <c:v>42215.08091604073</c:v>
                </c:pt>
                <c:pt idx="92543">
                  <c:v>42215.080916053601</c:v>
                </c:pt>
                <c:pt idx="92544">
                  <c:v>42215.08091605753</c:v>
                </c:pt>
                <c:pt idx="92545">
                  <c:v>42215.080916104547</c:v>
                </c:pt>
                <c:pt idx="92546">
                  <c:v>42215.08091614295</c:v>
                </c:pt>
                <c:pt idx="92547">
                  <c:v>42215.080916175939</c:v>
                </c:pt>
                <c:pt idx="92548">
                  <c:v>42215.080916201397</c:v>
                </c:pt>
                <c:pt idx="92549">
                  <c:v>42215.080916222141</c:v>
                </c:pt>
                <c:pt idx="92550">
                  <c:v>42215.080916258041</c:v>
                </c:pt>
                <c:pt idx="92551">
                  <c:v>42215.080916263199</c:v>
                </c:pt>
                <c:pt idx="92552">
                  <c:v>42215.08091627284</c:v>
                </c:pt>
                <c:pt idx="92553">
                  <c:v>42215.080916285202</c:v>
                </c:pt>
                <c:pt idx="92554">
                  <c:v>42215.08091628793</c:v>
                </c:pt>
                <c:pt idx="92555">
                  <c:v>42215.080916353203</c:v>
                </c:pt>
                <c:pt idx="92556">
                  <c:v>42215.08091637514</c:v>
                </c:pt>
                <c:pt idx="92557">
                  <c:v>42215.08091640404</c:v>
                </c:pt>
                <c:pt idx="92558">
                  <c:v>42215.080916442159</c:v>
                </c:pt>
                <c:pt idx="92559">
                  <c:v>42215.080916497747</c:v>
                </c:pt>
                <c:pt idx="92560">
                  <c:v>42215.080916504601</c:v>
                </c:pt>
                <c:pt idx="92561">
                  <c:v>42215.080916516803</c:v>
                </c:pt>
                <c:pt idx="92562">
                  <c:v>42215.080916551196</c:v>
                </c:pt>
                <c:pt idx="92563">
                  <c:v>42215.080916567684</c:v>
                </c:pt>
                <c:pt idx="92564">
                  <c:v>42215.08091657253</c:v>
                </c:pt>
                <c:pt idx="92565">
                  <c:v>42215.08091660693</c:v>
                </c:pt>
                <c:pt idx="92566">
                  <c:v>42215.080916635001</c:v>
                </c:pt>
                <c:pt idx="92567">
                  <c:v>42215.080916636129</c:v>
                </c:pt>
                <c:pt idx="92568">
                  <c:v>42215.080916684798</c:v>
                </c:pt>
                <c:pt idx="92569">
                  <c:v>42215.08091669593</c:v>
                </c:pt>
                <c:pt idx="92570">
                  <c:v>42215.080916736697</c:v>
                </c:pt>
                <c:pt idx="92571">
                  <c:v>42215.080916750703</c:v>
                </c:pt>
                <c:pt idx="92572">
                  <c:v>42215.08091678613</c:v>
                </c:pt>
                <c:pt idx="92573">
                  <c:v>42215.080916837796</c:v>
                </c:pt>
                <c:pt idx="92574">
                  <c:v>42215.080916839099</c:v>
                </c:pt>
                <c:pt idx="92575">
                  <c:v>42215.08091684313</c:v>
                </c:pt>
                <c:pt idx="92576">
                  <c:v>42215.080916867002</c:v>
                </c:pt>
                <c:pt idx="92577">
                  <c:v>42215.080916869701</c:v>
                </c:pt>
                <c:pt idx="92578">
                  <c:v>42215.080916911596</c:v>
                </c:pt>
                <c:pt idx="92579">
                  <c:v>42215.080916925297</c:v>
                </c:pt>
                <c:pt idx="92580">
                  <c:v>42215.080916968698</c:v>
                </c:pt>
                <c:pt idx="92581">
                  <c:v>42215.080916979612</c:v>
                </c:pt>
                <c:pt idx="92582">
                  <c:v>42215.080917069703</c:v>
                </c:pt>
                <c:pt idx="92583">
                  <c:v>42215.080917070947</c:v>
                </c:pt>
                <c:pt idx="92584">
                  <c:v>42215.080917098639</c:v>
                </c:pt>
                <c:pt idx="92585">
                  <c:v>42215.080917131098</c:v>
                </c:pt>
                <c:pt idx="92586">
                  <c:v>42215.080917144449</c:v>
                </c:pt>
                <c:pt idx="92587">
                  <c:v>42215.080917147228</c:v>
                </c:pt>
                <c:pt idx="92588">
                  <c:v>42215.08091715203</c:v>
                </c:pt>
                <c:pt idx="92589">
                  <c:v>42215.08091720083</c:v>
                </c:pt>
                <c:pt idx="92590">
                  <c:v>42215.080917211002</c:v>
                </c:pt>
                <c:pt idx="92591">
                  <c:v>42215.0809172156</c:v>
                </c:pt>
                <c:pt idx="92592">
                  <c:v>42215.080917265099</c:v>
                </c:pt>
                <c:pt idx="92593">
                  <c:v>42215.08091730313</c:v>
                </c:pt>
                <c:pt idx="92594">
                  <c:v>42215.080917326741</c:v>
                </c:pt>
                <c:pt idx="92595">
                  <c:v>42215.080917362538</c:v>
                </c:pt>
                <c:pt idx="92596">
                  <c:v>42215.080917381601</c:v>
                </c:pt>
                <c:pt idx="92597">
                  <c:v>42215.080917415798</c:v>
                </c:pt>
                <c:pt idx="92598">
                  <c:v>42215.08091742103</c:v>
                </c:pt>
                <c:pt idx="92599">
                  <c:v>42215.080917432839</c:v>
                </c:pt>
                <c:pt idx="92600">
                  <c:v>42215.080917442639</c:v>
                </c:pt>
                <c:pt idx="92601">
                  <c:v>42215.080917445441</c:v>
                </c:pt>
                <c:pt idx="92602">
                  <c:v>42215.080917503503</c:v>
                </c:pt>
                <c:pt idx="92603">
                  <c:v>42215.080917535197</c:v>
                </c:pt>
                <c:pt idx="92604">
                  <c:v>42215.080917558211</c:v>
                </c:pt>
                <c:pt idx="92605">
                  <c:v>42215.080917598039</c:v>
                </c:pt>
                <c:pt idx="92606">
                  <c:v>42215.080917645297</c:v>
                </c:pt>
                <c:pt idx="92607">
                  <c:v>42215.080917665</c:v>
                </c:pt>
                <c:pt idx="92608">
                  <c:v>42215.080917674139</c:v>
                </c:pt>
                <c:pt idx="92609">
                  <c:v>42215.080917709012</c:v>
                </c:pt>
                <c:pt idx="92610">
                  <c:v>42215.080917728228</c:v>
                </c:pt>
                <c:pt idx="92611">
                  <c:v>42215.080917734696</c:v>
                </c:pt>
                <c:pt idx="92612">
                  <c:v>42215.0809177673</c:v>
                </c:pt>
                <c:pt idx="92613">
                  <c:v>42215.080917789601</c:v>
                </c:pt>
                <c:pt idx="92614">
                  <c:v>42215.080917792438</c:v>
                </c:pt>
                <c:pt idx="92615">
                  <c:v>42215.080917836429</c:v>
                </c:pt>
                <c:pt idx="92616">
                  <c:v>42215.080917841013</c:v>
                </c:pt>
                <c:pt idx="92617">
                  <c:v>42215.080917897139</c:v>
                </c:pt>
                <c:pt idx="92618">
                  <c:v>42215.080917905703</c:v>
                </c:pt>
                <c:pt idx="92619">
                  <c:v>42215.080917944339</c:v>
                </c:pt>
                <c:pt idx="92620">
                  <c:v>42215.080917995612</c:v>
                </c:pt>
                <c:pt idx="92621">
                  <c:v>42215.080917999439</c:v>
                </c:pt>
                <c:pt idx="92622">
                  <c:v>42215.080918000938</c:v>
                </c:pt>
                <c:pt idx="92623">
                  <c:v>42215.080918021602</c:v>
                </c:pt>
                <c:pt idx="92624">
                  <c:v>42215.08091802484</c:v>
                </c:pt>
                <c:pt idx="92625">
                  <c:v>42215.080918069529</c:v>
                </c:pt>
                <c:pt idx="92626">
                  <c:v>42215.080918087529</c:v>
                </c:pt>
                <c:pt idx="92627">
                  <c:v>42215.080918129141</c:v>
                </c:pt>
                <c:pt idx="92628">
                  <c:v>42215.080918137202</c:v>
                </c:pt>
                <c:pt idx="92629">
                  <c:v>42215.080918229949</c:v>
                </c:pt>
                <c:pt idx="92630">
                  <c:v>42215.080918231302</c:v>
                </c:pt>
                <c:pt idx="92631">
                  <c:v>42215.080918255939</c:v>
                </c:pt>
                <c:pt idx="92632">
                  <c:v>42215.08091829194</c:v>
                </c:pt>
                <c:pt idx="92633">
                  <c:v>42215.08091830273</c:v>
                </c:pt>
                <c:pt idx="92634">
                  <c:v>42215.080918305612</c:v>
                </c:pt>
                <c:pt idx="92635">
                  <c:v>42215.080918307729</c:v>
                </c:pt>
                <c:pt idx="92636">
                  <c:v>42215.0809183612</c:v>
                </c:pt>
                <c:pt idx="92637">
                  <c:v>42215.08091836884</c:v>
                </c:pt>
                <c:pt idx="92638">
                  <c:v>42215.080918375541</c:v>
                </c:pt>
                <c:pt idx="92639">
                  <c:v>42215.080918432141</c:v>
                </c:pt>
                <c:pt idx="92640">
                  <c:v>42215.080918463529</c:v>
                </c:pt>
                <c:pt idx="92641">
                  <c:v>42215.080918487212</c:v>
                </c:pt>
                <c:pt idx="92642">
                  <c:v>42215.080918525098</c:v>
                </c:pt>
                <c:pt idx="92643">
                  <c:v>42215.0809185334</c:v>
                </c:pt>
                <c:pt idx="92644">
                  <c:v>42215.080918572698</c:v>
                </c:pt>
                <c:pt idx="92645">
                  <c:v>42215.080918577929</c:v>
                </c:pt>
                <c:pt idx="92646">
                  <c:v>42215.080918593201</c:v>
                </c:pt>
                <c:pt idx="92647">
                  <c:v>42215.080918600499</c:v>
                </c:pt>
                <c:pt idx="92648">
                  <c:v>42215.080918603198</c:v>
                </c:pt>
                <c:pt idx="92649">
                  <c:v>42215.080918660497</c:v>
                </c:pt>
                <c:pt idx="92650">
                  <c:v>42215.080918695297</c:v>
                </c:pt>
                <c:pt idx="92651">
                  <c:v>42215.080918715503</c:v>
                </c:pt>
                <c:pt idx="92652">
                  <c:v>42215.080918758838</c:v>
                </c:pt>
                <c:pt idx="92653">
                  <c:v>42215.080918805797</c:v>
                </c:pt>
                <c:pt idx="92654">
                  <c:v>42215.080918825297</c:v>
                </c:pt>
                <c:pt idx="92655">
                  <c:v>42215.080918832602</c:v>
                </c:pt>
                <c:pt idx="92656">
                  <c:v>42215.080918867803</c:v>
                </c:pt>
                <c:pt idx="92657">
                  <c:v>42215.080918884298</c:v>
                </c:pt>
                <c:pt idx="92658">
                  <c:v>42215.080918889129</c:v>
                </c:pt>
                <c:pt idx="92659">
                  <c:v>42215.080918927211</c:v>
                </c:pt>
                <c:pt idx="92660">
                  <c:v>42215.080918948639</c:v>
                </c:pt>
                <c:pt idx="92661">
                  <c:v>42215.080918950429</c:v>
                </c:pt>
                <c:pt idx="92662">
                  <c:v>42215.08091899244</c:v>
                </c:pt>
                <c:pt idx="92663">
                  <c:v>42215.080918996959</c:v>
                </c:pt>
                <c:pt idx="92664">
                  <c:v>42215.080919057298</c:v>
                </c:pt>
                <c:pt idx="92665">
                  <c:v>42215.080919064603</c:v>
                </c:pt>
                <c:pt idx="92666">
                  <c:v>42215.080919097141</c:v>
                </c:pt>
                <c:pt idx="92667">
                  <c:v>42215.08091915313</c:v>
                </c:pt>
                <c:pt idx="92668">
                  <c:v>42215.080919158339</c:v>
                </c:pt>
                <c:pt idx="92669">
                  <c:v>42215.080919159329</c:v>
                </c:pt>
                <c:pt idx="92670">
                  <c:v>42215.080919178559</c:v>
                </c:pt>
                <c:pt idx="92671">
                  <c:v>42215.0809191812</c:v>
                </c:pt>
                <c:pt idx="92672">
                  <c:v>42215.08091922685</c:v>
                </c:pt>
                <c:pt idx="92673">
                  <c:v>42215.080919240951</c:v>
                </c:pt>
                <c:pt idx="92674">
                  <c:v>42215.08091928943</c:v>
                </c:pt>
                <c:pt idx="92675">
                  <c:v>42215.080919296641</c:v>
                </c:pt>
                <c:pt idx="92676">
                  <c:v>42215.080919385429</c:v>
                </c:pt>
                <c:pt idx="92677">
                  <c:v>42215.08091939133</c:v>
                </c:pt>
                <c:pt idx="92678">
                  <c:v>42215.080919413012</c:v>
                </c:pt>
                <c:pt idx="92679">
                  <c:v>42215.080919446358</c:v>
                </c:pt>
                <c:pt idx="92680">
                  <c:v>42215.080919462212</c:v>
                </c:pt>
                <c:pt idx="92681">
                  <c:v>42215.080919466847</c:v>
                </c:pt>
                <c:pt idx="92682">
                  <c:v>42215.08091946895</c:v>
                </c:pt>
                <c:pt idx="92683">
                  <c:v>42215.080919521497</c:v>
                </c:pt>
                <c:pt idx="92684">
                  <c:v>42215.08091952643</c:v>
                </c:pt>
                <c:pt idx="92685">
                  <c:v>42215.080919529697</c:v>
                </c:pt>
                <c:pt idx="92686">
                  <c:v>42215.080919579013</c:v>
                </c:pt>
                <c:pt idx="92687">
                  <c:v>42215.080919623397</c:v>
                </c:pt>
                <c:pt idx="92688">
                  <c:v>42215.080919644839</c:v>
                </c:pt>
                <c:pt idx="92689">
                  <c:v>42215.080919680397</c:v>
                </c:pt>
                <c:pt idx="92690">
                  <c:v>42215.08091969433</c:v>
                </c:pt>
                <c:pt idx="92691">
                  <c:v>42215.080919729939</c:v>
                </c:pt>
                <c:pt idx="92692">
                  <c:v>42215.080919735097</c:v>
                </c:pt>
                <c:pt idx="92693">
                  <c:v>42215.080919753498</c:v>
                </c:pt>
                <c:pt idx="92694">
                  <c:v>42215.080919757798</c:v>
                </c:pt>
                <c:pt idx="92695">
                  <c:v>42215.080919760498</c:v>
                </c:pt>
                <c:pt idx="92696">
                  <c:v>42215.080919819098</c:v>
                </c:pt>
                <c:pt idx="92697">
                  <c:v>42215.080919855202</c:v>
                </c:pt>
                <c:pt idx="92698">
                  <c:v>42215.080919876229</c:v>
                </c:pt>
                <c:pt idx="92699">
                  <c:v>42215.080919915199</c:v>
                </c:pt>
                <c:pt idx="92700">
                  <c:v>42215.08091996453</c:v>
                </c:pt>
                <c:pt idx="92701">
                  <c:v>42215.080919985201</c:v>
                </c:pt>
                <c:pt idx="92702">
                  <c:v>42215.080919989203</c:v>
                </c:pt>
                <c:pt idx="92703">
                  <c:v>42215.0809200238</c:v>
                </c:pt>
                <c:pt idx="92704">
                  <c:v>42215.080920040396</c:v>
                </c:pt>
                <c:pt idx="92705">
                  <c:v>42215.080920045199</c:v>
                </c:pt>
                <c:pt idx="92706">
                  <c:v>42215.080920086999</c:v>
                </c:pt>
                <c:pt idx="92707">
                  <c:v>42215.080920107597</c:v>
                </c:pt>
                <c:pt idx="92708">
                  <c:v>42215.080920107685</c:v>
                </c:pt>
                <c:pt idx="92709">
                  <c:v>42215.080920156703</c:v>
                </c:pt>
                <c:pt idx="92710">
                  <c:v>42215.080920163884</c:v>
                </c:pt>
                <c:pt idx="92711">
                  <c:v>42215.080920217195</c:v>
                </c:pt>
                <c:pt idx="92712">
                  <c:v>42215.080920220898</c:v>
                </c:pt>
                <c:pt idx="92713">
                  <c:v>42215.080920261375</c:v>
                </c:pt>
                <c:pt idx="92714">
                  <c:v>42215.080920309803</c:v>
                </c:pt>
                <c:pt idx="92715">
                  <c:v>42215.080920314998</c:v>
                </c:pt>
                <c:pt idx="92716">
                  <c:v>42215.080920319</c:v>
                </c:pt>
                <c:pt idx="92717">
                  <c:v>42215.0809203393</c:v>
                </c:pt>
                <c:pt idx="92718">
                  <c:v>42215.080920341999</c:v>
                </c:pt>
                <c:pt idx="92719">
                  <c:v>42215.080920384396</c:v>
                </c:pt>
                <c:pt idx="92720">
                  <c:v>42215.080920403198</c:v>
                </c:pt>
                <c:pt idx="92721">
                  <c:v>42215.080920449203</c:v>
                </c:pt>
                <c:pt idx="92722">
                  <c:v>42215.080920451997</c:v>
                </c:pt>
                <c:pt idx="92723">
                  <c:v>42215.080920550885</c:v>
                </c:pt>
                <c:pt idx="92724">
                  <c:v>42215.080920552384</c:v>
                </c:pt>
                <c:pt idx="92725">
                  <c:v>42215.080920577275</c:v>
                </c:pt>
                <c:pt idx="92726">
                  <c:v>42215.080920604276</c:v>
                </c:pt>
                <c:pt idx="92727">
                  <c:v>42215.080920617773</c:v>
                </c:pt>
                <c:pt idx="92728">
                  <c:v>42215.0809206224</c:v>
                </c:pt>
                <c:pt idx="92729">
                  <c:v>42215.080920624503</c:v>
                </c:pt>
                <c:pt idx="92730">
                  <c:v>42215.080920680994</c:v>
                </c:pt>
                <c:pt idx="92731">
                  <c:v>42215.080920683773</c:v>
                </c:pt>
                <c:pt idx="92732">
                  <c:v>42215.080920696797</c:v>
                </c:pt>
                <c:pt idx="92733">
                  <c:v>42215.080920743676</c:v>
                </c:pt>
                <c:pt idx="92734">
                  <c:v>42215.080920782995</c:v>
                </c:pt>
                <c:pt idx="92735">
                  <c:v>42215.080920803586</c:v>
                </c:pt>
                <c:pt idx="92736">
                  <c:v>42215.0809208438</c:v>
                </c:pt>
                <c:pt idx="92737">
                  <c:v>42215.0809208504</c:v>
                </c:pt>
                <c:pt idx="92738">
                  <c:v>42215.080920887194</c:v>
                </c:pt>
                <c:pt idx="92739">
                  <c:v>42215.080920892302</c:v>
                </c:pt>
                <c:pt idx="92740">
                  <c:v>42215.080920913184</c:v>
                </c:pt>
                <c:pt idx="92741">
                  <c:v>42215.080920915876</c:v>
                </c:pt>
                <c:pt idx="92742">
                  <c:v>42215.080920918685</c:v>
                </c:pt>
                <c:pt idx="92743">
                  <c:v>42215.080920986897</c:v>
                </c:pt>
                <c:pt idx="92744">
                  <c:v>42215.080921015084</c:v>
                </c:pt>
                <c:pt idx="92745">
                  <c:v>42215.080921030101</c:v>
                </c:pt>
                <c:pt idx="92746">
                  <c:v>42215.080921070803</c:v>
                </c:pt>
                <c:pt idx="92747">
                  <c:v>42215.08092113</c:v>
                </c:pt>
                <c:pt idx="92748">
                  <c:v>42215.080921146211</c:v>
                </c:pt>
                <c:pt idx="92749">
                  <c:v>42215.08092114803</c:v>
                </c:pt>
                <c:pt idx="92750">
                  <c:v>42215.080921180001</c:v>
                </c:pt>
                <c:pt idx="92751">
                  <c:v>42215.080921199129</c:v>
                </c:pt>
                <c:pt idx="92752">
                  <c:v>42215.080921205685</c:v>
                </c:pt>
                <c:pt idx="92753">
                  <c:v>42215.080921247099</c:v>
                </c:pt>
                <c:pt idx="92754">
                  <c:v>42215.080921261586</c:v>
                </c:pt>
                <c:pt idx="92755">
                  <c:v>42215.080921272929</c:v>
                </c:pt>
                <c:pt idx="92756">
                  <c:v>42215.0809213147</c:v>
                </c:pt>
                <c:pt idx="92757">
                  <c:v>42215.0809213217</c:v>
                </c:pt>
                <c:pt idx="92758">
                  <c:v>42215.080921377899</c:v>
                </c:pt>
                <c:pt idx="92759">
                  <c:v>42215.080921379602</c:v>
                </c:pt>
                <c:pt idx="92760">
                  <c:v>42215.080921425011</c:v>
                </c:pt>
                <c:pt idx="92761">
                  <c:v>42215.080921468201</c:v>
                </c:pt>
                <c:pt idx="92762">
                  <c:v>42215.080921473411</c:v>
                </c:pt>
                <c:pt idx="92763">
                  <c:v>42215.08092147913</c:v>
                </c:pt>
                <c:pt idx="92764">
                  <c:v>42215.080921496228</c:v>
                </c:pt>
                <c:pt idx="92765">
                  <c:v>42215.080921498949</c:v>
                </c:pt>
                <c:pt idx="92766">
                  <c:v>42215.080921541594</c:v>
                </c:pt>
                <c:pt idx="92767">
                  <c:v>42215.080921556</c:v>
                </c:pt>
                <c:pt idx="92768">
                  <c:v>42215.080921609195</c:v>
                </c:pt>
                <c:pt idx="92769">
                  <c:v>42215.080921610985</c:v>
                </c:pt>
                <c:pt idx="92770">
                  <c:v>42215.080921700595</c:v>
                </c:pt>
                <c:pt idx="92771">
                  <c:v>42215.080921710884</c:v>
                </c:pt>
                <c:pt idx="92772">
                  <c:v>42215.080921727596</c:v>
                </c:pt>
                <c:pt idx="92773">
                  <c:v>42215.080921760673</c:v>
                </c:pt>
                <c:pt idx="92774">
                  <c:v>42215.080921774002</c:v>
                </c:pt>
                <c:pt idx="92775">
                  <c:v>42215.080921776796</c:v>
                </c:pt>
                <c:pt idx="92776">
                  <c:v>42215.080921778899</c:v>
                </c:pt>
                <c:pt idx="92777">
                  <c:v>42215.080921840803</c:v>
                </c:pt>
                <c:pt idx="92778">
                  <c:v>42215.0809218426</c:v>
                </c:pt>
                <c:pt idx="92779">
                  <c:v>42215.080921846529</c:v>
                </c:pt>
                <c:pt idx="92780">
                  <c:v>42215.080921900102</c:v>
                </c:pt>
                <c:pt idx="92781">
                  <c:v>42215.080921943198</c:v>
                </c:pt>
                <c:pt idx="92782">
                  <c:v>42215.080921959401</c:v>
                </c:pt>
                <c:pt idx="92783">
                  <c:v>42215.080921995002</c:v>
                </c:pt>
                <c:pt idx="92784">
                  <c:v>42215.080922009001</c:v>
                </c:pt>
                <c:pt idx="92785">
                  <c:v>42215.080922045701</c:v>
                </c:pt>
                <c:pt idx="92786">
                  <c:v>42215.080922050911</c:v>
                </c:pt>
                <c:pt idx="92787">
                  <c:v>42215.080922072098</c:v>
                </c:pt>
                <c:pt idx="92788">
                  <c:v>42215.080922074798</c:v>
                </c:pt>
                <c:pt idx="92789">
                  <c:v>42215.080922076602</c:v>
                </c:pt>
                <c:pt idx="92790">
                  <c:v>42215.080922136811</c:v>
                </c:pt>
                <c:pt idx="92791">
                  <c:v>42215.080922175097</c:v>
                </c:pt>
                <c:pt idx="92792">
                  <c:v>42215.080922191002</c:v>
                </c:pt>
                <c:pt idx="92793">
                  <c:v>42215.080922229703</c:v>
                </c:pt>
                <c:pt idx="92794">
                  <c:v>42215.080922281195</c:v>
                </c:pt>
                <c:pt idx="92795">
                  <c:v>42215.080922303598</c:v>
                </c:pt>
                <c:pt idx="92796">
                  <c:v>42215.080922305497</c:v>
                </c:pt>
                <c:pt idx="92797">
                  <c:v>42215.080922337998</c:v>
                </c:pt>
                <c:pt idx="92798">
                  <c:v>42215.080922354602</c:v>
                </c:pt>
                <c:pt idx="92799">
                  <c:v>42215.080922359397</c:v>
                </c:pt>
                <c:pt idx="92800">
                  <c:v>42215.080922407302</c:v>
                </c:pt>
                <c:pt idx="92801">
                  <c:v>42215.080922422399</c:v>
                </c:pt>
                <c:pt idx="92802">
                  <c:v>42215.080922426139</c:v>
                </c:pt>
                <c:pt idx="92803">
                  <c:v>42215.080922472538</c:v>
                </c:pt>
                <c:pt idx="92804">
                  <c:v>42215.080922483903</c:v>
                </c:pt>
                <c:pt idx="92805">
                  <c:v>42215.080922535184</c:v>
                </c:pt>
                <c:pt idx="92806">
                  <c:v>42215.080922537272</c:v>
                </c:pt>
                <c:pt idx="92807">
                  <c:v>42215.080922584384</c:v>
                </c:pt>
                <c:pt idx="92808">
                  <c:v>42215.080922624598</c:v>
                </c:pt>
                <c:pt idx="92809">
                  <c:v>42215.080922629902</c:v>
                </c:pt>
                <c:pt idx="92810">
                  <c:v>42215.080922639274</c:v>
                </c:pt>
                <c:pt idx="92811">
                  <c:v>42215.080922650275</c:v>
                </c:pt>
                <c:pt idx="92812">
                  <c:v>42215.080922653084</c:v>
                </c:pt>
                <c:pt idx="92813">
                  <c:v>42215.080922699402</c:v>
                </c:pt>
                <c:pt idx="92814">
                  <c:v>42215.0809227266</c:v>
                </c:pt>
                <c:pt idx="92815">
                  <c:v>42215.080922766676</c:v>
                </c:pt>
                <c:pt idx="92816">
                  <c:v>42215.080922769186</c:v>
                </c:pt>
                <c:pt idx="92817">
                  <c:v>42215.080922868801</c:v>
                </c:pt>
                <c:pt idx="92818">
                  <c:v>42215.080922871275</c:v>
                </c:pt>
                <c:pt idx="92819">
                  <c:v>42215.080922885085</c:v>
                </c:pt>
                <c:pt idx="92820">
                  <c:v>42215.080922918998</c:v>
                </c:pt>
                <c:pt idx="92821">
                  <c:v>42215.080922934998</c:v>
                </c:pt>
                <c:pt idx="92822">
                  <c:v>42215.080922939604</c:v>
                </c:pt>
                <c:pt idx="92823">
                  <c:v>42215.080922941685</c:v>
                </c:pt>
                <c:pt idx="92824">
                  <c:v>42215.080922998299</c:v>
                </c:pt>
                <c:pt idx="92825">
                  <c:v>42215.080923001195</c:v>
                </c:pt>
                <c:pt idx="92826">
                  <c:v>42215.080923009598</c:v>
                </c:pt>
                <c:pt idx="92827">
                  <c:v>42215.080923056397</c:v>
                </c:pt>
                <c:pt idx="92828">
                  <c:v>42215.0809231034</c:v>
                </c:pt>
                <c:pt idx="92829">
                  <c:v>42215.080923113594</c:v>
                </c:pt>
                <c:pt idx="92830">
                  <c:v>42215.080923157402</c:v>
                </c:pt>
                <c:pt idx="92831">
                  <c:v>42215.080923160196</c:v>
                </c:pt>
                <c:pt idx="92832">
                  <c:v>42215.080923202397</c:v>
                </c:pt>
                <c:pt idx="92833">
                  <c:v>42215.080923207599</c:v>
                </c:pt>
                <c:pt idx="92834">
                  <c:v>42215.080923229529</c:v>
                </c:pt>
                <c:pt idx="92835">
                  <c:v>42215.080923232199</c:v>
                </c:pt>
                <c:pt idx="92836">
                  <c:v>42215.080923234003</c:v>
                </c:pt>
                <c:pt idx="92837">
                  <c:v>42215.080923295529</c:v>
                </c:pt>
                <c:pt idx="92838">
                  <c:v>42215.080923335503</c:v>
                </c:pt>
                <c:pt idx="92839">
                  <c:v>42215.080923344838</c:v>
                </c:pt>
                <c:pt idx="92840">
                  <c:v>42215.080923387497</c:v>
                </c:pt>
                <c:pt idx="92841">
                  <c:v>42215.080923436697</c:v>
                </c:pt>
                <c:pt idx="92842">
                  <c:v>42215.080923460999</c:v>
                </c:pt>
                <c:pt idx="92843">
                  <c:v>42215.080923464797</c:v>
                </c:pt>
                <c:pt idx="92844">
                  <c:v>42215.08092349513</c:v>
                </c:pt>
                <c:pt idx="92845">
                  <c:v>42215.080923511472</c:v>
                </c:pt>
                <c:pt idx="92846">
                  <c:v>42215.080923516274</c:v>
                </c:pt>
                <c:pt idx="92847">
                  <c:v>42215.080923567373</c:v>
                </c:pt>
                <c:pt idx="92848">
                  <c:v>42215.080923576497</c:v>
                </c:pt>
                <c:pt idx="92849">
                  <c:v>42215.080923581976</c:v>
                </c:pt>
                <c:pt idx="92850">
                  <c:v>42215.080923633774</c:v>
                </c:pt>
                <c:pt idx="92851">
                  <c:v>42215.080923641195</c:v>
                </c:pt>
                <c:pt idx="92852">
                  <c:v>42215.080923692498</c:v>
                </c:pt>
                <c:pt idx="92853">
                  <c:v>42215.080923696703</c:v>
                </c:pt>
                <c:pt idx="92854">
                  <c:v>42215.080923739384</c:v>
                </c:pt>
                <c:pt idx="92855">
                  <c:v>42215.080923781876</c:v>
                </c:pt>
                <c:pt idx="92856">
                  <c:v>42215.080923787194</c:v>
                </c:pt>
                <c:pt idx="92857">
                  <c:v>42215.0809237996</c:v>
                </c:pt>
                <c:pt idx="92858">
                  <c:v>42215.0809238109</c:v>
                </c:pt>
                <c:pt idx="92859">
                  <c:v>42215.080923813584</c:v>
                </c:pt>
                <c:pt idx="92860">
                  <c:v>42215.080923856498</c:v>
                </c:pt>
                <c:pt idx="92861">
                  <c:v>42215.0809238695</c:v>
                </c:pt>
                <c:pt idx="92862">
                  <c:v>42215.080923923997</c:v>
                </c:pt>
                <c:pt idx="92863">
                  <c:v>42215.080923928603</c:v>
                </c:pt>
                <c:pt idx="92864">
                  <c:v>42215.080924027301</c:v>
                </c:pt>
                <c:pt idx="92865">
                  <c:v>42215.080924031594</c:v>
                </c:pt>
                <c:pt idx="92866">
                  <c:v>42215.080924042602</c:v>
                </c:pt>
                <c:pt idx="92867">
                  <c:v>42215.080924075701</c:v>
                </c:pt>
                <c:pt idx="92868">
                  <c:v>42215.080924089001</c:v>
                </c:pt>
                <c:pt idx="92869">
                  <c:v>42215.080924093701</c:v>
                </c:pt>
                <c:pt idx="92870">
                  <c:v>42215.080924095797</c:v>
                </c:pt>
                <c:pt idx="92871">
                  <c:v>42215.080924155402</c:v>
                </c:pt>
                <c:pt idx="92872">
                  <c:v>42215.0809241604</c:v>
                </c:pt>
                <c:pt idx="92873">
                  <c:v>42215.080924171103</c:v>
                </c:pt>
                <c:pt idx="92874">
                  <c:v>42215.080924220398</c:v>
                </c:pt>
                <c:pt idx="92875">
                  <c:v>42215.0809242635</c:v>
                </c:pt>
                <c:pt idx="92876">
                  <c:v>42215.080924270696</c:v>
                </c:pt>
                <c:pt idx="92877">
                  <c:v>42215.080924317997</c:v>
                </c:pt>
                <c:pt idx="92878">
                  <c:v>42215.08092432093</c:v>
                </c:pt>
                <c:pt idx="92879">
                  <c:v>42215.0809243607</c:v>
                </c:pt>
                <c:pt idx="92880">
                  <c:v>42215.080924365902</c:v>
                </c:pt>
                <c:pt idx="92881">
                  <c:v>42215.08092438693</c:v>
                </c:pt>
                <c:pt idx="92882">
                  <c:v>42215.080924389702</c:v>
                </c:pt>
                <c:pt idx="92883">
                  <c:v>42215.08092439243</c:v>
                </c:pt>
                <c:pt idx="92884">
                  <c:v>42215.080924460002</c:v>
                </c:pt>
                <c:pt idx="92885">
                  <c:v>42215.080924495298</c:v>
                </c:pt>
                <c:pt idx="92886">
                  <c:v>42215.080924505586</c:v>
                </c:pt>
                <c:pt idx="92887">
                  <c:v>42215.080924543501</c:v>
                </c:pt>
                <c:pt idx="92888">
                  <c:v>42215.080924594098</c:v>
                </c:pt>
                <c:pt idx="92889">
                  <c:v>42215.080924619084</c:v>
                </c:pt>
                <c:pt idx="92890">
                  <c:v>42215.080924624301</c:v>
                </c:pt>
                <c:pt idx="92891">
                  <c:v>42215.080924654903</c:v>
                </c:pt>
                <c:pt idx="92892">
                  <c:v>42215.0809246715</c:v>
                </c:pt>
                <c:pt idx="92893">
                  <c:v>42215.080924678899</c:v>
                </c:pt>
                <c:pt idx="92894">
                  <c:v>42215.080924727401</c:v>
                </c:pt>
                <c:pt idx="92895">
                  <c:v>42215.080924736903</c:v>
                </c:pt>
                <c:pt idx="92896">
                  <c:v>42215.080924739101</c:v>
                </c:pt>
                <c:pt idx="92897">
                  <c:v>42215.080924791902</c:v>
                </c:pt>
                <c:pt idx="92898">
                  <c:v>42215.080924796399</c:v>
                </c:pt>
                <c:pt idx="92899">
                  <c:v>42215.080924849899</c:v>
                </c:pt>
                <c:pt idx="92900">
                  <c:v>42215.080924856302</c:v>
                </c:pt>
                <c:pt idx="92901">
                  <c:v>42215.080924890601</c:v>
                </c:pt>
                <c:pt idx="92902">
                  <c:v>42215.080924939102</c:v>
                </c:pt>
                <c:pt idx="92903">
                  <c:v>42215.080924944297</c:v>
                </c:pt>
                <c:pt idx="92904">
                  <c:v>42215.080924959402</c:v>
                </c:pt>
                <c:pt idx="92905">
                  <c:v>42215.080924968301</c:v>
                </c:pt>
                <c:pt idx="92906">
                  <c:v>42215.080924971</c:v>
                </c:pt>
                <c:pt idx="92907">
                  <c:v>42215.080925013674</c:v>
                </c:pt>
                <c:pt idx="92908">
                  <c:v>42215.080925041097</c:v>
                </c:pt>
                <c:pt idx="92909">
                  <c:v>42215.080925081384</c:v>
                </c:pt>
                <c:pt idx="92910">
                  <c:v>42215.080925088099</c:v>
                </c:pt>
                <c:pt idx="92911">
                  <c:v>42215.080925184397</c:v>
                </c:pt>
                <c:pt idx="92912">
                  <c:v>42215.080925191403</c:v>
                </c:pt>
                <c:pt idx="92913">
                  <c:v>42215.080925205002</c:v>
                </c:pt>
                <c:pt idx="92914">
                  <c:v>42215.080925233196</c:v>
                </c:pt>
                <c:pt idx="92915">
                  <c:v>42215.080925246613</c:v>
                </c:pt>
                <c:pt idx="92916">
                  <c:v>42215.080925249429</c:v>
                </c:pt>
                <c:pt idx="92917">
                  <c:v>42215.080925251503</c:v>
                </c:pt>
                <c:pt idx="92918">
                  <c:v>42215.080925312999</c:v>
                </c:pt>
                <c:pt idx="92919">
                  <c:v>42215.080925319897</c:v>
                </c:pt>
                <c:pt idx="92920">
                  <c:v>42215.080925328839</c:v>
                </c:pt>
                <c:pt idx="92921">
                  <c:v>42215.080925380003</c:v>
                </c:pt>
                <c:pt idx="92922">
                  <c:v>42215.080925423201</c:v>
                </c:pt>
                <c:pt idx="92923">
                  <c:v>42215.080925431597</c:v>
                </c:pt>
                <c:pt idx="92924">
                  <c:v>42215.080925472212</c:v>
                </c:pt>
                <c:pt idx="92925">
                  <c:v>42215.08092547494</c:v>
                </c:pt>
                <c:pt idx="92926">
                  <c:v>42215.080925517272</c:v>
                </c:pt>
                <c:pt idx="92927">
                  <c:v>42215.0809255227</c:v>
                </c:pt>
                <c:pt idx="92928">
                  <c:v>42215.080925544396</c:v>
                </c:pt>
                <c:pt idx="92929">
                  <c:v>42215.080925547103</c:v>
                </c:pt>
                <c:pt idx="92930">
                  <c:v>42215.080925551876</c:v>
                </c:pt>
                <c:pt idx="92931">
                  <c:v>42215.080925611073</c:v>
                </c:pt>
                <c:pt idx="92932">
                  <c:v>42215.0809256551</c:v>
                </c:pt>
                <c:pt idx="92933">
                  <c:v>42215.0809256629</c:v>
                </c:pt>
                <c:pt idx="92934">
                  <c:v>42215.080925702503</c:v>
                </c:pt>
                <c:pt idx="92935">
                  <c:v>42215.080925752402</c:v>
                </c:pt>
                <c:pt idx="92936">
                  <c:v>42215.080925775997</c:v>
                </c:pt>
                <c:pt idx="92937">
                  <c:v>42215.080925783885</c:v>
                </c:pt>
                <c:pt idx="92938">
                  <c:v>42215.080925812385</c:v>
                </c:pt>
                <c:pt idx="92939">
                  <c:v>42215.080925825998</c:v>
                </c:pt>
                <c:pt idx="92940">
                  <c:v>42215.0809258308</c:v>
                </c:pt>
                <c:pt idx="92941">
                  <c:v>42215.080925887276</c:v>
                </c:pt>
                <c:pt idx="92942">
                  <c:v>42215.080925894603</c:v>
                </c:pt>
                <c:pt idx="92943">
                  <c:v>42215.080925901195</c:v>
                </c:pt>
                <c:pt idx="92944">
                  <c:v>42215.080925950198</c:v>
                </c:pt>
                <c:pt idx="92945">
                  <c:v>42215.080925954797</c:v>
                </c:pt>
                <c:pt idx="92946">
                  <c:v>42215.0809260073</c:v>
                </c:pt>
                <c:pt idx="92947">
                  <c:v>42215.080926015675</c:v>
                </c:pt>
                <c:pt idx="92948">
                  <c:v>42215.0809260592</c:v>
                </c:pt>
                <c:pt idx="92949">
                  <c:v>42215.080926096212</c:v>
                </c:pt>
                <c:pt idx="92950">
                  <c:v>42215.0809261014</c:v>
                </c:pt>
                <c:pt idx="92951">
                  <c:v>42215.080926119401</c:v>
                </c:pt>
                <c:pt idx="92952">
                  <c:v>42215.080926125898</c:v>
                </c:pt>
                <c:pt idx="92953">
                  <c:v>42215.080926128729</c:v>
                </c:pt>
                <c:pt idx="92954">
                  <c:v>42215.080926171497</c:v>
                </c:pt>
                <c:pt idx="92955">
                  <c:v>42215.080926195929</c:v>
                </c:pt>
                <c:pt idx="92956">
                  <c:v>42215.080926238799</c:v>
                </c:pt>
                <c:pt idx="92957">
                  <c:v>42215.08092624753</c:v>
                </c:pt>
                <c:pt idx="92958">
                  <c:v>42215.080926337898</c:v>
                </c:pt>
                <c:pt idx="92959">
                  <c:v>42215.080926351598</c:v>
                </c:pt>
                <c:pt idx="92960">
                  <c:v>42215.080926357099</c:v>
                </c:pt>
                <c:pt idx="92961">
                  <c:v>42215.08092639294</c:v>
                </c:pt>
                <c:pt idx="92962">
                  <c:v>42215.080926406299</c:v>
                </c:pt>
                <c:pt idx="92963">
                  <c:v>42215.080926410898</c:v>
                </c:pt>
                <c:pt idx="92964">
                  <c:v>42215.080926413</c:v>
                </c:pt>
                <c:pt idx="92965">
                  <c:v>42215.080926470211</c:v>
                </c:pt>
                <c:pt idx="92966">
                  <c:v>42215.08092647943</c:v>
                </c:pt>
                <c:pt idx="92967">
                  <c:v>42215.080926486029</c:v>
                </c:pt>
                <c:pt idx="92968">
                  <c:v>42215.080926535484</c:v>
                </c:pt>
                <c:pt idx="92969">
                  <c:v>42215.080926583672</c:v>
                </c:pt>
                <c:pt idx="92970">
                  <c:v>42215.0809265891</c:v>
                </c:pt>
                <c:pt idx="92971">
                  <c:v>42215.0809266246</c:v>
                </c:pt>
                <c:pt idx="92972">
                  <c:v>42215.0809266387</c:v>
                </c:pt>
                <c:pt idx="92973">
                  <c:v>42215.080926675284</c:v>
                </c:pt>
                <c:pt idx="92974">
                  <c:v>42215.080926680675</c:v>
                </c:pt>
                <c:pt idx="92975">
                  <c:v>42215.080926701674</c:v>
                </c:pt>
                <c:pt idx="92976">
                  <c:v>42215.080926704402</c:v>
                </c:pt>
                <c:pt idx="92977">
                  <c:v>42215.080926711104</c:v>
                </c:pt>
                <c:pt idx="92978">
                  <c:v>42215.080926771501</c:v>
                </c:pt>
                <c:pt idx="92979">
                  <c:v>42215.080926815594</c:v>
                </c:pt>
                <c:pt idx="92980">
                  <c:v>42215.0809268175</c:v>
                </c:pt>
                <c:pt idx="92981">
                  <c:v>42215.080926857103</c:v>
                </c:pt>
                <c:pt idx="92982">
                  <c:v>42215.080926921903</c:v>
                </c:pt>
                <c:pt idx="92983">
                  <c:v>42215.0809269331</c:v>
                </c:pt>
                <c:pt idx="92984">
                  <c:v>42215.080926943301</c:v>
                </c:pt>
                <c:pt idx="92985">
                  <c:v>42215.080926969997</c:v>
                </c:pt>
                <c:pt idx="92986">
                  <c:v>42215.080926986397</c:v>
                </c:pt>
                <c:pt idx="92987">
                  <c:v>42215.080926991199</c:v>
                </c:pt>
                <c:pt idx="92988">
                  <c:v>42215.080927047398</c:v>
                </c:pt>
                <c:pt idx="92989">
                  <c:v>42215.080927049297</c:v>
                </c:pt>
                <c:pt idx="92990">
                  <c:v>42215.080927066199</c:v>
                </c:pt>
                <c:pt idx="92991">
                  <c:v>42215.080927108298</c:v>
                </c:pt>
                <c:pt idx="92992">
                  <c:v>42215.080927119903</c:v>
                </c:pt>
                <c:pt idx="92993">
                  <c:v>42215.080927164898</c:v>
                </c:pt>
                <c:pt idx="92994">
                  <c:v>42215.080927175099</c:v>
                </c:pt>
                <c:pt idx="92995">
                  <c:v>42215.080927217197</c:v>
                </c:pt>
                <c:pt idx="92996">
                  <c:v>42215.080927273797</c:v>
                </c:pt>
                <c:pt idx="92997">
                  <c:v>42215.080927279203</c:v>
                </c:pt>
                <c:pt idx="92998">
                  <c:v>42215.0809272814</c:v>
                </c:pt>
                <c:pt idx="92999">
                  <c:v>42215.080927283503</c:v>
                </c:pt>
                <c:pt idx="93000">
                  <c:v>42215.080927286202</c:v>
                </c:pt>
                <c:pt idx="93001">
                  <c:v>42215.080927328541</c:v>
                </c:pt>
                <c:pt idx="93002">
                  <c:v>42215.080927355797</c:v>
                </c:pt>
                <c:pt idx="93003">
                  <c:v>42215.080927396149</c:v>
                </c:pt>
                <c:pt idx="93004">
                  <c:v>42215.080927407311</c:v>
                </c:pt>
                <c:pt idx="93005">
                  <c:v>42215.080927489398</c:v>
                </c:pt>
                <c:pt idx="93006">
                  <c:v>42215.080927511073</c:v>
                </c:pt>
                <c:pt idx="93007">
                  <c:v>42215.080927514675</c:v>
                </c:pt>
                <c:pt idx="93008">
                  <c:v>42215.080927552997</c:v>
                </c:pt>
                <c:pt idx="93009">
                  <c:v>42215.0809275551</c:v>
                </c:pt>
                <c:pt idx="93010">
                  <c:v>42215.080927563664</c:v>
                </c:pt>
                <c:pt idx="93011">
                  <c:v>42215.080927570598</c:v>
                </c:pt>
                <c:pt idx="93012">
                  <c:v>42215.0809276277</c:v>
                </c:pt>
                <c:pt idx="93013">
                  <c:v>42215.080927633484</c:v>
                </c:pt>
                <c:pt idx="93014">
                  <c:v>42215.080927639385</c:v>
                </c:pt>
                <c:pt idx="93015">
                  <c:v>42215.080927684903</c:v>
                </c:pt>
                <c:pt idx="93016">
                  <c:v>42215.080927742929</c:v>
                </c:pt>
                <c:pt idx="93017">
                  <c:v>42215.080927744799</c:v>
                </c:pt>
                <c:pt idx="93018">
                  <c:v>42215.080927784897</c:v>
                </c:pt>
                <c:pt idx="93019">
                  <c:v>42215.0809278015</c:v>
                </c:pt>
                <c:pt idx="93020">
                  <c:v>42215.080927856798</c:v>
                </c:pt>
                <c:pt idx="93021">
                  <c:v>42215.080927859199</c:v>
                </c:pt>
                <c:pt idx="93022">
                  <c:v>42215.080927861884</c:v>
                </c:pt>
                <c:pt idx="93023">
                  <c:v>42215.080927871197</c:v>
                </c:pt>
                <c:pt idx="93024">
                  <c:v>42215.080927906398</c:v>
                </c:pt>
                <c:pt idx="93025">
                  <c:v>42215.080927932999</c:v>
                </c:pt>
                <c:pt idx="93026">
                  <c:v>42215.080927975199</c:v>
                </c:pt>
                <c:pt idx="93027">
                  <c:v>42215.080927977702</c:v>
                </c:pt>
                <c:pt idx="93028">
                  <c:v>42215.0809280147</c:v>
                </c:pt>
                <c:pt idx="93029">
                  <c:v>42215.08092807683</c:v>
                </c:pt>
                <c:pt idx="93030">
                  <c:v>42215.080928090829</c:v>
                </c:pt>
                <c:pt idx="93031">
                  <c:v>42215.080928103103</c:v>
                </c:pt>
                <c:pt idx="93032">
                  <c:v>42215.080928134703</c:v>
                </c:pt>
                <c:pt idx="93033">
                  <c:v>42215.080928182302</c:v>
                </c:pt>
                <c:pt idx="93034">
                  <c:v>42215.080928187403</c:v>
                </c:pt>
                <c:pt idx="93035">
                  <c:v>42215.0809282072</c:v>
                </c:pt>
                <c:pt idx="93036">
                  <c:v>42215.080928209129</c:v>
                </c:pt>
                <c:pt idx="93037">
                  <c:v>42215.080928226613</c:v>
                </c:pt>
                <c:pt idx="93038">
                  <c:v>42215.080928269897</c:v>
                </c:pt>
                <c:pt idx="93039">
                  <c:v>42215.080928279298</c:v>
                </c:pt>
                <c:pt idx="93040">
                  <c:v>42215.080928322299</c:v>
                </c:pt>
                <c:pt idx="93041">
                  <c:v>42215.080928335199</c:v>
                </c:pt>
                <c:pt idx="93042">
                  <c:v>42215.08092835953</c:v>
                </c:pt>
                <c:pt idx="93043">
                  <c:v>42215.080928437099</c:v>
                </c:pt>
                <c:pt idx="93044">
                  <c:v>42215.080928439798</c:v>
                </c:pt>
                <c:pt idx="93045">
                  <c:v>42215.080928441697</c:v>
                </c:pt>
                <c:pt idx="93046">
                  <c:v>42215.080928482203</c:v>
                </c:pt>
                <c:pt idx="93047">
                  <c:v>42215.0809285004</c:v>
                </c:pt>
                <c:pt idx="93048">
                  <c:v>42215.0809285047</c:v>
                </c:pt>
                <c:pt idx="93049">
                  <c:v>42215.080928507501</c:v>
                </c:pt>
                <c:pt idx="93050">
                  <c:v>42215.080928553594</c:v>
                </c:pt>
                <c:pt idx="93051">
                  <c:v>42215.080928567273</c:v>
                </c:pt>
                <c:pt idx="93052">
                  <c:v>42215.080928650284</c:v>
                </c:pt>
                <c:pt idx="93053">
                  <c:v>42215.080928668503</c:v>
                </c:pt>
                <c:pt idx="93054">
                  <c:v>42215.080928671196</c:v>
                </c:pt>
                <c:pt idx="93055">
                  <c:v>42215.080928707102</c:v>
                </c:pt>
                <c:pt idx="93056">
                  <c:v>42215.080928709198</c:v>
                </c:pt>
                <c:pt idx="93057">
                  <c:v>42215.080928762</c:v>
                </c:pt>
                <c:pt idx="93058">
                  <c:v>42215.080928767195</c:v>
                </c:pt>
                <c:pt idx="93059">
                  <c:v>42215.080928785501</c:v>
                </c:pt>
                <c:pt idx="93060">
                  <c:v>42215.080928799303</c:v>
                </c:pt>
                <c:pt idx="93061">
                  <c:v>42215.080928803276</c:v>
                </c:pt>
                <c:pt idx="93062">
                  <c:v>42215.080928854302</c:v>
                </c:pt>
                <c:pt idx="93063">
                  <c:v>42215.080928903102</c:v>
                </c:pt>
                <c:pt idx="93064">
                  <c:v>42215.080928905103</c:v>
                </c:pt>
                <c:pt idx="93065">
                  <c:v>42215.080928942298</c:v>
                </c:pt>
                <c:pt idx="93066">
                  <c:v>42215.080928954099</c:v>
                </c:pt>
                <c:pt idx="93067">
                  <c:v>42215.080929016811</c:v>
                </c:pt>
                <c:pt idx="93068">
                  <c:v>42215.080929019503</c:v>
                </c:pt>
                <c:pt idx="93069">
                  <c:v>42215.080929031385</c:v>
                </c:pt>
                <c:pt idx="93070">
                  <c:v>42215.080929054297</c:v>
                </c:pt>
                <c:pt idx="93071">
                  <c:v>42215.080929070697</c:v>
                </c:pt>
                <c:pt idx="93072">
                  <c:v>42215.080929087198</c:v>
                </c:pt>
                <c:pt idx="93073">
                  <c:v>42215.080929135103</c:v>
                </c:pt>
                <c:pt idx="93074">
                  <c:v>42215.08092913693</c:v>
                </c:pt>
                <c:pt idx="93075">
                  <c:v>42215.080929174139</c:v>
                </c:pt>
                <c:pt idx="93076">
                  <c:v>42215.080929229029</c:v>
                </c:pt>
                <c:pt idx="93077">
                  <c:v>42215.08092924823</c:v>
                </c:pt>
                <c:pt idx="93078">
                  <c:v>42215.080929263197</c:v>
                </c:pt>
                <c:pt idx="93079">
                  <c:v>42215.080929292038</c:v>
                </c:pt>
                <c:pt idx="93080">
                  <c:v>42215.080929339099</c:v>
                </c:pt>
                <c:pt idx="93081">
                  <c:v>42215.080929344338</c:v>
                </c:pt>
                <c:pt idx="93082">
                  <c:v>42215.080929366399</c:v>
                </c:pt>
                <c:pt idx="93083">
                  <c:v>42215.080929368298</c:v>
                </c:pt>
                <c:pt idx="93084">
                  <c:v>42215.080929369899</c:v>
                </c:pt>
                <c:pt idx="93085">
                  <c:v>42215.080929413598</c:v>
                </c:pt>
                <c:pt idx="93086">
                  <c:v>42215.08092942083</c:v>
                </c:pt>
                <c:pt idx="93087">
                  <c:v>42215.080929480013</c:v>
                </c:pt>
                <c:pt idx="93088">
                  <c:v>42215.080929495329</c:v>
                </c:pt>
                <c:pt idx="93089">
                  <c:v>42215.080929519674</c:v>
                </c:pt>
                <c:pt idx="93090">
                  <c:v>42215.080929597898</c:v>
                </c:pt>
                <c:pt idx="93091">
                  <c:v>42215.080929600597</c:v>
                </c:pt>
                <c:pt idx="93092">
                  <c:v>42215.080929602511</c:v>
                </c:pt>
                <c:pt idx="93093">
                  <c:v>42215.080929637385</c:v>
                </c:pt>
                <c:pt idx="93094">
                  <c:v>42215.080929653275</c:v>
                </c:pt>
                <c:pt idx="93095">
                  <c:v>42215.080929656098</c:v>
                </c:pt>
                <c:pt idx="93096">
                  <c:v>42215.080929666197</c:v>
                </c:pt>
                <c:pt idx="93097">
                  <c:v>42215.080929711476</c:v>
                </c:pt>
                <c:pt idx="93098">
                  <c:v>42215.080929727199</c:v>
                </c:pt>
                <c:pt idx="93099">
                  <c:v>42215.080929814903</c:v>
                </c:pt>
                <c:pt idx="93100">
                  <c:v>42215.080929830903</c:v>
                </c:pt>
                <c:pt idx="93101">
                  <c:v>42215.080929832897</c:v>
                </c:pt>
                <c:pt idx="93102">
                  <c:v>42215.080929867596</c:v>
                </c:pt>
                <c:pt idx="93103">
                  <c:v>42215.0809298698</c:v>
                </c:pt>
                <c:pt idx="93104">
                  <c:v>42215.080929918302</c:v>
                </c:pt>
                <c:pt idx="93105">
                  <c:v>42215.080929923599</c:v>
                </c:pt>
                <c:pt idx="93106">
                  <c:v>42215.080929943098</c:v>
                </c:pt>
                <c:pt idx="93107">
                  <c:v>42215.080929959011</c:v>
                </c:pt>
                <c:pt idx="93108">
                  <c:v>42215.080929959302</c:v>
                </c:pt>
                <c:pt idx="93109">
                  <c:v>42215.080930005999</c:v>
                </c:pt>
                <c:pt idx="93110">
                  <c:v>42215.080930057396</c:v>
                </c:pt>
                <c:pt idx="93111">
                  <c:v>42215.080930063101</c:v>
                </c:pt>
                <c:pt idx="93112">
                  <c:v>42215.080930099699</c:v>
                </c:pt>
                <c:pt idx="93113">
                  <c:v>42215.080930106211</c:v>
                </c:pt>
                <c:pt idx="93114">
                  <c:v>42215.080930173797</c:v>
                </c:pt>
                <c:pt idx="93115">
                  <c:v>42215.080930176613</c:v>
                </c:pt>
                <c:pt idx="93116">
                  <c:v>42215.08093019083</c:v>
                </c:pt>
                <c:pt idx="93117">
                  <c:v>42215.0809302122</c:v>
                </c:pt>
                <c:pt idx="93118">
                  <c:v>42215.080930231285</c:v>
                </c:pt>
                <c:pt idx="93119">
                  <c:v>42215.080930245538</c:v>
                </c:pt>
                <c:pt idx="93120">
                  <c:v>42215.08093029233</c:v>
                </c:pt>
                <c:pt idx="93121">
                  <c:v>42215.080930295138</c:v>
                </c:pt>
                <c:pt idx="93122">
                  <c:v>42215.080930331998</c:v>
                </c:pt>
                <c:pt idx="93123">
                  <c:v>42215.080930381999</c:v>
                </c:pt>
                <c:pt idx="93124">
                  <c:v>42215.08093040614</c:v>
                </c:pt>
                <c:pt idx="93125">
                  <c:v>42215.08093042254</c:v>
                </c:pt>
                <c:pt idx="93126">
                  <c:v>42215.080930448559</c:v>
                </c:pt>
                <c:pt idx="93127">
                  <c:v>42215.080930496639</c:v>
                </c:pt>
                <c:pt idx="93128">
                  <c:v>42215.080930501776</c:v>
                </c:pt>
                <c:pt idx="93129">
                  <c:v>42215.080930523902</c:v>
                </c:pt>
                <c:pt idx="93130">
                  <c:v>42215.080930527001</c:v>
                </c:pt>
                <c:pt idx="93131">
                  <c:v>42215.080930529497</c:v>
                </c:pt>
                <c:pt idx="93132">
                  <c:v>42215.080930577598</c:v>
                </c:pt>
                <c:pt idx="93133">
                  <c:v>42215.080930582197</c:v>
                </c:pt>
                <c:pt idx="93134">
                  <c:v>42215.080930636999</c:v>
                </c:pt>
                <c:pt idx="93135">
                  <c:v>42215.080930654403</c:v>
                </c:pt>
                <c:pt idx="93136">
                  <c:v>42215.080930682598</c:v>
                </c:pt>
                <c:pt idx="93137">
                  <c:v>42215.080930755103</c:v>
                </c:pt>
                <c:pt idx="93138">
                  <c:v>42215.080930757897</c:v>
                </c:pt>
                <c:pt idx="93139">
                  <c:v>42215.080930759803</c:v>
                </c:pt>
                <c:pt idx="93140">
                  <c:v>42215.080930795099</c:v>
                </c:pt>
                <c:pt idx="93141">
                  <c:v>42215.080930811186</c:v>
                </c:pt>
                <c:pt idx="93142">
                  <c:v>42215.080930814001</c:v>
                </c:pt>
                <c:pt idx="93143">
                  <c:v>42215.080930828139</c:v>
                </c:pt>
                <c:pt idx="93144">
                  <c:v>42215.080930868498</c:v>
                </c:pt>
                <c:pt idx="93145">
                  <c:v>42215.080930886303</c:v>
                </c:pt>
                <c:pt idx="93146">
                  <c:v>42215.080930971599</c:v>
                </c:pt>
                <c:pt idx="93147">
                  <c:v>42215.080930986529</c:v>
                </c:pt>
                <c:pt idx="93148">
                  <c:v>42215.080930990938</c:v>
                </c:pt>
                <c:pt idx="93149">
                  <c:v>42215.080931021897</c:v>
                </c:pt>
                <c:pt idx="93150">
                  <c:v>42215.080931025797</c:v>
                </c:pt>
                <c:pt idx="93151">
                  <c:v>42215.08093107614</c:v>
                </c:pt>
                <c:pt idx="93152">
                  <c:v>42215.0809310814</c:v>
                </c:pt>
                <c:pt idx="93153">
                  <c:v>42215.080931100303</c:v>
                </c:pt>
                <c:pt idx="93154">
                  <c:v>42215.080931113276</c:v>
                </c:pt>
                <c:pt idx="93155">
                  <c:v>42215.080931118398</c:v>
                </c:pt>
                <c:pt idx="93156">
                  <c:v>42215.0809311618</c:v>
                </c:pt>
                <c:pt idx="93157">
                  <c:v>42215.080931217999</c:v>
                </c:pt>
                <c:pt idx="93158">
                  <c:v>42215.08093122283</c:v>
                </c:pt>
                <c:pt idx="93159">
                  <c:v>42215.080931255303</c:v>
                </c:pt>
                <c:pt idx="93160">
                  <c:v>42215.080931271899</c:v>
                </c:pt>
                <c:pt idx="93161">
                  <c:v>42215.080931331402</c:v>
                </c:pt>
                <c:pt idx="93162">
                  <c:v>42215.080931334203</c:v>
                </c:pt>
                <c:pt idx="93163">
                  <c:v>42215.080931350531</c:v>
                </c:pt>
                <c:pt idx="93164">
                  <c:v>42215.080931374439</c:v>
                </c:pt>
                <c:pt idx="93165">
                  <c:v>42215.080931385099</c:v>
                </c:pt>
                <c:pt idx="93166">
                  <c:v>42215.080931401499</c:v>
                </c:pt>
                <c:pt idx="93167">
                  <c:v>42215.08093144634</c:v>
                </c:pt>
                <c:pt idx="93168">
                  <c:v>42215.080931454941</c:v>
                </c:pt>
                <c:pt idx="93169">
                  <c:v>42215.080931486147</c:v>
                </c:pt>
                <c:pt idx="93170">
                  <c:v>42215.080931545403</c:v>
                </c:pt>
                <c:pt idx="93171">
                  <c:v>42215.080931562901</c:v>
                </c:pt>
                <c:pt idx="93172">
                  <c:v>42215.080931582685</c:v>
                </c:pt>
                <c:pt idx="93173">
                  <c:v>42215.080931606703</c:v>
                </c:pt>
                <c:pt idx="93174">
                  <c:v>42215.080931653501</c:v>
                </c:pt>
                <c:pt idx="93175">
                  <c:v>42215.080931658696</c:v>
                </c:pt>
                <c:pt idx="93176">
                  <c:v>42215.080931680997</c:v>
                </c:pt>
                <c:pt idx="93177">
                  <c:v>42215.080931687102</c:v>
                </c:pt>
                <c:pt idx="93178">
                  <c:v>42215.080931693898</c:v>
                </c:pt>
                <c:pt idx="93179">
                  <c:v>42215.0809317362</c:v>
                </c:pt>
                <c:pt idx="93180">
                  <c:v>42215.080931747929</c:v>
                </c:pt>
                <c:pt idx="93181">
                  <c:v>42215.080931794611</c:v>
                </c:pt>
                <c:pt idx="93182">
                  <c:v>42215.080931814802</c:v>
                </c:pt>
                <c:pt idx="93183">
                  <c:v>42215.080931848541</c:v>
                </c:pt>
                <c:pt idx="93184">
                  <c:v>42215.080931909397</c:v>
                </c:pt>
                <c:pt idx="93185">
                  <c:v>42215.080931912111</c:v>
                </c:pt>
                <c:pt idx="93186">
                  <c:v>42215.080931919001</c:v>
                </c:pt>
                <c:pt idx="93187">
                  <c:v>42215.080931951685</c:v>
                </c:pt>
                <c:pt idx="93188">
                  <c:v>42215.080931967597</c:v>
                </c:pt>
                <c:pt idx="93189">
                  <c:v>42215.080931970399</c:v>
                </c:pt>
                <c:pt idx="93190">
                  <c:v>42215.080931981101</c:v>
                </c:pt>
                <c:pt idx="93191">
                  <c:v>42215.080932025798</c:v>
                </c:pt>
                <c:pt idx="93192">
                  <c:v>42215.08093204684</c:v>
                </c:pt>
                <c:pt idx="93193">
                  <c:v>42215.080932123899</c:v>
                </c:pt>
                <c:pt idx="93194">
                  <c:v>42215.080932143697</c:v>
                </c:pt>
                <c:pt idx="93195">
                  <c:v>42215.080932150799</c:v>
                </c:pt>
                <c:pt idx="93196">
                  <c:v>42215.080932179699</c:v>
                </c:pt>
                <c:pt idx="93197">
                  <c:v>42215.080932181801</c:v>
                </c:pt>
                <c:pt idx="93198">
                  <c:v>42215.080932232202</c:v>
                </c:pt>
                <c:pt idx="93199">
                  <c:v>42215.080932237397</c:v>
                </c:pt>
                <c:pt idx="93200">
                  <c:v>42215.080932257399</c:v>
                </c:pt>
                <c:pt idx="93201">
                  <c:v>42215.080932264798</c:v>
                </c:pt>
                <c:pt idx="93202">
                  <c:v>42215.08093227895</c:v>
                </c:pt>
                <c:pt idx="93203">
                  <c:v>42215.080932314297</c:v>
                </c:pt>
                <c:pt idx="93204">
                  <c:v>42215.080932375429</c:v>
                </c:pt>
                <c:pt idx="93205">
                  <c:v>42215.080932382698</c:v>
                </c:pt>
                <c:pt idx="93206">
                  <c:v>42215.080932417797</c:v>
                </c:pt>
                <c:pt idx="93207">
                  <c:v>42215.08093242054</c:v>
                </c:pt>
                <c:pt idx="93208">
                  <c:v>42215.080932486439</c:v>
                </c:pt>
                <c:pt idx="93209">
                  <c:v>42215.08093248873</c:v>
                </c:pt>
                <c:pt idx="93210">
                  <c:v>42215.080932491539</c:v>
                </c:pt>
                <c:pt idx="93211">
                  <c:v>42215.080932510995</c:v>
                </c:pt>
                <c:pt idx="93212">
                  <c:v>42215.080932535195</c:v>
                </c:pt>
                <c:pt idx="93213">
                  <c:v>42215.080932565485</c:v>
                </c:pt>
                <c:pt idx="93214">
                  <c:v>42215.080932603596</c:v>
                </c:pt>
                <c:pt idx="93215">
                  <c:v>42215.080932614685</c:v>
                </c:pt>
                <c:pt idx="93216">
                  <c:v>42215.080932645898</c:v>
                </c:pt>
                <c:pt idx="93217">
                  <c:v>42215.080932707897</c:v>
                </c:pt>
                <c:pt idx="93218">
                  <c:v>42215.080932720499</c:v>
                </c:pt>
                <c:pt idx="93219">
                  <c:v>42215.080932743003</c:v>
                </c:pt>
                <c:pt idx="93220">
                  <c:v>42215.080932761084</c:v>
                </c:pt>
                <c:pt idx="93221">
                  <c:v>42215.080932808298</c:v>
                </c:pt>
                <c:pt idx="93222">
                  <c:v>42215.080932813384</c:v>
                </c:pt>
                <c:pt idx="93223">
                  <c:v>42215.080932835102</c:v>
                </c:pt>
                <c:pt idx="93224">
                  <c:v>42215.080932846613</c:v>
                </c:pt>
                <c:pt idx="93225">
                  <c:v>42215.080932849203</c:v>
                </c:pt>
                <c:pt idx="93226">
                  <c:v>42215.080932891397</c:v>
                </c:pt>
                <c:pt idx="93227">
                  <c:v>42215.0809329002</c:v>
                </c:pt>
                <c:pt idx="93228">
                  <c:v>42215.080932952202</c:v>
                </c:pt>
                <c:pt idx="93229">
                  <c:v>42215.08093297483</c:v>
                </c:pt>
                <c:pt idx="93230">
                  <c:v>42215.080932997698</c:v>
                </c:pt>
                <c:pt idx="93231">
                  <c:v>42215.080933066602</c:v>
                </c:pt>
                <c:pt idx="93232">
                  <c:v>42215.080933069301</c:v>
                </c:pt>
                <c:pt idx="93233">
                  <c:v>42215.08093307833</c:v>
                </c:pt>
                <c:pt idx="93234">
                  <c:v>42215.080933107129</c:v>
                </c:pt>
                <c:pt idx="93235">
                  <c:v>42215.080933123099</c:v>
                </c:pt>
                <c:pt idx="93236">
                  <c:v>42215.08093312593</c:v>
                </c:pt>
                <c:pt idx="93237">
                  <c:v>42215.080933135403</c:v>
                </c:pt>
                <c:pt idx="93238">
                  <c:v>42215.080933183701</c:v>
                </c:pt>
                <c:pt idx="93239">
                  <c:v>42215.080933206729</c:v>
                </c:pt>
                <c:pt idx="93240">
                  <c:v>42215.080933282698</c:v>
                </c:pt>
                <c:pt idx="93241">
                  <c:v>42215.080933301011</c:v>
                </c:pt>
                <c:pt idx="93242">
                  <c:v>42215.080933310397</c:v>
                </c:pt>
                <c:pt idx="93243">
                  <c:v>42215.080933339297</c:v>
                </c:pt>
                <c:pt idx="93244">
                  <c:v>42215.080933341429</c:v>
                </c:pt>
                <c:pt idx="93245">
                  <c:v>42215.08093338793</c:v>
                </c:pt>
                <c:pt idx="93246">
                  <c:v>42215.08093339303</c:v>
                </c:pt>
                <c:pt idx="93247">
                  <c:v>42215.080933414829</c:v>
                </c:pt>
                <c:pt idx="93248">
                  <c:v>42215.080933433499</c:v>
                </c:pt>
                <c:pt idx="93249">
                  <c:v>42215.08093343873</c:v>
                </c:pt>
                <c:pt idx="93250">
                  <c:v>42215.080933484431</c:v>
                </c:pt>
                <c:pt idx="93251">
                  <c:v>42215.080933529403</c:v>
                </c:pt>
                <c:pt idx="93252">
                  <c:v>42215.080933542296</c:v>
                </c:pt>
                <c:pt idx="93253">
                  <c:v>42215.080933571284</c:v>
                </c:pt>
                <c:pt idx="93254">
                  <c:v>42215.0809335831</c:v>
                </c:pt>
                <c:pt idx="93255">
                  <c:v>42215.080933646139</c:v>
                </c:pt>
                <c:pt idx="93256">
                  <c:v>42215.08093364894</c:v>
                </c:pt>
                <c:pt idx="93257">
                  <c:v>42215.080933670703</c:v>
                </c:pt>
                <c:pt idx="93258">
                  <c:v>42215.080933680802</c:v>
                </c:pt>
                <c:pt idx="93259">
                  <c:v>42215.080933699799</c:v>
                </c:pt>
                <c:pt idx="93260">
                  <c:v>42215.0809337178</c:v>
                </c:pt>
                <c:pt idx="93261">
                  <c:v>42215.080933760997</c:v>
                </c:pt>
                <c:pt idx="93262">
                  <c:v>42215.080933774399</c:v>
                </c:pt>
                <c:pt idx="93263">
                  <c:v>42215.080933803001</c:v>
                </c:pt>
                <c:pt idx="93264">
                  <c:v>42215.080933855803</c:v>
                </c:pt>
                <c:pt idx="93265">
                  <c:v>42215.080933877711</c:v>
                </c:pt>
                <c:pt idx="93266">
                  <c:v>42215.080933902602</c:v>
                </c:pt>
                <c:pt idx="93267">
                  <c:v>42215.080933919096</c:v>
                </c:pt>
                <c:pt idx="93268">
                  <c:v>42215.080933967998</c:v>
                </c:pt>
                <c:pt idx="93269">
                  <c:v>42215.0809339732</c:v>
                </c:pt>
                <c:pt idx="93270">
                  <c:v>42215.08093399604</c:v>
                </c:pt>
                <c:pt idx="93271">
                  <c:v>42215.080934001497</c:v>
                </c:pt>
                <c:pt idx="93272">
                  <c:v>42215.08093400643</c:v>
                </c:pt>
                <c:pt idx="93273">
                  <c:v>42215.080934047939</c:v>
                </c:pt>
                <c:pt idx="93274">
                  <c:v>42215.08093405253</c:v>
                </c:pt>
                <c:pt idx="93275">
                  <c:v>42215.080934108941</c:v>
                </c:pt>
                <c:pt idx="93276">
                  <c:v>42215.080934134603</c:v>
                </c:pt>
                <c:pt idx="93277">
                  <c:v>42215.080934157399</c:v>
                </c:pt>
                <c:pt idx="93278">
                  <c:v>42215.080934234298</c:v>
                </c:pt>
                <c:pt idx="93279">
                  <c:v>42215.080934237012</c:v>
                </c:pt>
                <c:pt idx="93280">
                  <c:v>42215.08093423894</c:v>
                </c:pt>
                <c:pt idx="93281">
                  <c:v>42215.080934261197</c:v>
                </c:pt>
                <c:pt idx="93282">
                  <c:v>42215.08093427703</c:v>
                </c:pt>
                <c:pt idx="93283">
                  <c:v>42215.080934282603</c:v>
                </c:pt>
                <c:pt idx="93284">
                  <c:v>42215.080934306628</c:v>
                </c:pt>
                <c:pt idx="93285">
                  <c:v>42215.080934340629</c:v>
                </c:pt>
                <c:pt idx="93286">
                  <c:v>42215.080934366611</c:v>
                </c:pt>
                <c:pt idx="93287">
                  <c:v>42215.080934444959</c:v>
                </c:pt>
                <c:pt idx="93288">
                  <c:v>42215.080934460399</c:v>
                </c:pt>
                <c:pt idx="93289">
                  <c:v>42215.080934470439</c:v>
                </c:pt>
                <c:pt idx="93290">
                  <c:v>42215.08093449445</c:v>
                </c:pt>
                <c:pt idx="93291">
                  <c:v>42215.08093449835</c:v>
                </c:pt>
                <c:pt idx="93292">
                  <c:v>42215.080934539685</c:v>
                </c:pt>
                <c:pt idx="93293">
                  <c:v>42215.080934547703</c:v>
                </c:pt>
                <c:pt idx="93294">
                  <c:v>42215.080934572201</c:v>
                </c:pt>
                <c:pt idx="93295">
                  <c:v>42215.080934585902</c:v>
                </c:pt>
                <c:pt idx="93296">
                  <c:v>42215.080934598838</c:v>
                </c:pt>
                <c:pt idx="93297">
                  <c:v>42215.080934634301</c:v>
                </c:pt>
                <c:pt idx="93298">
                  <c:v>42215.080934690297</c:v>
                </c:pt>
                <c:pt idx="93299">
                  <c:v>42215.080934702499</c:v>
                </c:pt>
                <c:pt idx="93300">
                  <c:v>42215.080934730002</c:v>
                </c:pt>
                <c:pt idx="93301">
                  <c:v>42215.080934741003</c:v>
                </c:pt>
                <c:pt idx="93302">
                  <c:v>42215.080934803103</c:v>
                </c:pt>
                <c:pt idx="93303">
                  <c:v>42215.080934805897</c:v>
                </c:pt>
                <c:pt idx="93304">
                  <c:v>42215.080934830701</c:v>
                </c:pt>
                <c:pt idx="93305">
                  <c:v>42215.080934835998</c:v>
                </c:pt>
                <c:pt idx="93306">
                  <c:v>42215.080934852602</c:v>
                </c:pt>
                <c:pt idx="93307">
                  <c:v>42215.08093487213</c:v>
                </c:pt>
                <c:pt idx="93308">
                  <c:v>42215.080934921498</c:v>
                </c:pt>
                <c:pt idx="93309">
                  <c:v>42215.080934934602</c:v>
                </c:pt>
                <c:pt idx="93310">
                  <c:v>42215.080934960199</c:v>
                </c:pt>
                <c:pt idx="93311">
                  <c:v>42215.080935018697</c:v>
                </c:pt>
                <c:pt idx="93312">
                  <c:v>42215.080935035301</c:v>
                </c:pt>
                <c:pt idx="93313">
                  <c:v>42215.0809350626</c:v>
                </c:pt>
                <c:pt idx="93314">
                  <c:v>42215.080935078229</c:v>
                </c:pt>
                <c:pt idx="93315">
                  <c:v>42215.080935126149</c:v>
                </c:pt>
                <c:pt idx="93316">
                  <c:v>42215.080935131402</c:v>
                </c:pt>
                <c:pt idx="93317">
                  <c:v>42215.080935153201</c:v>
                </c:pt>
                <c:pt idx="93318">
                  <c:v>42215.080935166399</c:v>
                </c:pt>
                <c:pt idx="93319">
                  <c:v>42215.080935167302</c:v>
                </c:pt>
                <c:pt idx="93320">
                  <c:v>42215.080935211903</c:v>
                </c:pt>
                <c:pt idx="93321">
                  <c:v>42215.080935218539</c:v>
                </c:pt>
                <c:pt idx="93322">
                  <c:v>42215.080935266611</c:v>
                </c:pt>
                <c:pt idx="93323">
                  <c:v>42215.080935294449</c:v>
                </c:pt>
                <c:pt idx="93324">
                  <c:v>42215.080935319696</c:v>
                </c:pt>
                <c:pt idx="93325">
                  <c:v>42215.080935381302</c:v>
                </c:pt>
                <c:pt idx="93326">
                  <c:v>42215.08093538403</c:v>
                </c:pt>
                <c:pt idx="93327">
                  <c:v>42215.080935398561</c:v>
                </c:pt>
                <c:pt idx="93328">
                  <c:v>42215.08093542423</c:v>
                </c:pt>
                <c:pt idx="93329">
                  <c:v>42215.08093544015</c:v>
                </c:pt>
                <c:pt idx="93330">
                  <c:v>42215.080935442958</c:v>
                </c:pt>
                <c:pt idx="93331">
                  <c:v>42215.080935453698</c:v>
                </c:pt>
                <c:pt idx="93332">
                  <c:v>42215.080935498059</c:v>
                </c:pt>
                <c:pt idx="93333">
                  <c:v>42215.08093552613</c:v>
                </c:pt>
                <c:pt idx="93334">
                  <c:v>42215.080935592698</c:v>
                </c:pt>
                <c:pt idx="93335">
                  <c:v>42215.080935612685</c:v>
                </c:pt>
                <c:pt idx="93336">
                  <c:v>42215.080935630598</c:v>
                </c:pt>
                <c:pt idx="93337">
                  <c:v>42215.080935651102</c:v>
                </c:pt>
                <c:pt idx="93338">
                  <c:v>42215.080935653197</c:v>
                </c:pt>
                <c:pt idx="93339">
                  <c:v>42215.080935665675</c:v>
                </c:pt>
                <c:pt idx="93340">
                  <c:v>42215.080935670929</c:v>
                </c:pt>
                <c:pt idx="93341">
                  <c:v>42215.080935729398</c:v>
                </c:pt>
                <c:pt idx="93342">
                  <c:v>42215.080935738602</c:v>
                </c:pt>
                <c:pt idx="93343">
                  <c:v>42215.080935757898</c:v>
                </c:pt>
                <c:pt idx="93344">
                  <c:v>42215.080935788297</c:v>
                </c:pt>
                <c:pt idx="93345">
                  <c:v>42215.080935847538</c:v>
                </c:pt>
                <c:pt idx="93346">
                  <c:v>42215.080935862403</c:v>
                </c:pt>
                <c:pt idx="93347">
                  <c:v>42215.080935889397</c:v>
                </c:pt>
                <c:pt idx="93348">
                  <c:v>42215.080935892329</c:v>
                </c:pt>
                <c:pt idx="93349">
                  <c:v>42215.080935956939</c:v>
                </c:pt>
                <c:pt idx="93350">
                  <c:v>42215.080935960701</c:v>
                </c:pt>
                <c:pt idx="93351">
                  <c:v>42215.080935962098</c:v>
                </c:pt>
                <c:pt idx="93352">
                  <c:v>42215.080935963597</c:v>
                </c:pt>
                <c:pt idx="93353">
                  <c:v>42215.08093599014</c:v>
                </c:pt>
                <c:pt idx="93354">
                  <c:v>42215.080936038212</c:v>
                </c:pt>
                <c:pt idx="93355">
                  <c:v>42215.08093607903</c:v>
                </c:pt>
                <c:pt idx="93356">
                  <c:v>42215.08093609444</c:v>
                </c:pt>
                <c:pt idx="93357">
                  <c:v>42215.080936118611</c:v>
                </c:pt>
                <c:pt idx="93358">
                  <c:v>42215.08093617994</c:v>
                </c:pt>
                <c:pt idx="93359">
                  <c:v>42215.080936192629</c:v>
                </c:pt>
                <c:pt idx="93360">
                  <c:v>42215.080936222213</c:v>
                </c:pt>
                <c:pt idx="93361">
                  <c:v>42215.080936236212</c:v>
                </c:pt>
                <c:pt idx="93362">
                  <c:v>42215.080936245213</c:v>
                </c:pt>
                <c:pt idx="93363">
                  <c:v>42215.080936275539</c:v>
                </c:pt>
                <c:pt idx="93364">
                  <c:v>42215.080936307211</c:v>
                </c:pt>
                <c:pt idx="93365">
                  <c:v>42215.08093632634</c:v>
                </c:pt>
                <c:pt idx="93366">
                  <c:v>42215.080936327038</c:v>
                </c:pt>
                <c:pt idx="93367">
                  <c:v>42215.080936371531</c:v>
                </c:pt>
                <c:pt idx="93368">
                  <c:v>42215.080936380939</c:v>
                </c:pt>
                <c:pt idx="93369">
                  <c:v>42215.08093642415</c:v>
                </c:pt>
                <c:pt idx="93370">
                  <c:v>42215.08093645404</c:v>
                </c:pt>
                <c:pt idx="93371">
                  <c:v>42215.080936479149</c:v>
                </c:pt>
                <c:pt idx="93372">
                  <c:v>42215.080936535902</c:v>
                </c:pt>
                <c:pt idx="93373">
                  <c:v>42215.080936541002</c:v>
                </c:pt>
                <c:pt idx="93374">
                  <c:v>42215.08093654213</c:v>
                </c:pt>
                <c:pt idx="93375">
                  <c:v>42215.080936544829</c:v>
                </c:pt>
                <c:pt idx="93376">
                  <c:v>42215.080936558203</c:v>
                </c:pt>
                <c:pt idx="93377">
                  <c:v>42215.080936586797</c:v>
                </c:pt>
                <c:pt idx="93378">
                  <c:v>42215.080936612103</c:v>
                </c:pt>
                <c:pt idx="93379">
                  <c:v>42215.080936655802</c:v>
                </c:pt>
                <c:pt idx="93380">
                  <c:v>42215.080936685998</c:v>
                </c:pt>
                <c:pt idx="93381">
                  <c:v>42215.080936750703</c:v>
                </c:pt>
                <c:pt idx="93382">
                  <c:v>42215.080936769999</c:v>
                </c:pt>
                <c:pt idx="93383">
                  <c:v>42215.080936790029</c:v>
                </c:pt>
                <c:pt idx="93384">
                  <c:v>42215.080936811384</c:v>
                </c:pt>
                <c:pt idx="93385">
                  <c:v>42215.080936813596</c:v>
                </c:pt>
                <c:pt idx="93386">
                  <c:v>42215.080936823011</c:v>
                </c:pt>
                <c:pt idx="93387">
                  <c:v>42215.080936829931</c:v>
                </c:pt>
                <c:pt idx="93388">
                  <c:v>42215.080936887003</c:v>
                </c:pt>
                <c:pt idx="93389">
                  <c:v>42215.080936900398</c:v>
                </c:pt>
                <c:pt idx="93390">
                  <c:v>42215.080936917897</c:v>
                </c:pt>
                <c:pt idx="93391">
                  <c:v>42215.08093694874</c:v>
                </c:pt>
                <c:pt idx="93392">
                  <c:v>42215.080937004939</c:v>
                </c:pt>
                <c:pt idx="93393">
                  <c:v>42215.08093702214</c:v>
                </c:pt>
                <c:pt idx="93394">
                  <c:v>42215.080937043538</c:v>
                </c:pt>
                <c:pt idx="93395">
                  <c:v>42215.080937050203</c:v>
                </c:pt>
                <c:pt idx="93396">
                  <c:v>42215.080937114399</c:v>
                </c:pt>
                <c:pt idx="93397">
                  <c:v>42215.080937117898</c:v>
                </c:pt>
                <c:pt idx="93398">
                  <c:v>42215.080937119499</c:v>
                </c:pt>
                <c:pt idx="93399">
                  <c:v>42215.080937120729</c:v>
                </c:pt>
                <c:pt idx="93400">
                  <c:v>42215.080937149949</c:v>
                </c:pt>
                <c:pt idx="93401">
                  <c:v>42215.080937196049</c:v>
                </c:pt>
                <c:pt idx="93402">
                  <c:v>42215.080937233099</c:v>
                </c:pt>
                <c:pt idx="93403">
                  <c:v>42215.08093725393</c:v>
                </c:pt>
                <c:pt idx="93404">
                  <c:v>42215.080937272629</c:v>
                </c:pt>
                <c:pt idx="93405">
                  <c:v>42215.080937339539</c:v>
                </c:pt>
                <c:pt idx="93406">
                  <c:v>42215.080937349849</c:v>
                </c:pt>
                <c:pt idx="93407">
                  <c:v>42215.08093738203</c:v>
                </c:pt>
                <c:pt idx="93408">
                  <c:v>42215.08093739055</c:v>
                </c:pt>
                <c:pt idx="93409">
                  <c:v>42215.080937401013</c:v>
                </c:pt>
                <c:pt idx="93410">
                  <c:v>42215.08093740623</c:v>
                </c:pt>
                <c:pt idx="93411">
                  <c:v>42215.080937467399</c:v>
                </c:pt>
                <c:pt idx="93412">
                  <c:v>42215.080937483297</c:v>
                </c:pt>
                <c:pt idx="93413">
                  <c:v>42215.080937486149</c:v>
                </c:pt>
                <c:pt idx="93414">
                  <c:v>42215.080937528699</c:v>
                </c:pt>
                <c:pt idx="93415">
                  <c:v>42215.080937538201</c:v>
                </c:pt>
                <c:pt idx="93416">
                  <c:v>42215.080937581384</c:v>
                </c:pt>
                <c:pt idx="93417">
                  <c:v>42215.080937614097</c:v>
                </c:pt>
                <c:pt idx="93418">
                  <c:v>42215.080937631101</c:v>
                </c:pt>
                <c:pt idx="93419">
                  <c:v>42215.080937692699</c:v>
                </c:pt>
                <c:pt idx="93420">
                  <c:v>42215.08093769593</c:v>
                </c:pt>
                <c:pt idx="93421">
                  <c:v>42215.080937697829</c:v>
                </c:pt>
                <c:pt idx="93422">
                  <c:v>42215.080937698629</c:v>
                </c:pt>
                <c:pt idx="93423">
                  <c:v>42215.080937718201</c:v>
                </c:pt>
                <c:pt idx="93424">
                  <c:v>42215.080937743602</c:v>
                </c:pt>
                <c:pt idx="93425">
                  <c:v>42215.080937769999</c:v>
                </c:pt>
                <c:pt idx="93426">
                  <c:v>42215.080937812701</c:v>
                </c:pt>
                <c:pt idx="93427">
                  <c:v>42215.080937846047</c:v>
                </c:pt>
                <c:pt idx="93428">
                  <c:v>42215.080937905012</c:v>
                </c:pt>
                <c:pt idx="93429">
                  <c:v>42215.080937930601</c:v>
                </c:pt>
                <c:pt idx="93430">
                  <c:v>42215.080937950202</c:v>
                </c:pt>
                <c:pt idx="93431">
                  <c:v>42215.080937967199</c:v>
                </c:pt>
                <c:pt idx="93432">
                  <c:v>42215.080937969396</c:v>
                </c:pt>
                <c:pt idx="93433">
                  <c:v>42215.080937980099</c:v>
                </c:pt>
                <c:pt idx="93434">
                  <c:v>42215.0809379852</c:v>
                </c:pt>
                <c:pt idx="93435">
                  <c:v>42215.080938044339</c:v>
                </c:pt>
                <c:pt idx="93436">
                  <c:v>42215.080938054329</c:v>
                </c:pt>
                <c:pt idx="93437">
                  <c:v>42215.080938077939</c:v>
                </c:pt>
                <c:pt idx="93438">
                  <c:v>42215.080938103798</c:v>
                </c:pt>
                <c:pt idx="93439">
                  <c:v>42215.080938161998</c:v>
                </c:pt>
                <c:pt idx="93440">
                  <c:v>42215.080938182029</c:v>
                </c:pt>
                <c:pt idx="93441">
                  <c:v>42215.08093820083</c:v>
                </c:pt>
                <c:pt idx="93442">
                  <c:v>42215.080938214298</c:v>
                </c:pt>
                <c:pt idx="93443">
                  <c:v>42215.080938270228</c:v>
                </c:pt>
                <c:pt idx="93444">
                  <c:v>42215.080938275431</c:v>
                </c:pt>
                <c:pt idx="93445">
                  <c:v>42215.080938275612</c:v>
                </c:pt>
                <c:pt idx="93446">
                  <c:v>42215.08093827845</c:v>
                </c:pt>
                <c:pt idx="93447">
                  <c:v>42215.08093830994</c:v>
                </c:pt>
                <c:pt idx="93448">
                  <c:v>42215.080938342449</c:v>
                </c:pt>
                <c:pt idx="93449">
                  <c:v>42215.080938393541</c:v>
                </c:pt>
                <c:pt idx="93450">
                  <c:v>42215.080938414139</c:v>
                </c:pt>
                <c:pt idx="93451">
                  <c:v>42215.080938431012</c:v>
                </c:pt>
                <c:pt idx="93452">
                  <c:v>42215.08093848655</c:v>
                </c:pt>
                <c:pt idx="93453">
                  <c:v>42215.080938507301</c:v>
                </c:pt>
                <c:pt idx="93454">
                  <c:v>42215.080938541803</c:v>
                </c:pt>
                <c:pt idx="93455">
                  <c:v>42215.080938550498</c:v>
                </c:pt>
                <c:pt idx="93456">
                  <c:v>42215.080938558698</c:v>
                </c:pt>
                <c:pt idx="93457">
                  <c:v>42215.080938565596</c:v>
                </c:pt>
                <c:pt idx="93458">
                  <c:v>42215.080938621802</c:v>
                </c:pt>
                <c:pt idx="93459">
                  <c:v>42215.0809386318</c:v>
                </c:pt>
                <c:pt idx="93460">
                  <c:v>42215.080938646213</c:v>
                </c:pt>
                <c:pt idx="93461">
                  <c:v>42215.080938676299</c:v>
                </c:pt>
                <c:pt idx="93462">
                  <c:v>42215.080938682797</c:v>
                </c:pt>
                <c:pt idx="93463">
                  <c:v>42215.080938738829</c:v>
                </c:pt>
                <c:pt idx="93464">
                  <c:v>42215.080938773601</c:v>
                </c:pt>
                <c:pt idx="93465">
                  <c:v>42215.0809387837</c:v>
                </c:pt>
                <c:pt idx="93466">
                  <c:v>42215.080938849213</c:v>
                </c:pt>
                <c:pt idx="93467">
                  <c:v>42215.080938854429</c:v>
                </c:pt>
                <c:pt idx="93468">
                  <c:v>42215.080938862302</c:v>
                </c:pt>
                <c:pt idx="93469">
                  <c:v>42215.080938865103</c:v>
                </c:pt>
                <c:pt idx="93470">
                  <c:v>42215.080938878338</c:v>
                </c:pt>
                <c:pt idx="93471">
                  <c:v>42215.080938900603</c:v>
                </c:pt>
                <c:pt idx="93472">
                  <c:v>42215.080938926949</c:v>
                </c:pt>
                <c:pt idx="93473">
                  <c:v>42215.080938970299</c:v>
                </c:pt>
                <c:pt idx="93474">
                  <c:v>42215.080939005929</c:v>
                </c:pt>
                <c:pt idx="93475">
                  <c:v>42215.080939064603</c:v>
                </c:pt>
                <c:pt idx="93476">
                  <c:v>42215.080939088039</c:v>
                </c:pt>
                <c:pt idx="93477">
                  <c:v>42215.080939110398</c:v>
                </c:pt>
                <c:pt idx="93478">
                  <c:v>42215.080939123603</c:v>
                </c:pt>
                <c:pt idx="93479">
                  <c:v>42215.080939125699</c:v>
                </c:pt>
                <c:pt idx="93480">
                  <c:v>42215.080939136329</c:v>
                </c:pt>
                <c:pt idx="93481">
                  <c:v>42215.080939141539</c:v>
                </c:pt>
                <c:pt idx="93482">
                  <c:v>42215.080939201711</c:v>
                </c:pt>
                <c:pt idx="93483">
                  <c:v>42215.080939217129</c:v>
                </c:pt>
                <c:pt idx="93484">
                  <c:v>42215.080939237829</c:v>
                </c:pt>
                <c:pt idx="93485">
                  <c:v>42215.080939266431</c:v>
                </c:pt>
                <c:pt idx="93486">
                  <c:v>42215.080939316213</c:v>
                </c:pt>
                <c:pt idx="93487">
                  <c:v>42215.080939342639</c:v>
                </c:pt>
                <c:pt idx="93488">
                  <c:v>42215.080939359141</c:v>
                </c:pt>
                <c:pt idx="93489">
                  <c:v>42215.080939363499</c:v>
                </c:pt>
                <c:pt idx="93490">
                  <c:v>42215.08093942816</c:v>
                </c:pt>
                <c:pt idx="93491">
                  <c:v>42215.08093943273</c:v>
                </c:pt>
                <c:pt idx="93492">
                  <c:v>42215.080939433297</c:v>
                </c:pt>
                <c:pt idx="93493">
                  <c:v>42215.080939435611</c:v>
                </c:pt>
                <c:pt idx="93494">
                  <c:v>42215.080939469612</c:v>
                </c:pt>
                <c:pt idx="93495">
                  <c:v>42215.080939500003</c:v>
                </c:pt>
                <c:pt idx="93496">
                  <c:v>42215.080939550797</c:v>
                </c:pt>
                <c:pt idx="93497">
                  <c:v>42215.080939574429</c:v>
                </c:pt>
                <c:pt idx="93498">
                  <c:v>42215.08093958813</c:v>
                </c:pt>
                <c:pt idx="93499">
                  <c:v>42215.080939643602</c:v>
                </c:pt>
                <c:pt idx="93500">
                  <c:v>42215.080939664702</c:v>
                </c:pt>
                <c:pt idx="93501">
                  <c:v>42215.080939701897</c:v>
                </c:pt>
                <c:pt idx="93502">
                  <c:v>42215.080939707201</c:v>
                </c:pt>
                <c:pt idx="93503">
                  <c:v>42215.080939715997</c:v>
                </c:pt>
                <c:pt idx="93504">
                  <c:v>42215.080939721098</c:v>
                </c:pt>
                <c:pt idx="93505">
                  <c:v>42215.080939779211</c:v>
                </c:pt>
                <c:pt idx="93506">
                  <c:v>42215.080939789397</c:v>
                </c:pt>
                <c:pt idx="93507">
                  <c:v>42215.080939806539</c:v>
                </c:pt>
                <c:pt idx="93508">
                  <c:v>42215.080939832311</c:v>
                </c:pt>
                <c:pt idx="93509">
                  <c:v>42215.080939836698</c:v>
                </c:pt>
                <c:pt idx="93510">
                  <c:v>42215.08093989615</c:v>
                </c:pt>
                <c:pt idx="93511">
                  <c:v>42215.080939934029</c:v>
                </c:pt>
                <c:pt idx="93512">
                  <c:v>42215.080939937397</c:v>
                </c:pt>
                <c:pt idx="93513">
                  <c:v>42215.080940006301</c:v>
                </c:pt>
                <c:pt idx="93514">
                  <c:v>42215.080940011474</c:v>
                </c:pt>
                <c:pt idx="93515">
                  <c:v>42215.080940014195</c:v>
                </c:pt>
                <c:pt idx="93516">
                  <c:v>42215.080940016902</c:v>
                </c:pt>
                <c:pt idx="93517">
                  <c:v>42215.080940038497</c:v>
                </c:pt>
                <c:pt idx="93518">
                  <c:v>42215.080940057</c:v>
                </c:pt>
                <c:pt idx="93519">
                  <c:v>42215.0809400777</c:v>
                </c:pt>
                <c:pt idx="93520">
                  <c:v>42215.080940127598</c:v>
                </c:pt>
                <c:pt idx="93521">
                  <c:v>42215.080940166197</c:v>
                </c:pt>
                <c:pt idx="93522">
                  <c:v>42215.080940223284</c:v>
                </c:pt>
                <c:pt idx="93523">
                  <c:v>42215.080940241998</c:v>
                </c:pt>
                <c:pt idx="93524">
                  <c:v>42215.080940270702</c:v>
                </c:pt>
                <c:pt idx="93525">
                  <c:v>42215.0809402823</c:v>
                </c:pt>
                <c:pt idx="93526">
                  <c:v>42215.080940284402</c:v>
                </c:pt>
                <c:pt idx="93527">
                  <c:v>42215.0809402952</c:v>
                </c:pt>
                <c:pt idx="93528">
                  <c:v>42215.080940300402</c:v>
                </c:pt>
                <c:pt idx="93529">
                  <c:v>42215.080940359199</c:v>
                </c:pt>
                <c:pt idx="93530">
                  <c:v>42215.080940368898</c:v>
                </c:pt>
                <c:pt idx="93531">
                  <c:v>42215.080940398213</c:v>
                </c:pt>
                <c:pt idx="93532">
                  <c:v>42215.080940418302</c:v>
                </c:pt>
                <c:pt idx="93533">
                  <c:v>42215.080940476699</c:v>
                </c:pt>
                <c:pt idx="93534">
                  <c:v>42215.080940502776</c:v>
                </c:pt>
                <c:pt idx="93535">
                  <c:v>42215.080940515072</c:v>
                </c:pt>
                <c:pt idx="93536">
                  <c:v>42215.080940526284</c:v>
                </c:pt>
                <c:pt idx="93537">
                  <c:v>42215.080940584674</c:v>
                </c:pt>
                <c:pt idx="93538">
                  <c:v>42215.080940589884</c:v>
                </c:pt>
                <c:pt idx="93539">
                  <c:v>42215.080940590102</c:v>
                </c:pt>
                <c:pt idx="93540">
                  <c:v>42215.080940592903</c:v>
                </c:pt>
                <c:pt idx="93541">
                  <c:v>42215.080940630185</c:v>
                </c:pt>
                <c:pt idx="93542">
                  <c:v>42215.080940657594</c:v>
                </c:pt>
                <c:pt idx="93543">
                  <c:v>42215.080940708001</c:v>
                </c:pt>
                <c:pt idx="93544">
                  <c:v>42215.080940734675</c:v>
                </c:pt>
                <c:pt idx="93545">
                  <c:v>42215.080940745</c:v>
                </c:pt>
                <c:pt idx="93546">
                  <c:v>42215.080940796499</c:v>
                </c:pt>
                <c:pt idx="93547">
                  <c:v>42215.080940823194</c:v>
                </c:pt>
                <c:pt idx="93548">
                  <c:v>42215.080940862194</c:v>
                </c:pt>
                <c:pt idx="93549">
                  <c:v>42215.080940864194</c:v>
                </c:pt>
                <c:pt idx="93550">
                  <c:v>42215.080940872402</c:v>
                </c:pt>
                <c:pt idx="93551">
                  <c:v>42215.080940877597</c:v>
                </c:pt>
                <c:pt idx="93552">
                  <c:v>42215.080940940097</c:v>
                </c:pt>
                <c:pt idx="93553">
                  <c:v>42215.080940941596</c:v>
                </c:pt>
                <c:pt idx="93554">
                  <c:v>42215.080940966502</c:v>
                </c:pt>
                <c:pt idx="93555">
                  <c:v>42215.080940988002</c:v>
                </c:pt>
                <c:pt idx="93556">
                  <c:v>42215.080940992601</c:v>
                </c:pt>
                <c:pt idx="93557">
                  <c:v>42215.080941053675</c:v>
                </c:pt>
                <c:pt idx="93558">
                  <c:v>42215.080941094529</c:v>
                </c:pt>
                <c:pt idx="93559">
                  <c:v>42215.080941099703</c:v>
                </c:pt>
                <c:pt idx="93560">
                  <c:v>42215.080941163404</c:v>
                </c:pt>
                <c:pt idx="93561">
                  <c:v>42215.080941168599</c:v>
                </c:pt>
                <c:pt idx="93562">
                  <c:v>42215.080941171276</c:v>
                </c:pt>
                <c:pt idx="93563">
                  <c:v>42215.080941173997</c:v>
                </c:pt>
                <c:pt idx="93564">
                  <c:v>42215.080941198299</c:v>
                </c:pt>
                <c:pt idx="93565">
                  <c:v>42215.080941214801</c:v>
                </c:pt>
                <c:pt idx="93566">
                  <c:v>42215.080941243701</c:v>
                </c:pt>
                <c:pt idx="93567">
                  <c:v>42215.080941286098</c:v>
                </c:pt>
                <c:pt idx="93568">
                  <c:v>42215.080941326698</c:v>
                </c:pt>
                <c:pt idx="93569">
                  <c:v>42215.080941392611</c:v>
                </c:pt>
                <c:pt idx="93570">
                  <c:v>42215.080941402899</c:v>
                </c:pt>
                <c:pt idx="93571">
                  <c:v>42215.080941430402</c:v>
                </c:pt>
                <c:pt idx="93572">
                  <c:v>42215.080941438398</c:v>
                </c:pt>
                <c:pt idx="93573">
                  <c:v>42215.08094144053</c:v>
                </c:pt>
                <c:pt idx="93574">
                  <c:v>42215.080941450899</c:v>
                </c:pt>
                <c:pt idx="93575">
                  <c:v>42215.08094145613</c:v>
                </c:pt>
                <c:pt idx="93576">
                  <c:v>42215.080941516484</c:v>
                </c:pt>
                <c:pt idx="93577">
                  <c:v>42215.080941544198</c:v>
                </c:pt>
                <c:pt idx="93578">
                  <c:v>42215.080941558597</c:v>
                </c:pt>
                <c:pt idx="93579">
                  <c:v>42215.080941587184</c:v>
                </c:pt>
                <c:pt idx="93580">
                  <c:v>42215.0809416341</c:v>
                </c:pt>
                <c:pt idx="93581">
                  <c:v>42215.080941662374</c:v>
                </c:pt>
                <c:pt idx="93582">
                  <c:v>42215.080941670676</c:v>
                </c:pt>
                <c:pt idx="93583">
                  <c:v>42215.080941684384</c:v>
                </c:pt>
                <c:pt idx="93584">
                  <c:v>42215.080941742803</c:v>
                </c:pt>
                <c:pt idx="93585">
                  <c:v>42215.080941747503</c:v>
                </c:pt>
                <c:pt idx="93586">
                  <c:v>42215.080941747998</c:v>
                </c:pt>
                <c:pt idx="93587">
                  <c:v>42215.080941750275</c:v>
                </c:pt>
                <c:pt idx="93588">
                  <c:v>42215.080941790402</c:v>
                </c:pt>
                <c:pt idx="93589">
                  <c:v>42215.0809418149</c:v>
                </c:pt>
                <c:pt idx="93590">
                  <c:v>42215.080941865672</c:v>
                </c:pt>
                <c:pt idx="93591">
                  <c:v>42215.080941894601</c:v>
                </c:pt>
                <c:pt idx="93592">
                  <c:v>42215.080941902401</c:v>
                </c:pt>
                <c:pt idx="93593">
                  <c:v>42215.080941961263</c:v>
                </c:pt>
                <c:pt idx="93594">
                  <c:v>42215.080941979599</c:v>
                </c:pt>
                <c:pt idx="93595">
                  <c:v>42215.080942020802</c:v>
                </c:pt>
                <c:pt idx="93596">
                  <c:v>42215.080942022701</c:v>
                </c:pt>
                <c:pt idx="93597">
                  <c:v>42215.080942030196</c:v>
                </c:pt>
                <c:pt idx="93598">
                  <c:v>42215.080942038003</c:v>
                </c:pt>
                <c:pt idx="93599">
                  <c:v>42215.080942093897</c:v>
                </c:pt>
                <c:pt idx="93600">
                  <c:v>42215.0809421046</c:v>
                </c:pt>
                <c:pt idx="93601">
                  <c:v>42215.080942126398</c:v>
                </c:pt>
                <c:pt idx="93602">
                  <c:v>42215.080942148612</c:v>
                </c:pt>
                <c:pt idx="93603">
                  <c:v>42215.080942152999</c:v>
                </c:pt>
                <c:pt idx="93604">
                  <c:v>42215.080942210901</c:v>
                </c:pt>
                <c:pt idx="93605">
                  <c:v>42215.080942254397</c:v>
                </c:pt>
                <c:pt idx="93606">
                  <c:v>42215.080942256711</c:v>
                </c:pt>
                <c:pt idx="93607">
                  <c:v>42215.080942321802</c:v>
                </c:pt>
                <c:pt idx="93608">
                  <c:v>42215.080942327011</c:v>
                </c:pt>
                <c:pt idx="93609">
                  <c:v>42215.080942328612</c:v>
                </c:pt>
                <c:pt idx="93610">
                  <c:v>42215.080942331384</c:v>
                </c:pt>
                <c:pt idx="93611">
                  <c:v>42215.080942358429</c:v>
                </c:pt>
                <c:pt idx="93612">
                  <c:v>42215.080942371802</c:v>
                </c:pt>
                <c:pt idx="93613">
                  <c:v>42215.080942393011</c:v>
                </c:pt>
                <c:pt idx="93614">
                  <c:v>42215.080942443499</c:v>
                </c:pt>
                <c:pt idx="93615">
                  <c:v>42215.080942486529</c:v>
                </c:pt>
                <c:pt idx="93616">
                  <c:v>42215.080942533074</c:v>
                </c:pt>
                <c:pt idx="93617">
                  <c:v>42215.080942559995</c:v>
                </c:pt>
                <c:pt idx="93618">
                  <c:v>42215.080942590284</c:v>
                </c:pt>
                <c:pt idx="93619">
                  <c:v>42215.080942594999</c:v>
                </c:pt>
                <c:pt idx="93620">
                  <c:v>42215.080942597102</c:v>
                </c:pt>
                <c:pt idx="93621">
                  <c:v>42215.0809426095</c:v>
                </c:pt>
                <c:pt idx="93622">
                  <c:v>42215.080942614673</c:v>
                </c:pt>
                <c:pt idx="93623">
                  <c:v>42215.080942674002</c:v>
                </c:pt>
                <c:pt idx="93624">
                  <c:v>42215.080942689485</c:v>
                </c:pt>
                <c:pt idx="93625">
                  <c:v>42215.080942718676</c:v>
                </c:pt>
                <c:pt idx="93626">
                  <c:v>42215.080942741501</c:v>
                </c:pt>
                <c:pt idx="93627">
                  <c:v>42215.080942791596</c:v>
                </c:pt>
                <c:pt idx="93628">
                  <c:v>42215.080942822096</c:v>
                </c:pt>
                <c:pt idx="93629">
                  <c:v>42215.080942828499</c:v>
                </c:pt>
                <c:pt idx="93630">
                  <c:v>42215.080942840403</c:v>
                </c:pt>
                <c:pt idx="93631">
                  <c:v>42215.080942900502</c:v>
                </c:pt>
                <c:pt idx="93632">
                  <c:v>42215.080942905101</c:v>
                </c:pt>
                <c:pt idx="93633">
                  <c:v>42215.080942905675</c:v>
                </c:pt>
                <c:pt idx="93634">
                  <c:v>42215.0809429078</c:v>
                </c:pt>
                <c:pt idx="93635">
                  <c:v>42215.080942950801</c:v>
                </c:pt>
                <c:pt idx="93636">
                  <c:v>42215.080942983885</c:v>
                </c:pt>
                <c:pt idx="93637">
                  <c:v>42215.080943019675</c:v>
                </c:pt>
                <c:pt idx="93638">
                  <c:v>42215.080943054003</c:v>
                </c:pt>
                <c:pt idx="93639">
                  <c:v>42215.080943059402</c:v>
                </c:pt>
                <c:pt idx="93640">
                  <c:v>42215.080943125402</c:v>
                </c:pt>
                <c:pt idx="93641">
                  <c:v>42215.0809431378</c:v>
                </c:pt>
                <c:pt idx="93642">
                  <c:v>42215.080943178138</c:v>
                </c:pt>
                <c:pt idx="93643">
                  <c:v>42215.0809431827</c:v>
                </c:pt>
                <c:pt idx="93644">
                  <c:v>42215.0809431874</c:v>
                </c:pt>
                <c:pt idx="93645">
                  <c:v>42215.08094319253</c:v>
                </c:pt>
                <c:pt idx="93646">
                  <c:v>42215.080943254703</c:v>
                </c:pt>
                <c:pt idx="93647">
                  <c:v>42215.080943262503</c:v>
                </c:pt>
                <c:pt idx="93648">
                  <c:v>42215.080943286099</c:v>
                </c:pt>
                <c:pt idx="93649">
                  <c:v>42215.080943304703</c:v>
                </c:pt>
                <c:pt idx="93650">
                  <c:v>42215.080943313384</c:v>
                </c:pt>
                <c:pt idx="93651">
                  <c:v>42215.080943369197</c:v>
                </c:pt>
                <c:pt idx="93652">
                  <c:v>42215.0809434111</c:v>
                </c:pt>
                <c:pt idx="93653">
                  <c:v>42215.080943414898</c:v>
                </c:pt>
                <c:pt idx="93654">
                  <c:v>42215.080943479203</c:v>
                </c:pt>
                <c:pt idx="93655">
                  <c:v>42215.080943484303</c:v>
                </c:pt>
                <c:pt idx="93656">
                  <c:v>42215.0809434896</c:v>
                </c:pt>
                <c:pt idx="93657">
                  <c:v>42215.08094349243</c:v>
                </c:pt>
                <c:pt idx="93658">
                  <c:v>42215.080943518195</c:v>
                </c:pt>
                <c:pt idx="93659">
                  <c:v>42215.080943528897</c:v>
                </c:pt>
                <c:pt idx="93660">
                  <c:v>42215.080943557485</c:v>
                </c:pt>
                <c:pt idx="93661">
                  <c:v>42215.080943599802</c:v>
                </c:pt>
                <c:pt idx="93662">
                  <c:v>42215.080943646899</c:v>
                </c:pt>
                <c:pt idx="93663">
                  <c:v>42215.080943696303</c:v>
                </c:pt>
                <c:pt idx="93664">
                  <c:v>42215.080943717185</c:v>
                </c:pt>
                <c:pt idx="93665">
                  <c:v>42215.080943750276</c:v>
                </c:pt>
                <c:pt idx="93666">
                  <c:v>42215.080943753375</c:v>
                </c:pt>
                <c:pt idx="93667">
                  <c:v>42215.0809437555</c:v>
                </c:pt>
                <c:pt idx="93668">
                  <c:v>42215.080943765774</c:v>
                </c:pt>
                <c:pt idx="93669">
                  <c:v>42215.080943770998</c:v>
                </c:pt>
                <c:pt idx="93670">
                  <c:v>42215.080943831184</c:v>
                </c:pt>
                <c:pt idx="93671">
                  <c:v>42215.080943839785</c:v>
                </c:pt>
                <c:pt idx="93672">
                  <c:v>42215.080943878798</c:v>
                </c:pt>
                <c:pt idx="93673">
                  <c:v>42215.080943886598</c:v>
                </c:pt>
                <c:pt idx="93674">
                  <c:v>42215.080943949011</c:v>
                </c:pt>
                <c:pt idx="93675">
                  <c:v>42215.080943982197</c:v>
                </c:pt>
                <c:pt idx="93676">
                  <c:v>42215.080943984911</c:v>
                </c:pt>
                <c:pt idx="93677">
                  <c:v>42215.080943996829</c:v>
                </c:pt>
                <c:pt idx="93678">
                  <c:v>42215.0809440542</c:v>
                </c:pt>
                <c:pt idx="93679">
                  <c:v>42215.080944059402</c:v>
                </c:pt>
                <c:pt idx="93680">
                  <c:v>42215.080944062684</c:v>
                </c:pt>
                <c:pt idx="93681">
                  <c:v>42215.080944065485</c:v>
                </c:pt>
                <c:pt idx="93682">
                  <c:v>42215.080944110596</c:v>
                </c:pt>
                <c:pt idx="93683">
                  <c:v>42215.080944140303</c:v>
                </c:pt>
                <c:pt idx="93684">
                  <c:v>42215.080944180503</c:v>
                </c:pt>
                <c:pt idx="93685">
                  <c:v>42215.080944214111</c:v>
                </c:pt>
                <c:pt idx="93686">
                  <c:v>42215.080944216803</c:v>
                </c:pt>
                <c:pt idx="93687">
                  <c:v>42215.080944274603</c:v>
                </c:pt>
                <c:pt idx="93688">
                  <c:v>42215.080944295201</c:v>
                </c:pt>
                <c:pt idx="93689">
                  <c:v>42215.080944334302</c:v>
                </c:pt>
                <c:pt idx="93690">
                  <c:v>42215.08094434243</c:v>
                </c:pt>
                <c:pt idx="93691">
                  <c:v>42215.080944342539</c:v>
                </c:pt>
                <c:pt idx="93692">
                  <c:v>42215.080944347799</c:v>
                </c:pt>
                <c:pt idx="93693">
                  <c:v>42215.080944408539</c:v>
                </c:pt>
                <c:pt idx="93694">
                  <c:v>42215.080944419802</c:v>
                </c:pt>
                <c:pt idx="93695">
                  <c:v>42215.080944445799</c:v>
                </c:pt>
                <c:pt idx="93696">
                  <c:v>42215.080944462003</c:v>
                </c:pt>
                <c:pt idx="93697">
                  <c:v>42215.080944470799</c:v>
                </c:pt>
                <c:pt idx="93698">
                  <c:v>42215.080944526599</c:v>
                </c:pt>
                <c:pt idx="93699">
                  <c:v>42215.080944568384</c:v>
                </c:pt>
                <c:pt idx="93700">
                  <c:v>42215.080944574511</c:v>
                </c:pt>
                <c:pt idx="93701">
                  <c:v>42215.080944633475</c:v>
                </c:pt>
                <c:pt idx="93702">
                  <c:v>42215.080944638685</c:v>
                </c:pt>
                <c:pt idx="93703">
                  <c:v>42215.080944643501</c:v>
                </c:pt>
                <c:pt idx="93704">
                  <c:v>42215.080944646303</c:v>
                </c:pt>
                <c:pt idx="93705">
                  <c:v>42215.080944677684</c:v>
                </c:pt>
                <c:pt idx="93706">
                  <c:v>42215.080944686801</c:v>
                </c:pt>
                <c:pt idx="93707">
                  <c:v>42215.080944704103</c:v>
                </c:pt>
                <c:pt idx="93708">
                  <c:v>42215.080944758003</c:v>
                </c:pt>
                <c:pt idx="93709">
                  <c:v>42215.080944806599</c:v>
                </c:pt>
                <c:pt idx="93710">
                  <c:v>42215.080944860085</c:v>
                </c:pt>
                <c:pt idx="93711">
                  <c:v>42215.080944874797</c:v>
                </c:pt>
                <c:pt idx="93712">
                  <c:v>42215.080944909503</c:v>
                </c:pt>
                <c:pt idx="93713">
                  <c:v>42215.080944909903</c:v>
                </c:pt>
                <c:pt idx="93714">
                  <c:v>42215.0809449183</c:v>
                </c:pt>
                <c:pt idx="93715">
                  <c:v>42215.0809449234</c:v>
                </c:pt>
                <c:pt idx="93716">
                  <c:v>42215.080944925598</c:v>
                </c:pt>
                <c:pt idx="93717">
                  <c:v>42215.080944989597</c:v>
                </c:pt>
                <c:pt idx="93718">
                  <c:v>42215.0809450175</c:v>
                </c:pt>
                <c:pt idx="93719">
                  <c:v>42215.080945038797</c:v>
                </c:pt>
                <c:pt idx="93720">
                  <c:v>42215.080945060676</c:v>
                </c:pt>
                <c:pt idx="93721">
                  <c:v>42215.080945106201</c:v>
                </c:pt>
                <c:pt idx="93722">
                  <c:v>42215.080945141599</c:v>
                </c:pt>
                <c:pt idx="93723">
                  <c:v>42215.08094514683</c:v>
                </c:pt>
                <c:pt idx="93724">
                  <c:v>42215.08094514953</c:v>
                </c:pt>
                <c:pt idx="93725">
                  <c:v>42215.080945205598</c:v>
                </c:pt>
                <c:pt idx="93726">
                  <c:v>42215.080945213194</c:v>
                </c:pt>
                <c:pt idx="93727">
                  <c:v>42215.080945219503</c:v>
                </c:pt>
                <c:pt idx="93728">
                  <c:v>42215.080945222297</c:v>
                </c:pt>
                <c:pt idx="93729">
                  <c:v>42215.080945270602</c:v>
                </c:pt>
                <c:pt idx="93730">
                  <c:v>42215.080945288297</c:v>
                </c:pt>
                <c:pt idx="93731">
                  <c:v>42215.080945337802</c:v>
                </c:pt>
                <c:pt idx="93732">
                  <c:v>42215.0809453736</c:v>
                </c:pt>
                <c:pt idx="93733">
                  <c:v>42215.080945373702</c:v>
                </c:pt>
                <c:pt idx="93734">
                  <c:v>42215.0809454314</c:v>
                </c:pt>
                <c:pt idx="93735">
                  <c:v>42215.080945451497</c:v>
                </c:pt>
                <c:pt idx="93736">
                  <c:v>42215.080945490139</c:v>
                </c:pt>
                <c:pt idx="93737">
                  <c:v>42215.080945502385</c:v>
                </c:pt>
                <c:pt idx="93738">
                  <c:v>42215.080945503476</c:v>
                </c:pt>
                <c:pt idx="93739">
                  <c:v>42215.0809455083</c:v>
                </c:pt>
                <c:pt idx="93740">
                  <c:v>42215.080945569076</c:v>
                </c:pt>
                <c:pt idx="93741">
                  <c:v>42215.080945572401</c:v>
                </c:pt>
                <c:pt idx="93742">
                  <c:v>42215.080945605485</c:v>
                </c:pt>
                <c:pt idx="93743">
                  <c:v>42215.080945618902</c:v>
                </c:pt>
                <c:pt idx="93744">
                  <c:v>42215.0809456235</c:v>
                </c:pt>
                <c:pt idx="93745">
                  <c:v>42215.080945684196</c:v>
                </c:pt>
                <c:pt idx="93746">
                  <c:v>42215.080945732501</c:v>
                </c:pt>
                <c:pt idx="93747">
                  <c:v>42215.080945734502</c:v>
                </c:pt>
                <c:pt idx="93748">
                  <c:v>42215.080945775684</c:v>
                </c:pt>
                <c:pt idx="93749">
                  <c:v>42215.080945780996</c:v>
                </c:pt>
                <c:pt idx="93750">
                  <c:v>42215.080945800401</c:v>
                </c:pt>
                <c:pt idx="93751">
                  <c:v>42215.0809458031</c:v>
                </c:pt>
                <c:pt idx="93752">
                  <c:v>42215.080945837384</c:v>
                </c:pt>
                <c:pt idx="93753">
                  <c:v>42215.080945843198</c:v>
                </c:pt>
                <c:pt idx="93754">
                  <c:v>42215.080945877802</c:v>
                </c:pt>
                <c:pt idx="93755">
                  <c:v>42215.080945915273</c:v>
                </c:pt>
                <c:pt idx="93756">
                  <c:v>42215.080945966598</c:v>
                </c:pt>
                <c:pt idx="93757">
                  <c:v>42215.080946012</c:v>
                </c:pt>
                <c:pt idx="93758">
                  <c:v>42215.080946028611</c:v>
                </c:pt>
                <c:pt idx="93759">
                  <c:v>42215.080946064903</c:v>
                </c:pt>
                <c:pt idx="93760">
                  <c:v>42215.080946069284</c:v>
                </c:pt>
                <c:pt idx="93761">
                  <c:v>42215.080946078298</c:v>
                </c:pt>
                <c:pt idx="93762">
                  <c:v>42215.080946081194</c:v>
                </c:pt>
                <c:pt idx="93763">
                  <c:v>42215.080946083275</c:v>
                </c:pt>
                <c:pt idx="93764">
                  <c:v>42215.080946147311</c:v>
                </c:pt>
                <c:pt idx="93765">
                  <c:v>42215.080946156297</c:v>
                </c:pt>
                <c:pt idx="93766">
                  <c:v>42215.080946198541</c:v>
                </c:pt>
                <c:pt idx="93767">
                  <c:v>42215.080946205497</c:v>
                </c:pt>
                <c:pt idx="93768">
                  <c:v>42215.080946263384</c:v>
                </c:pt>
                <c:pt idx="93769">
                  <c:v>42215.080946300703</c:v>
                </c:pt>
                <c:pt idx="93770">
                  <c:v>42215.080946301103</c:v>
                </c:pt>
                <c:pt idx="93771">
                  <c:v>42215.080946309099</c:v>
                </c:pt>
                <c:pt idx="93772">
                  <c:v>42215.080946353402</c:v>
                </c:pt>
                <c:pt idx="93773">
                  <c:v>42215.080946358612</c:v>
                </c:pt>
                <c:pt idx="93774">
                  <c:v>42215.080946377013</c:v>
                </c:pt>
                <c:pt idx="93775">
                  <c:v>42215.080946379829</c:v>
                </c:pt>
                <c:pt idx="93776">
                  <c:v>42215.080946430397</c:v>
                </c:pt>
                <c:pt idx="93777">
                  <c:v>42215.080946452603</c:v>
                </c:pt>
                <c:pt idx="93778">
                  <c:v>42215.080946491798</c:v>
                </c:pt>
                <c:pt idx="93779">
                  <c:v>42215.080946531263</c:v>
                </c:pt>
                <c:pt idx="93780">
                  <c:v>42215.080946533184</c:v>
                </c:pt>
                <c:pt idx="93781">
                  <c:v>42215.080946602284</c:v>
                </c:pt>
                <c:pt idx="93782">
                  <c:v>42215.0809466098</c:v>
                </c:pt>
                <c:pt idx="93783">
                  <c:v>42215.080946644302</c:v>
                </c:pt>
                <c:pt idx="93784">
                  <c:v>42215.080946658003</c:v>
                </c:pt>
                <c:pt idx="93785">
                  <c:v>42215.080946662274</c:v>
                </c:pt>
                <c:pt idx="93786">
                  <c:v>42215.080946662776</c:v>
                </c:pt>
                <c:pt idx="93787">
                  <c:v>42215.080946723276</c:v>
                </c:pt>
                <c:pt idx="93788">
                  <c:v>42215.080946733484</c:v>
                </c:pt>
                <c:pt idx="93789">
                  <c:v>42215.080946764996</c:v>
                </c:pt>
                <c:pt idx="93790">
                  <c:v>42215.080946777802</c:v>
                </c:pt>
                <c:pt idx="93791">
                  <c:v>42215.080946784285</c:v>
                </c:pt>
                <c:pt idx="93792">
                  <c:v>42215.080946841197</c:v>
                </c:pt>
                <c:pt idx="93793">
                  <c:v>42215.080946885675</c:v>
                </c:pt>
                <c:pt idx="93794">
                  <c:v>42215.080946894297</c:v>
                </c:pt>
                <c:pt idx="93795">
                  <c:v>42215.080946931776</c:v>
                </c:pt>
                <c:pt idx="93796">
                  <c:v>42215.080946937</c:v>
                </c:pt>
                <c:pt idx="93797">
                  <c:v>42215.0809469577</c:v>
                </c:pt>
                <c:pt idx="93798">
                  <c:v>42215.080946960385</c:v>
                </c:pt>
                <c:pt idx="93799">
                  <c:v>42215.080946997303</c:v>
                </c:pt>
                <c:pt idx="93800">
                  <c:v>42215.080947000897</c:v>
                </c:pt>
                <c:pt idx="93801">
                  <c:v>42215.080947019196</c:v>
                </c:pt>
                <c:pt idx="93802">
                  <c:v>42215.080947072711</c:v>
                </c:pt>
                <c:pt idx="93803">
                  <c:v>42215.080947126211</c:v>
                </c:pt>
                <c:pt idx="93804">
                  <c:v>42215.080947174429</c:v>
                </c:pt>
                <c:pt idx="93805">
                  <c:v>42215.080947189599</c:v>
                </c:pt>
                <c:pt idx="93806">
                  <c:v>42215.080947221802</c:v>
                </c:pt>
                <c:pt idx="93807">
                  <c:v>42215.080947229202</c:v>
                </c:pt>
                <c:pt idx="93808">
                  <c:v>42215.080947235198</c:v>
                </c:pt>
                <c:pt idx="93809">
                  <c:v>42215.080947239803</c:v>
                </c:pt>
                <c:pt idx="93810">
                  <c:v>42215.080947241899</c:v>
                </c:pt>
                <c:pt idx="93811">
                  <c:v>42215.080947304297</c:v>
                </c:pt>
                <c:pt idx="93812">
                  <c:v>42215.0809473314</c:v>
                </c:pt>
                <c:pt idx="93813">
                  <c:v>42215.080947358299</c:v>
                </c:pt>
                <c:pt idx="93814">
                  <c:v>42215.080947374539</c:v>
                </c:pt>
                <c:pt idx="93815">
                  <c:v>42215.080947417599</c:v>
                </c:pt>
                <c:pt idx="93816">
                  <c:v>42215.080947460199</c:v>
                </c:pt>
                <c:pt idx="93817">
                  <c:v>42215.0809474614</c:v>
                </c:pt>
                <c:pt idx="93818">
                  <c:v>42215.080947466799</c:v>
                </c:pt>
                <c:pt idx="93819">
                  <c:v>42215.080947511873</c:v>
                </c:pt>
                <c:pt idx="93820">
                  <c:v>42215.080947517075</c:v>
                </c:pt>
                <c:pt idx="93821">
                  <c:v>42215.080947534276</c:v>
                </c:pt>
                <c:pt idx="93822">
                  <c:v>42215.080947537084</c:v>
                </c:pt>
                <c:pt idx="93823">
                  <c:v>42215.080947590403</c:v>
                </c:pt>
                <c:pt idx="93824">
                  <c:v>42215.080947602801</c:v>
                </c:pt>
                <c:pt idx="93825">
                  <c:v>42215.080947649098</c:v>
                </c:pt>
                <c:pt idx="93826">
                  <c:v>42215.080947688599</c:v>
                </c:pt>
                <c:pt idx="93827">
                  <c:v>42215.080947693503</c:v>
                </c:pt>
                <c:pt idx="93828">
                  <c:v>42215.080947742099</c:v>
                </c:pt>
                <c:pt idx="93829">
                  <c:v>42215.080947767194</c:v>
                </c:pt>
                <c:pt idx="93830">
                  <c:v>42215.080947801704</c:v>
                </c:pt>
                <c:pt idx="93831">
                  <c:v>42215.080947815375</c:v>
                </c:pt>
                <c:pt idx="93832">
                  <c:v>42215.080947820199</c:v>
                </c:pt>
                <c:pt idx="93833">
                  <c:v>42215.080947822702</c:v>
                </c:pt>
                <c:pt idx="93834">
                  <c:v>42215.080947880684</c:v>
                </c:pt>
                <c:pt idx="93835">
                  <c:v>42215.080947898139</c:v>
                </c:pt>
                <c:pt idx="93836">
                  <c:v>42215.080947925599</c:v>
                </c:pt>
                <c:pt idx="93837">
                  <c:v>42215.080947942603</c:v>
                </c:pt>
                <c:pt idx="93838">
                  <c:v>42215.080947952003</c:v>
                </c:pt>
                <c:pt idx="93839">
                  <c:v>42215.080947998613</c:v>
                </c:pt>
                <c:pt idx="93840">
                  <c:v>42215.080948050098</c:v>
                </c:pt>
                <c:pt idx="93841">
                  <c:v>42215.080948054601</c:v>
                </c:pt>
                <c:pt idx="93842">
                  <c:v>42215.080948089701</c:v>
                </c:pt>
                <c:pt idx="93843">
                  <c:v>42215.080948094939</c:v>
                </c:pt>
                <c:pt idx="93844">
                  <c:v>42215.080948116898</c:v>
                </c:pt>
                <c:pt idx="93845">
                  <c:v>42215.080948119685</c:v>
                </c:pt>
                <c:pt idx="93846">
                  <c:v>42215.080948157498</c:v>
                </c:pt>
                <c:pt idx="93847">
                  <c:v>42215.080948157498</c:v>
                </c:pt>
                <c:pt idx="93848">
                  <c:v>42215.080948189199</c:v>
                </c:pt>
                <c:pt idx="93849">
                  <c:v>42215.080948230003</c:v>
                </c:pt>
                <c:pt idx="93850">
                  <c:v>42215.08094828653</c:v>
                </c:pt>
                <c:pt idx="93851">
                  <c:v>42215.080948326729</c:v>
                </c:pt>
                <c:pt idx="93852">
                  <c:v>42215.08094834684</c:v>
                </c:pt>
                <c:pt idx="93853">
                  <c:v>42215.080948379829</c:v>
                </c:pt>
                <c:pt idx="93854">
                  <c:v>42215.080948389397</c:v>
                </c:pt>
                <c:pt idx="93855">
                  <c:v>42215.080948393203</c:v>
                </c:pt>
                <c:pt idx="93856">
                  <c:v>42215.08094839604</c:v>
                </c:pt>
                <c:pt idx="93857">
                  <c:v>42215.08094839815</c:v>
                </c:pt>
                <c:pt idx="93858">
                  <c:v>42215.080948461502</c:v>
                </c:pt>
                <c:pt idx="93859">
                  <c:v>42215.080948468298</c:v>
                </c:pt>
                <c:pt idx="93860">
                  <c:v>42215.080948515075</c:v>
                </c:pt>
                <c:pt idx="93861">
                  <c:v>42215.080948518502</c:v>
                </c:pt>
                <c:pt idx="93862">
                  <c:v>42215.080948578303</c:v>
                </c:pt>
                <c:pt idx="93863">
                  <c:v>42215.080948614275</c:v>
                </c:pt>
                <c:pt idx="93864">
                  <c:v>42215.0809486215</c:v>
                </c:pt>
                <c:pt idx="93865">
                  <c:v>42215.080948627903</c:v>
                </c:pt>
                <c:pt idx="93866">
                  <c:v>42215.080948667775</c:v>
                </c:pt>
                <c:pt idx="93867">
                  <c:v>42215.080948673</c:v>
                </c:pt>
                <c:pt idx="93868">
                  <c:v>42215.080948691502</c:v>
                </c:pt>
                <c:pt idx="93869">
                  <c:v>42215.080948694202</c:v>
                </c:pt>
                <c:pt idx="93870">
                  <c:v>42215.080948750401</c:v>
                </c:pt>
                <c:pt idx="93871">
                  <c:v>42215.080948772396</c:v>
                </c:pt>
                <c:pt idx="93872">
                  <c:v>42215.080948809802</c:v>
                </c:pt>
                <c:pt idx="93873">
                  <c:v>42215.080948846138</c:v>
                </c:pt>
                <c:pt idx="93874">
                  <c:v>42215.0809488534</c:v>
                </c:pt>
                <c:pt idx="93875">
                  <c:v>42215.080948906303</c:v>
                </c:pt>
                <c:pt idx="93876">
                  <c:v>42215.080948924398</c:v>
                </c:pt>
                <c:pt idx="93877">
                  <c:v>42215.080948958202</c:v>
                </c:pt>
                <c:pt idx="93878">
                  <c:v>42215.080948974399</c:v>
                </c:pt>
                <c:pt idx="93879">
                  <c:v>42215.080948979201</c:v>
                </c:pt>
                <c:pt idx="93880">
                  <c:v>42215.080948982199</c:v>
                </c:pt>
                <c:pt idx="93881">
                  <c:v>42215.08094904093</c:v>
                </c:pt>
                <c:pt idx="93882">
                  <c:v>42215.08094904993</c:v>
                </c:pt>
                <c:pt idx="93883">
                  <c:v>42215.080949085284</c:v>
                </c:pt>
                <c:pt idx="93884">
                  <c:v>42215.080949095711</c:v>
                </c:pt>
                <c:pt idx="93885">
                  <c:v>42215.080949102201</c:v>
                </c:pt>
                <c:pt idx="93886">
                  <c:v>42215.080949155898</c:v>
                </c:pt>
                <c:pt idx="93887">
                  <c:v>42215.080949197531</c:v>
                </c:pt>
                <c:pt idx="93888">
                  <c:v>42215.0809492142</c:v>
                </c:pt>
                <c:pt idx="93889">
                  <c:v>42215.080949247429</c:v>
                </c:pt>
                <c:pt idx="93890">
                  <c:v>42215.080949252697</c:v>
                </c:pt>
                <c:pt idx="93891">
                  <c:v>42215.080949269402</c:v>
                </c:pt>
                <c:pt idx="93892">
                  <c:v>42215.080949272138</c:v>
                </c:pt>
                <c:pt idx="93893">
                  <c:v>42215.080949315197</c:v>
                </c:pt>
                <c:pt idx="93894">
                  <c:v>42215.080949317198</c:v>
                </c:pt>
                <c:pt idx="93895">
                  <c:v>42215.080949346739</c:v>
                </c:pt>
                <c:pt idx="93896">
                  <c:v>42215.080949387499</c:v>
                </c:pt>
                <c:pt idx="93897">
                  <c:v>42215.08094944623</c:v>
                </c:pt>
                <c:pt idx="93898">
                  <c:v>42215.080949483898</c:v>
                </c:pt>
                <c:pt idx="93899">
                  <c:v>42215.0809495008</c:v>
                </c:pt>
                <c:pt idx="93900">
                  <c:v>42215.080949537194</c:v>
                </c:pt>
                <c:pt idx="93901">
                  <c:v>42215.080949549403</c:v>
                </c:pt>
                <c:pt idx="93902">
                  <c:v>42215.080949550502</c:v>
                </c:pt>
                <c:pt idx="93903">
                  <c:v>42215.080949553274</c:v>
                </c:pt>
                <c:pt idx="93904">
                  <c:v>42215.080949555384</c:v>
                </c:pt>
                <c:pt idx="93905">
                  <c:v>42215.080949618801</c:v>
                </c:pt>
                <c:pt idx="93906">
                  <c:v>42215.080949631585</c:v>
                </c:pt>
                <c:pt idx="93907">
                  <c:v>42215.080949678297</c:v>
                </c:pt>
                <c:pt idx="93908">
                  <c:v>42215.080949683776</c:v>
                </c:pt>
                <c:pt idx="93909">
                  <c:v>42215.080949735595</c:v>
                </c:pt>
                <c:pt idx="93910">
                  <c:v>42215.080949778203</c:v>
                </c:pt>
                <c:pt idx="93911">
                  <c:v>42215.080949781375</c:v>
                </c:pt>
                <c:pt idx="93912">
                  <c:v>42215.0809497839</c:v>
                </c:pt>
                <c:pt idx="93913">
                  <c:v>42215.080949826202</c:v>
                </c:pt>
                <c:pt idx="93914">
                  <c:v>42215.080949831376</c:v>
                </c:pt>
                <c:pt idx="93915">
                  <c:v>42215.080949848729</c:v>
                </c:pt>
                <c:pt idx="93916">
                  <c:v>42215.080949851501</c:v>
                </c:pt>
                <c:pt idx="93917">
                  <c:v>42215.080949910101</c:v>
                </c:pt>
                <c:pt idx="93918">
                  <c:v>42215.080949916097</c:v>
                </c:pt>
                <c:pt idx="93919">
                  <c:v>42215.080949966803</c:v>
                </c:pt>
                <c:pt idx="93920">
                  <c:v>42215.080950005096</c:v>
                </c:pt>
                <c:pt idx="93921">
                  <c:v>42215.080950013195</c:v>
                </c:pt>
                <c:pt idx="93922">
                  <c:v>42215.08095007213</c:v>
                </c:pt>
                <c:pt idx="93923">
                  <c:v>42215.0809500818</c:v>
                </c:pt>
                <c:pt idx="93924">
                  <c:v>42215.080950118929</c:v>
                </c:pt>
                <c:pt idx="93925">
                  <c:v>42215.0809501326</c:v>
                </c:pt>
                <c:pt idx="93926">
                  <c:v>42215.080950137402</c:v>
                </c:pt>
                <c:pt idx="93927">
                  <c:v>42215.080950141899</c:v>
                </c:pt>
                <c:pt idx="93928">
                  <c:v>42215.08095019855</c:v>
                </c:pt>
                <c:pt idx="93929">
                  <c:v>42215.080950207201</c:v>
                </c:pt>
                <c:pt idx="93930">
                  <c:v>42215.08095024553</c:v>
                </c:pt>
                <c:pt idx="93931">
                  <c:v>42215.080950253701</c:v>
                </c:pt>
                <c:pt idx="93932">
                  <c:v>42215.080950258212</c:v>
                </c:pt>
                <c:pt idx="93933">
                  <c:v>42215.080950313284</c:v>
                </c:pt>
                <c:pt idx="93934">
                  <c:v>42215.080950359697</c:v>
                </c:pt>
                <c:pt idx="93935">
                  <c:v>42215.080950373798</c:v>
                </c:pt>
                <c:pt idx="93936">
                  <c:v>42215.080950403302</c:v>
                </c:pt>
                <c:pt idx="93937">
                  <c:v>42215.080950408541</c:v>
                </c:pt>
                <c:pt idx="93938">
                  <c:v>42215.080950426738</c:v>
                </c:pt>
                <c:pt idx="93939">
                  <c:v>42215.08095042943</c:v>
                </c:pt>
                <c:pt idx="93940">
                  <c:v>42215.080950474541</c:v>
                </c:pt>
                <c:pt idx="93941">
                  <c:v>42215.080950477299</c:v>
                </c:pt>
                <c:pt idx="93942">
                  <c:v>42215.080950497329</c:v>
                </c:pt>
                <c:pt idx="93943">
                  <c:v>42215.080950544703</c:v>
                </c:pt>
                <c:pt idx="93944">
                  <c:v>42215.080950605785</c:v>
                </c:pt>
                <c:pt idx="93945">
                  <c:v>42215.080950650197</c:v>
                </c:pt>
                <c:pt idx="93946">
                  <c:v>42215.080950661584</c:v>
                </c:pt>
                <c:pt idx="93947">
                  <c:v>42215.080950696603</c:v>
                </c:pt>
                <c:pt idx="93948">
                  <c:v>42215.080950709103</c:v>
                </c:pt>
                <c:pt idx="93949">
                  <c:v>42215.0809507101</c:v>
                </c:pt>
                <c:pt idx="93950">
                  <c:v>42215.080950714801</c:v>
                </c:pt>
                <c:pt idx="93951">
                  <c:v>42215.080950716903</c:v>
                </c:pt>
                <c:pt idx="93952">
                  <c:v>42215.080950776202</c:v>
                </c:pt>
                <c:pt idx="93953">
                  <c:v>42215.080950803684</c:v>
                </c:pt>
                <c:pt idx="93954">
                  <c:v>42215.080950837902</c:v>
                </c:pt>
                <c:pt idx="93955">
                  <c:v>42215.080950846699</c:v>
                </c:pt>
                <c:pt idx="93956">
                  <c:v>42215.080950892829</c:v>
                </c:pt>
                <c:pt idx="93957">
                  <c:v>42215.080950935597</c:v>
                </c:pt>
                <c:pt idx="93958">
                  <c:v>42215.080950938303</c:v>
                </c:pt>
                <c:pt idx="93959">
                  <c:v>42215.08095094093</c:v>
                </c:pt>
                <c:pt idx="93960">
                  <c:v>42215.080950981384</c:v>
                </c:pt>
                <c:pt idx="93961">
                  <c:v>42215.080950986601</c:v>
                </c:pt>
                <c:pt idx="93962">
                  <c:v>42215.080951005999</c:v>
                </c:pt>
                <c:pt idx="93963">
                  <c:v>42215.080951008829</c:v>
                </c:pt>
                <c:pt idx="93964">
                  <c:v>42215.080951069802</c:v>
                </c:pt>
                <c:pt idx="93965">
                  <c:v>42215.080951079297</c:v>
                </c:pt>
                <c:pt idx="93966">
                  <c:v>42215.080951124299</c:v>
                </c:pt>
                <c:pt idx="93967">
                  <c:v>42215.080951163196</c:v>
                </c:pt>
                <c:pt idx="93968">
                  <c:v>42215.080951173099</c:v>
                </c:pt>
                <c:pt idx="93969">
                  <c:v>42215.080951216398</c:v>
                </c:pt>
                <c:pt idx="93970">
                  <c:v>42215.080951239303</c:v>
                </c:pt>
                <c:pt idx="93971">
                  <c:v>42215.080951272299</c:v>
                </c:pt>
                <c:pt idx="93972">
                  <c:v>42215.08095128883</c:v>
                </c:pt>
                <c:pt idx="93973">
                  <c:v>42215.080951293603</c:v>
                </c:pt>
                <c:pt idx="93974">
                  <c:v>42215.080951301803</c:v>
                </c:pt>
                <c:pt idx="93975">
                  <c:v>42215.080951356031</c:v>
                </c:pt>
                <c:pt idx="93976">
                  <c:v>42215.080951381096</c:v>
                </c:pt>
                <c:pt idx="93977">
                  <c:v>42215.080951405012</c:v>
                </c:pt>
                <c:pt idx="93978">
                  <c:v>42215.080951417498</c:v>
                </c:pt>
                <c:pt idx="93979">
                  <c:v>42215.080951428339</c:v>
                </c:pt>
                <c:pt idx="93980">
                  <c:v>42215.080951470729</c:v>
                </c:pt>
                <c:pt idx="93981">
                  <c:v>42215.080951515272</c:v>
                </c:pt>
                <c:pt idx="93982">
                  <c:v>42215.080951533673</c:v>
                </c:pt>
                <c:pt idx="93983">
                  <c:v>42215.080951559503</c:v>
                </c:pt>
                <c:pt idx="93984">
                  <c:v>42215.080951564676</c:v>
                </c:pt>
                <c:pt idx="93985">
                  <c:v>42215.080951587275</c:v>
                </c:pt>
                <c:pt idx="93986">
                  <c:v>42215.080951590098</c:v>
                </c:pt>
                <c:pt idx="93987">
                  <c:v>42215.080951633085</c:v>
                </c:pt>
                <c:pt idx="93988">
                  <c:v>42215.080951637101</c:v>
                </c:pt>
                <c:pt idx="93989">
                  <c:v>42215.080951655</c:v>
                </c:pt>
                <c:pt idx="93990">
                  <c:v>42215.080951702002</c:v>
                </c:pt>
                <c:pt idx="93991">
                  <c:v>42215.080951765594</c:v>
                </c:pt>
                <c:pt idx="93992">
                  <c:v>42215.080951796699</c:v>
                </c:pt>
                <c:pt idx="93993">
                  <c:v>42215.080951819</c:v>
                </c:pt>
                <c:pt idx="93994">
                  <c:v>42215.080951853903</c:v>
                </c:pt>
                <c:pt idx="93995">
                  <c:v>42215.080951867276</c:v>
                </c:pt>
                <c:pt idx="93996">
                  <c:v>42215.080951869197</c:v>
                </c:pt>
                <c:pt idx="93997">
                  <c:v>42215.080951870099</c:v>
                </c:pt>
                <c:pt idx="93998">
                  <c:v>42215.08095187493</c:v>
                </c:pt>
                <c:pt idx="93999">
                  <c:v>42215.080951933502</c:v>
                </c:pt>
                <c:pt idx="94000">
                  <c:v>42215.080951961194</c:v>
                </c:pt>
                <c:pt idx="94001">
                  <c:v>42215.080951997799</c:v>
                </c:pt>
                <c:pt idx="94002">
                  <c:v>42215.08095200613</c:v>
                </c:pt>
                <c:pt idx="94003">
                  <c:v>42215.080952050201</c:v>
                </c:pt>
                <c:pt idx="94004">
                  <c:v>42215.080952093798</c:v>
                </c:pt>
                <c:pt idx="94005">
                  <c:v>42215.08095209943</c:v>
                </c:pt>
                <c:pt idx="94006">
                  <c:v>42215.080952101103</c:v>
                </c:pt>
                <c:pt idx="94007">
                  <c:v>42215.080952138203</c:v>
                </c:pt>
                <c:pt idx="94008">
                  <c:v>42215.080952143398</c:v>
                </c:pt>
                <c:pt idx="94009">
                  <c:v>42215.080952163204</c:v>
                </c:pt>
                <c:pt idx="94010">
                  <c:v>42215.080952165998</c:v>
                </c:pt>
                <c:pt idx="94011">
                  <c:v>42215.080952229939</c:v>
                </c:pt>
                <c:pt idx="94012">
                  <c:v>42215.080952235403</c:v>
                </c:pt>
                <c:pt idx="94013">
                  <c:v>42215.080952278629</c:v>
                </c:pt>
                <c:pt idx="94014">
                  <c:v>42215.080952320539</c:v>
                </c:pt>
                <c:pt idx="94015">
                  <c:v>42215.080952333003</c:v>
                </c:pt>
                <c:pt idx="94016">
                  <c:v>42215.080952374228</c:v>
                </c:pt>
                <c:pt idx="94017">
                  <c:v>42215.080952396558</c:v>
                </c:pt>
                <c:pt idx="94018">
                  <c:v>42215.080952430799</c:v>
                </c:pt>
                <c:pt idx="94019">
                  <c:v>42215.080952450138</c:v>
                </c:pt>
                <c:pt idx="94020">
                  <c:v>42215.08095245494</c:v>
                </c:pt>
                <c:pt idx="94021">
                  <c:v>42215.080952461998</c:v>
                </c:pt>
                <c:pt idx="94022">
                  <c:v>42215.080952519304</c:v>
                </c:pt>
                <c:pt idx="94023">
                  <c:v>42215.080952539</c:v>
                </c:pt>
                <c:pt idx="94024">
                  <c:v>42215.080952564902</c:v>
                </c:pt>
                <c:pt idx="94025">
                  <c:v>42215.080952575401</c:v>
                </c:pt>
                <c:pt idx="94026">
                  <c:v>42215.080952587501</c:v>
                </c:pt>
                <c:pt idx="94027">
                  <c:v>42215.080952628399</c:v>
                </c:pt>
                <c:pt idx="94028">
                  <c:v>42215.080952673685</c:v>
                </c:pt>
                <c:pt idx="94029">
                  <c:v>42215.080952693803</c:v>
                </c:pt>
                <c:pt idx="94030">
                  <c:v>42215.080952716402</c:v>
                </c:pt>
                <c:pt idx="94031">
                  <c:v>42215.080952721597</c:v>
                </c:pt>
                <c:pt idx="94032">
                  <c:v>42215.080952744829</c:v>
                </c:pt>
                <c:pt idx="94033">
                  <c:v>42215.080952747499</c:v>
                </c:pt>
                <c:pt idx="94034">
                  <c:v>42215.080952788398</c:v>
                </c:pt>
                <c:pt idx="94035">
                  <c:v>42215.080952797012</c:v>
                </c:pt>
                <c:pt idx="94036">
                  <c:v>42215.080952817676</c:v>
                </c:pt>
                <c:pt idx="94037">
                  <c:v>42215.080952859411</c:v>
                </c:pt>
                <c:pt idx="94038">
                  <c:v>42215.080952925702</c:v>
                </c:pt>
                <c:pt idx="94039">
                  <c:v>42215.080952965902</c:v>
                </c:pt>
                <c:pt idx="94040">
                  <c:v>42215.080952976539</c:v>
                </c:pt>
                <c:pt idx="94041">
                  <c:v>42215.080953013385</c:v>
                </c:pt>
                <c:pt idx="94042">
                  <c:v>42215.080953024211</c:v>
                </c:pt>
                <c:pt idx="94043">
                  <c:v>42215.080953027129</c:v>
                </c:pt>
                <c:pt idx="94044">
                  <c:v>42215.080953029013</c:v>
                </c:pt>
                <c:pt idx="94045">
                  <c:v>42215.080953029203</c:v>
                </c:pt>
                <c:pt idx="94046">
                  <c:v>42215.080953091099</c:v>
                </c:pt>
                <c:pt idx="94047">
                  <c:v>42215.080953117802</c:v>
                </c:pt>
                <c:pt idx="94048">
                  <c:v>42215.080953157601</c:v>
                </c:pt>
                <c:pt idx="94049">
                  <c:v>42215.080953162498</c:v>
                </c:pt>
                <c:pt idx="94050">
                  <c:v>42215.080953207311</c:v>
                </c:pt>
                <c:pt idx="94051">
                  <c:v>42215.08095325013</c:v>
                </c:pt>
                <c:pt idx="94052">
                  <c:v>42215.080953255798</c:v>
                </c:pt>
                <c:pt idx="94053">
                  <c:v>42215.080953260898</c:v>
                </c:pt>
                <c:pt idx="94054">
                  <c:v>42215.080953295212</c:v>
                </c:pt>
                <c:pt idx="94055">
                  <c:v>42215.08095330053</c:v>
                </c:pt>
                <c:pt idx="94056">
                  <c:v>42215.080953320699</c:v>
                </c:pt>
                <c:pt idx="94057">
                  <c:v>42215.08095332353</c:v>
                </c:pt>
                <c:pt idx="94058">
                  <c:v>42215.08095338814</c:v>
                </c:pt>
                <c:pt idx="94059">
                  <c:v>42215.080953389697</c:v>
                </c:pt>
                <c:pt idx="94060">
                  <c:v>42215.080953439399</c:v>
                </c:pt>
                <c:pt idx="94061">
                  <c:v>42215.080953478158</c:v>
                </c:pt>
                <c:pt idx="94062">
                  <c:v>42215.080953492739</c:v>
                </c:pt>
                <c:pt idx="94063">
                  <c:v>42215.080953541685</c:v>
                </c:pt>
                <c:pt idx="94064">
                  <c:v>42215.080953553675</c:v>
                </c:pt>
                <c:pt idx="94065">
                  <c:v>42215.080953587196</c:v>
                </c:pt>
                <c:pt idx="94066">
                  <c:v>42215.080953603676</c:v>
                </c:pt>
                <c:pt idx="94067">
                  <c:v>42215.080953608398</c:v>
                </c:pt>
                <c:pt idx="94068">
                  <c:v>42215.080953621597</c:v>
                </c:pt>
                <c:pt idx="94069">
                  <c:v>42215.0809536706</c:v>
                </c:pt>
                <c:pt idx="94070">
                  <c:v>42215.080953680284</c:v>
                </c:pt>
                <c:pt idx="94071">
                  <c:v>42215.080953724602</c:v>
                </c:pt>
                <c:pt idx="94072">
                  <c:v>42215.080953724697</c:v>
                </c:pt>
                <c:pt idx="94073">
                  <c:v>42215.080953731194</c:v>
                </c:pt>
                <c:pt idx="94074">
                  <c:v>42215.080953785196</c:v>
                </c:pt>
                <c:pt idx="94075">
                  <c:v>42215.080953832301</c:v>
                </c:pt>
                <c:pt idx="94076">
                  <c:v>42215.080953853503</c:v>
                </c:pt>
                <c:pt idx="94077">
                  <c:v>42215.080953874203</c:v>
                </c:pt>
                <c:pt idx="94078">
                  <c:v>42215.080953879398</c:v>
                </c:pt>
                <c:pt idx="94079">
                  <c:v>42215.080953901903</c:v>
                </c:pt>
                <c:pt idx="94080">
                  <c:v>42215.080953904602</c:v>
                </c:pt>
                <c:pt idx="94081">
                  <c:v>42215.080953946039</c:v>
                </c:pt>
                <c:pt idx="94082">
                  <c:v>42215.080953956429</c:v>
                </c:pt>
                <c:pt idx="94083">
                  <c:v>42215.080953966397</c:v>
                </c:pt>
                <c:pt idx="94084">
                  <c:v>42215.080954016601</c:v>
                </c:pt>
                <c:pt idx="94085">
                  <c:v>42215.080954085599</c:v>
                </c:pt>
                <c:pt idx="94086">
                  <c:v>42215.08095412454</c:v>
                </c:pt>
                <c:pt idx="94087">
                  <c:v>42215.0809541337</c:v>
                </c:pt>
                <c:pt idx="94088">
                  <c:v>42215.080954167999</c:v>
                </c:pt>
                <c:pt idx="94089">
                  <c:v>42215.080954181401</c:v>
                </c:pt>
                <c:pt idx="94090">
                  <c:v>42215.080954186138</c:v>
                </c:pt>
                <c:pt idx="94091">
                  <c:v>42215.080954188139</c:v>
                </c:pt>
                <c:pt idx="94092">
                  <c:v>42215.080954188299</c:v>
                </c:pt>
                <c:pt idx="94093">
                  <c:v>42215.080954248158</c:v>
                </c:pt>
                <c:pt idx="94094">
                  <c:v>42215.080954257799</c:v>
                </c:pt>
                <c:pt idx="94095">
                  <c:v>42215.08095430713</c:v>
                </c:pt>
                <c:pt idx="94096">
                  <c:v>42215.080954317498</c:v>
                </c:pt>
                <c:pt idx="94097">
                  <c:v>42215.0809543617</c:v>
                </c:pt>
                <c:pt idx="94098">
                  <c:v>42215.080954407829</c:v>
                </c:pt>
                <c:pt idx="94099">
                  <c:v>42215.080954410529</c:v>
                </c:pt>
                <c:pt idx="94100">
                  <c:v>42215.080954420329</c:v>
                </c:pt>
                <c:pt idx="94101">
                  <c:v>42215.08095445214</c:v>
                </c:pt>
                <c:pt idx="94102">
                  <c:v>42215.080954457429</c:v>
                </c:pt>
                <c:pt idx="94103">
                  <c:v>42215.08095447805</c:v>
                </c:pt>
                <c:pt idx="94104">
                  <c:v>42215.080954480829</c:v>
                </c:pt>
                <c:pt idx="94105">
                  <c:v>42215.080954549303</c:v>
                </c:pt>
                <c:pt idx="94106">
                  <c:v>42215.080954557998</c:v>
                </c:pt>
                <c:pt idx="94107">
                  <c:v>42215.080954596699</c:v>
                </c:pt>
                <c:pt idx="94108">
                  <c:v>42215.080954634897</c:v>
                </c:pt>
                <c:pt idx="94109">
                  <c:v>42215.080954652403</c:v>
                </c:pt>
                <c:pt idx="94110">
                  <c:v>42215.080954702011</c:v>
                </c:pt>
                <c:pt idx="94111">
                  <c:v>42215.080954710997</c:v>
                </c:pt>
                <c:pt idx="94112">
                  <c:v>42215.080954745397</c:v>
                </c:pt>
                <c:pt idx="94113">
                  <c:v>42215.080954763704</c:v>
                </c:pt>
                <c:pt idx="94114">
                  <c:v>42215.080954768498</c:v>
                </c:pt>
                <c:pt idx="94115">
                  <c:v>42215.080954781501</c:v>
                </c:pt>
                <c:pt idx="94116">
                  <c:v>42215.080954827899</c:v>
                </c:pt>
                <c:pt idx="94117">
                  <c:v>42215.080954838602</c:v>
                </c:pt>
                <c:pt idx="94118">
                  <c:v>42215.080954883</c:v>
                </c:pt>
                <c:pt idx="94119">
                  <c:v>42215.080954884499</c:v>
                </c:pt>
                <c:pt idx="94120">
                  <c:v>42215.08095489243</c:v>
                </c:pt>
                <c:pt idx="94121">
                  <c:v>42215.080954942539</c:v>
                </c:pt>
                <c:pt idx="94122">
                  <c:v>42215.080954983401</c:v>
                </c:pt>
                <c:pt idx="94123">
                  <c:v>42215.0809550134</c:v>
                </c:pt>
                <c:pt idx="94124">
                  <c:v>42215.080955031401</c:v>
                </c:pt>
                <c:pt idx="94125">
                  <c:v>42215.080955036603</c:v>
                </c:pt>
                <c:pt idx="94126">
                  <c:v>42215.080955056699</c:v>
                </c:pt>
                <c:pt idx="94127">
                  <c:v>42215.080955059697</c:v>
                </c:pt>
                <c:pt idx="94128">
                  <c:v>42215.080955103003</c:v>
                </c:pt>
                <c:pt idx="94129">
                  <c:v>42215.080955116529</c:v>
                </c:pt>
                <c:pt idx="94130">
                  <c:v>42215.080955135803</c:v>
                </c:pt>
                <c:pt idx="94131">
                  <c:v>42215.080955174213</c:v>
                </c:pt>
                <c:pt idx="94132">
                  <c:v>42215.080955245539</c:v>
                </c:pt>
                <c:pt idx="94133">
                  <c:v>42215.080955271798</c:v>
                </c:pt>
                <c:pt idx="94134">
                  <c:v>42215.080955290628</c:v>
                </c:pt>
                <c:pt idx="94135">
                  <c:v>42215.080955326041</c:v>
                </c:pt>
                <c:pt idx="94136">
                  <c:v>42215.08095533953</c:v>
                </c:pt>
                <c:pt idx="94137">
                  <c:v>42215.08095534415</c:v>
                </c:pt>
                <c:pt idx="94138">
                  <c:v>42215.080955346239</c:v>
                </c:pt>
                <c:pt idx="94139">
                  <c:v>42215.080955348451</c:v>
                </c:pt>
                <c:pt idx="94140">
                  <c:v>42215.08095540553</c:v>
                </c:pt>
                <c:pt idx="94141">
                  <c:v>42215.080955422331</c:v>
                </c:pt>
                <c:pt idx="94142">
                  <c:v>42215.08095546913</c:v>
                </c:pt>
                <c:pt idx="94143">
                  <c:v>42215.080955477439</c:v>
                </c:pt>
                <c:pt idx="94144">
                  <c:v>42215.080955522397</c:v>
                </c:pt>
                <c:pt idx="94145">
                  <c:v>42215.080955564503</c:v>
                </c:pt>
                <c:pt idx="94146">
                  <c:v>42215.080955567275</c:v>
                </c:pt>
                <c:pt idx="94147">
                  <c:v>42215.080955580401</c:v>
                </c:pt>
                <c:pt idx="94148">
                  <c:v>42215.080955610276</c:v>
                </c:pt>
                <c:pt idx="94149">
                  <c:v>42215.080955615595</c:v>
                </c:pt>
                <c:pt idx="94150">
                  <c:v>42215.080955635676</c:v>
                </c:pt>
                <c:pt idx="94151">
                  <c:v>42215.080955638499</c:v>
                </c:pt>
                <c:pt idx="94152">
                  <c:v>42215.080955709498</c:v>
                </c:pt>
                <c:pt idx="94153">
                  <c:v>42215.0809557186</c:v>
                </c:pt>
                <c:pt idx="94154">
                  <c:v>42215.080955753801</c:v>
                </c:pt>
                <c:pt idx="94155">
                  <c:v>42215.080955792429</c:v>
                </c:pt>
                <c:pt idx="94156">
                  <c:v>42215.0809558123</c:v>
                </c:pt>
                <c:pt idx="94157">
                  <c:v>42215.080955852398</c:v>
                </c:pt>
                <c:pt idx="94158">
                  <c:v>42215.080955868529</c:v>
                </c:pt>
                <c:pt idx="94159">
                  <c:v>42215.080955901998</c:v>
                </c:pt>
                <c:pt idx="94160">
                  <c:v>42215.080955921003</c:v>
                </c:pt>
                <c:pt idx="94161">
                  <c:v>42215.080955925798</c:v>
                </c:pt>
                <c:pt idx="94162">
                  <c:v>42215.080955941397</c:v>
                </c:pt>
                <c:pt idx="94163">
                  <c:v>42215.080955985199</c:v>
                </c:pt>
                <c:pt idx="94164">
                  <c:v>42215.080955992213</c:v>
                </c:pt>
                <c:pt idx="94165">
                  <c:v>42215.080956036603</c:v>
                </c:pt>
                <c:pt idx="94166">
                  <c:v>42215.08095604313</c:v>
                </c:pt>
                <c:pt idx="94167">
                  <c:v>42215.08095604444</c:v>
                </c:pt>
                <c:pt idx="94168">
                  <c:v>42215.080956100013</c:v>
                </c:pt>
                <c:pt idx="94169">
                  <c:v>42215.08095614885</c:v>
                </c:pt>
                <c:pt idx="94170">
                  <c:v>42215.080956173602</c:v>
                </c:pt>
                <c:pt idx="94171">
                  <c:v>42215.08095618854</c:v>
                </c:pt>
                <c:pt idx="94172">
                  <c:v>42215.080956193829</c:v>
                </c:pt>
                <c:pt idx="94173">
                  <c:v>42215.080956213496</c:v>
                </c:pt>
                <c:pt idx="94174">
                  <c:v>42215.080956216203</c:v>
                </c:pt>
                <c:pt idx="94175">
                  <c:v>42215.080956260703</c:v>
                </c:pt>
                <c:pt idx="94176">
                  <c:v>42215.080956276339</c:v>
                </c:pt>
                <c:pt idx="94177">
                  <c:v>42215.080956288613</c:v>
                </c:pt>
                <c:pt idx="94178">
                  <c:v>42215.080956331498</c:v>
                </c:pt>
                <c:pt idx="94179">
                  <c:v>42215.080956405698</c:v>
                </c:pt>
                <c:pt idx="94180">
                  <c:v>42215.080956430698</c:v>
                </c:pt>
                <c:pt idx="94181">
                  <c:v>42215.080956448059</c:v>
                </c:pt>
                <c:pt idx="94182">
                  <c:v>42215.08095648294</c:v>
                </c:pt>
                <c:pt idx="94183">
                  <c:v>42215.08095649624</c:v>
                </c:pt>
                <c:pt idx="94184">
                  <c:v>42215.080956499049</c:v>
                </c:pt>
                <c:pt idx="94185">
                  <c:v>42215.080956501195</c:v>
                </c:pt>
                <c:pt idx="94186">
                  <c:v>42215.080956508529</c:v>
                </c:pt>
                <c:pt idx="94187">
                  <c:v>42215.080956562997</c:v>
                </c:pt>
                <c:pt idx="94188">
                  <c:v>42215.080956580103</c:v>
                </c:pt>
                <c:pt idx="94189">
                  <c:v>42215.080956630001</c:v>
                </c:pt>
                <c:pt idx="94190">
                  <c:v>42215.080956637503</c:v>
                </c:pt>
                <c:pt idx="94191">
                  <c:v>42215.080956679703</c:v>
                </c:pt>
                <c:pt idx="94192">
                  <c:v>42215.080956718302</c:v>
                </c:pt>
                <c:pt idx="94193">
                  <c:v>42215.080956730199</c:v>
                </c:pt>
                <c:pt idx="94194">
                  <c:v>42215.080956740603</c:v>
                </c:pt>
                <c:pt idx="94195">
                  <c:v>42215.080956767502</c:v>
                </c:pt>
                <c:pt idx="94196">
                  <c:v>42215.080956772697</c:v>
                </c:pt>
                <c:pt idx="94197">
                  <c:v>42215.080956792939</c:v>
                </c:pt>
                <c:pt idx="94198">
                  <c:v>42215.080956795697</c:v>
                </c:pt>
                <c:pt idx="94199">
                  <c:v>42215.080956865197</c:v>
                </c:pt>
                <c:pt idx="94200">
                  <c:v>42215.080956869402</c:v>
                </c:pt>
                <c:pt idx="94201">
                  <c:v>42215.080956911195</c:v>
                </c:pt>
                <c:pt idx="94202">
                  <c:v>42215.080956949299</c:v>
                </c:pt>
                <c:pt idx="94203">
                  <c:v>42215.080956972699</c:v>
                </c:pt>
                <c:pt idx="94204">
                  <c:v>42215.08095700483</c:v>
                </c:pt>
                <c:pt idx="94205">
                  <c:v>42215.080957025697</c:v>
                </c:pt>
                <c:pt idx="94206">
                  <c:v>42215.08095705993</c:v>
                </c:pt>
                <c:pt idx="94207">
                  <c:v>42215.080957076549</c:v>
                </c:pt>
                <c:pt idx="94208">
                  <c:v>42215.080957081402</c:v>
                </c:pt>
                <c:pt idx="94209">
                  <c:v>42215.0809571016</c:v>
                </c:pt>
                <c:pt idx="94210">
                  <c:v>42215.080957146631</c:v>
                </c:pt>
                <c:pt idx="94211">
                  <c:v>42215.080957169099</c:v>
                </c:pt>
                <c:pt idx="94212">
                  <c:v>42215.080957204838</c:v>
                </c:pt>
                <c:pt idx="94213">
                  <c:v>42215.080957205602</c:v>
                </c:pt>
                <c:pt idx="94214">
                  <c:v>42215.080957217797</c:v>
                </c:pt>
                <c:pt idx="94215">
                  <c:v>42215.080957257203</c:v>
                </c:pt>
                <c:pt idx="94216">
                  <c:v>42215.08095730083</c:v>
                </c:pt>
                <c:pt idx="94217">
                  <c:v>42215.080957333703</c:v>
                </c:pt>
                <c:pt idx="94218">
                  <c:v>42215.080957345839</c:v>
                </c:pt>
                <c:pt idx="94219">
                  <c:v>42215.080957351012</c:v>
                </c:pt>
                <c:pt idx="94220">
                  <c:v>42215.080957374041</c:v>
                </c:pt>
                <c:pt idx="94221">
                  <c:v>42215.08095737674</c:v>
                </c:pt>
                <c:pt idx="94222">
                  <c:v>42215.080957417798</c:v>
                </c:pt>
                <c:pt idx="94223">
                  <c:v>42215.080957437131</c:v>
                </c:pt>
                <c:pt idx="94224">
                  <c:v>42215.080957448241</c:v>
                </c:pt>
                <c:pt idx="94225">
                  <c:v>42215.080957488739</c:v>
                </c:pt>
                <c:pt idx="94226">
                  <c:v>42215.0809575655</c:v>
                </c:pt>
                <c:pt idx="94227">
                  <c:v>42215.080957595099</c:v>
                </c:pt>
                <c:pt idx="94228">
                  <c:v>42215.080957602098</c:v>
                </c:pt>
                <c:pt idx="94229">
                  <c:v>42215.080957640603</c:v>
                </c:pt>
                <c:pt idx="94230">
                  <c:v>42215.080957653998</c:v>
                </c:pt>
                <c:pt idx="94231">
                  <c:v>42215.080957658603</c:v>
                </c:pt>
                <c:pt idx="94232">
                  <c:v>42215.080957660801</c:v>
                </c:pt>
                <c:pt idx="94233">
                  <c:v>42215.080957669103</c:v>
                </c:pt>
                <c:pt idx="94234">
                  <c:v>42215.080957720129</c:v>
                </c:pt>
                <c:pt idx="94235">
                  <c:v>42215.080957732702</c:v>
                </c:pt>
                <c:pt idx="94236">
                  <c:v>42215.080957781196</c:v>
                </c:pt>
                <c:pt idx="94237">
                  <c:v>42215.080957797429</c:v>
                </c:pt>
                <c:pt idx="94238">
                  <c:v>42215.08095783693</c:v>
                </c:pt>
                <c:pt idx="94239">
                  <c:v>42215.080957877697</c:v>
                </c:pt>
                <c:pt idx="94240">
                  <c:v>42215.080957884202</c:v>
                </c:pt>
                <c:pt idx="94241">
                  <c:v>42215.080957901097</c:v>
                </c:pt>
                <c:pt idx="94242">
                  <c:v>42215.080957923798</c:v>
                </c:pt>
                <c:pt idx="94243">
                  <c:v>42215.080957929029</c:v>
                </c:pt>
                <c:pt idx="94244">
                  <c:v>42215.080957950529</c:v>
                </c:pt>
                <c:pt idx="94245">
                  <c:v>42215.080957953302</c:v>
                </c:pt>
                <c:pt idx="94246">
                  <c:v>42215.080958017999</c:v>
                </c:pt>
                <c:pt idx="94247">
                  <c:v>42215.080958029539</c:v>
                </c:pt>
                <c:pt idx="94248">
                  <c:v>42215.080958068429</c:v>
                </c:pt>
                <c:pt idx="94249">
                  <c:v>42215.080958107297</c:v>
                </c:pt>
                <c:pt idx="94250">
                  <c:v>42215.08095813293</c:v>
                </c:pt>
                <c:pt idx="94251">
                  <c:v>42215.08095817703</c:v>
                </c:pt>
                <c:pt idx="94252">
                  <c:v>42215.080958183098</c:v>
                </c:pt>
                <c:pt idx="94253">
                  <c:v>42215.080958216939</c:v>
                </c:pt>
                <c:pt idx="94254">
                  <c:v>42215.080958233397</c:v>
                </c:pt>
                <c:pt idx="94255">
                  <c:v>42215.080958238213</c:v>
                </c:pt>
                <c:pt idx="94256">
                  <c:v>42215.080958261598</c:v>
                </c:pt>
                <c:pt idx="94257">
                  <c:v>42215.080958296741</c:v>
                </c:pt>
                <c:pt idx="94258">
                  <c:v>42215.080958315601</c:v>
                </c:pt>
                <c:pt idx="94259">
                  <c:v>42215.080958357139</c:v>
                </c:pt>
                <c:pt idx="94260">
                  <c:v>42215.080958365012</c:v>
                </c:pt>
                <c:pt idx="94261">
                  <c:v>42215.08095836654</c:v>
                </c:pt>
                <c:pt idx="94262">
                  <c:v>42215.080958414699</c:v>
                </c:pt>
                <c:pt idx="94263">
                  <c:v>42215.080958456041</c:v>
                </c:pt>
                <c:pt idx="94264">
                  <c:v>42215.080958493629</c:v>
                </c:pt>
                <c:pt idx="94265">
                  <c:v>42215.080958503284</c:v>
                </c:pt>
                <c:pt idx="94266">
                  <c:v>42215.08095850853</c:v>
                </c:pt>
                <c:pt idx="94267">
                  <c:v>42215.0809585311</c:v>
                </c:pt>
                <c:pt idx="94268">
                  <c:v>42215.080958533785</c:v>
                </c:pt>
                <c:pt idx="94269">
                  <c:v>42215.080958575403</c:v>
                </c:pt>
                <c:pt idx="94270">
                  <c:v>42215.080958597129</c:v>
                </c:pt>
                <c:pt idx="94271">
                  <c:v>42215.080958606799</c:v>
                </c:pt>
                <c:pt idx="94272">
                  <c:v>42215.080958646213</c:v>
                </c:pt>
                <c:pt idx="94273">
                  <c:v>42215.080958725703</c:v>
                </c:pt>
                <c:pt idx="94274">
                  <c:v>42215.080958749299</c:v>
                </c:pt>
                <c:pt idx="94275">
                  <c:v>42215.080958762897</c:v>
                </c:pt>
                <c:pt idx="94276">
                  <c:v>42215.080958800012</c:v>
                </c:pt>
                <c:pt idx="94277">
                  <c:v>42215.0809588107</c:v>
                </c:pt>
                <c:pt idx="94278">
                  <c:v>42215.080958813502</c:v>
                </c:pt>
                <c:pt idx="94279">
                  <c:v>42215.080958815597</c:v>
                </c:pt>
                <c:pt idx="94280">
                  <c:v>42215.080958829203</c:v>
                </c:pt>
                <c:pt idx="94281">
                  <c:v>42215.08095887753</c:v>
                </c:pt>
                <c:pt idx="94282">
                  <c:v>42215.080958894228</c:v>
                </c:pt>
                <c:pt idx="94283">
                  <c:v>42215.080958941129</c:v>
                </c:pt>
                <c:pt idx="94284">
                  <c:v>42215.080958957798</c:v>
                </c:pt>
                <c:pt idx="94285">
                  <c:v>42215.08095899444</c:v>
                </c:pt>
                <c:pt idx="94286">
                  <c:v>42215.080959035797</c:v>
                </c:pt>
                <c:pt idx="94287">
                  <c:v>42215.08095904193</c:v>
                </c:pt>
                <c:pt idx="94288">
                  <c:v>42215.080959061284</c:v>
                </c:pt>
                <c:pt idx="94289">
                  <c:v>42215.080959081701</c:v>
                </c:pt>
                <c:pt idx="94290">
                  <c:v>42215.080959086939</c:v>
                </c:pt>
                <c:pt idx="94291">
                  <c:v>42215.080959107399</c:v>
                </c:pt>
                <c:pt idx="94292">
                  <c:v>42215.080959110201</c:v>
                </c:pt>
                <c:pt idx="94293">
                  <c:v>42215.080959189603</c:v>
                </c:pt>
                <c:pt idx="94294">
                  <c:v>42215.080959189931</c:v>
                </c:pt>
                <c:pt idx="94295">
                  <c:v>42215.080959225939</c:v>
                </c:pt>
                <c:pt idx="94296">
                  <c:v>42215.080959265499</c:v>
                </c:pt>
                <c:pt idx="94297">
                  <c:v>42215.080959293438</c:v>
                </c:pt>
                <c:pt idx="94298">
                  <c:v>42215.080959324441</c:v>
                </c:pt>
                <c:pt idx="94299">
                  <c:v>42215.08095934055</c:v>
                </c:pt>
                <c:pt idx="94300">
                  <c:v>42215.08095937514</c:v>
                </c:pt>
                <c:pt idx="94301">
                  <c:v>42215.080959394239</c:v>
                </c:pt>
                <c:pt idx="94302">
                  <c:v>42215.080959399049</c:v>
                </c:pt>
                <c:pt idx="94303">
                  <c:v>42215.08095942143</c:v>
                </c:pt>
                <c:pt idx="94304">
                  <c:v>42215.080959457329</c:v>
                </c:pt>
                <c:pt idx="94305">
                  <c:v>42215.080959465529</c:v>
                </c:pt>
                <c:pt idx="94306">
                  <c:v>42215.08095951</c:v>
                </c:pt>
                <c:pt idx="94307">
                  <c:v>42215.080959516497</c:v>
                </c:pt>
                <c:pt idx="94308">
                  <c:v>42215.080959525498</c:v>
                </c:pt>
                <c:pt idx="94309">
                  <c:v>42215.080959571897</c:v>
                </c:pt>
                <c:pt idx="94310">
                  <c:v>42215.080959625499</c:v>
                </c:pt>
                <c:pt idx="94311">
                  <c:v>42215.0809596533</c:v>
                </c:pt>
                <c:pt idx="94312">
                  <c:v>42215.080959660598</c:v>
                </c:pt>
                <c:pt idx="94313">
                  <c:v>42215.0809596658</c:v>
                </c:pt>
                <c:pt idx="94314">
                  <c:v>42215.0809596853</c:v>
                </c:pt>
                <c:pt idx="94315">
                  <c:v>42215.08095968813</c:v>
                </c:pt>
                <c:pt idx="94316">
                  <c:v>42215.080959732702</c:v>
                </c:pt>
                <c:pt idx="94317">
                  <c:v>42215.080959757601</c:v>
                </c:pt>
                <c:pt idx="94318">
                  <c:v>42215.080959763902</c:v>
                </c:pt>
                <c:pt idx="94319">
                  <c:v>42215.080959803301</c:v>
                </c:pt>
                <c:pt idx="94320">
                  <c:v>42215.080959885199</c:v>
                </c:pt>
                <c:pt idx="94321">
                  <c:v>42215.080959899038</c:v>
                </c:pt>
                <c:pt idx="94322">
                  <c:v>42215.080959920029</c:v>
                </c:pt>
                <c:pt idx="94323">
                  <c:v>42215.080959956213</c:v>
                </c:pt>
                <c:pt idx="94324">
                  <c:v>42215.0809599696</c:v>
                </c:pt>
                <c:pt idx="94325">
                  <c:v>42215.08095997254</c:v>
                </c:pt>
                <c:pt idx="94326">
                  <c:v>42215.080959974628</c:v>
                </c:pt>
                <c:pt idx="94327">
                  <c:v>42215.080959989398</c:v>
                </c:pt>
                <c:pt idx="94328">
                  <c:v>42215.0809600348</c:v>
                </c:pt>
                <c:pt idx="94329">
                  <c:v>42215.080960056301</c:v>
                </c:pt>
                <c:pt idx="94330">
                  <c:v>42215.080960106599</c:v>
                </c:pt>
                <c:pt idx="94331">
                  <c:v>42215.080960117186</c:v>
                </c:pt>
                <c:pt idx="94332">
                  <c:v>42215.080960151674</c:v>
                </c:pt>
                <c:pt idx="94333">
                  <c:v>42215.080960195002</c:v>
                </c:pt>
                <c:pt idx="94334">
                  <c:v>42215.080960203384</c:v>
                </c:pt>
                <c:pt idx="94335">
                  <c:v>42215.080960221276</c:v>
                </c:pt>
                <c:pt idx="94336">
                  <c:v>42215.080960239502</c:v>
                </c:pt>
                <c:pt idx="94337">
                  <c:v>42215.080960244697</c:v>
                </c:pt>
                <c:pt idx="94338">
                  <c:v>42215.080960264597</c:v>
                </c:pt>
                <c:pt idx="94339">
                  <c:v>42215.080960267376</c:v>
                </c:pt>
                <c:pt idx="94340">
                  <c:v>42215.080960339685</c:v>
                </c:pt>
                <c:pt idx="94341">
                  <c:v>42215.080960349303</c:v>
                </c:pt>
                <c:pt idx="94342">
                  <c:v>42215.080960383384</c:v>
                </c:pt>
                <c:pt idx="94343">
                  <c:v>42215.080960422798</c:v>
                </c:pt>
                <c:pt idx="94344">
                  <c:v>42215.080960453102</c:v>
                </c:pt>
                <c:pt idx="94345">
                  <c:v>42215.080960487801</c:v>
                </c:pt>
                <c:pt idx="94346">
                  <c:v>42215.08096049814</c:v>
                </c:pt>
                <c:pt idx="94347">
                  <c:v>42215.080960532374</c:v>
                </c:pt>
                <c:pt idx="94348">
                  <c:v>42215.080960548898</c:v>
                </c:pt>
                <c:pt idx="94349">
                  <c:v>42215.080960553663</c:v>
                </c:pt>
                <c:pt idx="94350">
                  <c:v>42215.080960581246</c:v>
                </c:pt>
                <c:pt idx="94351">
                  <c:v>42215.080960614374</c:v>
                </c:pt>
                <c:pt idx="94352">
                  <c:v>42215.080960629501</c:v>
                </c:pt>
                <c:pt idx="94353">
                  <c:v>42215.080960667576</c:v>
                </c:pt>
                <c:pt idx="94354">
                  <c:v>42215.0809606767</c:v>
                </c:pt>
                <c:pt idx="94355">
                  <c:v>42215.080960685074</c:v>
                </c:pt>
                <c:pt idx="94356">
                  <c:v>42215.0809607298</c:v>
                </c:pt>
                <c:pt idx="94357">
                  <c:v>42215.080960779102</c:v>
                </c:pt>
                <c:pt idx="94358">
                  <c:v>42215.080960813255</c:v>
                </c:pt>
                <c:pt idx="94359">
                  <c:v>42215.080960818101</c:v>
                </c:pt>
                <c:pt idx="94360">
                  <c:v>42215.080960823274</c:v>
                </c:pt>
                <c:pt idx="94361">
                  <c:v>42215.080960843276</c:v>
                </c:pt>
                <c:pt idx="94362">
                  <c:v>42215.080960846397</c:v>
                </c:pt>
                <c:pt idx="94363">
                  <c:v>42215.0809608903</c:v>
                </c:pt>
                <c:pt idx="94364">
                  <c:v>42215.080960912375</c:v>
                </c:pt>
                <c:pt idx="94365">
                  <c:v>42215.080960917272</c:v>
                </c:pt>
                <c:pt idx="94366">
                  <c:v>42215.080960960884</c:v>
                </c:pt>
                <c:pt idx="94367">
                  <c:v>42215.0809610453</c:v>
                </c:pt>
                <c:pt idx="94368">
                  <c:v>42215.080961071901</c:v>
                </c:pt>
                <c:pt idx="94369">
                  <c:v>42215.080961077598</c:v>
                </c:pt>
                <c:pt idx="94370">
                  <c:v>42215.080961113075</c:v>
                </c:pt>
                <c:pt idx="94371">
                  <c:v>42215.080961126398</c:v>
                </c:pt>
                <c:pt idx="94372">
                  <c:v>42215.080961130996</c:v>
                </c:pt>
                <c:pt idx="94373">
                  <c:v>42215.080961133084</c:v>
                </c:pt>
                <c:pt idx="94374">
                  <c:v>42215.080961149302</c:v>
                </c:pt>
                <c:pt idx="94375">
                  <c:v>42215.080961192929</c:v>
                </c:pt>
                <c:pt idx="94376">
                  <c:v>42215.080961210995</c:v>
                </c:pt>
                <c:pt idx="94377">
                  <c:v>42215.080961259402</c:v>
                </c:pt>
                <c:pt idx="94378">
                  <c:v>42215.080961277199</c:v>
                </c:pt>
                <c:pt idx="94379">
                  <c:v>42215.080961308799</c:v>
                </c:pt>
                <c:pt idx="94380">
                  <c:v>42215.080961353284</c:v>
                </c:pt>
                <c:pt idx="94381">
                  <c:v>42215.080961355998</c:v>
                </c:pt>
                <c:pt idx="94382">
                  <c:v>42215.080961381274</c:v>
                </c:pt>
                <c:pt idx="94383">
                  <c:v>42215.080961396539</c:v>
                </c:pt>
                <c:pt idx="94384">
                  <c:v>42215.080961401676</c:v>
                </c:pt>
                <c:pt idx="94385">
                  <c:v>42215.080961421998</c:v>
                </c:pt>
                <c:pt idx="94386">
                  <c:v>42215.080961424799</c:v>
                </c:pt>
                <c:pt idx="94387">
                  <c:v>42215.080961506275</c:v>
                </c:pt>
                <c:pt idx="94388">
                  <c:v>42215.080961508997</c:v>
                </c:pt>
                <c:pt idx="94389">
                  <c:v>42215.080961537184</c:v>
                </c:pt>
                <c:pt idx="94390">
                  <c:v>42215.080961579784</c:v>
                </c:pt>
                <c:pt idx="94391">
                  <c:v>42215.080961613363</c:v>
                </c:pt>
                <c:pt idx="94392">
                  <c:v>42215.080961636195</c:v>
                </c:pt>
                <c:pt idx="94393">
                  <c:v>42215.080961655673</c:v>
                </c:pt>
                <c:pt idx="94394">
                  <c:v>42215.080961693195</c:v>
                </c:pt>
                <c:pt idx="94395">
                  <c:v>42215.080961706903</c:v>
                </c:pt>
                <c:pt idx="94396">
                  <c:v>42215.080961711763</c:v>
                </c:pt>
                <c:pt idx="94397">
                  <c:v>42215.080961740998</c:v>
                </c:pt>
                <c:pt idx="94398">
                  <c:v>42215.080961774198</c:v>
                </c:pt>
                <c:pt idx="94399">
                  <c:v>42215.080961779902</c:v>
                </c:pt>
                <c:pt idx="94400">
                  <c:v>42215.080961824497</c:v>
                </c:pt>
                <c:pt idx="94401">
                  <c:v>42215.080961830994</c:v>
                </c:pt>
                <c:pt idx="94402">
                  <c:v>42215.080961845197</c:v>
                </c:pt>
                <c:pt idx="94403">
                  <c:v>42215.080961886684</c:v>
                </c:pt>
                <c:pt idx="94404">
                  <c:v>42215.080961941101</c:v>
                </c:pt>
                <c:pt idx="94405">
                  <c:v>42215.080961972999</c:v>
                </c:pt>
                <c:pt idx="94406">
                  <c:v>42215.080961975596</c:v>
                </c:pt>
                <c:pt idx="94407">
                  <c:v>42215.080961980995</c:v>
                </c:pt>
                <c:pt idx="94408">
                  <c:v>42215.080962003376</c:v>
                </c:pt>
                <c:pt idx="94409">
                  <c:v>42215.080962006097</c:v>
                </c:pt>
                <c:pt idx="94410">
                  <c:v>42215.080962047898</c:v>
                </c:pt>
                <c:pt idx="94411">
                  <c:v>42215.080962077198</c:v>
                </c:pt>
                <c:pt idx="94412">
                  <c:v>42215.080962077598</c:v>
                </c:pt>
                <c:pt idx="94413">
                  <c:v>42215.0809621183</c:v>
                </c:pt>
                <c:pt idx="94414">
                  <c:v>42215.080962204898</c:v>
                </c:pt>
                <c:pt idx="94415">
                  <c:v>42215.080962221597</c:v>
                </c:pt>
                <c:pt idx="94416">
                  <c:v>42215.080962234701</c:v>
                </c:pt>
                <c:pt idx="94417">
                  <c:v>42215.0809622737</c:v>
                </c:pt>
                <c:pt idx="94418">
                  <c:v>42215.080962284497</c:v>
                </c:pt>
                <c:pt idx="94419">
                  <c:v>42215.080962287284</c:v>
                </c:pt>
                <c:pt idx="94420">
                  <c:v>42215.080962289503</c:v>
                </c:pt>
                <c:pt idx="94421">
                  <c:v>42215.080962309199</c:v>
                </c:pt>
                <c:pt idx="94422">
                  <c:v>42215.080962350301</c:v>
                </c:pt>
                <c:pt idx="94423">
                  <c:v>42215.080962371103</c:v>
                </c:pt>
                <c:pt idx="94424">
                  <c:v>42215.080962419401</c:v>
                </c:pt>
                <c:pt idx="94425">
                  <c:v>42215.080962436798</c:v>
                </c:pt>
                <c:pt idx="94426">
                  <c:v>42215.080962466498</c:v>
                </c:pt>
                <c:pt idx="94427">
                  <c:v>42215.080962508284</c:v>
                </c:pt>
                <c:pt idx="94428">
                  <c:v>42215.080962514476</c:v>
                </c:pt>
                <c:pt idx="94429">
                  <c:v>42215.080962540997</c:v>
                </c:pt>
                <c:pt idx="94430">
                  <c:v>42215.080962553773</c:v>
                </c:pt>
                <c:pt idx="94431">
                  <c:v>42215.080962558997</c:v>
                </c:pt>
                <c:pt idx="94432">
                  <c:v>42215.080962579385</c:v>
                </c:pt>
                <c:pt idx="94433">
                  <c:v>42215.080962582273</c:v>
                </c:pt>
                <c:pt idx="94434">
                  <c:v>42215.080962653672</c:v>
                </c:pt>
                <c:pt idx="94435">
                  <c:v>42215.080962668595</c:v>
                </c:pt>
                <c:pt idx="94436">
                  <c:v>42215.080962697597</c:v>
                </c:pt>
                <c:pt idx="94437">
                  <c:v>42215.080962737775</c:v>
                </c:pt>
                <c:pt idx="94438">
                  <c:v>42215.080962772903</c:v>
                </c:pt>
                <c:pt idx="94439">
                  <c:v>42215.080962792701</c:v>
                </c:pt>
                <c:pt idx="94440">
                  <c:v>42215.080962812674</c:v>
                </c:pt>
                <c:pt idx="94441">
                  <c:v>42215.0809628473</c:v>
                </c:pt>
                <c:pt idx="94442">
                  <c:v>42215.080962865584</c:v>
                </c:pt>
                <c:pt idx="94443">
                  <c:v>42215.080962870401</c:v>
                </c:pt>
                <c:pt idx="94444">
                  <c:v>42215.080962900684</c:v>
                </c:pt>
                <c:pt idx="94445">
                  <c:v>42215.080962929198</c:v>
                </c:pt>
                <c:pt idx="94446">
                  <c:v>42215.080962958396</c:v>
                </c:pt>
                <c:pt idx="94447">
                  <c:v>42215.080962993285</c:v>
                </c:pt>
                <c:pt idx="94448">
                  <c:v>42215.080963004701</c:v>
                </c:pt>
                <c:pt idx="94449">
                  <c:v>42215.080963005385</c:v>
                </c:pt>
                <c:pt idx="94450">
                  <c:v>42215.080963044602</c:v>
                </c:pt>
                <c:pt idx="94451">
                  <c:v>42215.080963095003</c:v>
                </c:pt>
                <c:pt idx="94452">
                  <c:v>42215.080963132685</c:v>
                </c:pt>
                <c:pt idx="94453">
                  <c:v>42215.080963132998</c:v>
                </c:pt>
                <c:pt idx="94454">
                  <c:v>42215.0809631382</c:v>
                </c:pt>
                <c:pt idx="94455">
                  <c:v>42215.080963160784</c:v>
                </c:pt>
                <c:pt idx="94456">
                  <c:v>42215.080963163586</c:v>
                </c:pt>
                <c:pt idx="94457">
                  <c:v>42215.080963207198</c:v>
                </c:pt>
                <c:pt idx="94458">
                  <c:v>42215.08096322693</c:v>
                </c:pt>
                <c:pt idx="94459">
                  <c:v>42215.080963236702</c:v>
                </c:pt>
                <c:pt idx="94460">
                  <c:v>42215.080963275599</c:v>
                </c:pt>
                <c:pt idx="94461">
                  <c:v>42215.0809633647</c:v>
                </c:pt>
                <c:pt idx="94462">
                  <c:v>42215.080963386601</c:v>
                </c:pt>
                <c:pt idx="94463">
                  <c:v>42215.080963392211</c:v>
                </c:pt>
                <c:pt idx="94464">
                  <c:v>42215.080963427703</c:v>
                </c:pt>
                <c:pt idx="94465">
                  <c:v>42215.080963441003</c:v>
                </c:pt>
                <c:pt idx="94466">
                  <c:v>42215.080963443797</c:v>
                </c:pt>
                <c:pt idx="94467">
                  <c:v>42215.080963445929</c:v>
                </c:pt>
                <c:pt idx="94468">
                  <c:v>42215.080963468703</c:v>
                </c:pt>
                <c:pt idx="94469">
                  <c:v>42215.080963507084</c:v>
                </c:pt>
                <c:pt idx="94470">
                  <c:v>42215.080963524684</c:v>
                </c:pt>
                <c:pt idx="94471">
                  <c:v>42215.080963574197</c:v>
                </c:pt>
                <c:pt idx="94472">
                  <c:v>42215.080963596702</c:v>
                </c:pt>
                <c:pt idx="94473">
                  <c:v>42215.080963620501</c:v>
                </c:pt>
                <c:pt idx="94474">
                  <c:v>42215.080963664885</c:v>
                </c:pt>
                <c:pt idx="94475">
                  <c:v>42215.0809636759</c:v>
                </c:pt>
                <c:pt idx="94476">
                  <c:v>42215.080963700675</c:v>
                </c:pt>
                <c:pt idx="94477">
                  <c:v>42215.080963711975</c:v>
                </c:pt>
                <c:pt idx="94478">
                  <c:v>42215.080963717373</c:v>
                </c:pt>
                <c:pt idx="94479">
                  <c:v>42215.0809637368</c:v>
                </c:pt>
                <c:pt idx="94480">
                  <c:v>42215.080963739594</c:v>
                </c:pt>
                <c:pt idx="94481">
                  <c:v>42215.080963822496</c:v>
                </c:pt>
                <c:pt idx="94482">
                  <c:v>42215.080963828601</c:v>
                </c:pt>
                <c:pt idx="94483">
                  <c:v>42215.080963851884</c:v>
                </c:pt>
                <c:pt idx="94484">
                  <c:v>42215.080963894601</c:v>
                </c:pt>
                <c:pt idx="94485">
                  <c:v>42215.0809639328</c:v>
                </c:pt>
                <c:pt idx="94486">
                  <c:v>42215.080963954701</c:v>
                </c:pt>
                <c:pt idx="94487">
                  <c:v>42215.080963970096</c:v>
                </c:pt>
                <c:pt idx="94488">
                  <c:v>42215.080964005196</c:v>
                </c:pt>
                <c:pt idx="94489">
                  <c:v>42215.080964021785</c:v>
                </c:pt>
                <c:pt idx="94490">
                  <c:v>42215.080964026602</c:v>
                </c:pt>
                <c:pt idx="94491">
                  <c:v>42215.080964060384</c:v>
                </c:pt>
                <c:pt idx="94492">
                  <c:v>42215.080964086599</c:v>
                </c:pt>
                <c:pt idx="94493">
                  <c:v>42215.080964096429</c:v>
                </c:pt>
                <c:pt idx="94494">
                  <c:v>42215.080964141001</c:v>
                </c:pt>
                <c:pt idx="94495">
                  <c:v>42215.080964150402</c:v>
                </c:pt>
                <c:pt idx="94496">
                  <c:v>42215.080964164801</c:v>
                </c:pt>
                <c:pt idx="94497">
                  <c:v>42215.080964201785</c:v>
                </c:pt>
                <c:pt idx="94498">
                  <c:v>42215.080964256202</c:v>
                </c:pt>
                <c:pt idx="94499">
                  <c:v>42215.08096429053</c:v>
                </c:pt>
                <c:pt idx="94500">
                  <c:v>42215.080964292429</c:v>
                </c:pt>
                <c:pt idx="94501">
                  <c:v>42215.080964295703</c:v>
                </c:pt>
                <c:pt idx="94502">
                  <c:v>42215.080964317996</c:v>
                </c:pt>
                <c:pt idx="94503">
                  <c:v>42215.080964320703</c:v>
                </c:pt>
                <c:pt idx="94504">
                  <c:v>42215.080964362198</c:v>
                </c:pt>
                <c:pt idx="94505">
                  <c:v>42215.08096439443</c:v>
                </c:pt>
                <c:pt idx="94506">
                  <c:v>42215.080964396941</c:v>
                </c:pt>
                <c:pt idx="94507">
                  <c:v>42215.080964433102</c:v>
                </c:pt>
                <c:pt idx="94508">
                  <c:v>42215.080964524401</c:v>
                </c:pt>
                <c:pt idx="94509">
                  <c:v>42215.0809645298</c:v>
                </c:pt>
                <c:pt idx="94510">
                  <c:v>42215.080964549503</c:v>
                </c:pt>
                <c:pt idx="94511">
                  <c:v>42215.080964585773</c:v>
                </c:pt>
                <c:pt idx="94512">
                  <c:v>42215.080964599198</c:v>
                </c:pt>
                <c:pt idx="94513">
                  <c:v>42215.080964603774</c:v>
                </c:pt>
                <c:pt idx="94514">
                  <c:v>42215.080964605884</c:v>
                </c:pt>
                <c:pt idx="94515">
                  <c:v>42215.080964629</c:v>
                </c:pt>
                <c:pt idx="94516">
                  <c:v>42215.080964664674</c:v>
                </c:pt>
                <c:pt idx="94517">
                  <c:v>42215.080964697998</c:v>
                </c:pt>
                <c:pt idx="94518">
                  <c:v>42215.080964736801</c:v>
                </c:pt>
                <c:pt idx="94519">
                  <c:v>42215.080964756402</c:v>
                </c:pt>
                <c:pt idx="94520">
                  <c:v>42215.080964780784</c:v>
                </c:pt>
                <c:pt idx="94521">
                  <c:v>42215.080964822897</c:v>
                </c:pt>
                <c:pt idx="94522">
                  <c:v>42215.080964829511</c:v>
                </c:pt>
                <c:pt idx="94523">
                  <c:v>42215.080964860994</c:v>
                </c:pt>
                <c:pt idx="94524">
                  <c:v>42215.080964868685</c:v>
                </c:pt>
                <c:pt idx="94525">
                  <c:v>42215.080964874003</c:v>
                </c:pt>
                <c:pt idx="94526">
                  <c:v>42215.080964894303</c:v>
                </c:pt>
                <c:pt idx="94527">
                  <c:v>42215.080964897097</c:v>
                </c:pt>
                <c:pt idx="94528">
                  <c:v>42215.080964964196</c:v>
                </c:pt>
                <c:pt idx="94529">
                  <c:v>42215.080964988199</c:v>
                </c:pt>
                <c:pt idx="94530">
                  <c:v>42215.080965012501</c:v>
                </c:pt>
                <c:pt idx="94531">
                  <c:v>42215.080965052402</c:v>
                </c:pt>
                <c:pt idx="94532">
                  <c:v>42215.080965093002</c:v>
                </c:pt>
                <c:pt idx="94533">
                  <c:v>42215.080965123198</c:v>
                </c:pt>
                <c:pt idx="94534">
                  <c:v>42215.080965127498</c:v>
                </c:pt>
                <c:pt idx="94535">
                  <c:v>42215.080965161775</c:v>
                </c:pt>
                <c:pt idx="94536">
                  <c:v>42215.080965178298</c:v>
                </c:pt>
                <c:pt idx="94537">
                  <c:v>42215.080965182999</c:v>
                </c:pt>
                <c:pt idx="94538">
                  <c:v>42215.080965220302</c:v>
                </c:pt>
                <c:pt idx="94539">
                  <c:v>42215.080965244211</c:v>
                </c:pt>
                <c:pt idx="94540">
                  <c:v>42215.080965260597</c:v>
                </c:pt>
                <c:pt idx="94541">
                  <c:v>42215.080965300003</c:v>
                </c:pt>
                <c:pt idx="94542">
                  <c:v>42215.080965314402</c:v>
                </c:pt>
                <c:pt idx="94543">
                  <c:v>42215.080965325003</c:v>
                </c:pt>
                <c:pt idx="94544">
                  <c:v>42215.080965359011</c:v>
                </c:pt>
                <c:pt idx="94545">
                  <c:v>42215.080965403402</c:v>
                </c:pt>
                <c:pt idx="94546">
                  <c:v>42215.080965447938</c:v>
                </c:pt>
                <c:pt idx="94547">
                  <c:v>42215.080965452398</c:v>
                </c:pt>
                <c:pt idx="94548">
                  <c:v>42215.080965453097</c:v>
                </c:pt>
                <c:pt idx="94549">
                  <c:v>42215.080965472029</c:v>
                </c:pt>
                <c:pt idx="94550">
                  <c:v>42215.08096547483</c:v>
                </c:pt>
                <c:pt idx="94551">
                  <c:v>42215.080965520101</c:v>
                </c:pt>
                <c:pt idx="94552">
                  <c:v>42215.080965556903</c:v>
                </c:pt>
                <c:pt idx="94553">
                  <c:v>42215.080965558198</c:v>
                </c:pt>
                <c:pt idx="94554">
                  <c:v>42215.080965590401</c:v>
                </c:pt>
                <c:pt idx="94555">
                  <c:v>42215.080965684596</c:v>
                </c:pt>
                <c:pt idx="94556">
                  <c:v>42215.080965694498</c:v>
                </c:pt>
                <c:pt idx="94557">
                  <c:v>42215.080965706999</c:v>
                </c:pt>
                <c:pt idx="94558">
                  <c:v>42215.080965742403</c:v>
                </c:pt>
                <c:pt idx="94559">
                  <c:v>42215.080965755675</c:v>
                </c:pt>
                <c:pt idx="94560">
                  <c:v>42215.080965758498</c:v>
                </c:pt>
                <c:pt idx="94561">
                  <c:v>42215.080965760673</c:v>
                </c:pt>
                <c:pt idx="94562">
                  <c:v>42215.080965788802</c:v>
                </c:pt>
                <c:pt idx="94563">
                  <c:v>42215.080965821784</c:v>
                </c:pt>
                <c:pt idx="94564">
                  <c:v>42215.080965835084</c:v>
                </c:pt>
                <c:pt idx="94565">
                  <c:v>42215.080965882204</c:v>
                </c:pt>
                <c:pt idx="94566">
                  <c:v>42215.080965916401</c:v>
                </c:pt>
                <c:pt idx="94567">
                  <c:v>42215.080965938199</c:v>
                </c:pt>
                <c:pt idx="94568">
                  <c:v>42215.080965977897</c:v>
                </c:pt>
                <c:pt idx="94569">
                  <c:v>42215.080965991801</c:v>
                </c:pt>
                <c:pt idx="94570">
                  <c:v>42215.080966020701</c:v>
                </c:pt>
                <c:pt idx="94571">
                  <c:v>42215.080966026202</c:v>
                </c:pt>
                <c:pt idx="94572">
                  <c:v>42215.080966031375</c:v>
                </c:pt>
                <c:pt idx="94573">
                  <c:v>42215.080966051595</c:v>
                </c:pt>
                <c:pt idx="94574">
                  <c:v>42215.080966054396</c:v>
                </c:pt>
                <c:pt idx="94575">
                  <c:v>42215.080966126297</c:v>
                </c:pt>
                <c:pt idx="94576">
                  <c:v>42215.080966148613</c:v>
                </c:pt>
                <c:pt idx="94577">
                  <c:v>42215.080966175898</c:v>
                </c:pt>
                <c:pt idx="94578">
                  <c:v>42215.080966209098</c:v>
                </c:pt>
                <c:pt idx="94579">
                  <c:v>42215.080966252703</c:v>
                </c:pt>
                <c:pt idx="94580">
                  <c:v>42215.080966268397</c:v>
                </c:pt>
                <c:pt idx="94581">
                  <c:v>42215.080966285001</c:v>
                </c:pt>
                <c:pt idx="94582">
                  <c:v>42215.0809663197</c:v>
                </c:pt>
                <c:pt idx="94583">
                  <c:v>42215.08096633813</c:v>
                </c:pt>
                <c:pt idx="94584">
                  <c:v>42215.080966342939</c:v>
                </c:pt>
                <c:pt idx="94585">
                  <c:v>42215.080966380599</c:v>
                </c:pt>
                <c:pt idx="94586">
                  <c:v>42215.080966401802</c:v>
                </c:pt>
                <c:pt idx="94587">
                  <c:v>42215.080966420297</c:v>
                </c:pt>
                <c:pt idx="94588">
                  <c:v>42215.080966457099</c:v>
                </c:pt>
                <c:pt idx="94589">
                  <c:v>42215.080966474212</c:v>
                </c:pt>
                <c:pt idx="94590">
                  <c:v>42215.080966484398</c:v>
                </c:pt>
                <c:pt idx="94591">
                  <c:v>42215.080966516376</c:v>
                </c:pt>
                <c:pt idx="94592">
                  <c:v>42215.080966562484</c:v>
                </c:pt>
                <c:pt idx="94593">
                  <c:v>42215.080966605485</c:v>
                </c:pt>
                <c:pt idx="94594">
                  <c:v>42215.080966610774</c:v>
                </c:pt>
                <c:pt idx="94595">
                  <c:v>42215.080966612273</c:v>
                </c:pt>
                <c:pt idx="94596">
                  <c:v>42215.080966632995</c:v>
                </c:pt>
                <c:pt idx="94597">
                  <c:v>42215.080966635673</c:v>
                </c:pt>
                <c:pt idx="94598">
                  <c:v>42215.080966677197</c:v>
                </c:pt>
                <c:pt idx="94599">
                  <c:v>42215.080966707785</c:v>
                </c:pt>
                <c:pt idx="94600">
                  <c:v>42215.080966716276</c:v>
                </c:pt>
                <c:pt idx="94601">
                  <c:v>42215.080966748297</c:v>
                </c:pt>
                <c:pt idx="94602">
                  <c:v>42215.080966844129</c:v>
                </c:pt>
                <c:pt idx="94603">
                  <c:v>42215.080966851376</c:v>
                </c:pt>
                <c:pt idx="94604">
                  <c:v>42215.080966864196</c:v>
                </c:pt>
                <c:pt idx="94605">
                  <c:v>42215.080966900285</c:v>
                </c:pt>
                <c:pt idx="94606">
                  <c:v>42215.080966913672</c:v>
                </c:pt>
                <c:pt idx="94607">
                  <c:v>42215.080966916503</c:v>
                </c:pt>
                <c:pt idx="94608">
                  <c:v>42215.080966918598</c:v>
                </c:pt>
                <c:pt idx="94609">
                  <c:v>42215.080966948139</c:v>
                </c:pt>
                <c:pt idx="94610">
                  <c:v>42215.080966979702</c:v>
                </c:pt>
                <c:pt idx="94611">
                  <c:v>42215.080966996829</c:v>
                </c:pt>
                <c:pt idx="94612">
                  <c:v>42215.080967045302</c:v>
                </c:pt>
                <c:pt idx="94613">
                  <c:v>42215.080967076297</c:v>
                </c:pt>
                <c:pt idx="94614">
                  <c:v>42215.080967095397</c:v>
                </c:pt>
                <c:pt idx="94615">
                  <c:v>42215.080967135</c:v>
                </c:pt>
                <c:pt idx="94616">
                  <c:v>42215.080967147711</c:v>
                </c:pt>
                <c:pt idx="94617">
                  <c:v>42215.080967179929</c:v>
                </c:pt>
                <c:pt idx="94618">
                  <c:v>42215.0809671842</c:v>
                </c:pt>
                <c:pt idx="94619">
                  <c:v>42215.080967189402</c:v>
                </c:pt>
                <c:pt idx="94620">
                  <c:v>42215.080967209098</c:v>
                </c:pt>
                <c:pt idx="94621">
                  <c:v>42215.080967211885</c:v>
                </c:pt>
                <c:pt idx="94622">
                  <c:v>42215.080967284499</c:v>
                </c:pt>
                <c:pt idx="94623">
                  <c:v>42215.08096730843</c:v>
                </c:pt>
                <c:pt idx="94624">
                  <c:v>42215.080967327129</c:v>
                </c:pt>
                <c:pt idx="94625">
                  <c:v>42215.080967367001</c:v>
                </c:pt>
                <c:pt idx="94626">
                  <c:v>42215.080967411901</c:v>
                </c:pt>
                <c:pt idx="94627">
                  <c:v>42215.080967425798</c:v>
                </c:pt>
                <c:pt idx="94628">
                  <c:v>42215.080967442838</c:v>
                </c:pt>
                <c:pt idx="94629">
                  <c:v>42215.08096747673</c:v>
                </c:pt>
                <c:pt idx="94630">
                  <c:v>42215.08096749313</c:v>
                </c:pt>
                <c:pt idx="94631">
                  <c:v>42215.08096749783</c:v>
                </c:pt>
                <c:pt idx="94632">
                  <c:v>42215.080967540503</c:v>
                </c:pt>
                <c:pt idx="94633">
                  <c:v>42215.080967558701</c:v>
                </c:pt>
                <c:pt idx="94634">
                  <c:v>42215.080967580085</c:v>
                </c:pt>
                <c:pt idx="94635">
                  <c:v>42215.080967621485</c:v>
                </c:pt>
                <c:pt idx="94636">
                  <c:v>42215.080967630784</c:v>
                </c:pt>
                <c:pt idx="94637">
                  <c:v>42215.0809676438</c:v>
                </c:pt>
                <c:pt idx="94638">
                  <c:v>42215.080967674199</c:v>
                </c:pt>
                <c:pt idx="94639">
                  <c:v>42215.080967717775</c:v>
                </c:pt>
                <c:pt idx="94640">
                  <c:v>42215.080967762275</c:v>
                </c:pt>
                <c:pt idx="94641">
                  <c:v>42215.080967767484</c:v>
                </c:pt>
                <c:pt idx="94642">
                  <c:v>42215.080967772701</c:v>
                </c:pt>
                <c:pt idx="94643">
                  <c:v>42215.080967790003</c:v>
                </c:pt>
                <c:pt idx="94644">
                  <c:v>42215.080967792797</c:v>
                </c:pt>
                <c:pt idx="94645">
                  <c:v>42215.080967834401</c:v>
                </c:pt>
                <c:pt idx="94646">
                  <c:v>42215.0809678601</c:v>
                </c:pt>
                <c:pt idx="94647">
                  <c:v>42215.080967875801</c:v>
                </c:pt>
                <c:pt idx="94648">
                  <c:v>42215.080967905284</c:v>
                </c:pt>
                <c:pt idx="94649">
                  <c:v>42215.0809680046</c:v>
                </c:pt>
                <c:pt idx="94650">
                  <c:v>42215.080968017901</c:v>
                </c:pt>
                <c:pt idx="94651">
                  <c:v>42215.080968021502</c:v>
                </c:pt>
                <c:pt idx="94652">
                  <c:v>42215.080968057096</c:v>
                </c:pt>
                <c:pt idx="94653">
                  <c:v>42215.080968070397</c:v>
                </c:pt>
                <c:pt idx="94654">
                  <c:v>42215.080968075003</c:v>
                </c:pt>
                <c:pt idx="94655">
                  <c:v>42215.080968077098</c:v>
                </c:pt>
                <c:pt idx="94656">
                  <c:v>42215.080968107803</c:v>
                </c:pt>
                <c:pt idx="94657">
                  <c:v>42215.080968136797</c:v>
                </c:pt>
                <c:pt idx="94658">
                  <c:v>42215.080968155402</c:v>
                </c:pt>
                <c:pt idx="94659">
                  <c:v>42215.080968202303</c:v>
                </c:pt>
                <c:pt idx="94660">
                  <c:v>42215.080968236602</c:v>
                </c:pt>
                <c:pt idx="94661">
                  <c:v>42215.080968253198</c:v>
                </c:pt>
                <c:pt idx="94662">
                  <c:v>42215.08096829713</c:v>
                </c:pt>
                <c:pt idx="94663">
                  <c:v>42215.080968302798</c:v>
                </c:pt>
                <c:pt idx="94664">
                  <c:v>42215.080968339898</c:v>
                </c:pt>
                <c:pt idx="94665">
                  <c:v>42215.08096834083</c:v>
                </c:pt>
                <c:pt idx="94666">
                  <c:v>42215.080968346039</c:v>
                </c:pt>
                <c:pt idx="94667">
                  <c:v>42215.080968366601</c:v>
                </c:pt>
                <c:pt idx="94668">
                  <c:v>42215.080968369497</c:v>
                </c:pt>
                <c:pt idx="94669">
                  <c:v>42215.080968454829</c:v>
                </c:pt>
                <c:pt idx="94670">
                  <c:v>42215.08096846853</c:v>
                </c:pt>
                <c:pt idx="94671">
                  <c:v>42215.080968481197</c:v>
                </c:pt>
                <c:pt idx="94672">
                  <c:v>42215.080968523594</c:v>
                </c:pt>
                <c:pt idx="94673">
                  <c:v>42215.080968572001</c:v>
                </c:pt>
                <c:pt idx="94674">
                  <c:v>42215.080968586197</c:v>
                </c:pt>
                <c:pt idx="94675">
                  <c:v>42215.080968599599</c:v>
                </c:pt>
                <c:pt idx="94676">
                  <c:v>42215.0809686344</c:v>
                </c:pt>
                <c:pt idx="94677">
                  <c:v>42215.080968650902</c:v>
                </c:pt>
                <c:pt idx="94678">
                  <c:v>42215.080968655675</c:v>
                </c:pt>
                <c:pt idx="94679">
                  <c:v>42215.080968700684</c:v>
                </c:pt>
                <c:pt idx="94680">
                  <c:v>42215.080968716284</c:v>
                </c:pt>
                <c:pt idx="94681">
                  <c:v>42215.080968732902</c:v>
                </c:pt>
                <c:pt idx="94682">
                  <c:v>42215.080968772301</c:v>
                </c:pt>
                <c:pt idx="94683">
                  <c:v>42215.0809687867</c:v>
                </c:pt>
                <c:pt idx="94684">
                  <c:v>42215.080968803784</c:v>
                </c:pt>
                <c:pt idx="94685">
                  <c:v>42215.080968831186</c:v>
                </c:pt>
                <c:pt idx="94686">
                  <c:v>42215.080968877301</c:v>
                </c:pt>
                <c:pt idx="94687">
                  <c:v>42215.080968919901</c:v>
                </c:pt>
                <c:pt idx="94688">
                  <c:v>42215.080968925096</c:v>
                </c:pt>
                <c:pt idx="94689">
                  <c:v>42215.080968932503</c:v>
                </c:pt>
                <c:pt idx="94690">
                  <c:v>42215.080968947303</c:v>
                </c:pt>
                <c:pt idx="94691">
                  <c:v>42215.080968950097</c:v>
                </c:pt>
                <c:pt idx="94692">
                  <c:v>42215.080968991999</c:v>
                </c:pt>
                <c:pt idx="94693">
                  <c:v>42215.080969020499</c:v>
                </c:pt>
                <c:pt idx="94694">
                  <c:v>42215.080969035684</c:v>
                </c:pt>
                <c:pt idx="94695">
                  <c:v>42215.080969062685</c:v>
                </c:pt>
                <c:pt idx="94696">
                  <c:v>42215.080969164599</c:v>
                </c:pt>
                <c:pt idx="94697">
                  <c:v>42215.080969172202</c:v>
                </c:pt>
                <c:pt idx="94698">
                  <c:v>42215.080969178838</c:v>
                </c:pt>
                <c:pt idx="94699">
                  <c:v>42215.080969214898</c:v>
                </c:pt>
                <c:pt idx="94700">
                  <c:v>42215.080969228329</c:v>
                </c:pt>
                <c:pt idx="94701">
                  <c:v>42215.080969231101</c:v>
                </c:pt>
                <c:pt idx="94702">
                  <c:v>42215.080969233197</c:v>
                </c:pt>
                <c:pt idx="94703">
                  <c:v>42215.080969267903</c:v>
                </c:pt>
                <c:pt idx="94704">
                  <c:v>42215.08096929414</c:v>
                </c:pt>
                <c:pt idx="94705">
                  <c:v>42215.080969309711</c:v>
                </c:pt>
                <c:pt idx="94706">
                  <c:v>42215.080969356612</c:v>
                </c:pt>
                <c:pt idx="94707">
                  <c:v>42215.080969396629</c:v>
                </c:pt>
                <c:pt idx="94708">
                  <c:v>42215.080969407099</c:v>
                </c:pt>
                <c:pt idx="94709">
                  <c:v>42215.080969453396</c:v>
                </c:pt>
                <c:pt idx="94710">
                  <c:v>42215.0809694618</c:v>
                </c:pt>
                <c:pt idx="94711">
                  <c:v>42215.080969497831</c:v>
                </c:pt>
                <c:pt idx="94712">
                  <c:v>42215.080969500101</c:v>
                </c:pt>
                <c:pt idx="94713">
                  <c:v>42215.080969503084</c:v>
                </c:pt>
                <c:pt idx="94714">
                  <c:v>42215.0809695239</c:v>
                </c:pt>
                <c:pt idx="94715">
                  <c:v>42215.080969526702</c:v>
                </c:pt>
                <c:pt idx="94716">
                  <c:v>42215.080969610775</c:v>
                </c:pt>
                <c:pt idx="94717">
                  <c:v>42215.080969628601</c:v>
                </c:pt>
                <c:pt idx="94718">
                  <c:v>42215.080969641996</c:v>
                </c:pt>
                <c:pt idx="94719">
                  <c:v>42215.080969681476</c:v>
                </c:pt>
                <c:pt idx="94720">
                  <c:v>42215.080969732284</c:v>
                </c:pt>
                <c:pt idx="94721">
                  <c:v>42215.080969743598</c:v>
                </c:pt>
                <c:pt idx="94722">
                  <c:v>42215.080969757197</c:v>
                </c:pt>
                <c:pt idx="94723">
                  <c:v>42215.080969791197</c:v>
                </c:pt>
                <c:pt idx="94724">
                  <c:v>42215.080969810275</c:v>
                </c:pt>
                <c:pt idx="94725">
                  <c:v>42215.080969815084</c:v>
                </c:pt>
                <c:pt idx="94726">
                  <c:v>42215.080969860675</c:v>
                </c:pt>
                <c:pt idx="94727">
                  <c:v>42215.0809698702</c:v>
                </c:pt>
                <c:pt idx="94728">
                  <c:v>42215.0809698913</c:v>
                </c:pt>
                <c:pt idx="94729">
                  <c:v>42215.080969932897</c:v>
                </c:pt>
                <c:pt idx="94730">
                  <c:v>42215.0809699452</c:v>
                </c:pt>
                <c:pt idx="94731">
                  <c:v>42215.0809699643</c:v>
                </c:pt>
                <c:pt idx="94732">
                  <c:v>42215.080969988601</c:v>
                </c:pt>
                <c:pt idx="94733">
                  <c:v>42215.080970037998</c:v>
                </c:pt>
                <c:pt idx="94734">
                  <c:v>42215.080970076939</c:v>
                </c:pt>
                <c:pt idx="94735">
                  <c:v>42215.080970082199</c:v>
                </c:pt>
                <c:pt idx="94736">
                  <c:v>42215.080970092829</c:v>
                </c:pt>
                <c:pt idx="94737">
                  <c:v>42215.080970104696</c:v>
                </c:pt>
                <c:pt idx="94738">
                  <c:v>42215.080970107498</c:v>
                </c:pt>
                <c:pt idx="94739">
                  <c:v>42215.080970149429</c:v>
                </c:pt>
                <c:pt idx="94740">
                  <c:v>42215.080970175099</c:v>
                </c:pt>
                <c:pt idx="94741">
                  <c:v>42215.080970196141</c:v>
                </c:pt>
                <c:pt idx="94742">
                  <c:v>42215.080970220202</c:v>
                </c:pt>
                <c:pt idx="94743">
                  <c:v>42215.08097032494</c:v>
                </c:pt>
                <c:pt idx="94744">
                  <c:v>42215.080970331001</c:v>
                </c:pt>
                <c:pt idx="94745">
                  <c:v>42215.080970336603</c:v>
                </c:pt>
                <c:pt idx="94746">
                  <c:v>42215.080970371797</c:v>
                </c:pt>
                <c:pt idx="94747">
                  <c:v>42215.080970385097</c:v>
                </c:pt>
                <c:pt idx="94748">
                  <c:v>42215.080970387899</c:v>
                </c:pt>
                <c:pt idx="94749">
                  <c:v>42215.08097039014</c:v>
                </c:pt>
                <c:pt idx="94750">
                  <c:v>42215.08097042804</c:v>
                </c:pt>
                <c:pt idx="94751">
                  <c:v>42215.080970452029</c:v>
                </c:pt>
                <c:pt idx="94752">
                  <c:v>42215.080970470299</c:v>
                </c:pt>
                <c:pt idx="94753">
                  <c:v>42215.080970520503</c:v>
                </c:pt>
                <c:pt idx="94754">
                  <c:v>42215.080970556803</c:v>
                </c:pt>
                <c:pt idx="94755">
                  <c:v>42215.080970564384</c:v>
                </c:pt>
                <c:pt idx="94756">
                  <c:v>42215.080970611772</c:v>
                </c:pt>
                <c:pt idx="94757">
                  <c:v>42215.080970614596</c:v>
                </c:pt>
                <c:pt idx="94758">
                  <c:v>42215.080970655275</c:v>
                </c:pt>
                <c:pt idx="94759">
                  <c:v>42215.080970660194</c:v>
                </c:pt>
                <c:pt idx="94760">
                  <c:v>42215.080970660594</c:v>
                </c:pt>
                <c:pt idx="94761">
                  <c:v>42215.080970683484</c:v>
                </c:pt>
                <c:pt idx="94762">
                  <c:v>42215.080970687784</c:v>
                </c:pt>
                <c:pt idx="94763">
                  <c:v>42215.080970756098</c:v>
                </c:pt>
                <c:pt idx="94764">
                  <c:v>42215.080970788702</c:v>
                </c:pt>
                <c:pt idx="94765">
                  <c:v>42215.080970803501</c:v>
                </c:pt>
                <c:pt idx="94766">
                  <c:v>42215.080970839103</c:v>
                </c:pt>
                <c:pt idx="94767">
                  <c:v>42215.08097089213</c:v>
                </c:pt>
                <c:pt idx="94768">
                  <c:v>42215.080970902811</c:v>
                </c:pt>
                <c:pt idx="94769">
                  <c:v>42215.080970914503</c:v>
                </c:pt>
                <c:pt idx="94770">
                  <c:v>42215.08097094913</c:v>
                </c:pt>
                <c:pt idx="94771">
                  <c:v>42215.080970965675</c:v>
                </c:pt>
                <c:pt idx="94772">
                  <c:v>42215.080970970499</c:v>
                </c:pt>
                <c:pt idx="94773">
                  <c:v>42215.080971020929</c:v>
                </c:pt>
                <c:pt idx="94774">
                  <c:v>42215.0809710307</c:v>
                </c:pt>
                <c:pt idx="94775">
                  <c:v>42215.080971058611</c:v>
                </c:pt>
                <c:pt idx="94776">
                  <c:v>42215.080971092699</c:v>
                </c:pt>
                <c:pt idx="94777">
                  <c:v>42215.0809711072</c:v>
                </c:pt>
                <c:pt idx="94778">
                  <c:v>42215.080971124138</c:v>
                </c:pt>
                <c:pt idx="94779">
                  <c:v>42215.080971146039</c:v>
                </c:pt>
                <c:pt idx="94780">
                  <c:v>42215.080971189098</c:v>
                </c:pt>
                <c:pt idx="94781">
                  <c:v>42215.080971234303</c:v>
                </c:pt>
                <c:pt idx="94782">
                  <c:v>42215.080971239498</c:v>
                </c:pt>
                <c:pt idx="94783">
                  <c:v>42215.08097125293</c:v>
                </c:pt>
                <c:pt idx="94784">
                  <c:v>42215.080971258729</c:v>
                </c:pt>
                <c:pt idx="94785">
                  <c:v>42215.080971261501</c:v>
                </c:pt>
                <c:pt idx="94786">
                  <c:v>42215.080971306699</c:v>
                </c:pt>
                <c:pt idx="94787">
                  <c:v>42215.080971336829</c:v>
                </c:pt>
                <c:pt idx="94788">
                  <c:v>42215.080971356139</c:v>
                </c:pt>
                <c:pt idx="94789">
                  <c:v>42215.080971377603</c:v>
                </c:pt>
                <c:pt idx="94790">
                  <c:v>42215.080971484429</c:v>
                </c:pt>
                <c:pt idx="94791">
                  <c:v>42215.080971485011</c:v>
                </c:pt>
                <c:pt idx="94792">
                  <c:v>42215.080971493611</c:v>
                </c:pt>
                <c:pt idx="94793">
                  <c:v>42215.0809715293</c:v>
                </c:pt>
                <c:pt idx="94794">
                  <c:v>42215.0809715426</c:v>
                </c:pt>
                <c:pt idx="94795">
                  <c:v>42215.080971547301</c:v>
                </c:pt>
                <c:pt idx="94796">
                  <c:v>42215.080971549403</c:v>
                </c:pt>
                <c:pt idx="94797">
                  <c:v>42215.080971588002</c:v>
                </c:pt>
                <c:pt idx="94798">
                  <c:v>42215.080971608899</c:v>
                </c:pt>
                <c:pt idx="94799">
                  <c:v>42215.080971626099</c:v>
                </c:pt>
                <c:pt idx="94800">
                  <c:v>42215.080971673</c:v>
                </c:pt>
                <c:pt idx="94801">
                  <c:v>42215.080971717194</c:v>
                </c:pt>
                <c:pt idx="94802">
                  <c:v>42215.080971725198</c:v>
                </c:pt>
                <c:pt idx="94803">
                  <c:v>42215.080971764102</c:v>
                </c:pt>
                <c:pt idx="94804">
                  <c:v>42215.08097177653</c:v>
                </c:pt>
                <c:pt idx="94805">
                  <c:v>42215.080971812684</c:v>
                </c:pt>
                <c:pt idx="94806">
                  <c:v>42215.080971818003</c:v>
                </c:pt>
                <c:pt idx="94807">
                  <c:v>42215.080971819902</c:v>
                </c:pt>
                <c:pt idx="94808">
                  <c:v>42215.080971838303</c:v>
                </c:pt>
                <c:pt idx="94809">
                  <c:v>42215.080971841096</c:v>
                </c:pt>
                <c:pt idx="94810">
                  <c:v>42215.080971913594</c:v>
                </c:pt>
                <c:pt idx="94811">
                  <c:v>42215.080971948941</c:v>
                </c:pt>
                <c:pt idx="94812">
                  <c:v>42215.080971953284</c:v>
                </c:pt>
                <c:pt idx="94813">
                  <c:v>42215.080971996329</c:v>
                </c:pt>
                <c:pt idx="94814">
                  <c:v>42215.080972051903</c:v>
                </c:pt>
                <c:pt idx="94815">
                  <c:v>42215.080972054529</c:v>
                </c:pt>
                <c:pt idx="94816">
                  <c:v>42215.080972071803</c:v>
                </c:pt>
                <c:pt idx="94817">
                  <c:v>42215.080972105803</c:v>
                </c:pt>
                <c:pt idx="94818">
                  <c:v>42215.080972122298</c:v>
                </c:pt>
                <c:pt idx="94819">
                  <c:v>42215.080972127013</c:v>
                </c:pt>
                <c:pt idx="94820">
                  <c:v>42215.080972180796</c:v>
                </c:pt>
                <c:pt idx="94821">
                  <c:v>42215.080972187898</c:v>
                </c:pt>
                <c:pt idx="94822">
                  <c:v>42215.080972208212</c:v>
                </c:pt>
                <c:pt idx="94823">
                  <c:v>42215.080972246149</c:v>
                </c:pt>
                <c:pt idx="94824">
                  <c:v>42215.080972263197</c:v>
                </c:pt>
                <c:pt idx="94825">
                  <c:v>42215.080972283999</c:v>
                </c:pt>
                <c:pt idx="94826">
                  <c:v>42215.080972303411</c:v>
                </c:pt>
                <c:pt idx="94827">
                  <c:v>42215.080972355099</c:v>
                </c:pt>
                <c:pt idx="94828">
                  <c:v>42215.08097239153</c:v>
                </c:pt>
                <c:pt idx="94829">
                  <c:v>42215.080972396849</c:v>
                </c:pt>
                <c:pt idx="94830">
                  <c:v>42215.080972412703</c:v>
                </c:pt>
                <c:pt idx="94831">
                  <c:v>42215.080972419499</c:v>
                </c:pt>
                <c:pt idx="94832">
                  <c:v>42215.080972422329</c:v>
                </c:pt>
                <c:pt idx="94833">
                  <c:v>42215.080972464202</c:v>
                </c:pt>
                <c:pt idx="94834">
                  <c:v>42215.080972500502</c:v>
                </c:pt>
                <c:pt idx="94835">
                  <c:v>42215.080972516196</c:v>
                </c:pt>
                <c:pt idx="94836">
                  <c:v>42215.080972534684</c:v>
                </c:pt>
                <c:pt idx="94837">
                  <c:v>42215.080972635675</c:v>
                </c:pt>
                <c:pt idx="94838">
                  <c:v>42215.080972644799</c:v>
                </c:pt>
                <c:pt idx="94839">
                  <c:v>42215.080972650801</c:v>
                </c:pt>
                <c:pt idx="94840">
                  <c:v>42215.080972689</c:v>
                </c:pt>
                <c:pt idx="94841">
                  <c:v>42215.080972699798</c:v>
                </c:pt>
                <c:pt idx="94842">
                  <c:v>42215.080972702599</c:v>
                </c:pt>
                <c:pt idx="94843">
                  <c:v>42215.080972704702</c:v>
                </c:pt>
                <c:pt idx="94844">
                  <c:v>42215.080972748299</c:v>
                </c:pt>
                <c:pt idx="94845">
                  <c:v>42215.080972766402</c:v>
                </c:pt>
                <c:pt idx="94846">
                  <c:v>42215.080972781085</c:v>
                </c:pt>
                <c:pt idx="94847">
                  <c:v>42215.080972828138</c:v>
                </c:pt>
                <c:pt idx="94848">
                  <c:v>42215.080972877011</c:v>
                </c:pt>
                <c:pt idx="94849">
                  <c:v>42215.080972882497</c:v>
                </c:pt>
                <c:pt idx="94850">
                  <c:v>42215.080972925003</c:v>
                </c:pt>
                <c:pt idx="94851">
                  <c:v>42215.0809729311</c:v>
                </c:pt>
                <c:pt idx="94852">
                  <c:v>42215.080972970201</c:v>
                </c:pt>
                <c:pt idx="94853">
                  <c:v>42215.080972975396</c:v>
                </c:pt>
                <c:pt idx="94854">
                  <c:v>42215.080972980199</c:v>
                </c:pt>
                <c:pt idx="94855">
                  <c:v>42215.080972995602</c:v>
                </c:pt>
                <c:pt idx="94856">
                  <c:v>42215.080972998439</c:v>
                </c:pt>
                <c:pt idx="94857">
                  <c:v>42215.080973073098</c:v>
                </c:pt>
                <c:pt idx="94858">
                  <c:v>42215.080973109099</c:v>
                </c:pt>
                <c:pt idx="94859">
                  <c:v>42215.080973110998</c:v>
                </c:pt>
                <c:pt idx="94860">
                  <c:v>42215.080973153403</c:v>
                </c:pt>
                <c:pt idx="94861">
                  <c:v>42215.080973212403</c:v>
                </c:pt>
                <c:pt idx="94862">
                  <c:v>42215.080973223798</c:v>
                </c:pt>
                <c:pt idx="94863">
                  <c:v>42215.080973229429</c:v>
                </c:pt>
                <c:pt idx="94864">
                  <c:v>42215.080973263997</c:v>
                </c:pt>
                <c:pt idx="94865">
                  <c:v>42215.080973283097</c:v>
                </c:pt>
                <c:pt idx="94866">
                  <c:v>42215.080973287899</c:v>
                </c:pt>
                <c:pt idx="94867">
                  <c:v>42215.080973341202</c:v>
                </c:pt>
                <c:pt idx="94868">
                  <c:v>42215.080973345212</c:v>
                </c:pt>
                <c:pt idx="94869">
                  <c:v>42215.080973363998</c:v>
                </c:pt>
                <c:pt idx="94870">
                  <c:v>42215.080973405529</c:v>
                </c:pt>
                <c:pt idx="94871">
                  <c:v>42215.080973417796</c:v>
                </c:pt>
                <c:pt idx="94872">
                  <c:v>42215.08097344455</c:v>
                </c:pt>
                <c:pt idx="94873">
                  <c:v>42215.080973460899</c:v>
                </c:pt>
                <c:pt idx="94874">
                  <c:v>42215.080973503784</c:v>
                </c:pt>
                <c:pt idx="94875">
                  <c:v>42215.0809735492</c:v>
                </c:pt>
                <c:pt idx="94876">
                  <c:v>42215.080973554403</c:v>
                </c:pt>
                <c:pt idx="94877">
                  <c:v>42215.0809735734</c:v>
                </c:pt>
                <c:pt idx="94878">
                  <c:v>42215.080973576929</c:v>
                </c:pt>
                <c:pt idx="94879">
                  <c:v>42215.080973579599</c:v>
                </c:pt>
                <c:pt idx="94880">
                  <c:v>42215.080973621596</c:v>
                </c:pt>
                <c:pt idx="94881">
                  <c:v>42215.080973652199</c:v>
                </c:pt>
                <c:pt idx="94882">
                  <c:v>42215.08097367653</c:v>
                </c:pt>
                <c:pt idx="94883">
                  <c:v>42215.080973692202</c:v>
                </c:pt>
                <c:pt idx="94884">
                  <c:v>42215.080973793498</c:v>
                </c:pt>
                <c:pt idx="94885">
                  <c:v>42215.080973805285</c:v>
                </c:pt>
                <c:pt idx="94886">
                  <c:v>42215.08097380853</c:v>
                </c:pt>
                <c:pt idx="94887">
                  <c:v>42215.080973844138</c:v>
                </c:pt>
                <c:pt idx="94888">
                  <c:v>42215.080973857497</c:v>
                </c:pt>
                <c:pt idx="94889">
                  <c:v>42215.0809738604</c:v>
                </c:pt>
                <c:pt idx="94890">
                  <c:v>42215.080973862503</c:v>
                </c:pt>
                <c:pt idx="94891">
                  <c:v>42215.080973908298</c:v>
                </c:pt>
                <c:pt idx="94892">
                  <c:v>42215.080973923701</c:v>
                </c:pt>
                <c:pt idx="94893">
                  <c:v>42215.080973959302</c:v>
                </c:pt>
                <c:pt idx="94894">
                  <c:v>42215.080973997203</c:v>
                </c:pt>
                <c:pt idx="94895">
                  <c:v>42215.080974037097</c:v>
                </c:pt>
                <c:pt idx="94896">
                  <c:v>42215.080974039898</c:v>
                </c:pt>
                <c:pt idx="94897">
                  <c:v>42215.080974078628</c:v>
                </c:pt>
                <c:pt idx="94898">
                  <c:v>42215.080974087803</c:v>
                </c:pt>
                <c:pt idx="94899">
                  <c:v>42215.080974127399</c:v>
                </c:pt>
                <c:pt idx="94900">
                  <c:v>42215.080974132601</c:v>
                </c:pt>
                <c:pt idx="94901">
                  <c:v>42215.080974140139</c:v>
                </c:pt>
                <c:pt idx="94902">
                  <c:v>42215.080974152799</c:v>
                </c:pt>
                <c:pt idx="94903">
                  <c:v>42215.0809741556</c:v>
                </c:pt>
                <c:pt idx="94904">
                  <c:v>42215.080974237702</c:v>
                </c:pt>
                <c:pt idx="94905">
                  <c:v>42215.080974269098</c:v>
                </c:pt>
                <c:pt idx="94906">
                  <c:v>42215.080974271303</c:v>
                </c:pt>
                <c:pt idx="94907">
                  <c:v>42215.080974311</c:v>
                </c:pt>
                <c:pt idx="94908">
                  <c:v>42215.080974370612</c:v>
                </c:pt>
                <c:pt idx="94909">
                  <c:v>42215.08097437214</c:v>
                </c:pt>
                <c:pt idx="94910">
                  <c:v>42215.080974386699</c:v>
                </c:pt>
                <c:pt idx="94911">
                  <c:v>42215.080974423603</c:v>
                </c:pt>
                <c:pt idx="94912">
                  <c:v>42215.080974437202</c:v>
                </c:pt>
                <c:pt idx="94913">
                  <c:v>42215.08097444204</c:v>
                </c:pt>
                <c:pt idx="94914">
                  <c:v>42215.08097449944</c:v>
                </c:pt>
                <c:pt idx="94915">
                  <c:v>42215.080974501194</c:v>
                </c:pt>
                <c:pt idx="94916">
                  <c:v>42215.080974517594</c:v>
                </c:pt>
                <c:pt idx="94917">
                  <c:v>42215.080974557997</c:v>
                </c:pt>
                <c:pt idx="94918">
                  <c:v>42215.080974564597</c:v>
                </c:pt>
                <c:pt idx="94919">
                  <c:v>42215.080974603901</c:v>
                </c:pt>
                <c:pt idx="94920">
                  <c:v>42215.080974618199</c:v>
                </c:pt>
                <c:pt idx="94921">
                  <c:v>42215.080974670498</c:v>
                </c:pt>
                <c:pt idx="94922">
                  <c:v>42215.080974706529</c:v>
                </c:pt>
                <c:pt idx="94923">
                  <c:v>42215.080974711673</c:v>
                </c:pt>
                <c:pt idx="94924">
                  <c:v>42215.0809747327</c:v>
                </c:pt>
                <c:pt idx="94925">
                  <c:v>42215.080974735502</c:v>
                </c:pt>
                <c:pt idx="94926">
                  <c:v>42215.080974737502</c:v>
                </c:pt>
                <c:pt idx="94927">
                  <c:v>42215.080974780903</c:v>
                </c:pt>
                <c:pt idx="94928">
                  <c:v>42215.080974805998</c:v>
                </c:pt>
                <c:pt idx="94929">
                  <c:v>42215.080974835684</c:v>
                </c:pt>
                <c:pt idx="94930">
                  <c:v>42215.080974849698</c:v>
                </c:pt>
                <c:pt idx="94931">
                  <c:v>42215.0809749646</c:v>
                </c:pt>
                <c:pt idx="94932">
                  <c:v>42215.0809749654</c:v>
                </c:pt>
                <c:pt idx="94933">
                  <c:v>42215.0809749666</c:v>
                </c:pt>
                <c:pt idx="94934">
                  <c:v>42215.080975001001</c:v>
                </c:pt>
                <c:pt idx="94935">
                  <c:v>42215.080975014302</c:v>
                </c:pt>
                <c:pt idx="94936">
                  <c:v>42215.080975018929</c:v>
                </c:pt>
                <c:pt idx="94937">
                  <c:v>42215.080975021003</c:v>
                </c:pt>
                <c:pt idx="94938">
                  <c:v>42215.080975067802</c:v>
                </c:pt>
                <c:pt idx="94939">
                  <c:v>42215.080975081102</c:v>
                </c:pt>
                <c:pt idx="94940">
                  <c:v>42215.080975099139</c:v>
                </c:pt>
                <c:pt idx="94941">
                  <c:v>42215.080975147612</c:v>
                </c:pt>
                <c:pt idx="94942">
                  <c:v>42215.08097519404</c:v>
                </c:pt>
                <c:pt idx="94943">
                  <c:v>42215.08097519663</c:v>
                </c:pt>
                <c:pt idx="94944">
                  <c:v>42215.080975236539</c:v>
                </c:pt>
                <c:pt idx="94945">
                  <c:v>42215.08097525093</c:v>
                </c:pt>
                <c:pt idx="94946">
                  <c:v>42215.080975284698</c:v>
                </c:pt>
                <c:pt idx="94947">
                  <c:v>42215.080975289929</c:v>
                </c:pt>
                <c:pt idx="94948">
                  <c:v>42215.080975300029</c:v>
                </c:pt>
                <c:pt idx="94949">
                  <c:v>42215.080975312601</c:v>
                </c:pt>
                <c:pt idx="94950">
                  <c:v>42215.080975315803</c:v>
                </c:pt>
                <c:pt idx="94951">
                  <c:v>42215.080975384939</c:v>
                </c:pt>
                <c:pt idx="94952">
                  <c:v>42215.080975428558</c:v>
                </c:pt>
                <c:pt idx="94953">
                  <c:v>42215.080975431199</c:v>
                </c:pt>
                <c:pt idx="94954">
                  <c:v>42215.080975467601</c:v>
                </c:pt>
                <c:pt idx="94955">
                  <c:v>42215.080975526696</c:v>
                </c:pt>
                <c:pt idx="94956">
                  <c:v>42215.080975532102</c:v>
                </c:pt>
                <c:pt idx="94957">
                  <c:v>42215.080975543999</c:v>
                </c:pt>
                <c:pt idx="94958">
                  <c:v>42215.080975581186</c:v>
                </c:pt>
                <c:pt idx="94959">
                  <c:v>42215.08097559493</c:v>
                </c:pt>
                <c:pt idx="94960">
                  <c:v>42215.080975599703</c:v>
                </c:pt>
                <c:pt idx="94961">
                  <c:v>42215.080975656703</c:v>
                </c:pt>
                <c:pt idx="94962">
                  <c:v>42215.080975660385</c:v>
                </c:pt>
                <c:pt idx="94963">
                  <c:v>42215.08097567653</c:v>
                </c:pt>
                <c:pt idx="94964">
                  <c:v>42215.0809757182</c:v>
                </c:pt>
                <c:pt idx="94965">
                  <c:v>42215.080975730401</c:v>
                </c:pt>
                <c:pt idx="94966">
                  <c:v>42215.080975764198</c:v>
                </c:pt>
                <c:pt idx="94967">
                  <c:v>42215.080975775702</c:v>
                </c:pt>
                <c:pt idx="94968">
                  <c:v>42215.080975821198</c:v>
                </c:pt>
                <c:pt idx="94969">
                  <c:v>42215.080975863384</c:v>
                </c:pt>
                <c:pt idx="94970">
                  <c:v>42215.080975868797</c:v>
                </c:pt>
                <c:pt idx="94971">
                  <c:v>42215.080975891498</c:v>
                </c:pt>
                <c:pt idx="94972">
                  <c:v>42215.080975894212</c:v>
                </c:pt>
                <c:pt idx="94973">
                  <c:v>42215.080975895929</c:v>
                </c:pt>
                <c:pt idx="94974">
                  <c:v>42215.080975936398</c:v>
                </c:pt>
                <c:pt idx="94975">
                  <c:v>42215.080975977602</c:v>
                </c:pt>
                <c:pt idx="94976">
                  <c:v>42215.080975996039</c:v>
                </c:pt>
                <c:pt idx="94977">
                  <c:v>42215.080976007303</c:v>
                </c:pt>
                <c:pt idx="94978">
                  <c:v>42215.080976111196</c:v>
                </c:pt>
                <c:pt idx="94979">
                  <c:v>42215.080976122939</c:v>
                </c:pt>
                <c:pt idx="94980">
                  <c:v>42215.080976124613</c:v>
                </c:pt>
                <c:pt idx="94981">
                  <c:v>42215.080976158613</c:v>
                </c:pt>
                <c:pt idx="94982">
                  <c:v>42215.08097617203</c:v>
                </c:pt>
                <c:pt idx="94983">
                  <c:v>42215.080976174839</c:v>
                </c:pt>
                <c:pt idx="94984">
                  <c:v>42215.080976176949</c:v>
                </c:pt>
                <c:pt idx="94985">
                  <c:v>42215.080976227939</c:v>
                </c:pt>
                <c:pt idx="94986">
                  <c:v>42215.080976239129</c:v>
                </c:pt>
                <c:pt idx="94987">
                  <c:v>42215.080976271012</c:v>
                </c:pt>
                <c:pt idx="94988">
                  <c:v>42215.080976310011</c:v>
                </c:pt>
                <c:pt idx="94989">
                  <c:v>42215.08097635454</c:v>
                </c:pt>
                <c:pt idx="94990">
                  <c:v>42215.08097635633</c:v>
                </c:pt>
                <c:pt idx="94991">
                  <c:v>42215.08097639343</c:v>
                </c:pt>
                <c:pt idx="94992">
                  <c:v>42215.080976407138</c:v>
                </c:pt>
                <c:pt idx="94993">
                  <c:v>42215.080976442041</c:v>
                </c:pt>
                <c:pt idx="94994">
                  <c:v>42215.080976447331</c:v>
                </c:pt>
                <c:pt idx="94995">
                  <c:v>42215.080976459729</c:v>
                </c:pt>
                <c:pt idx="94996">
                  <c:v>42215.080976467529</c:v>
                </c:pt>
                <c:pt idx="94997">
                  <c:v>42215.080976471298</c:v>
                </c:pt>
                <c:pt idx="94998">
                  <c:v>42215.080976541001</c:v>
                </c:pt>
                <c:pt idx="94999">
                  <c:v>42215.080976582598</c:v>
                </c:pt>
                <c:pt idx="95000">
                  <c:v>42215.080976588302</c:v>
                </c:pt>
                <c:pt idx="95001">
                  <c:v>42215.080976625803</c:v>
                </c:pt>
                <c:pt idx="95002">
                  <c:v>42215.080976684498</c:v>
                </c:pt>
                <c:pt idx="95003">
                  <c:v>42215.080976691599</c:v>
                </c:pt>
                <c:pt idx="95004">
                  <c:v>42215.080976703503</c:v>
                </c:pt>
                <c:pt idx="95005">
                  <c:v>42215.080976735102</c:v>
                </c:pt>
                <c:pt idx="95006">
                  <c:v>42215.080976754201</c:v>
                </c:pt>
                <c:pt idx="95007">
                  <c:v>42215.080976759011</c:v>
                </c:pt>
                <c:pt idx="95008">
                  <c:v>42215.080976817502</c:v>
                </c:pt>
                <c:pt idx="95009">
                  <c:v>42215.080976820202</c:v>
                </c:pt>
                <c:pt idx="95010">
                  <c:v>42215.080976831501</c:v>
                </c:pt>
                <c:pt idx="95011">
                  <c:v>42215.0809768732</c:v>
                </c:pt>
                <c:pt idx="95012">
                  <c:v>42215.080976885401</c:v>
                </c:pt>
                <c:pt idx="95013">
                  <c:v>42215.0809769236</c:v>
                </c:pt>
                <c:pt idx="95014">
                  <c:v>42215.080976934398</c:v>
                </c:pt>
                <c:pt idx="95015">
                  <c:v>42215.080976984398</c:v>
                </c:pt>
                <c:pt idx="95016">
                  <c:v>42215.080977021003</c:v>
                </c:pt>
                <c:pt idx="95017">
                  <c:v>42215.080977026213</c:v>
                </c:pt>
                <c:pt idx="95018">
                  <c:v>42215.080977045611</c:v>
                </c:pt>
                <c:pt idx="95019">
                  <c:v>42215.080977048339</c:v>
                </c:pt>
                <c:pt idx="95020">
                  <c:v>42215.08097705253</c:v>
                </c:pt>
                <c:pt idx="95021">
                  <c:v>42215.08097709393</c:v>
                </c:pt>
                <c:pt idx="95022">
                  <c:v>42215.080977119302</c:v>
                </c:pt>
                <c:pt idx="95023">
                  <c:v>42215.080977155529</c:v>
                </c:pt>
                <c:pt idx="95024">
                  <c:v>42215.080977165802</c:v>
                </c:pt>
                <c:pt idx="95025">
                  <c:v>42215.080977280602</c:v>
                </c:pt>
                <c:pt idx="95026">
                  <c:v>42215.080977281999</c:v>
                </c:pt>
                <c:pt idx="95027">
                  <c:v>42215.080977284611</c:v>
                </c:pt>
                <c:pt idx="95028">
                  <c:v>42215.080977315702</c:v>
                </c:pt>
                <c:pt idx="95029">
                  <c:v>42215.080977329038</c:v>
                </c:pt>
                <c:pt idx="95030">
                  <c:v>42215.080977331803</c:v>
                </c:pt>
                <c:pt idx="95031">
                  <c:v>42215.08097733403</c:v>
                </c:pt>
                <c:pt idx="95032">
                  <c:v>42215.080977387297</c:v>
                </c:pt>
                <c:pt idx="95033">
                  <c:v>42215.080977397847</c:v>
                </c:pt>
                <c:pt idx="95034">
                  <c:v>42215.080977414938</c:v>
                </c:pt>
                <c:pt idx="95035">
                  <c:v>42215.080977466212</c:v>
                </c:pt>
                <c:pt idx="95036">
                  <c:v>42215.080977508529</c:v>
                </c:pt>
                <c:pt idx="95037">
                  <c:v>42215.080977516598</c:v>
                </c:pt>
                <c:pt idx="95038">
                  <c:v>42215.080977551501</c:v>
                </c:pt>
                <c:pt idx="95039">
                  <c:v>42215.080977566497</c:v>
                </c:pt>
                <c:pt idx="95040">
                  <c:v>42215.080977599697</c:v>
                </c:pt>
                <c:pt idx="95041">
                  <c:v>42215.0809776073</c:v>
                </c:pt>
                <c:pt idx="95042">
                  <c:v>42215.080977619284</c:v>
                </c:pt>
                <c:pt idx="95043">
                  <c:v>42215.08097762493</c:v>
                </c:pt>
                <c:pt idx="95044">
                  <c:v>42215.080977630001</c:v>
                </c:pt>
                <c:pt idx="95045">
                  <c:v>42215.080977703285</c:v>
                </c:pt>
                <c:pt idx="95046">
                  <c:v>42215.080977739999</c:v>
                </c:pt>
                <c:pt idx="95047">
                  <c:v>42215.08097774873</c:v>
                </c:pt>
                <c:pt idx="95048">
                  <c:v>42215.080977784899</c:v>
                </c:pt>
                <c:pt idx="95049">
                  <c:v>42215.08097784633</c:v>
                </c:pt>
                <c:pt idx="95050">
                  <c:v>42215.080977851285</c:v>
                </c:pt>
                <c:pt idx="95051">
                  <c:v>42215.080977859201</c:v>
                </c:pt>
                <c:pt idx="95052">
                  <c:v>42215.080977895603</c:v>
                </c:pt>
                <c:pt idx="95053">
                  <c:v>42215.080977909303</c:v>
                </c:pt>
                <c:pt idx="95054">
                  <c:v>42215.080977914098</c:v>
                </c:pt>
                <c:pt idx="95055">
                  <c:v>42215.080977974831</c:v>
                </c:pt>
                <c:pt idx="95056">
                  <c:v>42215.080977980397</c:v>
                </c:pt>
                <c:pt idx="95057">
                  <c:v>42215.080977989601</c:v>
                </c:pt>
                <c:pt idx="95058">
                  <c:v>42215.080978031285</c:v>
                </c:pt>
                <c:pt idx="95059">
                  <c:v>42215.08097804353</c:v>
                </c:pt>
                <c:pt idx="95060">
                  <c:v>42215.080978083402</c:v>
                </c:pt>
                <c:pt idx="95061">
                  <c:v>42215.080978091202</c:v>
                </c:pt>
                <c:pt idx="95062">
                  <c:v>42215.080978135702</c:v>
                </c:pt>
                <c:pt idx="95063">
                  <c:v>42215.08097817863</c:v>
                </c:pt>
                <c:pt idx="95064">
                  <c:v>42215.080978186139</c:v>
                </c:pt>
                <c:pt idx="95065">
                  <c:v>42215.080978206439</c:v>
                </c:pt>
                <c:pt idx="95066">
                  <c:v>42215.080978209138</c:v>
                </c:pt>
                <c:pt idx="95067">
                  <c:v>42215.080978212398</c:v>
                </c:pt>
                <c:pt idx="95068">
                  <c:v>42215.080978251099</c:v>
                </c:pt>
                <c:pt idx="95069">
                  <c:v>42215.080978282698</c:v>
                </c:pt>
                <c:pt idx="95070">
                  <c:v>42215.080978315411</c:v>
                </c:pt>
                <c:pt idx="95071">
                  <c:v>42215.080978323131</c:v>
                </c:pt>
                <c:pt idx="95072">
                  <c:v>42215.08097842284</c:v>
                </c:pt>
                <c:pt idx="95073">
                  <c:v>42215.080978437698</c:v>
                </c:pt>
                <c:pt idx="95074">
                  <c:v>42215.080978444341</c:v>
                </c:pt>
                <c:pt idx="95075">
                  <c:v>42215.080978476049</c:v>
                </c:pt>
                <c:pt idx="95076">
                  <c:v>42215.08097848684</c:v>
                </c:pt>
                <c:pt idx="95077">
                  <c:v>42215.080978491438</c:v>
                </c:pt>
                <c:pt idx="95078">
                  <c:v>42215.080978493628</c:v>
                </c:pt>
                <c:pt idx="95079">
                  <c:v>42215.080978547499</c:v>
                </c:pt>
                <c:pt idx="95080">
                  <c:v>42215.080978555197</c:v>
                </c:pt>
                <c:pt idx="95081">
                  <c:v>42215.080978571285</c:v>
                </c:pt>
                <c:pt idx="95082">
                  <c:v>42215.080978614998</c:v>
                </c:pt>
                <c:pt idx="95083">
                  <c:v>42215.080978665676</c:v>
                </c:pt>
                <c:pt idx="95084">
                  <c:v>42215.080978676138</c:v>
                </c:pt>
                <c:pt idx="95085">
                  <c:v>42215.080978710685</c:v>
                </c:pt>
                <c:pt idx="95086">
                  <c:v>42215.080978715101</c:v>
                </c:pt>
                <c:pt idx="95087">
                  <c:v>42215.080978756603</c:v>
                </c:pt>
                <c:pt idx="95088">
                  <c:v>42215.0809787619</c:v>
                </c:pt>
                <c:pt idx="95089">
                  <c:v>42215.080978779297</c:v>
                </c:pt>
                <c:pt idx="95090">
                  <c:v>42215.080978783684</c:v>
                </c:pt>
                <c:pt idx="95091">
                  <c:v>42215.080978787402</c:v>
                </c:pt>
                <c:pt idx="95092">
                  <c:v>42215.080978883198</c:v>
                </c:pt>
                <c:pt idx="95093">
                  <c:v>42215.080978897211</c:v>
                </c:pt>
                <c:pt idx="95094">
                  <c:v>42215.080978908329</c:v>
                </c:pt>
                <c:pt idx="95095">
                  <c:v>42215.080978939703</c:v>
                </c:pt>
                <c:pt idx="95096">
                  <c:v>42215.08097900603</c:v>
                </c:pt>
                <c:pt idx="95097">
                  <c:v>42215.080979011102</c:v>
                </c:pt>
                <c:pt idx="95098">
                  <c:v>42215.080979018829</c:v>
                </c:pt>
                <c:pt idx="95099">
                  <c:v>42215.080979050013</c:v>
                </c:pt>
                <c:pt idx="95100">
                  <c:v>42215.08097906653</c:v>
                </c:pt>
                <c:pt idx="95101">
                  <c:v>42215.080979071303</c:v>
                </c:pt>
                <c:pt idx="95102">
                  <c:v>42215.080979128739</c:v>
                </c:pt>
                <c:pt idx="95103">
                  <c:v>42215.08097914033</c:v>
                </c:pt>
                <c:pt idx="95104">
                  <c:v>42215.080979164799</c:v>
                </c:pt>
                <c:pt idx="95105">
                  <c:v>42215.080979201011</c:v>
                </c:pt>
                <c:pt idx="95106">
                  <c:v>42215.080979210499</c:v>
                </c:pt>
                <c:pt idx="95107">
                  <c:v>42215.080979243212</c:v>
                </c:pt>
                <c:pt idx="95108">
                  <c:v>42215.08097925083</c:v>
                </c:pt>
                <c:pt idx="95109">
                  <c:v>42215.080979299149</c:v>
                </c:pt>
                <c:pt idx="95110">
                  <c:v>42215.080979335697</c:v>
                </c:pt>
                <c:pt idx="95111">
                  <c:v>42215.080979343213</c:v>
                </c:pt>
                <c:pt idx="95112">
                  <c:v>42215.080979360202</c:v>
                </c:pt>
                <c:pt idx="95113">
                  <c:v>42215.080979362931</c:v>
                </c:pt>
                <c:pt idx="95114">
                  <c:v>42215.080979372549</c:v>
                </c:pt>
                <c:pt idx="95115">
                  <c:v>42215.080979408747</c:v>
                </c:pt>
                <c:pt idx="95116">
                  <c:v>42215.080979447041</c:v>
                </c:pt>
                <c:pt idx="95117">
                  <c:v>42215.08097947514</c:v>
                </c:pt>
                <c:pt idx="95118">
                  <c:v>42215.080979482613</c:v>
                </c:pt>
                <c:pt idx="95119">
                  <c:v>42215.080979584498</c:v>
                </c:pt>
                <c:pt idx="95120">
                  <c:v>42215.080979595099</c:v>
                </c:pt>
                <c:pt idx="95121">
                  <c:v>42215.080979604601</c:v>
                </c:pt>
                <c:pt idx="95122">
                  <c:v>42215.080979630402</c:v>
                </c:pt>
                <c:pt idx="95123">
                  <c:v>42215.080979643702</c:v>
                </c:pt>
                <c:pt idx="95124">
                  <c:v>42215.080979646613</c:v>
                </c:pt>
                <c:pt idx="95125">
                  <c:v>42215.08097964873</c:v>
                </c:pt>
                <c:pt idx="95126">
                  <c:v>42215.080979706931</c:v>
                </c:pt>
                <c:pt idx="95127">
                  <c:v>42215.080979712002</c:v>
                </c:pt>
                <c:pt idx="95128">
                  <c:v>42215.080979743601</c:v>
                </c:pt>
                <c:pt idx="95129">
                  <c:v>42215.080979784099</c:v>
                </c:pt>
                <c:pt idx="95130">
                  <c:v>42215.080979832601</c:v>
                </c:pt>
                <c:pt idx="95131">
                  <c:v>42215.080979836603</c:v>
                </c:pt>
                <c:pt idx="95132">
                  <c:v>42215.080979865998</c:v>
                </c:pt>
                <c:pt idx="95133">
                  <c:v>42215.080979877013</c:v>
                </c:pt>
                <c:pt idx="95134">
                  <c:v>42215.080979914397</c:v>
                </c:pt>
                <c:pt idx="95135">
                  <c:v>42215.08097992203</c:v>
                </c:pt>
                <c:pt idx="95136">
                  <c:v>42215.080979938939</c:v>
                </c:pt>
                <c:pt idx="95137">
                  <c:v>42215.080979943203</c:v>
                </c:pt>
                <c:pt idx="95138">
                  <c:v>42215.08097994604</c:v>
                </c:pt>
                <c:pt idx="95139">
                  <c:v>42215.080980015584</c:v>
                </c:pt>
                <c:pt idx="95140">
                  <c:v>42215.080980058498</c:v>
                </c:pt>
                <c:pt idx="95141">
                  <c:v>42215.080980068502</c:v>
                </c:pt>
                <c:pt idx="95142">
                  <c:v>42215.080980097002</c:v>
                </c:pt>
                <c:pt idx="95143">
                  <c:v>42215.080980159102</c:v>
                </c:pt>
                <c:pt idx="95144">
                  <c:v>42215.080980170998</c:v>
                </c:pt>
                <c:pt idx="95145">
                  <c:v>42215.080980175284</c:v>
                </c:pt>
                <c:pt idx="95146">
                  <c:v>42215.080980207502</c:v>
                </c:pt>
                <c:pt idx="95147">
                  <c:v>42215.080980226798</c:v>
                </c:pt>
                <c:pt idx="95148">
                  <c:v>42215.080980231476</c:v>
                </c:pt>
                <c:pt idx="95149">
                  <c:v>42215.080980286097</c:v>
                </c:pt>
                <c:pt idx="95150">
                  <c:v>42215.080980300198</c:v>
                </c:pt>
                <c:pt idx="95151">
                  <c:v>42215.080980303384</c:v>
                </c:pt>
                <c:pt idx="95152">
                  <c:v>42215.080980345097</c:v>
                </c:pt>
                <c:pt idx="95153">
                  <c:v>42215.080980357285</c:v>
                </c:pt>
                <c:pt idx="95154">
                  <c:v>42215.080980403</c:v>
                </c:pt>
                <c:pt idx="95155">
                  <c:v>42215.080980405684</c:v>
                </c:pt>
                <c:pt idx="95156">
                  <c:v>42215.080980450301</c:v>
                </c:pt>
                <c:pt idx="95157">
                  <c:v>42215.080980493003</c:v>
                </c:pt>
                <c:pt idx="95158">
                  <c:v>42215.080980500476</c:v>
                </c:pt>
                <c:pt idx="95159">
                  <c:v>42215.080980520885</c:v>
                </c:pt>
                <c:pt idx="95160">
                  <c:v>42215.080980523584</c:v>
                </c:pt>
                <c:pt idx="95161">
                  <c:v>42215.080980532075</c:v>
                </c:pt>
                <c:pt idx="95162">
                  <c:v>42215.080980565872</c:v>
                </c:pt>
                <c:pt idx="95163">
                  <c:v>42215.080980596198</c:v>
                </c:pt>
                <c:pt idx="95164">
                  <c:v>42215.080980635074</c:v>
                </c:pt>
                <c:pt idx="95165">
                  <c:v>42215.080980637875</c:v>
                </c:pt>
                <c:pt idx="95166">
                  <c:v>42215.080980738501</c:v>
                </c:pt>
                <c:pt idx="95167">
                  <c:v>42215.080980749102</c:v>
                </c:pt>
                <c:pt idx="95168">
                  <c:v>42215.080980764084</c:v>
                </c:pt>
                <c:pt idx="95169">
                  <c:v>42215.080980788276</c:v>
                </c:pt>
                <c:pt idx="95170">
                  <c:v>42215.080980801664</c:v>
                </c:pt>
                <c:pt idx="95171">
                  <c:v>42215.080980804501</c:v>
                </c:pt>
                <c:pt idx="95172">
                  <c:v>42215.080980806597</c:v>
                </c:pt>
                <c:pt idx="95173">
                  <c:v>42215.080980867075</c:v>
                </c:pt>
                <c:pt idx="95174">
                  <c:v>42215.080980869876</c:v>
                </c:pt>
                <c:pt idx="95175">
                  <c:v>42215.080980882674</c:v>
                </c:pt>
                <c:pt idx="95176">
                  <c:v>42215.080980931576</c:v>
                </c:pt>
                <c:pt idx="95177">
                  <c:v>42215.080980980674</c:v>
                </c:pt>
                <c:pt idx="95178">
                  <c:v>42215.080980996099</c:v>
                </c:pt>
                <c:pt idx="95179">
                  <c:v>42215.080981025196</c:v>
                </c:pt>
                <c:pt idx="95180">
                  <c:v>42215.080981031664</c:v>
                </c:pt>
                <c:pt idx="95181">
                  <c:v>42215.080981071784</c:v>
                </c:pt>
                <c:pt idx="95182">
                  <c:v>42215.0809810793</c:v>
                </c:pt>
                <c:pt idx="95183">
                  <c:v>42215.080981097199</c:v>
                </c:pt>
                <c:pt idx="95184">
                  <c:v>42215.0809811</c:v>
                </c:pt>
                <c:pt idx="95185">
                  <c:v>42215.080981101884</c:v>
                </c:pt>
                <c:pt idx="95186">
                  <c:v>42215.080981172003</c:v>
                </c:pt>
                <c:pt idx="95187">
                  <c:v>42215.080981215484</c:v>
                </c:pt>
                <c:pt idx="95188">
                  <c:v>42215.08098122813</c:v>
                </c:pt>
                <c:pt idx="95189">
                  <c:v>42215.080981254701</c:v>
                </c:pt>
                <c:pt idx="95190">
                  <c:v>42215.080981321502</c:v>
                </c:pt>
                <c:pt idx="95191">
                  <c:v>42215.080981331674</c:v>
                </c:pt>
                <c:pt idx="95192">
                  <c:v>42215.080981333595</c:v>
                </c:pt>
                <c:pt idx="95193">
                  <c:v>42215.080981364103</c:v>
                </c:pt>
                <c:pt idx="95194">
                  <c:v>42215.080981380685</c:v>
                </c:pt>
                <c:pt idx="95195">
                  <c:v>42215.080981385385</c:v>
                </c:pt>
                <c:pt idx="95196">
                  <c:v>42215.080981443498</c:v>
                </c:pt>
                <c:pt idx="95197">
                  <c:v>42215.080981460284</c:v>
                </c:pt>
                <c:pt idx="95198">
                  <c:v>42215.080981461775</c:v>
                </c:pt>
                <c:pt idx="95199">
                  <c:v>42215.080981503372</c:v>
                </c:pt>
                <c:pt idx="95200">
                  <c:v>42215.080981515464</c:v>
                </c:pt>
                <c:pt idx="95201">
                  <c:v>42215.080981562904</c:v>
                </c:pt>
                <c:pt idx="95202">
                  <c:v>42215.080981564774</c:v>
                </c:pt>
                <c:pt idx="95203">
                  <c:v>42215.080981613566</c:v>
                </c:pt>
                <c:pt idx="95204">
                  <c:v>42215.080981650586</c:v>
                </c:pt>
                <c:pt idx="95205">
                  <c:v>42215.080981658102</c:v>
                </c:pt>
                <c:pt idx="95206">
                  <c:v>42215.080981678198</c:v>
                </c:pt>
                <c:pt idx="95207">
                  <c:v>42215.080981680876</c:v>
                </c:pt>
                <c:pt idx="95208">
                  <c:v>42215.080981692285</c:v>
                </c:pt>
                <c:pt idx="95209">
                  <c:v>42215.080981723273</c:v>
                </c:pt>
                <c:pt idx="95210">
                  <c:v>42215.080981751373</c:v>
                </c:pt>
                <c:pt idx="95211">
                  <c:v>42215.080981794701</c:v>
                </c:pt>
                <c:pt idx="95212">
                  <c:v>42215.0809817966</c:v>
                </c:pt>
                <c:pt idx="95213">
                  <c:v>42215.080981900595</c:v>
                </c:pt>
                <c:pt idx="95214">
                  <c:v>42215.080981909901</c:v>
                </c:pt>
                <c:pt idx="95215">
                  <c:v>42215.080981924402</c:v>
                </c:pt>
                <c:pt idx="95216">
                  <c:v>42215.080981944797</c:v>
                </c:pt>
                <c:pt idx="95217">
                  <c:v>42215.080981958097</c:v>
                </c:pt>
                <c:pt idx="95218">
                  <c:v>42215.080981962674</c:v>
                </c:pt>
                <c:pt idx="95219">
                  <c:v>42215.080981964784</c:v>
                </c:pt>
                <c:pt idx="95220">
                  <c:v>42215.080982026098</c:v>
                </c:pt>
                <c:pt idx="95221">
                  <c:v>42215.080982027997</c:v>
                </c:pt>
                <c:pt idx="95222">
                  <c:v>42215.080982040403</c:v>
                </c:pt>
                <c:pt idx="95223">
                  <c:v>42215.0809820875</c:v>
                </c:pt>
                <c:pt idx="95224">
                  <c:v>42215.080982137784</c:v>
                </c:pt>
                <c:pt idx="95225">
                  <c:v>42215.080982156403</c:v>
                </c:pt>
                <c:pt idx="95226">
                  <c:v>42215.080982180276</c:v>
                </c:pt>
                <c:pt idx="95227">
                  <c:v>42215.080982192099</c:v>
                </c:pt>
                <c:pt idx="95228">
                  <c:v>42215.08098222893</c:v>
                </c:pt>
                <c:pt idx="95229">
                  <c:v>42215.080982236497</c:v>
                </c:pt>
                <c:pt idx="95230">
                  <c:v>42215.0809822546</c:v>
                </c:pt>
                <c:pt idx="95231">
                  <c:v>42215.080982257401</c:v>
                </c:pt>
                <c:pt idx="95232">
                  <c:v>42215.0809822593</c:v>
                </c:pt>
                <c:pt idx="95233">
                  <c:v>42215.080982329899</c:v>
                </c:pt>
                <c:pt idx="95234">
                  <c:v>42215.080982369276</c:v>
                </c:pt>
                <c:pt idx="95235">
                  <c:v>42215.080982388303</c:v>
                </c:pt>
                <c:pt idx="95236">
                  <c:v>42215.080982411673</c:v>
                </c:pt>
                <c:pt idx="95237">
                  <c:v>42215.080982477899</c:v>
                </c:pt>
                <c:pt idx="95238">
                  <c:v>42215.080982488529</c:v>
                </c:pt>
                <c:pt idx="95239">
                  <c:v>42215.080982490399</c:v>
                </c:pt>
                <c:pt idx="95240">
                  <c:v>42215.0809825221</c:v>
                </c:pt>
                <c:pt idx="95241">
                  <c:v>42215.080982538595</c:v>
                </c:pt>
                <c:pt idx="95242">
                  <c:v>42215.080982543375</c:v>
                </c:pt>
                <c:pt idx="95243">
                  <c:v>42215.080982603984</c:v>
                </c:pt>
                <c:pt idx="95244">
                  <c:v>42215.080982618994</c:v>
                </c:pt>
                <c:pt idx="95245">
                  <c:v>42215.080982620384</c:v>
                </c:pt>
                <c:pt idx="95246">
                  <c:v>42215.080982660664</c:v>
                </c:pt>
                <c:pt idx="95247">
                  <c:v>42215.0809826728</c:v>
                </c:pt>
                <c:pt idx="95248">
                  <c:v>42215.080982720196</c:v>
                </c:pt>
                <c:pt idx="95249">
                  <c:v>42215.0809827224</c:v>
                </c:pt>
                <c:pt idx="95250">
                  <c:v>42215.080982767773</c:v>
                </c:pt>
                <c:pt idx="95251">
                  <c:v>42215.080982808497</c:v>
                </c:pt>
                <c:pt idx="95252">
                  <c:v>42215.0809828161</c:v>
                </c:pt>
                <c:pt idx="95253">
                  <c:v>42215.080982832304</c:v>
                </c:pt>
                <c:pt idx="95254">
                  <c:v>42215.080982834996</c:v>
                </c:pt>
                <c:pt idx="95255">
                  <c:v>42215.080982852276</c:v>
                </c:pt>
                <c:pt idx="95256">
                  <c:v>42215.080982880674</c:v>
                </c:pt>
                <c:pt idx="95257">
                  <c:v>42215.080982910986</c:v>
                </c:pt>
                <c:pt idx="95258">
                  <c:v>42215.080982951586</c:v>
                </c:pt>
                <c:pt idx="95259">
                  <c:v>42215.080982954503</c:v>
                </c:pt>
                <c:pt idx="95260">
                  <c:v>42215.080983054402</c:v>
                </c:pt>
                <c:pt idx="95261">
                  <c:v>42215.080983066997</c:v>
                </c:pt>
                <c:pt idx="95262">
                  <c:v>42215.080983084285</c:v>
                </c:pt>
                <c:pt idx="95263">
                  <c:v>42215.0809831027</c:v>
                </c:pt>
                <c:pt idx="95264">
                  <c:v>42215.080983116197</c:v>
                </c:pt>
                <c:pt idx="95265">
                  <c:v>42215.080983118998</c:v>
                </c:pt>
                <c:pt idx="95266">
                  <c:v>42215.080983121101</c:v>
                </c:pt>
                <c:pt idx="95267">
                  <c:v>42215.080983183485</c:v>
                </c:pt>
                <c:pt idx="95268">
                  <c:v>42215.080983186599</c:v>
                </c:pt>
                <c:pt idx="95269">
                  <c:v>42215.08098319803</c:v>
                </c:pt>
                <c:pt idx="95270">
                  <c:v>42215.080983244799</c:v>
                </c:pt>
                <c:pt idx="95271">
                  <c:v>42215.080983298612</c:v>
                </c:pt>
                <c:pt idx="95272">
                  <c:v>42215.080983316402</c:v>
                </c:pt>
                <c:pt idx="95273">
                  <c:v>42215.080983337197</c:v>
                </c:pt>
                <c:pt idx="95274">
                  <c:v>42215.08098334603</c:v>
                </c:pt>
                <c:pt idx="95275">
                  <c:v>42215.080983386601</c:v>
                </c:pt>
                <c:pt idx="95276">
                  <c:v>42215.080983394138</c:v>
                </c:pt>
                <c:pt idx="95277">
                  <c:v>42215.080983411775</c:v>
                </c:pt>
                <c:pt idx="95278">
                  <c:v>42215.080983414598</c:v>
                </c:pt>
                <c:pt idx="95279">
                  <c:v>42215.0809834186</c:v>
                </c:pt>
                <c:pt idx="95280">
                  <c:v>42215.080983486703</c:v>
                </c:pt>
                <c:pt idx="95281">
                  <c:v>42215.080983530075</c:v>
                </c:pt>
                <c:pt idx="95282">
                  <c:v>42215.080983548301</c:v>
                </c:pt>
                <c:pt idx="95283">
                  <c:v>42215.080983569504</c:v>
                </c:pt>
                <c:pt idx="95284">
                  <c:v>42215.080983631764</c:v>
                </c:pt>
                <c:pt idx="95285">
                  <c:v>42215.080983646098</c:v>
                </c:pt>
                <c:pt idx="95286">
                  <c:v>42215.080983650376</c:v>
                </c:pt>
                <c:pt idx="95287">
                  <c:v>42215.080983678999</c:v>
                </c:pt>
                <c:pt idx="95288">
                  <c:v>42215.080983697997</c:v>
                </c:pt>
                <c:pt idx="95289">
                  <c:v>42215.080983702785</c:v>
                </c:pt>
                <c:pt idx="95290">
                  <c:v>42215.080983758198</c:v>
                </c:pt>
                <c:pt idx="95291">
                  <c:v>42215.080983775675</c:v>
                </c:pt>
                <c:pt idx="95292">
                  <c:v>42215.080983780084</c:v>
                </c:pt>
                <c:pt idx="95293">
                  <c:v>42215.080983818596</c:v>
                </c:pt>
                <c:pt idx="95294">
                  <c:v>42215.080983830776</c:v>
                </c:pt>
                <c:pt idx="95295">
                  <c:v>42215.080983877502</c:v>
                </c:pt>
                <c:pt idx="95296">
                  <c:v>42215.080983882501</c:v>
                </c:pt>
                <c:pt idx="95297">
                  <c:v>42215.080983925684</c:v>
                </c:pt>
                <c:pt idx="95298">
                  <c:v>42215.080983965076</c:v>
                </c:pt>
                <c:pt idx="95299">
                  <c:v>42215.080983972701</c:v>
                </c:pt>
                <c:pt idx="95300">
                  <c:v>42215.080983992899</c:v>
                </c:pt>
                <c:pt idx="95301">
                  <c:v>42215.0809839957</c:v>
                </c:pt>
                <c:pt idx="95302">
                  <c:v>42215.0809840121</c:v>
                </c:pt>
                <c:pt idx="95303">
                  <c:v>42215.080984038403</c:v>
                </c:pt>
                <c:pt idx="95304">
                  <c:v>42215.080984065004</c:v>
                </c:pt>
                <c:pt idx="95305">
                  <c:v>42215.080984108899</c:v>
                </c:pt>
                <c:pt idx="95306">
                  <c:v>42215.0809841144</c:v>
                </c:pt>
                <c:pt idx="95307">
                  <c:v>42215.080984211272</c:v>
                </c:pt>
                <c:pt idx="95308">
                  <c:v>42215.080984224303</c:v>
                </c:pt>
                <c:pt idx="95309">
                  <c:v>42215.080984244203</c:v>
                </c:pt>
                <c:pt idx="95310">
                  <c:v>42215.080984259497</c:v>
                </c:pt>
                <c:pt idx="95311">
                  <c:v>42215.080984272798</c:v>
                </c:pt>
                <c:pt idx="95312">
                  <c:v>42215.080984275599</c:v>
                </c:pt>
                <c:pt idx="95313">
                  <c:v>42215.080984277702</c:v>
                </c:pt>
                <c:pt idx="95314">
                  <c:v>42215.080984340297</c:v>
                </c:pt>
                <c:pt idx="95315">
                  <c:v>42215.08098434643</c:v>
                </c:pt>
                <c:pt idx="95316">
                  <c:v>42215.080984360284</c:v>
                </c:pt>
                <c:pt idx="95317">
                  <c:v>42215.080984413195</c:v>
                </c:pt>
                <c:pt idx="95318">
                  <c:v>42215.080984460197</c:v>
                </c:pt>
                <c:pt idx="95319">
                  <c:v>42215.080984476212</c:v>
                </c:pt>
                <c:pt idx="95320">
                  <c:v>42215.080984495202</c:v>
                </c:pt>
                <c:pt idx="95321">
                  <c:v>42215.080984506996</c:v>
                </c:pt>
                <c:pt idx="95322">
                  <c:v>42215.080984544002</c:v>
                </c:pt>
                <c:pt idx="95323">
                  <c:v>42215.080984551576</c:v>
                </c:pt>
                <c:pt idx="95324">
                  <c:v>42215.080984571076</c:v>
                </c:pt>
                <c:pt idx="95325">
                  <c:v>42215.080984573884</c:v>
                </c:pt>
                <c:pt idx="95326">
                  <c:v>42215.080984578301</c:v>
                </c:pt>
                <c:pt idx="95327">
                  <c:v>42215.080984655775</c:v>
                </c:pt>
                <c:pt idx="95328">
                  <c:v>42215.080984687484</c:v>
                </c:pt>
                <c:pt idx="95329">
                  <c:v>42215.080984708002</c:v>
                </c:pt>
                <c:pt idx="95330">
                  <c:v>42215.080984726002</c:v>
                </c:pt>
                <c:pt idx="95331">
                  <c:v>42215.0809847934</c:v>
                </c:pt>
                <c:pt idx="95332">
                  <c:v>42215.080984803775</c:v>
                </c:pt>
                <c:pt idx="95333">
                  <c:v>42215.080984810273</c:v>
                </c:pt>
                <c:pt idx="95334">
                  <c:v>42215.080984836903</c:v>
                </c:pt>
                <c:pt idx="95335">
                  <c:v>42215.080984853594</c:v>
                </c:pt>
                <c:pt idx="95336">
                  <c:v>42215.080984858403</c:v>
                </c:pt>
                <c:pt idx="95337">
                  <c:v>42215.080984915374</c:v>
                </c:pt>
                <c:pt idx="95338">
                  <c:v>42215.080984939785</c:v>
                </c:pt>
                <c:pt idx="95339">
                  <c:v>42215.080984952103</c:v>
                </c:pt>
                <c:pt idx="95340">
                  <c:v>42215.080984988701</c:v>
                </c:pt>
                <c:pt idx="95341">
                  <c:v>42215.080984998131</c:v>
                </c:pt>
                <c:pt idx="95342">
                  <c:v>42215.080985034903</c:v>
                </c:pt>
                <c:pt idx="95343">
                  <c:v>42215.080985042398</c:v>
                </c:pt>
                <c:pt idx="95344">
                  <c:v>42215.080985087785</c:v>
                </c:pt>
                <c:pt idx="95345">
                  <c:v>42215.080985122899</c:v>
                </c:pt>
                <c:pt idx="95346">
                  <c:v>42215.080985130502</c:v>
                </c:pt>
                <c:pt idx="95347">
                  <c:v>42215.080985146938</c:v>
                </c:pt>
                <c:pt idx="95348">
                  <c:v>42215.080985149601</c:v>
                </c:pt>
                <c:pt idx="95349">
                  <c:v>42215.0809851718</c:v>
                </c:pt>
                <c:pt idx="95350">
                  <c:v>42215.080985195302</c:v>
                </c:pt>
                <c:pt idx="95351">
                  <c:v>42215.080985235196</c:v>
                </c:pt>
                <c:pt idx="95352">
                  <c:v>42215.080985266199</c:v>
                </c:pt>
                <c:pt idx="95353">
                  <c:v>42215.080985274202</c:v>
                </c:pt>
                <c:pt idx="95354">
                  <c:v>42215.080985373199</c:v>
                </c:pt>
                <c:pt idx="95355">
                  <c:v>42215.08098537843</c:v>
                </c:pt>
                <c:pt idx="95356">
                  <c:v>42215.080985403998</c:v>
                </c:pt>
                <c:pt idx="95357">
                  <c:v>42215.080985417197</c:v>
                </c:pt>
                <c:pt idx="95358">
                  <c:v>42215.080985430497</c:v>
                </c:pt>
                <c:pt idx="95359">
                  <c:v>42215.080985435103</c:v>
                </c:pt>
                <c:pt idx="95360">
                  <c:v>42215.080985437198</c:v>
                </c:pt>
                <c:pt idx="95361">
                  <c:v>42215.080985497829</c:v>
                </c:pt>
                <c:pt idx="95362">
                  <c:v>42215.080985506102</c:v>
                </c:pt>
                <c:pt idx="95363">
                  <c:v>42215.080985538101</c:v>
                </c:pt>
                <c:pt idx="95364">
                  <c:v>42215.080985570101</c:v>
                </c:pt>
                <c:pt idx="95365">
                  <c:v>42215.080985613175</c:v>
                </c:pt>
                <c:pt idx="95366">
                  <c:v>42215.080985636196</c:v>
                </c:pt>
                <c:pt idx="95367">
                  <c:v>42215.080985652196</c:v>
                </c:pt>
                <c:pt idx="95368">
                  <c:v>42215.080985661363</c:v>
                </c:pt>
                <c:pt idx="95369">
                  <c:v>42215.080985701075</c:v>
                </c:pt>
                <c:pt idx="95370">
                  <c:v>42215.080985708802</c:v>
                </c:pt>
                <c:pt idx="95371">
                  <c:v>42215.080985726199</c:v>
                </c:pt>
                <c:pt idx="95372">
                  <c:v>42215.080985730085</c:v>
                </c:pt>
                <c:pt idx="95373">
                  <c:v>42215.080985738001</c:v>
                </c:pt>
                <c:pt idx="95374">
                  <c:v>42215.080985807101</c:v>
                </c:pt>
                <c:pt idx="95375">
                  <c:v>42215.080985844899</c:v>
                </c:pt>
                <c:pt idx="95376">
                  <c:v>42215.080985868102</c:v>
                </c:pt>
                <c:pt idx="95377">
                  <c:v>42215.080985884</c:v>
                </c:pt>
                <c:pt idx="95378">
                  <c:v>42215.080985946399</c:v>
                </c:pt>
                <c:pt idx="95379">
                  <c:v>42215.080985960776</c:v>
                </c:pt>
                <c:pt idx="95380">
                  <c:v>42215.080985970002</c:v>
                </c:pt>
                <c:pt idx="95381">
                  <c:v>42215.080985996799</c:v>
                </c:pt>
                <c:pt idx="95382">
                  <c:v>42215.0809860105</c:v>
                </c:pt>
                <c:pt idx="95383">
                  <c:v>42215.080986015273</c:v>
                </c:pt>
                <c:pt idx="95384">
                  <c:v>42215.080986076297</c:v>
                </c:pt>
                <c:pt idx="95385">
                  <c:v>42215.08098609453</c:v>
                </c:pt>
                <c:pt idx="95386">
                  <c:v>42215.080986100103</c:v>
                </c:pt>
                <c:pt idx="95387">
                  <c:v>42215.080986132503</c:v>
                </c:pt>
                <c:pt idx="95388">
                  <c:v>42215.080986146699</c:v>
                </c:pt>
                <c:pt idx="95389">
                  <c:v>42215.08098619293</c:v>
                </c:pt>
                <c:pt idx="95390">
                  <c:v>42215.080986202003</c:v>
                </c:pt>
                <c:pt idx="95391">
                  <c:v>42215.080986241497</c:v>
                </c:pt>
                <c:pt idx="95392">
                  <c:v>42215.080986280103</c:v>
                </c:pt>
                <c:pt idx="95393">
                  <c:v>42215.080986287685</c:v>
                </c:pt>
                <c:pt idx="95394">
                  <c:v>42215.080986304303</c:v>
                </c:pt>
                <c:pt idx="95395">
                  <c:v>42215.080986307097</c:v>
                </c:pt>
                <c:pt idx="95396">
                  <c:v>42215.080986331901</c:v>
                </c:pt>
                <c:pt idx="95397">
                  <c:v>42215.080986355097</c:v>
                </c:pt>
                <c:pt idx="95398">
                  <c:v>42215.080986380301</c:v>
                </c:pt>
                <c:pt idx="95399">
                  <c:v>42215.080986423498</c:v>
                </c:pt>
                <c:pt idx="95400">
                  <c:v>42215.080986433997</c:v>
                </c:pt>
                <c:pt idx="95401">
                  <c:v>42215.0809865255</c:v>
                </c:pt>
                <c:pt idx="95402">
                  <c:v>42215.080986539084</c:v>
                </c:pt>
                <c:pt idx="95403">
                  <c:v>42215.080986563764</c:v>
                </c:pt>
                <c:pt idx="95404">
                  <c:v>42215.080986573776</c:v>
                </c:pt>
                <c:pt idx="95405">
                  <c:v>42215.080986587076</c:v>
                </c:pt>
                <c:pt idx="95406">
                  <c:v>42215.080986591704</c:v>
                </c:pt>
                <c:pt idx="95407">
                  <c:v>42215.080986593784</c:v>
                </c:pt>
                <c:pt idx="95408">
                  <c:v>42215.080986655594</c:v>
                </c:pt>
                <c:pt idx="95409">
                  <c:v>42215.080986665875</c:v>
                </c:pt>
                <c:pt idx="95410">
                  <c:v>42215.0809866727</c:v>
                </c:pt>
                <c:pt idx="95411">
                  <c:v>42215.080986719775</c:v>
                </c:pt>
                <c:pt idx="95412">
                  <c:v>42215.080986770801</c:v>
                </c:pt>
                <c:pt idx="95413">
                  <c:v>42215.080986795903</c:v>
                </c:pt>
                <c:pt idx="95414">
                  <c:v>42215.080986809684</c:v>
                </c:pt>
                <c:pt idx="95415">
                  <c:v>42215.080986818502</c:v>
                </c:pt>
                <c:pt idx="95416">
                  <c:v>42215.0809868586</c:v>
                </c:pt>
                <c:pt idx="95417">
                  <c:v>42215.080986866102</c:v>
                </c:pt>
                <c:pt idx="95418">
                  <c:v>42215.080986883775</c:v>
                </c:pt>
                <c:pt idx="95419">
                  <c:v>42215.080986886802</c:v>
                </c:pt>
                <c:pt idx="95420">
                  <c:v>42215.080986897898</c:v>
                </c:pt>
                <c:pt idx="95421">
                  <c:v>42215.080986959503</c:v>
                </c:pt>
                <c:pt idx="95422">
                  <c:v>42215.080987002097</c:v>
                </c:pt>
                <c:pt idx="95423">
                  <c:v>42215.080987027803</c:v>
                </c:pt>
                <c:pt idx="95424">
                  <c:v>42215.080987040397</c:v>
                </c:pt>
                <c:pt idx="95425">
                  <c:v>42215.080987107103</c:v>
                </c:pt>
                <c:pt idx="95426">
                  <c:v>42215.080987118301</c:v>
                </c:pt>
                <c:pt idx="95427">
                  <c:v>42215.080987129899</c:v>
                </c:pt>
                <c:pt idx="95428">
                  <c:v>42215.080987150999</c:v>
                </c:pt>
                <c:pt idx="95429">
                  <c:v>42215.0809871702</c:v>
                </c:pt>
                <c:pt idx="95430">
                  <c:v>42215.080987175003</c:v>
                </c:pt>
                <c:pt idx="95431">
                  <c:v>42215.080987233676</c:v>
                </c:pt>
                <c:pt idx="95432">
                  <c:v>42215.0809872592</c:v>
                </c:pt>
                <c:pt idx="95433">
                  <c:v>42215.080987259797</c:v>
                </c:pt>
                <c:pt idx="95434">
                  <c:v>42215.080987293302</c:v>
                </c:pt>
                <c:pt idx="95435">
                  <c:v>42215.080987307701</c:v>
                </c:pt>
                <c:pt idx="95436">
                  <c:v>42215.080987349611</c:v>
                </c:pt>
                <c:pt idx="95437">
                  <c:v>42215.080987362096</c:v>
                </c:pt>
                <c:pt idx="95438">
                  <c:v>42215.080987405701</c:v>
                </c:pt>
                <c:pt idx="95439">
                  <c:v>42215.080987437897</c:v>
                </c:pt>
                <c:pt idx="95440">
                  <c:v>42215.08098744553</c:v>
                </c:pt>
                <c:pt idx="95441">
                  <c:v>42215.080987465</c:v>
                </c:pt>
                <c:pt idx="95442">
                  <c:v>42215.080987467802</c:v>
                </c:pt>
                <c:pt idx="95443">
                  <c:v>42215.080987492031</c:v>
                </c:pt>
                <c:pt idx="95444">
                  <c:v>42215.080987509275</c:v>
                </c:pt>
                <c:pt idx="95445">
                  <c:v>42215.080987543384</c:v>
                </c:pt>
                <c:pt idx="95446">
                  <c:v>42215.080987581074</c:v>
                </c:pt>
                <c:pt idx="95447">
                  <c:v>42215.080987594003</c:v>
                </c:pt>
                <c:pt idx="95448">
                  <c:v>42215.080987696703</c:v>
                </c:pt>
                <c:pt idx="95449">
                  <c:v>42215.080987697002</c:v>
                </c:pt>
                <c:pt idx="95450">
                  <c:v>42215.080987724097</c:v>
                </c:pt>
                <c:pt idx="95451">
                  <c:v>42215.080987731373</c:v>
                </c:pt>
                <c:pt idx="95452">
                  <c:v>42215.080987744797</c:v>
                </c:pt>
                <c:pt idx="95453">
                  <c:v>42215.080987747599</c:v>
                </c:pt>
                <c:pt idx="95454">
                  <c:v>42215.080987749701</c:v>
                </c:pt>
                <c:pt idx="95455">
                  <c:v>42215.080987812675</c:v>
                </c:pt>
                <c:pt idx="95456">
                  <c:v>42215.080987825902</c:v>
                </c:pt>
                <c:pt idx="95457">
                  <c:v>42215.080987839385</c:v>
                </c:pt>
                <c:pt idx="95458">
                  <c:v>42215.080987884285</c:v>
                </c:pt>
                <c:pt idx="95459">
                  <c:v>42215.080987924703</c:v>
                </c:pt>
                <c:pt idx="95460">
                  <c:v>42215.080987956302</c:v>
                </c:pt>
                <c:pt idx="95461">
                  <c:v>42215.080987966103</c:v>
                </c:pt>
                <c:pt idx="95462">
                  <c:v>42215.0809879917</c:v>
                </c:pt>
                <c:pt idx="95463">
                  <c:v>42215.080988016911</c:v>
                </c:pt>
                <c:pt idx="95464">
                  <c:v>42215.080988024602</c:v>
                </c:pt>
                <c:pt idx="95465">
                  <c:v>42215.0809880413</c:v>
                </c:pt>
                <c:pt idx="95466">
                  <c:v>42215.08098804413</c:v>
                </c:pt>
                <c:pt idx="95467">
                  <c:v>42215.080988057802</c:v>
                </c:pt>
                <c:pt idx="95468">
                  <c:v>42215.080988117785</c:v>
                </c:pt>
                <c:pt idx="95469">
                  <c:v>42215.080988159403</c:v>
                </c:pt>
                <c:pt idx="95470">
                  <c:v>42215.080988188398</c:v>
                </c:pt>
                <c:pt idx="95471">
                  <c:v>42215.080988200803</c:v>
                </c:pt>
                <c:pt idx="95472">
                  <c:v>42215.080988265196</c:v>
                </c:pt>
                <c:pt idx="95473">
                  <c:v>42215.0809882756</c:v>
                </c:pt>
                <c:pt idx="95474">
                  <c:v>42215.080988289599</c:v>
                </c:pt>
                <c:pt idx="95475">
                  <c:v>42215.080988307702</c:v>
                </c:pt>
                <c:pt idx="95476">
                  <c:v>42215.080988324211</c:v>
                </c:pt>
                <c:pt idx="95477">
                  <c:v>42215.080988329013</c:v>
                </c:pt>
                <c:pt idx="95478">
                  <c:v>42215.08098839083</c:v>
                </c:pt>
                <c:pt idx="95479">
                  <c:v>42215.080988407011</c:v>
                </c:pt>
                <c:pt idx="95480">
                  <c:v>42215.080988420203</c:v>
                </c:pt>
                <c:pt idx="95481">
                  <c:v>42215.08098844644</c:v>
                </c:pt>
                <c:pt idx="95482">
                  <c:v>42215.080988460701</c:v>
                </c:pt>
                <c:pt idx="95483">
                  <c:v>42215.080988506903</c:v>
                </c:pt>
                <c:pt idx="95484">
                  <c:v>42215.080988521273</c:v>
                </c:pt>
                <c:pt idx="95485">
                  <c:v>42215.080988559785</c:v>
                </c:pt>
                <c:pt idx="95486">
                  <c:v>42215.0809885946</c:v>
                </c:pt>
                <c:pt idx="95487">
                  <c:v>42215.080988602102</c:v>
                </c:pt>
                <c:pt idx="95488">
                  <c:v>42215.080988619484</c:v>
                </c:pt>
                <c:pt idx="95489">
                  <c:v>42215.080988622503</c:v>
                </c:pt>
                <c:pt idx="95490">
                  <c:v>42215.080988652502</c:v>
                </c:pt>
                <c:pt idx="95491">
                  <c:v>42215.080988667185</c:v>
                </c:pt>
                <c:pt idx="95492">
                  <c:v>42215.080988696202</c:v>
                </c:pt>
                <c:pt idx="95493">
                  <c:v>42215.080988738599</c:v>
                </c:pt>
                <c:pt idx="95494">
                  <c:v>42215.080988753274</c:v>
                </c:pt>
                <c:pt idx="95495">
                  <c:v>42215.080988840702</c:v>
                </c:pt>
                <c:pt idx="95496">
                  <c:v>42215.080988850503</c:v>
                </c:pt>
                <c:pt idx="95497">
                  <c:v>42215.080988884598</c:v>
                </c:pt>
                <c:pt idx="95498">
                  <c:v>42215.0809888886</c:v>
                </c:pt>
                <c:pt idx="95499">
                  <c:v>42215.080988901784</c:v>
                </c:pt>
                <c:pt idx="95500">
                  <c:v>42215.080988906397</c:v>
                </c:pt>
                <c:pt idx="95501">
                  <c:v>42215.080988908499</c:v>
                </c:pt>
                <c:pt idx="95502">
                  <c:v>42215.080988969901</c:v>
                </c:pt>
                <c:pt idx="95503">
                  <c:v>42215.080988985195</c:v>
                </c:pt>
                <c:pt idx="95504">
                  <c:v>42215.080988986301</c:v>
                </c:pt>
                <c:pt idx="95505">
                  <c:v>42215.080989033195</c:v>
                </c:pt>
                <c:pt idx="95506">
                  <c:v>42215.080989087903</c:v>
                </c:pt>
                <c:pt idx="95507">
                  <c:v>42215.080989116497</c:v>
                </c:pt>
                <c:pt idx="95508">
                  <c:v>42215.080989124202</c:v>
                </c:pt>
                <c:pt idx="95509">
                  <c:v>42215.080989135997</c:v>
                </c:pt>
                <c:pt idx="95510">
                  <c:v>42215.080989173599</c:v>
                </c:pt>
                <c:pt idx="95511">
                  <c:v>42215.080989181195</c:v>
                </c:pt>
                <c:pt idx="95512">
                  <c:v>42215.08098919873</c:v>
                </c:pt>
                <c:pt idx="95513">
                  <c:v>42215.080989201597</c:v>
                </c:pt>
                <c:pt idx="95514">
                  <c:v>42215.080989217196</c:v>
                </c:pt>
                <c:pt idx="95515">
                  <c:v>42215.0809892814</c:v>
                </c:pt>
                <c:pt idx="95516">
                  <c:v>42215.080989316797</c:v>
                </c:pt>
                <c:pt idx="95517">
                  <c:v>42215.080989348629</c:v>
                </c:pt>
                <c:pt idx="95518">
                  <c:v>42215.080989355003</c:v>
                </c:pt>
                <c:pt idx="95519">
                  <c:v>42215.080989424139</c:v>
                </c:pt>
                <c:pt idx="95520">
                  <c:v>42215.080989433001</c:v>
                </c:pt>
                <c:pt idx="95521">
                  <c:v>42215.080989449212</c:v>
                </c:pt>
                <c:pt idx="95522">
                  <c:v>42215.080989465598</c:v>
                </c:pt>
                <c:pt idx="95523">
                  <c:v>42215.080989482201</c:v>
                </c:pt>
                <c:pt idx="95524">
                  <c:v>42215.080989487011</c:v>
                </c:pt>
                <c:pt idx="95525">
                  <c:v>42215.080989548303</c:v>
                </c:pt>
                <c:pt idx="95526">
                  <c:v>42215.0809895805</c:v>
                </c:pt>
                <c:pt idx="95527">
                  <c:v>42215.0809895848</c:v>
                </c:pt>
                <c:pt idx="95528">
                  <c:v>42215.080989617185</c:v>
                </c:pt>
                <c:pt idx="95529">
                  <c:v>42215.0809896266</c:v>
                </c:pt>
                <c:pt idx="95530">
                  <c:v>42215.080989664384</c:v>
                </c:pt>
                <c:pt idx="95531">
                  <c:v>42215.080989681075</c:v>
                </c:pt>
                <c:pt idx="95532">
                  <c:v>42215.080989716284</c:v>
                </c:pt>
                <c:pt idx="95533">
                  <c:v>42215.080989752503</c:v>
                </c:pt>
                <c:pt idx="95534">
                  <c:v>42215.080989760194</c:v>
                </c:pt>
                <c:pt idx="95535">
                  <c:v>42215.080989776201</c:v>
                </c:pt>
                <c:pt idx="95536">
                  <c:v>42215.080989779002</c:v>
                </c:pt>
                <c:pt idx="95537">
                  <c:v>42215.080989812595</c:v>
                </c:pt>
                <c:pt idx="95538">
                  <c:v>42215.080989823902</c:v>
                </c:pt>
                <c:pt idx="95539">
                  <c:v>42215.080989872302</c:v>
                </c:pt>
                <c:pt idx="95540">
                  <c:v>42215.080989896203</c:v>
                </c:pt>
                <c:pt idx="95541">
                  <c:v>42215.080989912902</c:v>
                </c:pt>
                <c:pt idx="95542">
                  <c:v>42215.080989998831</c:v>
                </c:pt>
                <c:pt idx="95543">
                  <c:v>42215.080990007998</c:v>
                </c:pt>
                <c:pt idx="95544">
                  <c:v>42215.080990044829</c:v>
                </c:pt>
                <c:pt idx="95545">
                  <c:v>42215.080990045797</c:v>
                </c:pt>
                <c:pt idx="95546">
                  <c:v>42215.080990059098</c:v>
                </c:pt>
                <c:pt idx="95547">
                  <c:v>42215.080990062001</c:v>
                </c:pt>
                <c:pt idx="95548">
                  <c:v>42215.080990064002</c:v>
                </c:pt>
                <c:pt idx="95549">
                  <c:v>42215.080990127899</c:v>
                </c:pt>
                <c:pt idx="95550">
                  <c:v>42215.080990144939</c:v>
                </c:pt>
                <c:pt idx="95551">
                  <c:v>42215.080990153401</c:v>
                </c:pt>
                <c:pt idx="95552">
                  <c:v>42215.080990191898</c:v>
                </c:pt>
                <c:pt idx="95553">
                  <c:v>42215.080990239301</c:v>
                </c:pt>
                <c:pt idx="95554">
                  <c:v>42215.08099027694</c:v>
                </c:pt>
                <c:pt idx="95555">
                  <c:v>42215.080990280403</c:v>
                </c:pt>
                <c:pt idx="95556">
                  <c:v>42215.080990291397</c:v>
                </c:pt>
                <c:pt idx="95557">
                  <c:v>42215.080990330898</c:v>
                </c:pt>
                <c:pt idx="95558">
                  <c:v>42215.080990338531</c:v>
                </c:pt>
                <c:pt idx="95559">
                  <c:v>42215.080990355702</c:v>
                </c:pt>
                <c:pt idx="95560">
                  <c:v>42215.080990360097</c:v>
                </c:pt>
                <c:pt idx="95561">
                  <c:v>42215.080990377013</c:v>
                </c:pt>
                <c:pt idx="95562">
                  <c:v>42215.08099043883</c:v>
                </c:pt>
                <c:pt idx="95563">
                  <c:v>42215.080990474213</c:v>
                </c:pt>
                <c:pt idx="95564">
                  <c:v>42215.080990509196</c:v>
                </c:pt>
                <c:pt idx="95565">
                  <c:v>42215.080990512484</c:v>
                </c:pt>
                <c:pt idx="95566">
                  <c:v>42215.080990576498</c:v>
                </c:pt>
                <c:pt idx="95567">
                  <c:v>42215.080990590803</c:v>
                </c:pt>
                <c:pt idx="95568">
                  <c:v>42215.080990608898</c:v>
                </c:pt>
                <c:pt idx="95569">
                  <c:v>42215.080990622097</c:v>
                </c:pt>
                <c:pt idx="95570">
                  <c:v>42215.080990641101</c:v>
                </c:pt>
                <c:pt idx="95571">
                  <c:v>42215.080990645911</c:v>
                </c:pt>
                <c:pt idx="95572">
                  <c:v>42215.080990705384</c:v>
                </c:pt>
                <c:pt idx="95573">
                  <c:v>42215.080990722199</c:v>
                </c:pt>
                <c:pt idx="95574">
                  <c:v>42215.080990741</c:v>
                </c:pt>
                <c:pt idx="95575">
                  <c:v>42215.080990761584</c:v>
                </c:pt>
                <c:pt idx="95576">
                  <c:v>42215.080990775998</c:v>
                </c:pt>
                <c:pt idx="95577">
                  <c:v>42215.0809908218</c:v>
                </c:pt>
                <c:pt idx="95578">
                  <c:v>42215.080990840797</c:v>
                </c:pt>
                <c:pt idx="95579">
                  <c:v>42215.080990869385</c:v>
                </c:pt>
                <c:pt idx="95580">
                  <c:v>42215.080990909701</c:v>
                </c:pt>
                <c:pt idx="95581">
                  <c:v>42215.080990917384</c:v>
                </c:pt>
                <c:pt idx="95582">
                  <c:v>42215.080990933784</c:v>
                </c:pt>
                <c:pt idx="95583">
                  <c:v>42215.080990936498</c:v>
                </c:pt>
                <c:pt idx="95584">
                  <c:v>42215.080990973001</c:v>
                </c:pt>
                <c:pt idx="95585">
                  <c:v>42215.080990981704</c:v>
                </c:pt>
                <c:pt idx="95586">
                  <c:v>42215.080991016897</c:v>
                </c:pt>
                <c:pt idx="95587">
                  <c:v>42215.080991053401</c:v>
                </c:pt>
                <c:pt idx="95588">
                  <c:v>42215.080991072929</c:v>
                </c:pt>
                <c:pt idx="95589">
                  <c:v>42215.080991168397</c:v>
                </c:pt>
                <c:pt idx="95590">
                  <c:v>42215.080991169198</c:v>
                </c:pt>
                <c:pt idx="95591">
                  <c:v>42215.080991202929</c:v>
                </c:pt>
                <c:pt idx="95592">
                  <c:v>42215.080991205097</c:v>
                </c:pt>
                <c:pt idx="95593">
                  <c:v>42215.0809912162</c:v>
                </c:pt>
                <c:pt idx="95594">
                  <c:v>42215.080991219002</c:v>
                </c:pt>
                <c:pt idx="95595">
                  <c:v>42215.080991221097</c:v>
                </c:pt>
                <c:pt idx="95596">
                  <c:v>42215.080991284929</c:v>
                </c:pt>
                <c:pt idx="95597">
                  <c:v>42215.080991304829</c:v>
                </c:pt>
                <c:pt idx="95598">
                  <c:v>42215.080991312301</c:v>
                </c:pt>
                <c:pt idx="95599">
                  <c:v>42215.080991358329</c:v>
                </c:pt>
                <c:pt idx="95600">
                  <c:v>42215.080991400013</c:v>
                </c:pt>
                <c:pt idx="95601">
                  <c:v>42215.080991437397</c:v>
                </c:pt>
                <c:pt idx="95602">
                  <c:v>42215.08099143843</c:v>
                </c:pt>
                <c:pt idx="95603">
                  <c:v>42215.080991459698</c:v>
                </c:pt>
                <c:pt idx="95604">
                  <c:v>42215.080991488612</c:v>
                </c:pt>
                <c:pt idx="95605">
                  <c:v>42215.08099149623</c:v>
                </c:pt>
                <c:pt idx="95606">
                  <c:v>42215.080991513474</c:v>
                </c:pt>
                <c:pt idx="95607">
                  <c:v>42215.080991516275</c:v>
                </c:pt>
                <c:pt idx="95608">
                  <c:v>42215.080991536903</c:v>
                </c:pt>
                <c:pt idx="95609">
                  <c:v>42215.080991591502</c:v>
                </c:pt>
                <c:pt idx="95610">
                  <c:v>42215.080991628129</c:v>
                </c:pt>
                <c:pt idx="95611">
                  <c:v>42215.080991669376</c:v>
                </c:pt>
                <c:pt idx="95612">
                  <c:v>42215.0809916695</c:v>
                </c:pt>
                <c:pt idx="95613">
                  <c:v>42215.080991737785</c:v>
                </c:pt>
                <c:pt idx="95614">
                  <c:v>42215.080991748211</c:v>
                </c:pt>
                <c:pt idx="95615">
                  <c:v>42215.080991768897</c:v>
                </c:pt>
                <c:pt idx="95616">
                  <c:v>42215.080991779898</c:v>
                </c:pt>
                <c:pt idx="95617">
                  <c:v>42215.080991796429</c:v>
                </c:pt>
                <c:pt idx="95618">
                  <c:v>42215.080991801195</c:v>
                </c:pt>
                <c:pt idx="95619">
                  <c:v>42215.0809918628</c:v>
                </c:pt>
                <c:pt idx="95620">
                  <c:v>42215.080991880284</c:v>
                </c:pt>
                <c:pt idx="95621">
                  <c:v>42215.080991901596</c:v>
                </c:pt>
                <c:pt idx="95622">
                  <c:v>42215.080991919684</c:v>
                </c:pt>
                <c:pt idx="95623">
                  <c:v>42215.080991934199</c:v>
                </c:pt>
                <c:pt idx="95624">
                  <c:v>42215.080991979601</c:v>
                </c:pt>
                <c:pt idx="95625">
                  <c:v>42215.080992000803</c:v>
                </c:pt>
                <c:pt idx="95626">
                  <c:v>42215.080992031275</c:v>
                </c:pt>
                <c:pt idx="95627">
                  <c:v>42215.080992067</c:v>
                </c:pt>
                <c:pt idx="95628">
                  <c:v>42215.080992074603</c:v>
                </c:pt>
                <c:pt idx="95629">
                  <c:v>42215.0809920912</c:v>
                </c:pt>
                <c:pt idx="95630">
                  <c:v>42215.080992093899</c:v>
                </c:pt>
                <c:pt idx="95631">
                  <c:v>42215.080992133502</c:v>
                </c:pt>
                <c:pt idx="95632">
                  <c:v>42215.080992138697</c:v>
                </c:pt>
                <c:pt idx="95633">
                  <c:v>42215.080992170399</c:v>
                </c:pt>
                <c:pt idx="95634">
                  <c:v>42215.080992210998</c:v>
                </c:pt>
                <c:pt idx="95635">
                  <c:v>42215.080992233103</c:v>
                </c:pt>
                <c:pt idx="95636">
                  <c:v>42215.080992315598</c:v>
                </c:pt>
                <c:pt idx="95637">
                  <c:v>42215.080992325602</c:v>
                </c:pt>
                <c:pt idx="95638">
                  <c:v>42215.080992360803</c:v>
                </c:pt>
                <c:pt idx="95639">
                  <c:v>42215.0809923653</c:v>
                </c:pt>
                <c:pt idx="95640">
                  <c:v>42215.080992374213</c:v>
                </c:pt>
                <c:pt idx="95641">
                  <c:v>42215.080992378949</c:v>
                </c:pt>
                <c:pt idx="95642">
                  <c:v>42215.080992381001</c:v>
                </c:pt>
                <c:pt idx="95643">
                  <c:v>42215.080992442228</c:v>
                </c:pt>
                <c:pt idx="95644">
                  <c:v>42215.080992459429</c:v>
                </c:pt>
                <c:pt idx="95645">
                  <c:v>42215.080992465002</c:v>
                </c:pt>
                <c:pt idx="95646">
                  <c:v>42215.080992507901</c:v>
                </c:pt>
                <c:pt idx="95647">
                  <c:v>42215.0809925539</c:v>
                </c:pt>
                <c:pt idx="95648">
                  <c:v>42215.080992595511</c:v>
                </c:pt>
                <c:pt idx="95649">
                  <c:v>42215.080992597403</c:v>
                </c:pt>
                <c:pt idx="95650">
                  <c:v>42215.0809926074</c:v>
                </c:pt>
                <c:pt idx="95651">
                  <c:v>42215.080992645802</c:v>
                </c:pt>
                <c:pt idx="95652">
                  <c:v>42215.0809926535</c:v>
                </c:pt>
                <c:pt idx="95653">
                  <c:v>42215.0809926703</c:v>
                </c:pt>
                <c:pt idx="95654">
                  <c:v>42215.080992674302</c:v>
                </c:pt>
                <c:pt idx="95655">
                  <c:v>42215.080992697003</c:v>
                </c:pt>
                <c:pt idx="95656">
                  <c:v>42215.080992761876</c:v>
                </c:pt>
                <c:pt idx="95657">
                  <c:v>42215.080992785275</c:v>
                </c:pt>
                <c:pt idx="95658">
                  <c:v>42215.080992827498</c:v>
                </c:pt>
                <c:pt idx="95659">
                  <c:v>42215.0809928296</c:v>
                </c:pt>
                <c:pt idx="95660">
                  <c:v>42215.080992897398</c:v>
                </c:pt>
                <c:pt idx="95661">
                  <c:v>42215.080992905285</c:v>
                </c:pt>
                <c:pt idx="95662">
                  <c:v>42215.080992928939</c:v>
                </c:pt>
                <c:pt idx="95663">
                  <c:v>42215.080992937103</c:v>
                </c:pt>
                <c:pt idx="95664">
                  <c:v>42215.080992953684</c:v>
                </c:pt>
                <c:pt idx="95665">
                  <c:v>42215.08099295853</c:v>
                </c:pt>
                <c:pt idx="95666">
                  <c:v>42215.080993016898</c:v>
                </c:pt>
                <c:pt idx="95667">
                  <c:v>42215.080993056297</c:v>
                </c:pt>
                <c:pt idx="95668">
                  <c:v>42215.080993061674</c:v>
                </c:pt>
                <c:pt idx="95669">
                  <c:v>42215.08099308853</c:v>
                </c:pt>
                <c:pt idx="95670">
                  <c:v>42215.08099309793</c:v>
                </c:pt>
                <c:pt idx="95671">
                  <c:v>42215.080993137097</c:v>
                </c:pt>
                <c:pt idx="95672">
                  <c:v>42215.0809931611</c:v>
                </c:pt>
                <c:pt idx="95673">
                  <c:v>42215.0809931892</c:v>
                </c:pt>
                <c:pt idx="95674">
                  <c:v>42215.080993224539</c:v>
                </c:pt>
                <c:pt idx="95675">
                  <c:v>42215.080993232201</c:v>
                </c:pt>
                <c:pt idx="95676">
                  <c:v>42215.080993251599</c:v>
                </c:pt>
                <c:pt idx="95677">
                  <c:v>42215.080993254298</c:v>
                </c:pt>
                <c:pt idx="95678">
                  <c:v>42215.080993293697</c:v>
                </c:pt>
                <c:pt idx="95679">
                  <c:v>42215.08099329695</c:v>
                </c:pt>
                <c:pt idx="95680">
                  <c:v>42215.080993331001</c:v>
                </c:pt>
                <c:pt idx="95681">
                  <c:v>42215.08099336813</c:v>
                </c:pt>
                <c:pt idx="95682">
                  <c:v>42215.080993393203</c:v>
                </c:pt>
                <c:pt idx="95683">
                  <c:v>42215.080993472329</c:v>
                </c:pt>
                <c:pt idx="95684">
                  <c:v>42215.08099348993</c:v>
                </c:pt>
                <c:pt idx="95685">
                  <c:v>42215.080993517484</c:v>
                </c:pt>
                <c:pt idx="95686">
                  <c:v>42215.080993525902</c:v>
                </c:pt>
                <c:pt idx="95687">
                  <c:v>42215.080993530901</c:v>
                </c:pt>
                <c:pt idx="95688">
                  <c:v>42215.080993533673</c:v>
                </c:pt>
                <c:pt idx="95689">
                  <c:v>42215.080993535776</c:v>
                </c:pt>
                <c:pt idx="95690">
                  <c:v>42215.080993599498</c:v>
                </c:pt>
                <c:pt idx="95691">
                  <c:v>42215.080993618198</c:v>
                </c:pt>
                <c:pt idx="95692">
                  <c:v>42215.080993625401</c:v>
                </c:pt>
                <c:pt idx="95693">
                  <c:v>42215.080993666685</c:v>
                </c:pt>
                <c:pt idx="95694">
                  <c:v>42215.080993715375</c:v>
                </c:pt>
                <c:pt idx="95695">
                  <c:v>42215.080993753101</c:v>
                </c:pt>
                <c:pt idx="95696">
                  <c:v>42215.080993757801</c:v>
                </c:pt>
                <c:pt idx="95697">
                  <c:v>42215.080993764197</c:v>
                </c:pt>
                <c:pt idx="95698">
                  <c:v>42215.080993803502</c:v>
                </c:pt>
                <c:pt idx="95699">
                  <c:v>42215.080993811076</c:v>
                </c:pt>
                <c:pt idx="95700">
                  <c:v>42215.080993828029</c:v>
                </c:pt>
                <c:pt idx="95701">
                  <c:v>42215.0809938315</c:v>
                </c:pt>
                <c:pt idx="95702">
                  <c:v>42215.080993857402</c:v>
                </c:pt>
                <c:pt idx="95703">
                  <c:v>42215.080993905998</c:v>
                </c:pt>
                <c:pt idx="95704">
                  <c:v>42215.080993942698</c:v>
                </c:pt>
                <c:pt idx="95705">
                  <c:v>42215.080993986201</c:v>
                </c:pt>
                <c:pt idx="95706">
                  <c:v>42215.080993989599</c:v>
                </c:pt>
                <c:pt idx="95707">
                  <c:v>42215.080994049829</c:v>
                </c:pt>
                <c:pt idx="95708">
                  <c:v>42215.080994062497</c:v>
                </c:pt>
                <c:pt idx="95709">
                  <c:v>42215.080994089098</c:v>
                </c:pt>
                <c:pt idx="95710">
                  <c:v>42215.080994095013</c:v>
                </c:pt>
                <c:pt idx="95711">
                  <c:v>42215.0809941142</c:v>
                </c:pt>
                <c:pt idx="95712">
                  <c:v>42215.080994119198</c:v>
                </c:pt>
                <c:pt idx="95713">
                  <c:v>42215.080994177697</c:v>
                </c:pt>
                <c:pt idx="95714">
                  <c:v>42215.080994205797</c:v>
                </c:pt>
                <c:pt idx="95715">
                  <c:v>42215.080994221498</c:v>
                </c:pt>
                <c:pt idx="95716">
                  <c:v>42215.080994245029</c:v>
                </c:pt>
                <c:pt idx="95717">
                  <c:v>42215.080994254538</c:v>
                </c:pt>
                <c:pt idx="95718">
                  <c:v>42215.08099429404</c:v>
                </c:pt>
                <c:pt idx="95719">
                  <c:v>42215.080994321012</c:v>
                </c:pt>
                <c:pt idx="95720">
                  <c:v>42215.080994352298</c:v>
                </c:pt>
                <c:pt idx="95721">
                  <c:v>42215.080994384829</c:v>
                </c:pt>
                <c:pt idx="95722">
                  <c:v>42215.08099439014</c:v>
                </c:pt>
                <c:pt idx="95723">
                  <c:v>42215.08099440873</c:v>
                </c:pt>
                <c:pt idx="95724">
                  <c:v>42215.080994411401</c:v>
                </c:pt>
                <c:pt idx="95725">
                  <c:v>42215.080994453303</c:v>
                </c:pt>
                <c:pt idx="95726">
                  <c:v>42215.080994453398</c:v>
                </c:pt>
                <c:pt idx="95727">
                  <c:v>42215.080994489697</c:v>
                </c:pt>
                <c:pt idx="95728">
                  <c:v>42215.0809945254</c:v>
                </c:pt>
                <c:pt idx="95729">
                  <c:v>42215.080994552998</c:v>
                </c:pt>
                <c:pt idx="95730">
                  <c:v>42215.080994640601</c:v>
                </c:pt>
                <c:pt idx="95731">
                  <c:v>42215.080994645999</c:v>
                </c:pt>
                <c:pt idx="95732">
                  <c:v>42215.080994675402</c:v>
                </c:pt>
                <c:pt idx="95733">
                  <c:v>42215.080994685384</c:v>
                </c:pt>
                <c:pt idx="95734">
                  <c:v>42215.080994688797</c:v>
                </c:pt>
                <c:pt idx="95735">
                  <c:v>42215.0809946917</c:v>
                </c:pt>
                <c:pt idx="95736">
                  <c:v>42215.080994693802</c:v>
                </c:pt>
                <c:pt idx="95737">
                  <c:v>42215.080994757001</c:v>
                </c:pt>
                <c:pt idx="95738">
                  <c:v>42215.080994781194</c:v>
                </c:pt>
                <c:pt idx="95739">
                  <c:v>42215.080994785101</c:v>
                </c:pt>
                <c:pt idx="95740">
                  <c:v>42215.08099482613</c:v>
                </c:pt>
                <c:pt idx="95741">
                  <c:v>42215.080994871998</c:v>
                </c:pt>
                <c:pt idx="95742">
                  <c:v>42215.080994910102</c:v>
                </c:pt>
                <c:pt idx="95743">
                  <c:v>42215.080994917596</c:v>
                </c:pt>
                <c:pt idx="95744">
                  <c:v>42215.080994924203</c:v>
                </c:pt>
                <c:pt idx="95745">
                  <c:v>42215.080994963595</c:v>
                </c:pt>
                <c:pt idx="95746">
                  <c:v>42215.080994968899</c:v>
                </c:pt>
                <c:pt idx="95747">
                  <c:v>42215.080994984899</c:v>
                </c:pt>
                <c:pt idx="95748">
                  <c:v>42215.080994989003</c:v>
                </c:pt>
                <c:pt idx="95749">
                  <c:v>42215.080995017197</c:v>
                </c:pt>
                <c:pt idx="95750">
                  <c:v>42215.080995063785</c:v>
                </c:pt>
                <c:pt idx="95751">
                  <c:v>42215.080995103497</c:v>
                </c:pt>
                <c:pt idx="95752">
                  <c:v>42215.080995142329</c:v>
                </c:pt>
                <c:pt idx="95753">
                  <c:v>42215.080995149612</c:v>
                </c:pt>
                <c:pt idx="95754">
                  <c:v>42215.080995207703</c:v>
                </c:pt>
                <c:pt idx="95755">
                  <c:v>42215.080995219898</c:v>
                </c:pt>
                <c:pt idx="95756">
                  <c:v>42215.080995249038</c:v>
                </c:pt>
                <c:pt idx="95757">
                  <c:v>42215.080995251898</c:v>
                </c:pt>
                <c:pt idx="95758">
                  <c:v>42215.080995268399</c:v>
                </c:pt>
                <c:pt idx="95759">
                  <c:v>42215.080995273202</c:v>
                </c:pt>
                <c:pt idx="95760">
                  <c:v>42215.0809953317</c:v>
                </c:pt>
                <c:pt idx="95761">
                  <c:v>42215.080995352939</c:v>
                </c:pt>
                <c:pt idx="95762">
                  <c:v>42215.080995381701</c:v>
                </c:pt>
                <c:pt idx="95763">
                  <c:v>42215.080995398741</c:v>
                </c:pt>
                <c:pt idx="95764">
                  <c:v>42215.080995408149</c:v>
                </c:pt>
                <c:pt idx="95765">
                  <c:v>42215.080995451601</c:v>
                </c:pt>
                <c:pt idx="95766">
                  <c:v>42215.080995481003</c:v>
                </c:pt>
                <c:pt idx="95767">
                  <c:v>42215.080995504002</c:v>
                </c:pt>
                <c:pt idx="95768">
                  <c:v>42215.080995541801</c:v>
                </c:pt>
                <c:pt idx="95769">
                  <c:v>42215.080995547003</c:v>
                </c:pt>
                <c:pt idx="95770">
                  <c:v>42215.080995563585</c:v>
                </c:pt>
                <c:pt idx="95771">
                  <c:v>42215.080995566597</c:v>
                </c:pt>
                <c:pt idx="95772">
                  <c:v>42215.080995611264</c:v>
                </c:pt>
                <c:pt idx="95773">
                  <c:v>42215.080995613775</c:v>
                </c:pt>
                <c:pt idx="95774">
                  <c:v>42215.0809956577</c:v>
                </c:pt>
                <c:pt idx="95775">
                  <c:v>42215.080995683384</c:v>
                </c:pt>
                <c:pt idx="95776">
                  <c:v>42215.0809957128</c:v>
                </c:pt>
                <c:pt idx="95777">
                  <c:v>42215.080995792203</c:v>
                </c:pt>
                <c:pt idx="95778">
                  <c:v>42215.080995798038</c:v>
                </c:pt>
                <c:pt idx="95779">
                  <c:v>42215.080995832097</c:v>
                </c:pt>
                <c:pt idx="95780">
                  <c:v>42215.080995845303</c:v>
                </c:pt>
                <c:pt idx="95781">
                  <c:v>42215.080995845899</c:v>
                </c:pt>
                <c:pt idx="95782">
                  <c:v>42215.08099584993</c:v>
                </c:pt>
                <c:pt idx="95783">
                  <c:v>42215.080995852099</c:v>
                </c:pt>
                <c:pt idx="95784">
                  <c:v>42215.080995914999</c:v>
                </c:pt>
                <c:pt idx="95785">
                  <c:v>42215.08099594494</c:v>
                </c:pt>
                <c:pt idx="95786">
                  <c:v>42215.080995954297</c:v>
                </c:pt>
                <c:pt idx="95787">
                  <c:v>42215.080995983903</c:v>
                </c:pt>
                <c:pt idx="95788">
                  <c:v>42215.080996029297</c:v>
                </c:pt>
                <c:pt idx="95789">
                  <c:v>42215.0809960677</c:v>
                </c:pt>
                <c:pt idx="95790">
                  <c:v>42215.080996078039</c:v>
                </c:pt>
                <c:pt idx="95791">
                  <c:v>42215.080996079603</c:v>
                </c:pt>
                <c:pt idx="95792">
                  <c:v>42215.080996125129</c:v>
                </c:pt>
                <c:pt idx="95793">
                  <c:v>42215.080996130397</c:v>
                </c:pt>
                <c:pt idx="95794">
                  <c:v>42215.080996142839</c:v>
                </c:pt>
                <c:pt idx="95795">
                  <c:v>42215.08099614684</c:v>
                </c:pt>
                <c:pt idx="95796">
                  <c:v>42215.080996176839</c:v>
                </c:pt>
                <c:pt idx="95797">
                  <c:v>42215.080996225799</c:v>
                </c:pt>
                <c:pt idx="95798">
                  <c:v>42215.080996260796</c:v>
                </c:pt>
                <c:pt idx="95799">
                  <c:v>42215.080996298639</c:v>
                </c:pt>
                <c:pt idx="95800">
                  <c:v>42215.080996309829</c:v>
                </c:pt>
                <c:pt idx="95801">
                  <c:v>42215.080996365999</c:v>
                </c:pt>
                <c:pt idx="95802">
                  <c:v>42215.080996377299</c:v>
                </c:pt>
                <c:pt idx="95803">
                  <c:v>42215.080996408738</c:v>
                </c:pt>
                <c:pt idx="95804">
                  <c:v>42215.080996420613</c:v>
                </c:pt>
                <c:pt idx="95805">
                  <c:v>42215.080996425699</c:v>
                </c:pt>
                <c:pt idx="95806">
                  <c:v>42215.08099643053</c:v>
                </c:pt>
                <c:pt idx="95807">
                  <c:v>42215.08099649215</c:v>
                </c:pt>
                <c:pt idx="95808">
                  <c:v>42215.0809965109</c:v>
                </c:pt>
                <c:pt idx="95809">
                  <c:v>42215.080996541685</c:v>
                </c:pt>
                <c:pt idx="95810">
                  <c:v>42215.080996555276</c:v>
                </c:pt>
                <c:pt idx="95811">
                  <c:v>42215.080996564597</c:v>
                </c:pt>
                <c:pt idx="95812">
                  <c:v>42215.080996608798</c:v>
                </c:pt>
                <c:pt idx="95813">
                  <c:v>42215.080996640703</c:v>
                </c:pt>
                <c:pt idx="95814">
                  <c:v>42215.080996657802</c:v>
                </c:pt>
                <c:pt idx="95815">
                  <c:v>42215.080996709301</c:v>
                </c:pt>
                <c:pt idx="95816">
                  <c:v>42215.0809967147</c:v>
                </c:pt>
                <c:pt idx="95817">
                  <c:v>42215.080996720302</c:v>
                </c:pt>
                <c:pt idx="95818">
                  <c:v>42215.080996723103</c:v>
                </c:pt>
                <c:pt idx="95819">
                  <c:v>42215.080996768003</c:v>
                </c:pt>
                <c:pt idx="95820">
                  <c:v>42215.080996773599</c:v>
                </c:pt>
                <c:pt idx="95821">
                  <c:v>42215.080996801684</c:v>
                </c:pt>
                <c:pt idx="95822">
                  <c:v>42215.080996840203</c:v>
                </c:pt>
                <c:pt idx="95823">
                  <c:v>42215.08099687253</c:v>
                </c:pt>
                <c:pt idx="95824">
                  <c:v>42215.080996952529</c:v>
                </c:pt>
                <c:pt idx="95825">
                  <c:v>42215.080996955199</c:v>
                </c:pt>
                <c:pt idx="95826">
                  <c:v>42215.080996992612</c:v>
                </c:pt>
                <c:pt idx="95827">
                  <c:v>42215.080997000929</c:v>
                </c:pt>
                <c:pt idx="95828">
                  <c:v>42215.080997005403</c:v>
                </c:pt>
                <c:pt idx="95829">
                  <c:v>42215.080997006138</c:v>
                </c:pt>
                <c:pt idx="95830">
                  <c:v>42215.080997008212</c:v>
                </c:pt>
                <c:pt idx="95831">
                  <c:v>42215.080997071796</c:v>
                </c:pt>
                <c:pt idx="95832">
                  <c:v>42215.08099710213</c:v>
                </c:pt>
                <c:pt idx="95833">
                  <c:v>42215.080997104698</c:v>
                </c:pt>
                <c:pt idx="95834">
                  <c:v>42215.080997142613</c:v>
                </c:pt>
                <c:pt idx="95835">
                  <c:v>42215.080997186698</c:v>
                </c:pt>
                <c:pt idx="95836">
                  <c:v>42215.080997224613</c:v>
                </c:pt>
                <c:pt idx="95837">
                  <c:v>42215.080997237397</c:v>
                </c:pt>
                <c:pt idx="95838">
                  <c:v>42215.08099725403</c:v>
                </c:pt>
                <c:pt idx="95839">
                  <c:v>42215.080997289529</c:v>
                </c:pt>
                <c:pt idx="95840">
                  <c:v>42215.080997294739</c:v>
                </c:pt>
                <c:pt idx="95841">
                  <c:v>42215.080997300029</c:v>
                </c:pt>
                <c:pt idx="95842">
                  <c:v>42215.080997303798</c:v>
                </c:pt>
                <c:pt idx="95843">
                  <c:v>42215.080997336729</c:v>
                </c:pt>
                <c:pt idx="95844">
                  <c:v>42215.080997380399</c:v>
                </c:pt>
                <c:pt idx="95845">
                  <c:v>42215.080997418139</c:v>
                </c:pt>
                <c:pt idx="95846">
                  <c:v>42215.080997456629</c:v>
                </c:pt>
                <c:pt idx="95847">
                  <c:v>42215.080997469202</c:v>
                </c:pt>
                <c:pt idx="95848">
                  <c:v>42215.080997526529</c:v>
                </c:pt>
                <c:pt idx="95849">
                  <c:v>42215.0809975347</c:v>
                </c:pt>
                <c:pt idx="95850">
                  <c:v>42215.080997568803</c:v>
                </c:pt>
                <c:pt idx="95851">
                  <c:v>42215.080997580102</c:v>
                </c:pt>
                <c:pt idx="95852">
                  <c:v>42215.080997585275</c:v>
                </c:pt>
                <c:pt idx="95853">
                  <c:v>42215.080997589997</c:v>
                </c:pt>
                <c:pt idx="95854">
                  <c:v>42215.080997646139</c:v>
                </c:pt>
                <c:pt idx="95855">
                  <c:v>42215.080997674529</c:v>
                </c:pt>
                <c:pt idx="95856">
                  <c:v>42215.080997701196</c:v>
                </c:pt>
                <c:pt idx="95857">
                  <c:v>42215.080997712103</c:v>
                </c:pt>
                <c:pt idx="95858">
                  <c:v>42215.080997721503</c:v>
                </c:pt>
                <c:pt idx="95859">
                  <c:v>42215.080997766599</c:v>
                </c:pt>
                <c:pt idx="95860">
                  <c:v>42215.080997800898</c:v>
                </c:pt>
                <c:pt idx="95861">
                  <c:v>42215.080997819503</c:v>
                </c:pt>
                <c:pt idx="95862">
                  <c:v>42215.080997867997</c:v>
                </c:pt>
                <c:pt idx="95863">
                  <c:v>42215.0809978732</c:v>
                </c:pt>
                <c:pt idx="95864">
                  <c:v>42215.080997881101</c:v>
                </c:pt>
                <c:pt idx="95865">
                  <c:v>42215.080997883801</c:v>
                </c:pt>
                <c:pt idx="95866">
                  <c:v>42215.080997928213</c:v>
                </c:pt>
                <c:pt idx="95867">
                  <c:v>42215.080997933284</c:v>
                </c:pt>
                <c:pt idx="95868">
                  <c:v>42215.080997957499</c:v>
                </c:pt>
                <c:pt idx="95869">
                  <c:v>42215.080997997829</c:v>
                </c:pt>
                <c:pt idx="95870">
                  <c:v>42215.080998033001</c:v>
                </c:pt>
                <c:pt idx="95871">
                  <c:v>42215.080998104611</c:v>
                </c:pt>
                <c:pt idx="95872">
                  <c:v>42215.080998117599</c:v>
                </c:pt>
                <c:pt idx="95873">
                  <c:v>42215.08099814954</c:v>
                </c:pt>
                <c:pt idx="95874">
                  <c:v>42215.080998157799</c:v>
                </c:pt>
                <c:pt idx="95875">
                  <c:v>42215.080998160003</c:v>
                </c:pt>
                <c:pt idx="95876">
                  <c:v>42215.0809981653</c:v>
                </c:pt>
                <c:pt idx="95877">
                  <c:v>42215.080998167898</c:v>
                </c:pt>
                <c:pt idx="95878">
                  <c:v>42215.080998229299</c:v>
                </c:pt>
                <c:pt idx="95879">
                  <c:v>42215.080998260302</c:v>
                </c:pt>
                <c:pt idx="95880">
                  <c:v>42215.080998264799</c:v>
                </c:pt>
                <c:pt idx="95881">
                  <c:v>42215.080998302612</c:v>
                </c:pt>
                <c:pt idx="95882">
                  <c:v>42215.080998344449</c:v>
                </c:pt>
                <c:pt idx="95883">
                  <c:v>42215.080998382538</c:v>
                </c:pt>
                <c:pt idx="95884">
                  <c:v>42215.080998397229</c:v>
                </c:pt>
                <c:pt idx="95885">
                  <c:v>42215.08099839733</c:v>
                </c:pt>
                <c:pt idx="95886">
                  <c:v>42215.08099844656</c:v>
                </c:pt>
                <c:pt idx="95887">
                  <c:v>42215.080998451711</c:v>
                </c:pt>
                <c:pt idx="95888">
                  <c:v>42215.08099845703</c:v>
                </c:pt>
                <c:pt idx="95889">
                  <c:v>42215.080998461701</c:v>
                </c:pt>
                <c:pt idx="95890">
                  <c:v>42215.08099849704</c:v>
                </c:pt>
                <c:pt idx="95891">
                  <c:v>42215.080998552599</c:v>
                </c:pt>
                <c:pt idx="95892">
                  <c:v>42215.080998572303</c:v>
                </c:pt>
                <c:pt idx="95893">
                  <c:v>42215.080998613674</c:v>
                </c:pt>
                <c:pt idx="95894">
                  <c:v>42215.080998629201</c:v>
                </c:pt>
                <c:pt idx="95895">
                  <c:v>42215.080998686703</c:v>
                </c:pt>
                <c:pt idx="95896">
                  <c:v>42215.080998691999</c:v>
                </c:pt>
                <c:pt idx="95897">
                  <c:v>42215.080998729012</c:v>
                </c:pt>
                <c:pt idx="95898">
                  <c:v>42215.080998736099</c:v>
                </c:pt>
                <c:pt idx="95899">
                  <c:v>42215.080998741199</c:v>
                </c:pt>
                <c:pt idx="95900">
                  <c:v>42215.080998746031</c:v>
                </c:pt>
                <c:pt idx="95901">
                  <c:v>42215.080998807098</c:v>
                </c:pt>
                <c:pt idx="95902">
                  <c:v>42215.080998836129</c:v>
                </c:pt>
                <c:pt idx="95903">
                  <c:v>42215.080998861384</c:v>
                </c:pt>
                <c:pt idx="95904">
                  <c:v>42215.080998864702</c:v>
                </c:pt>
                <c:pt idx="95905">
                  <c:v>42215.0809988822</c:v>
                </c:pt>
                <c:pt idx="95906">
                  <c:v>42215.0809989236</c:v>
                </c:pt>
                <c:pt idx="95907">
                  <c:v>42215.080998960897</c:v>
                </c:pt>
                <c:pt idx="95908">
                  <c:v>42215.08099897494</c:v>
                </c:pt>
                <c:pt idx="95909">
                  <c:v>42215.080999024729</c:v>
                </c:pt>
                <c:pt idx="95910">
                  <c:v>42215.080999029939</c:v>
                </c:pt>
                <c:pt idx="95911">
                  <c:v>42215.080999035003</c:v>
                </c:pt>
                <c:pt idx="95912">
                  <c:v>42215.080999037797</c:v>
                </c:pt>
                <c:pt idx="95913">
                  <c:v>42215.080999082602</c:v>
                </c:pt>
                <c:pt idx="95914">
                  <c:v>42215.08099909353</c:v>
                </c:pt>
                <c:pt idx="95915">
                  <c:v>42215.080999116297</c:v>
                </c:pt>
                <c:pt idx="95916">
                  <c:v>42215.080999155129</c:v>
                </c:pt>
                <c:pt idx="95917">
                  <c:v>42215.080999193138</c:v>
                </c:pt>
                <c:pt idx="95918">
                  <c:v>42215.080999260099</c:v>
                </c:pt>
                <c:pt idx="95919">
                  <c:v>42215.080999270031</c:v>
                </c:pt>
                <c:pt idx="95920">
                  <c:v>42215.080999307298</c:v>
                </c:pt>
                <c:pt idx="95921">
                  <c:v>42215.0809993156</c:v>
                </c:pt>
                <c:pt idx="95922">
                  <c:v>42215.080999322541</c:v>
                </c:pt>
                <c:pt idx="95923">
                  <c:v>42215.080999324629</c:v>
                </c:pt>
                <c:pt idx="95924">
                  <c:v>42215.080999325699</c:v>
                </c:pt>
                <c:pt idx="95925">
                  <c:v>42215.08099938673</c:v>
                </c:pt>
                <c:pt idx="95926">
                  <c:v>42215.080999412603</c:v>
                </c:pt>
                <c:pt idx="95927">
                  <c:v>42215.08099942503</c:v>
                </c:pt>
                <c:pt idx="95928">
                  <c:v>42215.080999455611</c:v>
                </c:pt>
                <c:pt idx="95929">
                  <c:v>42215.080999498059</c:v>
                </c:pt>
                <c:pt idx="95930">
                  <c:v>42215.080999539401</c:v>
                </c:pt>
                <c:pt idx="95931">
                  <c:v>42215.0809995522</c:v>
                </c:pt>
                <c:pt idx="95932">
                  <c:v>42215.080999557496</c:v>
                </c:pt>
                <c:pt idx="95933">
                  <c:v>42215.080999603902</c:v>
                </c:pt>
                <c:pt idx="95934">
                  <c:v>42215.080999609199</c:v>
                </c:pt>
                <c:pt idx="95935">
                  <c:v>42215.080999614511</c:v>
                </c:pt>
                <c:pt idx="95936">
                  <c:v>42215.080999618403</c:v>
                </c:pt>
                <c:pt idx="95937">
                  <c:v>42215.080999657097</c:v>
                </c:pt>
                <c:pt idx="95938">
                  <c:v>42215.0809997002</c:v>
                </c:pt>
                <c:pt idx="95939">
                  <c:v>42215.080999729398</c:v>
                </c:pt>
                <c:pt idx="95940">
                  <c:v>42215.080999773701</c:v>
                </c:pt>
                <c:pt idx="95941">
                  <c:v>42215.080999789498</c:v>
                </c:pt>
                <c:pt idx="95942">
                  <c:v>42215.080999849539</c:v>
                </c:pt>
                <c:pt idx="95943">
                  <c:v>42215.0809998533</c:v>
                </c:pt>
                <c:pt idx="95944">
                  <c:v>42215.080999889098</c:v>
                </c:pt>
                <c:pt idx="95945">
                  <c:v>42215.080999894941</c:v>
                </c:pt>
                <c:pt idx="95946">
                  <c:v>42215.080999900099</c:v>
                </c:pt>
                <c:pt idx="95947">
                  <c:v>42215.080999902202</c:v>
                </c:pt>
                <c:pt idx="95948">
                  <c:v>42215.080999960897</c:v>
                </c:pt>
                <c:pt idx="95949">
                  <c:v>42215.08099999604</c:v>
                </c:pt>
                <c:pt idx="95950">
                  <c:v>42215.081000021484</c:v>
                </c:pt>
                <c:pt idx="95951">
                  <c:v>42215.081000032304</c:v>
                </c:pt>
                <c:pt idx="95952">
                  <c:v>42215.081000041675</c:v>
                </c:pt>
                <c:pt idx="95953">
                  <c:v>42215.081000080994</c:v>
                </c:pt>
                <c:pt idx="95954">
                  <c:v>42215.081000120801</c:v>
                </c:pt>
                <c:pt idx="95955">
                  <c:v>42215.081000138802</c:v>
                </c:pt>
                <c:pt idx="95956">
                  <c:v>42215.081000182596</c:v>
                </c:pt>
                <c:pt idx="95957">
                  <c:v>42215.081000187784</c:v>
                </c:pt>
                <c:pt idx="95958">
                  <c:v>42215.081000192498</c:v>
                </c:pt>
                <c:pt idx="95959">
                  <c:v>42215.0810001953</c:v>
                </c:pt>
                <c:pt idx="95960">
                  <c:v>42215.0810002406</c:v>
                </c:pt>
                <c:pt idx="95961">
                  <c:v>42215.081000253595</c:v>
                </c:pt>
                <c:pt idx="95962">
                  <c:v>42215.0810002738</c:v>
                </c:pt>
                <c:pt idx="95963">
                  <c:v>42215.081000312501</c:v>
                </c:pt>
                <c:pt idx="95964">
                  <c:v>42215.081000352598</c:v>
                </c:pt>
                <c:pt idx="95965">
                  <c:v>42215.081000418002</c:v>
                </c:pt>
                <c:pt idx="95966">
                  <c:v>42215.081000427403</c:v>
                </c:pt>
                <c:pt idx="95967">
                  <c:v>42215.081000464001</c:v>
                </c:pt>
                <c:pt idx="95968">
                  <c:v>42215.081000472397</c:v>
                </c:pt>
                <c:pt idx="95969">
                  <c:v>42215.081000477498</c:v>
                </c:pt>
                <c:pt idx="95970">
                  <c:v>42215.0810004796</c:v>
                </c:pt>
                <c:pt idx="95971">
                  <c:v>42215.081000485596</c:v>
                </c:pt>
                <c:pt idx="95972">
                  <c:v>42215.081000544102</c:v>
                </c:pt>
                <c:pt idx="95973">
                  <c:v>42215.081000568804</c:v>
                </c:pt>
                <c:pt idx="95974">
                  <c:v>42215.081000584476</c:v>
                </c:pt>
                <c:pt idx="95975">
                  <c:v>42215.081000612176</c:v>
                </c:pt>
                <c:pt idx="95976">
                  <c:v>42215.081000658502</c:v>
                </c:pt>
                <c:pt idx="95977">
                  <c:v>42215.081000697101</c:v>
                </c:pt>
                <c:pt idx="95978">
                  <c:v>42215.081000710663</c:v>
                </c:pt>
                <c:pt idx="95979">
                  <c:v>42215.081000717662</c:v>
                </c:pt>
                <c:pt idx="95980">
                  <c:v>42215.081000760874</c:v>
                </c:pt>
                <c:pt idx="95981">
                  <c:v>42215.081000766084</c:v>
                </c:pt>
                <c:pt idx="95982">
                  <c:v>42215.081000771985</c:v>
                </c:pt>
                <c:pt idx="95983">
                  <c:v>42215.081000775885</c:v>
                </c:pt>
                <c:pt idx="95984">
                  <c:v>42215.081000816674</c:v>
                </c:pt>
                <c:pt idx="95985">
                  <c:v>42215.081000860075</c:v>
                </c:pt>
                <c:pt idx="95986">
                  <c:v>42215.081000890001</c:v>
                </c:pt>
                <c:pt idx="95987">
                  <c:v>42215.081000928003</c:v>
                </c:pt>
                <c:pt idx="95988">
                  <c:v>42215.0810009497</c:v>
                </c:pt>
                <c:pt idx="95989">
                  <c:v>42215.081001001476</c:v>
                </c:pt>
                <c:pt idx="95990">
                  <c:v>42215.0810010071</c:v>
                </c:pt>
                <c:pt idx="95991">
                  <c:v>42215.081001048529</c:v>
                </c:pt>
                <c:pt idx="95992">
                  <c:v>42215.081001052502</c:v>
                </c:pt>
                <c:pt idx="95993">
                  <c:v>42215.081001060185</c:v>
                </c:pt>
                <c:pt idx="95994">
                  <c:v>42215.081001062274</c:v>
                </c:pt>
                <c:pt idx="95995">
                  <c:v>42215.081001121704</c:v>
                </c:pt>
                <c:pt idx="95996">
                  <c:v>42215.081001165876</c:v>
                </c:pt>
                <c:pt idx="95997">
                  <c:v>42215.081001168684</c:v>
                </c:pt>
                <c:pt idx="95998">
                  <c:v>42215.081001181585</c:v>
                </c:pt>
                <c:pt idx="95999">
                  <c:v>42215.0810011918</c:v>
                </c:pt>
                <c:pt idx="96000">
                  <c:v>42215.081001238403</c:v>
                </c:pt>
                <c:pt idx="96001">
                  <c:v>42215.081001280676</c:v>
                </c:pt>
                <c:pt idx="96002">
                  <c:v>42215.0810012898</c:v>
                </c:pt>
                <c:pt idx="96003">
                  <c:v>42215.081001339902</c:v>
                </c:pt>
                <c:pt idx="96004">
                  <c:v>42215.081001345097</c:v>
                </c:pt>
                <c:pt idx="96005">
                  <c:v>42215.081001349703</c:v>
                </c:pt>
                <c:pt idx="96006">
                  <c:v>42215.081001352402</c:v>
                </c:pt>
                <c:pt idx="96007">
                  <c:v>42215.081001397302</c:v>
                </c:pt>
                <c:pt idx="96008">
                  <c:v>42215.081001413673</c:v>
                </c:pt>
                <c:pt idx="96009">
                  <c:v>42215.081001434199</c:v>
                </c:pt>
                <c:pt idx="96010">
                  <c:v>42215.081001469902</c:v>
                </c:pt>
                <c:pt idx="96011">
                  <c:v>42215.081001512772</c:v>
                </c:pt>
                <c:pt idx="96012">
                  <c:v>42215.081001575774</c:v>
                </c:pt>
                <c:pt idx="96013">
                  <c:v>42215.081001581355</c:v>
                </c:pt>
                <c:pt idx="96014">
                  <c:v>42215.0810016221</c:v>
                </c:pt>
                <c:pt idx="96015">
                  <c:v>42215.081001630264</c:v>
                </c:pt>
                <c:pt idx="96016">
                  <c:v>42215.081001635474</c:v>
                </c:pt>
                <c:pt idx="96017">
                  <c:v>42215.081001637584</c:v>
                </c:pt>
                <c:pt idx="96018">
                  <c:v>42215.0810016455</c:v>
                </c:pt>
                <c:pt idx="96019">
                  <c:v>42215.081001701372</c:v>
                </c:pt>
                <c:pt idx="96020">
                  <c:v>42215.081001726285</c:v>
                </c:pt>
                <c:pt idx="96021">
                  <c:v>42215.081001744802</c:v>
                </c:pt>
                <c:pt idx="96022">
                  <c:v>42215.081001771076</c:v>
                </c:pt>
                <c:pt idx="96023">
                  <c:v>42215.081001815975</c:v>
                </c:pt>
                <c:pt idx="96024">
                  <c:v>42215.081001853876</c:v>
                </c:pt>
                <c:pt idx="96025">
                  <c:v>42215.081001870902</c:v>
                </c:pt>
                <c:pt idx="96026">
                  <c:v>42215.081001877385</c:v>
                </c:pt>
                <c:pt idx="96027">
                  <c:v>42215.081001918676</c:v>
                </c:pt>
                <c:pt idx="96028">
                  <c:v>42215.0810019239</c:v>
                </c:pt>
                <c:pt idx="96029">
                  <c:v>42215.0810019294</c:v>
                </c:pt>
                <c:pt idx="96030">
                  <c:v>42215.081001933475</c:v>
                </c:pt>
                <c:pt idx="96031">
                  <c:v>42215.081001976701</c:v>
                </c:pt>
                <c:pt idx="96032">
                  <c:v>42215.081002015264</c:v>
                </c:pt>
                <c:pt idx="96033">
                  <c:v>42215.081002047496</c:v>
                </c:pt>
                <c:pt idx="96034">
                  <c:v>42215.081002085884</c:v>
                </c:pt>
                <c:pt idx="96035">
                  <c:v>42215.081002109502</c:v>
                </c:pt>
                <c:pt idx="96036">
                  <c:v>42215.081002164385</c:v>
                </c:pt>
                <c:pt idx="96037">
                  <c:v>42215.081002170802</c:v>
                </c:pt>
                <c:pt idx="96038">
                  <c:v>42215.081002208601</c:v>
                </c:pt>
                <c:pt idx="96039">
                  <c:v>42215.081002209401</c:v>
                </c:pt>
                <c:pt idx="96040">
                  <c:v>42215.081002214501</c:v>
                </c:pt>
                <c:pt idx="96041">
                  <c:v>42215.081002216597</c:v>
                </c:pt>
                <c:pt idx="96042">
                  <c:v>42215.081002279097</c:v>
                </c:pt>
                <c:pt idx="96043">
                  <c:v>42215.081002305102</c:v>
                </c:pt>
                <c:pt idx="96044">
                  <c:v>42215.081002341598</c:v>
                </c:pt>
                <c:pt idx="96045">
                  <c:v>42215.081002344203</c:v>
                </c:pt>
                <c:pt idx="96046">
                  <c:v>42215.081002353596</c:v>
                </c:pt>
                <c:pt idx="96047">
                  <c:v>42215.081002395898</c:v>
                </c:pt>
                <c:pt idx="96048">
                  <c:v>42215.081002440602</c:v>
                </c:pt>
                <c:pt idx="96049">
                  <c:v>42215.081002447499</c:v>
                </c:pt>
                <c:pt idx="96050">
                  <c:v>42215.08100249683</c:v>
                </c:pt>
                <c:pt idx="96051">
                  <c:v>42215.081002501975</c:v>
                </c:pt>
                <c:pt idx="96052">
                  <c:v>42215.081002510473</c:v>
                </c:pt>
                <c:pt idx="96053">
                  <c:v>42215.081002513165</c:v>
                </c:pt>
                <c:pt idx="96054">
                  <c:v>42215.081002554994</c:v>
                </c:pt>
                <c:pt idx="96055">
                  <c:v>42215.081002573585</c:v>
                </c:pt>
                <c:pt idx="96056">
                  <c:v>42215.0810025885</c:v>
                </c:pt>
                <c:pt idx="96057">
                  <c:v>42215.081002627274</c:v>
                </c:pt>
                <c:pt idx="96058">
                  <c:v>42215.081002672676</c:v>
                </c:pt>
                <c:pt idx="96059">
                  <c:v>42215.081002738276</c:v>
                </c:pt>
                <c:pt idx="96060">
                  <c:v>42215.081002744802</c:v>
                </c:pt>
                <c:pt idx="96061">
                  <c:v>42215.081002786501</c:v>
                </c:pt>
                <c:pt idx="96062">
                  <c:v>42215.081002791674</c:v>
                </c:pt>
                <c:pt idx="96063">
                  <c:v>42215.081002794403</c:v>
                </c:pt>
                <c:pt idx="96064">
                  <c:v>42215.0810027966</c:v>
                </c:pt>
                <c:pt idx="96065">
                  <c:v>42215.081002805586</c:v>
                </c:pt>
                <c:pt idx="96066">
                  <c:v>42215.081002858802</c:v>
                </c:pt>
                <c:pt idx="96067">
                  <c:v>42215.081002900675</c:v>
                </c:pt>
                <c:pt idx="96068">
                  <c:v>42215.081002904684</c:v>
                </c:pt>
                <c:pt idx="96069">
                  <c:v>42215.081002929801</c:v>
                </c:pt>
                <c:pt idx="96070">
                  <c:v>42215.0810029739</c:v>
                </c:pt>
                <c:pt idx="96071">
                  <c:v>42215.081003011575</c:v>
                </c:pt>
                <c:pt idx="96072">
                  <c:v>42215.081003023384</c:v>
                </c:pt>
                <c:pt idx="96073">
                  <c:v>42215.081003037594</c:v>
                </c:pt>
                <c:pt idx="96074">
                  <c:v>42215.0810030758</c:v>
                </c:pt>
                <c:pt idx="96075">
                  <c:v>42215.081003080995</c:v>
                </c:pt>
                <c:pt idx="96076">
                  <c:v>42215.081003086802</c:v>
                </c:pt>
                <c:pt idx="96077">
                  <c:v>42215.081003090701</c:v>
                </c:pt>
                <c:pt idx="96078">
                  <c:v>42215.0810031367</c:v>
                </c:pt>
                <c:pt idx="96079">
                  <c:v>42215.081003172098</c:v>
                </c:pt>
                <c:pt idx="96080">
                  <c:v>42215.081003201376</c:v>
                </c:pt>
                <c:pt idx="96081">
                  <c:v>42215.081003242798</c:v>
                </c:pt>
                <c:pt idx="96082">
                  <c:v>42215.081003269675</c:v>
                </c:pt>
                <c:pt idx="96083">
                  <c:v>42215.081003311374</c:v>
                </c:pt>
                <c:pt idx="96084">
                  <c:v>42215.081003321684</c:v>
                </c:pt>
                <c:pt idx="96085">
                  <c:v>42215.081003367275</c:v>
                </c:pt>
                <c:pt idx="96086">
                  <c:v>42215.081003368497</c:v>
                </c:pt>
                <c:pt idx="96087">
                  <c:v>42215.081003372397</c:v>
                </c:pt>
                <c:pt idx="96088">
                  <c:v>42215.081003374602</c:v>
                </c:pt>
                <c:pt idx="96089">
                  <c:v>42215.081003432897</c:v>
                </c:pt>
                <c:pt idx="96090">
                  <c:v>42215.081003463376</c:v>
                </c:pt>
                <c:pt idx="96091">
                  <c:v>42215.081003501873</c:v>
                </c:pt>
                <c:pt idx="96092">
                  <c:v>42215.081003502673</c:v>
                </c:pt>
                <c:pt idx="96093">
                  <c:v>42215.081003512176</c:v>
                </c:pt>
                <c:pt idx="96094">
                  <c:v>42215.081003553474</c:v>
                </c:pt>
                <c:pt idx="96095">
                  <c:v>42215.081003600673</c:v>
                </c:pt>
                <c:pt idx="96096">
                  <c:v>42215.081003615654</c:v>
                </c:pt>
                <c:pt idx="96097">
                  <c:v>42215.081003654501</c:v>
                </c:pt>
                <c:pt idx="96098">
                  <c:v>42215.081003659594</c:v>
                </c:pt>
                <c:pt idx="96099">
                  <c:v>42215.081003667874</c:v>
                </c:pt>
                <c:pt idx="96100">
                  <c:v>42215.081003670595</c:v>
                </c:pt>
                <c:pt idx="96101">
                  <c:v>42215.081003711639</c:v>
                </c:pt>
                <c:pt idx="96102">
                  <c:v>42215.081003733874</c:v>
                </c:pt>
                <c:pt idx="96103">
                  <c:v>42215.081003751475</c:v>
                </c:pt>
                <c:pt idx="96104">
                  <c:v>42215.081003784784</c:v>
                </c:pt>
                <c:pt idx="96105">
                  <c:v>42215.0810038325</c:v>
                </c:pt>
                <c:pt idx="96106">
                  <c:v>42215.081003895197</c:v>
                </c:pt>
                <c:pt idx="96107">
                  <c:v>42215.0810038993</c:v>
                </c:pt>
                <c:pt idx="96108">
                  <c:v>42215.081003936502</c:v>
                </c:pt>
                <c:pt idx="96109">
                  <c:v>42215.081003944797</c:v>
                </c:pt>
                <c:pt idx="96110">
                  <c:v>42215.081003949301</c:v>
                </c:pt>
                <c:pt idx="96111">
                  <c:v>42215.081003952102</c:v>
                </c:pt>
                <c:pt idx="96112">
                  <c:v>42215.081003965875</c:v>
                </c:pt>
                <c:pt idx="96113">
                  <c:v>42215.0810040164</c:v>
                </c:pt>
                <c:pt idx="96114">
                  <c:v>42215.081004042302</c:v>
                </c:pt>
                <c:pt idx="96115">
                  <c:v>42215.081004064596</c:v>
                </c:pt>
                <c:pt idx="96116">
                  <c:v>42215.081004084001</c:v>
                </c:pt>
                <c:pt idx="96117">
                  <c:v>42215.081004127402</c:v>
                </c:pt>
                <c:pt idx="96118">
                  <c:v>42215.081004168402</c:v>
                </c:pt>
                <c:pt idx="96119">
                  <c:v>42215.081004182597</c:v>
                </c:pt>
                <c:pt idx="96120">
                  <c:v>42215.081004197797</c:v>
                </c:pt>
                <c:pt idx="96121">
                  <c:v>42215.081004232685</c:v>
                </c:pt>
                <c:pt idx="96122">
                  <c:v>42215.081004237902</c:v>
                </c:pt>
                <c:pt idx="96123">
                  <c:v>42215.08100424413</c:v>
                </c:pt>
                <c:pt idx="96124">
                  <c:v>42215.08100424803</c:v>
                </c:pt>
                <c:pt idx="96125">
                  <c:v>42215.081004296699</c:v>
                </c:pt>
                <c:pt idx="96126">
                  <c:v>42215.081004332198</c:v>
                </c:pt>
                <c:pt idx="96127">
                  <c:v>42215.081004358697</c:v>
                </c:pt>
                <c:pt idx="96128">
                  <c:v>42215.081004400803</c:v>
                </c:pt>
                <c:pt idx="96129">
                  <c:v>42215.081004429703</c:v>
                </c:pt>
                <c:pt idx="96130">
                  <c:v>42215.081004474298</c:v>
                </c:pt>
                <c:pt idx="96131">
                  <c:v>42215.081004479202</c:v>
                </c:pt>
                <c:pt idx="96132">
                  <c:v>42215.081004523774</c:v>
                </c:pt>
                <c:pt idx="96133">
                  <c:v>42215.081004528598</c:v>
                </c:pt>
                <c:pt idx="96134">
                  <c:v>42215.081004528911</c:v>
                </c:pt>
                <c:pt idx="96135">
                  <c:v>42215.081004533655</c:v>
                </c:pt>
                <c:pt idx="96136">
                  <c:v>42215.0810045935</c:v>
                </c:pt>
                <c:pt idx="96137">
                  <c:v>42215.081004625485</c:v>
                </c:pt>
                <c:pt idx="96138">
                  <c:v>42215.081004656902</c:v>
                </c:pt>
                <c:pt idx="96139">
                  <c:v>42215.081004661566</c:v>
                </c:pt>
                <c:pt idx="96140">
                  <c:v>42215.081004671272</c:v>
                </c:pt>
                <c:pt idx="96141">
                  <c:v>42215.081004710475</c:v>
                </c:pt>
                <c:pt idx="96142">
                  <c:v>42215.081004760672</c:v>
                </c:pt>
                <c:pt idx="96143">
                  <c:v>42215.081004762404</c:v>
                </c:pt>
                <c:pt idx="96144">
                  <c:v>42215.081004812084</c:v>
                </c:pt>
                <c:pt idx="96145">
                  <c:v>42215.081004817264</c:v>
                </c:pt>
                <c:pt idx="96146">
                  <c:v>42215.081004825195</c:v>
                </c:pt>
                <c:pt idx="96147">
                  <c:v>42215.081004827902</c:v>
                </c:pt>
                <c:pt idx="96148">
                  <c:v>42215.08100487</c:v>
                </c:pt>
                <c:pt idx="96149">
                  <c:v>42215.081004893502</c:v>
                </c:pt>
                <c:pt idx="96150">
                  <c:v>42215.081004905594</c:v>
                </c:pt>
                <c:pt idx="96151">
                  <c:v>42215.0810049422</c:v>
                </c:pt>
                <c:pt idx="96152">
                  <c:v>42215.0810049926</c:v>
                </c:pt>
                <c:pt idx="96153">
                  <c:v>42215.081005053275</c:v>
                </c:pt>
                <c:pt idx="96154">
                  <c:v>42215.081005054803</c:v>
                </c:pt>
                <c:pt idx="96155">
                  <c:v>42215.081005093503</c:v>
                </c:pt>
                <c:pt idx="96156">
                  <c:v>42215.0810051019</c:v>
                </c:pt>
                <c:pt idx="96157">
                  <c:v>42215.081005107</c:v>
                </c:pt>
                <c:pt idx="96158">
                  <c:v>42215.081005109103</c:v>
                </c:pt>
                <c:pt idx="96159">
                  <c:v>42215.081005125401</c:v>
                </c:pt>
                <c:pt idx="96160">
                  <c:v>42215.081005173684</c:v>
                </c:pt>
                <c:pt idx="96161">
                  <c:v>42215.081005206703</c:v>
                </c:pt>
                <c:pt idx="96162">
                  <c:v>42215.081005224398</c:v>
                </c:pt>
                <c:pt idx="96163">
                  <c:v>42215.081005245498</c:v>
                </c:pt>
                <c:pt idx="96164">
                  <c:v>42215.081005284701</c:v>
                </c:pt>
                <c:pt idx="96165">
                  <c:v>42215.081005326298</c:v>
                </c:pt>
                <c:pt idx="96166">
                  <c:v>42215.081005342297</c:v>
                </c:pt>
                <c:pt idx="96167">
                  <c:v>42215.081005357599</c:v>
                </c:pt>
                <c:pt idx="96168">
                  <c:v>42215.081005381595</c:v>
                </c:pt>
                <c:pt idx="96169">
                  <c:v>42215.081005386797</c:v>
                </c:pt>
                <c:pt idx="96170">
                  <c:v>42215.081005401102</c:v>
                </c:pt>
                <c:pt idx="96171">
                  <c:v>42215.081005405496</c:v>
                </c:pt>
                <c:pt idx="96172">
                  <c:v>42215.08100545653</c:v>
                </c:pt>
                <c:pt idx="96173">
                  <c:v>42215.081005483597</c:v>
                </c:pt>
                <c:pt idx="96174">
                  <c:v>42215.081005519904</c:v>
                </c:pt>
                <c:pt idx="96175">
                  <c:v>42215.081005557375</c:v>
                </c:pt>
                <c:pt idx="96176">
                  <c:v>42215.081005589585</c:v>
                </c:pt>
                <c:pt idx="96177">
                  <c:v>42215.081005628803</c:v>
                </c:pt>
                <c:pt idx="96178">
                  <c:v>42215.081005636595</c:v>
                </c:pt>
                <c:pt idx="96179">
                  <c:v>42215.081005670902</c:v>
                </c:pt>
                <c:pt idx="96180">
                  <c:v>42215.081005684675</c:v>
                </c:pt>
                <c:pt idx="96181">
                  <c:v>42215.0810056884</c:v>
                </c:pt>
                <c:pt idx="96182">
                  <c:v>42215.081005689375</c:v>
                </c:pt>
                <c:pt idx="96183">
                  <c:v>42215.081005747597</c:v>
                </c:pt>
                <c:pt idx="96184">
                  <c:v>42215.0810057829</c:v>
                </c:pt>
                <c:pt idx="96185">
                  <c:v>42215.081005819375</c:v>
                </c:pt>
                <c:pt idx="96186">
                  <c:v>42215.081005821776</c:v>
                </c:pt>
                <c:pt idx="96187">
                  <c:v>42215.081005828899</c:v>
                </c:pt>
                <c:pt idx="96188">
                  <c:v>42215.081005868102</c:v>
                </c:pt>
                <c:pt idx="96189">
                  <c:v>42215.081005920198</c:v>
                </c:pt>
                <c:pt idx="96190">
                  <c:v>42215.081005921675</c:v>
                </c:pt>
                <c:pt idx="96191">
                  <c:v>42215.081005959197</c:v>
                </c:pt>
                <c:pt idx="96192">
                  <c:v>42215.081005964385</c:v>
                </c:pt>
                <c:pt idx="96193">
                  <c:v>42215.081005979198</c:v>
                </c:pt>
                <c:pt idx="96194">
                  <c:v>42215.081005981876</c:v>
                </c:pt>
                <c:pt idx="96195">
                  <c:v>42215.081006026303</c:v>
                </c:pt>
                <c:pt idx="96196">
                  <c:v>42215.081006053784</c:v>
                </c:pt>
                <c:pt idx="96197">
                  <c:v>42215.081006079097</c:v>
                </c:pt>
                <c:pt idx="96198">
                  <c:v>42215.081006101675</c:v>
                </c:pt>
                <c:pt idx="96199">
                  <c:v>42215.081006152301</c:v>
                </c:pt>
                <c:pt idx="96200">
                  <c:v>42215.081006206899</c:v>
                </c:pt>
                <c:pt idx="96201">
                  <c:v>42215.081006210501</c:v>
                </c:pt>
                <c:pt idx="96202">
                  <c:v>42215.081006248212</c:v>
                </c:pt>
                <c:pt idx="96203">
                  <c:v>42215.081006264198</c:v>
                </c:pt>
                <c:pt idx="96204">
                  <c:v>42215.081006266999</c:v>
                </c:pt>
                <c:pt idx="96205">
                  <c:v>42215.081006269102</c:v>
                </c:pt>
                <c:pt idx="96206">
                  <c:v>42215.0810062858</c:v>
                </c:pt>
                <c:pt idx="96207">
                  <c:v>42215.0810063315</c:v>
                </c:pt>
                <c:pt idx="96208">
                  <c:v>42215.081006360684</c:v>
                </c:pt>
                <c:pt idx="96209">
                  <c:v>42215.0810063842</c:v>
                </c:pt>
                <c:pt idx="96210">
                  <c:v>42215.081006401</c:v>
                </c:pt>
                <c:pt idx="96211">
                  <c:v>42215.081006445529</c:v>
                </c:pt>
                <c:pt idx="96212">
                  <c:v>42215.081006483197</c:v>
                </c:pt>
                <c:pt idx="96213">
                  <c:v>42215.081006496213</c:v>
                </c:pt>
                <c:pt idx="96214">
                  <c:v>42215.081006517772</c:v>
                </c:pt>
                <c:pt idx="96215">
                  <c:v>42215.0810065365</c:v>
                </c:pt>
                <c:pt idx="96216">
                  <c:v>42215.081006541674</c:v>
                </c:pt>
                <c:pt idx="96217">
                  <c:v>42215.081006558801</c:v>
                </c:pt>
                <c:pt idx="96218">
                  <c:v>42215.081006562985</c:v>
                </c:pt>
                <c:pt idx="96219">
                  <c:v>42215.081006616274</c:v>
                </c:pt>
                <c:pt idx="96220">
                  <c:v>42215.081006641194</c:v>
                </c:pt>
                <c:pt idx="96221">
                  <c:v>42215.081006673485</c:v>
                </c:pt>
                <c:pt idx="96222">
                  <c:v>42215.081006714994</c:v>
                </c:pt>
                <c:pt idx="96223">
                  <c:v>42215.081006749802</c:v>
                </c:pt>
                <c:pt idx="96224">
                  <c:v>42215.081006794098</c:v>
                </c:pt>
                <c:pt idx="96225">
                  <c:v>42215.081006797802</c:v>
                </c:pt>
                <c:pt idx="96226">
                  <c:v>42215.081006824599</c:v>
                </c:pt>
                <c:pt idx="96227">
                  <c:v>42215.081006840999</c:v>
                </c:pt>
                <c:pt idx="96228">
                  <c:v>42215.081006845801</c:v>
                </c:pt>
                <c:pt idx="96229">
                  <c:v>42215.081006848297</c:v>
                </c:pt>
                <c:pt idx="96230">
                  <c:v>42215.081006908498</c:v>
                </c:pt>
                <c:pt idx="96231">
                  <c:v>42215.081006942601</c:v>
                </c:pt>
                <c:pt idx="96232">
                  <c:v>42215.0810069777</c:v>
                </c:pt>
                <c:pt idx="96233">
                  <c:v>42215.081006981884</c:v>
                </c:pt>
                <c:pt idx="96234">
                  <c:v>42215.0810069871</c:v>
                </c:pt>
                <c:pt idx="96235">
                  <c:v>42215.081007025598</c:v>
                </c:pt>
                <c:pt idx="96236">
                  <c:v>42215.081007080102</c:v>
                </c:pt>
                <c:pt idx="96237">
                  <c:v>42215.081007091503</c:v>
                </c:pt>
                <c:pt idx="96238">
                  <c:v>42215.081007114903</c:v>
                </c:pt>
                <c:pt idx="96239">
                  <c:v>42215.081007120098</c:v>
                </c:pt>
                <c:pt idx="96240">
                  <c:v>42215.081007146939</c:v>
                </c:pt>
                <c:pt idx="96241">
                  <c:v>42215.081007149602</c:v>
                </c:pt>
                <c:pt idx="96242">
                  <c:v>42215.081007184701</c:v>
                </c:pt>
                <c:pt idx="96243">
                  <c:v>42215.081007213776</c:v>
                </c:pt>
                <c:pt idx="96244">
                  <c:v>42215.081007219276</c:v>
                </c:pt>
                <c:pt idx="96245">
                  <c:v>42215.081007257402</c:v>
                </c:pt>
                <c:pt idx="96246">
                  <c:v>42215.081007312103</c:v>
                </c:pt>
                <c:pt idx="96247">
                  <c:v>42215.081007368601</c:v>
                </c:pt>
                <c:pt idx="96248">
                  <c:v>42215.081007372202</c:v>
                </c:pt>
                <c:pt idx="96249">
                  <c:v>42215.081007405301</c:v>
                </c:pt>
                <c:pt idx="96250">
                  <c:v>42215.081007418601</c:v>
                </c:pt>
                <c:pt idx="96251">
                  <c:v>42215.081007421402</c:v>
                </c:pt>
                <c:pt idx="96252">
                  <c:v>42215.081007423498</c:v>
                </c:pt>
                <c:pt idx="96253">
                  <c:v>42215.081007445697</c:v>
                </c:pt>
                <c:pt idx="96254">
                  <c:v>42215.08100748853</c:v>
                </c:pt>
                <c:pt idx="96255">
                  <c:v>42215.081007514884</c:v>
                </c:pt>
                <c:pt idx="96256">
                  <c:v>42215.081007544002</c:v>
                </c:pt>
                <c:pt idx="96257">
                  <c:v>42215.081007558198</c:v>
                </c:pt>
                <c:pt idx="96258">
                  <c:v>42215.081007599285</c:v>
                </c:pt>
                <c:pt idx="96259">
                  <c:v>42215.0810076411</c:v>
                </c:pt>
                <c:pt idx="96260">
                  <c:v>42215.081007655484</c:v>
                </c:pt>
                <c:pt idx="96261">
                  <c:v>42215.0810076778</c:v>
                </c:pt>
                <c:pt idx="96262">
                  <c:v>42215.081007695801</c:v>
                </c:pt>
                <c:pt idx="96263">
                  <c:v>42215.081007700996</c:v>
                </c:pt>
                <c:pt idx="96264">
                  <c:v>42215.081007715875</c:v>
                </c:pt>
                <c:pt idx="96265">
                  <c:v>42215.081007720401</c:v>
                </c:pt>
                <c:pt idx="96266">
                  <c:v>42215.081007775676</c:v>
                </c:pt>
                <c:pt idx="96267">
                  <c:v>42215.081007802684</c:v>
                </c:pt>
                <c:pt idx="96268">
                  <c:v>42215.081007834502</c:v>
                </c:pt>
                <c:pt idx="96269">
                  <c:v>42215.081007872301</c:v>
                </c:pt>
                <c:pt idx="96270">
                  <c:v>42215.081007909903</c:v>
                </c:pt>
                <c:pt idx="96271">
                  <c:v>42215.081007947403</c:v>
                </c:pt>
                <c:pt idx="96272">
                  <c:v>42215.081007951376</c:v>
                </c:pt>
                <c:pt idx="96273">
                  <c:v>42215.081007982903</c:v>
                </c:pt>
                <c:pt idx="96274">
                  <c:v>42215.081008002198</c:v>
                </c:pt>
                <c:pt idx="96275">
                  <c:v>42215.081008007684</c:v>
                </c:pt>
                <c:pt idx="96276">
                  <c:v>42215.081008008798</c:v>
                </c:pt>
                <c:pt idx="96277">
                  <c:v>42215.081008065375</c:v>
                </c:pt>
                <c:pt idx="96278">
                  <c:v>42215.081008107401</c:v>
                </c:pt>
                <c:pt idx="96279">
                  <c:v>42215.081008129302</c:v>
                </c:pt>
                <c:pt idx="96280">
                  <c:v>42215.081008138302</c:v>
                </c:pt>
                <c:pt idx="96281">
                  <c:v>42215.081008141897</c:v>
                </c:pt>
                <c:pt idx="96282">
                  <c:v>42215.081008182802</c:v>
                </c:pt>
                <c:pt idx="96283">
                  <c:v>42215.081008233901</c:v>
                </c:pt>
                <c:pt idx="96284">
                  <c:v>42215.081008239897</c:v>
                </c:pt>
                <c:pt idx="96285">
                  <c:v>42215.081008272398</c:v>
                </c:pt>
                <c:pt idx="96286">
                  <c:v>42215.081008277702</c:v>
                </c:pt>
                <c:pt idx="96287">
                  <c:v>42215.081008293899</c:v>
                </c:pt>
                <c:pt idx="96288">
                  <c:v>42215.081008296613</c:v>
                </c:pt>
                <c:pt idx="96289">
                  <c:v>42215.081008341098</c:v>
                </c:pt>
                <c:pt idx="96290">
                  <c:v>42215.081008373701</c:v>
                </c:pt>
                <c:pt idx="96291">
                  <c:v>42215.081008380897</c:v>
                </c:pt>
                <c:pt idx="96292">
                  <c:v>42215.081008414199</c:v>
                </c:pt>
                <c:pt idx="96293">
                  <c:v>42215.081008472131</c:v>
                </c:pt>
                <c:pt idx="96294">
                  <c:v>42215.081008522284</c:v>
                </c:pt>
                <c:pt idx="96295">
                  <c:v>42215.081008528898</c:v>
                </c:pt>
                <c:pt idx="96296">
                  <c:v>42215.081008563175</c:v>
                </c:pt>
                <c:pt idx="96297">
                  <c:v>42215.081008576701</c:v>
                </c:pt>
                <c:pt idx="96298">
                  <c:v>42215.081008579502</c:v>
                </c:pt>
                <c:pt idx="96299">
                  <c:v>42215.081008581576</c:v>
                </c:pt>
                <c:pt idx="96300">
                  <c:v>42215.081008605594</c:v>
                </c:pt>
                <c:pt idx="96301">
                  <c:v>42215.081008645684</c:v>
                </c:pt>
                <c:pt idx="96302">
                  <c:v>42215.081008675385</c:v>
                </c:pt>
                <c:pt idx="96303">
                  <c:v>42215.081008703775</c:v>
                </c:pt>
                <c:pt idx="96304">
                  <c:v>42215.081008717585</c:v>
                </c:pt>
                <c:pt idx="96305">
                  <c:v>42215.081008759902</c:v>
                </c:pt>
                <c:pt idx="96306">
                  <c:v>42215.081008797497</c:v>
                </c:pt>
                <c:pt idx="96307">
                  <c:v>42215.081008811474</c:v>
                </c:pt>
                <c:pt idx="96308">
                  <c:v>42215.081008837384</c:v>
                </c:pt>
                <c:pt idx="96309">
                  <c:v>42215.081008851674</c:v>
                </c:pt>
                <c:pt idx="96310">
                  <c:v>42215.081008857</c:v>
                </c:pt>
                <c:pt idx="96311">
                  <c:v>42215.081008873276</c:v>
                </c:pt>
                <c:pt idx="96312">
                  <c:v>42215.081008877802</c:v>
                </c:pt>
                <c:pt idx="96313">
                  <c:v>42215.081008935675</c:v>
                </c:pt>
                <c:pt idx="96314">
                  <c:v>42215.081008958201</c:v>
                </c:pt>
                <c:pt idx="96315">
                  <c:v>42215.081008991801</c:v>
                </c:pt>
                <c:pt idx="96316">
                  <c:v>42215.081009029796</c:v>
                </c:pt>
                <c:pt idx="96317">
                  <c:v>42215.081009069501</c:v>
                </c:pt>
                <c:pt idx="96318">
                  <c:v>42215.081009108697</c:v>
                </c:pt>
                <c:pt idx="96319">
                  <c:v>42215.081009112997</c:v>
                </c:pt>
                <c:pt idx="96320">
                  <c:v>42215.081009139503</c:v>
                </c:pt>
                <c:pt idx="96321">
                  <c:v>42215.081009155903</c:v>
                </c:pt>
                <c:pt idx="96322">
                  <c:v>42215.081009160604</c:v>
                </c:pt>
                <c:pt idx="96323">
                  <c:v>42215.081009167901</c:v>
                </c:pt>
                <c:pt idx="96324">
                  <c:v>42215.081009222798</c:v>
                </c:pt>
                <c:pt idx="96325">
                  <c:v>42215.081009257199</c:v>
                </c:pt>
                <c:pt idx="96326">
                  <c:v>42215.081009289497</c:v>
                </c:pt>
                <c:pt idx="96327">
                  <c:v>42215.081009299029</c:v>
                </c:pt>
                <c:pt idx="96328">
                  <c:v>42215.081009301284</c:v>
                </c:pt>
                <c:pt idx="96329">
                  <c:v>42215.081009340298</c:v>
                </c:pt>
                <c:pt idx="96330">
                  <c:v>42215.08100939983</c:v>
                </c:pt>
                <c:pt idx="96331">
                  <c:v>42215.081009406131</c:v>
                </c:pt>
                <c:pt idx="96332">
                  <c:v>42215.081009430003</c:v>
                </c:pt>
                <c:pt idx="96333">
                  <c:v>42215.0810094353</c:v>
                </c:pt>
                <c:pt idx="96334">
                  <c:v>42215.0810094517</c:v>
                </c:pt>
                <c:pt idx="96335">
                  <c:v>42215.081009454931</c:v>
                </c:pt>
                <c:pt idx="96336">
                  <c:v>42215.0810095009</c:v>
                </c:pt>
                <c:pt idx="96337">
                  <c:v>42215.081009533373</c:v>
                </c:pt>
                <c:pt idx="96338">
                  <c:v>42215.081009535585</c:v>
                </c:pt>
                <c:pt idx="96339">
                  <c:v>42215.081009573085</c:v>
                </c:pt>
                <c:pt idx="96340">
                  <c:v>42215.081009631664</c:v>
                </c:pt>
                <c:pt idx="96341">
                  <c:v>42215.081009682595</c:v>
                </c:pt>
                <c:pt idx="96342">
                  <c:v>42215.081009683076</c:v>
                </c:pt>
                <c:pt idx="96343">
                  <c:v>42215.081009720285</c:v>
                </c:pt>
                <c:pt idx="96344">
                  <c:v>42215.081009733585</c:v>
                </c:pt>
                <c:pt idx="96345">
                  <c:v>42215.081009736401</c:v>
                </c:pt>
                <c:pt idx="96346">
                  <c:v>42215.081009741196</c:v>
                </c:pt>
                <c:pt idx="96347">
                  <c:v>42215.081009765374</c:v>
                </c:pt>
                <c:pt idx="96348">
                  <c:v>42215.081009803194</c:v>
                </c:pt>
                <c:pt idx="96349">
                  <c:v>42215.081009833084</c:v>
                </c:pt>
                <c:pt idx="96350">
                  <c:v>42215.081009863774</c:v>
                </c:pt>
                <c:pt idx="96351">
                  <c:v>42215.081009873902</c:v>
                </c:pt>
                <c:pt idx="96352">
                  <c:v>42215.081009917376</c:v>
                </c:pt>
                <c:pt idx="96353">
                  <c:v>42215.081009955902</c:v>
                </c:pt>
                <c:pt idx="96354">
                  <c:v>42215.081009970098</c:v>
                </c:pt>
                <c:pt idx="96355">
                  <c:v>42215.081009997397</c:v>
                </c:pt>
                <c:pt idx="96356">
                  <c:v>42215.081010008529</c:v>
                </c:pt>
                <c:pt idx="96357">
                  <c:v>42215.081010013673</c:v>
                </c:pt>
                <c:pt idx="96358">
                  <c:v>42215.081010030684</c:v>
                </c:pt>
                <c:pt idx="96359">
                  <c:v>42215.081010035276</c:v>
                </c:pt>
                <c:pt idx="96360">
                  <c:v>42215.081010095702</c:v>
                </c:pt>
                <c:pt idx="96361">
                  <c:v>42215.081010114103</c:v>
                </c:pt>
                <c:pt idx="96362">
                  <c:v>42215.081010145703</c:v>
                </c:pt>
                <c:pt idx="96363">
                  <c:v>42215.081010186703</c:v>
                </c:pt>
                <c:pt idx="96364">
                  <c:v>42215.081010229311</c:v>
                </c:pt>
                <c:pt idx="96365">
                  <c:v>42215.081010260197</c:v>
                </c:pt>
                <c:pt idx="96366">
                  <c:v>42215.0810102662</c:v>
                </c:pt>
                <c:pt idx="96367">
                  <c:v>42215.081010297399</c:v>
                </c:pt>
                <c:pt idx="96368">
                  <c:v>42215.081010314003</c:v>
                </c:pt>
                <c:pt idx="96369">
                  <c:v>42215.081010318703</c:v>
                </c:pt>
                <c:pt idx="96370">
                  <c:v>42215.081010327529</c:v>
                </c:pt>
                <c:pt idx="96371">
                  <c:v>42215.081010380498</c:v>
                </c:pt>
                <c:pt idx="96372">
                  <c:v>42215.081010414899</c:v>
                </c:pt>
                <c:pt idx="96373">
                  <c:v>42215.08101044895</c:v>
                </c:pt>
                <c:pt idx="96374">
                  <c:v>42215.081010458329</c:v>
                </c:pt>
                <c:pt idx="96375">
                  <c:v>42215.081010461196</c:v>
                </c:pt>
                <c:pt idx="96376">
                  <c:v>42215.081010497699</c:v>
                </c:pt>
                <c:pt idx="96377">
                  <c:v>42215.081010552676</c:v>
                </c:pt>
                <c:pt idx="96378">
                  <c:v>42215.081010559501</c:v>
                </c:pt>
                <c:pt idx="96379">
                  <c:v>42215.081010587084</c:v>
                </c:pt>
                <c:pt idx="96380">
                  <c:v>42215.081010592403</c:v>
                </c:pt>
                <c:pt idx="96381">
                  <c:v>42215.081010609101</c:v>
                </c:pt>
                <c:pt idx="96382">
                  <c:v>42215.081010612186</c:v>
                </c:pt>
                <c:pt idx="96383">
                  <c:v>42215.0810106559</c:v>
                </c:pt>
                <c:pt idx="96384">
                  <c:v>42215.081010693197</c:v>
                </c:pt>
                <c:pt idx="96385">
                  <c:v>42215.081010705595</c:v>
                </c:pt>
                <c:pt idx="96386">
                  <c:v>42215.081010729198</c:v>
                </c:pt>
                <c:pt idx="96387">
                  <c:v>42215.081010791284</c:v>
                </c:pt>
                <c:pt idx="96388">
                  <c:v>42215.081010843402</c:v>
                </c:pt>
                <c:pt idx="96389">
                  <c:v>42215.081010845402</c:v>
                </c:pt>
                <c:pt idx="96390">
                  <c:v>42215.081010877802</c:v>
                </c:pt>
                <c:pt idx="96391">
                  <c:v>42215.081010891285</c:v>
                </c:pt>
                <c:pt idx="96392">
                  <c:v>42215.08101089413</c:v>
                </c:pt>
                <c:pt idx="96393">
                  <c:v>42215.081010896203</c:v>
                </c:pt>
                <c:pt idx="96394">
                  <c:v>42215.081010925402</c:v>
                </c:pt>
                <c:pt idx="96395">
                  <c:v>42215.081010960595</c:v>
                </c:pt>
                <c:pt idx="96396">
                  <c:v>42215.081010993003</c:v>
                </c:pt>
                <c:pt idx="96397">
                  <c:v>42215.081011020498</c:v>
                </c:pt>
                <c:pt idx="96398">
                  <c:v>42215.081011023198</c:v>
                </c:pt>
                <c:pt idx="96399">
                  <c:v>42215.081011071503</c:v>
                </c:pt>
                <c:pt idx="96400">
                  <c:v>42215.081011112401</c:v>
                </c:pt>
                <c:pt idx="96401">
                  <c:v>42215.081011126829</c:v>
                </c:pt>
                <c:pt idx="96402">
                  <c:v>42215.081011157301</c:v>
                </c:pt>
                <c:pt idx="96403">
                  <c:v>42215.081011166199</c:v>
                </c:pt>
                <c:pt idx="96404">
                  <c:v>42215.081011171402</c:v>
                </c:pt>
                <c:pt idx="96405">
                  <c:v>42215.081011187998</c:v>
                </c:pt>
                <c:pt idx="96406">
                  <c:v>42215.081011192538</c:v>
                </c:pt>
                <c:pt idx="96407">
                  <c:v>42215.081011255003</c:v>
                </c:pt>
                <c:pt idx="96408">
                  <c:v>42215.081011272829</c:v>
                </c:pt>
                <c:pt idx="96409">
                  <c:v>42215.081011306029</c:v>
                </c:pt>
                <c:pt idx="96410">
                  <c:v>42215.08101134684</c:v>
                </c:pt>
                <c:pt idx="96411">
                  <c:v>42215.081011389098</c:v>
                </c:pt>
                <c:pt idx="96412">
                  <c:v>42215.081011415597</c:v>
                </c:pt>
                <c:pt idx="96413">
                  <c:v>42215.081011423797</c:v>
                </c:pt>
                <c:pt idx="96414">
                  <c:v>42215.08101145993</c:v>
                </c:pt>
                <c:pt idx="96415">
                  <c:v>42215.081011473201</c:v>
                </c:pt>
                <c:pt idx="96416">
                  <c:v>42215.08101147983</c:v>
                </c:pt>
                <c:pt idx="96417">
                  <c:v>42215.081011486938</c:v>
                </c:pt>
                <c:pt idx="96418">
                  <c:v>42215.081011534276</c:v>
                </c:pt>
                <c:pt idx="96419">
                  <c:v>42215.081011569084</c:v>
                </c:pt>
                <c:pt idx="96420">
                  <c:v>42215.0810116055</c:v>
                </c:pt>
                <c:pt idx="96421">
                  <c:v>42215.081011611976</c:v>
                </c:pt>
                <c:pt idx="96422">
                  <c:v>42215.081011621194</c:v>
                </c:pt>
                <c:pt idx="96423">
                  <c:v>42215.081011654998</c:v>
                </c:pt>
                <c:pt idx="96424">
                  <c:v>42215.081011706097</c:v>
                </c:pt>
                <c:pt idx="96425">
                  <c:v>42215.081011718801</c:v>
                </c:pt>
                <c:pt idx="96426">
                  <c:v>42215.081011743285</c:v>
                </c:pt>
                <c:pt idx="96427">
                  <c:v>42215.081011751194</c:v>
                </c:pt>
                <c:pt idx="96428">
                  <c:v>42215.081011773997</c:v>
                </c:pt>
                <c:pt idx="96429">
                  <c:v>42215.081011776798</c:v>
                </c:pt>
                <c:pt idx="96430">
                  <c:v>42215.081011816284</c:v>
                </c:pt>
                <c:pt idx="96431">
                  <c:v>42215.081011853385</c:v>
                </c:pt>
                <c:pt idx="96432">
                  <c:v>42215.081011857597</c:v>
                </c:pt>
                <c:pt idx="96433">
                  <c:v>42215.081011886599</c:v>
                </c:pt>
                <c:pt idx="96434">
                  <c:v>42215.081011950897</c:v>
                </c:pt>
                <c:pt idx="96435">
                  <c:v>42215.081011997201</c:v>
                </c:pt>
                <c:pt idx="96436">
                  <c:v>42215.081012006798</c:v>
                </c:pt>
                <c:pt idx="96437">
                  <c:v>42215.081012034498</c:v>
                </c:pt>
                <c:pt idx="96438">
                  <c:v>42215.081012047929</c:v>
                </c:pt>
                <c:pt idx="96439">
                  <c:v>42215.081012050701</c:v>
                </c:pt>
                <c:pt idx="96440">
                  <c:v>42215.081012052797</c:v>
                </c:pt>
                <c:pt idx="96441">
                  <c:v>42215.081012085597</c:v>
                </c:pt>
                <c:pt idx="96442">
                  <c:v>42215.081012117997</c:v>
                </c:pt>
                <c:pt idx="96443">
                  <c:v>42215.081012153598</c:v>
                </c:pt>
                <c:pt idx="96444">
                  <c:v>42215.081012182898</c:v>
                </c:pt>
                <c:pt idx="96445">
                  <c:v>42215.081012189701</c:v>
                </c:pt>
                <c:pt idx="96446">
                  <c:v>42215.081012228839</c:v>
                </c:pt>
                <c:pt idx="96447">
                  <c:v>42215.081012270202</c:v>
                </c:pt>
                <c:pt idx="96448">
                  <c:v>42215.081012301198</c:v>
                </c:pt>
                <c:pt idx="96449">
                  <c:v>42215.081012317401</c:v>
                </c:pt>
                <c:pt idx="96450">
                  <c:v>42215.081012324139</c:v>
                </c:pt>
                <c:pt idx="96451">
                  <c:v>42215.081012329429</c:v>
                </c:pt>
                <c:pt idx="96452">
                  <c:v>42215.08101234553</c:v>
                </c:pt>
                <c:pt idx="96453">
                  <c:v>42215.08101234983</c:v>
                </c:pt>
                <c:pt idx="96454">
                  <c:v>42215.081012415001</c:v>
                </c:pt>
                <c:pt idx="96455">
                  <c:v>42215.081012430011</c:v>
                </c:pt>
                <c:pt idx="96456">
                  <c:v>42215.081012463801</c:v>
                </c:pt>
                <c:pt idx="96457">
                  <c:v>42215.081012501774</c:v>
                </c:pt>
                <c:pt idx="96458">
                  <c:v>42215.081012549403</c:v>
                </c:pt>
                <c:pt idx="96459">
                  <c:v>42215.081012577197</c:v>
                </c:pt>
                <c:pt idx="96460">
                  <c:v>42215.081012581075</c:v>
                </c:pt>
                <c:pt idx="96461">
                  <c:v>42215.081012612274</c:v>
                </c:pt>
                <c:pt idx="96462">
                  <c:v>42215.081012628929</c:v>
                </c:pt>
                <c:pt idx="96463">
                  <c:v>42215.081012633585</c:v>
                </c:pt>
                <c:pt idx="96464">
                  <c:v>42215.081012647002</c:v>
                </c:pt>
                <c:pt idx="96465">
                  <c:v>42215.0810126953</c:v>
                </c:pt>
                <c:pt idx="96466">
                  <c:v>42215.0810127242</c:v>
                </c:pt>
                <c:pt idx="96467">
                  <c:v>42215.081012763476</c:v>
                </c:pt>
                <c:pt idx="96468">
                  <c:v>42215.081012772796</c:v>
                </c:pt>
                <c:pt idx="96469">
                  <c:v>42215.081012781273</c:v>
                </c:pt>
                <c:pt idx="96470">
                  <c:v>42215.081012812596</c:v>
                </c:pt>
                <c:pt idx="96471">
                  <c:v>42215.081012864503</c:v>
                </c:pt>
                <c:pt idx="96472">
                  <c:v>42215.081012878829</c:v>
                </c:pt>
                <c:pt idx="96473">
                  <c:v>42215.081012902403</c:v>
                </c:pt>
                <c:pt idx="96474">
                  <c:v>42215.0810129077</c:v>
                </c:pt>
                <c:pt idx="96475">
                  <c:v>42215.081012926603</c:v>
                </c:pt>
                <c:pt idx="96476">
                  <c:v>42215.081012929397</c:v>
                </c:pt>
                <c:pt idx="96477">
                  <c:v>42215.0810129702</c:v>
                </c:pt>
                <c:pt idx="96478">
                  <c:v>42215.08101300813</c:v>
                </c:pt>
                <c:pt idx="96479">
                  <c:v>42215.081013013376</c:v>
                </c:pt>
                <c:pt idx="96480">
                  <c:v>42215.08101304403</c:v>
                </c:pt>
                <c:pt idx="96481">
                  <c:v>42215.081013110685</c:v>
                </c:pt>
                <c:pt idx="96482">
                  <c:v>42215.081013154129</c:v>
                </c:pt>
                <c:pt idx="96483">
                  <c:v>42215.081013158138</c:v>
                </c:pt>
                <c:pt idx="96484">
                  <c:v>42215.081013195129</c:v>
                </c:pt>
                <c:pt idx="96485">
                  <c:v>42215.081013205097</c:v>
                </c:pt>
                <c:pt idx="96486">
                  <c:v>42215.0810132072</c:v>
                </c:pt>
                <c:pt idx="96487">
                  <c:v>42215.081013212402</c:v>
                </c:pt>
                <c:pt idx="96488">
                  <c:v>42215.081013245399</c:v>
                </c:pt>
                <c:pt idx="96489">
                  <c:v>42215.081013275398</c:v>
                </c:pt>
                <c:pt idx="96490">
                  <c:v>42215.081013318129</c:v>
                </c:pt>
                <c:pt idx="96491">
                  <c:v>42215.0810133372</c:v>
                </c:pt>
                <c:pt idx="96492">
                  <c:v>42215.08101334294</c:v>
                </c:pt>
                <c:pt idx="96493">
                  <c:v>42215.081013389397</c:v>
                </c:pt>
                <c:pt idx="96494">
                  <c:v>42215.081013427029</c:v>
                </c:pt>
                <c:pt idx="96495">
                  <c:v>42215.081013447299</c:v>
                </c:pt>
                <c:pt idx="96496">
                  <c:v>42215.081013477298</c:v>
                </c:pt>
                <c:pt idx="96497">
                  <c:v>42215.08101349233</c:v>
                </c:pt>
                <c:pt idx="96498">
                  <c:v>42215.081013497547</c:v>
                </c:pt>
                <c:pt idx="96499">
                  <c:v>42215.0810135024</c:v>
                </c:pt>
                <c:pt idx="96500">
                  <c:v>42215.081013507275</c:v>
                </c:pt>
                <c:pt idx="96501">
                  <c:v>42215.081013574898</c:v>
                </c:pt>
                <c:pt idx="96502">
                  <c:v>42215.081013602903</c:v>
                </c:pt>
                <c:pt idx="96503">
                  <c:v>42215.081013617586</c:v>
                </c:pt>
                <c:pt idx="96504">
                  <c:v>42215.081013659103</c:v>
                </c:pt>
                <c:pt idx="96505">
                  <c:v>42215.081013709001</c:v>
                </c:pt>
                <c:pt idx="96506">
                  <c:v>42215.081013731273</c:v>
                </c:pt>
                <c:pt idx="96507">
                  <c:v>42215.081013738803</c:v>
                </c:pt>
                <c:pt idx="96508">
                  <c:v>42215.081013777002</c:v>
                </c:pt>
                <c:pt idx="96509">
                  <c:v>42215.081013785195</c:v>
                </c:pt>
                <c:pt idx="96510">
                  <c:v>42215.081013790397</c:v>
                </c:pt>
                <c:pt idx="96511">
                  <c:v>42215.081013806797</c:v>
                </c:pt>
                <c:pt idx="96512">
                  <c:v>42215.081013852701</c:v>
                </c:pt>
                <c:pt idx="96513">
                  <c:v>42215.081013886098</c:v>
                </c:pt>
                <c:pt idx="96514">
                  <c:v>42215.0810139198</c:v>
                </c:pt>
                <c:pt idx="96515">
                  <c:v>42215.081013929201</c:v>
                </c:pt>
                <c:pt idx="96516">
                  <c:v>42215.081013941097</c:v>
                </c:pt>
                <c:pt idx="96517">
                  <c:v>42215.081013969997</c:v>
                </c:pt>
                <c:pt idx="96518">
                  <c:v>42215.0810140213</c:v>
                </c:pt>
                <c:pt idx="96519">
                  <c:v>42215.081014038529</c:v>
                </c:pt>
                <c:pt idx="96520">
                  <c:v>42215.081014074131</c:v>
                </c:pt>
                <c:pt idx="96521">
                  <c:v>42215.081014079296</c:v>
                </c:pt>
                <c:pt idx="96522">
                  <c:v>42215.081014083902</c:v>
                </c:pt>
                <c:pt idx="96523">
                  <c:v>42215.081014086601</c:v>
                </c:pt>
                <c:pt idx="96524">
                  <c:v>42215.081014128213</c:v>
                </c:pt>
                <c:pt idx="96525">
                  <c:v>42215.0810141697</c:v>
                </c:pt>
                <c:pt idx="96526">
                  <c:v>42215.081014173003</c:v>
                </c:pt>
                <c:pt idx="96527">
                  <c:v>42215.0810142013</c:v>
                </c:pt>
                <c:pt idx="96528">
                  <c:v>42215.081014270399</c:v>
                </c:pt>
                <c:pt idx="96529">
                  <c:v>42215.081014310599</c:v>
                </c:pt>
                <c:pt idx="96530">
                  <c:v>42215.081014315285</c:v>
                </c:pt>
                <c:pt idx="96531">
                  <c:v>42215.081014351999</c:v>
                </c:pt>
                <c:pt idx="96532">
                  <c:v>42215.081014355899</c:v>
                </c:pt>
                <c:pt idx="96533">
                  <c:v>42215.081014364201</c:v>
                </c:pt>
                <c:pt idx="96534">
                  <c:v>42215.081014369498</c:v>
                </c:pt>
                <c:pt idx="96535">
                  <c:v>42215.081014405201</c:v>
                </c:pt>
                <c:pt idx="96536">
                  <c:v>42215.081014433199</c:v>
                </c:pt>
                <c:pt idx="96537">
                  <c:v>42215.081014468138</c:v>
                </c:pt>
                <c:pt idx="96538">
                  <c:v>42215.081014501586</c:v>
                </c:pt>
                <c:pt idx="96539">
                  <c:v>42215.081014502197</c:v>
                </c:pt>
                <c:pt idx="96540">
                  <c:v>42215.081014547002</c:v>
                </c:pt>
                <c:pt idx="96541">
                  <c:v>42215.081014584903</c:v>
                </c:pt>
                <c:pt idx="96542">
                  <c:v>42215.081014611373</c:v>
                </c:pt>
                <c:pt idx="96543">
                  <c:v>42215.081014637275</c:v>
                </c:pt>
                <c:pt idx="96544">
                  <c:v>42215.081014651594</c:v>
                </c:pt>
                <c:pt idx="96545">
                  <c:v>42215.0810146566</c:v>
                </c:pt>
                <c:pt idx="96546">
                  <c:v>42215.081014660274</c:v>
                </c:pt>
                <c:pt idx="96547">
                  <c:v>42215.081014664684</c:v>
                </c:pt>
                <c:pt idx="96548">
                  <c:v>42215.081014734198</c:v>
                </c:pt>
                <c:pt idx="96549">
                  <c:v>42215.081014752301</c:v>
                </c:pt>
                <c:pt idx="96550">
                  <c:v>42215.081014778298</c:v>
                </c:pt>
                <c:pt idx="96551">
                  <c:v>42215.081014815376</c:v>
                </c:pt>
                <c:pt idx="96552">
                  <c:v>42215.0810148694</c:v>
                </c:pt>
                <c:pt idx="96553">
                  <c:v>42215.081014896299</c:v>
                </c:pt>
                <c:pt idx="96554">
                  <c:v>42215.081014900301</c:v>
                </c:pt>
                <c:pt idx="96555">
                  <c:v>42215.081014941701</c:v>
                </c:pt>
                <c:pt idx="96556">
                  <c:v>42215.08101494694</c:v>
                </c:pt>
                <c:pt idx="96557">
                  <c:v>42215.081014949013</c:v>
                </c:pt>
                <c:pt idx="96558">
                  <c:v>42215.081014966003</c:v>
                </c:pt>
                <c:pt idx="96559">
                  <c:v>42215.081015006297</c:v>
                </c:pt>
                <c:pt idx="96560">
                  <c:v>42215.081015040829</c:v>
                </c:pt>
                <c:pt idx="96561">
                  <c:v>42215.081015077303</c:v>
                </c:pt>
                <c:pt idx="96562">
                  <c:v>42215.081015086696</c:v>
                </c:pt>
                <c:pt idx="96563">
                  <c:v>42215.081015101197</c:v>
                </c:pt>
                <c:pt idx="96564">
                  <c:v>42215.081015127798</c:v>
                </c:pt>
                <c:pt idx="96565">
                  <c:v>42215.081015184602</c:v>
                </c:pt>
                <c:pt idx="96566">
                  <c:v>42215.08101519815</c:v>
                </c:pt>
                <c:pt idx="96567">
                  <c:v>42215.081015230011</c:v>
                </c:pt>
                <c:pt idx="96568">
                  <c:v>42215.081015235301</c:v>
                </c:pt>
                <c:pt idx="96569">
                  <c:v>42215.081015241398</c:v>
                </c:pt>
                <c:pt idx="96570">
                  <c:v>42215.081015244141</c:v>
                </c:pt>
                <c:pt idx="96571">
                  <c:v>42215.081015283897</c:v>
                </c:pt>
                <c:pt idx="96572">
                  <c:v>42215.081015327029</c:v>
                </c:pt>
                <c:pt idx="96573">
                  <c:v>42215.081015333199</c:v>
                </c:pt>
                <c:pt idx="96574">
                  <c:v>42215.081015358941</c:v>
                </c:pt>
                <c:pt idx="96575">
                  <c:v>42215.081015430129</c:v>
                </c:pt>
                <c:pt idx="96576">
                  <c:v>42215.081015472613</c:v>
                </c:pt>
                <c:pt idx="96577">
                  <c:v>42215.081015473399</c:v>
                </c:pt>
                <c:pt idx="96578">
                  <c:v>42215.081015509197</c:v>
                </c:pt>
                <c:pt idx="96579">
                  <c:v>42215.081015511263</c:v>
                </c:pt>
                <c:pt idx="96580">
                  <c:v>42215.081015519594</c:v>
                </c:pt>
                <c:pt idx="96581">
                  <c:v>42215.081015524702</c:v>
                </c:pt>
                <c:pt idx="96582">
                  <c:v>42215.081015565076</c:v>
                </c:pt>
                <c:pt idx="96583">
                  <c:v>42215.0810155902</c:v>
                </c:pt>
                <c:pt idx="96584">
                  <c:v>42215.081015621101</c:v>
                </c:pt>
                <c:pt idx="96585">
                  <c:v>42215.081015660384</c:v>
                </c:pt>
                <c:pt idx="96586">
                  <c:v>42215.081015662196</c:v>
                </c:pt>
                <c:pt idx="96587">
                  <c:v>42215.081015704403</c:v>
                </c:pt>
                <c:pt idx="96588">
                  <c:v>42215.081015740798</c:v>
                </c:pt>
                <c:pt idx="96589">
                  <c:v>42215.081015757198</c:v>
                </c:pt>
                <c:pt idx="96590">
                  <c:v>42215.081015797201</c:v>
                </c:pt>
                <c:pt idx="96591">
                  <c:v>42215.081015809097</c:v>
                </c:pt>
                <c:pt idx="96592">
                  <c:v>42215.081015814401</c:v>
                </c:pt>
                <c:pt idx="96593">
                  <c:v>42215.081015817785</c:v>
                </c:pt>
                <c:pt idx="96594">
                  <c:v>42215.081015822201</c:v>
                </c:pt>
                <c:pt idx="96595">
                  <c:v>42215.081015893898</c:v>
                </c:pt>
                <c:pt idx="96596">
                  <c:v>42215.081015905402</c:v>
                </c:pt>
                <c:pt idx="96597">
                  <c:v>42215.081015935502</c:v>
                </c:pt>
                <c:pt idx="96598">
                  <c:v>42215.081015972799</c:v>
                </c:pt>
                <c:pt idx="96599">
                  <c:v>42215.081016029013</c:v>
                </c:pt>
                <c:pt idx="96600">
                  <c:v>42215.081016051001</c:v>
                </c:pt>
                <c:pt idx="96601">
                  <c:v>42215.081016053198</c:v>
                </c:pt>
                <c:pt idx="96602">
                  <c:v>42215.081016090029</c:v>
                </c:pt>
                <c:pt idx="96603">
                  <c:v>42215.08101609884</c:v>
                </c:pt>
                <c:pt idx="96604">
                  <c:v>42215.08101610413</c:v>
                </c:pt>
                <c:pt idx="96605">
                  <c:v>42215.081016126031</c:v>
                </c:pt>
                <c:pt idx="96606">
                  <c:v>42215.0810161638</c:v>
                </c:pt>
                <c:pt idx="96607">
                  <c:v>42215.081016200013</c:v>
                </c:pt>
                <c:pt idx="96608">
                  <c:v>42215.0810162337</c:v>
                </c:pt>
                <c:pt idx="96609">
                  <c:v>42215.08101624313</c:v>
                </c:pt>
                <c:pt idx="96610">
                  <c:v>42215.081016261101</c:v>
                </c:pt>
                <c:pt idx="96611">
                  <c:v>42215.081016284603</c:v>
                </c:pt>
                <c:pt idx="96612">
                  <c:v>42215.081016336298</c:v>
                </c:pt>
                <c:pt idx="96613">
                  <c:v>42215.081016357799</c:v>
                </c:pt>
                <c:pt idx="96614">
                  <c:v>42215.08101638814</c:v>
                </c:pt>
                <c:pt idx="96615">
                  <c:v>42215.081016393298</c:v>
                </c:pt>
                <c:pt idx="96616">
                  <c:v>42215.081016402299</c:v>
                </c:pt>
                <c:pt idx="96617">
                  <c:v>42215.081016405129</c:v>
                </c:pt>
                <c:pt idx="96618">
                  <c:v>42215.08101644463</c:v>
                </c:pt>
                <c:pt idx="96619">
                  <c:v>42215.081016484612</c:v>
                </c:pt>
                <c:pt idx="96620">
                  <c:v>42215.081016492841</c:v>
                </c:pt>
                <c:pt idx="96621">
                  <c:v>42215.081016516284</c:v>
                </c:pt>
                <c:pt idx="96622">
                  <c:v>42215.0810165898</c:v>
                </c:pt>
                <c:pt idx="96623">
                  <c:v>42215.081016629898</c:v>
                </c:pt>
                <c:pt idx="96624">
                  <c:v>42215.081016632997</c:v>
                </c:pt>
                <c:pt idx="96625">
                  <c:v>42215.081016665194</c:v>
                </c:pt>
                <c:pt idx="96626">
                  <c:v>42215.081016669101</c:v>
                </c:pt>
                <c:pt idx="96627">
                  <c:v>42215.081016677497</c:v>
                </c:pt>
                <c:pt idx="96628">
                  <c:v>42215.081016682801</c:v>
                </c:pt>
                <c:pt idx="96629">
                  <c:v>42215.081016724798</c:v>
                </c:pt>
                <c:pt idx="96630">
                  <c:v>42215.081016747703</c:v>
                </c:pt>
                <c:pt idx="96631">
                  <c:v>42215.081016778939</c:v>
                </c:pt>
                <c:pt idx="96632">
                  <c:v>42215.081016816497</c:v>
                </c:pt>
                <c:pt idx="96633">
                  <c:v>42215.081016821598</c:v>
                </c:pt>
                <c:pt idx="96634">
                  <c:v>42215.081016861375</c:v>
                </c:pt>
                <c:pt idx="96635">
                  <c:v>42215.081016898541</c:v>
                </c:pt>
                <c:pt idx="96636">
                  <c:v>42215.081016933902</c:v>
                </c:pt>
                <c:pt idx="96637">
                  <c:v>42215.081016957003</c:v>
                </c:pt>
                <c:pt idx="96638">
                  <c:v>42215.081016967997</c:v>
                </c:pt>
                <c:pt idx="96639">
                  <c:v>42215.081016974698</c:v>
                </c:pt>
                <c:pt idx="96640">
                  <c:v>42215.08101697603</c:v>
                </c:pt>
                <c:pt idx="96641">
                  <c:v>42215.081016979602</c:v>
                </c:pt>
                <c:pt idx="96642">
                  <c:v>42215.081017053599</c:v>
                </c:pt>
                <c:pt idx="96643">
                  <c:v>42215.081017067598</c:v>
                </c:pt>
                <c:pt idx="96644">
                  <c:v>42215.0810170896</c:v>
                </c:pt>
                <c:pt idx="96645">
                  <c:v>42215.081017129531</c:v>
                </c:pt>
                <c:pt idx="96646">
                  <c:v>42215.08101718883</c:v>
                </c:pt>
                <c:pt idx="96647">
                  <c:v>42215.081017210599</c:v>
                </c:pt>
                <c:pt idx="96648">
                  <c:v>42215.081017212397</c:v>
                </c:pt>
                <c:pt idx="96649">
                  <c:v>42215.081017254211</c:v>
                </c:pt>
                <c:pt idx="96650">
                  <c:v>42215.081017257013</c:v>
                </c:pt>
                <c:pt idx="96651">
                  <c:v>42215.0810172622</c:v>
                </c:pt>
                <c:pt idx="96652">
                  <c:v>42215.081017285498</c:v>
                </c:pt>
                <c:pt idx="96653">
                  <c:v>42215.081017321201</c:v>
                </c:pt>
                <c:pt idx="96654">
                  <c:v>42215.081017359429</c:v>
                </c:pt>
                <c:pt idx="96655">
                  <c:v>42215.081017391698</c:v>
                </c:pt>
                <c:pt idx="96656">
                  <c:v>42215.0810174012</c:v>
                </c:pt>
                <c:pt idx="96657">
                  <c:v>42215.081017420838</c:v>
                </c:pt>
                <c:pt idx="96658">
                  <c:v>42215.081017442149</c:v>
                </c:pt>
                <c:pt idx="96659">
                  <c:v>42215.081017500197</c:v>
                </c:pt>
                <c:pt idx="96660">
                  <c:v>42215.081017517674</c:v>
                </c:pt>
                <c:pt idx="96661">
                  <c:v>42215.081017542398</c:v>
                </c:pt>
                <c:pt idx="96662">
                  <c:v>42215.0810175476</c:v>
                </c:pt>
                <c:pt idx="96663">
                  <c:v>42215.081017553195</c:v>
                </c:pt>
                <c:pt idx="96664">
                  <c:v>42215.081017556098</c:v>
                </c:pt>
                <c:pt idx="96665">
                  <c:v>42215.081017598539</c:v>
                </c:pt>
                <c:pt idx="96666">
                  <c:v>42215.081017646138</c:v>
                </c:pt>
                <c:pt idx="96667">
                  <c:v>42215.081017652599</c:v>
                </c:pt>
                <c:pt idx="96668">
                  <c:v>42215.081017673598</c:v>
                </c:pt>
                <c:pt idx="96669">
                  <c:v>42215.081017749697</c:v>
                </c:pt>
                <c:pt idx="96670">
                  <c:v>42215.081017787401</c:v>
                </c:pt>
                <c:pt idx="96671">
                  <c:v>42215.081017789198</c:v>
                </c:pt>
                <c:pt idx="96672">
                  <c:v>42215.0810178233</c:v>
                </c:pt>
                <c:pt idx="96673">
                  <c:v>42215.081017825498</c:v>
                </c:pt>
                <c:pt idx="96674">
                  <c:v>42215.081017836099</c:v>
                </c:pt>
                <c:pt idx="96675">
                  <c:v>42215.081017841301</c:v>
                </c:pt>
                <c:pt idx="96676">
                  <c:v>42215.081017884499</c:v>
                </c:pt>
                <c:pt idx="96677">
                  <c:v>42215.081017905097</c:v>
                </c:pt>
                <c:pt idx="96678">
                  <c:v>42215.081017944212</c:v>
                </c:pt>
                <c:pt idx="96679">
                  <c:v>42215.081017973411</c:v>
                </c:pt>
                <c:pt idx="96680">
                  <c:v>42215.0810179818</c:v>
                </c:pt>
                <c:pt idx="96681">
                  <c:v>42215.081018019097</c:v>
                </c:pt>
                <c:pt idx="96682">
                  <c:v>42215.081018054931</c:v>
                </c:pt>
                <c:pt idx="96683">
                  <c:v>42215.081018074299</c:v>
                </c:pt>
                <c:pt idx="96684">
                  <c:v>42215.081018116398</c:v>
                </c:pt>
                <c:pt idx="96685">
                  <c:v>42215.0810181216</c:v>
                </c:pt>
                <c:pt idx="96686">
                  <c:v>42215.081018126941</c:v>
                </c:pt>
                <c:pt idx="96687">
                  <c:v>42215.081018131998</c:v>
                </c:pt>
                <c:pt idx="96688">
                  <c:v>42215.081018136931</c:v>
                </c:pt>
                <c:pt idx="96689">
                  <c:v>42215.081018213597</c:v>
                </c:pt>
                <c:pt idx="96690">
                  <c:v>42215.0810182317</c:v>
                </c:pt>
                <c:pt idx="96691">
                  <c:v>42215.08101824695</c:v>
                </c:pt>
                <c:pt idx="96692">
                  <c:v>42215.081018288838</c:v>
                </c:pt>
                <c:pt idx="96693">
                  <c:v>42215.081018348239</c:v>
                </c:pt>
                <c:pt idx="96694">
                  <c:v>42215.08101836803</c:v>
                </c:pt>
                <c:pt idx="96695">
                  <c:v>42215.08101837604</c:v>
                </c:pt>
                <c:pt idx="96696">
                  <c:v>42215.081018411598</c:v>
                </c:pt>
                <c:pt idx="96697">
                  <c:v>42215.08101841883</c:v>
                </c:pt>
                <c:pt idx="96698">
                  <c:v>42215.081018425299</c:v>
                </c:pt>
                <c:pt idx="96699">
                  <c:v>42215.08101844554</c:v>
                </c:pt>
                <c:pt idx="96700">
                  <c:v>42215.081018482029</c:v>
                </c:pt>
                <c:pt idx="96701">
                  <c:v>42215.081018517274</c:v>
                </c:pt>
                <c:pt idx="96702">
                  <c:v>42215.081018541598</c:v>
                </c:pt>
                <c:pt idx="96703">
                  <c:v>42215.081018556302</c:v>
                </c:pt>
                <c:pt idx="96704">
                  <c:v>42215.08101858</c:v>
                </c:pt>
                <c:pt idx="96705">
                  <c:v>42215.081018599529</c:v>
                </c:pt>
                <c:pt idx="96706">
                  <c:v>42215.081018659497</c:v>
                </c:pt>
                <c:pt idx="96707">
                  <c:v>42215.081018677498</c:v>
                </c:pt>
                <c:pt idx="96708">
                  <c:v>42215.081018697201</c:v>
                </c:pt>
                <c:pt idx="96709">
                  <c:v>42215.081018702498</c:v>
                </c:pt>
                <c:pt idx="96710">
                  <c:v>42215.081018709898</c:v>
                </c:pt>
                <c:pt idx="96711">
                  <c:v>42215.081018712597</c:v>
                </c:pt>
                <c:pt idx="96712">
                  <c:v>42215.081018756202</c:v>
                </c:pt>
                <c:pt idx="96713">
                  <c:v>42215.081018801</c:v>
                </c:pt>
                <c:pt idx="96714">
                  <c:v>42215.081018812103</c:v>
                </c:pt>
                <c:pt idx="96715">
                  <c:v>42215.081018831101</c:v>
                </c:pt>
                <c:pt idx="96716">
                  <c:v>42215.081018909303</c:v>
                </c:pt>
                <c:pt idx="96717">
                  <c:v>42215.081018941397</c:v>
                </c:pt>
                <c:pt idx="96718">
                  <c:v>42215.081018948738</c:v>
                </c:pt>
                <c:pt idx="96719">
                  <c:v>42215.081018982601</c:v>
                </c:pt>
                <c:pt idx="96720">
                  <c:v>42215.081018990611</c:v>
                </c:pt>
                <c:pt idx="96721">
                  <c:v>42215.081018993311</c:v>
                </c:pt>
                <c:pt idx="96722">
                  <c:v>42215.081018995399</c:v>
                </c:pt>
                <c:pt idx="96723">
                  <c:v>42215.08101904393</c:v>
                </c:pt>
                <c:pt idx="96724">
                  <c:v>42215.081019062403</c:v>
                </c:pt>
                <c:pt idx="96725">
                  <c:v>42215.081019103811</c:v>
                </c:pt>
                <c:pt idx="96726">
                  <c:v>42215.08101912804</c:v>
                </c:pt>
                <c:pt idx="96727">
                  <c:v>42215.081019141398</c:v>
                </c:pt>
                <c:pt idx="96728">
                  <c:v>42215.081019176228</c:v>
                </c:pt>
                <c:pt idx="96729">
                  <c:v>42215.081019212899</c:v>
                </c:pt>
                <c:pt idx="96730">
                  <c:v>42215.081019248049</c:v>
                </c:pt>
                <c:pt idx="96731">
                  <c:v>42215.081019267403</c:v>
                </c:pt>
                <c:pt idx="96732">
                  <c:v>42215.081019272613</c:v>
                </c:pt>
                <c:pt idx="96733">
                  <c:v>42215.081019275938</c:v>
                </c:pt>
                <c:pt idx="96734">
                  <c:v>42215.08101928953</c:v>
                </c:pt>
                <c:pt idx="96735">
                  <c:v>42215.081019296638</c:v>
                </c:pt>
                <c:pt idx="96736">
                  <c:v>42215.081019373429</c:v>
                </c:pt>
                <c:pt idx="96737">
                  <c:v>42215.081019390629</c:v>
                </c:pt>
                <c:pt idx="96738">
                  <c:v>42215.081019407829</c:v>
                </c:pt>
                <c:pt idx="96739">
                  <c:v>42215.081019446559</c:v>
                </c:pt>
                <c:pt idx="96740">
                  <c:v>42215.081019507903</c:v>
                </c:pt>
                <c:pt idx="96741">
                  <c:v>42215.081019525402</c:v>
                </c:pt>
                <c:pt idx="96742">
                  <c:v>42215.081019525511</c:v>
                </c:pt>
                <c:pt idx="96743">
                  <c:v>42215.081019557903</c:v>
                </c:pt>
                <c:pt idx="96744">
                  <c:v>42215.081019571597</c:v>
                </c:pt>
                <c:pt idx="96745">
                  <c:v>42215.081019576399</c:v>
                </c:pt>
                <c:pt idx="96746">
                  <c:v>42215.081019605284</c:v>
                </c:pt>
                <c:pt idx="96747">
                  <c:v>42215.081019636003</c:v>
                </c:pt>
                <c:pt idx="96748">
                  <c:v>42215.081019676203</c:v>
                </c:pt>
                <c:pt idx="96749">
                  <c:v>42215.081019690297</c:v>
                </c:pt>
                <c:pt idx="96750">
                  <c:v>42215.0810197022</c:v>
                </c:pt>
                <c:pt idx="96751">
                  <c:v>42215.081019739802</c:v>
                </c:pt>
                <c:pt idx="96752">
                  <c:v>42215.081019756799</c:v>
                </c:pt>
                <c:pt idx="96753">
                  <c:v>42215.081019815902</c:v>
                </c:pt>
                <c:pt idx="96754">
                  <c:v>42215.081019837002</c:v>
                </c:pt>
                <c:pt idx="96755">
                  <c:v>42215.081019845697</c:v>
                </c:pt>
                <c:pt idx="96756">
                  <c:v>42215.081019850899</c:v>
                </c:pt>
                <c:pt idx="96757">
                  <c:v>42215.081019867284</c:v>
                </c:pt>
                <c:pt idx="96758">
                  <c:v>42215.081019869998</c:v>
                </c:pt>
                <c:pt idx="96759">
                  <c:v>42215.081019913501</c:v>
                </c:pt>
                <c:pt idx="96760">
                  <c:v>42215.081019966201</c:v>
                </c:pt>
                <c:pt idx="96761">
                  <c:v>42215.081019971702</c:v>
                </c:pt>
                <c:pt idx="96762">
                  <c:v>42215.081019988538</c:v>
                </c:pt>
                <c:pt idx="96763">
                  <c:v>42215.081020068785</c:v>
                </c:pt>
                <c:pt idx="96764">
                  <c:v>42215.081020102101</c:v>
                </c:pt>
                <c:pt idx="96765">
                  <c:v>42215.081020109501</c:v>
                </c:pt>
                <c:pt idx="96766">
                  <c:v>42215.081020135804</c:v>
                </c:pt>
                <c:pt idx="96767">
                  <c:v>42215.081020151774</c:v>
                </c:pt>
                <c:pt idx="96768">
                  <c:v>42215.081020154597</c:v>
                </c:pt>
                <c:pt idx="96769">
                  <c:v>42215.081020158497</c:v>
                </c:pt>
                <c:pt idx="96770">
                  <c:v>42215.081020203776</c:v>
                </c:pt>
                <c:pt idx="96771">
                  <c:v>42215.081020219885</c:v>
                </c:pt>
                <c:pt idx="96772">
                  <c:v>42215.081020261663</c:v>
                </c:pt>
                <c:pt idx="96773">
                  <c:v>42215.081020268197</c:v>
                </c:pt>
                <c:pt idx="96774">
                  <c:v>42215.081020300684</c:v>
                </c:pt>
                <c:pt idx="96775">
                  <c:v>42215.081020330101</c:v>
                </c:pt>
                <c:pt idx="96776">
                  <c:v>42215.0810203703</c:v>
                </c:pt>
                <c:pt idx="96777">
                  <c:v>42215.081020403275</c:v>
                </c:pt>
                <c:pt idx="96778">
                  <c:v>42215.0810204257</c:v>
                </c:pt>
                <c:pt idx="96779">
                  <c:v>42215.081020430902</c:v>
                </c:pt>
                <c:pt idx="96780">
                  <c:v>42215.081020435595</c:v>
                </c:pt>
                <c:pt idx="96781">
                  <c:v>42215.081020446698</c:v>
                </c:pt>
                <c:pt idx="96782">
                  <c:v>42215.081020451675</c:v>
                </c:pt>
                <c:pt idx="96783">
                  <c:v>42215.081020532874</c:v>
                </c:pt>
                <c:pt idx="96784">
                  <c:v>42215.081020546102</c:v>
                </c:pt>
                <c:pt idx="96785">
                  <c:v>42215.081020564976</c:v>
                </c:pt>
                <c:pt idx="96786">
                  <c:v>42215.081020602272</c:v>
                </c:pt>
                <c:pt idx="96787">
                  <c:v>42215.081020667647</c:v>
                </c:pt>
                <c:pt idx="96788">
                  <c:v>42215.081020682876</c:v>
                </c:pt>
                <c:pt idx="96789">
                  <c:v>42215.081020687176</c:v>
                </c:pt>
                <c:pt idx="96790">
                  <c:v>42215.081020714984</c:v>
                </c:pt>
                <c:pt idx="96791">
                  <c:v>42215.081020728598</c:v>
                </c:pt>
                <c:pt idx="96792">
                  <c:v>42215.081020733247</c:v>
                </c:pt>
                <c:pt idx="96793">
                  <c:v>42215.081020764876</c:v>
                </c:pt>
                <c:pt idx="96794">
                  <c:v>42215.081020803773</c:v>
                </c:pt>
                <c:pt idx="96795">
                  <c:v>42215.081020837264</c:v>
                </c:pt>
                <c:pt idx="96796">
                  <c:v>42215.081020840102</c:v>
                </c:pt>
                <c:pt idx="96797">
                  <c:v>42215.081020842197</c:v>
                </c:pt>
                <c:pt idx="96798">
                  <c:v>42215.081020899597</c:v>
                </c:pt>
                <c:pt idx="96799">
                  <c:v>42215.081020914273</c:v>
                </c:pt>
                <c:pt idx="96800">
                  <c:v>42215.0810209751</c:v>
                </c:pt>
                <c:pt idx="96801">
                  <c:v>42215.081020996702</c:v>
                </c:pt>
                <c:pt idx="96802">
                  <c:v>42215.081021002996</c:v>
                </c:pt>
                <c:pt idx="96803">
                  <c:v>42215.081021008198</c:v>
                </c:pt>
                <c:pt idx="96804">
                  <c:v>42215.081021029597</c:v>
                </c:pt>
                <c:pt idx="96805">
                  <c:v>42215.081021032274</c:v>
                </c:pt>
                <c:pt idx="96806">
                  <c:v>42215.081021072903</c:v>
                </c:pt>
                <c:pt idx="96807">
                  <c:v>42215.081021129103</c:v>
                </c:pt>
                <c:pt idx="96808">
                  <c:v>42215.081021131475</c:v>
                </c:pt>
                <c:pt idx="96809">
                  <c:v>42215.081021145801</c:v>
                </c:pt>
                <c:pt idx="96810">
                  <c:v>42215.081021228529</c:v>
                </c:pt>
                <c:pt idx="96811">
                  <c:v>42215.081021256003</c:v>
                </c:pt>
                <c:pt idx="96812">
                  <c:v>42215.081021272803</c:v>
                </c:pt>
                <c:pt idx="96813">
                  <c:v>42215.08102129613</c:v>
                </c:pt>
                <c:pt idx="96814">
                  <c:v>42215.081021309401</c:v>
                </c:pt>
                <c:pt idx="96815">
                  <c:v>42215.081021316</c:v>
                </c:pt>
                <c:pt idx="96816">
                  <c:v>42215.081021318198</c:v>
                </c:pt>
                <c:pt idx="96817">
                  <c:v>42215.081021363374</c:v>
                </c:pt>
                <c:pt idx="96818">
                  <c:v>42215.081021377198</c:v>
                </c:pt>
                <c:pt idx="96819">
                  <c:v>42215.081021414502</c:v>
                </c:pt>
                <c:pt idx="96820">
                  <c:v>42215.081021424201</c:v>
                </c:pt>
                <c:pt idx="96821">
                  <c:v>42215.081021460384</c:v>
                </c:pt>
                <c:pt idx="96822">
                  <c:v>42215.081021490798</c:v>
                </c:pt>
                <c:pt idx="96823">
                  <c:v>42215.081021530073</c:v>
                </c:pt>
                <c:pt idx="96824">
                  <c:v>42215.081021562662</c:v>
                </c:pt>
                <c:pt idx="96825">
                  <c:v>42215.081021582664</c:v>
                </c:pt>
                <c:pt idx="96826">
                  <c:v>42215.081021587874</c:v>
                </c:pt>
                <c:pt idx="96827">
                  <c:v>42215.081021595484</c:v>
                </c:pt>
                <c:pt idx="96828">
                  <c:v>42215.081021603975</c:v>
                </c:pt>
                <c:pt idx="96829">
                  <c:v>42215.081021609076</c:v>
                </c:pt>
                <c:pt idx="96830">
                  <c:v>42215.081021692502</c:v>
                </c:pt>
                <c:pt idx="96831">
                  <c:v>42215.081021708102</c:v>
                </c:pt>
                <c:pt idx="96832">
                  <c:v>42215.081021722195</c:v>
                </c:pt>
                <c:pt idx="96833">
                  <c:v>42215.081021759594</c:v>
                </c:pt>
                <c:pt idx="96834">
                  <c:v>42215.0810218275</c:v>
                </c:pt>
                <c:pt idx="96835">
                  <c:v>42215.081021840102</c:v>
                </c:pt>
                <c:pt idx="96836">
                  <c:v>42215.081021849284</c:v>
                </c:pt>
                <c:pt idx="96837">
                  <c:v>42215.081021873884</c:v>
                </c:pt>
                <c:pt idx="96838">
                  <c:v>42215.0810218939</c:v>
                </c:pt>
                <c:pt idx="96839">
                  <c:v>42215.081021898703</c:v>
                </c:pt>
                <c:pt idx="96840">
                  <c:v>42215.081021924503</c:v>
                </c:pt>
                <c:pt idx="96841">
                  <c:v>42215.081021953774</c:v>
                </c:pt>
                <c:pt idx="96842">
                  <c:v>42215.081021994898</c:v>
                </c:pt>
                <c:pt idx="96843">
                  <c:v>42215.081021998601</c:v>
                </c:pt>
                <c:pt idx="96844">
                  <c:v>42215.081022001272</c:v>
                </c:pt>
                <c:pt idx="96845">
                  <c:v>42215.081022059276</c:v>
                </c:pt>
                <c:pt idx="96846">
                  <c:v>42215.0810220723</c:v>
                </c:pt>
                <c:pt idx="96847">
                  <c:v>42215.081022128397</c:v>
                </c:pt>
                <c:pt idx="96848">
                  <c:v>42215.081022156301</c:v>
                </c:pt>
                <c:pt idx="96849">
                  <c:v>42215.081022161976</c:v>
                </c:pt>
                <c:pt idx="96850">
                  <c:v>42215.081022167273</c:v>
                </c:pt>
                <c:pt idx="96851">
                  <c:v>42215.081022185273</c:v>
                </c:pt>
                <c:pt idx="96852">
                  <c:v>42215.081022188002</c:v>
                </c:pt>
                <c:pt idx="96853">
                  <c:v>42215.081022229897</c:v>
                </c:pt>
                <c:pt idx="96854">
                  <c:v>42215.081022277001</c:v>
                </c:pt>
                <c:pt idx="96855">
                  <c:v>42215.081022291401</c:v>
                </c:pt>
                <c:pt idx="96856">
                  <c:v>42215.081022303384</c:v>
                </c:pt>
                <c:pt idx="96857">
                  <c:v>42215.081022388302</c:v>
                </c:pt>
                <c:pt idx="96858">
                  <c:v>42215.081022416598</c:v>
                </c:pt>
                <c:pt idx="96859">
                  <c:v>42215.081022423903</c:v>
                </c:pt>
                <c:pt idx="96860">
                  <c:v>42215.081022451595</c:v>
                </c:pt>
                <c:pt idx="96861">
                  <c:v>42215.081022462502</c:v>
                </c:pt>
                <c:pt idx="96862">
                  <c:v>42215.081022465274</c:v>
                </c:pt>
                <c:pt idx="96863">
                  <c:v>42215.081022467501</c:v>
                </c:pt>
                <c:pt idx="96864">
                  <c:v>42215.081022523264</c:v>
                </c:pt>
                <c:pt idx="96865">
                  <c:v>42215.081022535174</c:v>
                </c:pt>
                <c:pt idx="96866">
                  <c:v>42215.081022572995</c:v>
                </c:pt>
                <c:pt idx="96867">
                  <c:v>42215.081022596401</c:v>
                </c:pt>
                <c:pt idx="96868">
                  <c:v>42215.081022620274</c:v>
                </c:pt>
                <c:pt idx="96869">
                  <c:v>42215.081022645085</c:v>
                </c:pt>
                <c:pt idx="96870">
                  <c:v>42215.081022683975</c:v>
                </c:pt>
                <c:pt idx="96871">
                  <c:v>42215.081022718674</c:v>
                </c:pt>
                <c:pt idx="96872">
                  <c:v>42215.081022740596</c:v>
                </c:pt>
                <c:pt idx="96873">
                  <c:v>42215.081022745784</c:v>
                </c:pt>
                <c:pt idx="96874">
                  <c:v>42215.081022755076</c:v>
                </c:pt>
                <c:pt idx="96875">
                  <c:v>42215.081022761166</c:v>
                </c:pt>
                <c:pt idx="96876">
                  <c:v>42215.081022766186</c:v>
                </c:pt>
                <c:pt idx="96877">
                  <c:v>42215.081022852195</c:v>
                </c:pt>
                <c:pt idx="96878">
                  <c:v>42215.081022855775</c:v>
                </c:pt>
                <c:pt idx="96879">
                  <c:v>42215.081022879684</c:v>
                </c:pt>
                <c:pt idx="96880">
                  <c:v>42215.081022916595</c:v>
                </c:pt>
                <c:pt idx="96881">
                  <c:v>42215.081022987273</c:v>
                </c:pt>
                <c:pt idx="96882">
                  <c:v>42215.081022997801</c:v>
                </c:pt>
                <c:pt idx="96883">
                  <c:v>42215.081023010986</c:v>
                </c:pt>
                <c:pt idx="96884">
                  <c:v>42215.081023035273</c:v>
                </c:pt>
                <c:pt idx="96885">
                  <c:v>42215.081023050901</c:v>
                </c:pt>
                <c:pt idx="96886">
                  <c:v>42215.081023055704</c:v>
                </c:pt>
                <c:pt idx="96887">
                  <c:v>42215.081023084</c:v>
                </c:pt>
                <c:pt idx="96888">
                  <c:v>42215.081023107901</c:v>
                </c:pt>
                <c:pt idx="96889">
                  <c:v>42215.081023149403</c:v>
                </c:pt>
                <c:pt idx="96890">
                  <c:v>42215.081023154198</c:v>
                </c:pt>
                <c:pt idx="96891">
                  <c:v>42215.0810231586</c:v>
                </c:pt>
                <c:pt idx="96892">
                  <c:v>42215.0810232191</c:v>
                </c:pt>
                <c:pt idx="96893">
                  <c:v>42215.081023229199</c:v>
                </c:pt>
                <c:pt idx="96894">
                  <c:v>42215.081023298211</c:v>
                </c:pt>
                <c:pt idx="96895">
                  <c:v>42215.081023316103</c:v>
                </c:pt>
                <c:pt idx="96896">
                  <c:v>42215.081023319384</c:v>
                </c:pt>
                <c:pt idx="96897">
                  <c:v>42215.081023324601</c:v>
                </c:pt>
                <c:pt idx="96898">
                  <c:v>42215.081023342398</c:v>
                </c:pt>
                <c:pt idx="96899">
                  <c:v>42215.081023345199</c:v>
                </c:pt>
                <c:pt idx="96900">
                  <c:v>42215.081023385676</c:v>
                </c:pt>
                <c:pt idx="96901">
                  <c:v>42215.081023441802</c:v>
                </c:pt>
                <c:pt idx="96902">
                  <c:v>42215.081023451196</c:v>
                </c:pt>
                <c:pt idx="96903">
                  <c:v>42215.081023460501</c:v>
                </c:pt>
                <c:pt idx="96904">
                  <c:v>42215.081023548097</c:v>
                </c:pt>
                <c:pt idx="96905">
                  <c:v>42215.081023570594</c:v>
                </c:pt>
                <c:pt idx="96906">
                  <c:v>42215.081023583174</c:v>
                </c:pt>
                <c:pt idx="96907">
                  <c:v>42215.081023611165</c:v>
                </c:pt>
                <c:pt idx="96908">
                  <c:v>42215.081023621984</c:v>
                </c:pt>
                <c:pt idx="96909">
                  <c:v>42215.081023626597</c:v>
                </c:pt>
                <c:pt idx="96910">
                  <c:v>42215.0810236287</c:v>
                </c:pt>
                <c:pt idx="96911">
                  <c:v>42215.081023683364</c:v>
                </c:pt>
                <c:pt idx="96912">
                  <c:v>42215.081023692284</c:v>
                </c:pt>
                <c:pt idx="96913">
                  <c:v>42215.081023731364</c:v>
                </c:pt>
                <c:pt idx="96914">
                  <c:v>42215.081023760373</c:v>
                </c:pt>
                <c:pt idx="96915">
                  <c:v>42215.081023780076</c:v>
                </c:pt>
                <c:pt idx="96916">
                  <c:v>42215.081023805775</c:v>
                </c:pt>
                <c:pt idx="96917">
                  <c:v>42215.081023842111</c:v>
                </c:pt>
                <c:pt idx="96918">
                  <c:v>42215.081023868275</c:v>
                </c:pt>
                <c:pt idx="96919">
                  <c:v>42215.081023898398</c:v>
                </c:pt>
                <c:pt idx="96920">
                  <c:v>42215.081023903585</c:v>
                </c:pt>
                <c:pt idx="96921">
                  <c:v>42215.081023915372</c:v>
                </c:pt>
                <c:pt idx="96922">
                  <c:v>42215.081023918996</c:v>
                </c:pt>
                <c:pt idx="96923">
                  <c:v>42215.081023924096</c:v>
                </c:pt>
                <c:pt idx="96924">
                  <c:v>42215.081024012194</c:v>
                </c:pt>
                <c:pt idx="96925">
                  <c:v>42215.081024019484</c:v>
                </c:pt>
                <c:pt idx="96926">
                  <c:v>42215.081024033672</c:v>
                </c:pt>
                <c:pt idx="96927">
                  <c:v>42215.081024072897</c:v>
                </c:pt>
                <c:pt idx="96928">
                  <c:v>42215.081024147403</c:v>
                </c:pt>
                <c:pt idx="96929">
                  <c:v>42215.081024155596</c:v>
                </c:pt>
                <c:pt idx="96930">
                  <c:v>42215.081024160376</c:v>
                </c:pt>
                <c:pt idx="96931">
                  <c:v>42215.081024190098</c:v>
                </c:pt>
                <c:pt idx="96932">
                  <c:v>42215.081024200903</c:v>
                </c:pt>
                <c:pt idx="96933">
                  <c:v>42215.081024205676</c:v>
                </c:pt>
                <c:pt idx="96934">
                  <c:v>42215.081024244202</c:v>
                </c:pt>
                <c:pt idx="96935">
                  <c:v>42215.0810242687</c:v>
                </c:pt>
                <c:pt idx="96936">
                  <c:v>42215.081024305684</c:v>
                </c:pt>
                <c:pt idx="96937">
                  <c:v>42215.081024307801</c:v>
                </c:pt>
                <c:pt idx="96938">
                  <c:v>42215.081024314903</c:v>
                </c:pt>
                <c:pt idx="96939">
                  <c:v>42215.081024379397</c:v>
                </c:pt>
                <c:pt idx="96940">
                  <c:v>42215.081024386811</c:v>
                </c:pt>
                <c:pt idx="96941">
                  <c:v>42215.081024455998</c:v>
                </c:pt>
                <c:pt idx="96942">
                  <c:v>42215.081024476298</c:v>
                </c:pt>
                <c:pt idx="96943">
                  <c:v>42215.081024477098</c:v>
                </c:pt>
                <c:pt idx="96944">
                  <c:v>42215.081024482301</c:v>
                </c:pt>
                <c:pt idx="96945">
                  <c:v>42215.08102449993</c:v>
                </c:pt>
                <c:pt idx="96946">
                  <c:v>42215.081024502586</c:v>
                </c:pt>
                <c:pt idx="96947">
                  <c:v>42215.081024540676</c:v>
                </c:pt>
                <c:pt idx="96948">
                  <c:v>42215.081024598498</c:v>
                </c:pt>
                <c:pt idx="96949">
                  <c:v>42215.081024611165</c:v>
                </c:pt>
                <c:pt idx="96950">
                  <c:v>42215.081024618485</c:v>
                </c:pt>
                <c:pt idx="96951">
                  <c:v>42215.081024708285</c:v>
                </c:pt>
                <c:pt idx="96952">
                  <c:v>42215.081024731364</c:v>
                </c:pt>
                <c:pt idx="96953">
                  <c:v>42215.0810247474</c:v>
                </c:pt>
                <c:pt idx="96954">
                  <c:v>42215.081024770676</c:v>
                </c:pt>
                <c:pt idx="96955">
                  <c:v>42215.081024784195</c:v>
                </c:pt>
                <c:pt idx="96956">
                  <c:v>42215.081024790685</c:v>
                </c:pt>
                <c:pt idx="96957">
                  <c:v>42215.081024792802</c:v>
                </c:pt>
                <c:pt idx="96958">
                  <c:v>42215.081024843275</c:v>
                </c:pt>
                <c:pt idx="96959">
                  <c:v>42215.081024850675</c:v>
                </c:pt>
                <c:pt idx="96960">
                  <c:v>42215.081024888685</c:v>
                </c:pt>
                <c:pt idx="96961">
                  <c:v>42215.081024908803</c:v>
                </c:pt>
                <c:pt idx="96962">
                  <c:v>42215.081024940198</c:v>
                </c:pt>
                <c:pt idx="96963">
                  <c:v>42215.081024959676</c:v>
                </c:pt>
                <c:pt idx="96964">
                  <c:v>42215.081024996929</c:v>
                </c:pt>
                <c:pt idx="96965">
                  <c:v>42215.081025030995</c:v>
                </c:pt>
                <c:pt idx="96966">
                  <c:v>42215.081025056097</c:v>
                </c:pt>
                <c:pt idx="96967">
                  <c:v>42215.081025061263</c:v>
                </c:pt>
                <c:pt idx="96968">
                  <c:v>42215.081025075997</c:v>
                </c:pt>
                <c:pt idx="96969">
                  <c:v>42215.081025077801</c:v>
                </c:pt>
                <c:pt idx="96970">
                  <c:v>42215.081025081585</c:v>
                </c:pt>
                <c:pt idx="96971">
                  <c:v>42215.081025172098</c:v>
                </c:pt>
                <c:pt idx="96972">
                  <c:v>42215.081025174302</c:v>
                </c:pt>
                <c:pt idx="96973">
                  <c:v>42215.081025194202</c:v>
                </c:pt>
                <c:pt idx="96974">
                  <c:v>42215.081025228399</c:v>
                </c:pt>
                <c:pt idx="96975">
                  <c:v>42215.081025307503</c:v>
                </c:pt>
                <c:pt idx="96976">
                  <c:v>42215.081025312596</c:v>
                </c:pt>
                <c:pt idx="96977">
                  <c:v>42215.081025331776</c:v>
                </c:pt>
                <c:pt idx="96978">
                  <c:v>42215.08102534814</c:v>
                </c:pt>
                <c:pt idx="96979">
                  <c:v>42215.081025369196</c:v>
                </c:pt>
                <c:pt idx="96980">
                  <c:v>42215.081025373896</c:v>
                </c:pt>
                <c:pt idx="96981">
                  <c:v>42215.081025403997</c:v>
                </c:pt>
                <c:pt idx="96982">
                  <c:v>42215.081025431195</c:v>
                </c:pt>
                <c:pt idx="96983">
                  <c:v>42215.081025462001</c:v>
                </c:pt>
                <c:pt idx="96984">
                  <c:v>42215.081025464096</c:v>
                </c:pt>
                <c:pt idx="96985">
                  <c:v>42215.081025471103</c:v>
                </c:pt>
                <c:pt idx="96986">
                  <c:v>42215.081025539374</c:v>
                </c:pt>
                <c:pt idx="96987">
                  <c:v>42215.081025546599</c:v>
                </c:pt>
                <c:pt idx="96988">
                  <c:v>42215.081025614985</c:v>
                </c:pt>
                <c:pt idx="96989">
                  <c:v>42215.081025633874</c:v>
                </c:pt>
                <c:pt idx="96990">
                  <c:v>42215.0810256361</c:v>
                </c:pt>
                <c:pt idx="96991">
                  <c:v>42215.081025639185</c:v>
                </c:pt>
                <c:pt idx="96992">
                  <c:v>42215.081025657186</c:v>
                </c:pt>
                <c:pt idx="96993">
                  <c:v>42215.081025659994</c:v>
                </c:pt>
                <c:pt idx="96994">
                  <c:v>42215.0810256982</c:v>
                </c:pt>
                <c:pt idx="96995">
                  <c:v>42215.081025757085</c:v>
                </c:pt>
                <c:pt idx="96996">
                  <c:v>42215.081025771375</c:v>
                </c:pt>
                <c:pt idx="96997">
                  <c:v>42215.081025776002</c:v>
                </c:pt>
                <c:pt idx="96998">
                  <c:v>42215.081025868196</c:v>
                </c:pt>
                <c:pt idx="96999">
                  <c:v>42215.081025885585</c:v>
                </c:pt>
                <c:pt idx="97000">
                  <c:v>42215.081025894899</c:v>
                </c:pt>
                <c:pt idx="97001">
                  <c:v>42215.081025925596</c:v>
                </c:pt>
                <c:pt idx="97002">
                  <c:v>42215.081025933585</c:v>
                </c:pt>
                <c:pt idx="97003">
                  <c:v>42215.081025938198</c:v>
                </c:pt>
                <c:pt idx="97004">
                  <c:v>42215.081025940301</c:v>
                </c:pt>
                <c:pt idx="97005">
                  <c:v>42215.081026003274</c:v>
                </c:pt>
                <c:pt idx="97006">
                  <c:v>42215.081026007501</c:v>
                </c:pt>
                <c:pt idx="97007">
                  <c:v>42215.081026045496</c:v>
                </c:pt>
                <c:pt idx="97008">
                  <c:v>42215.081026057276</c:v>
                </c:pt>
                <c:pt idx="97009">
                  <c:v>42215.081026100102</c:v>
                </c:pt>
                <c:pt idx="97010">
                  <c:v>42215.081026120002</c:v>
                </c:pt>
                <c:pt idx="97011">
                  <c:v>42215.081026155</c:v>
                </c:pt>
                <c:pt idx="97012">
                  <c:v>42215.0810261878</c:v>
                </c:pt>
                <c:pt idx="97013">
                  <c:v>42215.081026213586</c:v>
                </c:pt>
                <c:pt idx="97014">
                  <c:v>42215.081026218897</c:v>
                </c:pt>
                <c:pt idx="97015">
                  <c:v>42215.0810262335</c:v>
                </c:pt>
                <c:pt idx="97016">
                  <c:v>42215.081026235275</c:v>
                </c:pt>
                <c:pt idx="97017">
                  <c:v>42215.0810262413</c:v>
                </c:pt>
                <c:pt idx="97018">
                  <c:v>42215.0810263319</c:v>
                </c:pt>
                <c:pt idx="97019">
                  <c:v>42215.081026340697</c:v>
                </c:pt>
                <c:pt idx="97020">
                  <c:v>42215.081026351676</c:v>
                </c:pt>
                <c:pt idx="97021">
                  <c:v>42215.081026386797</c:v>
                </c:pt>
                <c:pt idx="97022">
                  <c:v>42215.081026467204</c:v>
                </c:pt>
                <c:pt idx="97023">
                  <c:v>42215.081026470099</c:v>
                </c:pt>
                <c:pt idx="97024">
                  <c:v>42215.081026489403</c:v>
                </c:pt>
                <c:pt idx="97025">
                  <c:v>42215.081026508684</c:v>
                </c:pt>
                <c:pt idx="97026">
                  <c:v>42215.081026524284</c:v>
                </c:pt>
                <c:pt idx="97027">
                  <c:v>42215.0810265291</c:v>
                </c:pt>
                <c:pt idx="97028">
                  <c:v>42215.081026563763</c:v>
                </c:pt>
                <c:pt idx="97029">
                  <c:v>42215.081026582986</c:v>
                </c:pt>
                <c:pt idx="97030">
                  <c:v>42215.081026619984</c:v>
                </c:pt>
                <c:pt idx="97031">
                  <c:v>42215.081026622101</c:v>
                </c:pt>
                <c:pt idx="97032">
                  <c:v>42215.081026629196</c:v>
                </c:pt>
                <c:pt idx="97033">
                  <c:v>42215.081026699103</c:v>
                </c:pt>
                <c:pt idx="97034">
                  <c:v>42215.081026701984</c:v>
                </c:pt>
                <c:pt idx="97035">
                  <c:v>42215.081026767075</c:v>
                </c:pt>
                <c:pt idx="97036">
                  <c:v>42215.081026791675</c:v>
                </c:pt>
                <c:pt idx="97037">
                  <c:v>42215.081026795684</c:v>
                </c:pt>
                <c:pt idx="97038">
                  <c:v>42215.081026796899</c:v>
                </c:pt>
                <c:pt idx="97039">
                  <c:v>42215.081026811764</c:v>
                </c:pt>
                <c:pt idx="97040">
                  <c:v>42215.0810268149</c:v>
                </c:pt>
                <c:pt idx="97041">
                  <c:v>42215.081026854685</c:v>
                </c:pt>
                <c:pt idx="97042">
                  <c:v>42215.081026908003</c:v>
                </c:pt>
                <c:pt idx="97043">
                  <c:v>42215.081026931184</c:v>
                </c:pt>
                <c:pt idx="97044">
                  <c:v>42215.081026934102</c:v>
                </c:pt>
                <c:pt idx="97045">
                  <c:v>42215.081027027802</c:v>
                </c:pt>
                <c:pt idx="97046">
                  <c:v>42215.081027045897</c:v>
                </c:pt>
                <c:pt idx="97047">
                  <c:v>42215.081027054403</c:v>
                </c:pt>
                <c:pt idx="97048">
                  <c:v>42215.081027083274</c:v>
                </c:pt>
                <c:pt idx="97049">
                  <c:v>42215.081027093896</c:v>
                </c:pt>
                <c:pt idx="97050">
                  <c:v>42215.081027100401</c:v>
                </c:pt>
                <c:pt idx="97051">
                  <c:v>42215.081027102598</c:v>
                </c:pt>
                <c:pt idx="97052">
                  <c:v>42215.081027164197</c:v>
                </c:pt>
                <c:pt idx="97053">
                  <c:v>42215.081027166001</c:v>
                </c:pt>
                <c:pt idx="97054">
                  <c:v>42215.081027200802</c:v>
                </c:pt>
                <c:pt idx="97055">
                  <c:v>42215.081027206797</c:v>
                </c:pt>
                <c:pt idx="97056">
                  <c:v>42215.081027259599</c:v>
                </c:pt>
                <c:pt idx="97057">
                  <c:v>42215.081027277811</c:v>
                </c:pt>
                <c:pt idx="97058">
                  <c:v>42215.081027311375</c:v>
                </c:pt>
                <c:pt idx="97059">
                  <c:v>42215.081027353401</c:v>
                </c:pt>
                <c:pt idx="97060">
                  <c:v>42215.081027371598</c:v>
                </c:pt>
                <c:pt idx="97061">
                  <c:v>42215.081027376829</c:v>
                </c:pt>
                <c:pt idx="97062">
                  <c:v>42215.081027391097</c:v>
                </c:pt>
                <c:pt idx="97063">
                  <c:v>42215.08102739614</c:v>
                </c:pt>
                <c:pt idx="97064">
                  <c:v>42215.08102739793</c:v>
                </c:pt>
                <c:pt idx="97065">
                  <c:v>42215.0810274916</c:v>
                </c:pt>
                <c:pt idx="97066">
                  <c:v>42215.081027497203</c:v>
                </c:pt>
                <c:pt idx="97067">
                  <c:v>42215.081027508997</c:v>
                </c:pt>
                <c:pt idx="97068">
                  <c:v>42215.081027543194</c:v>
                </c:pt>
                <c:pt idx="97069">
                  <c:v>42215.081027627195</c:v>
                </c:pt>
                <c:pt idx="97070">
                  <c:v>42215.081027628999</c:v>
                </c:pt>
                <c:pt idx="97071">
                  <c:v>42215.081027636101</c:v>
                </c:pt>
                <c:pt idx="97072">
                  <c:v>42215.081027660584</c:v>
                </c:pt>
                <c:pt idx="97073">
                  <c:v>42215.081027676097</c:v>
                </c:pt>
                <c:pt idx="97074">
                  <c:v>42215.081027680884</c:v>
                </c:pt>
                <c:pt idx="97075">
                  <c:v>42215.081027723674</c:v>
                </c:pt>
                <c:pt idx="97076">
                  <c:v>42215.081027737186</c:v>
                </c:pt>
                <c:pt idx="97077">
                  <c:v>42215.0810277766</c:v>
                </c:pt>
                <c:pt idx="97078">
                  <c:v>42215.081027781263</c:v>
                </c:pt>
                <c:pt idx="97079">
                  <c:v>42215.081027785673</c:v>
                </c:pt>
                <c:pt idx="97080">
                  <c:v>42215.081027858803</c:v>
                </c:pt>
                <c:pt idx="97081">
                  <c:v>42215.081027860484</c:v>
                </c:pt>
                <c:pt idx="97082">
                  <c:v>42215.081027920503</c:v>
                </c:pt>
                <c:pt idx="97083">
                  <c:v>42215.081027949498</c:v>
                </c:pt>
                <c:pt idx="97084">
                  <c:v>42215.0810279547</c:v>
                </c:pt>
                <c:pt idx="97085">
                  <c:v>42215.081027955675</c:v>
                </c:pt>
                <c:pt idx="97086">
                  <c:v>42215.081027968685</c:v>
                </c:pt>
                <c:pt idx="97087">
                  <c:v>42215.081027971384</c:v>
                </c:pt>
                <c:pt idx="97088">
                  <c:v>42215.081028012595</c:v>
                </c:pt>
                <c:pt idx="97089">
                  <c:v>42215.081028070497</c:v>
                </c:pt>
                <c:pt idx="97090">
                  <c:v>42215.081028090302</c:v>
                </c:pt>
                <c:pt idx="97091">
                  <c:v>42215.081028092129</c:v>
                </c:pt>
                <c:pt idx="97092">
                  <c:v>42215.081028187684</c:v>
                </c:pt>
                <c:pt idx="97093">
                  <c:v>42215.081028203102</c:v>
                </c:pt>
                <c:pt idx="97094">
                  <c:v>42215.08102822693</c:v>
                </c:pt>
                <c:pt idx="97095">
                  <c:v>42215.081028244829</c:v>
                </c:pt>
                <c:pt idx="97096">
                  <c:v>42215.081028258202</c:v>
                </c:pt>
                <c:pt idx="97097">
                  <c:v>42215.081028262997</c:v>
                </c:pt>
                <c:pt idx="97098">
                  <c:v>42215.0810282651</c:v>
                </c:pt>
                <c:pt idx="97099">
                  <c:v>42215.081028321598</c:v>
                </c:pt>
                <c:pt idx="97100">
                  <c:v>42215.081028323402</c:v>
                </c:pt>
                <c:pt idx="97101">
                  <c:v>42215.081028356399</c:v>
                </c:pt>
                <c:pt idx="97102">
                  <c:v>42215.081028376429</c:v>
                </c:pt>
                <c:pt idx="97103">
                  <c:v>42215.081028419598</c:v>
                </c:pt>
                <c:pt idx="97104">
                  <c:v>42215.081028434797</c:v>
                </c:pt>
                <c:pt idx="97105">
                  <c:v>42215.0810284693</c:v>
                </c:pt>
                <c:pt idx="97106">
                  <c:v>42215.081028510074</c:v>
                </c:pt>
                <c:pt idx="97107">
                  <c:v>42215.081028528497</c:v>
                </c:pt>
                <c:pt idx="97108">
                  <c:v>42215.081028533663</c:v>
                </c:pt>
                <c:pt idx="97109">
                  <c:v>42215.081028548302</c:v>
                </c:pt>
                <c:pt idx="97110">
                  <c:v>42215.081028553475</c:v>
                </c:pt>
                <c:pt idx="97111">
                  <c:v>42215.081028555185</c:v>
                </c:pt>
                <c:pt idx="97112">
                  <c:v>42215.081028651475</c:v>
                </c:pt>
                <c:pt idx="97113">
                  <c:v>42215.081028655273</c:v>
                </c:pt>
                <c:pt idx="97114">
                  <c:v>42215.081028666194</c:v>
                </c:pt>
                <c:pt idx="97115">
                  <c:v>42215.081028700995</c:v>
                </c:pt>
                <c:pt idx="97116">
                  <c:v>42215.081028784502</c:v>
                </c:pt>
                <c:pt idx="97117">
                  <c:v>42215.081028786997</c:v>
                </c:pt>
                <c:pt idx="97118">
                  <c:v>42215.0810287895</c:v>
                </c:pt>
                <c:pt idx="97119">
                  <c:v>42215.081028818902</c:v>
                </c:pt>
                <c:pt idx="97120">
                  <c:v>42215.081028832501</c:v>
                </c:pt>
                <c:pt idx="97121">
                  <c:v>42215.081028838998</c:v>
                </c:pt>
                <c:pt idx="97122">
                  <c:v>42215.081028883273</c:v>
                </c:pt>
                <c:pt idx="97123">
                  <c:v>42215.081028897999</c:v>
                </c:pt>
                <c:pt idx="97124">
                  <c:v>42215.081028938497</c:v>
                </c:pt>
                <c:pt idx="97125">
                  <c:v>42215.081028941284</c:v>
                </c:pt>
                <c:pt idx="97126">
                  <c:v>42215.081028943401</c:v>
                </c:pt>
                <c:pt idx="97127">
                  <c:v>42215.081029016001</c:v>
                </c:pt>
                <c:pt idx="97128">
                  <c:v>42215.0810290191</c:v>
                </c:pt>
                <c:pt idx="97129">
                  <c:v>42215.081029099798</c:v>
                </c:pt>
                <c:pt idx="97130">
                  <c:v>42215.081029113484</c:v>
                </c:pt>
                <c:pt idx="97131">
                  <c:v>42215.081029115274</c:v>
                </c:pt>
                <c:pt idx="97132">
                  <c:v>42215.0810291206</c:v>
                </c:pt>
                <c:pt idx="97133">
                  <c:v>42215.0810291292</c:v>
                </c:pt>
                <c:pt idx="97134">
                  <c:v>42215.081029131885</c:v>
                </c:pt>
                <c:pt idx="97135">
                  <c:v>42215.081029172798</c:v>
                </c:pt>
                <c:pt idx="97136">
                  <c:v>42215.081029231784</c:v>
                </c:pt>
                <c:pt idx="97137">
                  <c:v>42215.081029247602</c:v>
                </c:pt>
                <c:pt idx="97138">
                  <c:v>42215.081029251196</c:v>
                </c:pt>
                <c:pt idx="97139">
                  <c:v>42215.081029347297</c:v>
                </c:pt>
                <c:pt idx="97140">
                  <c:v>42215.081029357403</c:v>
                </c:pt>
                <c:pt idx="97141">
                  <c:v>42215.081029383196</c:v>
                </c:pt>
                <c:pt idx="97142">
                  <c:v>42215.081029401197</c:v>
                </c:pt>
                <c:pt idx="97143">
                  <c:v>42215.081029414599</c:v>
                </c:pt>
                <c:pt idx="97144">
                  <c:v>42215.0810294193</c:v>
                </c:pt>
                <c:pt idx="97145">
                  <c:v>42215.081029421497</c:v>
                </c:pt>
                <c:pt idx="97146">
                  <c:v>42215.081029479203</c:v>
                </c:pt>
                <c:pt idx="97147">
                  <c:v>42215.081029482899</c:v>
                </c:pt>
                <c:pt idx="97148">
                  <c:v>42215.081029515663</c:v>
                </c:pt>
                <c:pt idx="97149">
                  <c:v>42215.081029537185</c:v>
                </c:pt>
                <c:pt idx="97150">
                  <c:v>42215.0810295794</c:v>
                </c:pt>
                <c:pt idx="97151">
                  <c:v>42215.081029592198</c:v>
                </c:pt>
                <c:pt idx="97152">
                  <c:v>42215.081029626999</c:v>
                </c:pt>
                <c:pt idx="97153">
                  <c:v>42215.081029660185</c:v>
                </c:pt>
                <c:pt idx="97154">
                  <c:v>42215.081029686</c:v>
                </c:pt>
                <c:pt idx="97155">
                  <c:v>42215.081029691195</c:v>
                </c:pt>
                <c:pt idx="97156">
                  <c:v>42215.081029705376</c:v>
                </c:pt>
                <c:pt idx="97157">
                  <c:v>42215.081029712674</c:v>
                </c:pt>
                <c:pt idx="97158">
                  <c:v>42215.081029714995</c:v>
                </c:pt>
                <c:pt idx="97159">
                  <c:v>42215.081029807676</c:v>
                </c:pt>
                <c:pt idx="97160">
                  <c:v>42215.081029811263</c:v>
                </c:pt>
                <c:pt idx="97161">
                  <c:v>42215.081029823501</c:v>
                </c:pt>
                <c:pt idx="97162">
                  <c:v>42215.081029863984</c:v>
                </c:pt>
                <c:pt idx="97163">
                  <c:v>42215.081029942601</c:v>
                </c:pt>
                <c:pt idx="97164">
                  <c:v>42215.0810299472</c:v>
                </c:pt>
                <c:pt idx="97165">
                  <c:v>42215.081029961373</c:v>
                </c:pt>
                <c:pt idx="97166">
                  <c:v>42215.081029980684</c:v>
                </c:pt>
                <c:pt idx="97167">
                  <c:v>42215.081029996203</c:v>
                </c:pt>
                <c:pt idx="97168">
                  <c:v>42215.081030000903</c:v>
                </c:pt>
                <c:pt idx="97169">
                  <c:v>42215.081030043199</c:v>
                </c:pt>
                <c:pt idx="97170">
                  <c:v>42215.081030058929</c:v>
                </c:pt>
                <c:pt idx="97171">
                  <c:v>42215.081030093199</c:v>
                </c:pt>
                <c:pt idx="97172">
                  <c:v>42215.081030095302</c:v>
                </c:pt>
                <c:pt idx="97173">
                  <c:v>42215.081030110996</c:v>
                </c:pt>
                <c:pt idx="97174">
                  <c:v>42215.0810301737</c:v>
                </c:pt>
                <c:pt idx="97175">
                  <c:v>42215.081030179012</c:v>
                </c:pt>
                <c:pt idx="97176">
                  <c:v>42215.081030242029</c:v>
                </c:pt>
                <c:pt idx="97177">
                  <c:v>42215.081030264097</c:v>
                </c:pt>
                <c:pt idx="97178">
                  <c:v>42215.081030269284</c:v>
                </c:pt>
                <c:pt idx="97179">
                  <c:v>42215.081030275098</c:v>
                </c:pt>
                <c:pt idx="97180">
                  <c:v>42215.081030286397</c:v>
                </c:pt>
                <c:pt idx="97181">
                  <c:v>42215.081030289097</c:v>
                </c:pt>
                <c:pt idx="97182">
                  <c:v>42215.081030327703</c:v>
                </c:pt>
                <c:pt idx="97183">
                  <c:v>42215.081030380803</c:v>
                </c:pt>
                <c:pt idx="97184">
                  <c:v>42215.081030405003</c:v>
                </c:pt>
                <c:pt idx="97185">
                  <c:v>42215.081030410802</c:v>
                </c:pt>
                <c:pt idx="97186">
                  <c:v>42215.081030507085</c:v>
                </c:pt>
                <c:pt idx="97187">
                  <c:v>42215.081030518195</c:v>
                </c:pt>
                <c:pt idx="97188">
                  <c:v>42215.081030527595</c:v>
                </c:pt>
                <c:pt idx="97189">
                  <c:v>42215.081030553774</c:v>
                </c:pt>
                <c:pt idx="97190">
                  <c:v>42215.081030564594</c:v>
                </c:pt>
                <c:pt idx="97191">
                  <c:v>42215.081030571084</c:v>
                </c:pt>
                <c:pt idx="97192">
                  <c:v>42215.081030573194</c:v>
                </c:pt>
                <c:pt idx="97193">
                  <c:v>42215.081030636502</c:v>
                </c:pt>
                <c:pt idx="97194">
                  <c:v>42215.081030642999</c:v>
                </c:pt>
                <c:pt idx="97195">
                  <c:v>42215.081030671376</c:v>
                </c:pt>
                <c:pt idx="97196">
                  <c:v>42215.0810306942</c:v>
                </c:pt>
                <c:pt idx="97197">
                  <c:v>42215.081030739195</c:v>
                </c:pt>
                <c:pt idx="97198">
                  <c:v>42215.081030749498</c:v>
                </c:pt>
                <c:pt idx="97199">
                  <c:v>42215.081030784502</c:v>
                </c:pt>
                <c:pt idx="97200">
                  <c:v>42215.081030826797</c:v>
                </c:pt>
                <c:pt idx="97201">
                  <c:v>42215.081030847003</c:v>
                </c:pt>
                <c:pt idx="97202">
                  <c:v>42215.081030852503</c:v>
                </c:pt>
                <c:pt idx="97203">
                  <c:v>42215.0810308625</c:v>
                </c:pt>
                <c:pt idx="97204">
                  <c:v>42215.081030870097</c:v>
                </c:pt>
                <c:pt idx="97205">
                  <c:v>42215.081030875001</c:v>
                </c:pt>
                <c:pt idx="97206">
                  <c:v>42215.0810309675</c:v>
                </c:pt>
                <c:pt idx="97207">
                  <c:v>42215.081030971276</c:v>
                </c:pt>
                <c:pt idx="97208">
                  <c:v>42215.081030981084</c:v>
                </c:pt>
                <c:pt idx="97209">
                  <c:v>42215.081031015194</c:v>
                </c:pt>
                <c:pt idx="97210">
                  <c:v>42215.081031099398</c:v>
                </c:pt>
                <c:pt idx="97211">
                  <c:v>42215.0810311038</c:v>
                </c:pt>
                <c:pt idx="97212">
                  <c:v>42215.081031106929</c:v>
                </c:pt>
                <c:pt idx="97213">
                  <c:v>42215.081031141497</c:v>
                </c:pt>
                <c:pt idx="97214">
                  <c:v>42215.081031146699</c:v>
                </c:pt>
                <c:pt idx="97215">
                  <c:v>42215.081031148839</c:v>
                </c:pt>
                <c:pt idx="97216">
                  <c:v>42215.081031203103</c:v>
                </c:pt>
                <c:pt idx="97217">
                  <c:v>42215.081031212503</c:v>
                </c:pt>
                <c:pt idx="97218">
                  <c:v>42215.081031253801</c:v>
                </c:pt>
                <c:pt idx="97219">
                  <c:v>42215.081031256603</c:v>
                </c:pt>
                <c:pt idx="97220">
                  <c:v>42215.081031258698</c:v>
                </c:pt>
                <c:pt idx="97221">
                  <c:v>42215.081031330898</c:v>
                </c:pt>
                <c:pt idx="97222">
                  <c:v>42215.081031338697</c:v>
                </c:pt>
                <c:pt idx="97223">
                  <c:v>42215.08103140293</c:v>
                </c:pt>
                <c:pt idx="97224">
                  <c:v>42215.081031421098</c:v>
                </c:pt>
                <c:pt idx="97225">
                  <c:v>42215.081031426329</c:v>
                </c:pt>
                <c:pt idx="97226">
                  <c:v>42215.081031435002</c:v>
                </c:pt>
                <c:pt idx="97227">
                  <c:v>42215.081031443799</c:v>
                </c:pt>
                <c:pt idx="97228">
                  <c:v>42215.081031446549</c:v>
                </c:pt>
                <c:pt idx="97229">
                  <c:v>42215.081031484697</c:v>
                </c:pt>
                <c:pt idx="97230">
                  <c:v>42215.081031555594</c:v>
                </c:pt>
                <c:pt idx="97231">
                  <c:v>42215.081031562375</c:v>
                </c:pt>
                <c:pt idx="97232">
                  <c:v>42215.081031570502</c:v>
                </c:pt>
                <c:pt idx="97233">
                  <c:v>42215.081031666901</c:v>
                </c:pt>
                <c:pt idx="97234">
                  <c:v>42215.081031675196</c:v>
                </c:pt>
                <c:pt idx="97235">
                  <c:v>42215.081031706002</c:v>
                </c:pt>
                <c:pt idx="97236">
                  <c:v>42215.081031719885</c:v>
                </c:pt>
                <c:pt idx="97237">
                  <c:v>42215.081031733185</c:v>
                </c:pt>
                <c:pt idx="97238">
                  <c:v>42215.081031738002</c:v>
                </c:pt>
                <c:pt idx="97239">
                  <c:v>42215.081031740097</c:v>
                </c:pt>
                <c:pt idx="97240">
                  <c:v>42215.081031793998</c:v>
                </c:pt>
                <c:pt idx="97241">
                  <c:v>42215.0810318023</c:v>
                </c:pt>
                <c:pt idx="97242">
                  <c:v>42215.081031832597</c:v>
                </c:pt>
                <c:pt idx="97243">
                  <c:v>42215.081031835274</c:v>
                </c:pt>
                <c:pt idx="97244">
                  <c:v>42215.081031899012</c:v>
                </c:pt>
                <c:pt idx="97245">
                  <c:v>42215.081031906899</c:v>
                </c:pt>
                <c:pt idx="97246">
                  <c:v>42215.081031941503</c:v>
                </c:pt>
                <c:pt idx="97247">
                  <c:v>42215.0810319839</c:v>
                </c:pt>
                <c:pt idx="97248">
                  <c:v>42215.081032000402</c:v>
                </c:pt>
                <c:pt idx="97249">
                  <c:v>42215.081032007503</c:v>
                </c:pt>
                <c:pt idx="97250">
                  <c:v>42215.081032020302</c:v>
                </c:pt>
                <c:pt idx="97251">
                  <c:v>42215.0810320276</c:v>
                </c:pt>
                <c:pt idx="97252">
                  <c:v>42215.081032034301</c:v>
                </c:pt>
                <c:pt idx="97253">
                  <c:v>42215.081032127397</c:v>
                </c:pt>
                <c:pt idx="97254">
                  <c:v>42215.081032130911</c:v>
                </c:pt>
                <c:pt idx="97255">
                  <c:v>42215.081032138602</c:v>
                </c:pt>
                <c:pt idx="97256">
                  <c:v>42215.08103217413</c:v>
                </c:pt>
                <c:pt idx="97257">
                  <c:v>42215.0810322572</c:v>
                </c:pt>
                <c:pt idx="97258">
                  <c:v>42215.0810322662</c:v>
                </c:pt>
                <c:pt idx="97259">
                  <c:v>42215.081032267684</c:v>
                </c:pt>
                <c:pt idx="97260">
                  <c:v>42215.081032292299</c:v>
                </c:pt>
                <c:pt idx="97261">
                  <c:v>42215.081032310401</c:v>
                </c:pt>
                <c:pt idx="97262">
                  <c:v>42215.081032315204</c:v>
                </c:pt>
                <c:pt idx="97263">
                  <c:v>42215.081032362701</c:v>
                </c:pt>
                <c:pt idx="97264">
                  <c:v>42215.081032369599</c:v>
                </c:pt>
                <c:pt idx="97265">
                  <c:v>42215.081032408329</c:v>
                </c:pt>
                <c:pt idx="97266">
                  <c:v>42215.081032412003</c:v>
                </c:pt>
                <c:pt idx="97267">
                  <c:v>42215.081032414797</c:v>
                </c:pt>
                <c:pt idx="97268">
                  <c:v>42215.08103248843</c:v>
                </c:pt>
                <c:pt idx="97269">
                  <c:v>42215.08103249823</c:v>
                </c:pt>
                <c:pt idx="97270">
                  <c:v>42215.081032550785</c:v>
                </c:pt>
                <c:pt idx="97271">
                  <c:v>42215.081032577596</c:v>
                </c:pt>
                <c:pt idx="97272">
                  <c:v>42215.081032582901</c:v>
                </c:pt>
                <c:pt idx="97273">
                  <c:v>42215.081032594499</c:v>
                </c:pt>
                <c:pt idx="97274">
                  <c:v>42215.081032597896</c:v>
                </c:pt>
                <c:pt idx="97275">
                  <c:v>42215.081032600676</c:v>
                </c:pt>
                <c:pt idx="97276">
                  <c:v>42215.081032645001</c:v>
                </c:pt>
                <c:pt idx="97277">
                  <c:v>42215.081032707276</c:v>
                </c:pt>
                <c:pt idx="97278">
                  <c:v>42215.081032719776</c:v>
                </c:pt>
                <c:pt idx="97279">
                  <c:v>42215.081032730275</c:v>
                </c:pt>
                <c:pt idx="97280">
                  <c:v>42215.081032826398</c:v>
                </c:pt>
                <c:pt idx="97281">
                  <c:v>42215.081032832684</c:v>
                </c:pt>
                <c:pt idx="97282">
                  <c:v>42215.0810328566</c:v>
                </c:pt>
                <c:pt idx="97283">
                  <c:v>42215.081032874703</c:v>
                </c:pt>
                <c:pt idx="97284">
                  <c:v>42215.081032888098</c:v>
                </c:pt>
                <c:pt idx="97285">
                  <c:v>42215.081032892798</c:v>
                </c:pt>
                <c:pt idx="97286">
                  <c:v>42215.081032895003</c:v>
                </c:pt>
                <c:pt idx="97287">
                  <c:v>42215.081032951195</c:v>
                </c:pt>
                <c:pt idx="97288">
                  <c:v>42215.081032962284</c:v>
                </c:pt>
                <c:pt idx="97289">
                  <c:v>42215.081032990711</c:v>
                </c:pt>
                <c:pt idx="97290">
                  <c:v>42215.081032995098</c:v>
                </c:pt>
                <c:pt idx="97291">
                  <c:v>42215.081033058399</c:v>
                </c:pt>
                <c:pt idx="97292">
                  <c:v>42215.081033064511</c:v>
                </c:pt>
                <c:pt idx="97293">
                  <c:v>42215.081033099603</c:v>
                </c:pt>
                <c:pt idx="97294">
                  <c:v>42215.081033130999</c:v>
                </c:pt>
                <c:pt idx="97295">
                  <c:v>42215.081033156399</c:v>
                </c:pt>
                <c:pt idx="97296">
                  <c:v>42215.081033161674</c:v>
                </c:pt>
                <c:pt idx="97297">
                  <c:v>42215.081033177601</c:v>
                </c:pt>
                <c:pt idx="97298">
                  <c:v>42215.081033184797</c:v>
                </c:pt>
                <c:pt idx="97299">
                  <c:v>42215.081033194139</c:v>
                </c:pt>
                <c:pt idx="97300">
                  <c:v>42215.081033286697</c:v>
                </c:pt>
                <c:pt idx="97301">
                  <c:v>42215.081033290429</c:v>
                </c:pt>
                <c:pt idx="97302">
                  <c:v>42215.081033292539</c:v>
                </c:pt>
                <c:pt idx="97303">
                  <c:v>42215.081033330302</c:v>
                </c:pt>
                <c:pt idx="97304">
                  <c:v>42215.081033414201</c:v>
                </c:pt>
                <c:pt idx="97305">
                  <c:v>42215.08103342614</c:v>
                </c:pt>
                <c:pt idx="97306">
                  <c:v>42215.081033435898</c:v>
                </c:pt>
                <c:pt idx="97307">
                  <c:v>42215.081033452399</c:v>
                </c:pt>
                <c:pt idx="97308">
                  <c:v>42215.081033470829</c:v>
                </c:pt>
                <c:pt idx="97309">
                  <c:v>42215.081033475602</c:v>
                </c:pt>
                <c:pt idx="97310">
                  <c:v>42215.081033522401</c:v>
                </c:pt>
                <c:pt idx="97311">
                  <c:v>42215.0810335243</c:v>
                </c:pt>
                <c:pt idx="97312">
                  <c:v>42215.081033564195</c:v>
                </c:pt>
                <c:pt idx="97313">
                  <c:v>42215.081033566275</c:v>
                </c:pt>
                <c:pt idx="97314">
                  <c:v>42215.0810335735</c:v>
                </c:pt>
                <c:pt idx="97315">
                  <c:v>42215.081033645911</c:v>
                </c:pt>
                <c:pt idx="97316">
                  <c:v>42215.081033658003</c:v>
                </c:pt>
                <c:pt idx="97317">
                  <c:v>42215.0810337086</c:v>
                </c:pt>
                <c:pt idx="97318">
                  <c:v>42215.081033734685</c:v>
                </c:pt>
                <c:pt idx="97319">
                  <c:v>42215.081033740003</c:v>
                </c:pt>
                <c:pt idx="97320">
                  <c:v>42215.081033754301</c:v>
                </c:pt>
                <c:pt idx="97321">
                  <c:v>42215.081033758601</c:v>
                </c:pt>
                <c:pt idx="97322">
                  <c:v>42215.081033761264</c:v>
                </c:pt>
                <c:pt idx="97323">
                  <c:v>42215.081033799201</c:v>
                </c:pt>
                <c:pt idx="97324">
                  <c:v>42215.081033873001</c:v>
                </c:pt>
                <c:pt idx="97325">
                  <c:v>42215.081033877301</c:v>
                </c:pt>
                <c:pt idx="97326">
                  <c:v>42215.081033890099</c:v>
                </c:pt>
                <c:pt idx="97327">
                  <c:v>42215.081033986098</c:v>
                </c:pt>
                <c:pt idx="97328">
                  <c:v>42215.081033990129</c:v>
                </c:pt>
                <c:pt idx="97329">
                  <c:v>42215.081034014511</c:v>
                </c:pt>
                <c:pt idx="97330">
                  <c:v>42215.081034032599</c:v>
                </c:pt>
                <c:pt idx="97331">
                  <c:v>42215.08103404603</c:v>
                </c:pt>
                <c:pt idx="97332">
                  <c:v>42215.0810340526</c:v>
                </c:pt>
                <c:pt idx="97333">
                  <c:v>42215.081034054601</c:v>
                </c:pt>
                <c:pt idx="97334">
                  <c:v>42215.081034108829</c:v>
                </c:pt>
                <c:pt idx="97335">
                  <c:v>42215.081034121999</c:v>
                </c:pt>
                <c:pt idx="97336">
                  <c:v>42215.081034143397</c:v>
                </c:pt>
                <c:pt idx="97337">
                  <c:v>42215.081034150899</c:v>
                </c:pt>
                <c:pt idx="97338">
                  <c:v>42215.081034218099</c:v>
                </c:pt>
                <c:pt idx="97339">
                  <c:v>42215.081034221599</c:v>
                </c:pt>
                <c:pt idx="97340">
                  <c:v>42215.081034255898</c:v>
                </c:pt>
                <c:pt idx="97341">
                  <c:v>42215.081034294839</c:v>
                </c:pt>
                <c:pt idx="97342">
                  <c:v>42215.081034315284</c:v>
                </c:pt>
                <c:pt idx="97343">
                  <c:v>42215.081034320603</c:v>
                </c:pt>
                <c:pt idx="97344">
                  <c:v>42215.081034334798</c:v>
                </c:pt>
                <c:pt idx="97345">
                  <c:v>42215.081034342213</c:v>
                </c:pt>
                <c:pt idx="97346">
                  <c:v>42215.081034354203</c:v>
                </c:pt>
                <c:pt idx="97347">
                  <c:v>42215.081034444331</c:v>
                </c:pt>
                <c:pt idx="97348">
                  <c:v>42215.08103445013</c:v>
                </c:pt>
                <c:pt idx="97349">
                  <c:v>42215.081034460498</c:v>
                </c:pt>
                <c:pt idx="97350">
                  <c:v>42215.081034488139</c:v>
                </c:pt>
                <c:pt idx="97351">
                  <c:v>42215.081034571784</c:v>
                </c:pt>
                <c:pt idx="97352">
                  <c:v>42215.081034586197</c:v>
                </c:pt>
                <c:pt idx="97353">
                  <c:v>42215.081034591902</c:v>
                </c:pt>
                <c:pt idx="97354">
                  <c:v>42215.081034608302</c:v>
                </c:pt>
                <c:pt idx="97355">
                  <c:v>42215.081034626797</c:v>
                </c:pt>
                <c:pt idx="97356">
                  <c:v>42215.081034631476</c:v>
                </c:pt>
                <c:pt idx="97357">
                  <c:v>42215.081034682</c:v>
                </c:pt>
                <c:pt idx="97358">
                  <c:v>42215.081034686496</c:v>
                </c:pt>
                <c:pt idx="97359">
                  <c:v>42215.081034723684</c:v>
                </c:pt>
                <c:pt idx="97360">
                  <c:v>42215.081034727402</c:v>
                </c:pt>
                <c:pt idx="97361">
                  <c:v>42215.081034730196</c:v>
                </c:pt>
                <c:pt idx="97362">
                  <c:v>42215.081034803276</c:v>
                </c:pt>
                <c:pt idx="97363">
                  <c:v>42215.081034818002</c:v>
                </c:pt>
                <c:pt idx="97364">
                  <c:v>42215.081034870003</c:v>
                </c:pt>
                <c:pt idx="97365">
                  <c:v>42215.081034891999</c:v>
                </c:pt>
                <c:pt idx="97366">
                  <c:v>42215.081034897201</c:v>
                </c:pt>
                <c:pt idx="97367">
                  <c:v>42215.081034912597</c:v>
                </c:pt>
                <c:pt idx="97368">
                  <c:v>42215.081034915274</c:v>
                </c:pt>
                <c:pt idx="97369">
                  <c:v>42215.081034917275</c:v>
                </c:pt>
                <c:pt idx="97370">
                  <c:v>42215.081034960196</c:v>
                </c:pt>
                <c:pt idx="97371">
                  <c:v>42215.081035026298</c:v>
                </c:pt>
                <c:pt idx="97372">
                  <c:v>42215.081035034702</c:v>
                </c:pt>
                <c:pt idx="97373">
                  <c:v>42215.081035049931</c:v>
                </c:pt>
                <c:pt idx="97374">
                  <c:v>42215.08103514414</c:v>
                </c:pt>
                <c:pt idx="97375">
                  <c:v>42215.08103514614</c:v>
                </c:pt>
                <c:pt idx="97376">
                  <c:v>42215.081035180403</c:v>
                </c:pt>
                <c:pt idx="97377">
                  <c:v>42215.081035191499</c:v>
                </c:pt>
                <c:pt idx="97378">
                  <c:v>42215.08103520493</c:v>
                </c:pt>
                <c:pt idx="97379">
                  <c:v>42215.081035209601</c:v>
                </c:pt>
                <c:pt idx="97380">
                  <c:v>42215.081035211675</c:v>
                </c:pt>
                <c:pt idx="97381">
                  <c:v>42215.081035266201</c:v>
                </c:pt>
                <c:pt idx="97382">
                  <c:v>42215.081035282099</c:v>
                </c:pt>
                <c:pt idx="97383">
                  <c:v>42215.081035305397</c:v>
                </c:pt>
                <c:pt idx="97384">
                  <c:v>42215.081035308212</c:v>
                </c:pt>
                <c:pt idx="97385">
                  <c:v>42215.081035377829</c:v>
                </c:pt>
                <c:pt idx="97386">
                  <c:v>42215.081035379699</c:v>
                </c:pt>
                <c:pt idx="97387">
                  <c:v>42215.081035413998</c:v>
                </c:pt>
                <c:pt idx="97388">
                  <c:v>42215.081035464798</c:v>
                </c:pt>
                <c:pt idx="97389">
                  <c:v>42215.08103547863</c:v>
                </c:pt>
                <c:pt idx="97390">
                  <c:v>42215.081035485702</c:v>
                </c:pt>
                <c:pt idx="97391">
                  <c:v>42215.08103549204</c:v>
                </c:pt>
                <c:pt idx="97392">
                  <c:v>42215.08103549933</c:v>
                </c:pt>
                <c:pt idx="97393">
                  <c:v>42215.0810355141</c:v>
                </c:pt>
                <c:pt idx="97394">
                  <c:v>42215.081035601375</c:v>
                </c:pt>
                <c:pt idx="97395">
                  <c:v>42215.081035609503</c:v>
                </c:pt>
                <c:pt idx="97396">
                  <c:v>42215.081035611474</c:v>
                </c:pt>
                <c:pt idx="97397">
                  <c:v>42215.081035649098</c:v>
                </c:pt>
                <c:pt idx="97398">
                  <c:v>42215.081035729097</c:v>
                </c:pt>
                <c:pt idx="97399">
                  <c:v>42215.081035734998</c:v>
                </c:pt>
                <c:pt idx="97400">
                  <c:v>42215.081035746298</c:v>
                </c:pt>
                <c:pt idx="97401">
                  <c:v>42215.081035761476</c:v>
                </c:pt>
                <c:pt idx="97402">
                  <c:v>42215.081035777002</c:v>
                </c:pt>
                <c:pt idx="97403">
                  <c:v>42215.081035781775</c:v>
                </c:pt>
                <c:pt idx="97404">
                  <c:v>42215.081035841496</c:v>
                </c:pt>
                <c:pt idx="97405">
                  <c:v>42215.081035843403</c:v>
                </c:pt>
                <c:pt idx="97406">
                  <c:v>42215.0810358792</c:v>
                </c:pt>
                <c:pt idx="97407">
                  <c:v>42215.081035881274</c:v>
                </c:pt>
                <c:pt idx="97408">
                  <c:v>42215.081035902003</c:v>
                </c:pt>
                <c:pt idx="97409">
                  <c:v>42215.0810359608</c:v>
                </c:pt>
                <c:pt idx="97410">
                  <c:v>42215.081035978139</c:v>
                </c:pt>
                <c:pt idx="97411">
                  <c:v>42215.081036033604</c:v>
                </c:pt>
                <c:pt idx="97412">
                  <c:v>42215.081036051684</c:v>
                </c:pt>
                <c:pt idx="97413">
                  <c:v>42215.081036057003</c:v>
                </c:pt>
                <c:pt idx="97414">
                  <c:v>42215.081036073301</c:v>
                </c:pt>
                <c:pt idx="97415">
                  <c:v>42215.081036076139</c:v>
                </c:pt>
                <c:pt idx="97416">
                  <c:v>42215.081036078031</c:v>
                </c:pt>
                <c:pt idx="97417">
                  <c:v>42215.081036114403</c:v>
                </c:pt>
                <c:pt idx="97418">
                  <c:v>42215.081036173702</c:v>
                </c:pt>
                <c:pt idx="97419">
                  <c:v>42215.081036192139</c:v>
                </c:pt>
                <c:pt idx="97420">
                  <c:v>42215.081036210002</c:v>
                </c:pt>
                <c:pt idx="97421">
                  <c:v>42215.081036304829</c:v>
                </c:pt>
                <c:pt idx="97422">
                  <c:v>42215.081036306699</c:v>
                </c:pt>
                <c:pt idx="97423">
                  <c:v>42215.081036319199</c:v>
                </c:pt>
                <c:pt idx="97424">
                  <c:v>42215.081036342628</c:v>
                </c:pt>
                <c:pt idx="97425">
                  <c:v>42215.08103635603</c:v>
                </c:pt>
                <c:pt idx="97426">
                  <c:v>42215.081036360803</c:v>
                </c:pt>
                <c:pt idx="97427">
                  <c:v>42215.081036362899</c:v>
                </c:pt>
                <c:pt idx="97428">
                  <c:v>42215.081036423529</c:v>
                </c:pt>
                <c:pt idx="97429">
                  <c:v>42215.081036442039</c:v>
                </c:pt>
                <c:pt idx="97430">
                  <c:v>42215.081036458949</c:v>
                </c:pt>
                <c:pt idx="97431">
                  <c:v>42215.081036475029</c:v>
                </c:pt>
                <c:pt idx="97432">
                  <c:v>42215.081036533185</c:v>
                </c:pt>
                <c:pt idx="97433">
                  <c:v>42215.081036537384</c:v>
                </c:pt>
                <c:pt idx="97434">
                  <c:v>42215.081036570402</c:v>
                </c:pt>
                <c:pt idx="97435">
                  <c:v>42215.081036612195</c:v>
                </c:pt>
                <c:pt idx="97436">
                  <c:v>42215.081036628799</c:v>
                </c:pt>
                <c:pt idx="97437">
                  <c:v>42215.081036634103</c:v>
                </c:pt>
                <c:pt idx="97438">
                  <c:v>42215.081036649499</c:v>
                </c:pt>
                <c:pt idx="97439">
                  <c:v>42215.081036656797</c:v>
                </c:pt>
                <c:pt idx="97440">
                  <c:v>42215.081036673997</c:v>
                </c:pt>
                <c:pt idx="97441">
                  <c:v>42215.0810367542</c:v>
                </c:pt>
                <c:pt idx="97442">
                  <c:v>42215.081036764401</c:v>
                </c:pt>
                <c:pt idx="97443">
                  <c:v>42215.081036769276</c:v>
                </c:pt>
                <c:pt idx="97444">
                  <c:v>42215.081036807802</c:v>
                </c:pt>
                <c:pt idx="97445">
                  <c:v>42215.081036886397</c:v>
                </c:pt>
                <c:pt idx="97446">
                  <c:v>42215.081036905911</c:v>
                </c:pt>
                <c:pt idx="97447">
                  <c:v>42215.081036907999</c:v>
                </c:pt>
                <c:pt idx="97448">
                  <c:v>42215.08103692453</c:v>
                </c:pt>
                <c:pt idx="97449">
                  <c:v>42215.081036942829</c:v>
                </c:pt>
                <c:pt idx="97450">
                  <c:v>42215.081036947602</c:v>
                </c:pt>
                <c:pt idx="97451">
                  <c:v>42215.081036995798</c:v>
                </c:pt>
                <c:pt idx="97452">
                  <c:v>42215.081037001102</c:v>
                </c:pt>
                <c:pt idx="97453">
                  <c:v>42215.081037035401</c:v>
                </c:pt>
                <c:pt idx="97454">
                  <c:v>42215.081037037497</c:v>
                </c:pt>
                <c:pt idx="97455">
                  <c:v>42215.081037044729</c:v>
                </c:pt>
                <c:pt idx="97456">
                  <c:v>42215.081037117998</c:v>
                </c:pt>
                <c:pt idx="97457">
                  <c:v>42215.081037137803</c:v>
                </c:pt>
                <c:pt idx="97458">
                  <c:v>42215.081037188131</c:v>
                </c:pt>
                <c:pt idx="97459">
                  <c:v>42215.081037208838</c:v>
                </c:pt>
                <c:pt idx="97460">
                  <c:v>42215.081037215998</c:v>
                </c:pt>
                <c:pt idx="97461">
                  <c:v>42215.081037230797</c:v>
                </c:pt>
                <c:pt idx="97462">
                  <c:v>42215.081037233511</c:v>
                </c:pt>
                <c:pt idx="97463">
                  <c:v>42215.081037235497</c:v>
                </c:pt>
                <c:pt idx="97464">
                  <c:v>42215.081037271499</c:v>
                </c:pt>
                <c:pt idx="97465">
                  <c:v>42215.081037336699</c:v>
                </c:pt>
                <c:pt idx="97466">
                  <c:v>42215.081037349541</c:v>
                </c:pt>
                <c:pt idx="97467">
                  <c:v>42215.081037369702</c:v>
                </c:pt>
                <c:pt idx="97468">
                  <c:v>42215.081037458847</c:v>
                </c:pt>
                <c:pt idx="97469">
                  <c:v>42215.081037465003</c:v>
                </c:pt>
                <c:pt idx="97470">
                  <c:v>42215.081037475611</c:v>
                </c:pt>
                <c:pt idx="97471">
                  <c:v>42215.081037501375</c:v>
                </c:pt>
                <c:pt idx="97472">
                  <c:v>42215.081037512195</c:v>
                </c:pt>
                <c:pt idx="97473">
                  <c:v>42215.081037518685</c:v>
                </c:pt>
                <c:pt idx="97474">
                  <c:v>42215.081037520802</c:v>
                </c:pt>
                <c:pt idx="97475">
                  <c:v>42215.081037580901</c:v>
                </c:pt>
                <c:pt idx="97476">
                  <c:v>42215.081037601594</c:v>
                </c:pt>
                <c:pt idx="97477">
                  <c:v>42215.081037615186</c:v>
                </c:pt>
                <c:pt idx="97478">
                  <c:v>42215.081037641598</c:v>
                </c:pt>
                <c:pt idx="97479">
                  <c:v>42215.081037693701</c:v>
                </c:pt>
                <c:pt idx="97480">
                  <c:v>42215.081037696938</c:v>
                </c:pt>
                <c:pt idx="97481">
                  <c:v>42215.081037728298</c:v>
                </c:pt>
                <c:pt idx="97482">
                  <c:v>42215.081037774129</c:v>
                </c:pt>
                <c:pt idx="97483">
                  <c:v>42215.081037788099</c:v>
                </c:pt>
                <c:pt idx="97484">
                  <c:v>42215.0810377952</c:v>
                </c:pt>
                <c:pt idx="97485">
                  <c:v>42215.081037806711</c:v>
                </c:pt>
                <c:pt idx="97486">
                  <c:v>42215.081037814001</c:v>
                </c:pt>
                <c:pt idx="97487">
                  <c:v>42215.081037833501</c:v>
                </c:pt>
                <c:pt idx="97488">
                  <c:v>42215.08103790693</c:v>
                </c:pt>
                <c:pt idx="97489">
                  <c:v>42215.081037921802</c:v>
                </c:pt>
                <c:pt idx="97490">
                  <c:v>42215.08103792894</c:v>
                </c:pt>
                <c:pt idx="97491">
                  <c:v>42215.081037961194</c:v>
                </c:pt>
                <c:pt idx="97492">
                  <c:v>42215.081038044438</c:v>
                </c:pt>
                <c:pt idx="97493">
                  <c:v>42215.081038065597</c:v>
                </c:pt>
                <c:pt idx="97494">
                  <c:v>42215.081038080301</c:v>
                </c:pt>
                <c:pt idx="97495">
                  <c:v>42215.081038088698</c:v>
                </c:pt>
                <c:pt idx="97496">
                  <c:v>42215.081038101511</c:v>
                </c:pt>
                <c:pt idx="97497">
                  <c:v>42215.081038106298</c:v>
                </c:pt>
                <c:pt idx="97498">
                  <c:v>42215.08103815683</c:v>
                </c:pt>
                <c:pt idx="97499">
                  <c:v>42215.081038160803</c:v>
                </c:pt>
                <c:pt idx="97500">
                  <c:v>42215.08103819353</c:v>
                </c:pt>
                <c:pt idx="97501">
                  <c:v>42215.081038195698</c:v>
                </c:pt>
                <c:pt idx="97502">
                  <c:v>42215.081038215198</c:v>
                </c:pt>
                <c:pt idx="97503">
                  <c:v>42215.08103827593</c:v>
                </c:pt>
                <c:pt idx="97504">
                  <c:v>42215.08103829754</c:v>
                </c:pt>
                <c:pt idx="97505">
                  <c:v>42215.08103834073</c:v>
                </c:pt>
                <c:pt idx="97506">
                  <c:v>42215.081038364602</c:v>
                </c:pt>
                <c:pt idx="97507">
                  <c:v>42215.081038369797</c:v>
                </c:pt>
                <c:pt idx="97508">
                  <c:v>42215.081038384698</c:v>
                </c:pt>
                <c:pt idx="97509">
                  <c:v>42215.081038387398</c:v>
                </c:pt>
                <c:pt idx="97510">
                  <c:v>42215.081038392738</c:v>
                </c:pt>
                <c:pt idx="97511">
                  <c:v>42215.081038428551</c:v>
                </c:pt>
                <c:pt idx="97512">
                  <c:v>42215.081038498349</c:v>
                </c:pt>
                <c:pt idx="97513">
                  <c:v>42215.081038506702</c:v>
                </c:pt>
                <c:pt idx="97514">
                  <c:v>42215.081038529599</c:v>
                </c:pt>
                <c:pt idx="97515">
                  <c:v>42215.081038616197</c:v>
                </c:pt>
                <c:pt idx="97516">
                  <c:v>42215.081038624601</c:v>
                </c:pt>
                <c:pt idx="97517">
                  <c:v>42215.08103864843</c:v>
                </c:pt>
                <c:pt idx="97518">
                  <c:v>42215.081038663775</c:v>
                </c:pt>
                <c:pt idx="97519">
                  <c:v>42215.081038677199</c:v>
                </c:pt>
                <c:pt idx="97520">
                  <c:v>42215.081038682001</c:v>
                </c:pt>
                <c:pt idx="97521">
                  <c:v>42215.081038684097</c:v>
                </c:pt>
                <c:pt idx="97522">
                  <c:v>42215.081038738303</c:v>
                </c:pt>
                <c:pt idx="97523">
                  <c:v>42215.081038761375</c:v>
                </c:pt>
                <c:pt idx="97524">
                  <c:v>42215.081038772529</c:v>
                </c:pt>
                <c:pt idx="97525">
                  <c:v>42215.081038782097</c:v>
                </c:pt>
                <c:pt idx="97526">
                  <c:v>42215.081038850803</c:v>
                </c:pt>
                <c:pt idx="97527">
                  <c:v>42215.081038856297</c:v>
                </c:pt>
                <c:pt idx="97528">
                  <c:v>42215.081038885102</c:v>
                </c:pt>
                <c:pt idx="97529">
                  <c:v>42215.081038947697</c:v>
                </c:pt>
                <c:pt idx="97530">
                  <c:v>42215.081038955999</c:v>
                </c:pt>
                <c:pt idx="97531">
                  <c:v>42215.081038963101</c:v>
                </c:pt>
                <c:pt idx="97532">
                  <c:v>42215.081038964097</c:v>
                </c:pt>
                <c:pt idx="97533">
                  <c:v>42215.081038971402</c:v>
                </c:pt>
                <c:pt idx="97534">
                  <c:v>42215.081038993529</c:v>
                </c:pt>
                <c:pt idx="97535">
                  <c:v>42215.081039065401</c:v>
                </c:pt>
                <c:pt idx="97536">
                  <c:v>42215.081039087898</c:v>
                </c:pt>
                <c:pt idx="97537">
                  <c:v>42215.081039089899</c:v>
                </c:pt>
                <c:pt idx="97538">
                  <c:v>42215.081039117002</c:v>
                </c:pt>
                <c:pt idx="97539">
                  <c:v>42215.081039201403</c:v>
                </c:pt>
                <c:pt idx="97540">
                  <c:v>42215.081039223012</c:v>
                </c:pt>
                <c:pt idx="97541">
                  <c:v>42215.081039225697</c:v>
                </c:pt>
                <c:pt idx="97542">
                  <c:v>42215.081039239398</c:v>
                </c:pt>
                <c:pt idx="97543">
                  <c:v>42215.08103925953</c:v>
                </c:pt>
                <c:pt idx="97544">
                  <c:v>42215.081039264303</c:v>
                </c:pt>
                <c:pt idx="97545">
                  <c:v>42215.081039314529</c:v>
                </c:pt>
                <c:pt idx="97546">
                  <c:v>42215.081039320212</c:v>
                </c:pt>
                <c:pt idx="97547">
                  <c:v>42215.081039350298</c:v>
                </c:pt>
                <c:pt idx="97548">
                  <c:v>42215.08103935243</c:v>
                </c:pt>
                <c:pt idx="97549">
                  <c:v>42215.08103937054</c:v>
                </c:pt>
                <c:pt idx="97550">
                  <c:v>42215.081039432938</c:v>
                </c:pt>
                <c:pt idx="97551">
                  <c:v>42215.081039457829</c:v>
                </c:pt>
                <c:pt idx="97552">
                  <c:v>42215.0810395023</c:v>
                </c:pt>
                <c:pt idx="97553">
                  <c:v>42215.081039522003</c:v>
                </c:pt>
                <c:pt idx="97554">
                  <c:v>42215.081039527198</c:v>
                </c:pt>
                <c:pt idx="97555">
                  <c:v>42215.081039545301</c:v>
                </c:pt>
                <c:pt idx="97556">
                  <c:v>42215.081039548029</c:v>
                </c:pt>
                <c:pt idx="97557">
                  <c:v>42215.081039552198</c:v>
                </c:pt>
                <c:pt idx="97558">
                  <c:v>42215.081039586403</c:v>
                </c:pt>
                <c:pt idx="97559">
                  <c:v>42215.081039655503</c:v>
                </c:pt>
                <c:pt idx="97560">
                  <c:v>42215.081039664197</c:v>
                </c:pt>
                <c:pt idx="97561">
                  <c:v>42215.081039689903</c:v>
                </c:pt>
                <c:pt idx="97562">
                  <c:v>42215.081039776538</c:v>
                </c:pt>
                <c:pt idx="97563">
                  <c:v>42215.081039784302</c:v>
                </c:pt>
                <c:pt idx="97564">
                  <c:v>42215.081039787285</c:v>
                </c:pt>
                <c:pt idx="97565">
                  <c:v>42215.081039810684</c:v>
                </c:pt>
                <c:pt idx="97566">
                  <c:v>42215.081039823897</c:v>
                </c:pt>
                <c:pt idx="97567">
                  <c:v>42215.081039828699</c:v>
                </c:pt>
                <c:pt idx="97568">
                  <c:v>42215.081039830802</c:v>
                </c:pt>
                <c:pt idx="97569">
                  <c:v>42215.081039895798</c:v>
                </c:pt>
                <c:pt idx="97570">
                  <c:v>42215.081039921897</c:v>
                </c:pt>
                <c:pt idx="97571">
                  <c:v>42215.081039931596</c:v>
                </c:pt>
                <c:pt idx="97572">
                  <c:v>42215.081039951103</c:v>
                </c:pt>
                <c:pt idx="97573">
                  <c:v>42215.081040008285</c:v>
                </c:pt>
                <c:pt idx="97574">
                  <c:v>42215.081040016084</c:v>
                </c:pt>
                <c:pt idx="97575">
                  <c:v>42215.081040042998</c:v>
                </c:pt>
                <c:pt idx="97576">
                  <c:v>42215.081040082776</c:v>
                </c:pt>
                <c:pt idx="97577">
                  <c:v>42215.081040101373</c:v>
                </c:pt>
                <c:pt idx="97578">
                  <c:v>42215.081040106801</c:v>
                </c:pt>
                <c:pt idx="97579">
                  <c:v>42215.081040121884</c:v>
                </c:pt>
                <c:pt idx="97580">
                  <c:v>42215.081040129196</c:v>
                </c:pt>
                <c:pt idx="97581">
                  <c:v>42215.081040154</c:v>
                </c:pt>
                <c:pt idx="97582">
                  <c:v>42215.081040236284</c:v>
                </c:pt>
                <c:pt idx="97583">
                  <c:v>42215.0810402434</c:v>
                </c:pt>
                <c:pt idx="97584">
                  <c:v>42215.081040248129</c:v>
                </c:pt>
                <c:pt idx="97585">
                  <c:v>42215.0810402844</c:v>
                </c:pt>
                <c:pt idx="97586">
                  <c:v>42215.0810403586</c:v>
                </c:pt>
                <c:pt idx="97587">
                  <c:v>42215.081040384401</c:v>
                </c:pt>
                <c:pt idx="97588">
                  <c:v>42215.081040386198</c:v>
                </c:pt>
                <c:pt idx="97589">
                  <c:v>42215.08104039813</c:v>
                </c:pt>
                <c:pt idx="97590">
                  <c:v>42215.081040416597</c:v>
                </c:pt>
                <c:pt idx="97591">
                  <c:v>42215.081040421384</c:v>
                </c:pt>
                <c:pt idx="97592">
                  <c:v>42215.0810404679</c:v>
                </c:pt>
                <c:pt idx="97593">
                  <c:v>42215.081040480101</c:v>
                </c:pt>
                <c:pt idx="97594">
                  <c:v>42215.081040508085</c:v>
                </c:pt>
                <c:pt idx="97595">
                  <c:v>42215.081040510166</c:v>
                </c:pt>
                <c:pt idx="97596">
                  <c:v>42215.081040532663</c:v>
                </c:pt>
                <c:pt idx="97597">
                  <c:v>42215.081040590085</c:v>
                </c:pt>
                <c:pt idx="97598">
                  <c:v>42215.081040618184</c:v>
                </c:pt>
                <c:pt idx="97599">
                  <c:v>42215.081040681252</c:v>
                </c:pt>
                <c:pt idx="97600">
                  <c:v>42215.081040684076</c:v>
                </c:pt>
                <c:pt idx="97601">
                  <c:v>42215.081040698897</c:v>
                </c:pt>
                <c:pt idx="97602">
                  <c:v>42215.081040702586</c:v>
                </c:pt>
                <c:pt idx="97603">
                  <c:v>42215.081040705372</c:v>
                </c:pt>
                <c:pt idx="97604">
                  <c:v>42215.081040711739</c:v>
                </c:pt>
                <c:pt idx="97605">
                  <c:v>42215.081040745594</c:v>
                </c:pt>
                <c:pt idx="97606">
                  <c:v>42215.081040805373</c:v>
                </c:pt>
                <c:pt idx="97607">
                  <c:v>42215.081040821664</c:v>
                </c:pt>
                <c:pt idx="97608">
                  <c:v>42215.081040850273</c:v>
                </c:pt>
                <c:pt idx="97609">
                  <c:v>42215.081040933772</c:v>
                </c:pt>
                <c:pt idx="97610">
                  <c:v>42215.0810409439</c:v>
                </c:pt>
                <c:pt idx="97611">
                  <c:v>42215.081040962672</c:v>
                </c:pt>
                <c:pt idx="97612">
                  <c:v>42215.081040978002</c:v>
                </c:pt>
                <c:pt idx="97613">
                  <c:v>42215.081040991376</c:v>
                </c:pt>
                <c:pt idx="97614">
                  <c:v>42215.081040997902</c:v>
                </c:pt>
                <c:pt idx="97615">
                  <c:v>42215.0810410001</c:v>
                </c:pt>
                <c:pt idx="97616">
                  <c:v>42215.081041053185</c:v>
                </c:pt>
                <c:pt idx="97617">
                  <c:v>42215.081041082376</c:v>
                </c:pt>
                <c:pt idx="97618">
                  <c:v>42215.081041089376</c:v>
                </c:pt>
                <c:pt idx="97619">
                  <c:v>42215.081041096397</c:v>
                </c:pt>
                <c:pt idx="97620">
                  <c:v>42215.081041162375</c:v>
                </c:pt>
                <c:pt idx="97621">
                  <c:v>42215.081041175676</c:v>
                </c:pt>
                <c:pt idx="97622">
                  <c:v>42215.081041199897</c:v>
                </c:pt>
                <c:pt idx="97623">
                  <c:v>42215.081041247096</c:v>
                </c:pt>
                <c:pt idx="97624">
                  <c:v>42215.081041260884</c:v>
                </c:pt>
                <c:pt idx="97625">
                  <c:v>42215.081041268</c:v>
                </c:pt>
                <c:pt idx="97626">
                  <c:v>42215.081041279198</c:v>
                </c:pt>
                <c:pt idx="97627">
                  <c:v>42215.081041286503</c:v>
                </c:pt>
                <c:pt idx="97628">
                  <c:v>42215.081041314275</c:v>
                </c:pt>
                <c:pt idx="97629">
                  <c:v>42215.081041381585</c:v>
                </c:pt>
                <c:pt idx="97630">
                  <c:v>42215.081041397199</c:v>
                </c:pt>
                <c:pt idx="97631">
                  <c:v>42215.081041407502</c:v>
                </c:pt>
                <c:pt idx="97632">
                  <c:v>42215.081041431586</c:v>
                </c:pt>
                <c:pt idx="97633">
                  <c:v>42215.081041515972</c:v>
                </c:pt>
                <c:pt idx="97634">
                  <c:v>42215.081041540994</c:v>
                </c:pt>
                <c:pt idx="97635">
                  <c:v>42215.081041546284</c:v>
                </c:pt>
                <c:pt idx="97636">
                  <c:v>42215.081041554775</c:v>
                </c:pt>
                <c:pt idx="97637">
                  <c:v>42215.081041573176</c:v>
                </c:pt>
                <c:pt idx="97638">
                  <c:v>42215.081041578</c:v>
                </c:pt>
                <c:pt idx="97639">
                  <c:v>42215.081041628902</c:v>
                </c:pt>
                <c:pt idx="97640">
                  <c:v>42215.081041639372</c:v>
                </c:pt>
                <c:pt idx="97641">
                  <c:v>42215.081041666584</c:v>
                </c:pt>
                <c:pt idx="97642">
                  <c:v>42215.081041668775</c:v>
                </c:pt>
                <c:pt idx="97643">
                  <c:v>42215.081041678801</c:v>
                </c:pt>
                <c:pt idx="97644">
                  <c:v>42215.081041747595</c:v>
                </c:pt>
                <c:pt idx="97645">
                  <c:v>42215.081041778401</c:v>
                </c:pt>
                <c:pt idx="97646">
                  <c:v>42215.081041835874</c:v>
                </c:pt>
                <c:pt idx="97647">
                  <c:v>42215.081041846999</c:v>
                </c:pt>
                <c:pt idx="97648">
                  <c:v>42215.081041856676</c:v>
                </c:pt>
                <c:pt idx="97649">
                  <c:v>42215.081041856676</c:v>
                </c:pt>
                <c:pt idx="97650">
                  <c:v>42215.081041859376</c:v>
                </c:pt>
                <c:pt idx="97651">
                  <c:v>42215.081041871272</c:v>
                </c:pt>
                <c:pt idx="97652">
                  <c:v>42215.081041901372</c:v>
                </c:pt>
                <c:pt idx="97653">
                  <c:v>42215.081041972502</c:v>
                </c:pt>
                <c:pt idx="97654">
                  <c:v>42215.081041979196</c:v>
                </c:pt>
                <c:pt idx="97655">
                  <c:v>42215.081042010264</c:v>
                </c:pt>
                <c:pt idx="97656">
                  <c:v>42215.081042091384</c:v>
                </c:pt>
                <c:pt idx="97657">
                  <c:v>42215.081042103186</c:v>
                </c:pt>
                <c:pt idx="97658">
                  <c:v>42215.081042132384</c:v>
                </c:pt>
                <c:pt idx="97659">
                  <c:v>42215.081042140802</c:v>
                </c:pt>
                <c:pt idx="97660">
                  <c:v>42215.081042148697</c:v>
                </c:pt>
                <c:pt idx="97661">
                  <c:v>42215.081042153375</c:v>
                </c:pt>
                <c:pt idx="97662">
                  <c:v>42215.0810421555</c:v>
                </c:pt>
                <c:pt idx="97663">
                  <c:v>42215.081042210586</c:v>
                </c:pt>
                <c:pt idx="97664">
                  <c:v>42215.081042242302</c:v>
                </c:pt>
                <c:pt idx="97665">
                  <c:v>42215.081042244798</c:v>
                </c:pt>
                <c:pt idx="97666">
                  <c:v>42215.081042268685</c:v>
                </c:pt>
                <c:pt idx="97667">
                  <c:v>42215.081042323101</c:v>
                </c:pt>
                <c:pt idx="97668">
                  <c:v>42215.081042334998</c:v>
                </c:pt>
                <c:pt idx="97669">
                  <c:v>42215.0810423578</c:v>
                </c:pt>
                <c:pt idx="97670">
                  <c:v>42215.081042419501</c:v>
                </c:pt>
                <c:pt idx="97671">
                  <c:v>42215.081042422302</c:v>
                </c:pt>
                <c:pt idx="97672">
                  <c:v>42215.081042434998</c:v>
                </c:pt>
                <c:pt idx="97673">
                  <c:v>42215.081042436002</c:v>
                </c:pt>
                <c:pt idx="97674">
                  <c:v>42215.0810424433</c:v>
                </c:pt>
                <c:pt idx="97675">
                  <c:v>42215.081042474303</c:v>
                </c:pt>
                <c:pt idx="97676">
                  <c:v>42215.081042551072</c:v>
                </c:pt>
                <c:pt idx="97677">
                  <c:v>42215.081042551363</c:v>
                </c:pt>
                <c:pt idx="97678">
                  <c:v>42215.081042567064</c:v>
                </c:pt>
                <c:pt idx="97679">
                  <c:v>42215.081042596503</c:v>
                </c:pt>
                <c:pt idx="97680">
                  <c:v>42215.081042673584</c:v>
                </c:pt>
                <c:pt idx="97681">
                  <c:v>42215.081042706275</c:v>
                </c:pt>
                <c:pt idx="97682">
                  <c:v>42215.081042709986</c:v>
                </c:pt>
                <c:pt idx="97683">
                  <c:v>42215.081042718375</c:v>
                </c:pt>
                <c:pt idx="97684">
                  <c:v>42215.081042732774</c:v>
                </c:pt>
                <c:pt idx="97685">
                  <c:v>42215.081042737584</c:v>
                </c:pt>
                <c:pt idx="97686">
                  <c:v>42215.0810427861</c:v>
                </c:pt>
                <c:pt idx="97687">
                  <c:v>42215.081042799102</c:v>
                </c:pt>
                <c:pt idx="97688">
                  <c:v>42215.081042822902</c:v>
                </c:pt>
                <c:pt idx="97689">
                  <c:v>42215.081042824902</c:v>
                </c:pt>
                <c:pt idx="97690">
                  <c:v>42215.081042842998</c:v>
                </c:pt>
                <c:pt idx="97691">
                  <c:v>42215.081042905484</c:v>
                </c:pt>
                <c:pt idx="97692">
                  <c:v>42215.081042938284</c:v>
                </c:pt>
                <c:pt idx="97693">
                  <c:v>42215.081042996797</c:v>
                </c:pt>
                <c:pt idx="97694">
                  <c:v>42215.081043005186</c:v>
                </c:pt>
                <c:pt idx="97695">
                  <c:v>42215.081043014885</c:v>
                </c:pt>
                <c:pt idx="97696">
                  <c:v>42215.081043017584</c:v>
                </c:pt>
                <c:pt idx="97697">
                  <c:v>42215.0810430204</c:v>
                </c:pt>
                <c:pt idx="97698">
                  <c:v>42215.081043031176</c:v>
                </c:pt>
                <c:pt idx="97699">
                  <c:v>42215.0810430579</c:v>
                </c:pt>
                <c:pt idx="97700">
                  <c:v>42215.0810431305</c:v>
                </c:pt>
                <c:pt idx="97701">
                  <c:v>42215.081043136997</c:v>
                </c:pt>
                <c:pt idx="97702">
                  <c:v>42215.081043170198</c:v>
                </c:pt>
                <c:pt idx="97703">
                  <c:v>42215.081043248603</c:v>
                </c:pt>
                <c:pt idx="97704">
                  <c:v>42215.081043263184</c:v>
                </c:pt>
                <c:pt idx="97705">
                  <c:v>42215.0810432871</c:v>
                </c:pt>
                <c:pt idx="97706">
                  <c:v>42215.0810432898</c:v>
                </c:pt>
                <c:pt idx="97707">
                  <c:v>42215.0810433062</c:v>
                </c:pt>
                <c:pt idx="97708">
                  <c:v>42215.081043310995</c:v>
                </c:pt>
                <c:pt idx="97709">
                  <c:v>42215.081043313075</c:v>
                </c:pt>
                <c:pt idx="97710">
                  <c:v>42215.0810433679</c:v>
                </c:pt>
                <c:pt idx="97711">
                  <c:v>42215.081043402097</c:v>
                </c:pt>
                <c:pt idx="97712">
                  <c:v>42215.081043402803</c:v>
                </c:pt>
                <c:pt idx="97713">
                  <c:v>42215.081043422397</c:v>
                </c:pt>
                <c:pt idx="97714">
                  <c:v>42215.081043477003</c:v>
                </c:pt>
                <c:pt idx="97715">
                  <c:v>42215.0810434952</c:v>
                </c:pt>
                <c:pt idx="97716">
                  <c:v>42215.081043514176</c:v>
                </c:pt>
                <c:pt idx="97717">
                  <c:v>42215.081043576502</c:v>
                </c:pt>
                <c:pt idx="97718">
                  <c:v>42215.081043579194</c:v>
                </c:pt>
                <c:pt idx="97719">
                  <c:v>42215.081043591985</c:v>
                </c:pt>
                <c:pt idx="97720">
                  <c:v>42215.081043599384</c:v>
                </c:pt>
                <c:pt idx="97721">
                  <c:v>42215.081043602084</c:v>
                </c:pt>
                <c:pt idx="97722">
                  <c:v>42215.081043634076</c:v>
                </c:pt>
                <c:pt idx="97723">
                  <c:v>42215.081043704275</c:v>
                </c:pt>
                <c:pt idx="97724">
                  <c:v>42215.081043715873</c:v>
                </c:pt>
                <c:pt idx="97725">
                  <c:v>42215.081043727194</c:v>
                </c:pt>
                <c:pt idx="97726">
                  <c:v>42215.081043750884</c:v>
                </c:pt>
                <c:pt idx="97727">
                  <c:v>42215.081043830804</c:v>
                </c:pt>
                <c:pt idx="97728">
                  <c:v>42215.081043855484</c:v>
                </c:pt>
                <c:pt idx="97729">
                  <c:v>42215.081043865874</c:v>
                </c:pt>
                <c:pt idx="97730">
                  <c:v>42215.081043869184</c:v>
                </c:pt>
                <c:pt idx="97731">
                  <c:v>42215.081043887476</c:v>
                </c:pt>
                <c:pt idx="97732">
                  <c:v>42215.0810438923</c:v>
                </c:pt>
                <c:pt idx="97733">
                  <c:v>42215.081043942999</c:v>
                </c:pt>
                <c:pt idx="97734">
                  <c:v>42215.081043959195</c:v>
                </c:pt>
                <c:pt idx="97735">
                  <c:v>42215.081043978003</c:v>
                </c:pt>
                <c:pt idx="97736">
                  <c:v>42215.081043982784</c:v>
                </c:pt>
                <c:pt idx="97737">
                  <c:v>42215.081043987084</c:v>
                </c:pt>
                <c:pt idx="97738">
                  <c:v>42215.081044062274</c:v>
                </c:pt>
                <c:pt idx="97739">
                  <c:v>42215.0810440977</c:v>
                </c:pt>
                <c:pt idx="97740">
                  <c:v>42215.081044138999</c:v>
                </c:pt>
                <c:pt idx="97741">
                  <c:v>42215.081044152801</c:v>
                </c:pt>
                <c:pt idx="97742">
                  <c:v>42215.081044159902</c:v>
                </c:pt>
                <c:pt idx="97743">
                  <c:v>42215.0810441719</c:v>
                </c:pt>
                <c:pt idx="97744">
                  <c:v>42215.081044175</c:v>
                </c:pt>
                <c:pt idx="97745">
                  <c:v>42215.081044191204</c:v>
                </c:pt>
                <c:pt idx="97746">
                  <c:v>42215.081044218503</c:v>
                </c:pt>
                <c:pt idx="97747">
                  <c:v>42215.081044278297</c:v>
                </c:pt>
                <c:pt idx="97748">
                  <c:v>42215.081044293896</c:v>
                </c:pt>
                <c:pt idx="97749">
                  <c:v>42215.081044329701</c:v>
                </c:pt>
                <c:pt idx="97750">
                  <c:v>42215.081044405997</c:v>
                </c:pt>
                <c:pt idx="97751">
                  <c:v>42215.081044423285</c:v>
                </c:pt>
                <c:pt idx="97752">
                  <c:v>42215.081044444829</c:v>
                </c:pt>
                <c:pt idx="97753">
                  <c:v>42215.081044455903</c:v>
                </c:pt>
                <c:pt idx="97754">
                  <c:v>42215.081044463674</c:v>
                </c:pt>
                <c:pt idx="97755">
                  <c:v>42215.081044470302</c:v>
                </c:pt>
                <c:pt idx="97756">
                  <c:v>42215.081044472397</c:v>
                </c:pt>
                <c:pt idx="97757">
                  <c:v>42215.081044525272</c:v>
                </c:pt>
                <c:pt idx="97758">
                  <c:v>42215.081044559985</c:v>
                </c:pt>
                <c:pt idx="97759">
                  <c:v>42215.081044561972</c:v>
                </c:pt>
                <c:pt idx="97760">
                  <c:v>42215.081044586674</c:v>
                </c:pt>
                <c:pt idx="97761">
                  <c:v>42215.081044637773</c:v>
                </c:pt>
                <c:pt idx="97762">
                  <c:v>42215.081044655075</c:v>
                </c:pt>
                <c:pt idx="97763">
                  <c:v>42215.081044673076</c:v>
                </c:pt>
                <c:pt idx="97764">
                  <c:v>42215.081044719773</c:v>
                </c:pt>
                <c:pt idx="97765">
                  <c:v>42215.081044733575</c:v>
                </c:pt>
                <c:pt idx="97766">
                  <c:v>42215.081044740684</c:v>
                </c:pt>
                <c:pt idx="97767">
                  <c:v>42215.081044750885</c:v>
                </c:pt>
                <c:pt idx="97768">
                  <c:v>42215.081044758197</c:v>
                </c:pt>
                <c:pt idx="97769">
                  <c:v>42215.081044793784</c:v>
                </c:pt>
                <c:pt idx="97770">
                  <c:v>42215.081044865976</c:v>
                </c:pt>
                <c:pt idx="97771">
                  <c:v>42215.081044872997</c:v>
                </c:pt>
                <c:pt idx="97772">
                  <c:v>42215.081044886902</c:v>
                </c:pt>
                <c:pt idx="97773">
                  <c:v>42215.081044913873</c:v>
                </c:pt>
                <c:pt idx="97774">
                  <c:v>42215.081044988285</c:v>
                </c:pt>
                <c:pt idx="97775">
                  <c:v>42215.081045010404</c:v>
                </c:pt>
                <c:pt idx="97776">
                  <c:v>42215.081045026003</c:v>
                </c:pt>
                <c:pt idx="97777">
                  <c:v>42215.0810450266</c:v>
                </c:pt>
                <c:pt idx="97778">
                  <c:v>42215.081045045103</c:v>
                </c:pt>
                <c:pt idx="97779">
                  <c:v>42215.081045049898</c:v>
                </c:pt>
                <c:pt idx="97780">
                  <c:v>42215.081045100684</c:v>
                </c:pt>
                <c:pt idx="97781">
                  <c:v>42215.081045118997</c:v>
                </c:pt>
                <c:pt idx="97782">
                  <c:v>42215.081045138402</c:v>
                </c:pt>
                <c:pt idx="97783">
                  <c:v>42215.081045140498</c:v>
                </c:pt>
                <c:pt idx="97784">
                  <c:v>42215.081045156898</c:v>
                </c:pt>
                <c:pt idx="97785">
                  <c:v>42215.081045219675</c:v>
                </c:pt>
                <c:pt idx="97786">
                  <c:v>42215.081045258201</c:v>
                </c:pt>
                <c:pt idx="97787">
                  <c:v>42215.081045286497</c:v>
                </c:pt>
                <c:pt idx="97788">
                  <c:v>42215.081045308099</c:v>
                </c:pt>
                <c:pt idx="97789">
                  <c:v>42215.081045313273</c:v>
                </c:pt>
                <c:pt idx="97790">
                  <c:v>42215.081045332001</c:v>
                </c:pt>
                <c:pt idx="97791">
                  <c:v>42215.0810453347</c:v>
                </c:pt>
                <c:pt idx="97792">
                  <c:v>42215.0810453511</c:v>
                </c:pt>
                <c:pt idx="97793">
                  <c:v>42215.081045373503</c:v>
                </c:pt>
                <c:pt idx="97794">
                  <c:v>42215.081045445302</c:v>
                </c:pt>
                <c:pt idx="97795">
                  <c:v>42215.081045451276</c:v>
                </c:pt>
                <c:pt idx="97796">
                  <c:v>42215.081045490202</c:v>
                </c:pt>
                <c:pt idx="97797">
                  <c:v>42215.081045563355</c:v>
                </c:pt>
                <c:pt idx="97798">
                  <c:v>42215.081045583072</c:v>
                </c:pt>
                <c:pt idx="97799">
                  <c:v>42215.081045602485</c:v>
                </c:pt>
                <c:pt idx="97800">
                  <c:v>42215.081045610772</c:v>
                </c:pt>
                <c:pt idx="97801">
                  <c:v>42215.081045621584</c:v>
                </c:pt>
                <c:pt idx="97802">
                  <c:v>42215.081045626401</c:v>
                </c:pt>
                <c:pt idx="97803">
                  <c:v>42215.081045628503</c:v>
                </c:pt>
                <c:pt idx="97804">
                  <c:v>42215.081045682673</c:v>
                </c:pt>
                <c:pt idx="97805">
                  <c:v>42215.081045716885</c:v>
                </c:pt>
                <c:pt idx="97806">
                  <c:v>42215.081045722196</c:v>
                </c:pt>
                <c:pt idx="97807">
                  <c:v>42215.0810457388</c:v>
                </c:pt>
                <c:pt idx="97808">
                  <c:v>42215.081045794999</c:v>
                </c:pt>
                <c:pt idx="97809">
                  <c:v>42215.081045815074</c:v>
                </c:pt>
                <c:pt idx="97810">
                  <c:v>42215.081045829997</c:v>
                </c:pt>
                <c:pt idx="97811">
                  <c:v>42215.081045892097</c:v>
                </c:pt>
                <c:pt idx="97812">
                  <c:v>42215.081045894811</c:v>
                </c:pt>
                <c:pt idx="97813">
                  <c:v>42215.081045907595</c:v>
                </c:pt>
                <c:pt idx="97814">
                  <c:v>42215.081045908002</c:v>
                </c:pt>
                <c:pt idx="97815">
                  <c:v>42215.081045915264</c:v>
                </c:pt>
                <c:pt idx="97816">
                  <c:v>42215.081045954001</c:v>
                </c:pt>
                <c:pt idx="97817">
                  <c:v>42215.081046011073</c:v>
                </c:pt>
                <c:pt idx="97818">
                  <c:v>42215.081046026302</c:v>
                </c:pt>
                <c:pt idx="97819">
                  <c:v>42215.081046046929</c:v>
                </c:pt>
                <c:pt idx="97820">
                  <c:v>42215.081046069085</c:v>
                </c:pt>
                <c:pt idx="97821">
                  <c:v>42215.081046145897</c:v>
                </c:pt>
                <c:pt idx="97822">
                  <c:v>42215.081046168598</c:v>
                </c:pt>
                <c:pt idx="97823">
                  <c:v>42215.081046184998</c:v>
                </c:pt>
                <c:pt idx="97824">
                  <c:v>42215.0810461859</c:v>
                </c:pt>
                <c:pt idx="97825">
                  <c:v>42215.081046205101</c:v>
                </c:pt>
                <c:pt idx="97826">
                  <c:v>42215.081046209903</c:v>
                </c:pt>
                <c:pt idx="97827">
                  <c:v>42215.0810462546</c:v>
                </c:pt>
                <c:pt idx="97828">
                  <c:v>42215.08104627893</c:v>
                </c:pt>
                <c:pt idx="97829">
                  <c:v>42215.081046295098</c:v>
                </c:pt>
                <c:pt idx="97830">
                  <c:v>42215.0810462972</c:v>
                </c:pt>
                <c:pt idx="97831">
                  <c:v>42215.081046319101</c:v>
                </c:pt>
                <c:pt idx="97832">
                  <c:v>42215.0810463772</c:v>
                </c:pt>
                <c:pt idx="97833">
                  <c:v>42215.081046417901</c:v>
                </c:pt>
                <c:pt idx="97834">
                  <c:v>42215.081046455001</c:v>
                </c:pt>
                <c:pt idx="97835">
                  <c:v>42215.081046468898</c:v>
                </c:pt>
                <c:pt idx="97836">
                  <c:v>42215.081046475898</c:v>
                </c:pt>
                <c:pt idx="97837">
                  <c:v>42215.081046485997</c:v>
                </c:pt>
                <c:pt idx="97838">
                  <c:v>42215.081046488711</c:v>
                </c:pt>
                <c:pt idx="97839">
                  <c:v>42215.081046510764</c:v>
                </c:pt>
                <c:pt idx="97840">
                  <c:v>42215.081046533654</c:v>
                </c:pt>
                <c:pt idx="97841">
                  <c:v>42215.081046600084</c:v>
                </c:pt>
                <c:pt idx="97842">
                  <c:v>42215.081046608597</c:v>
                </c:pt>
                <c:pt idx="97843">
                  <c:v>42215.081046649902</c:v>
                </c:pt>
                <c:pt idx="97844">
                  <c:v>42215.081046717474</c:v>
                </c:pt>
                <c:pt idx="97845">
                  <c:v>42215.0810467427</c:v>
                </c:pt>
                <c:pt idx="97846">
                  <c:v>42215.081046742896</c:v>
                </c:pt>
                <c:pt idx="97847">
                  <c:v>42215.081046760984</c:v>
                </c:pt>
                <c:pt idx="97848">
                  <c:v>42215.081046774285</c:v>
                </c:pt>
                <c:pt idx="97849">
                  <c:v>42215.081046779</c:v>
                </c:pt>
                <c:pt idx="97850">
                  <c:v>42215.081046781175</c:v>
                </c:pt>
                <c:pt idx="97851">
                  <c:v>42215.081046840103</c:v>
                </c:pt>
                <c:pt idx="97852">
                  <c:v>42215.081046876599</c:v>
                </c:pt>
                <c:pt idx="97853">
                  <c:v>42215.081046881904</c:v>
                </c:pt>
                <c:pt idx="97854">
                  <c:v>42215.081046901076</c:v>
                </c:pt>
                <c:pt idx="97855">
                  <c:v>42215.081046952502</c:v>
                </c:pt>
                <c:pt idx="97856">
                  <c:v>42215.081046974599</c:v>
                </c:pt>
                <c:pt idx="97857">
                  <c:v>42215.081046987674</c:v>
                </c:pt>
                <c:pt idx="97858">
                  <c:v>42215.0810470492</c:v>
                </c:pt>
                <c:pt idx="97859">
                  <c:v>42215.081047051885</c:v>
                </c:pt>
                <c:pt idx="97860">
                  <c:v>42215.081047062595</c:v>
                </c:pt>
                <c:pt idx="97861">
                  <c:v>42215.081047065876</c:v>
                </c:pt>
                <c:pt idx="97862">
                  <c:v>42215.081047073196</c:v>
                </c:pt>
                <c:pt idx="97863">
                  <c:v>42215.081047113774</c:v>
                </c:pt>
                <c:pt idx="97864">
                  <c:v>42215.081047168198</c:v>
                </c:pt>
                <c:pt idx="97865">
                  <c:v>42215.081047183485</c:v>
                </c:pt>
                <c:pt idx="97866">
                  <c:v>42215.081047206397</c:v>
                </c:pt>
                <c:pt idx="97867">
                  <c:v>42215.081047225001</c:v>
                </c:pt>
                <c:pt idx="97868">
                  <c:v>42215.081047303102</c:v>
                </c:pt>
                <c:pt idx="97869">
                  <c:v>42215.081047340398</c:v>
                </c:pt>
                <c:pt idx="97870">
                  <c:v>42215.0810473456</c:v>
                </c:pt>
                <c:pt idx="97871">
                  <c:v>42215.081047348613</c:v>
                </c:pt>
                <c:pt idx="97872">
                  <c:v>42215.081047361084</c:v>
                </c:pt>
                <c:pt idx="97873">
                  <c:v>42215.081047365784</c:v>
                </c:pt>
                <c:pt idx="97874">
                  <c:v>42215.081047415275</c:v>
                </c:pt>
                <c:pt idx="97875">
                  <c:v>42215.081047438201</c:v>
                </c:pt>
                <c:pt idx="97876">
                  <c:v>42215.081047452499</c:v>
                </c:pt>
                <c:pt idx="97877">
                  <c:v>42215.081047454602</c:v>
                </c:pt>
                <c:pt idx="97878">
                  <c:v>42215.081047478699</c:v>
                </c:pt>
                <c:pt idx="97879">
                  <c:v>42215.081047535263</c:v>
                </c:pt>
                <c:pt idx="97880">
                  <c:v>42215.0810475775</c:v>
                </c:pt>
                <c:pt idx="97881">
                  <c:v>42215.081047604501</c:v>
                </c:pt>
                <c:pt idx="97882">
                  <c:v>42215.0810476435</c:v>
                </c:pt>
                <c:pt idx="97883">
                  <c:v>42215.081047646898</c:v>
                </c:pt>
                <c:pt idx="97884">
                  <c:v>42215.081047648702</c:v>
                </c:pt>
                <c:pt idx="97885">
                  <c:v>42215.081047649597</c:v>
                </c:pt>
                <c:pt idx="97886">
                  <c:v>42215.081047669984</c:v>
                </c:pt>
                <c:pt idx="97887">
                  <c:v>42215.081047687774</c:v>
                </c:pt>
                <c:pt idx="97888">
                  <c:v>42215.081047765874</c:v>
                </c:pt>
                <c:pt idx="97889">
                  <c:v>42215.081047766384</c:v>
                </c:pt>
                <c:pt idx="97890">
                  <c:v>42215.081047809595</c:v>
                </c:pt>
                <c:pt idx="97891">
                  <c:v>42215.081047874701</c:v>
                </c:pt>
                <c:pt idx="97892">
                  <c:v>42215.081047901884</c:v>
                </c:pt>
                <c:pt idx="97893">
                  <c:v>42215.081047918597</c:v>
                </c:pt>
                <c:pt idx="97894">
                  <c:v>42215.081047921376</c:v>
                </c:pt>
                <c:pt idx="97895">
                  <c:v>42215.081047926396</c:v>
                </c:pt>
                <c:pt idx="97896">
                  <c:v>42215.0810479641</c:v>
                </c:pt>
                <c:pt idx="97897">
                  <c:v>42215.0810479719</c:v>
                </c:pt>
                <c:pt idx="97898">
                  <c:v>42215.081047997497</c:v>
                </c:pt>
                <c:pt idx="97899">
                  <c:v>42215.081048031585</c:v>
                </c:pt>
                <c:pt idx="97900">
                  <c:v>42215.081048041502</c:v>
                </c:pt>
                <c:pt idx="97901">
                  <c:v>42215.081048043801</c:v>
                </c:pt>
                <c:pt idx="97902">
                  <c:v>42215.081048109598</c:v>
                </c:pt>
                <c:pt idx="97903">
                  <c:v>42215.081048133885</c:v>
                </c:pt>
                <c:pt idx="97904">
                  <c:v>42215.081048144799</c:v>
                </c:pt>
                <c:pt idx="97905">
                  <c:v>42215.081048201595</c:v>
                </c:pt>
                <c:pt idx="97906">
                  <c:v>42215.08104822813</c:v>
                </c:pt>
                <c:pt idx="97907">
                  <c:v>42215.081048231084</c:v>
                </c:pt>
                <c:pt idx="97908">
                  <c:v>42215.081048265674</c:v>
                </c:pt>
                <c:pt idx="97909">
                  <c:v>42215.081048273598</c:v>
                </c:pt>
                <c:pt idx="97910">
                  <c:v>42215.081048278211</c:v>
                </c:pt>
                <c:pt idx="97911">
                  <c:v>42215.081048336702</c:v>
                </c:pt>
                <c:pt idx="97912">
                  <c:v>42215.0810483432</c:v>
                </c:pt>
                <c:pt idx="97913">
                  <c:v>42215.081048365595</c:v>
                </c:pt>
                <c:pt idx="97914">
                  <c:v>42215.081048384811</c:v>
                </c:pt>
                <c:pt idx="97915">
                  <c:v>42215.081048460597</c:v>
                </c:pt>
                <c:pt idx="97916">
                  <c:v>42215.081048497203</c:v>
                </c:pt>
                <c:pt idx="97917">
                  <c:v>42215.081048504784</c:v>
                </c:pt>
                <c:pt idx="97918">
                  <c:v>42215.081048505672</c:v>
                </c:pt>
                <c:pt idx="97919">
                  <c:v>42215.081048550775</c:v>
                </c:pt>
                <c:pt idx="97920">
                  <c:v>42215.081048555876</c:v>
                </c:pt>
                <c:pt idx="97921">
                  <c:v>42215.081048569264</c:v>
                </c:pt>
                <c:pt idx="97922">
                  <c:v>42215.081048597502</c:v>
                </c:pt>
                <c:pt idx="97923">
                  <c:v>42215.0810486095</c:v>
                </c:pt>
                <c:pt idx="97924">
                  <c:v>42215.081048611639</c:v>
                </c:pt>
                <c:pt idx="97925">
                  <c:v>42215.081048642503</c:v>
                </c:pt>
                <c:pt idx="97926">
                  <c:v>42215.081048692096</c:v>
                </c:pt>
                <c:pt idx="97927">
                  <c:v>42215.081048737586</c:v>
                </c:pt>
                <c:pt idx="97928">
                  <c:v>42215.081048779401</c:v>
                </c:pt>
                <c:pt idx="97929">
                  <c:v>42215.081048804102</c:v>
                </c:pt>
                <c:pt idx="97930">
                  <c:v>42215.081048806802</c:v>
                </c:pt>
                <c:pt idx="97931">
                  <c:v>42215.081048829285</c:v>
                </c:pt>
                <c:pt idx="97932">
                  <c:v>42215.081048842498</c:v>
                </c:pt>
                <c:pt idx="97933">
                  <c:v>42215.0810488559</c:v>
                </c:pt>
                <c:pt idx="97934">
                  <c:v>42215.081048861364</c:v>
                </c:pt>
                <c:pt idx="97935">
                  <c:v>42215.081048923385</c:v>
                </c:pt>
                <c:pt idx="97936">
                  <c:v>42215.081048925102</c:v>
                </c:pt>
                <c:pt idx="97937">
                  <c:v>42215.0810489695</c:v>
                </c:pt>
                <c:pt idx="97938">
                  <c:v>42215.081049035594</c:v>
                </c:pt>
                <c:pt idx="97939">
                  <c:v>42215.081049059103</c:v>
                </c:pt>
                <c:pt idx="97940">
                  <c:v>42215.081049061075</c:v>
                </c:pt>
                <c:pt idx="97941">
                  <c:v>42215.081049079803</c:v>
                </c:pt>
                <c:pt idx="97942">
                  <c:v>42215.081049083885</c:v>
                </c:pt>
                <c:pt idx="97943">
                  <c:v>42215.081049129803</c:v>
                </c:pt>
                <c:pt idx="97944">
                  <c:v>42215.081049134998</c:v>
                </c:pt>
                <c:pt idx="97945">
                  <c:v>42215.081049155</c:v>
                </c:pt>
                <c:pt idx="97946">
                  <c:v>42215.081049191402</c:v>
                </c:pt>
                <c:pt idx="97947">
                  <c:v>42215.081049201501</c:v>
                </c:pt>
                <c:pt idx="97948">
                  <c:v>42215.081049207103</c:v>
                </c:pt>
                <c:pt idx="97949">
                  <c:v>42215.081049266999</c:v>
                </c:pt>
                <c:pt idx="97950">
                  <c:v>42215.081049293003</c:v>
                </c:pt>
                <c:pt idx="97951">
                  <c:v>42215.081049302302</c:v>
                </c:pt>
                <c:pt idx="97952">
                  <c:v>42215.081049361273</c:v>
                </c:pt>
                <c:pt idx="97953">
                  <c:v>42215.081049380198</c:v>
                </c:pt>
                <c:pt idx="97954">
                  <c:v>42215.081049387598</c:v>
                </c:pt>
                <c:pt idx="97955">
                  <c:v>42215.081049419685</c:v>
                </c:pt>
                <c:pt idx="97956">
                  <c:v>42215.081049433204</c:v>
                </c:pt>
                <c:pt idx="97957">
                  <c:v>42215.0810494334</c:v>
                </c:pt>
                <c:pt idx="97958">
                  <c:v>42215.081049495129</c:v>
                </c:pt>
                <c:pt idx="97959">
                  <c:v>42215.081049505672</c:v>
                </c:pt>
                <c:pt idx="97960">
                  <c:v>42215.081049524997</c:v>
                </c:pt>
                <c:pt idx="97961">
                  <c:v>42215.081049544402</c:v>
                </c:pt>
                <c:pt idx="97962">
                  <c:v>42215.081049617875</c:v>
                </c:pt>
                <c:pt idx="97963">
                  <c:v>42215.081049656103</c:v>
                </c:pt>
                <c:pt idx="97964">
                  <c:v>42215.081049665372</c:v>
                </c:pt>
                <c:pt idx="97965">
                  <c:v>42215.081049668384</c:v>
                </c:pt>
                <c:pt idx="97966">
                  <c:v>42215.081049709101</c:v>
                </c:pt>
                <c:pt idx="97967">
                  <c:v>42215.081049714274</c:v>
                </c:pt>
                <c:pt idx="97968">
                  <c:v>42215.081049729997</c:v>
                </c:pt>
                <c:pt idx="97969">
                  <c:v>42215.0810497571</c:v>
                </c:pt>
                <c:pt idx="97970">
                  <c:v>42215.081049766995</c:v>
                </c:pt>
                <c:pt idx="97971">
                  <c:v>42215.081049769084</c:v>
                </c:pt>
                <c:pt idx="97972">
                  <c:v>42215.081049794397</c:v>
                </c:pt>
                <c:pt idx="97973">
                  <c:v>42215.081049849403</c:v>
                </c:pt>
                <c:pt idx="97974">
                  <c:v>42215.081049897497</c:v>
                </c:pt>
                <c:pt idx="97975">
                  <c:v>42215.081049936802</c:v>
                </c:pt>
                <c:pt idx="97976">
                  <c:v>42215.081049961373</c:v>
                </c:pt>
                <c:pt idx="97977">
                  <c:v>42215.081049964101</c:v>
                </c:pt>
                <c:pt idx="97978">
                  <c:v>42215.081049989276</c:v>
                </c:pt>
                <c:pt idx="97979">
                  <c:v>42215.081049999397</c:v>
                </c:pt>
                <c:pt idx="97980">
                  <c:v>42215.081050015375</c:v>
                </c:pt>
                <c:pt idx="97981">
                  <c:v>42215.081050018198</c:v>
                </c:pt>
                <c:pt idx="97982">
                  <c:v>42215.081050080902</c:v>
                </c:pt>
                <c:pt idx="97983">
                  <c:v>42215.081050084103</c:v>
                </c:pt>
                <c:pt idx="97984">
                  <c:v>42215.081050129411</c:v>
                </c:pt>
                <c:pt idx="97985">
                  <c:v>42215.081050192697</c:v>
                </c:pt>
                <c:pt idx="97986">
                  <c:v>42215.081050221401</c:v>
                </c:pt>
                <c:pt idx="97987">
                  <c:v>42215.081050233675</c:v>
                </c:pt>
                <c:pt idx="97988">
                  <c:v>42215.08105024213</c:v>
                </c:pt>
                <c:pt idx="97989">
                  <c:v>42215.081050246212</c:v>
                </c:pt>
                <c:pt idx="97990">
                  <c:v>42215.081050287103</c:v>
                </c:pt>
                <c:pt idx="97991">
                  <c:v>42215.081050292603</c:v>
                </c:pt>
                <c:pt idx="97992">
                  <c:v>42215.081050312401</c:v>
                </c:pt>
                <c:pt idx="97993">
                  <c:v>42215.081050347799</c:v>
                </c:pt>
                <c:pt idx="97994">
                  <c:v>42215.081050361194</c:v>
                </c:pt>
                <c:pt idx="97995">
                  <c:v>42215.081050364599</c:v>
                </c:pt>
                <c:pt idx="97996">
                  <c:v>42215.081050424538</c:v>
                </c:pt>
                <c:pt idx="97997">
                  <c:v>42215.081050453402</c:v>
                </c:pt>
                <c:pt idx="97998">
                  <c:v>42215.081050459012</c:v>
                </c:pt>
                <c:pt idx="97999">
                  <c:v>42215.081050522</c:v>
                </c:pt>
                <c:pt idx="98000">
                  <c:v>42215.081050537774</c:v>
                </c:pt>
                <c:pt idx="98001">
                  <c:v>42215.081050545101</c:v>
                </c:pt>
                <c:pt idx="98002">
                  <c:v>42215.081050577195</c:v>
                </c:pt>
                <c:pt idx="98003">
                  <c:v>42215.081050590903</c:v>
                </c:pt>
                <c:pt idx="98004">
                  <c:v>42215.0810505931</c:v>
                </c:pt>
                <c:pt idx="98005">
                  <c:v>42215.081050655885</c:v>
                </c:pt>
                <c:pt idx="98006">
                  <c:v>42215.081050662084</c:v>
                </c:pt>
                <c:pt idx="98007">
                  <c:v>42215.081050685272</c:v>
                </c:pt>
                <c:pt idx="98008">
                  <c:v>42215.081050703884</c:v>
                </c:pt>
                <c:pt idx="98009">
                  <c:v>42215.081050775276</c:v>
                </c:pt>
                <c:pt idx="98010">
                  <c:v>42215.081050812376</c:v>
                </c:pt>
                <c:pt idx="98011">
                  <c:v>42215.081050814595</c:v>
                </c:pt>
                <c:pt idx="98012">
                  <c:v>42215.081050824898</c:v>
                </c:pt>
                <c:pt idx="98013">
                  <c:v>42215.081050865774</c:v>
                </c:pt>
                <c:pt idx="98014">
                  <c:v>42215.081050871195</c:v>
                </c:pt>
                <c:pt idx="98015">
                  <c:v>42215.0810508875</c:v>
                </c:pt>
                <c:pt idx="98016">
                  <c:v>42215.081050917273</c:v>
                </c:pt>
                <c:pt idx="98017">
                  <c:v>42215.081050922701</c:v>
                </c:pt>
                <c:pt idx="98018">
                  <c:v>42215.081050924899</c:v>
                </c:pt>
                <c:pt idx="98019">
                  <c:v>42215.081050952802</c:v>
                </c:pt>
                <c:pt idx="98020">
                  <c:v>42215.081051006702</c:v>
                </c:pt>
                <c:pt idx="98021">
                  <c:v>42215.081051057001</c:v>
                </c:pt>
                <c:pt idx="98022">
                  <c:v>42215.081051103101</c:v>
                </c:pt>
                <c:pt idx="98023">
                  <c:v>42215.081051118999</c:v>
                </c:pt>
                <c:pt idx="98024">
                  <c:v>42215.081051121684</c:v>
                </c:pt>
                <c:pt idx="98025">
                  <c:v>42215.081051149013</c:v>
                </c:pt>
                <c:pt idx="98026">
                  <c:v>42215.081051156601</c:v>
                </c:pt>
                <c:pt idx="98027">
                  <c:v>42215.081051169902</c:v>
                </c:pt>
                <c:pt idx="98028">
                  <c:v>42215.081051175403</c:v>
                </c:pt>
                <c:pt idx="98029">
                  <c:v>42215.081051238303</c:v>
                </c:pt>
                <c:pt idx="98030">
                  <c:v>42215.081051244611</c:v>
                </c:pt>
                <c:pt idx="98031">
                  <c:v>42215.081051288929</c:v>
                </c:pt>
                <c:pt idx="98032">
                  <c:v>42215.081051350011</c:v>
                </c:pt>
                <c:pt idx="98033">
                  <c:v>42215.081051380897</c:v>
                </c:pt>
                <c:pt idx="98034">
                  <c:v>42215.081051390429</c:v>
                </c:pt>
                <c:pt idx="98035">
                  <c:v>42215.081051396039</c:v>
                </c:pt>
                <c:pt idx="98036">
                  <c:v>42215.081051400797</c:v>
                </c:pt>
                <c:pt idx="98037">
                  <c:v>42215.08105144414</c:v>
                </c:pt>
                <c:pt idx="98038">
                  <c:v>42215.081051449211</c:v>
                </c:pt>
                <c:pt idx="98039">
                  <c:v>42215.081051470297</c:v>
                </c:pt>
                <c:pt idx="98040">
                  <c:v>42215.081051505404</c:v>
                </c:pt>
                <c:pt idx="98041">
                  <c:v>42215.081051520901</c:v>
                </c:pt>
                <c:pt idx="98042">
                  <c:v>42215.081051536195</c:v>
                </c:pt>
                <c:pt idx="98043">
                  <c:v>42215.081051581663</c:v>
                </c:pt>
                <c:pt idx="98044">
                  <c:v>42215.081051612986</c:v>
                </c:pt>
                <c:pt idx="98045">
                  <c:v>42215.081051618785</c:v>
                </c:pt>
                <c:pt idx="98046">
                  <c:v>42215.081051673784</c:v>
                </c:pt>
                <c:pt idx="98047">
                  <c:v>42215.081051695102</c:v>
                </c:pt>
                <c:pt idx="98048">
                  <c:v>42215.0810517024</c:v>
                </c:pt>
                <c:pt idx="98049">
                  <c:v>42215.081051736284</c:v>
                </c:pt>
                <c:pt idx="98050">
                  <c:v>42215.081051748799</c:v>
                </c:pt>
                <c:pt idx="98051">
                  <c:v>42215.081051752597</c:v>
                </c:pt>
                <c:pt idx="98052">
                  <c:v>42215.081051805784</c:v>
                </c:pt>
                <c:pt idx="98053">
                  <c:v>42215.081051813373</c:v>
                </c:pt>
                <c:pt idx="98054">
                  <c:v>42215.081051845111</c:v>
                </c:pt>
                <c:pt idx="98055">
                  <c:v>42215.081051857</c:v>
                </c:pt>
                <c:pt idx="98056">
                  <c:v>42215.081051932597</c:v>
                </c:pt>
                <c:pt idx="98057">
                  <c:v>42215.081051969784</c:v>
                </c:pt>
                <c:pt idx="98058">
                  <c:v>42215.081051974099</c:v>
                </c:pt>
                <c:pt idx="98059">
                  <c:v>42215.081051984598</c:v>
                </c:pt>
                <c:pt idx="98060">
                  <c:v>42215.081052023597</c:v>
                </c:pt>
                <c:pt idx="98061">
                  <c:v>42215.081052028698</c:v>
                </c:pt>
                <c:pt idx="98062">
                  <c:v>42215.081052044603</c:v>
                </c:pt>
                <c:pt idx="98063">
                  <c:v>42215.081052077097</c:v>
                </c:pt>
                <c:pt idx="98064">
                  <c:v>42215.081052081194</c:v>
                </c:pt>
                <c:pt idx="98065">
                  <c:v>42215.081052083275</c:v>
                </c:pt>
                <c:pt idx="98066">
                  <c:v>42215.081052108297</c:v>
                </c:pt>
                <c:pt idx="98067">
                  <c:v>42215.081052164198</c:v>
                </c:pt>
                <c:pt idx="98068">
                  <c:v>42215.081052216701</c:v>
                </c:pt>
                <c:pt idx="98069">
                  <c:v>42215.081052253685</c:v>
                </c:pt>
                <c:pt idx="98070">
                  <c:v>42215.081052269597</c:v>
                </c:pt>
                <c:pt idx="98071">
                  <c:v>42215.081052272799</c:v>
                </c:pt>
                <c:pt idx="98072">
                  <c:v>42215.0810522756</c:v>
                </c:pt>
                <c:pt idx="98073">
                  <c:v>42215.081052276611</c:v>
                </c:pt>
                <c:pt idx="98074">
                  <c:v>42215.081052308939</c:v>
                </c:pt>
                <c:pt idx="98075">
                  <c:v>42215.081052319401</c:v>
                </c:pt>
                <c:pt idx="98076">
                  <c:v>42215.08105239593</c:v>
                </c:pt>
                <c:pt idx="98077">
                  <c:v>42215.081052403802</c:v>
                </c:pt>
                <c:pt idx="98078">
                  <c:v>42215.081052448841</c:v>
                </c:pt>
                <c:pt idx="98079">
                  <c:v>42215.081052507376</c:v>
                </c:pt>
                <c:pt idx="98080">
                  <c:v>42215.081052540903</c:v>
                </c:pt>
                <c:pt idx="98081">
                  <c:v>42215.081052547685</c:v>
                </c:pt>
                <c:pt idx="98082">
                  <c:v>42215.0810525505</c:v>
                </c:pt>
                <c:pt idx="98083">
                  <c:v>42215.081052552596</c:v>
                </c:pt>
                <c:pt idx="98084">
                  <c:v>42215.081052566384</c:v>
                </c:pt>
                <c:pt idx="98085">
                  <c:v>42215.081052573376</c:v>
                </c:pt>
                <c:pt idx="98086">
                  <c:v>42215.081052627102</c:v>
                </c:pt>
                <c:pt idx="98087">
                  <c:v>42215.081052660185</c:v>
                </c:pt>
                <c:pt idx="98088">
                  <c:v>42215.0810526809</c:v>
                </c:pt>
                <c:pt idx="98089">
                  <c:v>42215.081052685375</c:v>
                </c:pt>
                <c:pt idx="98090">
                  <c:v>42215.081052744899</c:v>
                </c:pt>
                <c:pt idx="98091">
                  <c:v>42215.081052772897</c:v>
                </c:pt>
                <c:pt idx="98092">
                  <c:v>42215.081052773676</c:v>
                </c:pt>
                <c:pt idx="98093">
                  <c:v>42215.081052842099</c:v>
                </c:pt>
                <c:pt idx="98094">
                  <c:v>42215.081052855901</c:v>
                </c:pt>
                <c:pt idx="98095">
                  <c:v>42215.081052856003</c:v>
                </c:pt>
                <c:pt idx="98096">
                  <c:v>42215.081052858899</c:v>
                </c:pt>
                <c:pt idx="98097">
                  <c:v>42215.081052862995</c:v>
                </c:pt>
                <c:pt idx="98098">
                  <c:v>42215.081052912901</c:v>
                </c:pt>
                <c:pt idx="98099">
                  <c:v>42215.081052970403</c:v>
                </c:pt>
                <c:pt idx="98100">
                  <c:v>42215.081052981273</c:v>
                </c:pt>
                <c:pt idx="98101">
                  <c:v>42215.081053004702</c:v>
                </c:pt>
                <c:pt idx="98102">
                  <c:v>42215.081053018199</c:v>
                </c:pt>
                <c:pt idx="98103">
                  <c:v>42215.081053090798</c:v>
                </c:pt>
                <c:pt idx="98104">
                  <c:v>42215.081053124697</c:v>
                </c:pt>
                <c:pt idx="98105">
                  <c:v>42215.081053142931</c:v>
                </c:pt>
                <c:pt idx="98106">
                  <c:v>42215.08105314483</c:v>
                </c:pt>
                <c:pt idx="98107">
                  <c:v>42215.081053150003</c:v>
                </c:pt>
                <c:pt idx="98108">
                  <c:v>42215.081053154798</c:v>
                </c:pt>
                <c:pt idx="98109">
                  <c:v>42215.081053202302</c:v>
                </c:pt>
                <c:pt idx="98110">
                  <c:v>42215.081053236499</c:v>
                </c:pt>
                <c:pt idx="98111">
                  <c:v>42215.081053239097</c:v>
                </c:pt>
                <c:pt idx="98112">
                  <c:v>42215.081053241098</c:v>
                </c:pt>
                <c:pt idx="98113">
                  <c:v>42215.081053265596</c:v>
                </c:pt>
                <c:pt idx="98114">
                  <c:v>42215.081053321599</c:v>
                </c:pt>
                <c:pt idx="98115">
                  <c:v>42215.081053376947</c:v>
                </c:pt>
                <c:pt idx="98116">
                  <c:v>42215.081053410402</c:v>
                </c:pt>
                <c:pt idx="98117">
                  <c:v>42215.081053431197</c:v>
                </c:pt>
                <c:pt idx="98118">
                  <c:v>42215.081053433598</c:v>
                </c:pt>
                <c:pt idx="98119">
                  <c:v>42215.081053436297</c:v>
                </c:pt>
                <c:pt idx="98120">
                  <c:v>42215.081053436399</c:v>
                </c:pt>
                <c:pt idx="98121">
                  <c:v>42215.081053468399</c:v>
                </c:pt>
                <c:pt idx="98122">
                  <c:v>42215.081053476039</c:v>
                </c:pt>
                <c:pt idx="98123">
                  <c:v>42215.081053542199</c:v>
                </c:pt>
                <c:pt idx="98124">
                  <c:v>42215.081053553084</c:v>
                </c:pt>
                <c:pt idx="98125">
                  <c:v>42215.081053608701</c:v>
                </c:pt>
                <c:pt idx="98126">
                  <c:v>42215.081053661474</c:v>
                </c:pt>
                <c:pt idx="98127">
                  <c:v>42215.081053694703</c:v>
                </c:pt>
                <c:pt idx="98128">
                  <c:v>42215.081053700196</c:v>
                </c:pt>
                <c:pt idx="98129">
                  <c:v>42215.081053711176</c:v>
                </c:pt>
                <c:pt idx="98130">
                  <c:v>42215.0810537215</c:v>
                </c:pt>
                <c:pt idx="98131">
                  <c:v>42215.081053726601</c:v>
                </c:pt>
                <c:pt idx="98132">
                  <c:v>42215.081053728798</c:v>
                </c:pt>
                <c:pt idx="98133">
                  <c:v>42215.081053784597</c:v>
                </c:pt>
                <c:pt idx="98134">
                  <c:v>42215.081053818903</c:v>
                </c:pt>
                <c:pt idx="98135">
                  <c:v>42215.081053840702</c:v>
                </c:pt>
                <c:pt idx="98136">
                  <c:v>42215.081053846799</c:v>
                </c:pt>
                <c:pt idx="98137">
                  <c:v>42215.081053896429</c:v>
                </c:pt>
                <c:pt idx="98138">
                  <c:v>42215.081053932197</c:v>
                </c:pt>
                <c:pt idx="98139">
                  <c:v>42215.081053932998</c:v>
                </c:pt>
                <c:pt idx="98140">
                  <c:v>42215.081053991111</c:v>
                </c:pt>
                <c:pt idx="98141">
                  <c:v>42215.081054009701</c:v>
                </c:pt>
                <c:pt idx="98142">
                  <c:v>42215.081054010196</c:v>
                </c:pt>
                <c:pt idx="98143">
                  <c:v>42215.081054015376</c:v>
                </c:pt>
                <c:pt idx="98144">
                  <c:v>42215.081054016999</c:v>
                </c:pt>
                <c:pt idx="98145">
                  <c:v>42215.081054072703</c:v>
                </c:pt>
                <c:pt idx="98146">
                  <c:v>42215.081054127797</c:v>
                </c:pt>
                <c:pt idx="98147">
                  <c:v>42215.081054134411</c:v>
                </c:pt>
                <c:pt idx="98148">
                  <c:v>42215.081054164002</c:v>
                </c:pt>
                <c:pt idx="98149">
                  <c:v>42215.081054176211</c:v>
                </c:pt>
                <c:pt idx="98150">
                  <c:v>42215.081054247399</c:v>
                </c:pt>
                <c:pt idx="98151">
                  <c:v>42215.081054272603</c:v>
                </c:pt>
                <c:pt idx="98152">
                  <c:v>42215.081054299611</c:v>
                </c:pt>
                <c:pt idx="98153">
                  <c:v>42215.081054304697</c:v>
                </c:pt>
                <c:pt idx="98154">
                  <c:v>42215.081054304799</c:v>
                </c:pt>
                <c:pt idx="98155">
                  <c:v>42215.081054309499</c:v>
                </c:pt>
                <c:pt idx="98156">
                  <c:v>42215.081054359398</c:v>
                </c:pt>
                <c:pt idx="98157">
                  <c:v>42215.08105439473</c:v>
                </c:pt>
                <c:pt idx="98158">
                  <c:v>42215.08105439604</c:v>
                </c:pt>
                <c:pt idx="98159">
                  <c:v>42215.081054396949</c:v>
                </c:pt>
                <c:pt idx="98160">
                  <c:v>42215.081054423303</c:v>
                </c:pt>
                <c:pt idx="98161">
                  <c:v>42215.081054479138</c:v>
                </c:pt>
                <c:pt idx="98162">
                  <c:v>42215.081054536502</c:v>
                </c:pt>
                <c:pt idx="98163">
                  <c:v>42215.081054559196</c:v>
                </c:pt>
                <c:pt idx="98164">
                  <c:v>42215.081054588001</c:v>
                </c:pt>
                <c:pt idx="98165">
                  <c:v>42215.081054588198</c:v>
                </c:pt>
                <c:pt idx="98166">
                  <c:v>42215.081054591195</c:v>
                </c:pt>
                <c:pt idx="98167">
                  <c:v>42215.0810545934</c:v>
                </c:pt>
                <c:pt idx="98168">
                  <c:v>42215.081054628099</c:v>
                </c:pt>
                <c:pt idx="98169">
                  <c:v>42215.081054631664</c:v>
                </c:pt>
                <c:pt idx="98170">
                  <c:v>42215.081054700684</c:v>
                </c:pt>
                <c:pt idx="98171">
                  <c:v>42215.081054710594</c:v>
                </c:pt>
                <c:pt idx="98172">
                  <c:v>42215.081054768503</c:v>
                </c:pt>
                <c:pt idx="98173">
                  <c:v>42215.081054822411</c:v>
                </c:pt>
                <c:pt idx="98174">
                  <c:v>42215.081054852701</c:v>
                </c:pt>
                <c:pt idx="98175">
                  <c:v>42215.081054860275</c:v>
                </c:pt>
                <c:pt idx="98176">
                  <c:v>42215.081054869195</c:v>
                </c:pt>
                <c:pt idx="98177">
                  <c:v>42215.081054879403</c:v>
                </c:pt>
                <c:pt idx="98178">
                  <c:v>42215.081054884598</c:v>
                </c:pt>
                <c:pt idx="98179">
                  <c:v>42215.081054886701</c:v>
                </c:pt>
                <c:pt idx="98180">
                  <c:v>42215.081054941897</c:v>
                </c:pt>
                <c:pt idx="98181">
                  <c:v>42215.081054975301</c:v>
                </c:pt>
                <c:pt idx="98182">
                  <c:v>42215.081054994611</c:v>
                </c:pt>
                <c:pt idx="98183">
                  <c:v>42215.081055000301</c:v>
                </c:pt>
                <c:pt idx="98184">
                  <c:v>42215.081055053684</c:v>
                </c:pt>
                <c:pt idx="98185">
                  <c:v>42215.081055088602</c:v>
                </c:pt>
                <c:pt idx="98186">
                  <c:v>42215.081055092203</c:v>
                </c:pt>
                <c:pt idx="98187">
                  <c:v>42215.08105514833</c:v>
                </c:pt>
                <c:pt idx="98188">
                  <c:v>42215.081055167</c:v>
                </c:pt>
                <c:pt idx="98189">
                  <c:v>42215.081055167197</c:v>
                </c:pt>
                <c:pt idx="98190">
                  <c:v>42215.081055172202</c:v>
                </c:pt>
                <c:pt idx="98191">
                  <c:v>42215.081055174531</c:v>
                </c:pt>
                <c:pt idx="98192">
                  <c:v>42215.081055232498</c:v>
                </c:pt>
                <c:pt idx="98193">
                  <c:v>42215.0810552818</c:v>
                </c:pt>
                <c:pt idx="98194">
                  <c:v>42215.081055283285</c:v>
                </c:pt>
                <c:pt idx="98195">
                  <c:v>42215.081055324299</c:v>
                </c:pt>
                <c:pt idx="98196">
                  <c:v>42215.081055332303</c:v>
                </c:pt>
                <c:pt idx="98197">
                  <c:v>42215.081055404939</c:v>
                </c:pt>
                <c:pt idx="98198">
                  <c:v>42215.081055432398</c:v>
                </c:pt>
                <c:pt idx="98199">
                  <c:v>42215.08105545913</c:v>
                </c:pt>
                <c:pt idx="98200">
                  <c:v>42215.081055464201</c:v>
                </c:pt>
                <c:pt idx="98201">
                  <c:v>42215.081055464303</c:v>
                </c:pt>
                <c:pt idx="98202">
                  <c:v>42215.081055466297</c:v>
                </c:pt>
                <c:pt idx="98203">
                  <c:v>42215.081055513474</c:v>
                </c:pt>
                <c:pt idx="98204">
                  <c:v>42215.081055550596</c:v>
                </c:pt>
                <c:pt idx="98205">
                  <c:v>42215.081055552684</c:v>
                </c:pt>
                <c:pt idx="98206">
                  <c:v>42215.081055556402</c:v>
                </c:pt>
                <c:pt idx="98207">
                  <c:v>42215.0810555727</c:v>
                </c:pt>
                <c:pt idx="98208">
                  <c:v>42215.081055636401</c:v>
                </c:pt>
                <c:pt idx="98209">
                  <c:v>42215.08105569613</c:v>
                </c:pt>
                <c:pt idx="98210">
                  <c:v>42215.081055713876</c:v>
                </c:pt>
                <c:pt idx="98211">
                  <c:v>42215.081055746203</c:v>
                </c:pt>
                <c:pt idx="98212">
                  <c:v>42215.081055748298</c:v>
                </c:pt>
                <c:pt idx="98213">
                  <c:v>42215.081055751085</c:v>
                </c:pt>
                <c:pt idx="98214">
                  <c:v>42215.081055751376</c:v>
                </c:pt>
                <c:pt idx="98215">
                  <c:v>42215.081055788301</c:v>
                </c:pt>
                <c:pt idx="98216">
                  <c:v>42215.081055789597</c:v>
                </c:pt>
                <c:pt idx="98217">
                  <c:v>42215.0810558593</c:v>
                </c:pt>
                <c:pt idx="98218">
                  <c:v>42215.081055867784</c:v>
                </c:pt>
                <c:pt idx="98219">
                  <c:v>42215.081055928211</c:v>
                </c:pt>
                <c:pt idx="98220">
                  <c:v>42215.081055976203</c:v>
                </c:pt>
                <c:pt idx="98221">
                  <c:v>42215.081056007999</c:v>
                </c:pt>
                <c:pt idx="98222">
                  <c:v>42215.081056020303</c:v>
                </c:pt>
                <c:pt idx="98223">
                  <c:v>42215.081056026029</c:v>
                </c:pt>
                <c:pt idx="98224">
                  <c:v>42215.081056036099</c:v>
                </c:pt>
                <c:pt idx="98225">
                  <c:v>42215.081056041301</c:v>
                </c:pt>
                <c:pt idx="98226">
                  <c:v>42215.081056043397</c:v>
                </c:pt>
                <c:pt idx="98227">
                  <c:v>42215.081056099429</c:v>
                </c:pt>
                <c:pt idx="98228">
                  <c:v>42215.081056133502</c:v>
                </c:pt>
                <c:pt idx="98229">
                  <c:v>42215.081056160103</c:v>
                </c:pt>
                <c:pt idx="98230">
                  <c:v>42215.081056161704</c:v>
                </c:pt>
                <c:pt idx="98231">
                  <c:v>42215.081056211195</c:v>
                </c:pt>
                <c:pt idx="98232">
                  <c:v>42215.081056247029</c:v>
                </c:pt>
                <c:pt idx="98233">
                  <c:v>42215.081056252398</c:v>
                </c:pt>
                <c:pt idx="98234">
                  <c:v>42215.08105629644</c:v>
                </c:pt>
                <c:pt idx="98235">
                  <c:v>42215.081056324139</c:v>
                </c:pt>
                <c:pt idx="98236">
                  <c:v>42215.08105632454</c:v>
                </c:pt>
                <c:pt idx="98237">
                  <c:v>42215.081056329829</c:v>
                </c:pt>
                <c:pt idx="98238">
                  <c:v>42215.081056331401</c:v>
                </c:pt>
                <c:pt idx="98239">
                  <c:v>42215.08105639214</c:v>
                </c:pt>
                <c:pt idx="98240">
                  <c:v>42215.081056431103</c:v>
                </c:pt>
                <c:pt idx="98241">
                  <c:v>42215.081056442839</c:v>
                </c:pt>
                <c:pt idx="98242">
                  <c:v>42215.081056484298</c:v>
                </c:pt>
                <c:pt idx="98243">
                  <c:v>42215.081056486211</c:v>
                </c:pt>
                <c:pt idx="98244">
                  <c:v>42215.081056563104</c:v>
                </c:pt>
                <c:pt idx="98245">
                  <c:v>42215.081056587194</c:v>
                </c:pt>
                <c:pt idx="98246">
                  <c:v>42215.081056614901</c:v>
                </c:pt>
                <c:pt idx="98247">
                  <c:v>42215.081056622003</c:v>
                </c:pt>
                <c:pt idx="98248">
                  <c:v>42215.081056624098</c:v>
                </c:pt>
                <c:pt idx="98249">
                  <c:v>42215.081056626797</c:v>
                </c:pt>
                <c:pt idx="98250">
                  <c:v>42215.081056670599</c:v>
                </c:pt>
                <c:pt idx="98251">
                  <c:v>42215.081056708797</c:v>
                </c:pt>
                <c:pt idx="98252">
                  <c:v>42215.081056710995</c:v>
                </c:pt>
                <c:pt idx="98253">
                  <c:v>42215.081056716102</c:v>
                </c:pt>
                <c:pt idx="98254">
                  <c:v>42215.081056738301</c:v>
                </c:pt>
                <c:pt idx="98255">
                  <c:v>42215.081056793897</c:v>
                </c:pt>
                <c:pt idx="98256">
                  <c:v>42215.081056855997</c:v>
                </c:pt>
                <c:pt idx="98257">
                  <c:v>42215.081056872703</c:v>
                </c:pt>
                <c:pt idx="98258">
                  <c:v>42215.081056903196</c:v>
                </c:pt>
                <c:pt idx="98259">
                  <c:v>42215.081056905685</c:v>
                </c:pt>
                <c:pt idx="98260">
                  <c:v>42215.081056908297</c:v>
                </c:pt>
                <c:pt idx="98261">
                  <c:v>42215.081056908399</c:v>
                </c:pt>
                <c:pt idx="98262">
                  <c:v>42215.081056948038</c:v>
                </c:pt>
                <c:pt idx="98263">
                  <c:v>42215.081056948329</c:v>
                </c:pt>
                <c:pt idx="98264">
                  <c:v>42215.081057016701</c:v>
                </c:pt>
                <c:pt idx="98265">
                  <c:v>42215.0810570252</c:v>
                </c:pt>
                <c:pt idx="98266">
                  <c:v>42215.081057088129</c:v>
                </c:pt>
                <c:pt idx="98267">
                  <c:v>42215.081057136929</c:v>
                </c:pt>
                <c:pt idx="98268">
                  <c:v>42215.081057162803</c:v>
                </c:pt>
                <c:pt idx="98269">
                  <c:v>42215.08105717993</c:v>
                </c:pt>
                <c:pt idx="98270">
                  <c:v>42215.081057183597</c:v>
                </c:pt>
                <c:pt idx="98271">
                  <c:v>42215.081057193711</c:v>
                </c:pt>
                <c:pt idx="98272">
                  <c:v>42215.08105719895</c:v>
                </c:pt>
                <c:pt idx="98273">
                  <c:v>42215.081057201001</c:v>
                </c:pt>
                <c:pt idx="98274">
                  <c:v>42215.08105725683</c:v>
                </c:pt>
                <c:pt idx="98275">
                  <c:v>42215.081057289797</c:v>
                </c:pt>
                <c:pt idx="98276">
                  <c:v>42215.0810573157</c:v>
                </c:pt>
                <c:pt idx="98277">
                  <c:v>42215.081057320203</c:v>
                </c:pt>
                <c:pt idx="98278">
                  <c:v>42215.081057372299</c:v>
                </c:pt>
                <c:pt idx="98279">
                  <c:v>42215.081057403098</c:v>
                </c:pt>
                <c:pt idx="98280">
                  <c:v>42215.0810574118</c:v>
                </c:pt>
                <c:pt idx="98281">
                  <c:v>42215.081057462303</c:v>
                </c:pt>
                <c:pt idx="98282">
                  <c:v>42215.081057480602</c:v>
                </c:pt>
                <c:pt idx="98283">
                  <c:v>42215.081057483098</c:v>
                </c:pt>
                <c:pt idx="98284">
                  <c:v>42215.081057485797</c:v>
                </c:pt>
                <c:pt idx="98285">
                  <c:v>42215.081057490541</c:v>
                </c:pt>
                <c:pt idx="98286">
                  <c:v>42215.081057552197</c:v>
                </c:pt>
                <c:pt idx="98287">
                  <c:v>42215.081057593503</c:v>
                </c:pt>
                <c:pt idx="98288">
                  <c:v>42215.081057599898</c:v>
                </c:pt>
                <c:pt idx="98289">
                  <c:v>42215.0810576437</c:v>
                </c:pt>
                <c:pt idx="98290">
                  <c:v>42215.081057647898</c:v>
                </c:pt>
                <c:pt idx="98291">
                  <c:v>42215.081057719675</c:v>
                </c:pt>
                <c:pt idx="98292">
                  <c:v>42215.081057744697</c:v>
                </c:pt>
                <c:pt idx="98293">
                  <c:v>42215.081057774201</c:v>
                </c:pt>
                <c:pt idx="98294">
                  <c:v>42215.081057779411</c:v>
                </c:pt>
                <c:pt idx="98295">
                  <c:v>42215.081057781485</c:v>
                </c:pt>
                <c:pt idx="98296">
                  <c:v>42215.081057784002</c:v>
                </c:pt>
                <c:pt idx="98297">
                  <c:v>42215.081057828029</c:v>
                </c:pt>
                <c:pt idx="98298">
                  <c:v>42215.081057866497</c:v>
                </c:pt>
                <c:pt idx="98299">
                  <c:v>42215.0810578686</c:v>
                </c:pt>
                <c:pt idx="98300">
                  <c:v>42215.081057875701</c:v>
                </c:pt>
                <c:pt idx="98301">
                  <c:v>42215.081057880903</c:v>
                </c:pt>
                <c:pt idx="98302">
                  <c:v>42215.081057951284</c:v>
                </c:pt>
                <c:pt idx="98303">
                  <c:v>42215.0810580162</c:v>
                </c:pt>
                <c:pt idx="98304">
                  <c:v>42215.081058031676</c:v>
                </c:pt>
                <c:pt idx="98305">
                  <c:v>42215.081058059397</c:v>
                </c:pt>
                <c:pt idx="98306">
                  <c:v>42215.081058062897</c:v>
                </c:pt>
                <c:pt idx="98307">
                  <c:v>42215.081058064599</c:v>
                </c:pt>
                <c:pt idx="98308">
                  <c:v>42215.081058065596</c:v>
                </c:pt>
                <c:pt idx="98309">
                  <c:v>42215.081058105898</c:v>
                </c:pt>
                <c:pt idx="98310">
                  <c:v>42215.081058107498</c:v>
                </c:pt>
                <c:pt idx="98311">
                  <c:v>42215.081058178039</c:v>
                </c:pt>
                <c:pt idx="98312">
                  <c:v>42215.081058182703</c:v>
                </c:pt>
                <c:pt idx="98313">
                  <c:v>42215.08105824815</c:v>
                </c:pt>
                <c:pt idx="98314">
                  <c:v>42215.081058290831</c:v>
                </c:pt>
                <c:pt idx="98315">
                  <c:v>42215.08105832414</c:v>
                </c:pt>
                <c:pt idx="98316">
                  <c:v>42215.081058339303</c:v>
                </c:pt>
                <c:pt idx="98317">
                  <c:v>42215.08105834054</c:v>
                </c:pt>
                <c:pt idx="98318">
                  <c:v>42215.081058347212</c:v>
                </c:pt>
                <c:pt idx="98319">
                  <c:v>42215.081058352829</c:v>
                </c:pt>
                <c:pt idx="98320">
                  <c:v>42215.081058358039</c:v>
                </c:pt>
                <c:pt idx="98321">
                  <c:v>42215.081058414296</c:v>
                </c:pt>
                <c:pt idx="98322">
                  <c:v>42215.081058447613</c:v>
                </c:pt>
                <c:pt idx="98323">
                  <c:v>42215.0810584672</c:v>
                </c:pt>
                <c:pt idx="98324">
                  <c:v>42215.081058480202</c:v>
                </c:pt>
                <c:pt idx="98325">
                  <c:v>42215.081058522403</c:v>
                </c:pt>
                <c:pt idx="98326">
                  <c:v>42215.081058560594</c:v>
                </c:pt>
                <c:pt idx="98327">
                  <c:v>42215.081058571195</c:v>
                </c:pt>
                <c:pt idx="98328">
                  <c:v>42215.081058600197</c:v>
                </c:pt>
                <c:pt idx="98329">
                  <c:v>42215.081058638199</c:v>
                </c:pt>
                <c:pt idx="98330">
                  <c:v>42215.081058639204</c:v>
                </c:pt>
                <c:pt idx="98331">
                  <c:v>42215.081058643402</c:v>
                </c:pt>
                <c:pt idx="98332">
                  <c:v>42215.081058646698</c:v>
                </c:pt>
                <c:pt idx="98333">
                  <c:v>42215.081058712</c:v>
                </c:pt>
                <c:pt idx="98334">
                  <c:v>42215.081058753</c:v>
                </c:pt>
                <c:pt idx="98335">
                  <c:v>42215.081058754011</c:v>
                </c:pt>
                <c:pt idx="98336">
                  <c:v>42215.081058799296</c:v>
                </c:pt>
                <c:pt idx="98337">
                  <c:v>42215.081058803102</c:v>
                </c:pt>
                <c:pt idx="98338">
                  <c:v>42215.081058877011</c:v>
                </c:pt>
                <c:pt idx="98339">
                  <c:v>42215.081058889111</c:v>
                </c:pt>
                <c:pt idx="98340">
                  <c:v>42215.081058920703</c:v>
                </c:pt>
                <c:pt idx="98341">
                  <c:v>42215.081058928939</c:v>
                </c:pt>
                <c:pt idx="98342">
                  <c:v>42215.081058934098</c:v>
                </c:pt>
                <c:pt idx="98343">
                  <c:v>42215.081058944139</c:v>
                </c:pt>
                <c:pt idx="98344">
                  <c:v>42215.081058988697</c:v>
                </c:pt>
                <c:pt idx="98345">
                  <c:v>42215.081059023098</c:v>
                </c:pt>
                <c:pt idx="98346">
                  <c:v>42215.081059025397</c:v>
                </c:pt>
                <c:pt idx="98347">
                  <c:v>42215.081059035103</c:v>
                </c:pt>
                <c:pt idx="98348">
                  <c:v>42215.081059044031</c:v>
                </c:pt>
                <c:pt idx="98349">
                  <c:v>42215.081059108699</c:v>
                </c:pt>
                <c:pt idx="98350">
                  <c:v>42215.081059175798</c:v>
                </c:pt>
                <c:pt idx="98351">
                  <c:v>42215.081059175929</c:v>
                </c:pt>
                <c:pt idx="98352">
                  <c:v>42215.081059215903</c:v>
                </c:pt>
                <c:pt idx="98353">
                  <c:v>42215.081059220298</c:v>
                </c:pt>
                <c:pt idx="98354">
                  <c:v>42215.081059221098</c:v>
                </c:pt>
                <c:pt idx="98355">
                  <c:v>42215.081059223012</c:v>
                </c:pt>
                <c:pt idx="98356">
                  <c:v>42215.081059263</c:v>
                </c:pt>
                <c:pt idx="98357">
                  <c:v>42215.081059267301</c:v>
                </c:pt>
                <c:pt idx="98358">
                  <c:v>42215.081059330929</c:v>
                </c:pt>
                <c:pt idx="98359">
                  <c:v>42215.08105934014</c:v>
                </c:pt>
                <c:pt idx="98360">
                  <c:v>42215.08105940793</c:v>
                </c:pt>
                <c:pt idx="98361">
                  <c:v>42215.081059451601</c:v>
                </c:pt>
                <c:pt idx="98362">
                  <c:v>42215.081059480399</c:v>
                </c:pt>
                <c:pt idx="98363">
                  <c:v>42215.08105949856</c:v>
                </c:pt>
                <c:pt idx="98364">
                  <c:v>42215.081059499229</c:v>
                </c:pt>
                <c:pt idx="98365">
                  <c:v>42215.081059506701</c:v>
                </c:pt>
                <c:pt idx="98366">
                  <c:v>42215.081059513774</c:v>
                </c:pt>
                <c:pt idx="98367">
                  <c:v>42215.081059515884</c:v>
                </c:pt>
                <c:pt idx="98368">
                  <c:v>42215.081059571596</c:v>
                </c:pt>
                <c:pt idx="98369">
                  <c:v>42215.081059604599</c:v>
                </c:pt>
                <c:pt idx="98370">
                  <c:v>42215.081059625503</c:v>
                </c:pt>
                <c:pt idx="98371">
                  <c:v>42215.081059639801</c:v>
                </c:pt>
                <c:pt idx="98372">
                  <c:v>42215.081059682998</c:v>
                </c:pt>
                <c:pt idx="98373">
                  <c:v>42215.081059717784</c:v>
                </c:pt>
                <c:pt idx="98374">
                  <c:v>42215.081059731274</c:v>
                </c:pt>
                <c:pt idx="98375">
                  <c:v>42215.081059761484</c:v>
                </c:pt>
                <c:pt idx="98376">
                  <c:v>42215.081059794829</c:v>
                </c:pt>
                <c:pt idx="98377">
                  <c:v>42215.081059796539</c:v>
                </c:pt>
                <c:pt idx="98378">
                  <c:v>42215.081059800003</c:v>
                </c:pt>
                <c:pt idx="98379">
                  <c:v>42215.081059803684</c:v>
                </c:pt>
                <c:pt idx="98380">
                  <c:v>42215.081059871598</c:v>
                </c:pt>
                <c:pt idx="98381">
                  <c:v>42215.081059910597</c:v>
                </c:pt>
                <c:pt idx="98382">
                  <c:v>42215.081059911274</c:v>
                </c:pt>
                <c:pt idx="98383">
                  <c:v>42215.0810599576</c:v>
                </c:pt>
                <c:pt idx="98384">
                  <c:v>42215.0810599631</c:v>
                </c:pt>
                <c:pt idx="98385">
                  <c:v>42215.081060034594</c:v>
                </c:pt>
                <c:pt idx="98386">
                  <c:v>42215.081060053664</c:v>
                </c:pt>
                <c:pt idx="98387">
                  <c:v>42215.081060085773</c:v>
                </c:pt>
                <c:pt idx="98388">
                  <c:v>42215.081060090997</c:v>
                </c:pt>
                <c:pt idx="98389">
                  <c:v>42215.0810600931</c:v>
                </c:pt>
                <c:pt idx="98390">
                  <c:v>42215.081060103374</c:v>
                </c:pt>
                <c:pt idx="98391">
                  <c:v>42215.081060142598</c:v>
                </c:pt>
                <c:pt idx="98392">
                  <c:v>42215.081060179902</c:v>
                </c:pt>
                <c:pt idx="98393">
                  <c:v>42215.081060181976</c:v>
                </c:pt>
                <c:pt idx="98394">
                  <c:v>42215.081060195196</c:v>
                </c:pt>
                <c:pt idx="98395">
                  <c:v>42215.081060202385</c:v>
                </c:pt>
                <c:pt idx="98396">
                  <c:v>42215.081060265984</c:v>
                </c:pt>
                <c:pt idx="98397">
                  <c:v>42215.081060335375</c:v>
                </c:pt>
                <c:pt idx="98398">
                  <c:v>42215.081060336284</c:v>
                </c:pt>
                <c:pt idx="98399">
                  <c:v>42215.081060373195</c:v>
                </c:pt>
                <c:pt idx="98400">
                  <c:v>42215.081060374199</c:v>
                </c:pt>
                <c:pt idx="98401">
                  <c:v>42215.081060376899</c:v>
                </c:pt>
                <c:pt idx="98402">
                  <c:v>42215.081060378398</c:v>
                </c:pt>
              </c:numCache>
            </c:numRef>
          </c:xVal>
          <c:yVal>
            <c:numRef>
              <c:f>[low_speed_script_7_29_2015.xlsx]VehicleData!$L$2:$L$98404</c:f>
              <c:numCache>
                <c:formatCode>General</c:formatCode>
                <c:ptCount val="98403"/>
                <c:pt idx="9">
                  <c:v>3.5999999999999997E-2</c:v>
                </c:pt>
                <c:pt idx="17">
                  <c:v>3.5999999999999997E-2</c:v>
                </c:pt>
                <c:pt idx="27">
                  <c:v>3.5999999999999997E-2</c:v>
                </c:pt>
                <c:pt idx="36">
                  <c:v>3.5999999999999997E-2</c:v>
                </c:pt>
                <c:pt idx="46">
                  <c:v>3.5999999999999997E-2</c:v>
                </c:pt>
                <c:pt idx="56">
                  <c:v>3.5999999999999997E-2</c:v>
                </c:pt>
                <c:pt idx="64">
                  <c:v>3.5999999999999997E-2</c:v>
                </c:pt>
                <c:pt idx="74">
                  <c:v>3.5999999999999997E-2</c:v>
                </c:pt>
                <c:pt idx="83">
                  <c:v>3.5999999999999997E-2</c:v>
                </c:pt>
                <c:pt idx="93">
                  <c:v>3.5999999999999997E-2</c:v>
                </c:pt>
                <c:pt idx="103">
                  <c:v>7.1999999999999995E-2</c:v>
                </c:pt>
                <c:pt idx="111">
                  <c:v>7.1999999999999995E-2</c:v>
                </c:pt>
                <c:pt idx="121">
                  <c:v>7.1999999999999995E-2</c:v>
                </c:pt>
                <c:pt idx="130">
                  <c:v>7.1999999999999995E-2</c:v>
                </c:pt>
                <c:pt idx="140">
                  <c:v>7.1999999999999995E-2</c:v>
                </c:pt>
                <c:pt idx="150">
                  <c:v>7.1999999999999995E-2</c:v>
                </c:pt>
                <c:pt idx="158">
                  <c:v>7.1999999999999995E-2</c:v>
                </c:pt>
                <c:pt idx="167">
                  <c:v>7.1999999999999995E-2</c:v>
                </c:pt>
                <c:pt idx="177">
                  <c:v>0.10800000000000005</c:v>
                </c:pt>
                <c:pt idx="187">
                  <c:v>0.10800000000000005</c:v>
                </c:pt>
                <c:pt idx="197">
                  <c:v>0.10800000000000005</c:v>
                </c:pt>
                <c:pt idx="205">
                  <c:v>0.10800000000000005</c:v>
                </c:pt>
                <c:pt idx="215">
                  <c:v>0.10800000000000005</c:v>
                </c:pt>
                <c:pt idx="224">
                  <c:v>0.10800000000000005</c:v>
                </c:pt>
                <c:pt idx="234">
                  <c:v>0.10800000000000005</c:v>
                </c:pt>
                <c:pt idx="244">
                  <c:v>0.10800000000000005</c:v>
                </c:pt>
                <c:pt idx="252">
                  <c:v>0.14400000000000004</c:v>
                </c:pt>
                <c:pt idx="262">
                  <c:v>0.14400000000000004</c:v>
                </c:pt>
                <c:pt idx="271">
                  <c:v>0.14400000000000004</c:v>
                </c:pt>
                <c:pt idx="281">
                  <c:v>0.14400000000000004</c:v>
                </c:pt>
                <c:pt idx="291">
                  <c:v>0.14400000000000004</c:v>
                </c:pt>
                <c:pt idx="299">
                  <c:v>0.14400000000000004</c:v>
                </c:pt>
                <c:pt idx="308">
                  <c:v>0.1800000000000001</c:v>
                </c:pt>
                <c:pt idx="318">
                  <c:v>0.1800000000000001</c:v>
                </c:pt>
                <c:pt idx="328">
                  <c:v>0.1800000000000001</c:v>
                </c:pt>
                <c:pt idx="338">
                  <c:v>0.1800000000000001</c:v>
                </c:pt>
                <c:pt idx="346">
                  <c:v>0.21600000000000011</c:v>
                </c:pt>
                <c:pt idx="356">
                  <c:v>0.21600000000000011</c:v>
                </c:pt>
                <c:pt idx="365">
                  <c:v>0.21600000000000011</c:v>
                </c:pt>
                <c:pt idx="375">
                  <c:v>0.252</c:v>
                </c:pt>
                <c:pt idx="385">
                  <c:v>0.252</c:v>
                </c:pt>
                <c:pt idx="393">
                  <c:v>0.2880000000000002</c:v>
                </c:pt>
                <c:pt idx="403">
                  <c:v>0.2880000000000002</c:v>
                </c:pt>
                <c:pt idx="412">
                  <c:v>0.32400000000000023</c:v>
                </c:pt>
                <c:pt idx="422">
                  <c:v>0.36000000000000021</c:v>
                </c:pt>
                <c:pt idx="432">
                  <c:v>0.36000000000000021</c:v>
                </c:pt>
                <c:pt idx="440">
                  <c:v>0.39600000000000035</c:v>
                </c:pt>
                <c:pt idx="450">
                  <c:v>0.43200000000000022</c:v>
                </c:pt>
                <c:pt idx="459">
                  <c:v>0.46800000000000008</c:v>
                </c:pt>
                <c:pt idx="469">
                  <c:v>0.54</c:v>
                </c:pt>
                <c:pt idx="479">
                  <c:v>0.5760000000000004</c:v>
                </c:pt>
                <c:pt idx="487">
                  <c:v>0.61200000000000043</c:v>
                </c:pt>
                <c:pt idx="497">
                  <c:v>0.64800000000000046</c:v>
                </c:pt>
                <c:pt idx="506">
                  <c:v>0.68400000000000005</c:v>
                </c:pt>
                <c:pt idx="516">
                  <c:v>0.75600000000000045</c:v>
                </c:pt>
                <c:pt idx="526">
                  <c:v>0.79200000000000004</c:v>
                </c:pt>
                <c:pt idx="534">
                  <c:v>0.8280000000000004</c:v>
                </c:pt>
                <c:pt idx="544">
                  <c:v>0.9</c:v>
                </c:pt>
                <c:pt idx="553">
                  <c:v>0.93600000000000005</c:v>
                </c:pt>
                <c:pt idx="563">
                  <c:v>1.008</c:v>
                </c:pt>
                <c:pt idx="573">
                  <c:v>1.08</c:v>
                </c:pt>
                <c:pt idx="581">
                  <c:v>1.1160000000000001</c:v>
                </c:pt>
                <c:pt idx="591">
                  <c:v>1.1879999999999991</c:v>
                </c:pt>
                <c:pt idx="600">
                  <c:v>1.26</c:v>
                </c:pt>
                <c:pt idx="610">
                  <c:v>1.296</c:v>
                </c:pt>
                <c:pt idx="620">
                  <c:v>1.3680000000000001</c:v>
                </c:pt>
                <c:pt idx="628">
                  <c:v>1.44</c:v>
                </c:pt>
                <c:pt idx="638">
                  <c:v>1.548</c:v>
                </c:pt>
                <c:pt idx="647">
                  <c:v>1.62</c:v>
                </c:pt>
                <c:pt idx="657">
                  <c:v>1.655999999999999</c:v>
                </c:pt>
                <c:pt idx="667">
                  <c:v>1.728</c:v>
                </c:pt>
                <c:pt idx="675">
                  <c:v>1.8</c:v>
                </c:pt>
                <c:pt idx="685">
                  <c:v>1.8720000000000001</c:v>
                </c:pt>
                <c:pt idx="694">
                  <c:v>1.9800000000000009</c:v>
                </c:pt>
                <c:pt idx="704">
                  <c:v>2.0519999999999987</c:v>
                </c:pt>
                <c:pt idx="714">
                  <c:v>2.1240000000000001</c:v>
                </c:pt>
                <c:pt idx="722">
                  <c:v>2.1959999999999997</c:v>
                </c:pt>
                <c:pt idx="732">
                  <c:v>2.3039999999999998</c:v>
                </c:pt>
                <c:pt idx="741">
                  <c:v>2.3759999999999981</c:v>
                </c:pt>
                <c:pt idx="751">
                  <c:v>2.484</c:v>
                </c:pt>
                <c:pt idx="761">
                  <c:v>2.5559999999999987</c:v>
                </c:pt>
                <c:pt idx="769">
                  <c:v>2.6640000000000001</c:v>
                </c:pt>
                <c:pt idx="779">
                  <c:v>2.7719999999999998</c:v>
                </c:pt>
                <c:pt idx="788">
                  <c:v>2.8439999999999999</c:v>
                </c:pt>
                <c:pt idx="798">
                  <c:v>2.9519999999999982</c:v>
                </c:pt>
                <c:pt idx="808">
                  <c:v>3.06</c:v>
                </c:pt>
                <c:pt idx="816">
                  <c:v>3.1680000000000001</c:v>
                </c:pt>
                <c:pt idx="825">
                  <c:v>3.3119999999999981</c:v>
                </c:pt>
                <c:pt idx="836">
                  <c:v>3.42</c:v>
                </c:pt>
                <c:pt idx="845">
                  <c:v>3.528</c:v>
                </c:pt>
                <c:pt idx="855">
                  <c:v>3.6359999999999997</c:v>
                </c:pt>
                <c:pt idx="863">
                  <c:v>3.7080000000000002</c:v>
                </c:pt>
                <c:pt idx="873">
                  <c:v>3.8159999999999981</c:v>
                </c:pt>
                <c:pt idx="882">
                  <c:v>3.9239999999999999</c:v>
                </c:pt>
                <c:pt idx="892">
                  <c:v>4.032</c:v>
                </c:pt>
                <c:pt idx="902">
                  <c:v>4.1039999999999965</c:v>
                </c:pt>
                <c:pt idx="910">
                  <c:v>4.2119999999999997</c:v>
                </c:pt>
                <c:pt idx="919">
                  <c:v>4.3199999999999985</c:v>
                </c:pt>
                <c:pt idx="929">
                  <c:v>4.3919999999999995</c:v>
                </c:pt>
                <c:pt idx="939">
                  <c:v>4.5</c:v>
                </c:pt>
                <c:pt idx="949">
                  <c:v>4.6079999999999961</c:v>
                </c:pt>
                <c:pt idx="957">
                  <c:v>4.7160000000000002</c:v>
                </c:pt>
                <c:pt idx="966">
                  <c:v>4.8239999999999963</c:v>
                </c:pt>
                <c:pt idx="976">
                  <c:v>4.9320000000000004</c:v>
                </c:pt>
                <c:pt idx="986">
                  <c:v>5.0039999999999996</c:v>
                </c:pt>
                <c:pt idx="996">
                  <c:v>5.1119999999999965</c:v>
                </c:pt>
                <c:pt idx="1004">
                  <c:v>5.22</c:v>
                </c:pt>
                <c:pt idx="1014">
                  <c:v>5.3639999999999963</c:v>
                </c:pt>
                <c:pt idx="1024">
                  <c:v>5.4359999999999999</c:v>
                </c:pt>
                <c:pt idx="1033">
                  <c:v>5.5439999999999996</c:v>
                </c:pt>
                <c:pt idx="1043">
                  <c:v>5.6519999999999975</c:v>
                </c:pt>
                <c:pt idx="1051">
                  <c:v>5.76</c:v>
                </c:pt>
                <c:pt idx="1060">
                  <c:v>5.8319999999999999</c:v>
                </c:pt>
                <c:pt idx="1070">
                  <c:v>5.94</c:v>
                </c:pt>
                <c:pt idx="1080">
                  <c:v>6.048</c:v>
                </c:pt>
                <c:pt idx="1090">
                  <c:v>6.1559999999999961</c:v>
                </c:pt>
                <c:pt idx="1098">
                  <c:v>6.2279999999999962</c:v>
                </c:pt>
                <c:pt idx="1108">
                  <c:v>6.3360000000000003</c:v>
                </c:pt>
                <c:pt idx="1117">
                  <c:v>6.444</c:v>
                </c:pt>
                <c:pt idx="1127">
                  <c:v>6.516</c:v>
                </c:pt>
                <c:pt idx="1137">
                  <c:v>6.6239999999999961</c:v>
                </c:pt>
                <c:pt idx="1145">
                  <c:v>6.6959999999999962</c:v>
                </c:pt>
                <c:pt idx="1155">
                  <c:v>6.8039999999999985</c:v>
                </c:pt>
                <c:pt idx="1165">
                  <c:v>6.9119999999999999</c:v>
                </c:pt>
                <c:pt idx="1174">
                  <c:v>6.984</c:v>
                </c:pt>
                <c:pt idx="1184">
                  <c:v>7.0919999999999996</c:v>
                </c:pt>
                <c:pt idx="1192">
                  <c:v>7.2359999999999998</c:v>
                </c:pt>
                <c:pt idx="1202">
                  <c:v>7.3439999999999985</c:v>
                </c:pt>
                <c:pt idx="1210">
                  <c:v>7.452</c:v>
                </c:pt>
                <c:pt idx="1221">
                  <c:v>7.56</c:v>
                </c:pt>
                <c:pt idx="1231">
                  <c:v>7.6319999999999997</c:v>
                </c:pt>
                <c:pt idx="1239">
                  <c:v>7.74</c:v>
                </c:pt>
                <c:pt idx="1249">
                  <c:v>7.8479999999999963</c:v>
                </c:pt>
                <c:pt idx="1259">
                  <c:v>7.9560000000000004</c:v>
                </c:pt>
                <c:pt idx="1267">
                  <c:v>8.0280000000000005</c:v>
                </c:pt>
                <c:pt idx="1277">
                  <c:v>8.136000000000001</c:v>
                </c:pt>
                <c:pt idx="1285">
                  <c:v>8.2439999999999998</c:v>
                </c:pt>
                <c:pt idx="1294">
                  <c:v>8.3520000000000092</c:v>
                </c:pt>
                <c:pt idx="1304">
                  <c:v>8.4600000000000026</c:v>
                </c:pt>
                <c:pt idx="1314">
                  <c:v>8.5680000000000014</c:v>
                </c:pt>
                <c:pt idx="1324">
                  <c:v>8.6760000000000002</c:v>
                </c:pt>
                <c:pt idx="1332">
                  <c:v>8.82</c:v>
                </c:pt>
                <c:pt idx="1342">
                  <c:v>8.9280000000000008</c:v>
                </c:pt>
                <c:pt idx="1351">
                  <c:v>9.0360000000000014</c:v>
                </c:pt>
                <c:pt idx="1361">
                  <c:v>9.1440000000000001</c:v>
                </c:pt>
                <c:pt idx="1371">
                  <c:v>9.2520000000000007</c:v>
                </c:pt>
                <c:pt idx="1379">
                  <c:v>9.4320000000000004</c:v>
                </c:pt>
                <c:pt idx="1388">
                  <c:v>9.5400000000000009</c:v>
                </c:pt>
                <c:pt idx="1398">
                  <c:v>9.6479999999999997</c:v>
                </c:pt>
                <c:pt idx="1408">
                  <c:v>9.7560000000000002</c:v>
                </c:pt>
                <c:pt idx="1418">
                  <c:v>9.8640000000000008</c:v>
                </c:pt>
                <c:pt idx="1426">
                  <c:v>9.9720000000000066</c:v>
                </c:pt>
                <c:pt idx="1435">
                  <c:v>10.08</c:v>
                </c:pt>
                <c:pt idx="1445">
                  <c:v>10.188000000000001</c:v>
                </c:pt>
                <c:pt idx="1455">
                  <c:v>10.296000000000001</c:v>
                </c:pt>
                <c:pt idx="1465">
                  <c:v>10.44</c:v>
                </c:pt>
                <c:pt idx="1473">
                  <c:v>10.548</c:v>
                </c:pt>
                <c:pt idx="1482">
                  <c:v>10.656000000000002</c:v>
                </c:pt>
                <c:pt idx="1492">
                  <c:v>10.764000000000001</c:v>
                </c:pt>
                <c:pt idx="1502">
                  <c:v>10.872000000000007</c:v>
                </c:pt>
                <c:pt idx="1512">
                  <c:v>10.944000000000001</c:v>
                </c:pt>
                <c:pt idx="1520">
                  <c:v>11.052000000000007</c:v>
                </c:pt>
                <c:pt idx="1529">
                  <c:v>11.16</c:v>
                </c:pt>
                <c:pt idx="1539">
                  <c:v>11.231999999999999</c:v>
                </c:pt>
                <c:pt idx="1549">
                  <c:v>11.34</c:v>
                </c:pt>
                <c:pt idx="1559">
                  <c:v>11.448</c:v>
                </c:pt>
                <c:pt idx="1567">
                  <c:v>11.592000000000002</c:v>
                </c:pt>
                <c:pt idx="1576">
                  <c:v>11.664</c:v>
                </c:pt>
                <c:pt idx="1586">
                  <c:v>11.772</c:v>
                </c:pt>
                <c:pt idx="1596">
                  <c:v>11.844000000000001</c:v>
                </c:pt>
                <c:pt idx="1606">
                  <c:v>11.916</c:v>
                </c:pt>
                <c:pt idx="1614">
                  <c:v>12.024000000000001</c:v>
                </c:pt>
                <c:pt idx="1623">
                  <c:v>12.096</c:v>
                </c:pt>
                <c:pt idx="1633">
                  <c:v>12.168000000000001</c:v>
                </c:pt>
                <c:pt idx="1643">
                  <c:v>12.276</c:v>
                </c:pt>
                <c:pt idx="1653">
                  <c:v>12.348000000000001</c:v>
                </c:pt>
                <c:pt idx="1661">
                  <c:v>12.42</c:v>
                </c:pt>
                <c:pt idx="1670">
                  <c:v>12.528</c:v>
                </c:pt>
                <c:pt idx="1680">
                  <c:v>12.6</c:v>
                </c:pt>
                <c:pt idx="1690">
                  <c:v>12.672000000000002</c:v>
                </c:pt>
                <c:pt idx="1700">
                  <c:v>12.744</c:v>
                </c:pt>
                <c:pt idx="1708">
                  <c:v>12.852000000000007</c:v>
                </c:pt>
                <c:pt idx="1717">
                  <c:v>12.924000000000001</c:v>
                </c:pt>
                <c:pt idx="1727">
                  <c:v>12.996</c:v>
                </c:pt>
                <c:pt idx="1737">
                  <c:v>13.068</c:v>
                </c:pt>
                <c:pt idx="1747">
                  <c:v>13.176</c:v>
                </c:pt>
                <c:pt idx="1755">
                  <c:v>13.247999999999999</c:v>
                </c:pt>
                <c:pt idx="1764">
                  <c:v>13.32</c:v>
                </c:pt>
                <c:pt idx="1774">
                  <c:v>13.392000000000007</c:v>
                </c:pt>
                <c:pt idx="1784">
                  <c:v>13.464</c:v>
                </c:pt>
                <c:pt idx="1794">
                  <c:v>13.536</c:v>
                </c:pt>
                <c:pt idx="1802">
                  <c:v>13.608000000000001</c:v>
                </c:pt>
                <c:pt idx="1811">
                  <c:v>13.68</c:v>
                </c:pt>
                <c:pt idx="1822">
                  <c:v>13.752000000000002</c:v>
                </c:pt>
                <c:pt idx="1831">
                  <c:v>13.788</c:v>
                </c:pt>
                <c:pt idx="1839">
                  <c:v>13.860000000000007</c:v>
                </c:pt>
                <c:pt idx="1849">
                  <c:v>13.932</c:v>
                </c:pt>
                <c:pt idx="1858">
                  <c:v>14.004</c:v>
                </c:pt>
                <c:pt idx="1868">
                  <c:v>14.04</c:v>
                </c:pt>
                <c:pt idx="1878">
                  <c:v>14.112</c:v>
                </c:pt>
                <c:pt idx="1886">
                  <c:v>14.148</c:v>
                </c:pt>
                <c:pt idx="1896">
                  <c:v>14.22</c:v>
                </c:pt>
                <c:pt idx="1905">
                  <c:v>14.256</c:v>
                </c:pt>
                <c:pt idx="1915">
                  <c:v>14.328000000000001</c:v>
                </c:pt>
                <c:pt idx="1924">
                  <c:v>14.364000000000004</c:v>
                </c:pt>
                <c:pt idx="1933">
                  <c:v>14.436</c:v>
                </c:pt>
                <c:pt idx="1943">
                  <c:v>14.472000000000007</c:v>
                </c:pt>
                <c:pt idx="1952">
                  <c:v>14.544</c:v>
                </c:pt>
                <c:pt idx="1962">
                  <c:v>14.58</c:v>
                </c:pt>
                <c:pt idx="1971">
                  <c:v>14.616</c:v>
                </c:pt>
                <c:pt idx="1980">
                  <c:v>14.652000000000006</c:v>
                </c:pt>
                <c:pt idx="1990">
                  <c:v>14.688000000000001</c:v>
                </c:pt>
                <c:pt idx="1999">
                  <c:v>14.688000000000001</c:v>
                </c:pt>
                <c:pt idx="2009">
                  <c:v>14.724</c:v>
                </c:pt>
                <c:pt idx="2019">
                  <c:v>14.76</c:v>
                </c:pt>
                <c:pt idx="2027">
                  <c:v>14.76</c:v>
                </c:pt>
                <c:pt idx="2037">
                  <c:v>14.76</c:v>
                </c:pt>
                <c:pt idx="2046">
                  <c:v>14.76</c:v>
                </c:pt>
                <c:pt idx="2056">
                  <c:v>14.76</c:v>
                </c:pt>
                <c:pt idx="2066">
                  <c:v>14.76</c:v>
                </c:pt>
                <c:pt idx="2074">
                  <c:v>14.796000000000001</c:v>
                </c:pt>
                <c:pt idx="2084">
                  <c:v>14.796000000000001</c:v>
                </c:pt>
                <c:pt idx="2093">
                  <c:v>14.76</c:v>
                </c:pt>
                <c:pt idx="2103">
                  <c:v>14.76</c:v>
                </c:pt>
                <c:pt idx="2112">
                  <c:v>14.76</c:v>
                </c:pt>
                <c:pt idx="2122">
                  <c:v>14.76</c:v>
                </c:pt>
                <c:pt idx="2131">
                  <c:v>14.76</c:v>
                </c:pt>
                <c:pt idx="2140">
                  <c:v>14.76</c:v>
                </c:pt>
                <c:pt idx="2150">
                  <c:v>14.76</c:v>
                </c:pt>
                <c:pt idx="2160">
                  <c:v>14.76</c:v>
                </c:pt>
                <c:pt idx="2168">
                  <c:v>14.76</c:v>
                </c:pt>
                <c:pt idx="2178">
                  <c:v>14.76</c:v>
                </c:pt>
                <c:pt idx="2187">
                  <c:v>14.76</c:v>
                </c:pt>
                <c:pt idx="2197">
                  <c:v>14.76</c:v>
                </c:pt>
                <c:pt idx="2207">
                  <c:v>14.76</c:v>
                </c:pt>
                <c:pt idx="2215">
                  <c:v>14.76</c:v>
                </c:pt>
                <c:pt idx="2225">
                  <c:v>14.796000000000001</c:v>
                </c:pt>
                <c:pt idx="2234">
                  <c:v>14.796000000000001</c:v>
                </c:pt>
                <c:pt idx="2244">
                  <c:v>14.796000000000001</c:v>
                </c:pt>
                <c:pt idx="2254">
                  <c:v>14.832000000000004</c:v>
                </c:pt>
                <c:pt idx="2263">
                  <c:v>14.832000000000004</c:v>
                </c:pt>
                <c:pt idx="2272">
                  <c:v>14.868</c:v>
                </c:pt>
                <c:pt idx="2281">
                  <c:v>14.868</c:v>
                </c:pt>
                <c:pt idx="2291">
                  <c:v>14.904</c:v>
                </c:pt>
                <c:pt idx="2301">
                  <c:v>14.94</c:v>
                </c:pt>
                <c:pt idx="2310">
                  <c:v>14.94</c:v>
                </c:pt>
                <c:pt idx="2319">
                  <c:v>14.976000000000004</c:v>
                </c:pt>
                <c:pt idx="2328">
                  <c:v>15.012</c:v>
                </c:pt>
                <c:pt idx="2338">
                  <c:v>15.012</c:v>
                </c:pt>
                <c:pt idx="2348">
                  <c:v>15.048</c:v>
                </c:pt>
                <c:pt idx="2356">
                  <c:v>15.048</c:v>
                </c:pt>
                <c:pt idx="2366">
                  <c:v>15.084</c:v>
                </c:pt>
                <c:pt idx="2375">
                  <c:v>15.12</c:v>
                </c:pt>
                <c:pt idx="2385">
                  <c:v>15.156000000000002</c:v>
                </c:pt>
                <c:pt idx="2395">
                  <c:v>15.192</c:v>
                </c:pt>
                <c:pt idx="2403">
                  <c:v>15.228</c:v>
                </c:pt>
                <c:pt idx="2413">
                  <c:v>15.264000000000001</c:v>
                </c:pt>
                <c:pt idx="2422">
                  <c:v>15.3</c:v>
                </c:pt>
                <c:pt idx="2432">
                  <c:v>15.336</c:v>
                </c:pt>
                <c:pt idx="2442">
                  <c:v>15.408000000000001</c:v>
                </c:pt>
                <c:pt idx="2450">
                  <c:v>15.444000000000001</c:v>
                </c:pt>
                <c:pt idx="2460">
                  <c:v>15.48</c:v>
                </c:pt>
                <c:pt idx="2469">
                  <c:v>15.552000000000007</c:v>
                </c:pt>
                <c:pt idx="2479">
                  <c:v>15.588000000000001</c:v>
                </c:pt>
                <c:pt idx="2489">
                  <c:v>15.66</c:v>
                </c:pt>
                <c:pt idx="2498">
                  <c:v>15.696</c:v>
                </c:pt>
                <c:pt idx="2507">
                  <c:v>15.768000000000001</c:v>
                </c:pt>
                <c:pt idx="2516">
                  <c:v>15.804</c:v>
                </c:pt>
                <c:pt idx="2526">
                  <c:v>15.876000000000008</c:v>
                </c:pt>
                <c:pt idx="2536">
                  <c:v>15.948</c:v>
                </c:pt>
                <c:pt idx="2545">
                  <c:v>16.02</c:v>
                </c:pt>
                <c:pt idx="2554">
                  <c:v>16.091999999999999</c:v>
                </c:pt>
                <c:pt idx="2563">
                  <c:v>16.164000000000001</c:v>
                </c:pt>
                <c:pt idx="2573">
                  <c:v>16.236000000000001</c:v>
                </c:pt>
                <c:pt idx="2583">
                  <c:v>16.271999999999988</c:v>
                </c:pt>
                <c:pt idx="2593">
                  <c:v>16.344000000000001</c:v>
                </c:pt>
                <c:pt idx="2601">
                  <c:v>16.452000000000002</c:v>
                </c:pt>
                <c:pt idx="2610">
                  <c:v>16.524000000000001</c:v>
                </c:pt>
                <c:pt idx="2620">
                  <c:v>16.596</c:v>
                </c:pt>
                <c:pt idx="2630">
                  <c:v>16.704000000000001</c:v>
                </c:pt>
                <c:pt idx="2640">
                  <c:v>16.776</c:v>
                </c:pt>
                <c:pt idx="2648">
                  <c:v>16.847999999999999</c:v>
                </c:pt>
                <c:pt idx="2657">
                  <c:v>16.956</c:v>
                </c:pt>
                <c:pt idx="2667">
                  <c:v>17.027999999999999</c:v>
                </c:pt>
                <c:pt idx="2677">
                  <c:v>17.172000000000001</c:v>
                </c:pt>
                <c:pt idx="2687">
                  <c:v>17.279999999999987</c:v>
                </c:pt>
                <c:pt idx="2695">
                  <c:v>17.352</c:v>
                </c:pt>
                <c:pt idx="2704">
                  <c:v>17.459999999999987</c:v>
                </c:pt>
                <c:pt idx="2714">
                  <c:v>17.532</c:v>
                </c:pt>
                <c:pt idx="2724">
                  <c:v>17.64</c:v>
                </c:pt>
                <c:pt idx="2734">
                  <c:v>17.712</c:v>
                </c:pt>
                <c:pt idx="2742">
                  <c:v>17.82</c:v>
                </c:pt>
                <c:pt idx="2751">
                  <c:v>17.891999999999999</c:v>
                </c:pt>
                <c:pt idx="2761">
                  <c:v>18</c:v>
                </c:pt>
                <c:pt idx="2770">
                  <c:v>18.108000000000001</c:v>
                </c:pt>
                <c:pt idx="2781">
                  <c:v>18.18</c:v>
                </c:pt>
                <c:pt idx="2789">
                  <c:v>18.287999999999986</c:v>
                </c:pt>
                <c:pt idx="2798">
                  <c:v>18.396000000000001</c:v>
                </c:pt>
                <c:pt idx="2808">
                  <c:v>18.504000000000001</c:v>
                </c:pt>
                <c:pt idx="2817">
                  <c:v>18.576000000000001</c:v>
                </c:pt>
                <c:pt idx="2828">
                  <c:v>18.72</c:v>
                </c:pt>
                <c:pt idx="2836">
                  <c:v>18.792000000000002</c:v>
                </c:pt>
                <c:pt idx="2845">
                  <c:v>18.899999999999999</c:v>
                </c:pt>
                <c:pt idx="2855">
                  <c:v>19.079999999999988</c:v>
                </c:pt>
                <c:pt idx="2865">
                  <c:v>19.187999999999999</c:v>
                </c:pt>
                <c:pt idx="2875">
                  <c:v>19.332000000000001</c:v>
                </c:pt>
                <c:pt idx="2883">
                  <c:v>19.439999999999987</c:v>
                </c:pt>
                <c:pt idx="2892">
                  <c:v>19.547999999999988</c:v>
                </c:pt>
                <c:pt idx="2902">
                  <c:v>19.692</c:v>
                </c:pt>
                <c:pt idx="2912">
                  <c:v>19.8</c:v>
                </c:pt>
                <c:pt idx="2922">
                  <c:v>19.907999999999987</c:v>
                </c:pt>
                <c:pt idx="2930">
                  <c:v>20.015999999999988</c:v>
                </c:pt>
                <c:pt idx="2939">
                  <c:v>20.16</c:v>
                </c:pt>
                <c:pt idx="2949">
                  <c:v>20.267999999999986</c:v>
                </c:pt>
                <c:pt idx="2959">
                  <c:v>20.411999999999999</c:v>
                </c:pt>
                <c:pt idx="2969">
                  <c:v>20.52</c:v>
                </c:pt>
                <c:pt idx="2977">
                  <c:v>20.628</c:v>
                </c:pt>
                <c:pt idx="2986">
                  <c:v>20.771999999999988</c:v>
                </c:pt>
                <c:pt idx="2996">
                  <c:v>20.916</c:v>
                </c:pt>
                <c:pt idx="3006">
                  <c:v>21.024000000000001</c:v>
                </c:pt>
                <c:pt idx="3016">
                  <c:v>21.167999999999999</c:v>
                </c:pt>
                <c:pt idx="3024">
                  <c:v>21.312000000000001</c:v>
                </c:pt>
                <c:pt idx="3033">
                  <c:v>21.456</c:v>
                </c:pt>
                <c:pt idx="3043">
                  <c:v>21.707999999999988</c:v>
                </c:pt>
                <c:pt idx="3053">
                  <c:v>21.815999999999999</c:v>
                </c:pt>
                <c:pt idx="3063">
                  <c:v>21.959999999999987</c:v>
                </c:pt>
                <c:pt idx="3071">
                  <c:v>22.103999999999999</c:v>
                </c:pt>
                <c:pt idx="3080">
                  <c:v>22.247999999999987</c:v>
                </c:pt>
                <c:pt idx="3090">
                  <c:v>22.356000000000005</c:v>
                </c:pt>
                <c:pt idx="3099">
                  <c:v>22.5</c:v>
                </c:pt>
                <c:pt idx="3110">
                  <c:v>22.643999999999988</c:v>
                </c:pt>
                <c:pt idx="3118">
                  <c:v>22.751999999999999</c:v>
                </c:pt>
                <c:pt idx="3127">
                  <c:v>22.931999999999999</c:v>
                </c:pt>
                <c:pt idx="3137">
                  <c:v>23.04</c:v>
                </c:pt>
                <c:pt idx="3146">
                  <c:v>23.184000000000001</c:v>
                </c:pt>
                <c:pt idx="3157">
                  <c:v>23.292000000000002</c:v>
                </c:pt>
                <c:pt idx="3165">
                  <c:v>23.436</c:v>
                </c:pt>
                <c:pt idx="3174">
                  <c:v>23.58</c:v>
                </c:pt>
                <c:pt idx="3184">
                  <c:v>23.687999999999999</c:v>
                </c:pt>
                <c:pt idx="3193">
                  <c:v>23.867999999999999</c:v>
                </c:pt>
                <c:pt idx="3204">
                  <c:v>23.939999999999987</c:v>
                </c:pt>
                <c:pt idx="3212">
                  <c:v>24.12</c:v>
                </c:pt>
                <c:pt idx="3221">
                  <c:v>24.228000000000002</c:v>
                </c:pt>
                <c:pt idx="3231">
                  <c:v>24.443999999999985</c:v>
                </c:pt>
                <c:pt idx="3240">
                  <c:v>24.623999999999999</c:v>
                </c:pt>
                <c:pt idx="3251">
                  <c:v>24.731999999999999</c:v>
                </c:pt>
                <c:pt idx="3259">
                  <c:v>24.876000000000001</c:v>
                </c:pt>
                <c:pt idx="3268">
                  <c:v>25.02</c:v>
                </c:pt>
                <c:pt idx="3279">
                  <c:v>25.164000000000001</c:v>
                </c:pt>
                <c:pt idx="3287">
                  <c:v>25.271999999999988</c:v>
                </c:pt>
                <c:pt idx="3298">
                  <c:v>25.38</c:v>
                </c:pt>
                <c:pt idx="3306">
                  <c:v>25.524000000000001</c:v>
                </c:pt>
                <c:pt idx="3315">
                  <c:v>25.632000000000001</c:v>
                </c:pt>
                <c:pt idx="3324">
                  <c:v>25.776</c:v>
                </c:pt>
                <c:pt idx="3335">
                  <c:v>25.884</c:v>
                </c:pt>
                <c:pt idx="3345">
                  <c:v>26.027999999999999</c:v>
                </c:pt>
                <c:pt idx="3352">
                  <c:v>26.135999999999999</c:v>
                </c:pt>
                <c:pt idx="3361">
                  <c:v>26.244</c:v>
                </c:pt>
                <c:pt idx="3371">
                  <c:v>26.388000000000002</c:v>
                </c:pt>
                <c:pt idx="3381">
                  <c:v>26.495999999999981</c:v>
                </c:pt>
                <c:pt idx="3391">
                  <c:v>26.603999999999999</c:v>
                </c:pt>
                <c:pt idx="3399">
                  <c:v>26.747999999999987</c:v>
                </c:pt>
                <c:pt idx="3408">
                  <c:v>26.856000000000005</c:v>
                </c:pt>
                <c:pt idx="3418">
                  <c:v>27.071999999999999</c:v>
                </c:pt>
                <c:pt idx="3427">
                  <c:v>27.216000000000001</c:v>
                </c:pt>
                <c:pt idx="3438">
                  <c:v>27.324000000000005</c:v>
                </c:pt>
                <c:pt idx="3446">
                  <c:v>27.467999999999989</c:v>
                </c:pt>
                <c:pt idx="3455">
                  <c:v>27.611999999999998</c:v>
                </c:pt>
                <c:pt idx="3465">
                  <c:v>27.756</c:v>
                </c:pt>
                <c:pt idx="3475">
                  <c:v>27.9</c:v>
                </c:pt>
                <c:pt idx="3485">
                  <c:v>28.116000000000014</c:v>
                </c:pt>
                <c:pt idx="3493">
                  <c:v>28.224</c:v>
                </c:pt>
                <c:pt idx="3502">
                  <c:v>28.404</c:v>
                </c:pt>
                <c:pt idx="3512">
                  <c:v>28.547999999999988</c:v>
                </c:pt>
                <c:pt idx="3521">
                  <c:v>28.692</c:v>
                </c:pt>
                <c:pt idx="3532">
                  <c:v>28.872</c:v>
                </c:pt>
                <c:pt idx="3540">
                  <c:v>28.979999999999986</c:v>
                </c:pt>
                <c:pt idx="3549">
                  <c:v>29.16</c:v>
                </c:pt>
                <c:pt idx="3559">
                  <c:v>29.303999999999988</c:v>
                </c:pt>
                <c:pt idx="3568">
                  <c:v>29.447999999999986</c:v>
                </c:pt>
                <c:pt idx="3579">
                  <c:v>29.628</c:v>
                </c:pt>
                <c:pt idx="3587">
                  <c:v>29.736000000000001</c:v>
                </c:pt>
                <c:pt idx="3596">
                  <c:v>29.952000000000002</c:v>
                </c:pt>
                <c:pt idx="3606">
                  <c:v>30.096</c:v>
                </c:pt>
                <c:pt idx="3615">
                  <c:v>30.204000000000001</c:v>
                </c:pt>
                <c:pt idx="3626">
                  <c:v>30.312000000000001</c:v>
                </c:pt>
                <c:pt idx="3634">
                  <c:v>30.384</c:v>
                </c:pt>
                <c:pt idx="3643">
                  <c:v>30.527999999999999</c:v>
                </c:pt>
                <c:pt idx="3653">
                  <c:v>30.635999999999999</c:v>
                </c:pt>
                <c:pt idx="3662">
                  <c:v>30.779999999999987</c:v>
                </c:pt>
                <c:pt idx="3673">
                  <c:v>30.888000000000002</c:v>
                </c:pt>
                <c:pt idx="3681">
                  <c:v>31.032</c:v>
                </c:pt>
                <c:pt idx="3690">
                  <c:v>31.175999999999988</c:v>
                </c:pt>
                <c:pt idx="3700">
                  <c:v>31.175999999999988</c:v>
                </c:pt>
                <c:pt idx="3709">
                  <c:v>31.427999999999987</c:v>
                </c:pt>
                <c:pt idx="3720">
                  <c:v>31.5</c:v>
                </c:pt>
                <c:pt idx="3728">
                  <c:v>31.68</c:v>
                </c:pt>
                <c:pt idx="3737">
                  <c:v>31.608000000000001</c:v>
                </c:pt>
                <c:pt idx="3747">
                  <c:v>31.751999999999999</c:v>
                </c:pt>
                <c:pt idx="3756">
                  <c:v>31.824000000000005</c:v>
                </c:pt>
                <c:pt idx="3767">
                  <c:v>31.967999999999989</c:v>
                </c:pt>
                <c:pt idx="3775">
                  <c:v>32.076000000000001</c:v>
                </c:pt>
                <c:pt idx="3784">
                  <c:v>32.184000000000005</c:v>
                </c:pt>
                <c:pt idx="3794">
                  <c:v>32.328000000000003</c:v>
                </c:pt>
                <c:pt idx="3803">
                  <c:v>32.436</c:v>
                </c:pt>
                <c:pt idx="3814">
                  <c:v>32.508000000000003</c:v>
                </c:pt>
                <c:pt idx="3822">
                  <c:v>32.616</c:v>
                </c:pt>
                <c:pt idx="3831">
                  <c:v>32.724000000000011</c:v>
                </c:pt>
                <c:pt idx="3842">
                  <c:v>32.832000000000001</c:v>
                </c:pt>
                <c:pt idx="3850">
                  <c:v>32.94</c:v>
                </c:pt>
                <c:pt idx="3861">
                  <c:v>33.012</c:v>
                </c:pt>
                <c:pt idx="3869">
                  <c:v>33.120000000000012</c:v>
                </c:pt>
                <c:pt idx="3878">
                  <c:v>33.22800000000003</c:v>
                </c:pt>
                <c:pt idx="3888">
                  <c:v>33.336000000000006</c:v>
                </c:pt>
                <c:pt idx="3897">
                  <c:v>33.372</c:v>
                </c:pt>
                <c:pt idx="3908">
                  <c:v>33.480000000000004</c:v>
                </c:pt>
                <c:pt idx="3916">
                  <c:v>33.588000000000001</c:v>
                </c:pt>
                <c:pt idx="3925">
                  <c:v>33.696000000000012</c:v>
                </c:pt>
                <c:pt idx="3935">
                  <c:v>33.768000000000029</c:v>
                </c:pt>
                <c:pt idx="3944">
                  <c:v>33.876000000000005</c:v>
                </c:pt>
                <c:pt idx="3955">
                  <c:v>33.984000000000002</c:v>
                </c:pt>
                <c:pt idx="3963">
                  <c:v>34.092000000000013</c:v>
                </c:pt>
                <c:pt idx="3972">
                  <c:v>34.164000000000001</c:v>
                </c:pt>
                <c:pt idx="3982">
                  <c:v>34.272000000000013</c:v>
                </c:pt>
                <c:pt idx="3991">
                  <c:v>34.380000000000003</c:v>
                </c:pt>
                <c:pt idx="4002">
                  <c:v>34.524000000000001</c:v>
                </c:pt>
                <c:pt idx="4010">
                  <c:v>34.56</c:v>
                </c:pt>
                <c:pt idx="4019">
                  <c:v>34.668000000000013</c:v>
                </c:pt>
                <c:pt idx="4029">
                  <c:v>34.776000000000003</c:v>
                </c:pt>
                <c:pt idx="4038">
                  <c:v>34.883999999999993</c:v>
                </c:pt>
                <c:pt idx="4049">
                  <c:v>34.992000000000012</c:v>
                </c:pt>
                <c:pt idx="4057">
                  <c:v>35.1</c:v>
                </c:pt>
                <c:pt idx="4066">
                  <c:v>35.244</c:v>
                </c:pt>
                <c:pt idx="4076">
                  <c:v>35.351999999999997</c:v>
                </c:pt>
                <c:pt idx="4085">
                  <c:v>35.496000000000002</c:v>
                </c:pt>
                <c:pt idx="4096">
                  <c:v>35.64</c:v>
                </c:pt>
                <c:pt idx="4104">
                  <c:v>35.748000000000012</c:v>
                </c:pt>
                <c:pt idx="4113">
                  <c:v>35.892000000000003</c:v>
                </c:pt>
                <c:pt idx="4123">
                  <c:v>36.036000000000001</c:v>
                </c:pt>
                <c:pt idx="4132">
                  <c:v>36.18</c:v>
                </c:pt>
                <c:pt idx="4143">
                  <c:v>36.324000000000005</c:v>
                </c:pt>
                <c:pt idx="4151">
                  <c:v>36.54</c:v>
                </c:pt>
                <c:pt idx="4160">
                  <c:v>36.684000000000005</c:v>
                </c:pt>
                <c:pt idx="4170">
                  <c:v>36.828000000000003</c:v>
                </c:pt>
                <c:pt idx="4179">
                  <c:v>36.972000000000001</c:v>
                </c:pt>
                <c:pt idx="4190">
                  <c:v>37.152000000000001</c:v>
                </c:pt>
                <c:pt idx="4198">
                  <c:v>37.260000000000012</c:v>
                </c:pt>
                <c:pt idx="4207">
                  <c:v>37.404000000000003</c:v>
                </c:pt>
                <c:pt idx="4217">
                  <c:v>37.584000000000003</c:v>
                </c:pt>
                <c:pt idx="4226">
                  <c:v>37.72800000000003</c:v>
                </c:pt>
                <c:pt idx="4237">
                  <c:v>37.872</c:v>
                </c:pt>
                <c:pt idx="4245">
                  <c:v>38.016000000000005</c:v>
                </c:pt>
                <c:pt idx="4254">
                  <c:v>38.160000000000011</c:v>
                </c:pt>
                <c:pt idx="4264">
                  <c:v>38.304000000000002</c:v>
                </c:pt>
                <c:pt idx="4273">
                  <c:v>38.448</c:v>
                </c:pt>
                <c:pt idx="4284">
                  <c:v>38.592000000000013</c:v>
                </c:pt>
                <c:pt idx="4292">
                  <c:v>38.736000000000011</c:v>
                </c:pt>
                <c:pt idx="4301">
                  <c:v>38.880000000000003</c:v>
                </c:pt>
                <c:pt idx="4311">
                  <c:v>39.024000000000001</c:v>
                </c:pt>
                <c:pt idx="4320">
                  <c:v>39.132000000000012</c:v>
                </c:pt>
                <c:pt idx="4331">
                  <c:v>39.311999999999998</c:v>
                </c:pt>
                <c:pt idx="4339">
                  <c:v>39.492000000000012</c:v>
                </c:pt>
                <c:pt idx="4348">
                  <c:v>39.672000000000011</c:v>
                </c:pt>
                <c:pt idx="4359">
                  <c:v>39.816000000000003</c:v>
                </c:pt>
                <c:pt idx="4367">
                  <c:v>39.996000000000002</c:v>
                </c:pt>
                <c:pt idx="4378">
                  <c:v>40.14</c:v>
                </c:pt>
                <c:pt idx="4386">
                  <c:v>40.284000000000006</c:v>
                </c:pt>
                <c:pt idx="4395">
                  <c:v>40.464000000000006</c:v>
                </c:pt>
                <c:pt idx="4405">
                  <c:v>40.608000000000011</c:v>
                </c:pt>
                <c:pt idx="4414">
                  <c:v>40.752000000000002</c:v>
                </c:pt>
                <c:pt idx="4425">
                  <c:v>40.932000000000002</c:v>
                </c:pt>
                <c:pt idx="4433">
                  <c:v>41.076000000000001</c:v>
                </c:pt>
                <c:pt idx="4442">
                  <c:v>41.220000000000013</c:v>
                </c:pt>
                <c:pt idx="4452">
                  <c:v>41.364000000000004</c:v>
                </c:pt>
                <c:pt idx="4461">
                  <c:v>41.472000000000001</c:v>
                </c:pt>
                <c:pt idx="4472">
                  <c:v>41.652000000000001</c:v>
                </c:pt>
                <c:pt idx="4480">
                  <c:v>41.796000000000035</c:v>
                </c:pt>
                <c:pt idx="4489">
                  <c:v>41.976000000000006</c:v>
                </c:pt>
                <c:pt idx="4499">
                  <c:v>42.120000000000012</c:v>
                </c:pt>
                <c:pt idx="4508">
                  <c:v>42.22800000000003</c:v>
                </c:pt>
                <c:pt idx="4519">
                  <c:v>42.372</c:v>
                </c:pt>
                <c:pt idx="4527">
                  <c:v>42.552</c:v>
                </c:pt>
                <c:pt idx="4536">
                  <c:v>42.732000000000028</c:v>
                </c:pt>
                <c:pt idx="4547">
                  <c:v>42.84</c:v>
                </c:pt>
                <c:pt idx="4555">
                  <c:v>43.02</c:v>
                </c:pt>
                <c:pt idx="4566">
                  <c:v>43.164000000000001</c:v>
                </c:pt>
                <c:pt idx="4574">
                  <c:v>43.272000000000013</c:v>
                </c:pt>
                <c:pt idx="4583">
                  <c:v>43.451999999999998</c:v>
                </c:pt>
                <c:pt idx="4593">
                  <c:v>43.56</c:v>
                </c:pt>
                <c:pt idx="4602">
                  <c:v>43.668000000000013</c:v>
                </c:pt>
                <c:pt idx="4613">
                  <c:v>43.811999999999998</c:v>
                </c:pt>
                <c:pt idx="4620">
                  <c:v>43.92</c:v>
                </c:pt>
                <c:pt idx="4630">
                  <c:v>44.064</c:v>
                </c:pt>
                <c:pt idx="4640">
                  <c:v>44.1</c:v>
                </c:pt>
                <c:pt idx="4649">
                  <c:v>44.28</c:v>
                </c:pt>
                <c:pt idx="4660">
                  <c:v>44.387999999999998</c:v>
                </c:pt>
                <c:pt idx="4667">
                  <c:v>44.496000000000002</c:v>
                </c:pt>
                <c:pt idx="4677">
                  <c:v>44.568000000000012</c:v>
                </c:pt>
                <c:pt idx="4687">
                  <c:v>44.676000000000002</c:v>
                </c:pt>
                <c:pt idx="4696">
                  <c:v>44.748000000000012</c:v>
                </c:pt>
                <c:pt idx="4707">
                  <c:v>44.928000000000011</c:v>
                </c:pt>
                <c:pt idx="4715">
                  <c:v>45.036000000000001</c:v>
                </c:pt>
                <c:pt idx="4724">
                  <c:v>45.144000000000005</c:v>
                </c:pt>
                <c:pt idx="4734">
                  <c:v>45.288000000000011</c:v>
                </c:pt>
                <c:pt idx="4743">
                  <c:v>45.396000000000001</c:v>
                </c:pt>
                <c:pt idx="4754">
                  <c:v>45.504000000000005</c:v>
                </c:pt>
                <c:pt idx="4761">
                  <c:v>45.612000000000002</c:v>
                </c:pt>
                <c:pt idx="4771">
                  <c:v>45.720000000000013</c:v>
                </c:pt>
                <c:pt idx="4781">
                  <c:v>45.828000000000003</c:v>
                </c:pt>
                <c:pt idx="4790">
                  <c:v>45.936</c:v>
                </c:pt>
                <c:pt idx="4801">
                  <c:v>46.044000000000004</c:v>
                </c:pt>
                <c:pt idx="4809">
                  <c:v>46.152000000000001</c:v>
                </c:pt>
                <c:pt idx="4818">
                  <c:v>46.188000000000002</c:v>
                </c:pt>
                <c:pt idx="4829">
                  <c:v>46.332000000000001</c:v>
                </c:pt>
                <c:pt idx="4837">
                  <c:v>46.404000000000003</c:v>
                </c:pt>
                <c:pt idx="4848">
                  <c:v>46.512</c:v>
                </c:pt>
                <c:pt idx="4855">
                  <c:v>46.584000000000003</c:v>
                </c:pt>
                <c:pt idx="4865">
                  <c:v>46.692000000000029</c:v>
                </c:pt>
                <c:pt idx="4875">
                  <c:v>46.764000000000003</c:v>
                </c:pt>
                <c:pt idx="4884">
                  <c:v>46.836000000000006</c:v>
                </c:pt>
                <c:pt idx="4893">
                  <c:v>46.98</c:v>
                </c:pt>
                <c:pt idx="4903">
                  <c:v>47.088000000000001</c:v>
                </c:pt>
                <c:pt idx="4912">
                  <c:v>47.160000000000011</c:v>
                </c:pt>
                <c:pt idx="4922">
                  <c:v>47.232000000000028</c:v>
                </c:pt>
                <c:pt idx="4931">
                  <c:v>47.304000000000002</c:v>
                </c:pt>
                <c:pt idx="4940">
                  <c:v>47.376000000000005</c:v>
                </c:pt>
                <c:pt idx="4950">
                  <c:v>47.376000000000005</c:v>
                </c:pt>
                <c:pt idx="4959">
                  <c:v>47.448</c:v>
                </c:pt>
                <c:pt idx="4969">
                  <c:v>47.484000000000002</c:v>
                </c:pt>
                <c:pt idx="4978">
                  <c:v>47.448</c:v>
                </c:pt>
                <c:pt idx="4987">
                  <c:v>47.448</c:v>
                </c:pt>
                <c:pt idx="4997">
                  <c:v>47.376000000000005</c:v>
                </c:pt>
                <c:pt idx="5006">
                  <c:v>47.34</c:v>
                </c:pt>
                <c:pt idx="5016">
                  <c:v>47.304000000000002</c:v>
                </c:pt>
                <c:pt idx="5025">
                  <c:v>47.304000000000002</c:v>
                </c:pt>
                <c:pt idx="5034">
                  <c:v>47.196000000000012</c:v>
                </c:pt>
                <c:pt idx="5043">
                  <c:v>47.160000000000011</c:v>
                </c:pt>
                <c:pt idx="5053">
                  <c:v>47.124000000000002</c:v>
                </c:pt>
                <c:pt idx="5063">
                  <c:v>47.088000000000001</c:v>
                </c:pt>
                <c:pt idx="5072">
                  <c:v>47.088000000000001</c:v>
                </c:pt>
                <c:pt idx="5081">
                  <c:v>47.016000000000005</c:v>
                </c:pt>
                <c:pt idx="5091">
                  <c:v>47.016000000000005</c:v>
                </c:pt>
                <c:pt idx="5100">
                  <c:v>46.98</c:v>
                </c:pt>
                <c:pt idx="5110">
                  <c:v>47.016000000000005</c:v>
                </c:pt>
                <c:pt idx="5119">
                  <c:v>46.908000000000001</c:v>
                </c:pt>
                <c:pt idx="5128">
                  <c:v>46.908000000000001</c:v>
                </c:pt>
                <c:pt idx="5137">
                  <c:v>46.836000000000006</c:v>
                </c:pt>
                <c:pt idx="5147">
                  <c:v>46.8</c:v>
                </c:pt>
                <c:pt idx="5157">
                  <c:v>46.764000000000003</c:v>
                </c:pt>
                <c:pt idx="5166">
                  <c:v>46.72800000000003</c:v>
                </c:pt>
                <c:pt idx="5175">
                  <c:v>46.692000000000029</c:v>
                </c:pt>
                <c:pt idx="5185">
                  <c:v>46.620000000000012</c:v>
                </c:pt>
                <c:pt idx="5194">
                  <c:v>46.584000000000003</c:v>
                </c:pt>
                <c:pt idx="5204">
                  <c:v>46.548000000000002</c:v>
                </c:pt>
                <c:pt idx="5213">
                  <c:v>46.512</c:v>
                </c:pt>
                <c:pt idx="5222">
                  <c:v>46.44</c:v>
                </c:pt>
                <c:pt idx="5232">
                  <c:v>46.404000000000003</c:v>
                </c:pt>
                <c:pt idx="5241">
                  <c:v>46.404000000000003</c:v>
                </c:pt>
                <c:pt idx="5251">
                  <c:v>46.368000000000002</c:v>
                </c:pt>
                <c:pt idx="5260">
                  <c:v>46.332000000000001</c:v>
                </c:pt>
                <c:pt idx="5269">
                  <c:v>46.260000000000012</c:v>
                </c:pt>
                <c:pt idx="5279">
                  <c:v>46.224000000000011</c:v>
                </c:pt>
                <c:pt idx="5288">
                  <c:v>46.188000000000002</c:v>
                </c:pt>
                <c:pt idx="5298">
                  <c:v>46.224000000000011</c:v>
                </c:pt>
                <c:pt idx="5307">
                  <c:v>46.188000000000002</c:v>
                </c:pt>
                <c:pt idx="5316">
                  <c:v>46.152000000000001</c:v>
                </c:pt>
                <c:pt idx="5325">
                  <c:v>46.152000000000001</c:v>
                </c:pt>
                <c:pt idx="5335">
                  <c:v>46.116</c:v>
                </c:pt>
                <c:pt idx="5345">
                  <c:v>46.116</c:v>
                </c:pt>
                <c:pt idx="5354">
                  <c:v>46.116</c:v>
                </c:pt>
                <c:pt idx="5363">
                  <c:v>46.152000000000001</c:v>
                </c:pt>
                <c:pt idx="5373">
                  <c:v>46.152000000000001</c:v>
                </c:pt>
                <c:pt idx="5382">
                  <c:v>46.152000000000001</c:v>
                </c:pt>
                <c:pt idx="5392">
                  <c:v>46.152000000000001</c:v>
                </c:pt>
                <c:pt idx="5401">
                  <c:v>46.188000000000002</c:v>
                </c:pt>
                <c:pt idx="5410">
                  <c:v>46.188000000000002</c:v>
                </c:pt>
                <c:pt idx="5420">
                  <c:v>46.188000000000002</c:v>
                </c:pt>
                <c:pt idx="5429">
                  <c:v>46.188000000000002</c:v>
                </c:pt>
                <c:pt idx="5439">
                  <c:v>46.188000000000002</c:v>
                </c:pt>
                <c:pt idx="5448">
                  <c:v>46.188000000000002</c:v>
                </c:pt>
                <c:pt idx="5458">
                  <c:v>46.188000000000002</c:v>
                </c:pt>
                <c:pt idx="5467">
                  <c:v>46.116</c:v>
                </c:pt>
                <c:pt idx="5476">
                  <c:v>46.116</c:v>
                </c:pt>
                <c:pt idx="5486">
                  <c:v>46.116</c:v>
                </c:pt>
                <c:pt idx="5495">
                  <c:v>46.08</c:v>
                </c:pt>
                <c:pt idx="5505">
                  <c:v>46.044000000000004</c:v>
                </c:pt>
                <c:pt idx="5513">
                  <c:v>46.044000000000004</c:v>
                </c:pt>
                <c:pt idx="5523">
                  <c:v>46.044000000000004</c:v>
                </c:pt>
                <c:pt idx="5533">
                  <c:v>46.008000000000003</c:v>
                </c:pt>
                <c:pt idx="5541">
                  <c:v>46.044000000000004</c:v>
                </c:pt>
                <c:pt idx="5552">
                  <c:v>46.008000000000003</c:v>
                </c:pt>
                <c:pt idx="5560">
                  <c:v>45.936</c:v>
                </c:pt>
                <c:pt idx="5570">
                  <c:v>45.936</c:v>
                </c:pt>
                <c:pt idx="5579">
                  <c:v>45.936</c:v>
                </c:pt>
                <c:pt idx="5588">
                  <c:v>45.9</c:v>
                </c:pt>
                <c:pt idx="5599">
                  <c:v>45.9</c:v>
                </c:pt>
                <c:pt idx="5607">
                  <c:v>45.864000000000004</c:v>
                </c:pt>
                <c:pt idx="5616">
                  <c:v>45.828000000000003</c:v>
                </c:pt>
                <c:pt idx="5626">
                  <c:v>45.79200000000003</c:v>
                </c:pt>
                <c:pt idx="5635">
                  <c:v>45.756</c:v>
                </c:pt>
                <c:pt idx="5646">
                  <c:v>45.684000000000005</c:v>
                </c:pt>
                <c:pt idx="5654">
                  <c:v>45.648000000000003</c:v>
                </c:pt>
                <c:pt idx="5663">
                  <c:v>45.612000000000002</c:v>
                </c:pt>
                <c:pt idx="5673">
                  <c:v>45.576000000000001</c:v>
                </c:pt>
                <c:pt idx="5682">
                  <c:v>45.504000000000005</c:v>
                </c:pt>
                <c:pt idx="5693">
                  <c:v>45.468000000000011</c:v>
                </c:pt>
                <c:pt idx="5700">
                  <c:v>45.324000000000005</c:v>
                </c:pt>
                <c:pt idx="5710">
                  <c:v>45.252000000000002</c:v>
                </c:pt>
                <c:pt idx="5720">
                  <c:v>45.108000000000011</c:v>
                </c:pt>
                <c:pt idx="5729">
                  <c:v>44.964000000000006</c:v>
                </c:pt>
                <c:pt idx="5740">
                  <c:v>44.82</c:v>
                </c:pt>
                <c:pt idx="5748">
                  <c:v>44.64</c:v>
                </c:pt>
                <c:pt idx="5757">
                  <c:v>44.496000000000002</c:v>
                </c:pt>
                <c:pt idx="5767">
                  <c:v>44.351999999999997</c:v>
                </c:pt>
                <c:pt idx="5776">
                  <c:v>44.136000000000003</c:v>
                </c:pt>
                <c:pt idx="5787">
                  <c:v>43.992000000000012</c:v>
                </c:pt>
                <c:pt idx="5795">
                  <c:v>43.847999999999999</c:v>
                </c:pt>
                <c:pt idx="5804">
                  <c:v>43.704000000000001</c:v>
                </c:pt>
                <c:pt idx="5814">
                  <c:v>43.416000000000004</c:v>
                </c:pt>
                <c:pt idx="5823">
                  <c:v>43.2</c:v>
                </c:pt>
                <c:pt idx="5834">
                  <c:v>43.056000000000004</c:v>
                </c:pt>
                <c:pt idx="5842">
                  <c:v>42.876000000000005</c:v>
                </c:pt>
                <c:pt idx="5851">
                  <c:v>42.696000000000012</c:v>
                </c:pt>
                <c:pt idx="5861">
                  <c:v>42.48</c:v>
                </c:pt>
                <c:pt idx="5870">
                  <c:v>42.3</c:v>
                </c:pt>
                <c:pt idx="5881">
                  <c:v>42.120000000000012</c:v>
                </c:pt>
                <c:pt idx="5889">
                  <c:v>41.94</c:v>
                </c:pt>
                <c:pt idx="5898">
                  <c:v>41.760000000000012</c:v>
                </c:pt>
                <c:pt idx="5908">
                  <c:v>41.616</c:v>
                </c:pt>
                <c:pt idx="5917">
                  <c:v>41.436</c:v>
                </c:pt>
                <c:pt idx="5928">
                  <c:v>41.29200000000003</c:v>
                </c:pt>
                <c:pt idx="5936">
                  <c:v>41.112000000000002</c:v>
                </c:pt>
                <c:pt idx="5945">
                  <c:v>40.932000000000002</c:v>
                </c:pt>
                <c:pt idx="5955">
                  <c:v>40.788000000000011</c:v>
                </c:pt>
                <c:pt idx="5964">
                  <c:v>40.608000000000011</c:v>
                </c:pt>
                <c:pt idx="5975">
                  <c:v>40.428000000000011</c:v>
                </c:pt>
                <c:pt idx="5983">
                  <c:v>40.248000000000012</c:v>
                </c:pt>
                <c:pt idx="5992">
                  <c:v>40.068000000000012</c:v>
                </c:pt>
                <c:pt idx="6002">
                  <c:v>39.816000000000003</c:v>
                </c:pt>
                <c:pt idx="6011">
                  <c:v>39.672000000000011</c:v>
                </c:pt>
                <c:pt idx="6022">
                  <c:v>39.492000000000012</c:v>
                </c:pt>
                <c:pt idx="6030">
                  <c:v>39.311999999999998</c:v>
                </c:pt>
                <c:pt idx="6039">
                  <c:v>39.132000000000012</c:v>
                </c:pt>
                <c:pt idx="6049">
                  <c:v>38.951999999999998</c:v>
                </c:pt>
                <c:pt idx="6058">
                  <c:v>38.808</c:v>
                </c:pt>
                <c:pt idx="6069">
                  <c:v>38.556000000000004</c:v>
                </c:pt>
                <c:pt idx="6077">
                  <c:v>38.448</c:v>
                </c:pt>
                <c:pt idx="6086">
                  <c:v>38.268000000000029</c:v>
                </c:pt>
                <c:pt idx="6096">
                  <c:v>38.088000000000001</c:v>
                </c:pt>
                <c:pt idx="6105">
                  <c:v>37.944000000000003</c:v>
                </c:pt>
                <c:pt idx="6116">
                  <c:v>37.72800000000003</c:v>
                </c:pt>
                <c:pt idx="6124">
                  <c:v>37.620000000000012</c:v>
                </c:pt>
                <c:pt idx="6133">
                  <c:v>37.44</c:v>
                </c:pt>
                <c:pt idx="6143">
                  <c:v>37.260000000000012</c:v>
                </c:pt>
                <c:pt idx="6152">
                  <c:v>37.116</c:v>
                </c:pt>
                <c:pt idx="6163">
                  <c:v>36.936</c:v>
                </c:pt>
                <c:pt idx="6171">
                  <c:v>36.756</c:v>
                </c:pt>
                <c:pt idx="6180">
                  <c:v>36.612000000000002</c:v>
                </c:pt>
                <c:pt idx="6190">
                  <c:v>36.288000000000011</c:v>
                </c:pt>
                <c:pt idx="6199">
                  <c:v>36.18</c:v>
                </c:pt>
                <c:pt idx="6210">
                  <c:v>35.964000000000006</c:v>
                </c:pt>
                <c:pt idx="6218">
                  <c:v>35.784000000000006</c:v>
                </c:pt>
                <c:pt idx="6227">
                  <c:v>35.568000000000012</c:v>
                </c:pt>
                <c:pt idx="6237">
                  <c:v>35.387999999999998</c:v>
                </c:pt>
                <c:pt idx="6246">
                  <c:v>35.244</c:v>
                </c:pt>
                <c:pt idx="6257">
                  <c:v>35.064</c:v>
                </c:pt>
                <c:pt idx="6265">
                  <c:v>34.883999999999993</c:v>
                </c:pt>
                <c:pt idx="6274">
                  <c:v>34.704000000000001</c:v>
                </c:pt>
                <c:pt idx="6284">
                  <c:v>34.56</c:v>
                </c:pt>
                <c:pt idx="6293">
                  <c:v>34.380000000000003</c:v>
                </c:pt>
                <c:pt idx="6304">
                  <c:v>34.236000000000011</c:v>
                </c:pt>
                <c:pt idx="6312">
                  <c:v>34.020000000000003</c:v>
                </c:pt>
                <c:pt idx="6321">
                  <c:v>33.876000000000005</c:v>
                </c:pt>
                <c:pt idx="6332">
                  <c:v>33.732000000000028</c:v>
                </c:pt>
                <c:pt idx="6340">
                  <c:v>33.552</c:v>
                </c:pt>
                <c:pt idx="6351">
                  <c:v>33.408000000000001</c:v>
                </c:pt>
                <c:pt idx="6359">
                  <c:v>33.22800000000003</c:v>
                </c:pt>
                <c:pt idx="6368">
                  <c:v>32.976000000000006</c:v>
                </c:pt>
                <c:pt idx="6378">
                  <c:v>32.796000000000035</c:v>
                </c:pt>
                <c:pt idx="6387">
                  <c:v>32.652000000000001</c:v>
                </c:pt>
                <c:pt idx="6398">
                  <c:v>32.472000000000001</c:v>
                </c:pt>
                <c:pt idx="6406">
                  <c:v>32.328000000000003</c:v>
                </c:pt>
                <c:pt idx="6415">
                  <c:v>32.112000000000002</c:v>
                </c:pt>
                <c:pt idx="6425">
                  <c:v>31.967999999999989</c:v>
                </c:pt>
                <c:pt idx="6434">
                  <c:v>31.824000000000005</c:v>
                </c:pt>
                <c:pt idx="6445">
                  <c:v>31.643999999999988</c:v>
                </c:pt>
                <c:pt idx="6452">
                  <c:v>31.463999999999981</c:v>
                </c:pt>
                <c:pt idx="6462">
                  <c:v>31.283999999999981</c:v>
                </c:pt>
                <c:pt idx="6472">
                  <c:v>31.14</c:v>
                </c:pt>
                <c:pt idx="6481">
                  <c:v>30.959999999999987</c:v>
                </c:pt>
                <c:pt idx="6492">
                  <c:v>30.779999999999987</c:v>
                </c:pt>
                <c:pt idx="6500">
                  <c:v>30.635999999999999</c:v>
                </c:pt>
                <c:pt idx="6509">
                  <c:v>30.456</c:v>
                </c:pt>
                <c:pt idx="6519">
                  <c:v>30.276</c:v>
                </c:pt>
                <c:pt idx="6528">
                  <c:v>30.096</c:v>
                </c:pt>
                <c:pt idx="6539">
                  <c:v>29.952000000000002</c:v>
                </c:pt>
                <c:pt idx="6547">
                  <c:v>29.771999999999988</c:v>
                </c:pt>
                <c:pt idx="6556">
                  <c:v>29.52</c:v>
                </c:pt>
                <c:pt idx="6566">
                  <c:v>29.34</c:v>
                </c:pt>
                <c:pt idx="6575">
                  <c:v>29.196000000000005</c:v>
                </c:pt>
                <c:pt idx="6586">
                  <c:v>29.015999999999988</c:v>
                </c:pt>
                <c:pt idx="6594">
                  <c:v>28.872</c:v>
                </c:pt>
                <c:pt idx="6603">
                  <c:v>28.655999999999999</c:v>
                </c:pt>
                <c:pt idx="6613">
                  <c:v>28.547999999999988</c:v>
                </c:pt>
                <c:pt idx="6622">
                  <c:v>28.367999999999999</c:v>
                </c:pt>
                <c:pt idx="6633">
                  <c:v>28.152000000000001</c:v>
                </c:pt>
                <c:pt idx="6640">
                  <c:v>28.044</c:v>
                </c:pt>
                <c:pt idx="6650">
                  <c:v>27.864000000000001</c:v>
                </c:pt>
                <c:pt idx="6660">
                  <c:v>27.72</c:v>
                </c:pt>
                <c:pt idx="6669">
                  <c:v>27.54</c:v>
                </c:pt>
                <c:pt idx="6678">
                  <c:v>27.396000000000001</c:v>
                </c:pt>
                <c:pt idx="6688">
                  <c:v>27.216000000000001</c:v>
                </c:pt>
                <c:pt idx="6697">
                  <c:v>27.071999999999999</c:v>
                </c:pt>
                <c:pt idx="6707">
                  <c:v>26.891999999999999</c:v>
                </c:pt>
                <c:pt idx="6716">
                  <c:v>26.747999999999987</c:v>
                </c:pt>
                <c:pt idx="6725">
                  <c:v>26.532</c:v>
                </c:pt>
                <c:pt idx="6735">
                  <c:v>26.388000000000002</c:v>
                </c:pt>
                <c:pt idx="6744">
                  <c:v>26.135999999999999</c:v>
                </c:pt>
                <c:pt idx="6754">
                  <c:v>25.956</c:v>
                </c:pt>
                <c:pt idx="6763">
                  <c:v>25.812000000000001</c:v>
                </c:pt>
                <c:pt idx="6772">
                  <c:v>25.632000000000001</c:v>
                </c:pt>
                <c:pt idx="6782">
                  <c:v>25.487999999999989</c:v>
                </c:pt>
                <c:pt idx="6791">
                  <c:v>25.236000000000001</c:v>
                </c:pt>
                <c:pt idx="6801">
                  <c:v>25.091999999999999</c:v>
                </c:pt>
                <c:pt idx="6810">
                  <c:v>24.947999999999986</c:v>
                </c:pt>
                <c:pt idx="6819">
                  <c:v>24.767999999999986</c:v>
                </c:pt>
                <c:pt idx="6829">
                  <c:v>24.552</c:v>
                </c:pt>
                <c:pt idx="6838">
                  <c:v>24.372</c:v>
                </c:pt>
                <c:pt idx="6848">
                  <c:v>24.192</c:v>
                </c:pt>
                <c:pt idx="6857">
                  <c:v>24.012</c:v>
                </c:pt>
                <c:pt idx="6866">
                  <c:v>23.832000000000001</c:v>
                </c:pt>
                <c:pt idx="6876">
                  <c:v>23.652000000000001</c:v>
                </c:pt>
                <c:pt idx="6885">
                  <c:v>23.436</c:v>
                </c:pt>
                <c:pt idx="6895">
                  <c:v>23.22</c:v>
                </c:pt>
                <c:pt idx="6904">
                  <c:v>23.04</c:v>
                </c:pt>
                <c:pt idx="6913">
                  <c:v>22.86</c:v>
                </c:pt>
                <c:pt idx="6923">
                  <c:v>22.571999999999999</c:v>
                </c:pt>
                <c:pt idx="6932">
                  <c:v>22.391999999999999</c:v>
                </c:pt>
                <c:pt idx="6942">
                  <c:v>22.175999999999988</c:v>
                </c:pt>
                <c:pt idx="6951">
                  <c:v>22.032</c:v>
                </c:pt>
                <c:pt idx="6960">
                  <c:v>21.815999999999999</c:v>
                </c:pt>
                <c:pt idx="6970">
                  <c:v>21.635999999999999</c:v>
                </c:pt>
                <c:pt idx="6979">
                  <c:v>21.456</c:v>
                </c:pt>
                <c:pt idx="6989">
                  <c:v>21.24</c:v>
                </c:pt>
                <c:pt idx="6998">
                  <c:v>21.132000000000001</c:v>
                </c:pt>
                <c:pt idx="7007">
                  <c:v>20.88</c:v>
                </c:pt>
                <c:pt idx="7017">
                  <c:v>20.7</c:v>
                </c:pt>
                <c:pt idx="7026">
                  <c:v>20.52</c:v>
                </c:pt>
                <c:pt idx="7036">
                  <c:v>20.303999999999988</c:v>
                </c:pt>
                <c:pt idx="7045">
                  <c:v>20.16</c:v>
                </c:pt>
                <c:pt idx="7054">
                  <c:v>19.979999999999986</c:v>
                </c:pt>
                <c:pt idx="7064">
                  <c:v>19.763999999999989</c:v>
                </c:pt>
                <c:pt idx="7073">
                  <c:v>19.584</c:v>
                </c:pt>
                <c:pt idx="7083">
                  <c:v>19.367999999999999</c:v>
                </c:pt>
                <c:pt idx="7092">
                  <c:v>19.187999999999999</c:v>
                </c:pt>
                <c:pt idx="7101">
                  <c:v>19.007999999999999</c:v>
                </c:pt>
                <c:pt idx="7111">
                  <c:v>18.72</c:v>
                </c:pt>
                <c:pt idx="7120">
                  <c:v>18.54</c:v>
                </c:pt>
                <c:pt idx="7130">
                  <c:v>18.324000000000005</c:v>
                </c:pt>
                <c:pt idx="7139">
                  <c:v>18.18</c:v>
                </c:pt>
                <c:pt idx="7148">
                  <c:v>18</c:v>
                </c:pt>
                <c:pt idx="7158">
                  <c:v>17.82</c:v>
                </c:pt>
                <c:pt idx="7167">
                  <c:v>17.603999999999999</c:v>
                </c:pt>
                <c:pt idx="7177">
                  <c:v>17.459999999999987</c:v>
                </c:pt>
                <c:pt idx="7186">
                  <c:v>17.244</c:v>
                </c:pt>
                <c:pt idx="7195">
                  <c:v>17.064</c:v>
                </c:pt>
                <c:pt idx="7205">
                  <c:v>16.920000000000002</c:v>
                </c:pt>
                <c:pt idx="7214">
                  <c:v>16.739999999999988</c:v>
                </c:pt>
                <c:pt idx="7225">
                  <c:v>16.559999999999999</c:v>
                </c:pt>
                <c:pt idx="7233">
                  <c:v>16.416</c:v>
                </c:pt>
                <c:pt idx="7244">
                  <c:v>16.271999999999988</c:v>
                </c:pt>
                <c:pt idx="7252">
                  <c:v>16.128</c:v>
                </c:pt>
                <c:pt idx="7261">
                  <c:v>15.984</c:v>
                </c:pt>
                <c:pt idx="7271">
                  <c:v>15.84</c:v>
                </c:pt>
                <c:pt idx="7280">
                  <c:v>15.696</c:v>
                </c:pt>
                <c:pt idx="7291">
                  <c:v>15.588000000000001</c:v>
                </c:pt>
                <c:pt idx="7299">
                  <c:v>15.408000000000001</c:v>
                </c:pt>
                <c:pt idx="7308">
                  <c:v>15.3</c:v>
                </c:pt>
                <c:pt idx="7318">
                  <c:v>15.192</c:v>
                </c:pt>
                <c:pt idx="7327">
                  <c:v>15.084</c:v>
                </c:pt>
                <c:pt idx="7338">
                  <c:v>15.012</c:v>
                </c:pt>
                <c:pt idx="7346">
                  <c:v>14.904</c:v>
                </c:pt>
                <c:pt idx="7355">
                  <c:v>14.796000000000001</c:v>
                </c:pt>
                <c:pt idx="7365">
                  <c:v>14.724</c:v>
                </c:pt>
                <c:pt idx="7374">
                  <c:v>14.652000000000006</c:v>
                </c:pt>
                <c:pt idx="7385">
                  <c:v>14.58</c:v>
                </c:pt>
                <c:pt idx="7393">
                  <c:v>14.508000000000001</c:v>
                </c:pt>
                <c:pt idx="7402">
                  <c:v>14.436</c:v>
                </c:pt>
                <c:pt idx="7412">
                  <c:v>14.364000000000004</c:v>
                </c:pt>
                <c:pt idx="7421">
                  <c:v>14.292</c:v>
                </c:pt>
                <c:pt idx="7432">
                  <c:v>14.256</c:v>
                </c:pt>
                <c:pt idx="7440">
                  <c:v>14.184000000000001</c:v>
                </c:pt>
                <c:pt idx="7449">
                  <c:v>14.148</c:v>
                </c:pt>
                <c:pt idx="7460">
                  <c:v>14.112</c:v>
                </c:pt>
                <c:pt idx="7468">
                  <c:v>14.04</c:v>
                </c:pt>
                <c:pt idx="7479">
                  <c:v>14.004</c:v>
                </c:pt>
                <c:pt idx="7487">
                  <c:v>13.968</c:v>
                </c:pt>
                <c:pt idx="7496">
                  <c:v>13.896000000000004</c:v>
                </c:pt>
                <c:pt idx="7507">
                  <c:v>13.860000000000007</c:v>
                </c:pt>
                <c:pt idx="7515">
                  <c:v>13.860000000000007</c:v>
                </c:pt>
                <c:pt idx="7526">
                  <c:v>13.788</c:v>
                </c:pt>
                <c:pt idx="7533">
                  <c:v>13.752000000000002</c:v>
                </c:pt>
                <c:pt idx="7543">
                  <c:v>13.716000000000001</c:v>
                </c:pt>
                <c:pt idx="7553">
                  <c:v>13.68</c:v>
                </c:pt>
                <c:pt idx="7562">
                  <c:v>13.608000000000001</c:v>
                </c:pt>
                <c:pt idx="7573">
                  <c:v>13.608000000000001</c:v>
                </c:pt>
                <c:pt idx="7581">
                  <c:v>13.572000000000006</c:v>
                </c:pt>
                <c:pt idx="7590">
                  <c:v>13.536</c:v>
                </c:pt>
                <c:pt idx="7601">
                  <c:v>13.536</c:v>
                </c:pt>
                <c:pt idx="7609">
                  <c:v>13.5</c:v>
                </c:pt>
                <c:pt idx="7620">
                  <c:v>13.464</c:v>
                </c:pt>
                <c:pt idx="7628">
                  <c:v>13.428000000000001</c:v>
                </c:pt>
                <c:pt idx="7637">
                  <c:v>13.428000000000001</c:v>
                </c:pt>
                <c:pt idx="7647">
                  <c:v>13.392000000000007</c:v>
                </c:pt>
                <c:pt idx="7656">
                  <c:v>13.392000000000007</c:v>
                </c:pt>
                <c:pt idx="7667">
                  <c:v>13.392000000000007</c:v>
                </c:pt>
                <c:pt idx="7675">
                  <c:v>13.356000000000007</c:v>
                </c:pt>
                <c:pt idx="7684">
                  <c:v>13.32</c:v>
                </c:pt>
                <c:pt idx="7694">
                  <c:v>13.32</c:v>
                </c:pt>
                <c:pt idx="7703">
                  <c:v>13.284000000000001</c:v>
                </c:pt>
                <c:pt idx="7714">
                  <c:v>13.284000000000001</c:v>
                </c:pt>
                <c:pt idx="7722">
                  <c:v>13.284000000000001</c:v>
                </c:pt>
                <c:pt idx="7731">
                  <c:v>13.247999999999999</c:v>
                </c:pt>
                <c:pt idx="7741">
                  <c:v>13.247999999999999</c:v>
                </c:pt>
                <c:pt idx="7750">
                  <c:v>13.247999999999999</c:v>
                </c:pt>
                <c:pt idx="7761">
                  <c:v>13.212</c:v>
                </c:pt>
                <c:pt idx="7769">
                  <c:v>13.212</c:v>
                </c:pt>
                <c:pt idx="7777">
                  <c:v>13.212</c:v>
                </c:pt>
                <c:pt idx="7787">
                  <c:v>13.176</c:v>
                </c:pt>
                <c:pt idx="7796">
                  <c:v>13.176</c:v>
                </c:pt>
                <c:pt idx="7807">
                  <c:v>13.14</c:v>
                </c:pt>
                <c:pt idx="7814">
                  <c:v>13.14</c:v>
                </c:pt>
                <c:pt idx="7824">
                  <c:v>13.104000000000001</c:v>
                </c:pt>
                <c:pt idx="7834">
                  <c:v>13.104000000000001</c:v>
                </c:pt>
                <c:pt idx="7843">
                  <c:v>13.104000000000001</c:v>
                </c:pt>
                <c:pt idx="7854">
                  <c:v>13.068</c:v>
                </c:pt>
                <c:pt idx="7862">
                  <c:v>13.032</c:v>
                </c:pt>
                <c:pt idx="7871">
                  <c:v>13.032</c:v>
                </c:pt>
                <c:pt idx="7881">
                  <c:v>13.032</c:v>
                </c:pt>
                <c:pt idx="7890">
                  <c:v>13.032</c:v>
                </c:pt>
                <c:pt idx="7901">
                  <c:v>13.068</c:v>
                </c:pt>
                <c:pt idx="7908">
                  <c:v>13.104000000000001</c:v>
                </c:pt>
                <c:pt idx="7918">
                  <c:v>13.14</c:v>
                </c:pt>
                <c:pt idx="7928">
                  <c:v>13.212</c:v>
                </c:pt>
                <c:pt idx="7937">
                  <c:v>13.284000000000001</c:v>
                </c:pt>
                <c:pt idx="7948">
                  <c:v>13.356000000000007</c:v>
                </c:pt>
                <c:pt idx="7955">
                  <c:v>13.464</c:v>
                </c:pt>
                <c:pt idx="7965">
                  <c:v>13.536</c:v>
                </c:pt>
                <c:pt idx="7975">
                  <c:v>13.644</c:v>
                </c:pt>
                <c:pt idx="7984">
                  <c:v>13.716000000000001</c:v>
                </c:pt>
                <c:pt idx="7995">
                  <c:v>13.788</c:v>
                </c:pt>
                <c:pt idx="8003">
                  <c:v>13.896000000000004</c:v>
                </c:pt>
                <c:pt idx="8012">
                  <c:v>13.968</c:v>
                </c:pt>
                <c:pt idx="8022">
                  <c:v>14.04</c:v>
                </c:pt>
                <c:pt idx="8031">
                  <c:v>14.112</c:v>
                </c:pt>
                <c:pt idx="8042">
                  <c:v>14.184000000000001</c:v>
                </c:pt>
                <c:pt idx="8049">
                  <c:v>14.22</c:v>
                </c:pt>
                <c:pt idx="8059">
                  <c:v>14.292</c:v>
                </c:pt>
                <c:pt idx="8069">
                  <c:v>14.328000000000001</c:v>
                </c:pt>
                <c:pt idx="8078">
                  <c:v>14.4</c:v>
                </c:pt>
                <c:pt idx="8089">
                  <c:v>14.472000000000007</c:v>
                </c:pt>
                <c:pt idx="8096">
                  <c:v>14.508000000000001</c:v>
                </c:pt>
                <c:pt idx="8106">
                  <c:v>14.58</c:v>
                </c:pt>
                <c:pt idx="8116">
                  <c:v>14.652000000000006</c:v>
                </c:pt>
                <c:pt idx="8125">
                  <c:v>14.688000000000001</c:v>
                </c:pt>
                <c:pt idx="8136">
                  <c:v>14.76</c:v>
                </c:pt>
                <c:pt idx="8143">
                  <c:v>14.796000000000001</c:v>
                </c:pt>
                <c:pt idx="8153">
                  <c:v>14.868</c:v>
                </c:pt>
                <c:pt idx="8163">
                  <c:v>14.94</c:v>
                </c:pt>
                <c:pt idx="8172">
                  <c:v>15.012</c:v>
                </c:pt>
                <c:pt idx="8183">
                  <c:v>15.084</c:v>
                </c:pt>
                <c:pt idx="8190">
                  <c:v>15.192</c:v>
                </c:pt>
                <c:pt idx="8200">
                  <c:v>15.228</c:v>
                </c:pt>
                <c:pt idx="8211">
                  <c:v>15.3</c:v>
                </c:pt>
                <c:pt idx="8219">
                  <c:v>15.444000000000001</c:v>
                </c:pt>
                <c:pt idx="8230">
                  <c:v>15.48</c:v>
                </c:pt>
                <c:pt idx="8237">
                  <c:v>15.552000000000007</c:v>
                </c:pt>
                <c:pt idx="8247">
                  <c:v>15.624000000000001</c:v>
                </c:pt>
                <c:pt idx="8257">
                  <c:v>15.696</c:v>
                </c:pt>
                <c:pt idx="8266">
                  <c:v>15.768000000000001</c:v>
                </c:pt>
                <c:pt idx="8277">
                  <c:v>15.84</c:v>
                </c:pt>
                <c:pt idx="8284">
                  <c:v>15.912000000000004</c:v>
                </c:pt>
                <c:pt idx="8294">
                  <c:v>15.948</c:v>
                </c:pt>
                <c:pt idx="8305">
                  <c:v>16.02</c:v>
                </c:pt>
                <c:pt idx="8313">
                  <c:v>16.091999999999999</c:v>
                </c:pt>
                <c:pt idx="8324">
                  <c:v>16.128</c:v>
                </c:pt>
                <c:pt idx="8331">
                  <c:v>16.2</c:v>
                </c:pt>
                <c:pt idx="8341">
                  <c:v>16.236000000000001</c:v>
                </c:pt>
                <c:pt idx="8351">
                  <c:v>16.308</c:v>
                </c:pt>
                <c:pt idx="8360">
                  <c:v>16.38</c:v>
                </c:pt>
                <c:pt idx="8370">
                  <c:v>16.452000000000002</c:v>
                </c:pt>
                <c:pt idx="8378">
                  <c:v>16.487999999999989</c:v>
                </c:pt>
                <c:pt idx="8388">
                  <c:v>16.524000000000001</c:v>
                </c:pt>
                <c:pt idx="8398">
                  <c:v>16.596</c:v>
                </c:pt>
                <c:pt idx="8407">
                  <c:v>16.667999999999999</c:v>
                </c:pt>
                <c:pt idx="8416">
                  <c:v>16.739999999999988</c:v>
                </c:pt>
                <c:pt idx="8425">
                  <c:v>16.739999999999988</c:v>
                </c:pt>
                <c:pt idx="8435">
                  <c:v>16.812000000000001</c:v>
                </c:pt>
                <c:pt idx="8445">
                  <c:v>16.847999999999999</c:v>
                </c:pt>
                <c:pt idx="8454">
                  <c:v>16.884</c:v>
                </c:pt>
                <c:pt idx="8463">
                  <c:v>16.956</c:v>
                </c:pt>
                <c:pt idx="8472">
                  <c:v>16.991999999999987</c:v>
                </c:pt>
                <c:pt idx="8482">
                  <c:v>17.027999999999999</c:v>
                </c:pt>
                <c:pt idx="8492">
                  <c:v>17.064</c:v>
                </c:pt>
                <c:pt idx="8501">
                  <c:v>17.135999999999999</c:v>
                </c:pt>
                <c:pt idx="8510">
                  <c:v>17.172000000000001</c:v>
                </c:pt>
                <c:pt idx="8519">
                  <c:v>17.207999999999988</c:v>
                </c:pt>
                <c:pt idx="8529">
                  <c:v>17.279999999999987</c:v>
                </c:pt>
                <c:pt idx="8538">
                  <c:v>17.315999999999999</c:v>
                </c:pt>
                <c:pt idx="8548">
                  <c:v>17.352</c:v>
                </c:pt>
                <c:pt idx="8557">
                  <c:v>17.423999999999989</c:v>
                </c:pt>
                <c:pt idx="8566">
                  <c:v>17.459999999999987</c:v>
                </c:pt>
                <c:pt idx="8576">
                  <c:v>17.495999999999981</c:v>
                </c:pt>
                <c:pt idx="8586">
                  <c:v>17.532</c:v>
                </c:pt>
                <c:pt idx="8595">
                  <c:v>17.603999999999999</c:v>
                </c:pt>
                <c:pt idx="8604">
                  <c:v>17.64</c:v>
                </c:pt>
                <c:pt idx="8613">
                  <c:v>17.675999999999988</c:v>
                </c:pt>
                <c:pt idx="8623">
                  <c:v>17.712</c:v>
                </c:pt>
                <c:pt idx="8633">
                  <c:v>17.747999999999987</c:v>
                </c:pt>
                <c:pt idx="8642">
                  <c:v>17.747999999999987</c:v>
                </c:pt>
                <c:pt idx="8651">
                  <c:v>17.783999999999981</c:v>
                </c:pt>
                <c:pt idx="8660">
                  <c:v>17.82</c:v>
                </c:pt>
                <c:pt idx="8670">
                  <c:v>17.856000000000005</c:v>
                </c:pt>
                <c:pt idx="8680">
                  <c:v>17.891999999999999</c:v>
                </c:pt>
                <c:pt idx="8689">
                  <c:v>17.927999999999987</c:v>
                </c:pt>
                <c:pt idx="8698">
                  <c:v>17.963999999999981</c:v>
                </c:pt>
                <c:pt idx="8707">
                  <c:v>18</c:v>
                </c:pt>
                <c:pt idx="8717">
                  <c:v>18</c:v>
                </c:pt>
                <c:pt idx="8728">
                  <c:v>18.036000000000001</c:v>
                </c:pt>
                <c:pt idx="8736">
                  <c:v>18.071999999999999</c:v>
                </c:pt>
                <c:pt idx="8745">
                  <c:v>18.108000000000001</c:v>
                </c:pt>
                <c:pt idx="8754">
                  <c:v>18.143999999999988</c:v>
                </c:pt>
                <c:pt idx="8764">
                  <c:v>18.18</c:v>
                </c:pt>
                <c:pt idx="8774">
                  <c:v>18.251999999999999</c:v>
                </c:pt>
                <c:pt idx="8783">
                  <c:v>18.287999999999986</c:v>
                </c:pt>
                <c:pt idx="8792">
                  <c:v>18.324000000000005</c:v>
                </c:pt>
                <c:pt idx="8801">
                  <c:v>18.36</c:v>
                </c:pt>
                <c:pt idx="8811">
                  <c:v>18.431999999999999</c:v>
                </c:pt>
                <c:pt idx="8821">
                  <c:v>18.467999999999989</c:v>
                </c:pt>
                <c:pt idx="8830">
                  <c:v>18.504000000000001</c:v>
                </c:pt>
                <c:pt idx="8839">
                  <c:v>18.54</c:v>
                </c:pt>
                <c:pt idx="8848">
                  <c:v>18.576000000000001</c:v>
                </c:pt>
                <c:pt idx="8858">
                  <c:v>18.611999999999998</c:v>
                </c:pt>
                <c:pt idx="8868">
                  <c:v>18.684000000000001</c:v>
                </c:pt>
                <c:pt idx="8877">
                  <c:v>18.684000000000001</c:v>
                </c:pt>
                <c:pt idx="8886">
                  <c:v>18.72</c:v>
                </c:pt>
                <c:pt idx="8895">
                  <c:v>18.72</c:v>
                </c:pt>
                <c:pt idx="8905">
                  <c:v>18.827999999999999</c:v>
                </c:pt>
                <c:pt idx="8915">
                  <c:v>18.827999999999999</c:v>
                </c:pt>
                <c:pt idx="8924">
                  <c:v>18.899999999999999</c:v>
                </c:pt>
                <c:pt idx="8933">
                  <c:v>18.936</c:v>
                </c:pt>
                <c:pt idx="8942">
                  <c:v>18.971999999999987</c:v>
                </c:pt>
                <c:pt idx="8952">
                  <c:v>19.007999999999999</c:v>
                </c:pt>
                <c:pt idx="8962">
                  <c:v>19.079999999999988</c:v>
                </c:pt>
                <c:pt idx="8971">
                  <c:v>19.116000000000014</c:v>
                </c:pt>
                <c:pt idx="8980">
                  <c:v>19.152000000000001</c:v>
                </c:pt>
                <c:pt idx="8989">
                  <c:v>19.187999999999999</c:v>
                </c:pt>
                <c:pt idx="8999">
                  <c:v>19.224</c:v>
                </c:pt>
                <c:pt idx="9009">
                  <c:v>19.224</c:v>
                </c:pt>
                <c:pt idx="9018">
                  <c:v>19.260000000000002</c:v>
                </c:pt>
                <c:pt idx="9027">
                  <c:v>19.295999999999989</c:v>
                </c:pt>
                <c:pt idx="9036">
                  <c:v>19.367999999999999</c:v>
                </c:pt>
                <c:pt idx="9046">
                  <c:v>19.404</c:v>
                </c:pt>
                <c:pt idx="9056">
                  <c:v>19.404</c:v>
                </c:pt>
                <c:pt idx="9065">
                  <c:v>19.512</c:v>
                </c:pt>
                <c:pt idx="9074">
                  <c:v>19.512</c:v>
                </c:pt>
                <c:pt idx="9083">
                  <c:v>19.547999999999988</c:v>
                </c:pt>
                <c:pt idx="9093">
                  <c:v>19.547999999999988</c:v>
                </c:pt>
                <c:pt idx="9103">
                  <c:v>19.62</c:v>
                </c:pt>
                <c:pt idx="9112">
                  <c:v>19.655999999999999</c:v>
                </c:pt>
                <c:pt idx="9123">
                  <c:v>19.692</c:v>
                </c:pt>
                <c:pt idx="9130">
                  <c:v>19.692</c:v>
                </c:pt>
                <c:pt idx="9140">
                  <c:v>19.62</c:v>
                </c:pt>
                <c:pt idx="9150">
                  <c:v>19.692</c:v>
                </c:pt>
                <c:pt idx="9159">
                  <c:v>19.655999999999999</c:v>
                </c:pt>
                <c:pt idx="9170">
                  <c:v>19.655999999999999</c:v>
                </c:pt>
                <c:pt idx="9177">
                  <c:v>19.728000000000002</c:v>
                </c:pt>
                <c:pt idx="9187">
                  <c:v>19.692</c:v>
                </c:pt>
                <c:pt idx="9197">
                  <c:v>19.728000000000002</c:v>
                </c:pt>
                <c:pt idx="9206">
                  <c:v>19.763999999999989</c:v>
                </c:pt>
                <c:pt idx="9216">
                  <c:v>19.835999999999999</c:v>
                </c:pt>
                <c:pt idx="9224">
                  <c:v>19.8</c:v>
                </c:pt>
                <c:pt idx="9234">
                  <c:v>19.8</c:v>
                </c:pt>
                <c:pt idx="9244">
                  <c:v>19.835999999999999</c:v>
                </c:pt>
                <c:pt idx="9253">
                  <c:v>19.872</c:v>
                </c:pt>
                <c:pt idx="9264">
                  <c:v>19.872</c:v>
                </c:pt>
                <c:pt idx="9271">
                  <c:v>19.907999999999987</c:v>
                </c:pt>
                <c:pt idx="9281">
                  <c:v>19.907999999999987</c:v>
                </c:pt>
                <c:pt idx="9291">
                  <c:v>19.979999999999986</c:v>
                </c:pt>
                <c:pt idx="9300">
                  <c:v>19.943999999999985</c:v>
                </c:pt>
                <c:pt idx="9310">
                  <c:v>19.943999999999985</c:v>
                </c:pt>
                <c:pt idx="9318">
                  <c:v>20.015999999999988</c:v>
                </c:pt>
                <c:pt idx="9328">
                  <c:v>20.052</c:v>
                </c:pt>
                <c:pt idx="9338">
                  <c:v>20.015999999999988</c:v>
                </c:pt>
                <c:pt idx="9347">
                  <c:v>20.052</c:v>
                </c:pt>
                <c:pt idx="9357">
                  <c:v>20.123999999999999</c:v>
                </c:pt>
                <c:pt idx="9365">
                  <c:v>20.16</c:v>
                </c:pt>
                <c:pt idx="9375">
                  <c:v>20.16</c:v>
                </c:pt>
                <c:pt idx="9385">
                  <c:v>20.16</c:v>
                </c:pt>
                <c:pt idx="9394">
                  <c:v>20.196000000000005</c:v>
                </c:pt>
                <c:pt idx="9404">
                  <c:v>20.196000000000005</c:v>
                </c:pt>
                <c:pt idx="9412">
                  <c:v>20.231999999999999</c:v>
                </c:pt>
                <c:pt idx="9422">
                  <c:v>20.196000000000005</c:v>
                </c:pt>
                <c:pt idx="9433">
                  <c:v>20.196000000000005</c:v>
                </c:pt>
                <c:pt idx="9441">
                  <c:v>20.231999999999999</c:v>
                </c:pt>
                <c:pt idx="9451">
                  <c:v>20.231999999999999</c:v>
                </c:pt>
                <c:pt idx="9459">
                  <c:v>20.267999999999986</c:v>
                </c:pt>
                <c:pt idx="9469">
                  <c:v>20.267999999999986</c:v>
                </c:pt>
                <c:pt idx="9479">
                  <c:v>20.267999999999986</c:v>
                </c:pt>
                <c:pt idx="9488">
                  <c:v>20.303999999999988</c:v>
                </c:pt>
                <c:pt idx="9498">
                  <c:v>20.303999999999988</c:v>
                </c:pt>
                <c:pt idx="9506">
                  <c:v>20.34</c:v>
                </c:pt>
                <c:pt idx="9516">
                  <c:v>20.376000000000001</c:v>
                </c:pt>
                <c:pt idx="9526">
                  <c:v>20.376000000000001</c:v>
                </c:pt>
                <c:pt idx="9535">
                  <c:v>20.376000000000001</c:v>
                </c:pt>
                <c:pt idx="9545">
                  <c:v>20.34</c:v>
                </c:pt>
                <c:pt idx="9553">
                  <c:v>20.376000000000001</c:v>
                </c:pt>
                <c:pt idx="9563">
                  <c:v>20.376000000000001</c:v>
                </c:pt>
                <c:pt idx="9573">
                  <c:v>20.34</c:v>
                </c:pt>
                <c:pt idx="9582">
                  <c:v>20.34</c:v>
                </c:pt>
                <c:pt idx="9592">
                  <c:v>20.376000000000001</c:v>
                </c:pt>
                <c:pt idx="9600">
                  <c:v>20.376000000000001</c:v>
                </c:pt>
                <c:pt idx="9610">
                  <c:v>20.376000000000001</c:v>
                </c:pt>
                <c:pt idx="9620">
                  <c:v>20.376000000000001</c:v>
                </c:pt>
                <c:pt idx="9629">
                  <c:v>20.34</c:v>
                </c:pt>
                <c:pt idx="9639">
                  <c:v>20.376000000000001</c:v>
                </c:pt>
                <c:pt idx="9647">
                  <c:v>20.376000000000001</c:v>
                </c:pt>
                <c:pt idx="9657">
                  <c:v>20.34</c:v>
                </c:pt>
                <c:pt idx="9667">
                  <c:v>20.34</c:v>
                </c:pt>
                <c:pt idx="9676">
                  <c:v>20.34</c:v>
                </c:pt>
                <c:pt idx="9687">
                  <c:v>20.34</c:v>
                </c:pt>
                <c:pt idx="9694">
                  <c:v>20.34</c:v>
                </c:pt>
                <c:pt idx="9704">
                  <c:v>20.34</c:v>
                </c:pt>
                <c:pt idx="9714">
                  <c:v>20.34</c:v>
                </c:pt>
                <c:pt idx="9723">
                  <c:v>20.34</c:v>
                </c:pt>
                <c:pt idx="9734">
                  <c:v>20.376000000000001</c:v>
                </c:pt>
                <c:pt idx="9741">
                  <c:v>20.34</c:v>
                </c:pt>
                <c:pt idx="9751">
                  <c:v>20.34</c:v>
                </c:pt>
                <c:pt idx="9761">
                  <c:v>20.34</c:v>
                </c:pt>
                <c:pt idx="9769">
                  <c:v>20.376000000000001</c:v>
                </c:pt>
                <c:pt idx="9779">
                  <c:v>20.376000000000001</c:v>
                </c:pt>
                <c:pt idx="9788">
                  <c:v>20.376000000000001</c:v>
                </c:pt>
                <c:pt idx="9798">
                  <c:v>20.376000000000001</c:v>
                </c:pt>
                <c:pt idx="9807">
                  <c:v>20.376000000000001</c:v>
                </c:pt>
                <c:pt idx="9816">
                  <c:v>20.34</c:v>
                </c:pt>
                <c:pt idx="9826">
                  <c:v>20.34</c:v>
                </c:pt>
                <c:pt idx="9834">
                  <c:v>20.34</c:v>
                </c:pt>
                <c:pt idx="9844">
                  <c:v>20.376000000000001</c:v>
                </c:pt>
                <c:pt idx="9854">
                  <c:v>20.34</c:v>
                </c:pt>
                <c:pt idx="9863">
                  <c:v>20.34</c:v>
                </c:pt>
                <c:pt idx="9873">
                  <c:v>20.303999999999988</c:v>
                </c:pt>
                <c:pt idx="9882">
                  <c:v>20.34</c:v>
                </c:pt>
                <c:pt idx="9891">
                  <c:v>20.303999999999988</c:v>
                </c:pt>
                <c:pt idx="9901">
                  <c:v>20.34</c:v>
                </c:pt>
                <c:pt idx="9910">
                  <c:v>20.303999999999988</c:v>
                </c:pt>
                <c:pt idx="9920">
                  <c:v>20.303999999999988</c:v>
                </c:pt>
                <c:pt idx="9928">
                  <c:v>20.303999999999988</c:v>
                </c:pt>
                <c:pt idx="9938">
                  <c:v>20.303999999999988</c:v>
                </c:pt>
                <c:pt idx="9948">
                  <c:v>20.303999999999988</c:v>
                </c:pt>
                <c:pt idx="9957">
                  <c:v>20.267999999999986</c:v>
                </c:pt>
                <c:pt idx="9967">
                  <c:v>20.303999999999988</c:v>
                </c:pt>
                <c:pt idx="9975">
                  <c:v>20.267999999999986</c:v>
                </c:pt>
                <c:pt idx="9985">
                  <c:v>20.267999999999986</c:v>
                </c:pt>
                <c:pt idx="9995">
                  <c:v>20.267999999999986</c:v>
                </c:pt>
                <c:pt idx="10004">
                  <c:v>20.267999999999986</c:v>
                </c:pt>
                <c:pt idx="10015">
                  <c:v>20.231999999999999</c:v>
                </c:pt>
                <c:pt idx="10022">
                  <c:v>20.231999999999999</c:v>
                </c:pt>
                <c:pt idx="10032">
                  <c:v>20.231999999999999</c:v>
                </c:pt>
                <c:pt idx="10042">
                  <c:v>20.231999999999999</c:v>
                </c:pt>
                <c:pt idx="10051">
                  <c:v>20.231999999999999</c:v>
                </c:pt>
                <c:pt idx="10062">
                  <c:v>20.196000000000005</c:v>
                </c:pt>
                <c:pt idx="10069">
                  <c:v>20.196000000000005</c:v>
                </c:pt>
                <c:pt idx="10079">
                  <c:v>20.16</c:v>
                </c:pt>
                <c:pt idx="10089">
                  <c:v>20.196000000000005</c:v>
                </c:pt>
                <c:pt idx="10098">
                  <c:v>20.16</c:v>
                </c:pt>
                <c:pt idx="10108">
                  <c:v>20.123999999999999</c:v>
                </c:pt>
                <c:pt idx="10116">
                  <c:v>20.123999999999999</c:v>
                </c:pt>
                <c:pt idx="10126">
                  <c:v>20.087999999999987</c:v>
                </c:pt>
                <c:pt idx="10135">
                  <c:v>20.087999999999987</c:v>
                </c:pt>
                <c:pt idx="10144">
                  <c:v>20.052</c:v>
                </c:pt>
                <c:pt idx="10155">
                  <c:v>20.052</c:v>
                </c:pt>
                <c:pt idx="10162">
                  <c:v>20.052</c:v>
                </c:pt>
                <c:pt idx="10172">
                  <c:v>20.015999999999988</c:v>
                </c:pt>
                <c:pt idx="10182">
                  <c:v>19.979999999999986</c:v>
                </c:pt>
                <c:pt idx="10191">
                  <c:v>19.979999999999986</c:v>
                </c:pt>
                <c:pt idx="10202">
                  <c:v>19.943999999999985</c:v>
                </c:pt>
                <c:pt idx="10209">
                  <c:v>19.943999999999985</c:v>
                </c:pt>
                <c:pt idx="10219">
                  <c:v>19.907999999999987</c:v>
                </c:pt>
                <c:pt idx="10229">
                  <c:v>19.907999999999987</c:v>
                </c:pt>
                <c:pt idx="10238">
                  <c:v>19.907999999999987</c:v>
                </c:pt>
                <c:pt idx="10249">
                  <c:v>19.907999999999987</c:v>
                </c:pt>
                <c:pt idx="10256">
                  <c:v>19.872</c:v>
                </c:pt>
                <c:pt idx="10266">
                  <c:v>19.835999999999999</c:v>
                </c:pt>
                <c:pt idx="10276">
                  <c:v>19.872</c:v>
                </c:pt>
                <c:pt idx="10285">
                  <c:v>19.835999999999999</c:v>
                </c:pt>
                <c:pt idx="10296">
                  <c:v>19.8</c:v>
                </c:pt>
                <c:pt idx="10303">
                  <c:v>19.8</c:v>
                </c:pt>
                <c:pt idx="10313">
                  <c:v>19.8</c:v>
                </c:pt>
                <c:pt idx="10323">
                  <c:v>19.8</c:v>
                </c:pt>
                <c:pt idx="10332">
                  <c:v>19.763999999999989</c:v>
                </c:pt>
                <c:pt idx="10343">
                  <c:v>19.763999999999989</c:v>
                </c:pt>
                <c:pt idx="10350">
                  <c:v>19.728000000000002</c:v>
                </c:pt>
                <c:pt idx="10360">
                  <c:v>19.728000000000002</c:v>
                </c:pt>
                <c:pt idx="10370">
                  <c:v>19.692</c:v>
                </c:pt>
                <c:pt idx="10379">
                  <c:v>19.692</c:v>
                </c:pt>
                <c:pt idx="10390">
                  <c:v>19.655999999999999</c:v>
                </c:pt>
                <c:pt idx="10397">
                  <c:v>19.692</c:v>
                </c:pt>
                <c:pt idx="10407">
                  <c:v>19.655999999999999</c:v>
                </c:pt>
                <c:pt idx="10417">
                  <c:v>19.655999999999999</c:v>
                </c:pt>
                <c:pt idx="10426">
                  <c:v>19.62</c:v>
                </c:pt>
                <c:pt idx="10437">
                  <c:v>19.62</c:v>
                </c:pt>
                <c:pt idx="10444">
                  <c:v>19.62</c:v>
                </c:pt>
                <c:pt idx="10454">
                  <c:v>19.584</c:v>
                </c:pt>
                <c:pt idx="10464">
                  <c:v>19.62</c:v>
                </c:pt>
                <c:pt idx="10473">
                  <c:v>19.584</c:v>
                </c:pt>
                <c:pt idx="10484">
                  <c:v>19.584</c:v>
                </c:pt>
                <c:pt idx="10491">
                  <c:v>19.547999999999988</c:v>
                </c:pt>
                <c:pt idx="10501">
                  <c:v>19.547999999999988</c:v>
                </c:pt>
                <c:pt idx="10511">
                  <c:v>19.512</c:v>
                </c:pt>
                <c:pt idx="10520">
                  <c:v>19.512</c:v>
                </c:pt>
                <c:pt idx="10531">
                  <c:v>19.475999999999985</c:v>
                </c:pt>
                <c:pt idx="10538">
                  <c:v>19.475999999999985</c:v>
                </c:pt>
                <c:pt idx="10548">
                  <c:v>19.439999999999987</c:v>
                </c:pt>
                <c:pt idx="10558">
                  <c:v>19.439999999999987</c:v>
                </c:pt>
                <c:pt idx="10567">
                  <c:v>19.404</c:v>
                </c:pt>
                <c:pt idx="10578">
                  <c:v>19.367999999999999</c:v>
                </c:pt>
                <c:pt idx="10585">
                  <c:v>19.404</c:v>
                </c:pt>
                <c:pt idx="10595">
                  <c:v>19.332000000000001</c:v>
                </c:pt>
                <c:pt idx="10604">
                  <c:v>19.367999999999999</c:v>
                </c:pt>
                <c:pt idx="10614">
                  <c:v>19.332000000000001</c:v>
                </c:pt>
                <c:pt idx="10625">
                  <c:v>19.332000000000001</c:v>
                </c:pt>
                <c:pt idx="10632">
                  <c:v>19.260000000000002</c:v>
                </c:pt>
                <c:pt idx="10642">
                  <c:v>19.295999999999989</c:v>
                </c:pt>
                <c:pt idx="10652">
                  <c:v>19.260000000000002</c:v>
                </c:pt>
                <c:pt idx="10661">
                  <c:v>19.224</c:v>
                </c:pt>
                <c:pt idx="10672">
                  <c:v>19.260000000000002</c:v>
                </c:pt>
                <c:pt idx="10679">
                  <c:v>19.187999999999999</c:v>
                </c:pt>
                <c:pt idx="10689">
                  <c:v>19.187999999999999</c:v>
                </c:pt>
                <c:pt idx="10700">
                  <c:v>19.187999999999999</c:v>
                </c:pt>
                <c:pt idx="10708">
                  <c:v>19.152000000000001</c:v>
                </c:pt>
                <c:pt idx="10719">
                  <c:v>19.152000000000001</c:v>
                </c:pt>
                <c:pt idx="10726">
                  <c:v>19.152000000000001</c:v>
                </c:pt>
                <c:pt idx="10736">
                  <c:v>19.116000000000014</c:v>
                </c:pt>
                <c:pt idx="10746">
                  <c:v>19.079999999999988</c:v>
                </c:pt>
                <c:pt idx="10755">
                  <c:v>19.079999999999988</c:v>
                </c:pt>
                <c:pt idx="10766">
                  <c:v>19.079999999999988</c:v>
                </c:pt>
                <c:pt idx="10773">
                  <c:v>19.044</c:v>
                </c:pt>
                <c:pt idx="10783">
                  <c:v>19.007999999999999</c:v>
                </c:pt>
                <c:pt idx="10793">
                  <c:v>19.007999999999999</c:v>
                </c:pt>
                <c:pt idx="10802">
                  <c:v>19.007999999999999</c:v>
                </c:pt>
                <c:pt idx="10813">
                  <c:v>18.971999999999987</c:v>
                </c:pt>
                <c:pt idx="10820">
                  <c:v>18.936</c:v>
                </c:pt>
                <c:pt idx="10830">
                  <c:v>18.936</c:v>
                </c:pt>
                <c:pt idx="10840">
                  <c:v>18.936</c:v>
                </c:pt>
                <c:pt idx="10849">
                  <c:v>18.936</c:v>
                </c:pt>
                <c:pt idx="10860">
                  <c:v>18.936</c:v>
                </c:pt>
                <c:pt idx="10867">
                  <c:v>18.899999999999999</c:v>
                </c:pt>
                <c:pt idx="10877">
                  <c:v>18.899999999999999</c:v>
                </c:pt>
                <c:pt idx="10886">
                  <c:v>18.864000000000001</c:v>
                </c:pt>
                <c:pt idx="10896">
                  <c:v>18.827999999999999</c:v>
                </c:pt>
                <c:pt idx="10907">
                  <c:v>18.864000000000001</c:v>
                </c:pt>
                <c:pt idx="10914">
                  <c:v>18.756</c:v>
                </c:pt>
                <c:pt idx="10924">
                  <c:v>18.792000000000002</c:v>
                </c:pt>
                <c:pt idx="10934">
                  <c:v>18.756</c:v>
                </c:pt>
                <c:pt idx="10943">
                  <c:v>18.72</c:v>
                </c:pt>
                <c:pt idx="10954">
                  <c:v>18.684000000000001</c:v>
                </c:pt>
                <c:pt idx="10961">
                  <c:v>18.684000000000001</c:v>
                </c:pt>
                <c:pt idx="10971">
                  <c:v>18.648</c:v>
                </c:pt>
                <c:pt idx="10981">
                  <c:v>18.611999999999998</c:v>
                </c:pt>
                <c:pt idx="10990">
                  <c:v>18.611999999999998</c:v>
                </c:pt>
                <c:pt idx="11001">
                  <c:v>18.576000000000001</c:v>
                </c:pt>
                <c:pt idx="11008">
                  <c:v>18.504000000000001</c:v>
                </c:pt>
                <c:pt idx="11018">
                  <c:v>18.504000000000001</c:v>
                </c:pt>
                <c:pt idx="11029">
                  <c:v>18.467999999999989</c:v>
                </c:pt>
                <c:pt idx="11037">
                  <c:v>18.431999999999999</c:v>
                </c:pt>
                <c:pt idx="11048">
                  <c:v>18.396000000000001</c:v>
                </c:pt>
                <c:pt idx="11055">
                  <c:v>18.431999999999999</c:v>
                </c:pt>
                <c:pt idx="11065">
                  <c:v>18.396000000000001</c:v>
                </c:pt>
                <c:pt idx="11075">
                  <c:v>18.36</c:v>
                </c:pt>
                <c:pt idx="11084">
                  <c:v>18.36</c:v>
                </c:pt>
                <c:pt idx="11095">
                  <c:v>18.287999999999986</c:v>
                </c:pt>
                <c:pt idx="11102">
                  <c:v>18.324000000000005</c:v>
                </c:pt>
                <c:pt idx="11112">
                  <c:v>18.324000000000005</c:v>
                </c:pt>
                <c:pt idx="11122">
                  <c:v>18.251999999999999</c:v>
                </c:pt>
                <c:pt idx="11131">
                  <c:v>18.216000000000001</c:v>
                </c:pt>
                <c:pt idx="11142">
                  <c:v>18.216000000000001</c:v>
                </c:pt>
                <c:pt idx="11149">
                  <c:v>18.216000000000001</c:v>
                </c:pt>
                <c:pt idx="11159">
                  <c:v>18.143999999999988</c:v>
                </c:pt>
                <c:pt idx="11169">
                  <c:v>18.108000000000001</c:v>
                </c:pt>
                <c:pt idx="11178">
                  <c:v>18.071999999999999</c:v>
                </c:pt>
                <c:pt idx="11188">
                  <c:v>18.071999999999999</c:v>
                </c:pt>
                <c:pt idx="11196">
                  <c:v>18.036000000000001</c:v>
                </c:pt>
                <c:pt idx="11206">
                  <c:v>18</c:v>
                </c:pt>
                <c:pt idx="11216">
                  <c:v>17.963999999999981</c:v>
                </c:pt>
                <c:pt idx="11225">
                  <c:v>17.927999999999987</c:v>
                </c:pt>
                <c:pt idx="11235">
                  <c:v>17.927999999999987</c:v>
                </c:pt>
                <c:pt idx="11243">
                  <c:v>17.856000000000005</c:v>
                </c:pt>
                <c:pt idx="11253">
                  <c:v>17.82</c:v>
                </c:pt>
                <c:pt idx="11263">
                  <c:v>17.82</c:v>
                </c:pt>
                <c:pt idx="11272">
                  <c:v>17.747999999999987</c:v>
                </c:pt>
                <c:pt idx="11283">
                  <c:v>17.747999999999987</c:v>
                </c:pt>
                <c:pt idx="11290">
                  <c:v>17.712</c:v>
                </c:pt>
                <c:pt idx="11300">
                  <c:v>17.64</c:v>
                </c:pt>
                <c:pt idx="11309">
                  <c:v>17.64</c:v>
                </c:pt>
                <c:pt idx="11319">
                  <c:v>17.603999999999999</c:v>
                </c:pt>
                <c:pt idx="11329">
                  <c:v>17.532</c:v>
                </c:pt>
                <c:pt idx="11337">
                  <c:v>17.495999999999981</c:v>
                </c:pt>
                <c:pt idx="11347">
                  <c:v>17.495999999999981</c:v>
                </c:pt>
                <c:pt idx="11356">
                  <c:v>17.459999999999987</c:v>
                </c:pt>
                <c:pt idx="11366">
                  <c:v>17.423999999999989</c:v>
                </c:pt>
                <c:pt idx="11377">
                  <c:v>17.352</c:v>
                </c:pt>
                <c:pt idx="11384">
                  <c:v>17.315999999999999</c:v>
                </c:pt>
                <c:pt idx="11394">
                  <c:v>17.244</c:v>
                </c:pt>
                <c:pt idx="11404">
                  <c:v>17.207999999999988</c:v>
                </c:pt>
                <c:pt idx="11413">
                  <c:v>17.100000000000001</c:v>
                </c:pt>
                <c:pt idx="11424">
                  <c:v>17.027999999999999</c:v>
                </c:pt>
                <c:pt idx="11431">
                  <c:v>16.991999999999987</c:v>
                </c:pt>
                <c:pt idx="11441">
                  <c:v>16.920000000000002</c:v>
                </c:pt>
                <c:pt idx="11450">
                  <c:v>16.847999999999999</c:v>
                </c:pt>
                <c:pt idx="11460">
                  <c:v>16.776</c:v>
                </c:pt>
                <c:pt idx="11471">
                  <c:v>16.739999999999988</c:v>
                </c:pt>
                <c:pt idx="11478">
                  <c:v>16.667999999999999</c:v>
                </c:pt>
                <c:pt idx="11488">
                  <c:v>16.596</c:v>
                </c:pt>
                <c:pt idx="11498">
                  <c:v>16.559999999999999</c:v>
                </c:pt>
                <c:pt idx="11507">
                  <c:v>16.487999999999989</c:v>
                </c:pt>
                <c:pt idx="11518">
                  <c:v>16.416</c:v>
                </c:pt>
                <c:pt idx="11525">
                  <c:v>16.344000000000001</c:v>
                </c:pt>
                <c:pt idx="11535">
                  <c:v>16.308</c:v>
                </c:pt>
                <c:pt idx="11546">
                  <c:v>16.236000000000001</c:v>
                </c:pt>
                <c:pt idx="11554">
                  <c:v>16.164000000000001</c:v>
                </c:pt>
                <c:pt idx="11565">
                  <c:v>16.128</c:v>
                </c:pt>
                <c:pt idx="11572">
                  <c:v>16.091999999999999</c:v>
                </c:pt>
                <c:pt idx="11582">
                  <c:v>16.02</c:v>
                </c:pt>
                <c:pt idx="11592">
                  <c:v>15.984</c:v>
                </c:pt>
                <c:pt idx="11601">
                  <c:v>15.984</c:v>
                </c:pt>
                <c:pt idx="11611">
                  <c:v>15.876000000000008</c:v>
                </c:pt>
                <c:pt idx="11619">
                  <c:v>15.84</c:v>
                </c:pt>
                <c:pt idx="11629">
                  <c:v>15.804</c:v>
                </c:pt>
                <c:pt idx="11639">
                  <c:v>15.768000000000001</c:v>
                </c:pt>
                <c:pt idx="11648">
                  <c:v>15.696</c:v>
                </c:pt>
                <c:pt idx="11659">
                  <c:v>15.66</c:v>
                </c:pt>
                <c:pt idx="11666">
                  <c:v>15.588000000000001</c:v>
                </c:pt>
                <c:pt idx="11676">
                  <c:v>15.552000000000007</c:v>
                </c:pt>
                <c:pt idx="11686">
                  <c:v>15.48</c:v>
                </c:pt>
                <c:pt idx="11695">
                  <c:v>15.408000000000001</c:v>
                </c:pt>
                <c:pt idx="11706">
                  <c:v>15.372000000000007</c:v>
                </c:pt>
                <c:pt idx="11713">
                  <c:v>15.336</c:v>
                </c:pt>
                <c:pt idx="11723">
                  <c:v>15.264000000000001</c:v>
                </c:pt>
                <c:pt idx="11732">
                  <c:v>15.192</c:v>
                </c:pt>
                <c:pt idx="11742">
                  <c:v>15.156000000000002</c:v>
                </c:pt>
                <c:pt idx="11753">
                  <c:v>15.12</c:v>
                </c:pt>
                <c:pt idx="11760">
                  <c:v>15.084</c:v>
                </c:pt>
                <c:pt idx="11770">
                  <c:v>15.012</c:v>
                </c:pt>
                <c:pt idx="11780">
                  <c:v>14.976000000000004</c:v>
                </c:pt>
                <c:pt idx="11789">
                  <c:v>14.904</c:v>
                </c:pt>
                <c:pt idx="11799">
                  <c:v>14.904</c:v>
                </c:pt>
                <c:pt idx="11807">
                  <c:v>14.832000000000004</c:v>
                </c:pt>
                <c:pt idx="11817">
                  <c:v>14.796000000000001</c:v>
                </c:pt>
                <c:pt idx="11826">
                  <c:v>14.76</c:v>
                </c:pt>
                <c:pt idx="11836">
                  <c:v>14.724</c:v>
                </c:pt>
                <c:pt idx="11846">
                  <c:v>14.724</c:v>
                </c:pt>
                <c:pt idx="11854">
                  <c:v>14.652000000000006</c:v>
                </c:pt>
                <c:pt idx="11864">
                  <c:v>14.616</c:v>
                </c:pt>
                <c:pt idx="11875">
                  <c:v>14.58</c:v>
                </c:pt>
                <c:pt idx="11883">
                  <c:v>14.544</c:v>
                </c:pt>
                <c:pt idx="11893">
                  <c:v>14.508000000000001</c:v>
                </c:pt>
                <c:pt idx="11901">
                  <c:v>14.472000000000007</c:v>
                </c:pt>
                <c:pt idx="11911">
                  <c:v>14.472000000000007</c:v>
                </c:pt>
                <c:pt idx="11921">
                  <c:v>14.4</c:v>
                </c:pt>
                <c:pt idx="11930">
                  <c:v>14.328000000000001</c:v>
                </c:pt>
                <c:pt idx="11941">
                  <c:v>14.292</c:v>
                </c:pt>
                <c:pt idx="11948">
                  <c:v>14.256</c:v>
                </c:pt>
                <c:pt idx="11958">
                  <c:v>14.256</c:v>
                </c:pt>
                <c:pt idx="11969">
                  <c:v>14.184000000000001</c:v>
                </c:pt>
                <c:pt idx="11977">
                  <c:v>14.148</c:v>
                </c:pt>
                <c:pt idx="11988">
                  <c:v>14.112</c:v>
                </c:pt>
                <c:pt idx="11995">
                  <c:v>14.112</c:v>
                </c:pt>
                <c:pt idx="12004">
                  <c:v>14.076000000000002</c:v>
                </c:pt>
                <c:pt idx="12015">
                  <c:v>14.004</c:v>
                </c:pt>
                <c:pt idx="12023">
                  <c:v>14.004</c:v>
                </c:pt>
                <c:pt idx="12033">
                  <c:v>13.968</c:v>
                </c:pt>
                <c:pt idx="12041">
                  <c:v>13.896000000000004</c:v>
                </c:pt>
                <c:pt idx="12051">
                  <c:v>13.896000000000004</c:v>
                </c:pt>
                <c:pt idx="12061">
                  <c:v>13.860000000000007</c:v>
                </c:pt>
                <c:pt idx="12070">
                  <c:v>13.860000000000007</c:v>
                </c:pt>
                <c:pt idx="12081">
                  <c:v>13.824</c:v>
                </c:pt>
                <c:pt idx="12088">
                  <c:v>13.752000000000002</c:v>
                </c:pt>
                <c:pt idx="12098">
                  <c:v>13.752000000000002</c:v>
                </c:pt>
                <c:pt idx="12108">
                  <c:v>13.716000000000001</c:v>
                </c:pt>
                <c:pt idx="12117">
                  <c:v>13.68</c:v>
                </c:pt>
                <c:pt idx="12128">
                  <c:v>13.68</c:v>
                </c:pt>
                <c:pt idx="12135">
                  <c:v>13.68</c:v>
                </c:pt>
                <c:pt idx="12145">
                  <c:v>13.608000000000001</c:v>
                </c:pt>
                <c:pt idx="12155">
                  <c:v>13.644</c:v>
                </c:pt>
                <c:pt idx="12164">
                  <c:v>13.608000000000001</c:v>
                </c:pt>
                <c:pt idx="12174">
                  <c:v>13.572000000000006</c:v>
                </c:pt>
                <c:pt idx="12182">
                  <c:v>13.572000000000006</c:v>
                </c:pt>
                <c:pt idx="12192">
                  <c:v>13.5</c:v>
                </c:pt>
                <c:pt idx="12202">
                  <c:v>13.464</c:v>
                </c:pt>
                <c:pt idx="12211">
                  <c:v>13.428000000000001</c:v>
                </c:pt>
                <c:pt idx="12222">
                  <c:v>13.428000000000001</c:v>
                </c:pt>
                <c:pt idx="12229">
                  <c:v>13.392000000000007</c:v>
                </c:pt>
                <c:pt idx="12239">
                  <c:v>13.356000000000007</c:v>
                </c:pt>
                <c:pt idx="12249">
                  <c:v>13.356000000000007</c:v>
                </c:pt>
                <c:pt idx="12258">
                  <c:v>13.32</c:v>
                </c:pt>
                <c:pt idx="12269">
                  <c:v>13.32</c:v>
                </c:pt>
                <c:pt idx="12276">
                  <c:v>13.284000000000001</c:v>
                </c:pt>
                <c:pt idx="12286">
                  <c:v>13.247999999999999</c:v>
                </c:pt>
                <c:pt idx="12295">
                  <c:v>13.212</c:v>
                </c:pt>
                <c:pt idx="12305">
                  <c:v>13.176</c:v>
                </c:pt>
                <c:pt idx="12315">
                  <c:v>13.176</c:v>
                </c:pt>
                <c:pt idx="12323">
                  <c:v>13.14</c:v>
                </c:pt>
                <c:pt idx="12333">
                  <c:v>13.104000000000001</c:v>
                </c:pt>
                <c:pt idx="12343">
                  <c:v>13.104000000000001</c:v>
                </c:pt>
                <c:pt idx="12352">
                  <c:v>13.068</c:v>
                </c:pt>
                <c:pt idx="12363">
                  <c:v>12.996</c:v>
                </c:pt>
                <c:pt idx="12370">
                  <c:v>12.996</c:v>
                </c:pt>
                <c:pt idx="12380">
                  <c:v>13.032</c:v>
                </c:pt>
                <c:pt idx="12390">
                  <c:v>12.96</c:v>
                </c:pt>
                <c:pt idx="12399">
                  <c:v>12.924000000000001</c:v>
                </c:pt>
                <c:pt idx="12409">
                  <c:v>12.924000000000001</c:v>
                </c:pt>
                <c:pt idx="12417">
                  <c:v>12.888</c:v>
                </c:pt>
                <c:pt idx="12427">
                  <c:v>12.852000000000007</c:v>
                </c:pt>
                <c:pt idx="12437">
                  <c:v>12.852000000000007</c:v>
                </c:pt>
                <c:pt idx="12446">
                  <c:v>12.816000000000004</c:v>
                </c:pt>
                <c:pt idx="12457">
                  <c:v>12.816000000000004</c:v>
                </c:pt>
                <c:pt idx="12464">
                  <c:v>12.78</c:v>
                </c:pt>
                <c:pt idx="12474">
                  <c:v>12.744</c:v>
                </c:pt>
                <c:pt idx="12483">
                  <c:v>12.708</c:v>
                </c:pt>
                <c:pt idx="12493">
                  <c:v>12.708</c:v>
                </c:pt>
                <c:pt idx="12504">
                  <c:v>12.672000000000002</c:v>
                </c:pt>
                <c:pt idx="12511">
                  <c:v>12.636000000000001</c:v>
                </c:pt>
                <c:pt idx="12521">
                  <c:v>12.636000000000001</c:v>
                </c:pt>
                <c:pt idx="12531">
                  <c:v>12.6</c:v>
                </c:pt>
                <c:pt idx="12540">
                  <c:v>12.564</c:v>
                </c:pt>
                <c:pt idx="12551">
                  <c:v>12.564</c:v>
                </c:pt>
                <c:pt idx="12558">
                  <c:v>12.492000000000004</c:v>
                </c:pt>
                <c:pt idx="12568">
                  <c:v>12.492000000000004</c:v>
                </c:pt>
                <c:pt idx="12577">
                  <c:v>12.456000000000007</c:v>
                </c:pt>
                <c:pt idx="12587">
                  <c:v>12.456000000000007</c:v>
                </c:pt>
                <c:pt idx="12598">
                  <c:v>12.384</c:v>
                </c:pt>
                <c:pt idx="12605">
                  <c:v>12.348000000000001</c:v>
                </c:pt>
                <c:pt idx="12615">
                  <c:v>12.312000000000006</c:v>
                </c:pt>
                <c:pt idx="12624">
                  <c:v>12.348000000000001</c:v>
                </c:pt>
                <c:pt idx="12634">
                  <c:v>12.312000000000006</c:v>
                </c:pt>
                <c:pt idx="12643">
                  <c:v>12.312000000000006</c:v>
                </c:pt>
                <c:pt idx="12652">
                  <c:v>12.276</c:v>
                </c:pt>
                <c:pt idx="12662">
                  <c:v>12.24</c:v>
                </c:pt>
                <c:pt idx="12671">
                  <c:v>12.204000000000001</c:v>
                </c:pt>
                <c:pt idx="12681">
                  <c:v>12.204000000000001</c:v>
                </c:pt>
                <c:pt idx="12692">
                  <c:v>12.168000000000001</c:v>
                </c:pt>
                <c:pt idx="12699">
                  <c:v>12.132</c:v>
                </c:pt>
                <c:pt idx="12709">
                  <c:v>12.096</c:v>
                </c:pt>
                <c:pt idx="12718">
                  <c:v>12.06</c:v>
                </c:pt>
                <c:pt idx="12728">
                  <c:v>12.06</c:v>
                </c:pt>
                <c:pt idx="12739">
                  <c:v>12.06</c:v>
                </c:pt>
                <c:pt idx="12746">
                  <c:v>12.024000000000001</c:v>
                </c:pt>
                <c:pt idx="12756">
                  <c:v>11.988</c:v>
                </c:pt>
                <c:pt idx="12765">
                  <c:v>11.988</c:v>
                </c:pt>
                <c:pt idx="12775">
                  <c:v>11.952000000000007</c:v>
                </c:pt>
                <c:pt idx="12786">
                  <c:v>11.952000000000007</c:v>
                </c:pt>
                <c:pt idx="12793">
                  <c:v>11.916</c:v>
                </c:pt>
                <c:pt idx="12803">
                  <c:v>11.88</c:v>
                </c:pt>
                <c:pt idx="12812">
                  <c:v>11.88</c:v>
                </c:pt>
                <c:pt idx="12822">
                  <c:v>11.844000000000001</c:v>
                </c:pt>
                <c:pt idx="12832">
                  <c:v>11.808</c:v>
                </c:pt>
                <c:pt idx="12840">
                  <c:v>11.844000000000001</c:v>
                </c:pt>
                <c:pt idx="12850">
                  <c:v>11.808</c:v>
                </c:pt>
                <c:pt idx="12859">
                  <c:v>11.844000000000001</c:v>
                </c:pt>
                <c:pt idx="12869">
                  <c:v>11.808</c:v>
                </c:pt>
                <c:pt idx="12879">
                  <c:v>11.808</c:v>
                </c:pt>
                <c:pt idx="12887">
                  <c:v>11.808</c:v>
                </c:pt>
                <c:pt idx="12897">
                  <c:v>11.844000000000001</c:v>
                </c:pt>
                <c:pt idx="12906">
                  <c:v>11.808</c:v>
                </c:pt>
                <c:pt idx="12916">
                  <c:v>11.808</c:v>
                </c:pt>
                <c:pt idx="12926">
                  <c:v>11.808</c:v>
                </c:pt>
                <c:pt idx="12934">
                  <c:v>11.808</c:v>
                </c:pt>
                <c:pt idx="12944">
                  <c:v>11.808</c:v>
                </c:pt>
                <c:pt idx="12953">
                  <c:v>11.808</c:v>
                </c:pt>
                <c:pt idx="12963">
                  <c:v>11.808</c:v>
                </c:pt>
                <c:pt idx="12972">
                  <c:v>11.772</c:v>
                </c:pt>
                <c:pt idx="12981">
                  <c:v>11.808</c:v>
                </c:pt>
                <c:pt idx="12991">
                  <c:v>11.808</c:v>
                </c:pt>
                <c:pt idx="13000">
                  <c:v>11.808</c:v>
                </c:pt>
                <c:pt idx="13010">
                  <c:v>11.808</c:v>
                </c:pt>
                <c:pt idx="13020">
                  <c:v>11.844000000000001</c:v>
                </c:pt>
                <c:pt idx="13028">
                  <c:v>11.844000000000001</c:v>
                </c:pt>
                <c:pt idx="13038">
                  <c:v>11.808</c:v>
                </c:pt>
                <c:pt idx="13047">
                  <c:v>11.844000000000001</c:v>
                </c:pt>
                <c:pt idx="13057">
                  <c:v>11.844000000000001</c:v>
                </c:pt>
                <c:pt idx="13066">
                  <c:v>11.844000000000001</c:v>
                </c:pt>
                <c:pt idx="13075">
                  <c:v>11.88</c:v>
                </c:pt>
                <c:pt idx="13085">
                  <c:v>11.916</c:v>
                </c:pt>
                <c:pt idx="13094">
                  <c:v>11.88</c:v>
                </c:pt>
                <c:pt idx="13104">
                  <c:v>11.916</c:v>
                </c:pt>
                <c:pt idx="13114">
                  <c:v>11.916</c:v>
                </c:pt>
                <c:pt idx="13122">
                  <c:v>11.916</c:v>
                </c:pt>
                <c:pt idx="13132">
                  <c:v>11.952000000000007</c:v>
                </c:pt>
                <c:pt idx="13141">
                  <c:v>11.952000000000007</c:v>
                </c:pt>
                <c:pt idx="13151">
                  <c:v>11.988</c:v>
                </c:pt>
                <c:pt idx="13161">
                  <c:v>11.988</c:v>
                </c:pt>
                <c:pt idx="13169">
                  <c:v>12.024000000000001</c:v>
                </c:pt>
                <c:pt idx="13179">
                  <c:v>12.024000000000001</c:v>
                </c:pt>
                <c:pt idx="13188">
                  <c:v>12.06</c:v>
                </c:pt>
                <c:pt idx="13198">
                  <c:v>12.096</c:v>
                </c:pt>
                <c:pt idx="13208">
                  <c:v>12.096</c:v>
                </c:pt>
                <c:pt idx="13216">
                  <c:v>12.168000000000001</c:v>
                </c:pt>
                <c:pt idx="13226">
                  <c:v>12.168000000000001</c:v>
                </c:pt>
                <c:pt idx="13235">
                  <c:v>12.204000000000001</c:v>
                </c:pt>
                <c:pt idx="13245">
                  <c:v>12.204000000000001</c:v>
                </c:pt>
                <c:pt idx="13255">
                  <c:v>12.24</c:v>
                </c:pt>
                <c:pt idx="13263">
                  <c:v>12.276</c:v>
                </c:pt>
                <c:pt idx="13273">
                  <c:v>12.312000000000006</c:v>
                </c:pt>
                <c:pt idx="13282">
                  <c:v>12.348000000000001</c:v>
                </c:pt>
                <c:pt idx="13292">
                  <c:v>12.384</c:v>
                </c:pt>
                <c:pt idx="13302">
                  <c:v>12.384</c:v>
                </c:pt>
                <c:pt idx="13310">
                  <c:v>12.42</c:v>
                </c:pt>
                <c:pt idx="13320">
                  <c:v>12.42</c:v>
                </c:pt>
                <c:pt idx="13329">
                  <c:v>12.456000000000007</c:v>
                </c:pt>
                <c:pt idx="13339">
                  <c:v>12.492000000000004</c:v>
                </c:pt>
                <c:pt idx="13349">
                  <c:v>12.564</c:v>
                </c:pt>
                <c:pt idx="13357">
                  <c:v>12.564</c:v>
                </c:pt>
                <c:pt idx="13367">
                  <c:v>12.6</c:v>
                </c:pt>
                <c:pt idx="13376">
                  <c:v>12.672000000000002</c:v>
                </c:pt>
                <c:pt idx="13386">
                  <c:v>12.708</c:v>
                </c:pt>
                <c:pt idx="13397">
                  <c:v>12.744</c:v>
                </c:pt>
                <c:pt idx="13404">
                  <c:v>12.78</c:v>
                </c:pt>
                <c:pt idx="13414">
                  <c:v>12.816000000000004</c:v>
                </c:pt>
                <c:pt idx="13424">
                  <c:v>12.852000000000007</c:v>
                </c:pt>
                <c:pt idx="13433">
                  <c:v>12.852000000000007</c:v>
                </c:pt>
                <c:pt idx="13443">
                  <c:v>12.924000000000001</c:v>
                </c:pt>
                <c:pt idx="13451">
                  <c:v>12.96</c:v>
                </c:pt>
                <c:pt idx="13461">
                  <c:v>12.96</c:v>
                </c:pt>
                <c:pt idx="13470">
                  <c:v>12.996</c:v>
                </c:pt>
                <c:pt idx="13480">
                  <c:v>13.032</c:v>
                </c:pt>
                <c:pt idx="13490">
                  <c:v>13.068</c:v>
                </c:pt>
                <c:pt idx="13498">
                  <c:v>13.104000000000001</c:v>
                </c:pt>
                <c:pt idx="13508">
                  <c:v>13.14</c:v>
                </c:pt>
                <c:pt idx="13517">
                  <c:v>13.176</c:v>
                </c:pt>
                <c:pt idx="13527">
                  <c:v>13.212</c:v>
                </c:pt>
                <c:pt idx="13536">
                  <c:v>13.247999999999999</c:v>
                </c:pt>
                <c:pt idx="13545">
                  <c:v>13.284000000000001</c:v>
                </c:pt>
                <c:pt idx="13555">
                  <c:v>13.32</c:v>
                </c:pt>
                <c:pt idx="13564">
                  <c:v>13.356000000000007</c:v>
                </c:pt>
                <c:pt idx="13574">
                  <c:v>13.392000000000007</c:v>
                </c:pt>
                <c:pt idx="13584">
                  <c:v>13.464</c:v>
                </c:pt>
                <c:pt idx="13592">
                  <c:v>13.5</c:v>
                </c:pt>
                <c:pt idx="13602">
                  <c:v>13.5</c:v>
                </c:pt>
                <c:pt idx="13611">
                  <c:v>13.572000000000006</c:v>
                </c:pt>
                <c:pt idx="13621">
                  <c:v>13.608000000000001</c:v>
                </c:pt>
                <c:pt idx="13630">
                  <c:v>13.644</c:v>
                </c:pt>
                <c:pt idx="13639">
                  <c:v>13.68</c:v>
                </c:pt>
                <c:pt idx="13649">
                  <c:v>13.68</c:v>
                </c:pt>
                <c:pt idx="13658">
                  <c:v>13.752000000000002</c:v>
                </c:pt>
                <c:pt idx="13668">
                  <c:v>13.788</c:v>
                </c:pt>
                <c:pt idx="13676">
                  <c:v>13.860000000000007</c:v>
                </c:pt>
                <c:pt idx="13686">
                  <c:v>13.860000000000007</c:v>
                </c:pt>
                <c:pt idx="13696">
                  <c:v>13.896000000000004</c:v>
                </c:pt>
                <c:pt idx="13705">
                  <c:v>13.932</c:v>
                </c:pt>
                <c:pt idx="13715">
                  <c:v>14.004</c:v>
                </c:pt>
                <c:pt idx="13725">
                  <c:v>14.04</c:v>
                </c:pt>
                <c:pt idx="13733">
                  <c:v>14.076000000000002</c:v>
                </c:pt>
                <c:pt idx="13743">
                  <c:v>14.076000000000002</c:v>
                </c:pt>
                <c:pt idx="13752">
                  <c:v>14.148</c:v>
                </c:pt>
                <c:pt idx="13762">
                  <c:v>14.184000000000001</c:v>
                </c:pt>
                <c:pt idx="13772">
                  <c:v>14.22</c:v>
                </c:pt>
                <c:pt idx="13780">
                  <c:v>14.292</c:v>
                </c:pt>
                <c:pt idx="13790">
                  <c:v>14.328000000000001</c:v>
                </c:pt>
                <c:pt idx="13799">
                  <c:v>14.364000000000004</c:v>
                </c:pt>
                <c:pt idx="13809">
                  <c:v>14.4</c:v>
                </c:pt>
                <c:pt idx="13818">
                  <c:v>14.436</c:v>
                </c:pt>
                <c:pt idx="13827">
                  <c:v>14.472000000000007</c:v>
                </c:pt>
                <c:pt idx="13837">
                  <c:v>14.472000000000007</c:v>
                </c:pt>
                <c:pt idx="13846">
                  <c:v>14.58</c:v>
                </c:pt>
                <c:pt idx="13856">
                  <c:v>14.58</c:v>
                </c:pt>
                <c:pt idx="13864">
                  <c:v>14.616</c:v>
                </c:pt>
                <c:pt idx="13874">
                  <c:v>14.652000000000006</c:v>
                </c:pt>
                <c:pt idx="13884">
                  <c:v>14.688000000000001</c:v>
                </c:pt>
                <c:pt idx="13893">
                  <c:v>14.724</c:v>
                </c:pt>
                <c:pt idx="13903">
                  <c:v>14.76</c:v>
                </c:pt>
                <c:pt idx="13913">
                  <c:v>14.796000000000001</c:v>
                </c:pt>
                <c:pt idx="13921">
                  <c:v>14.832000000000004</c:v>
                </c:pt>
                <c:pt idx="13931">
                  <c:v>14.868</c:v>
                </c:pt>
                <c:pt idx="13940">
                  <c:v>14.904</c:v>
                </c:pt>
                <c:pt idx="13950">
                  <c:v>14.94</c:v>
                </c:pt>
                <c:pt idx="13959">
                  <c:v>15.012</c:v>
                </c:pt>
                <c:pt idx="13968">
                  <c:v>15.012</c:v>
                </c:pt>
                <c:pt idx="13978">
                  <c:v>15.048</c:v>
                </c:pt>
                <c:pt idx="13987">
                  <c:v>15.12</c:v>
                </c:pt>
                <c:pt idx="13997">
                  <c:v>15.156000000000002</c:v>
                </c:pt>
                <c:pt idx="14006">
                  <c:v>15.156000000000002</c:v>
                </c:pt>
                <c:pt idx="14015">
                  <c:v>15.192</c:v>
                </c:pt>
                <c:pt idx="14025">
                  <c:v>15.264000000000001</c:v>
                </c:pt>
                <c:pt idx="14034">
                  <c:v>15.264000000000001</c:v>
                </c:pt>
                <c:pt idx="14044">
                  <c:v>15.3</c:v>
                </c:pt>
                <c:pt idx="14052">
                  <c:v>15.372000000000007</c:v>
                </c:pt>
                <c:pt idx="14062">
                  <c:v>15.408000000000001</c:v>
                </c:pt>
                <c:pt idx="14071">
                  <c:v>15.408000000000001</c:v>
                </c:pt>
                <c:pt idx="14080">
                  <c:v>15.48</c:v>
                </c:pt>
                <c:pt idx="14090">
                  <c:v>15.48</c:v>
                </c:pt>
                <c:pt idx="14100">
                  <c:v>15.516</c:v>
                </c:pt>
                <c:pt idx="14108">
                  <c:v>15.552000000000007</c:v>
                </c:pt>
                <c:pt idx="14118">
                  <c:v>15.588000000000001</c:v>
                </c:pt>
                <c:pt idx="14127">
                  <c:v>15.624000000000001</c:v>
                </c:pt>
                <c:pt idx="14138">
                  <c:v>15.66</c:v>
                </c:pt>
                <c:pt idx="14146">
                  <c:v>15.696</c:v>
                </c:pt>
                <c:pt idx="14155">
                  <c:v>15.696</c:v>
                </c:pt>
                <c:pt idx="14165">
                  <c:v>15.768000000000001</c:v>
                </c:pt>
                <c:pt idx="14174">
                  <c:v>15.768000000000001</c:v>
                </c:pt>
                <c:pt idx="14184">
                  <c:v>15.804</c:v>
                </c:pt>
                <c:pt idx="14193">
                  <c:v>15.84</c:v>
                </c:pt>
                <c:pt idx="14202">
                  <c:v>15.876000000000008</c:v>
                </c:pt>
                <c:pt idx="14212">
                  <c:v>15.912000000000004</c:v>
                </c:pt>
                <c:pt idx="14221">
                  <c:v>15.948</c:v>
                </c:pt>
                <c:pt idx="14231">
                  <c:v>15.948</c:v>
                </c:pt>
                <c:pt idx="14240">
                  <c:v>15.984</c:v>
                </c:pt>
                <c:pt idx="14249">
                  <c:v>16.02</c:v>
                </c:pt>
                <c:pt idx="14259">
                  <c:v>16.02</c:v>
                </c:pt>
                <c:pt idx="14268">
                  <c:v>16.056000000000001</c:v>
                </c:pt>
                <c:pt idx="14278">
                  <c:v>16.091999999999999</c:v>
                </c:pt>
                <c:pt idx="14287">
                  <c:v>16.128</c:v>
                </c:pt>
                <c:pt idx="14296">
                  <c:v>16.128</c:v>
                </c:pt>
                <c:pt idx="14306">
                  <c:v>16.164000000000001</c:v>
                </c:pt>
                <c:pt idx="14315">
                  <c:v>16.2</c:v>
                </c:pt>
                <c:pt idx="14325">
                  <c:v>16.236000000000001</c:v>
                </c:pt>
                <c:pt idx="14334">
                  <c:v>16.271999999999988</c:v>
                </c:pt>
                <c:pt idx="14343">
                  <c:v>16.308</c:v>
                </c:pt>
                <c:pt idx="14353">
                  <c:v>16.308</c:v>
                </c:pt>
                <c:pt idx="14362">
                  <c:v>16.344000000000001</c:v>
                </c:pt>
                <c:pt idx="14372">
                  <c:v>16.38</c:v>
                </c:pt>
                <c:pt idx="14381">
                  <c:v>16.416</c:v>
                </c:pt>
                <c:pt idx="14390">
                  <c:v>16.416</c:v>
                </c:pt>
                <c:pt idx="14400">
                  <c:v>16.487999999999989</c:v>
                </c:pt>
                <c:pt idx="14409">
                  <c:v>16.487999999999989</c:v>
                </c:pt>
                <c:pt idx="14419">
                  <c:v>16.524000000000001</c:v>
                </c:pt>
                <c:pt idx="14428">
                  <c:v>16.559999999999999</c:v>
                </c:pt>
                <c:pt idx="14437">
                  <c:v>16.559999999999999</c:v>
                </c:pt>
                <c:pt idx="14447">
                  <c:v>16.596</c:v>
                </c:pt>
                <c:pt idx="14456">
                  <c:v>16.632000000000001</c:v>
                </c:pt>
                <c:pt idx="14466">
                  <c:v>16.667999999999999</c:v>
                </c:pt>
                <c:pt idx="14475">
                  <c:v>16.667999999999999</c:v>
                </c:pt>
                <c:pt idx="14484">
                  <c:v>16.704000000000001</c:v>
                </c:pt>
                <c:pt idx="14494">
                  <c:v>16.739999999999988</c:v>
                </c:pt>
                <c:pt idx="14503">
                  <c:v>16.776</c:v>
                </c:pt>
                <c:pt idx="14513">
                  <c:v>16.812000000000001</c:v>
                </c:pt>
                <c:pt idx="14521">
                  <c:v>16.847999999999999</c:v>
                </c:pt>
                <c:pt idx="14531">
                  <c:v>16.884</c:v>
                </c:pt>
                <c:pt idx="14541">
                  <c:v>16.920000000000002</c:v>
                </c:pt>
                <c:pt idx="14550">
                  <c:v>16.920000000000002</c:v>
                </c:pt>
                <c:pt idx="14560">
                  <c:v>16.920000000000002</c:v>
                </c:pt>
                <c:pt idx="14569">
                  <c:v>16.956</c:v>
                </c:pt>
                <c:pt idx="14578">
                  <c:v>16.991999999999987</c:v>
                </c:pt>
                <c:pt idx="14588">
                  <c:v>16.991999999999987</c:v>
                </c:pt>
                <c:pt idx="14597">
                  <c:v>17.027999999999999</c:v>
                </c:pt>
                <c:pt idx="14607">
                  <c:v>17.064</c:v>
                </c:pt>
                <c:pt idx="14615">
                  <c:v>17.064</c:v>
                </c:pt>
                <c:pt idx="14625">
                  <c:v>17.100000000000001</c:v>
                </c:pt>
                <c:pt idx="14635">
                  <c:v>17.135999999999999</c:v>
                </c:pt>
                <c:pt idx="14644">
                  <c:v>17.172000000000001</c:v>
                </c:pt>
                <c:pt idx="14654">
                  <c:v>17.172000000000001</c:v>
                </c:pt>
                <c:pt idx="14663">
                  <c:v>17.207999999999988</c:v>
                </c:pt>
                <c:pt idx="14672">
                  <c:v>17.207999999999988</c:v>
                </c:pt>
                <c:pt idx="14682">
                  <c:v>17.279999999999987</c:v>
                </c:pt>
                <c:pt idx="14691">
                  <c:v>17.315999999999999</c:v>
                </c:pt>
                <c:pt idx="14701">
                  <c:v>17.315999999999999</c:v>
                </c:pt>
                <c:pt idx="14710">
                  <c:v>17.352</c:v>
                </c:pt>
                <c:pt idx="14719">
                  <c:v>17.388000000000002</c:v>
                </c:pt>
                <c:pt idx="14729">
                  <c:v>17.423999999999989</c:v>
                </c:pt>
                <c:pt idx="14738">
                  <c:v>17.423999999999989</c:v>
                </c:pt>
                <c:pt idx="14748">
                  <c:v>17.459999999999987</c:v>
                </c:pt>
                <c:pt idx="14756">
                  <c:v>17.459999999999987</c:v>
                </c:pt>
                <c:pt idx="14766">
                  <c:v>17.495999999999981</c:v>
                </c:pt>
                <c:pt idx="14776">
                  <c:v>17.532</c:v>
                </c:pt>
                <c:pt idx="14786">
                  <c:v>17.532</c:v>
                </c:pt>
                <c:pt idx="14795">
                  <c:v>17.567999999999987</c:v>
                </c:pt>
                <c:pt idx="14804">
                  <c:v>17.567999999999987</c:v>
                </c:pt>
                <c:pt idx="14813">
                  <c:v>17.603999999999999</c:v>
                </c:pt>
                <c:pt idx="14823">
                  <c:v>17.603999999999999</c:v>
                </c:pt>
                <c:pt idx="14832">
                  <c:v>17.675999999999988</c:v>
                </c:pt>
                <c:pt idx="14842">
                  <c:v>17.675999999999988</c:v>
                </c:pt>
                <c:pt idx="14851">
                  <c:v>17.675999999999988</c:v>
                </c:pt>
                <c:pt idx="14860">
                  <c:v>17.712</c:v>
                </c:pt>
                <c:pt idx="14870">
                  <c:v>17.747999999999987</c:v>
                </c:pt>
                <c:pt idx="14879">
                  <c:v>17.747999999999987</c:v>
                </c:pt>
                <c:pt idx="14889">
                  <c:v>17.783999999999981</c:v>
                </c:pt>
                <c:pt idx="14898">
                  <c:v>17.82</c:v>
                </c:pt>
                <c:pt idx="14907">
                  <c:v>17.82</c:v>
                </c:pt>
                <c:pt idx="14917">
                  <c:v>17.856000000000005</c:v>
                </c:pt>
                <c:pt idx="14926">
                  <c:v>17.856000000000005</c:v>
                </c:pt>
                <c:pt idx="14936">
                  <c:v>17.891999999999999</c:v>
                </c:pt>
                <c:pt idx="14944">
                  <c:v>17.891999999999999</c:v>
                </c:pt>
                <c:pt idx="14954">
                  <c:v>17.927999999999987</c:v>
                </c:pt>
                <c:pt idx="14964">
                  <c:v>17.927999999999987</c:v>
                </c:pt>
                <c:pt idx="14973">
                  <c:v>17.963999999999981</c:v>
                </c:pt>
                <c:pt idx="14983">
                  <c:v>17.963999999999981</c:v>
                </c:pt>
                <c:pt idx="14992">
                  <c:v>18</c:v>
                </c:pt>
                <c:pt idx="15001">
                  <c:v>18</c:v>
                </c:pt>
                <c:pt idx="15011">
                  <c:v>18.036000000000001</c:v>
                </c:pt>
                <c:pt idx="15020">
                  <c:v>18.036000000000001</c:v>
                </c:pt>
                <c:pt idx="15030">
                  <c:v>18.036000000000001</c:v>
                </c:pt>
                <c:pt idx="15039">
                  <c:v>18.071999999999999</c:v>
                </c:pt>
                <c:pt idx="15048">
                  <c:v>18.108000000000001</c:v>
                </c:pt>
                <c:pt idx="15058">
                  <c:v>18.071999999999999</c:v>
                </c:pt>
                <c:pt idx="15067">
                  <c:v>18.108000000000001</c:v>
                </c:pt>
                <c:pt idx="15077">
                  <c:v>18.143999999999988</c:v>
                </c:pt>
                <c:pt idx="15086">
                  <c:v>18.143999999999988</c:v>
                </c:pt>
                <c:pt idx="15095">
                  <c:v>18.143999999999988</c:v>
                </c:pt>
                <c:pt idx="15105">
                  <c:v>18.18</c:v>
                </c:pt>
                <c:pt idx="15114">
                  <c:v>18.18</c:v>
                </c:pt>
                <c:pt idx="15124">
                  <c:v>18.216000000000001</c:v>
                </c:pt>
                <c:pt idx="15133">
                  <c:v>18.18</c:v>
                </c:pt>
                <c:pt idx="15142">
                  <c:v>18.18</c:v>
                </c:pt>
                <c:pt idx="15152">
                  <c:v>18.216000000000001</c:v>
                </c:pt>
                <c:pt idx="15161">
                  <c:v>18.216000000000001</c:v>
                </c:pt>
                <c:pt idx="15171">
                  <c:v>18.216000000000001</c:v>
                </c:pt>
                <c:pt idx="15180">
                  <c:v>18.216000000000001</c:v>
                </c:pt>
                <c:pt idx="15189">
                  <c:v>18.216000000000001</c:v>
                </c:pt>
                <c:pt idx="15199">
                  <c:v>18.216000000000001</c:v>
                </c:pt>
                <c:pt idx="15208">
                  <c:v>18.216000000000001</c:v>
                </c:pt>
                <c:pt idx="15218">
                  <c:v>18.216000000000001</c:v>
                </c:pt>
                <c:pt idx="15227">
                  <c:v>18.251999999999999</c:v>
                </c:pt>
                <c:pt idx="15236">
                  <c:v>18.251999999999999</c:v>
                </c:pt>
                <c:pt idx="15246">
                  <c:v>18.251999999999999</c:v>
                </c:pt>
                <c:pt idx="15255">
                  <c:v>18.216000000000001</c:v>
                </c:pt>
                <c:pt idx="15265">
                  <c:v>18.251999999999999</c:v>
                </c:pt>
                <c:pt idx="15273">
                  <c:v>18.251999999999999</c:v>
                </c:pt>
                <c:pt idx="15283">
                  <c:v>18.251999999999999</c:v>
                </c:pt>
                <c:pt idx="15293">
                  <c:v>18.251999999999999</c:v>
                </c:pt>
                <c:pt idx="15302">
                  <c:v>18.251999999999999</c:v>
                </c:pt>
                <c:pt idx="15312">
                  <c:v>18.251999999999999</c:v>
                </c:pt>
                <c:pt idx="15320">
                  <c:v>18.251999999999999</c:v>
                </c:pt>
                <c:pt idx="15330">
                  <c:v>18.251999999999999</c:v>
                </c:pt>
                <c:pt idx="15340">
                  <c:v>18.251999999999999</c:v>
                </c:pt>
                <c:pt idx="15349">
                  <c:v>18.251999999999999</c:v>
                </c:pt>
                <c:pt idx="15359">
                  <c:v>18.251999999999999</c:v>
                </c:pt>
                <c:pt idx="15368">
                  <c:v>18.251999999999999</c:v>
                </c:pt>
                <c:pt idx="15377">
                  <c:v>18.251999999999999</c:v>
                </c:pt>
                <c:pt idx="15387">
                  <c:v>18.251999999999999</c:v>
                </c:pt>
                <c:pt idx="15396">
                  <c:v>18.251999999999999</c:v>
                </c:pt>
                <c:pt idx="15406">
                  <c:v>18.251999999999999</c:v>
                </c:pt>
                <c:pt idx="15415">
                  <c:v>18.216000000000001</c:v>
                </c:pt>
                <c:pt idx="15424">
                  <c:v>18.216000000000001</c:v>
                </c:pt>
                <c:pt idx="15434">
                  <c:v>18.18</c:v>
                </c:pt>
                <c:pt idx="15444">
                  <c:v>18.216000000000001</c:v>
                </c:pt>
                <c:pt idx="15453">
                  <c:v>18.18</c:v>
                </c:pt>
                <c:pt idx="15461">
                  <c:v>18.143999999999988</c:v>
                </c:pt>
                <c:pt idx="15471">
                  <c:v>18.143999999999988</c:v>
                </c:pt>
                <c:pt idx="15481">
                  <c:v>18.143999999999988</c:v>
                </c:pt>
                <c:pt idx="15491">
                  <c:v>18.143999999999988</c:v>
                </c:pt>
                <c:pt idx="15500">
                  <c:v>18.143999999999988</c:v>
                </c:pt>
                <c:pt idx="15508">
                  <c:v>18.143999999999988</c:v>
                </c:pt>
                <c:pt idx="15518">
                  <c:v>18.108000000000001</c:v>
                </c:pt>
                <c:pt idx="15528">
                  <c:v>18.108000000000001</c:v>
                </c:pt>
                <c:pt idx="15537">
                  <c:v>18.071999999999999</c:v>
                </c:pt>
                <c:pt idx="15547">
                  <c:v>18.071999999999999</c:v>
                </c:pt>
                <c:pt idx="15556">
                  <c:v>18.108000000000001</c:v>
                </c:pt>
                <c:pt idx="15565">
                  <c:v>18.071999999999999</c:v>
                </c:pt>
                <c:pt idx="15575">
                  <c:v>18.071999999999999</c:v>
                </c:pt>
                <c:pt idx="15584">
                  <c:v>18.036000000000001</c:v>
                </c:pt>
                <c:pt idx="15594">
                  <c:v>18.071999999999999</c:v>
                </c:pt>
                <c:pt idx="15603">
                  <c:v>18.071999999999999</c:v>
                </c:pt>
                <c:pt idx="15612">
                  <c:v>18.036000000000001</c:v>
                </c:pt>
                <c:pt idx="15622">
                  <c:v>18.036000000000001</c:v>
                </c:pt>
                <c:pt idx="15631">
                  <c:v>18.036000000000001</c:v>
                </c:pt>
                <c:pt idx="15641">
                  <c:v>18.036000000000001</c:v>
                </c:pt>
                <c:pt idx="15650">
                  <c:v>18.071999999999999</c:v>
                </c:pt>
                <c:pt idx="15659">
                  <c:v>18.036000000000001</c:v>
                </c:pt>
                <c:pt idx="15669">
                  <c:v>18.071999999999999</c:v>
                </c:pt>
                <c:pt idx="15678">
                  <c:v>18.071999999999999</c:v>
                </c:pt>
                <c:pt idx="15688">
                  <c:v>18.071999999999999</c:v>
                </c:pt>
                <c:pt idx="15697">
                  <c:v>18.071999999999999</c:v>
                </c:pt>
                <c:pt idx="15706">
                  <c:v>18.071999999999999</c:v>
                </c:pt>
                <c:pt idx="15716">
                  <c:v>18.071999999999999</c:v>
                </c:pt>
                <c:pt idx="15725">
                  <c:v>18.108000000000001</c:v>
                </c:pt>
                <c:pt idx="15735">
                  <c:v>18.108000000000001</c:v>
                </c:pt>
                <c:pt idx="15744">
                  <c:v>18.108000000000001</c:v>
                </c:pt>
                <c:pt idx="15753">
                  <c:v>18.108000000000001</c:v>
                </c:pt>
                <c:pt idx="15763">
                  <c:v>18.143999999999988</c:v>
                </c:pt>
                <c:pt idx="15772">
                  <c:v>18.108000000000001</c:v>
                </c:pt>
                <c:pt idx="15782">
                  <c:v>18.143999999999988</c:v>
                </c:pt>
                <c:pt idx="15791">
                  <c:v>18.143999999999988</c:v>
                </c:pt>
                <c:pt idx="15800">
                  <c:v>18.143999999999988</c:v>
                </c:pt>
                <c:pt idx="15810">
                  <c:v>18.18</c:v>
                </c:pt>
                <c:pt idx="15819">
                  <c:v>18.18</c:v>
                </c:pt>
                <c:pt idx="15829">
                  <c:v>18.216000000000001</c:v>
                </c:pt>
                <c:pt idx="15838">
                  <c:v>18.251999999999999</c:v>
                </c:pt>
                <c:pt idx="15847">
                  <c:v>18.251999999999999</c:v>
                </c:pt>
                <c:pt idx="15857">
                  <c:v>18.251999999999999</c:v>
                </c:pt>
                <c:pt idx="15866">
                  <c:v>18.287999999999986</c:v>
                </c:pt>
                <c:pt idx="15876">
                  <c:v>18.287999999999986</c:v>
                </c:pt>
                <c:pt idx="15885">
                  <c:v>18.324000000000005</c:v>
                </c:pt>
                <c:pt idx="15894">
                  <c:v>18.324000000000005</c:v>
                </c:pt>
                <c:pt idx="15904">
                  <c:v>18.36</c:v>
                </c:pt>
                <c:pt idx="15913">
                  <c:v>18.36</c:v>
                </c:pt>
                <c:pt idx="15923">
                  <c:v>18.396000000000001</c:v>
                </c:pt>
                <c:pt idx="15932">
                  <c:v>18.431999999999999</c:v>
                </c:pt>
                <c:pt idx="15941">
                  <c:v>18.431999999999999</c:v>
                </c:pt>
                <c:pt idx="15951">
                  <c:v>18.431999999999999</c:v>
                </c:pt>
                <c:pt idx="15960">
                  <c:v>18.467999999999989</c:v>
                </c:pt>
                <c:pt idx="15970">
                  <c:v>18.504000000000001</c:v>
                </c:pt>
                <c:pt idx="15978">
                  <c:v>18.54</c:v>
                </c:pt>
                <c:pt idx="15988">
                  <c:v>18.576000000000001</c:v>
                </c:pt>
                <c:pt idx="15998">
                  <c:v>18.611999999999998</c:v>
                </c:pt>
                <c:pt idx="16007">
                  <c:v>18.611999999999998</c:v>
                </c:pt>
                <c:pt idx="16017">
                  <c:v>18.648</c:v>
                </c:pt>
                <c:pt idx="16026">
                  <c:v>18.684000000000001</c:v>
                </c:pt>
                <c:pt idx="16035">
                  <c:v>18.72</c:v>
                </c:pt>
                <c:pt idx="16045">
                  <c:v>18.72</c:v>
                </c:pt>
                <c:pt idx="16055">
                  <c:v>18.792000000000002</c:v>
                </c:pt>
                <c:pt idx="16064">
                  <c:v>18.827999999999999</c:v>
                </c:pt>
                <c:pt idx="16072">
                  <c:v>18.827999999999999</c:v>
                </c:pt>
                <c:pt idx="16082">
                  <c:v>18.864000000000001</c:v>
                </c:pt>
                <c:pt idx="16092">
                  <c:v>18.899999999999999</c:v>
                </c:pt>
                <c:pt idx="16101">
                  <c:v>18.936</c:v>
                </c:pt>
                <c:pt idx="16111">
                  <c:v>18.936</c:v>
                </c:pt>
                <c:pt idx="16119">
                  <c:v>19.007999999999999</c:v>
                </c:pt>
                <c:pt idx="16129">
                  <c:v>19.007999999999999</c:v>
                </c:pt>
                <c:pt idx="16139">
                  <c:v>19.079999999999988</c:v>
                </c:pt>
                <c:pt idx="16148">
                  <c:v>19.079999999999988</c:v>
                </c:pt>
                <c:pt idx="16158">
                  <c:v>19.152000000000001</c:v>
                </c:pt>
                <c:pt idx="16167">
                  <c:v>19.152000000000001</c:v>
                </c:pt>
                <c:pt idx="16176">
                  <c:v>19.224</c:v>
                </c:pt>
                <c:pt idx="16186">
                  <c:v>19.260000000000002</c:v>
                </c:pt>
                <c:pt idx="16195">
                  <c:v>19.295999999999989</c:v>
                </c:pt>
                <c:pt idx="16205">
                  <c:v>19.332000000000001</c:v>
                </c:pt>
                <c:pt idx="16213">
                  <c:v>19.367999999999999</c:v>
                </c:pt>
                <c:pt idx="16223">
                  <c:v>19.404</c:v>
                </c:pt>
                <c:pt idx="16233">
                  <c:v>19.439999999999987</c:v>
                </c:pt>
                <c:pt idx="16242">
                  <c:v>19.475999999999985</c:v>
                </c:pt>
                <c:pt idx="16252">
                  <c:v>19.547999999999988</c:v>
                </c:pt>
                <c:pt idx="16261">
                  <c:v>19.547999999999988</c:v>
                </c:pt>
                <c:pt idx="16270">
                  <c:v>19.62</c:v>
                </c:pt>
                <c:pt idx="16280">
                  <c:v>19.655999999999999</c:v>
                </c:pt>
                <c:pt idx="16290">
                  <c:v>19.692</c:v>
                </c:pt>
                <c:pt idx="16299">
                  <c:v>19.728000000000002</c:v>
                </c:pt>
                <c:pt idx="16308">
                  <c:v>19.8</c:v>
                </c:pt>
                <c:pt idx="16317">
                  <c:v>19.872</c:v>
                </c:pt>
                <c:pt idx="16327">
                  <c:v>19.872</c:v>
                </c:pt>
                <c:pt idx="16337">
                  <c:v>19.907999999999987</c:v>
                </c:pt>
                <c:pt idx="16345">
                  <c:v>19.979999999999986</c:v>
                </c:pt>
                <c:pt idx="16356">
                  <c:v>20.015999999999988</c:v>
                </c:pt>
                <c:pt idx="16364">
                  <c:v>20.052</c:v>
                </c:pt>
                <c:pt idx="16374">
                  <c:v>20.087999999999987</c:v>
                </c:pt>
                <c:pt idx="16384">
                  <c:v>20.123999999999999</c:v>
                </c:pt>
                <c:pt idx="16392">
                  <c:v>20.196000000000005</c:v>
                </c:pt>
                <c:pt idx="16401">
                  <c:v>20.196000000000005</c:v>
                </c:pt>
                <c:pt idx="16410">
                  <c:v>20.231999999999999</c:v>
                </c:pt>
                <c:pt idx="16420">
                  <c:v>20.303999999999988</c:v>
                </c:pt>
                <c:pt idx="16429">
                  <c:v>20.34</c:v>
                </c:pt>
                <c:pt idx="16439">
                  <c:v>20.376000000000001</c:v>
                </c:pt>
                <c:pt idx="16448">
                  <c:v>20.411999999999999</c:v>
                </c:pt>
                <c:pt idx="16457">
                  <c:v>20.484000000000002</c:v>
                </c:pt>
                <c:pt idx="16467">
                  <c:v>20.484000000000002</c:v>
                </c:pt>
                <c:pt idx="16476">
                  <c:v>20.556000000000001</c:v>
                </c:pt>
                <c:pt idx="16486">
                  <c:v>20.591999999999999</c:v>
                </c:pt>
                <c:pt idx="16495">
                  <c:v>20.628</c:v>
                </c:pt>
                <c:pt idx="16504">
                  <c:v>20.664000000000001</c:v>
                </c:pt>
                <c:pt idx="16514">
                  <c:v>20.7</c:v>
                </c:pt>
                <c:pt idx="16523">
                  <c:v>20.771999999999988</c:v>
                </c:pt>
                <c:pt idx="16533">
                  <c:v>20.808</c:v>
                </c:pt>
                <c:pt idx="16542">
                  <c:v>20.88</c:v>
                </c:pt>
                <c:pt idx="16551">
                  <c:v>20.952000000000002</c:v>
                </c:pt>
                <c:pt idx="16561">
                  <c:v>20.916</c:v>
                </c:pt>
                <c:pt idx="16570">
                  <c:v>20.952000000000002</c:v>
                </c:pt>
                <c:pt idx="16580">
                  <c:v>21.06</c:v>
                </c:pt>
                <c:pt idx="16589">
                  <c:v>21.06</c:v>
                </c:pt>
                <c:pt idx="16598">
                  <c:v>21.096</c:v>
                </c:pt>
                <c:pt idx="16608">
                  <c:v>21.167999999999999</c:v>
                </c:pt>
                <c:pt idx="16617">
                  <c:v>21.167999999999999</c:v>
                </c:pt>
                <c:pt idx="16627">
                  <c:v>21.204000000000001</c:v>
                </c:pt>
                <c:pt idx="16635">
                  <c:v>21.276</c:v>
                </c:pt>
                <c:pt idx="16645">
                  <c:v>21.312000000000001</c:v>
                </c:pt>
                <c:pt idx="16655">
                  <c:v>21.347999999999999</c:v>
                </c:pt>
                <c:pt idx="16664">
                  <c:v>21.419999999999987</c:v>
                </c:pt>
                <c:pt idx="16674">
                  <c:v>21.419999999999987</c:v>
                </c:pt>
                <c:pt idx="16683">
                  <c:v>21.419999999999987</c:v>
                </c:pt>
                <c:pt idx="16692">
                  <c:v>21.527999999999999</c:v>
                </c:pt>
                <c:pt idx="16702">
                  <c:v>21.527999999999999</c:v>
                </c:pt>
                <c:pt idx="16711">
                  <c:v>21.564</c:v>
                </c:pt>
                <c:pt idx="16721">
                  <c:v>21.635999999999999</c:v>
                </c:pt>
                <c:pt idx="16730">
                  <c:v>21.707999999999988</c:v>
                </c:pt>
                <c:pt idx="16739">
                  <c:v>21.744</c:v>
                </c:pt>
                <c:pt idx="16749">
                  <c:v>21.744</c:v>
                </c:pt>
                <c:pt idx="16758">
                  <c:v>21.815999999999999</c:v>
                </c:pt>
                <c:pt idx="16768">
                  <c:v>21.852</c:v>
                </c:pt>
                <c:pt idx="16776">
                  <c:v>21.888000000000002</c:v>
                </c:pt>
                <c:pt idx="16786">
                  <c:v>21.923999999999989</c:v>
                </c:pt>
                <c:pt idx="16796">
                  <c:v>21.995999999999981</c:v>
                </c:pt>
                <c:pt idx="16805">
                  <c:v>22.032</c:v>
                </c:pt>
                <c:pt idx="16815">
                  <c:v>22.067999999999987</c:v>
                </c:pt>
                <c:pt idx="16824">
                  <c:v>22.103999999999999</c:v>
                </c:pt>
                <c:pt idx="16833">
                  <c:v>22.175999999999988</c:v>
                </c:pt>
                <c:pt idx="16843">
                  <c:v>22.175999999999988</c:v>
                </c:pt>
                <c:pt idx="16852">
                  <c:v>22.212</c:v>
                </c:pt>
                <c:pt idx="16862">
                  <c:v>22.247999999999987</c:v>
                </c:pt>
                <c:pt idx="16870">
                  <c:v>22.32</c:v>
                </c:pt>
                <c:pt idx="16880">
                  <c:v>22.32</c:v>
                </c:pt>
                <c:pt idx="16890">
                  <c:v>22.391999999999999</c:v>
                </c:pt>
                <c:pt idx="16899">
                  <c:v>22.427999999999987</c:v>
                </c:pt>
                <c:pt idx="16909">
                  <c:v>22.536000000000001</c:v>
                </c:pt>
                <c:pt idx="16918">
                  <c:v>22.571999999999999</c:v>
                </c:pt>
                <c:pt idx="16927">
                  <c:v>22.571999999999999</c:v>
                </c:pt>
                <c:pt idx="16937">
                  <c:v>22.643999999999988</c:v>
                </c:pt>
                <c:pt idx="16947">
                  <c:v>22.68</c:v>
                </c:pt>
                <c:pt idx="16956">
                  <c:v>22.716000000000001</c:v>
                </c:pt>
                <c:pt idx="16964">
                  <c:v>22.787999999999986</c:v>
                </c:pt>
                <c:pt idx="16974">
                  <c:v>22.787999999999986</c:v>
                </c:pt>
                <c:pt idx="16984">
                  <c:v>22.824000000000005</c:v>
                </c:pt>
                <c:pt idx="16993">
                  <c:v>22.896000000000001</c:v>
                </c:pt>
                <c:pt idx="17003">
                  <c:v>22.931999999999999</c:v>
                </c:pt>
                <c:pt idx="17011">
                  <c:v>22.967999999999989</c:v>
                </c:pt>
                <c:pt idx="17021">
                  <c:v>23.04</c:v>
                </c:pt>
                <c:pt idx="17031">
                  <c:v>23.111999999999998</c:v>
                </c:pt>
                <c:pt idx="17040">
                  <c:v>23.111999999999998</c:v>
                </c:pt>
                <c:pt idx="17050">
                  <c:v>23.148</c:v>
                </c:pt>
                <c:pt idx="17058">
                  <c:v>23.22</c:v>
                </c:pt>
                <c:pt idx="17068">
                  <c:v>23.256</c:v>
                </c:pt>
                <c:pt idx="17078">
                  <c:v>23.292000000000002</c:v>
                </c:pt>
                <c:pt idx="17088">
                  <c:v>23.364000000000001</c:v>
                </c:pt>
                <c:pt idx="17097">
                  <c:v>23.4</c:v>
                </c:pt>
                <c:pt idx="17105">
                  <c:v>23.471999999999987</c:v>
                </c:pt>
                <c:pt idx="17115">
                  <c:v>23.507999999999999</c:v>
                </c:pt>
                <c:pt idx="17125">
                  <c:v>23.544</c:v>
                </c:pt>
                <c:pt idx="17134">
                  <c:v>23.58</c:v>
                </c:pt>
                <c:pt idx="17144">
                  <c:v>23.652000000000001</c:v>
                </c:pt>
                <c:pt idx="17152">
                  <c:v>23.652000000000001</c:v>
                </c:pt>
                <c:pt idx="17162">
                  <c:v>23.759999999999987</c:v>
                </c:pt>
                <c:pt idx="17172">
                  <c:v>23.795999999999989</c:v>
                </c:pt>
                <c:pt idx="17181">
                  <c:v>23.832000000000001</c:v>
                </c:pt>
                <c:pt idx="17191">
                  <c:v>23.867999999999999</c:v>
                </c:pt>
                <c:pt idx="17199">
                  <c:v>23.904</c:v>
                </c:pt>
                <c:pt idx="17209">
                  <c:v>23.939999999999987</c:v>
                </c:pt>
                <c:pt idx="17219">
                  <c:v>23.975999999999985</c:v>
                </c:pt>
                <c:pt idx="17228">
                  <c:v>24.047999999999988</c:v>
                </c:pt>
                <c:pt idx="17237">
                  <c:v>24.155999999999999</c:v>
                </c:pt>
                <c:pt idx="17246">
                  <c:v>24.155999999999999</c:v>
                </c:pt>
                <c:pt idx="17256">
                  <c:v>24.228000000000002</c:v>
                </c:pt>
                <c:pt idx="17266">
                  <c:v>24.263999999999989</c:v>
                </c:pt>
                <c:pt idx="17275">
                  <c:v>24.263999999999989</c:v>
                </c:pt>
                <c:pt idx="17284">
                  <c:v>24.3</c:v>
                </c:pt>
                <c:pt idx="17293">
                  <c:v>24.372</c:v>
                </c:pt>
                <c:pt idx="17303">
                  <c:v>24.443999999999985</c:v>
                </c:pt>
                <c:pt idx="17313">
                  <c:v>24.443999999999985</c:v>
                </c:pt>
                <c:pt idx="17323">
                  <c:v>24.443999999999985</c:v>
                </c:pt>
                <c:pt idx="17330">
                  <c:v>24.515999999999988</c:v>
                </c:pt>
                <c:pt idx="17340">
                  <c:v>24.552</c:v>
                </c:pt>
                <c:pt idx="17350">
                  <c:v>24.552</c:v>
                </c:pt>
                <c:pt idx="17360">
                  <c:v>24.623999999999999</c:v>
                </c:pt>
                <c:pt idx="17369">
                  <c:v>24.623999999999999</c:v>
                </c:pt>
                <c:pt idx="17377">
                  <c:v>24.696000000000005</c:v>
                </c:pt>
                <c:pt idx="17387">
                  <c:v>24.731999999999999</c:v>
                </c:pt>
                <c:pt idx="17397">
                  <c:v>24.767999999999986</c:v>
                </c:pt>
                <c:pt idx="17407">
                  <c:v>24.803999999999988</c:v>
                </c:pt>
                <c:pt idx="17416">
                  <c:v>24.84</c:v>
                </c:pt>
                <c:pt idx="17424">
                  <c:v>24.876000000000001</c:v>
                </c:pt>
                <c:pt idx="17434">
                  <c:v>24.947999999999986</c:v>
                </c:pt>
                <c:pt idx="17444">
                  <c:v>24.947999999999986</c:v>
                </c:pt>
                <c:pt idx="17454">
                  <c:v>24.984000000000002</c:v>
                </c:pt>
                <c:pt idx="17463">
                  <c:v>25.056000000000001</c:v>
                </c:pt>
                <c:pt idx="17471">
                  <c:v>25.056000000000001</c:v>
                </c:pt>
                <c:pt idx="17481">
                  <c:v>25.091999999999999</c:v>
                </c:pt>
                <c:pt idx="17491">
                  <c:v>25.091999999999999</c:v>
                </c:pt>
                <c:pt idx="17500">
                  <c:v>25.164000000000001</c:v>
                </c:pt>
                <c:pt idx="17510">
                  <c:v>25.164000000000001</c:v>
                </c:pt>
                <c:pt idx="17518">
                  <c:v>25.2</c:v>
                </c:pt>
                <c:pt idx="17528">
                  <c:v>25.236000000000001</c:v>
                </c:pt>
                <c:pt idx="17538">
                  <c:v>25.236000000000001</c:v>
                </c:pt>
                <c:pt idx="17548">
                  <c:v>25.271999999999988</c:v>
                </c:pt>
                <c:pt idx="17557">
                  <c:v>25.271999999999988</c:v>
                </c:pt>
                <c:pt idx="17565">
                  <c:v>25.344000000000001</c:v>
                </c:pt>
                <c:pt idx="17575">
                  <c:v>25.236000000000001</c:v>
                </c:pt>
                <c:pt idx="17585">
                  <c:v>25.344000000000001</c:v>
                </c:pt>
                <c:pt idx="17595">
                  <c:v>25.38</c:v>
                </c:pt>
                <c:pt idx="17604">
                  <c:v>25.416</c:v>
                </c:pt>
                <c:pt idx="17613">
                  <c:v>25.38</c:v>
                </c:pt>
                <c:pt idx="17622">
                  <c:v>25.487999999999989</c:v>
                </c:pt>
                <c:pt idx="17632">
                  <c:v>25.487999999999989</c:v>
                </c:pt>
                <c:pt idx="17641">
                  <c:v>25.524000000000001</c:v>
                </c:pt>
                <c:pt idx="17651">
                  <c:v>25.56</c:v>
                </c:pt>
                <c:pt idx="17661">
                  <c:v>25.596</c:v>
                </c:pt>
                <c:pt idx="17669">
                  <c:v>25.596</c:v>
                </c:pt>
                <c:pt idx="17679">
                  <c:v>25.632000000000001</c:v>
                </c:pt>
                <c:pt idx="17689">
                  <c:v>25.632000000000001</c:v>
                </c:pt>
                <c:pt idx="17698">
                  <c:v>25.667999999999999</c:v>
                </c:pt>
                <c:pt idx="17708">
                  <c:v>25.704000000000001</c:v>
                </c:pt>
                <c:pt idx="17716">
                  <c:v>25.74</c:v>
                </c:pt>
                <c:pt idx="17726">
                  <c:v>25.812000000000001</c:v>
                </c:pt>
                <c:pt idx="17736">
                  <c:v>25.884</c:v>
                </c:pt>
                <c:pt idx="17745">
                  <c:v>25.884</c:v>
                </c:pt>
                <c:pt idx="17755">
                  <c:v>25.884</c:v>
                </c:pt>
                <c:pt idx="17763">
                  <c:v>25.884</c:v>
                </c:pt>
                <c:pt idx="17773">
                  <c:v>26.027999999999999</c:v>
                </c:pt>
                <c:pt idx="17783">
                  <c:v>25.991999999999987</c:v>
                </c:pt>
                <c:pt idx="17792">
                  <c:v>25.956</c:v>
                </c:pt>
                <c:pt idx="17802">
                  <c:v>26.027999999999999</c:v>
                </c:pt>
                <c:pt idx="17810">
                  <c:v>26.1</c:v>
                </c:pt>
                <c:pt idx="17820">
                  <c:v>26.135999999999999</c:v>
                </c:pt>
                <c:pt idx="17830">
                  <c:v>26.172000000000001</c:v>
                </c:pt>
                <c:pt idx="17839">
                  <c:v>26.172000000000001</c:v>
                </c:pt>
                <c:pt idx="17849">
                  <c:v>26.244</c:v>
                </c:pt>
                <c:pt idx="17857">
                  <c:v>26.279999999999987</c:v>
                </c:pt>
                <c:pt idx="17867">
                  <c:v>26.279999999999987</c:v>
                </c:pt>
                <c:pt idx="17877">
                  <c:v>26.315999999999999</c:v>
                </c:pt>
                <c:pt idx="17886">
                  <c:v>26.352</c:v>
                </c:pt>
                <c:pt idx="17896">
                  <c:v>26.423999999999989</c:v>
                </c:pt>
                <c:pt idx="17904">
                  <c:v>26.423999999999989</c:v>
                </c:pt>
                <c:pt idx="17914">
                  <c:v>26.495999999999981</c:v>
                </c:pt>
                <c:pt idx="17924">
                  <c:v>26.532</c:v>
                </c:pt>
                <c:pt idx="17933">
                  <c:v>26.567999999999987</c:v>
                </c:pt>
                <c:pt idx="17943">
                  <c:v>26.64</c:v>
                </c:pt>
                <c:pt idx="17951">
                  <c:v>26.675999999999988</c:v>
                </c:pt>
                <c:pt idx="17961">
                  <c:v>26.712</c:v>
                </c:pt>
                <c:pt idx="17971">
                  <c:v>26.783999999999981</c:v>
                </c:pt>
                <c:pt idx="17980">
                  <c:v>26.82</c:v>
                </c:pt>
                <c:pt idx="17990">
                  <c:v>26.856000000000005</c:v>
                </c:pt>
                <c:pt idx="17998">
                  <c:v>26.891999999999999</c:v>
                </c:pt>
                <c:pt idx="18008">
                  <c:v>26.963999999999981</c:v>
                </c:pt>
                <c:pt idx="18018">
                  <c:v>27</c:v>
                </c:pt>
                <c:pt idx="18027">
                  <c:v>27.071999999999999</c:v>
                </c:pt>
                <c:pt idx="18037">
                  <c:v>27.071999999999999</c:v>
                </c:pt>
                <c:pt idx="18045">
                  <c:v>27.143999999999988</c:v>
                </c:pt>
                <c:pt idx="18055">
                  <c:v>27.216000000000001</c:v>
                </c:pt>
                <c:pt idx="18064">
                  <c:v>27.251999999999999</c:v>
                </c:pt>
                <c:pt idx="18074">
                  <c:v>27.287999999999986</c:v>
                </c:pt>
                <c:pt idx="18084">
                  <c:v>27.324000000000005</c:v>
                </c:pt>
                <c:pt idx="18092">
                  <c:v>27.396000000000001</c:v>
                </c:pt>
                <c:pt idx="18102">
                  <c:v>27.396000000000001</c:v>
                </c:pt>
                <c:pt idx="18112">
                  <c:v>27.431999999999999</c:v>
                </c:pt>
                <c:pt idx="18121">
                  <c:v>27.504000000000001</c:v>
                </c:pt>
                <c:pt idx="18131">
                  <c:v>27.576000000000001</c:v>
                </c:pt>
                <c:pt idx="18140">
                  <c:v>27.611999999999998</c:v>
                </c:pt>
                <c:pt idx="18149">
                  <c:v>27.684000000000001</c:v>
                </c:pt>
                <c:pt idx="18159">
                  <c:v>27.72</c:v>
                </c:pt>
                <c:pt idx="18168">
                  <c:v>27.756</c:v>
                </c:pt>
                <c:pt idx="18178">
                  <c:v>27.792000000000002</c:v>
                </c:pt>
                <c:pt idx="18186">
                  <c:v>27.864000000000001</c:v>
                </c:pt>
                <c:pt idx="18196">
                  <c:v>27.9</c:v>
                </c:pt>
                <c:pt idx="18206">
                  <c:v>28.007999999999999</c:v>
                </c:pt>
                <c:pt idx="18215">
                  <c:v>28.007999999999999</c:v>
                </c:pt>
                <c:pt idx="18225">
                  <c:v>28.116000000000014</c:v>
                </c:pt>
                <c:pt idx="18233">
                  <c:v>28.152000000000001</c:v>
                </c:pt>
                <c:pt idx="18243">
                  <c:v>28.187999999999999</c:v>
                </c:pt>
                <c:pt idx="18253">
                  <c:v>28.224</c:v>
                </c:pt>
                <c:pt idx="18262">
                  <c:v>28.295999999999989</c:v>
                </c:pt>
                <c:pt idx="18272">
                  <c:v>28.332000000000001</c:v>
                </c:pt>
                <c:pt idx="18280">
                  <c:v>28.404</c:v>
                </c:pt>
                <c:pt idx="18290">
                  <c:v>28.439999999999987</c:v>
                </c:pt>
                <c:pt idx="18300">
                  <c:v>28.475999999999985</c:v>
                </c:pt>
                <c:pt idx="18308">
                  <c:v>28.512</c:v>
                </c:pt>
                <c:pt idx="18318">
                  <c:v>28.584</c:v>
                </c:pt>
                <c:pt idx="18326">
                  <c:v>28.62</c:v>
                </c:pt>
                <c:pt idx="18336">
                  <c:v>28.655999999999999</c:v>
                </c:pt>
                <c:pt idx="18345">
                  <c:v>28.692</c:v>
                </c:pt>
                <c:pt idx="18355">
                  <c:v>28.763999999999989</c:v>
                </c:pt>
                <c:pt idx="18365">
                  <c:v>28.8</c:v>
                </c:pt>
                <c:pt idx="18373">
                  <c:v>28.835999999999999</c:v>
                </c:pt>
                <c:pt idx="18383">
                  <c:v>28.872</c:v>
                </c:pt>
                <c:pt idx="18394">
                  <c:v>28.943999999999985</c:v>
                </c:pt>
                <c:pt idx="18402">
                  <c:v>28.979999999999986</c:v>
                </c:pt>
                <c:pt idx="18412">
                  <c:v>29.015999999999988</c:v>
                </c:pt>
                <c:pt idx="18420">
                  <c:v>29.087999999999987</c:v>
                </c:pt>
                <c:pt idx="18430">
                  <c:v>29.123999999999999</c:v>
                </c:pt>
                <c:pt idx="18440">
                  <c:v>29.196000000000005</c:v>
                </c:pt>
                <c:pt idx="18449">
                  <c:v>29.231999999999999</c:v>
                </c:pt>
                <c:pt idx="18459">
                  <c:v>29.267999999999986</c:v>
                </c:pt>
                <c:pt idx="18467">
                  <c:v>29.303999999999988</c:v>
                </c:pt>
                <c:pt idx="18477">
                  <c:v>29.34</c:v>
                </c:pt>
                <c:pt idx="18487">
                  <c:v>29.376000000000001</c:v>
                </c:pt>
                <c:pt idx="18496">
                  <c:v>29.447999999999986</c:v>
                </c:pt>
                <c:pt idx="18506">
                  <c:v>29.447999999999986</c:v>
                </c:pt>
                <c:pt idx="18514">
                  <c:v>29.52</c:v>
                </c:pt>
                <c:pt idx="18524">
                  <c:v>29.556000000000001</c:v>
                </c:pt>
                <c:pt idx="18533">
                  <c:v>29.591999999999999</c:v>
                </c:pt>
                <c:pt idx="18543">
                  <c:v>29.664000000000001</c:v>
                </c:pt>
                <c:pt idx="18553">
                  <c:v>29.7</c:v>
                </c:pt>
                <c:pt idx="18561">
                  <c:v>29.771999999999988</c:v>
                </c:pt>
                <c:pt idx="18571">
                  <c:v>29.808</c:v>
                </c:pt>
                <c:pt idx="18581">
                  <c:v>29.88</c:v>
                </c:pt>
                <c:pt idx="18590">
                  <c:v>29.916</c:v>
                </c:pt>
                <c:pt idx="18600">
                  <c:v>29.916</c:v>
                </c:pt>
                <c:pt idx="18608">
                  <c:v>29.952000000000002</c:v>
                </c:pt>
                <c:pt idx="18618">
                  <c:v>30.024000000000001</c:v>
                </c:pt>
                <c:pt idx="18628">
                  <c:v>30.096</c:v>
                </c:pt>
                <c:pt idx="18637">
                  <c:v>30.132000000000001</c:v>
                </c:pt>
                <c:pt idx="18647">
                  <c:v>30.167999999999999</c:v>
                </c:pt>
                <c:pt idx="18655">
                  <c:v>30.204000000000001</c:v>
                </c:pt>
                <c:pt idx="18665">
                  <c:v>30.24</c:v>
                </c:pt>
                <c:pt idx="18674">
                  <c:v>30.276</c:v>
                </c:pt>
                <c:pt idx="18684">
                  <c:v>30.312000000000001</c:v>
                </c:pt>
                <c:pt idx="18694">
                  <c:v>30.347999999999999</c:v>
                </c:pt>
                <c:pt idx="18702">
                  <c:v>30.419999999999987</c:v>
                </c:pt>
                <c:pt idx="18712">
                  <c:v>30.456</c:v>
                </c:pt>
                <c:pt idx="18722">
                  <c:v>30.491999999999987</c:v>
                </c:pt>
                <c:pt idx="18731">
                  <c:v>30.527999999999999</c:v>
                </c:pt>
                <c:pt idx="18741">
                  <c:v>30.564</c:v>
                </c:pt>
                <c:pt idx="18749">
                  <c:v>30.6</c:v>
                </c:pt>
                <c:pt idx="18759">
                  <c:v>30.672000000000001</c:v>
                </c:pt>
                <c:pt idx="18769">
                  <c:v>30.707999999999988</c:v>
                </c:pt>
                <c:pt idx="18778">
                  <c:v>30.744</c:v>
                </c:pt>
                <c:pt idx="18788">
                  <c:v>30.779999999999987</c:v>
                </c:pt>
                <c:pt idx="18796">
                  <c:v>30.815999999999999</c:v>
                </c:pt>
                <c:pt idx="18806">
                  <c:v>30.852</c:v>
                </c:pt>
                <c:pt idx="18815">
                  <c:v>30.888000000000002</c:v>
                </c:pt>
                <c:pt idx="18825">
                  <c:v>30.923999999999989</c:v>
                </c:pt>
                <c:pt idx="18835">
                  <c:v>30.959999999999987</c:v>
                </c:pt>
                <c:pt idx="18843">
                  <c:v>30.995999999999981</c:v>
                </c:pt>
                <c:pt idx="18853">
                  <c:v>31.032</c:v>
                </c:pt>
                <c:pt idx="18863">
                  <c:v>31.032</c:v>
                </c:pt>
                <c:pt idx="18872">
                  <c:v>31.103999999999999</c:v>
                </c:pt>
                <c:pt idx="18882">
                  <c:v>31.103999999999999</c:v>
                </c:pt>
                <c:pt idx="18890">
                  <c:v>31.14</c:v>
                </c:pt>
                <c:pt idx="18900">
                  <c:v>31.14</c:v>
                </c:pt>
                <c:pt idx="18910">
                  <c:v>31.212</c:v>
                </c:pt>
                <c:pt idx="18919">
                  <c:v>31.247999999999987</c:v>
                </c:pt>
                <c:pt idx="18929">
                  <c:v>31.283999999999981</c:v>
                </c:pt>
                <c:pt idx="18937">
                  <c:v>31.283999999999981</c:v>
                </c:pt>
                <c:pt idx="18947">
                  <c:v>31.356000000000005</c:v>
                </c:pt>
                <c:pt idx="18957">
                  <c:v>31.391999999999999</c:v>
                </c:pt>
                <c:pt idx="18966">
                  <c:v>31.427999999999987</c:v>
                </c:pt>
                <c:pt idx="18976">
                  <c:v>31.427999999999987</c:v>
                </c:pt>
                <c:pt idx="18984">
                  <c:v>31.463999999999981</c:v>
                </c:pt>
                <c:pt idx="18994">
                  <c:v>31.5</c:v>
                </c:pt>
                <c:pt idx="19004">
                  <c:v>31.571999999999999</c:v>
                </c:pt>
                <c:pt idx="19013">
                  <c:v>31.571999999999999</c:v>
                </c:pt>
                <c:pt idx="19023">
                  <c:v>31.608000000000001</c:v>
                </c:pt>
                <c:pt idx="19031">
                  <c:v>31.608000000000001</c:v>
                </c:pt>
                <c:pt idx="19041">
                  <c:v>31.643999999999988</c:v>
                </c:pt>
                <c:pt idx="19050">
                  <c:v>31.68</c:v>
                </c:pt>
                <c:pt idx="19060">
                  <c:v>31.716000000000001</c:v>
                </c:pt>
                <c:pt idx="19070">
                  <c:v>31.751999999999999</c:v>
                </c:pt>
                <c:pt idx="19078">
                  <c:v>31.787999999999986</c:v>
                </c:pt>
                <c:pt idx="19088">
                  <c:v>31.787999999999986</c:v>
                </c:pt>
                <c:pt idx="19097">
                  <c:v>31.824000000000005</c:v>
                </c:pt>
                <c:pt idx="19107">
                  <c:v>31.824000000000005</c:v>
                </c:pt>
                <c:pt idx="19117">
                  <c:v>31.896000000000001</c:v>
                </c:pt>
                <c:pt idx="19126">
                  <c:v>31.931999999999999</c:v>
                </c:pt>
                <c:pt idx="19135">
                  <c:v>31.931999999999999</c:v>
                </c:pt>
                <c:pt idx="19145">
                  <c:v>32.004000000000005</c:v>
                </c:pt>
                <c:pt idx="19154">
                  <c:v>32.004000000000005</c:v>
                </c:pt>
                <c:pt idx="19164">
                  <c:v>32.076000000000001</c:v>
                </c:pt>
                <c:pt idx="19172">
                  <c:v>32.076000000000001</c:v>
                </c:pt>
                <c:pt idx="19182">
                  <c:v>32.148000000000003</c:v>
                </c:pt>
                <c:pt idx="19191">
                  <c:v>32.148000000000003</c:v>
                </c:pt>
                <c:pt idx="19201">
                  <c:v>32.184000000000005</c:v>
                </c:pt>
                <c:pt idx="19211">
                  <c:v>32.220000000000013</c:v>
                </c:pt>
                <c:pt idx="19219">
                  <c:v>32.256</c:v>
                </c:pt>
                <c:pt idx="19229">
                  <c:v>32.29200000000003</c:v>
                </c:pt>
                <c:pt idx="19239">
                  <c:v>32.328000000000003</c:v>
                </c:pt>
                <c:pt idx="19248">
                  <c:v>32.364000000000004</c:v>
                </c:pt>
                <c:pt idx="19258">
                  <c:v>32.4</c:v>
                </c:pt>
                <c:pt idx="19266">
                  <c:v>32.436</c:v>
                </c:pt>
                <c:pt idx="19276">
                  <c:v>32.472000000000001</c:v>
                </c:pt>
                <c:pt idx="19285">
                  <c:v>32.472000000000001</c:v>
                </c:pt>
                <c:pt idx="19296">
                  <c:v>32.508000000000003</c:v>
                </c:pt>
                <c:pt idx="19305">
                  <c:v>32.544000000000004</c:v>
                </c:pt>
                <c:pt idx="19313">
                  <c:v>32.616</c:v>
                </c:pt>
                <c:pt idx="19323">
                  <c:v>32.652000000000001</c:v>
                </c:pt>
                <c:pt idx="19333">
                  <c:v>32.652000000000001</c:v>
                </c:pt>
                <c:pt idx="19342">
                  <c:v>32.688000000000002</c:v>
                </c:pt>
                <c:pt idx="19352">
                  <c:v>32.724000000000011</c:v>
                </c:pt>
                <c:pt idx="19360">
                  <c:v>32.760000000000012</c:v>
                </c:pt>
                <c:pt idx="19370">
                  <c:v>32.760000000000012</c:v>
                </c:pt>
                <c:pt idx="19379">
                  <c:v>32.796000000000035</c:v>
                </c:pt>
                <c:pt idx="19389">
                  <c:v>32.832000000000001</c:v>
                </c:pt>
                <c:pt idx="19399">
                  <c:v>32.868000000000002</c:v>
                </c:pt>
                <c:pt idx="19407">
                  <c:v>32.904000000000003</c:v>
                </c:pt>
                <c:pt idx="19417">
                  <c:v>32.904000000000003</c:v>
                </c:pt>
                <c:pt idx="19426">
                  <c:v>32.94</c:v>
                </c:pt>
                <c:pt idx="19436">
                  <c:v>32.976000000000006</c:v>
                </c:pt>
                <c:pt idx="19446">
                  <c:v>33.012</c:v>
                </c:pt>
                <c:pt idx="19454">
                  <c:v>33.012</c:v>
                </c:pt>
                <c:pt idx="19464">
                  <c:v>33.048000000000002</c:v>
                </c:pt>
                <c:pt idx="19473">
                  <c:v>33.084000000000003</c:v>
                </c:pt>
                <c:pt idx="19483">
                  <c:v>33.084000000000003</c:v>
                </c:pt>
                <c:pt idx="19493">
                  <c:v>33.156000000000006</c:v>
                </c:pt>
                <c:pt idx="19501">
                  <c:v>33.156000000000006</c:v>
                </c:pt>
                <c:pt idx="19511">
                  <c:v>33.192000000000029</c:v>
                </c:pt>
                <c:pt idx="19521">
                  <c:v>33.22800000000003</c:v>
                </c:pt>
                <c:pt idx="19531">
                  <c:v>33.264000000000003</c:v>
                </c:pt>
                <c:pt idx="19540">
                  <c:v>33.300000000000004</c:v>
                </c:pt>
                <c:pt idx="19548">
                  <c:v>33.300000000000004</c:v>
                </c:pt>
                <c:pt idx="19558">
                  <c:v>33.336000000000006</c:v>
                </c:pt>
                <c:pt idx="19567">
                  <c:v>33.336000000000006</c:v>
                </c:pt>
                <c:pt idx="19578">
                  <c:v>33.408000000000001</c:v>
                </c:pt>
                <c:pt idx="19587">
                  <c:v>33.444000000000003</c:v>
                </c:pt>
                <c:pt idx="19595">
                  <c:v>33.444000000000003</c:v>
                </c:pt>
                <c:pt idx="19605">
                  <c:v>33.480000000000004</c:v>
                </c:pt>
                <c:pt idx="19614">
                  <c:v>33.516000000000005</c:v>
                </c:pt>
                <c:pt idx="19624">
                  <c:v>33.552</c:v>
                </c:pt>
                <c:pt idx="19634">
                  <c:v>33.552</c:v>
                </c:pt>
                <c:pt idx="19642">
                  <c:v>33.588000000000001</c:v>
                </c:pt>
                <c:pt idx="19652">
                  <c:v>33.624000000000002</c:v>
                </c:pt>
                <c:pt idx="19661">
                  <c:v>33.660000000000011</c:v>
                </c:pt>
                <c:pt idx="19671">
                  <c:v>33.696000000000012</c:v>
                </c:pt>
                <c:pt idx="19681">
                  <c:v>33.696000000000012</c:v>
                </c:pt>
                <c:pt idx="19689">
                  <c:v>33.732000000000028</c:v>
                </c:pt>
                <c:pt idx="19699">
                  <c:v>33.804000000000002</c:v>
                </c:pt>
                <c:pt idx="19708">
                  <c:v>33.804000000000002</c:v>
                </c:pt>
                <c:pt idx="19718">
                  <c:v>33.840000000000003</c:v>
                </c:pt>
                <c:pt idx="19728">
                  <c:v>33.840000000000003</c:v>
                </c:pt>
                <c:pt idx="19736">
                  <c:v>33.876000000000005</c:v>
                </c:pt>
                <c:pt idx="19746">
                  <c:v>33.876000000000005</c:v>
                </c:pt>
                <c:pt idx="19755">
                  <c:v>33.911999999999999</c:v>
                </c:pt>
                <c:pt idx="19765">
                  <c:v>33.948</c:v>
                </c:pt>
                <c:pt idx="19775">
                  <c:v>33.984000000000002</c:v>
                </c:pt>
                <c:pt idx="19783">
                  <c:v>33.984000000000002</c:v>
                </c:pt>
                <c:pt idx="19793">
                  <c:v>34.020000000000003</c:v>
                </c:pt>
                <c:pt idx="19802">
                  <c:v>34.056000000000004</c:v>
                </c:pt>
                <c:pt idx="19812">
                  <c:v>34.056000000000004</c:v>
                </c:pt>
                <c:pt idx="19822">
                  <c:v>34.092000000000013</c:v>
                </c:pt>
                <c:pt idx="19830">
                  <c:v>34.128000000000029</c:v>
                </c:pt>
                <c:pt idx="19840">
                  <c:v>34.164000000000001</c:v>
                </c:pt>
                <c:pt idx="19849">
                  <c:v>34.164000000000001</c:v>
                </c:pt>
                <c:pt idx="19859">
                  <c:v>34.200000000000003</c:v>
                </c:pt>
                <c:pt idx="19869">
                  <c:v>34.272000000000013</c:v>
                </c:pt>
                <c:pt idx="19877">
                  <c:v>34.272000000000013</c:v>
                </c:pt>
                <c:pt idx="19887">
                  <c:v>34.308</c:v>
                </c:pt>
                <c:pt idx="19896">
                  <c:v>34.344000000000001</c:v>
                </c:pt>
                <c:pt idx="19906">
                  <c:v>34.380000000000003</c:v>
                </c:pt>
                <c:pt idx="19916">
                  <c:v>34.380000000000003</c:v>
                </c:pt>
                <c:pt idx="19924">
                  <c:v>34.416000000000004</c:v>
                </c:pt>
                <c:pt idx="19934">
                  <c:v>34.451999999999998</c:v>
                </c:pt>
                <c:pt idx="19943">
                  <c:v>34.488</c:v>
                </c:pt>
                <c:pt idx="19953">
                  <c:v>34.488</c:v>
                </c:pt>
                <c:pt idx="19963">
                  <c:v>34.524000000000001</c:v>
                </c:pt>
                <c:pt idx="19971">
                  <c:v>34.56</c:v>
                </c:pt>
                <c:pt idx="19981">
                  <c:v>34.596000000000011</c:v>
                </c:pt>
                <c:pt idx="19990">
                  <c:v>34.596000000000011</c:v>
                </c:pt>
                <c:pt idx="20000">
                  <c:v>34.596000000000011</c:v>
                </c:pt>
                <c:pt idx="20010">
                  <c:v>34.668000000000013</c:v>
                </c:pt>
                <c:pt idx="20018">
                  <c:v>34.668000000000013</c:v>
                </c:pt>
                <c:pt idx="20028">
                  <c:v>34.704000000000001</c:v>
                </c:pt>
                <c:pt idx="20037">
                  <c:v>34.704000000000001</c:v>
                </c:pt>
                <c:pt idx="20047">
                  <c:v>34.74</c:v>
                </c:pt>
                <c:pt idx="20057">
                  <c:v>34.776000000000003</c:v>
                </c:pt>
                <c:pt idx="20065">
                  <c:v>34.811999999999998</c:v>
                </c:pt>
                <c:pt idx="20075">
                  <c:v>34.847999999999999</c:v>
                </c:pt>
                <c:pt idx="20084">
                  <c:v>34.847999999999999</c:v>
                </c:pt>
                <c:pt idx="20094">
                  <c:v>34.847999999999999</c:v>
                </c:pt>
                <c:pt idx="20104">
                  <c:v>34.883999999999993</c:v>
                </c:pt>
                <c:pt idx="20112">
                  <c:v>34.956000000000003</c:v>
                </c:pt>
                <c:pt idx="20122">
                  <c:v>34.956000000000003</c:v>
                </c:pt>
                <c:pt idx="20131">
                  <c:v>34.992000000000012</c:v>
                </c:pt>
                <c:pt idx="20141">
                  <c:v>35.028000000000013</c:v>
                </c:pt>
                <c:pt idx="20151">
                  <c:v>35.064</c:v>
                </c:pt>
                <c:pt idx="20159">
                  <c:v>35.064</c:v>
                </c:pt>
                <c:pt idx="20169">
                  <c:v>35.1</c:v>
                </c:pt>
                <c:pt idx="20178">
                  <c:v>35.136000000000003</c:v>
                </c:pt>
                <c:pt idx="20188">
                  <c:v>35.172000000000011</c:v>
                </c:pt>
                <c:pt idx="20198">
                  <c:v>35.172000000000011</c:v>
                </c:pt>
                <c:pt idx="20206">
                  <c:v>35.208000000000013</c:v>
                </c:pt>
                <c:pt idx="20216">
                  <c:v>35.208000000000013</c:v>
                </c:pt>
                <c:pt idx="20225">
                  <c:v>35.244</c:v>
                </c:pt>
                <c:pt idx="20235">
                  <c:v>35.28</c:v>
                </c:pt>
                <c:pt idx="20245">
                  <c:v>35.316000000000003</c:v>
                </c:pt>
                <c:pt idx="20253">
                  <c:v>35.351999999999997</c:v>
                </c:pt>
                <c:pt idx="20263">
                  <c:v>35.351999999999997</c:v>
                </c:pt>
                <c:pt idx="20272">
                  <c:v>35.387999999999998</c:v>
                </c:pt>
                <c:pt idx="20282">
                  <c:v>35.387999999999998</c:v>
                </c:pt>
                <c:pt idx="20292">
                  <c:v>35.424000000000007</c:v>
                </c:pt>
                <c:pt idx="20300">
                  <c:v>35.424000000000007</c:v>
                </c:pt>
                <c:pt idx="20310">
                  <c:v>35.46</c:v>
                </c:pt>
                <c:pt idx="20319">
                  <c:v>35.496000000000002</c:v>
                </c:pt>
                <c:pt idx="20330">
                  <c:v>35.496000000000002</c:v>
                </c:pt>
                <c:pt idx="20339">
                  <c:v>35.532000000000011</c:v>
                </c:pt>
                <c:pt idx="20347">
                  <c:v>35.568000000000012</c:v>
                </c:pt>
                <c:pt idx="20357">
                  <c:v>35.604000000000006</c:v>
                </c:pt>
                <c:pt idx="20366">
                  <c:v>35.604000000000006</c:v>
                </c:pt>
                <c:pt idx="20376">
                  <c:v>35.64</c:v>
                </c:pt>
                <c:pt idx="20386">
                  <c:v>35.676000000000002</c:v>
                </c:pt>
                <c:pt idx="20394">
                  <c:v>35.676000000000002</c:v>
                </c:pt>
                <c:pt idx="20404">
                  <c:v>35.712000000000003</c:v>
                </c:pt>
                <c:pt idx="20413">
                  <c:v>35.748000000000012</c:v>
                </c:pt>
                <c:pt idx="20423">
                  <c:v>35.784000000000006</c:v>
                </c:pt>
                <c:pt idx="20433">
                  <c:v>35.784000000000006</c:v>
                </c:pt>
                <c:pt idx="20441">
                  <c:v>35.82</c:v>
                </c:pt>
                <c:pt idx="20451">
                  <c:v>35.856000000000002</c:v>
                </c:pt>
                <c:pt idx="20460">
                  <c:v>35.892000000000003</c:v>
                </c:pt>
                <c:pt idx="20471">
                  <c:v>35.856000000000002</c:v>
                </c:pt>
                <c:pt idx="20480">
                  <c:v>35.928000000000011</c:v>
                </c:pt>
                <c:pt idx="20488">
                  <c:v>35.964000000000006</c:v>
                </c:pt>
                <c:pt idx="20498">
                  <c:v>35.964000000000006</c:v>
                </c:pt>
                <c:pt idx="20507">
                  <c:v>35.964000000000006</c:v>
                </c:pt>
                <c:pt idx="20517">
                  <c:v>36</c:v>
                </c:pt>
                <c:pt idx="20527">
                  <c:v>36</c:v>
                </c:pt>
                <c:pt idx="20535">
                  <c:v>36.036000000000001</c:v>
                </c:pt>
                <c:pt idx="20545">
                  <c:v>36.072000000000003</c:v>
                </c:pt>
                <c:pt idx="20554">
                  <c:v>36.108000000000011</c:v>
                </c:pt>
                <c:pt idx="20564">
                  <c:v>36.108000000000011</c:v>
                </c:pt>
                <c:pt idx="20574">
                  <c:v>36.144000000000005</c:v>
                </c:pt>
                <c:pt idx="20582">
                  <c:v>36.144000000000005</c:v>
                </c:pt>
                <c:pt idx="20592">
                  <c:v>36.18</c:v>
                </c:pt>
                <c:pt idx="20601">
                  <c:v>36.18</c:v>
                </c:pt>
                <c:pt idx="20611">
                  <c:v>36.216000000000001</c:v>
                </c:pt>
                <c:pt idx="20621">
                  <c:v>36.252000000000002</c:v>
                </c:pt>
                <c:pt idx="20629">
                  <c:v>36.252000000000002</c:v>
                </c:pt>
                <c:pt idx="20639">
                  <c:v>36.288000000000011</c:v>
                </c:pt>
                <c:pt idx="20647">
                  <c:v>36.288000000000011</c:v>
                </c:pt>
                <c:pt idx="20657">
                  <c:v>36.324000000000005</c:v>
                </c:pt>
                <c:pt idx="20667">
                  <c:v>36.324000000000005</c:v>
                </c:pt>
                <c:pt idx="20675">
                  <c:v>36.396000000000001</c:v>
                </c:pt>
                <c:pt idx="20685">
                  <c:v>36.36</c:v>
                </c:pt>
                <c:pt idx="20694">
                  <c:v>36.396000000000001</c:v>
                </c:pt>
                <c:pt idx="20704">
                  <c:v>36.432000000000002</c:v>
                </c:pt>
                <c:pt idx="20714">
                  <c:v>36.468000000000011</c:v>
                </c:pt>
                <c:pt idx="20722">
                  <c:v>36.468000000000011</c:v>
                </c:pt>
                <c:pt idx="20732">
                  <c:v>36.504000000000005</c:v>
                </c:pt>
                <c:pt idx="20741">
                  <c:v>36.504000000000005</c:v>
                </c:pt>
                <c:pt idx="20751">
                  <c:v>36.54</c:v>
                </c:pt>
                <c:pt idx="20761">
                  <c:v>36.54</c:v>
                </c:pt>
                <c:pt idx="20769">
                  <c:v>36.576000000000001</c:v>
                </c:pt>
                <c:pt idx="20779">
                  <c:v>36.576000000000001</c:v>
                </c:pt>
                <c:pt idx="20788">
                  <c:v>36.612000000000002</c:v>
                </c:pt>
                <c:pt idx="20798">
                  <c:v>36.648000000000003</c:v>
                </c:pt>
                <c:pt idx="20808">
                  <c:v>36.648000000000003</c:v>
                </c:pt>
                <c:pt idx="20816">
                  <c:v>36.648000000000003</c:v>
                </c:pt>
                <c:pt idx="20826">
                  <c:v>36.684000000000005</c:v>
                </c:pt>
                <c:pt idx="20835">
                  <c:v>36.720000000000013</c:v>
                </c:pt>
                <c:pt idx="20845">
                  <c:v>36.720000000000013</c:v>
                </c:pt>
                <c:pt idx="20855">
                  <c:v>36.756</c:v>
                </c:pt>
                <c:pt idx="20863">
                  <c:v>36.756</c:v>
                </c:pt>
                <c:pt idx="20873">
                  <c:v>36.79200000000003</c:v>
                </c:pt>
                <c:pt idx="20882">
                  <c:v>36.828000000000003</c:v>
                </c:pt>
                <c:pt idx="20892">
                  <c:v>36.864000000000004</c:v>
                </c:pt>
                <c:pt idx="20902">
                  <c:v>36.864000000000004</c:v>
                </c:pt>
                <c:pt idx="20910">
                  <c:v>36.864000000000004</c:v>
                </c:pt>
                <c:pt idx="20920">
                  <c:v>36.936</c:v>
                </c:pt>
                <c:pt idx="20929">
                  <c:v>36.936</c:v>
                </c:pt>
                <c:pt idx="20939">
                  <c:v>36.936</c:v>
                </c:pt>
                <c:pt idx="20949">
                  <c:v>37.008000000000003</c:v>
                </c:pt>
                <c:pt idx="20957">
                  <c:v>37.008000000000003</c:v>
                </c:pt>
                <c:pt idx="20967">
                  <c:v>37.008000000000003</c:v>
                </c:pt>
                <c:pt idx="20976">
                  <c:v>37.08</c:v>
                </c:pt>
                <c:pt idx="20986">
                  <c:v>37.08</c:v>
                </c:pt>
                <c:pt idx="20996">
                  <c:v>37.08</c:v>
                </c:pt>
                <c:pt idx="21004">
                  <c:v>37.116</c:v>
                </c:pt>
                <c:pt idx="21014">
                  <c:v>37.116</c:v>
                </c:pt>
                <c:pt idx="21023">
                  <c:v>37.152000000000001</c:v>
                </c:pt>
                <c:pt idx="21033">
                  <c:v>37.188000000000002</c:v>
                </c:pt>
                <c:pt idx="21043">
                  <c:v>37.188000000000002</c:v>
                </c:pt>
                <c:pt idx="21051">
                  <c:v>37.188000000000002</c:v>
                </c:pt>
                <c:pt idx="21061">
                  <c:v>37.224000000000011</c:v>
                </c:pt>
                <c:pt idx="21070">
                  <c:v>37.188000000000002</c:v>
                </c:pt>
                <c:pt idx="21080">
                  <c:v>37.224000000000011</c:v>
                </c:pt>
                <c:pt idx="21090">
                  <c:v>37.260000000000012</c:v>
                </c:pt>
                <c:pt idx="21098">
                  <c:v>37.260000000000012</c:v>
                </c:pt>
                <c:pt idx="21108">
                  <c:v>37.296000000000035</c:v>
                </c:pt>
                <c:pt idx="21117">
                  <c:v>37.296000000000035</c:v>
                </c:pt>
                <c:pt idx="21127">
                  <c:v>37.332000000000001</c:v>
                </c:pt>
                <c:pt idx="21136">
                  <c:v>37.368000000000002</c:v>
                </c:pt>
                <c:pt idx="21145">
                  <c:v>37.368000000000002</c:v>
                </c:pt>
                <c:pt idx="21155">
                  <c:v>37.404000000000003</c:v>
                </c:pt>
                <c:pt idx="21164">
                  <c:v>37.404000000000003</c:v>
                </c:pt>
                <c:pt idx="21174">
                  <c:v>37.44</c:v>
                </c:pt>
                <c:pt idx="21184">
                  <c:v>37.44</c:v>
                </c:pt>
                <c:pt idx="21192">
                  <c:v>37.512</c:v>
                </c:pt>
                <c:pt idx="21202">
                  <c:v>37.476000000000006</c:v>
                </c:pt>
                <c:pt idx="21211">
                  <c:v>37.512</c:v>
                </c:pt>
                <c:pt idx="21221">
                  <c:v>37.512</c:v>
                </c:pt>
                <c:pt idx="21231">
                  <c:v>37.548000000000002</c:v>
                </c:pt>
                <c:pt idx="21239">
                  <c:v>37.512</c:v>
                </c:pt>
                <c:pt idx="21249">
                  <c:v>37.548000000000002</c:v>
                </c:pt>
                <c:pt idx="21258">
                  <c:v>37.584000000000003</c:v>
                </c:pt>
                <c:pt idx="21268">
                  <c:v>37.584000000000003</c:v>
                </c:pt>
                <c:pt idx="21278">
                  <c:v>37.620000000000012</c:v>
                </c:pt>
                <c:pt idx="21286">
                  <c:v>37.620000000000012</c:v>
                </c:pt>
                <c:pt idx="21296">
                  <c:v>37.620000000000012</c:v>
                </c:pt>
                <c:pt idx="21305">
                  <c:v>37.656000000000006</c:v>
                </c:pt>
                <c:pt idx="21315">
                  <c:v>37.656000000000006</c:v>
                </c:pt>
                <c:pt idx="21325">
                  <c:v>37.656000000000006</c:v>
                </c:pt>
                <c:pt idx="21333">
                  <c:v>37.692000000000029</c:v>
                </c:pt>
                <c:pt idx="21343">
                  <c:v>37.72800000000003</c:v>
                </c:pt>
                <c:pt idx="21352">
                  <c:v>37.72800000000003</c:v>
                </c:pt>
                <c:pt idx="21362">
                  <c:v>37.72800000000003</c:v>
                </c:pt>
                <c:pt idx="21371">
                  <c:v>37.72800000000003</c:v>
                </c:pt>
                <c:pt idx="21380">
                  <c:v>37.764000000000003</c:v>
                </c:pt>
                <c:pt idx="21390">
                  <c:v>37.800000000000004</c:v>
                </c:pt>
                <c:pt idx="21399">
                  <c:v>37.764000000000003</c:v>
                </c:pt>
                <c:pt idx="21409">
                  <c:v>37.800000000000004</c:v>
                </c:pt>
                <c:pt idx="21418">
                  <c:v>37.800000000000004</c:v>
                </c:pt>
                <c:pt idx="21427">
                  <c:v>37.836000000000006</c:v>
                </c:pt>
                <c:pt idx="21437">
                  <c:v>37.836000000000006</c:v>
                </c:pt>
                <c:pt idx="21446">
                  <c:v>37.836000000000006</c:v>
                </c:pt>
                <c:pt idx="21456">
                  <c:v>37.836000000000006</c:v>
                </c:pt>
                <c:pt idx="21466">
                  <c:v>37.872</c:v>
                </c:pt>
                <c:pt idx="21474">
                  <c:v>37.872</c:v>
                </c:pt>
                <c:pt idx="21484">
                  <c:v>37.908000000000001</c:v>
                </c:pt>
                <c:pt idx="21493">
                  <c:v>37.908000000000001</c:v>
                </c:pt>
                <c:pt idx="21503">
                  <c:v>37.944000000000003</c:v>
                </c:pt>
                <c:pt idx="21513">
                  <c:v>37.944000000000003</c:v>
                </c:pt>
                <c:pt idx="21521">
                  <c:v>37.944000000000003</c:v>
                </c:pt>
                <c:pt idx="21531">
                  <c:v>37.980000000000004</c:v>
                </c:pt>
                <c:pt idx="21540">
                  <c:v>38.016000000000005</c:v>
                </c:pt>
                <c:pt idx="21550">
                  <c:v>38.052</c:v>
                </c:pt>
                <c:pt idx="21560">
                  <c:v>38.016000000000005</c:v>
                </c:pt>
                <c:pt idx="21568">
                  <c:v>38.052</c:v>
                </c:pt>
                <c:pt idx="21578">
                  <c:v>38.052</c:v>
                </c:pt>
                <c:pt idx="21587">
                  <c:v>38.052</c:v>
                </c:pt>
                <c:pt idx="21598">
                  <c:v>38.088000000000001</c:v>
                </c:pt>
                <c:pt idx="21607">
                  <c:v>38.088000000000001</c:v>
                </c:pt>
                <c:pt idx="21615">
                  <c:v>38.124000000000002</c:v>
                </c:pt>
                <c:pt idx="21625">
                  <c:v>38.124000000000002</c:v>
                </c:pt>
                <c:pt idx="21634">
                  <c:v>38.196000000000012</c:v>
                </c:pt>
                <c:pt idx="21644">
                  <c:v>38.160000000000011</c:v>
                </c:pt>
                <c:pt idx="21654">
                  <c:v>38.160000000000011</c:v>
                </c:pt>
                <c:pt idx="21662">
                  <c:v>38.160000000000011</c:v>
                </c:pt>
                <c:pt idx="21672">
                  <c:v>38.268000000000029</c:v>
                </c:pt>
                <c:pt idx="21681">
                  <c:v>38.268000000000029</c:v>
                </c:pt>
                <c:pt idx="21691">
                  <c:v>38.232000000000028</c:v>
                </c:pt>
                <c:pt idx="21700">
                  <c:v>38.196000000000012</c:v>
                </c:pt>
                <c:pt idx="21709">
                  <c:v>38.268000000000029</c:v>
                </c:pt>
                <c:pt idx="21719">
                  <c:v>38.304000000000002</c:v>
                </c:pt>
                <c:pt idx="21728">
                  <c:v>38.304000000000002</c:v>
                </c:pt>
                <c:pt idx="21738">
                  <c:v>38.340000000000003</c:v>
                </c:pt>
                <c:pt idx="21748">
                  <c:v>38.340000000000003</c:v>
                </c:pt>
                <c:pt idx="21756">
                  <c:v>38.376000000000005</c:v>
                </c:pt>
                <c:pt idx="21766">
                  <c:v>38.376000000000005</c:v>
                </c:pt>
                <c:pt idx="21775">
                  <c:v>38.376000000000005</c:v>
                </c:pt>
                <c:pt idx="21786">
                  <c:v>38.411999999999999</c:v>
                </c:pt>
                <c:pt idx="21795">
                  <c:v>38.448</c:v>
                </c:pt>
                <c:pt idx="21803">
                  <c:v>38.448</c:v>
                </c:pt>
                <c:pt idx="21813">
                  <c:v>38.484000000000002</c:v>
                </c:pt>
                <c:pt idx="21822">
                  <c:v>38.484000000000002</c:v>
                </c:pt>
                <c:pt idx="21832">
                  <c:v>38.484000000000002</c:v>
                </c:pt>
                <c:pt idx="21841">
                  <c:v>38.520000000000003</c:v>
                </c:pt>
                <c:pt idx="21850">
                  <c:v>38.520000000000003</c:v>
                </c:pt>
                <c:pt idx="21860">
                  <c:v>38.556000000000004</c:v>
                </c:pt>
                <c:pt idx="21869">
                  <c:v>38.556000000000004</c:v>
                </c:pt>
                <c:pt idx="21879">
                  <c:v>38.592000000000013</c:v>
                </c:pt>
                <c:pt idx="21886">
                  <c:v>38.592000000000013</c:v>
                </c:pt>
                <c:pt idx="21897">
                  <c:v>38.556000000000004</c:v>
                </c:pt>
                <c:pt idx="21907">
                  <c:v>38.592000000000013</c:v>
                </c:pt>
                <c:pt idx="21916">
                  <c:v>38.628000000000029</c:v>
                </c:pt>
                <c:pt idx="21926">
                  <c:v>38.592000000000013</c:v>
                </c:pt>
                <c:pt idx="21933">
                  <c:v>38.628000000000029</c:v>
                </c:pt>
                <c:pt idx="21944">
                  <c:v>38.592000000000013</c:v>
                </c:pt>
                <c:pt idx="21954">
                  <c:v>38.628000000000029</c:v>
                </c:pt>
                <c:pt idx="21963">
                  <c:v>38.628000000000029</c:v>
                </c:pt>
                <c:pt idx="21974">
                  <c:v>38.664000000000001</c:v>
                </c:pt>
                <c:pt idx="21980">
                  <c:v>38.628000000000029</c:v>
                </c:pt>
                <c:pt idx="21991">
                  <c:v>38.628000000000029</c:v>
                </c:pt>
                <c:pt idx="22001">
                  <c:v>38.664000000000001</c:v>
                </c:pt>
                <c:pt idx="22010">
                  <c:v>38.664000000000001</c:v>
                </c:pt>
                <c:pt idx="22020">
                  <c:v>38.664000000000001</c:v>
                </c:pt>
                <c:pt idx="22027">
                  <c:v>38.700000000000003</c:v>
                </c:pt>
                <c:pt idx="22038">
                  <c:v>38.700000000000003</c:v>
                </c:pt>
                <c:pt idx="22048">
                  <c:v>38.700000000000003</c:v>
                </c:pt>
                <c:pt idx="22057">
                  <c:v>38.736000000000011</c:v>
                </c:pt>
                <c:pt idx="22067">
                  <c:v>38.736000000000011</c:v>
                </c:pt>
                <c:pt idx="22074">
                  <c:v>38.736000000000011</c:v>
                </c:pt>
                <c:pt idx="22085">
                  <c:v>38.772000000000013</c:v>
                </c:pt>
                <c:pt idx="22095">
                  <c:v>38.808</c:v>
                </c:pt>
                <c:pt idx="22104">
                  <c:v>38.736000000000011</c:v>
                </c:pt>
                <c:pt idx="22114">
                  <c:v>38.808</c:v>
                </c:pt>
                <c:pt idx="22121">
                  <c:v>38.844000000000001</c:v>
                </c:pt>
                <c:pt idx="22132">
                  <c:v>38.844000000000001</c:v>
                </c:pt>
                <c:pt idx="22142">
                  <c:v>38.808</c:v>
                </c:pt>
                <c:pt idx="22151">
                  <c:v>38.844000000000001</c:v>
                </c:pt>
                <c:pt idx="22161">
                  <c:v>38.808</c:v>
                </c:pt>
                <c:pt idx="22168">
                  <c:v>38.844000000000001</c:v>
                </c:pt>
                <c:pt idx="22179">
                  <c:v>38.880000000000003</c:v>
                </c:pt>
                <c:pt idx="22189">
                  <c:v>38.844000000000001</c:v>
                </c:pt>
                <c:pt idx="22198">
                  <c:v>38.844000000000001</c:v>
                </c:pt>
                <c:pt idx="22208">
                  <c:v>38.880000000000003</c:v>
                </c:pt>
                <c:pt idx="22215">
                  <c:v>38.916000000000004</c:v>
                </c:pt>
                <c:pt idx="22226">
                  <c:v>38.880000000000003</c:v>
                </c:pt>
                <c:pt idx="22236">
                  <c:v>38.880000000000003</c:v>
                </c:pt>
                <c:pt idx="22245">
                  <c:v>38.844000000000001</c:v>
                </c:pt>
                <c:pt idx="22255">
                  <c:v>38.880000000000003</c:v>
                </c:pt>
                <c:pt idx="22263">
                  <c:v>38.880000000000003</c:v>
                </c:pt>
                <c:pt idx="22273">
                  <c:v>38.880000000000003</c:v>
                </c:pt>
                <c:pt idx="22283">
                  <c:v>38.916000000000004</c:v>
                </c:pt>
                <c:pt idx="22292">
                  <c:v>38.880000000000003</c:v>
                </c:pt>
                <c:pt idx="22302">
                  <c:v>38.916000000000004</c:v>
                </c:pt>
                <c:pt idx="22309">
                  <c:v>38.951999999999998</c:v>
                </c:pt>
                <c:pt idx="22320">
                  <c:v>38.951999999999998</c:v>
                </c:pt>
                <c:pt idx="22330">
                  <c:v>38.951999999999998</c:v>
                </c:pt>
                <c:pt idx="22339">
                  <c:v>38.951999999999998</c:v>
                </c:pt>
                <c:pt idx="22349">
                  <c:v>38.951999999999998</c:v>
                </c:pt>
                <c:pt idx="22356">
                  <c:v>38.988</c:v>
                </c:pt>
                <c:pt idx="22367">
                  <c:v>38.988</c:v>
                </c:pt>
                <c:pt idx="22377">
                  <c:v>38.951999999999998</c:v>
                </c:pt>
                <c:pt idx="22386">
                  <c:v>38.951999999999998</c:v>
                </c:pt>
                <c:pt idx="22396">
                  <c:v>38.951999999999998</c:v>
                </c:pt>
                <c:pt idx="22404">
                  <c:v>38.951999999999998</c:v>
                </c:pt>
                <c:pt idx="22414">
                  <c:v>38.951999999999998</c:v>
                </c:pt>
                <c:pt idx="22424">
                  <c:v>38.951999999999998</c:v>
                </c:pt>
                <c:pt idx="22433">
                  <c:v>38.951999999999998</c:v>
                </c:pt>
                <c:pt idx="22443">
                  <c:v>38.951999999999998</c:v>
                </c:pt>
                <c:pt idx="22450">
                  <c:v>38.988</c:v>
                </c:pt>
                <c:pt idx="22461">
                  <c:v>38.988</c:v>
                </c:pt>
                <c:pt idx="22471">
                  <c:v>38.988</c:v>
                </c:pt>
                <c:pt idx="22480">
                  <c:v>39.024000000000001</c:v>
                </c:pt>
                <c:pt idx="22491">
                  <c:v>39.024000000000001</c:v>
                </c:pt>
                <c:pt idx="22498">
                  <c:v>39.06</c:v>
                </c:pt>
                <c:pt idx="22508">
                  <c:v>39.06</c:v>
                </c:pt>
                <c:pt idx="22518">
                  <c:v>39.096000000000011</c:v>
                </c:pt>
                <c:pt idx="22527">
                  <c:v>39.096000000000011</c:v>
                </c:pt>
                <c:pt idx="22537">
                  <c:v>39.132000000000012</c:v>
                </c:pt>
                <c:pt idx="22547">
                  <c:v>39.132000000000012</c:v>
                </c:pt>
                <c:pt idx="22555">
                  <c:v>39.168000000000013</c:v>
                </c:pt>
                <c:pt idx="22565">
                  <c:v>39.168000000000013</c:v>
                </c:pt>
                <c:pt idx="22574">
                  <c:v>39.168000000000013</c:v>
                </c:pt>
                <c:pt idx="22584">
                  <c:v>39.168000000000013</c:v>
                </c:pt>
                <c:pt idx="22594">
                  <c:v>39.204000000000001</c:v>
                </c:pt>
                <c:pt idx="22602">
                  <c:v>39.204000000000001</c:v>
                </c:pt>
                <c:pt idx="22612">
                  <c:v>39.168000000000013</c:v>
                </c:pt>
                <c:pt idx="22620">
                  <c:v>39.168000000000013</c:v>
                </c:pt>
                <c:pt idx="22630">
                  <c:v>39.204000000000001</c:v>
                </c:pt>
                <c:pt idx="22641">
                  <c:v>39.168000000000013</c:v>
                </c:pt>
                <c:pt idx="22648">
                  <c:v>39.204000000000001</c:v>
                </c:pt>
                <c:pt idx="22658">
                  <c:v>39.204000000000001</c:v>
                </c:pt>
                <c:pt idx="22667">
                  <c:v>39.204000000000001</c:v>
                </c:pt>
                <c:pt idx="22677">
                  <c:v>39.204000000000001</c:v>
                </c:pt>
                <c:pt idx="22686">
                  <c:v>39.276000000000003</c:v>
                </c:pt>
                <c:pt idx="22695">
                  <c:v>39.24</c:v>
                </c:pt>
                <c:pt idx="22705">
                  <c:v>39.24</c:v>
                </c:pt>
                <c:pt idx="22714">
                  <c:v>39.276000000000003</c:v>
                </c:pt>
                <c:pt idx="22724">
                  <c:v>39.311999999999998</c:v>
                </c:pt>
                <c:pt idx="22733">
                  <c:v>39.276000000000003</c:v>
                </c:pt>
                <c:pt idx="22742">
                  <c:v>39.276000000000003</c:v>
                </c:pt>
                <c:pt idx="22752">
                  <c:v>39.347999999999999</c:v>
                </c:pt>
                <c:pt idx="22761">
                  <c:v>39.276000000000003</c:v>
                </c:pt>
                <c:pt idx="22771">
                  <c:v>39.276000000000003</c:v>
                </c:pt>
                <c:pt idx="22780">
                  <c:v>39.276000000000003</c:v>
                </c:pt>
                <c:pt idx="22789">
                  <c:v>39.276000000000003</c:v>
                </c:pt>
                <c:pt idx="22799">
                  <c:v>39.24</c:v>
                </c:pt>
                <c:pt idx="22808">
                  <c:v>39.204000000000001</c:v>
                </c:pt>
                <c:pt idx="22818">
                  <c:v>39.168000000000013</c:v>
                </c:pt>
                <c:pt idx="22827">
                  <c:v>39.168000000000013</c:v>
                </c:pt>
                <c:pt idx="22836">
                  <c:v>39.168000000000013</c:v>
                </c:pt>
                <c:pt idx="22846">
                  <c:v>39.168000000000013</c:v>
                </c:pt>
                <c:pt idx="22855">
                  <c:v>39.132000000000012</c:v>
                </c:pt>
                <c:pt idx="22865">
                  <c:v>39.132000000000012</c:v>
                </c:pt>
                <c:pt idx="22874">
                  <c:v>39.168000000000013</c:v>
                </c:pt>
                <c:pt idx="22883">
                  <c:v>39.168000000000013</c:v>
                </c:pt>
                <c:pt idx="22893">
                  <c:v>39.204000000000001</c:v>
                </c:pt>
                <c:pt idx="22902">
                  <c:v>39.132000000000012</c:v>
                </c:pt>
                <c:pt idx="22912">
                  <c:v>39.204000000000001</c:v>
                </c:pt>
                <c:pt idx="22921">
                  <c:v>39.24</c:v>
                </c:pt>
                <c:pt idx="22930">
                  <c:v>39.24</c:v>
                </c:pt>
                <c:pt idx="22940">
                  <c:v>39.24</c:v>
                </c:pt>
                <c:pt idx="22949">
                  <c:v>39.311999999999998</c:v>
                </c:pt>
                <c:pt idx="22959">
                  <c:v>39.311999999999998</c:v>
                </c:pt>
                <c:pt idx="22968">
                  <c:v>39.311999999999998</c:v>
                </c:pt>
                <c:pt idx="22977">
                  <c:v>39.347999999999999</c:v>
                </c:pt>
                <c:pt idx="22987">
                  <c:v>39.347999999999999</c:v>
                </c:pt>
                <c:pt idx="22996">
                  <c:v>39.383999999999993</c:v>
                </c:pt>
                <c:pt idx="23006">
                  <c:v>39.383999999999993</c:v>
                </c:pt>
                <c:pt idx="23016">
                  <c:v>39.347999999999999</c:v>
                </c:pt>
                <c:pt idx="23024">
                  <c:v>39.347999999999999</c:v>
                </c:pt>
                <c:pt idx="23034">
                  <c:v>39.347999999999999</c:v>
                </c:pt>
                <c:pt idx="23043">
                  <c:v>39.347999999999999</c:v>
                </c:pt>
                <c:pt idx="23053">
                  <c:v>39.311999999999998</c:v>
                </c:pt>
                <c:pt idx="23062">
                  <c:v>39.276000000000003</c:v>
                </c:pt>
                <c:pt idx="23071">
                  <c:v>39.311999999999998</c:v>
                </c:pt>
                <c:pt idx="23081">
                  <c:v>39.311999999999998</c:v>
                </c:pt>
                <c:pt idx="23090">
                  <c:v>39.311999999999998</c:v>
                </c:pt>
                <c:pt idx="23100">
                  <c:v>39.311999999999998</c:v>
                </c:pt>
                <c:pt idx="23109">
                  <c:v>39.311999999999998</c:v>
                </c:pt>
                <c:pt idx="23118">
                  <c:v>39.347999999999999</c:v>
                </c:pt>
                <c:pt idx="23128">
                  <c:v>39.347999999999999</c:v>
                </c:pt>
                <c:pt idx="23137">
                  <c:v>39.383999999999993</c:v>
                </c:pt>
                <c:pt idx="23147">
                  <c:v>39.383999999999993</c:v>
                </c:pt>
                <c:pt idx="23156">
                  <c:v>39.383999999999993</c:v>
                </c:pt>
                <c:pt idx="23165">
                  <c:v>39.42</c:v>
                </c:pt>
                <c:pt idx="23175">
                  <c:v>39.42</c:v>
                </c:pt>
                <c:pt idx="23184">
                  <c:v>39.456000000000003</c:v>
                </c:pt>
                <c:pt idx="23194">
                  <c:v>39.456000000000003</c:v>
                </c:pt>
                <c:pt idx="23203">
                  <c:v>39.456000000000003</c:v>
                </c:pt>
                <c:pt idx="23212">
                  <c:v>39.492000000000012</c:v>
                </c:pt>
                <c:pt idx="23222">
                  <c:v>39.492000000000012</c:v>
                </c:pt>
                <c:pt idx="23231">
                  <c:v>39.492000000000012</c:v>
                </c:pt>
                <c:pt idx="23241">
                  <c:v>39.492000000000012</c:v>
                </c:pt>
                <c:pt idx="23250">
                  <c:v>39.528000000000013</c:v>
                </c:pt>
                <c:pt idx="23259">
                  <c:v>39.528000000000013</c:v>
                </c:pt>
                <c:pt idx="23269">
                  <c:v>39.528000000000013</c:v>
                </c:pt>
                <c:pt idx="23278">
                  <c:v>39.528000000000013</c:v>
                </c:pt>
                <c:pt idx="23288">
                  <c:v>39.528000000000013</c:v>
                </c:pt>
                <c:pt idx="23297">
                  <c:v>39.528000000000013</c:v>
                </c:pt>
                <c:pt idx="23306">
                  <c:v>39.528000000000013</c:v>
                </c:pt>
                <c:pt idx="23316">
                  <c:v>39.528000000000013</c:v>
                </c:pt>
                <c:pt idx="23325">
                  <c:v>39.528000000000013</c:v>
                </c:pt>
                <c:pt idx="23335">
                  <c:v>39.564</c:v>
                </c:pt>
                <c:pt idx="23344">
                  <c:v>39.528000000000013</c:v>
                </c:pt>
                <c:pt idx="23353">
                  <c:v>39.528000000000013</c:v>
                </c:pt>
                <c:pt idx="23363">
                  <c:v>39.492000000000012</c:v>
                </c:pt>
                <c:pt idx="23372">
                  <c:v>39.492000000000012</c:v>
                </c:pt>
                <c:pt idx="23382">
                  <c:v>39.528000000000013</c:v>
                </c:pt>
                <c:pt idx="23391">
                  <c:v>39.528000000000013</c:v>
                </c:pt>
                <c:pt idx="23400">
                  <c:v>39.528000000000013</c:v>
                </c:pt>
                <c:pt idx="23410">
                  <c:v>39.564</c:v>
                </c:pt>
                <c:pt idx="23419">
                  <c:v>39.564</c:v>
                </c:pt>
                <c:pt idx="23429">
                  <c:v>39.564</c:v>
                </c:pt>
                <c:pt idx="23438">
                  <c:v>39.6</c:v>
                </c:pt>
                <c:pt idx="23447">
                  <c:v>39.6</c:v>
                </c:pt>
                <c:pt idx="23457">
                  <c:v>39.672000000000011</c:v>
                </c:pt>
                <c:pt idx="23466">
                  <c:v>39.636000000000003</c:v>
                </c:pt>
                <c:pt idx="23476">
                  <c:v>39.672000000000011</c:v>
                </c:pt>
                <c:pt idx="23485">
                  <c:v>39.564</c:v>
                </c:pt>
                <c:pt idx="23494">
                  <c:v>39.492000000000012</c:v>
                </c:pt>
                <c:pt idx="23504">
                  <c:v>39.456000000000003</c:v>
                </c:pt>
                <c:pt idx="23513">
                  <c:v>39.528000000000013</c:v>
                </c:pt>
                <c:pt idx="23523">
                  <c:v>39.528000000000013</c:v>
                </c:pt>
                <c:pt idx="23532">
                  <c:v>39.492000000000012</c:v>
                </c:pt>
                <c:pt idx="23541">
                  <c:v>39.383999999999993</c:v>
                </c:pt>
                <c:pt idx="23551">
                  <c:v>39.456000000000003</c:v>
                </c:pt>
                <c:pt idx="23560">
                  <c:v>39.456000000000003</c:v>
                </c:pt>
                <c:pt idx="23570">
                  <c:v>39.42</c:v>
                </c:pt>
                <c:pt idx="23579">
                  <c:v>39.383999999999993</c:v>
                </c:pt>
                <c:pt idx="23588">
                  <c:v>39.42</c:v>
                </c:pt>
                <c:pt idx="23598">
                  <c:v>39.42</c:v>
                </c:pt>
                <c:pt idx="23607">
                  <c:v>39.492000000000012</c:v>
                </c:pt>
                <c:pt idx="23617">
                  <c:v>39.347999999999999</c:v>
                </c:pt>
                <c:pt idx="23626">
                  <c:v>39.492000000000012</c:v>
                </c:pt>
                <c:pt idx="23635">
                  <c:v>39.347999999999999</c:v>
                </c:pt>
                <c:pt idx="23645">
                  <c:v>39.456000000000003</c:v>
                </c:pt>
                <c:pt idx="23654">
                  <c:v>39.383999999999993</c:v>
                </c:pt>
                <c:pt idx="23664">
                  <c:v>39.383999999999993</c:v>
                </c:pt>
                <c:pt idx="23673">
                  <c:v>39.383999999999993</c:v>
                </c:pt>
                <c:pt idx="23682">
                  <c:v>39.456000000000003</c:v>
                </c:pt>
                <c:pt idx="23692">
                  <c:v>39.456000000000003</c:v>
                </c:pt>
                <c:pt idx="23701">
                  <c:v>39.42</c:v>
                </c:pt>
                <c:pt idx="23711">
                  <c:v>39.42</c:v>
                </c:pt>
                <c:pt idx="23720">
                  <c:v>39.456000000000003</c:v>
                </c:pt>
                <c:pt idx="23729">
                  <c:v>39.456000000000003</c:v>
                </c:pt>
                <c:pt idx="23739">
                  <c:v>39.42</c:v>
                </c:pt>
                <c:pt idx="23748">
                  <c:v>39.456000000000003</c:v>
                </c:pt>
                <c:pt idx="23758">
                  <c:v>39.492000000000012</c:v>
                </c:pt>
                <c:pt idx="23767">
                  <c:v>39.492000000000012</c:v>
                </c:pt>
                <c:pt idx="23776">
                  <c:v>39.492000000000012</c:v>
                </c:pt>
                <c:pt idx="23786">
                  <c:v>39.492000000000012</c:v>
                </c:pt>
                <c:pt idx="23795">
                  <c:v>39.528000000000013</c:v>
                </c:pt>
                <c:pt idx="23805">
                  <c:v>39.528000000000013</c:v>
                </c:pt>
                <c:pt idx="23814">
                  <c:v>39.528000000000013</c:v>
                </c:pt>
                <c:pt idx="23823">
                  <c:v>39.564</c:v>
                </c:pt>
                <c:pt idx="23833">
                  <c:v>39.564</c:v>
                </c:pt>
                <c:pt idx="23842">
                  <c:v>39.6</c:v>
                </c:pt>
                <c:pt idx="23852">
                  <c:v>39.6</c:v>
                </c:pt>
                <c:pt idx="23861">
                  <c:v>39.6</c:v>
                </c:pt>
                <c:pt idx="23870">
                  <c:v>39.636000000000003</c:v>
                </c:pt>
                <c:pt idx="23880">
                  <c:v>39.636000000000003</c:v>
                </c:pt>
                <c:pt idx="23889">
                  <c:v>39.636000000000003</c:v>
                </c:pt>
                <c:pt idx="23899">
                  <c:v>39.672000000000011</c:v>
                </c:pt>
                <c:pt idx="23908">
                  <c:v>39.672000000000011</c:v>
                </c:pt>
                <c:pt idx="23917">
                  <c:v>39.672000000000011</c:v>
                </c:pt>
                <c:pt idx="23927">
                  <c:v>39.744</c:v>
                </c:pt>
                <c:pt idx="23936">
                  <c:v>39.708000000000013</c:v>
                </c:pt>
                <c:pt idx="23946">
                  <c:v>39.708000000000013</c:v>
                </c:pt>
                <c:pt idx="23955">
                  <c:v>39.708000000000013</c:v>
                </c:pt>
                <c:pt idx="23964">
                  <c:v>39.744</c:v>
                </c:pt>
                <c:pt idx="23974">
                  <c:v>39.744</c:v>
                </c:pt>
                <c:pt idx="23983">
                  <c:v>39.744</c:v>
                </c:pt>
                <c:pt idx="23993">
                  <c:v>39.816000000000003</c:v>
                </c:pt>
                <c:pt idx="24002">
                  <c:v>39.78</c:v>
                </c:pt>
                <c:pt idx="24011">
                  <c:v>39.78</c:v>
                </c:pt>
                <c:pt idx="24021">
                  <c:v>39.78</c:v>
                </c:pt>
                <c:pt idx="24030">
                  <c:v>39.78</c:v>
                </c:pt>
                <c:pt idx="24040">
                  <c:v>39.816000000000003</c:v>
                </c:pt>
                <c:pt idx="24049">
                  <c:v>39.851999999999997</c:v>
                </c:pt>
                <c:pt idx="24058">
                  <c:v>39.851999999999997</c:v>
                </c:pt>
                <c:pt idx="24068">
                  <c:v>39.851999999999997</c:v>
                </c:pt>
                <c:pt idx="24077">
                  <c:v>39.851999999999997</c:v>
                </c:pt>
                <c:pt idx="24087">
                  <c:v>39.851999999999997</c:v>
                </c:pt>
                <c:pt idx="24096">
                  <c:v>39.851999999999997</c:v>
                </c:pt>
                <c:pt idx="24105">
                  <c:v>39.887999999999998</c:v>
                </c:pt>
                <c:pt idx="24115">
                  <c:v>39.887999999999998</c:v>
                </c:pt>
                <c:pt idx="24124">
                  <c:v>39.887999999999998</c:v>
                </c:pt>
                <c:pt idx="24134">
                  <c:v>39.887999999999998</c:v>
                </c:pt>
                <c:pt idx="24143">
                  <c:v>39.887999999999998</c:v>
                </c:pt>
                <c:pt idx="24152">
                  <c:v>39.924000000000007</c:v>
                </c:pt>
                <c:pt idx="24162">
                  <c:v>39.924000000000007</c:v>
                </c:pt>
                <c:pt idx="24171">
                  <c:v>39.96</c:v>
                </c:pt>
                <c:pt idx="24181">
                  <c:v>39.924000000000007</c:v>
                </c:pt>
                <c:pt idx="24190">
                  <c:v>39.96</c:v>
                </c:pt>
                <c:pt idx="24199">
                  <c:v>39.996000000000002</c:v>
                </c:pt>
                <c:pt idx="24209">
                  <c:v>39.996000000000002</c:v>
                </c:pt>
                <c:pt idx="24218">
                  <c:v>39.996000000000002</c:v>
                </c:pt>
                <c:pt idx="24228">
                  <c:v>39.996000000000002</c:v>
                </c:pt>
                <c:pt idx="24237">
                  <c:v>39.996000000000002</c:v>
                </c:pt>
                <c:pt idx="24246">
                  <c:v>39.996000000000002</c:v>
                </c:pt>
                <c:pt idx="24256">
                  <c:v>39.996000000000002</c:v>
                </c:pt>
                <c:pt idx="24265">
                  <c:v>40.032000000000011</c:v>
                </c:pt>
                <c:pt idx="24275">
                  <c:v>39.996000000000002</c:v>
                </c:pt>
                <c:pt idx="24284">
                  <c:v>40.032000000000011</c:v>
                </c:pt>
                <c:pt idx="24293">
                  <c:v>40.032000000000011</c:v>
                </c:pt>
                <c:pt idx="24303">
                  <c:v>39.996000000000002</c:v>
                </c:pt>
                <c:pt idx="24312">
                  <c:v>40.068000000000012</c:v>
                </c:pt>
                <c:pt idx="24323">
                  <c:v>40.032000000000011</c:v>
                </c:pt>
                <c:pt idx="24331">
                  <c:v>40.068000000000012</c:v>
                </c:pt>
                <c:pt idx="24340">
                  <c:v>40.068000000000012</c:v>
                </c:pt>
                <c:pt idx="24350">
                  <c:v>40.068000000000012</c:v>
                </c:pt>
                <c:pt idx="24359">
                  <c:v>40.068000000000012</c:v>
                </c:pt>
                <c:pt idx="24369">
                  <c:v>40.068000000000012</c:v>
                </c:pt>
                <c:pt idx="24378">
                  <c:v>40.068000000000012</c:v>
                </c:pt>
                <c:pt idx="24387">
                  <c:v>40.104000000000006</c:v>
                </c:pt>
                <c:pt idx="24397">
                  <c:v>40.104000000000006</c:v>
                </c:pt>
                <c:pt idx="24406">
                  <c:v>40.104000000000006</c:v>
                </c:pt>
                <c:pt idx="24416">
                  <c:v>40.14</c:v>
                </c:pt>
                <c:pt idx="24425">
                  <c:v>40.14</c:v>
                </c:pt>
                <c:pt idx="24434">
                  <c:v>40.14</c:v>
                </c:pt>
                <c:pt idx="24444">
                  <c:v>40.14</c:v>
                </c:pt>
                <c:pt idx="24453">
                  <c:v>40.14</c:v>
                </c:pt>
                <c:pt idx="24463">
                  <c:v>40.14</c:v>
                </c:pt>
                <c:pt idx="24472">
                  <c:v>40.14</c:v>
                </c:pt>
                <c:pt idx="24481">
                  <c:v>40.14</c:v>
                </c:pt>
                <c:pt idx="24491">
                  <c:v>40.14</c:v>
                </c:pt>
                <c:pt idx="24500">
                  <c:v>40.14</c:v>
                </c:pt>
                <c:pt idx="24510">
                  <c:v>40.14</c:v>
                </c:pt>
                <c:pt idx="24519">
                  <c:v>40.14</c:v>
                </c:pt>
                <c:pt idx="24528">
                  <c:v>40.14</c:v>
                </c:pt>
                <c:pt idx="24538">
                  <c:v>40.14</c:v>
                </c:pt>
                <c:pt idx="24547">
                  <c:v>40.14</c:v>
                </c:pt>
                <c:pt idx="24557">
                  <c:v>40.14</c:v>
                </c:pt>
                <c:pt idx="24566">
                  <c:v>40.14</c:v>
                </c:pt>
                <c:pt idx="24575">
                  <c:v>40.14</c:v>
                </c:pt>
                <c:pt idx="24585">
                  <c:v>40.14</c:v>
                </c:pt>
                <c:pt idx="24594">
                  <c:v>40.14</c:v>
                </c:pt>
                <c:pt idx="24604">
                  <c:v>40.14</c:v>
                </c:pt>
                <c:pt idx="24613">
                  <c:v>40.14</c:v>
                </c:pt>
                <c:pt idx="24622">
                  <c:v>40.14</c:v>
                </c:pt>
                <c:pt idx="24632">
                  <c:v>40.176000000000002</c:v>
                </c:pt>
                <c:pt idx="24641">
                  <c:v>40.14</c:v>
                </c:pt>
                <c:pt idx="24651">
                  <c:v>40.14</c:v>
                </c:pt>
                <c:pt idx="24660">
                  <c:v>40.14</c:v>
                </c:pt>
                <c:pt idx="24669">
                  <c:v>40.14</c:v>
                </c:pt>
                <c:pt idx="24679">
                  <c:v>40.176000000000002</c:v>
                </c:pt>
                <c:pt idx="24688">
                  <c:v>40.176000000000002</c:v>
                </c:pt>
                <c:pt idx="24698">
                  <c:v>40.176000000000002</c:v>
                </c:pt>
                <c:pt idx="24707">
                  <c:v>40.212000000000003</c:v>
                </c:pt>
                <c:pt idx="24716">
                  <c:v>40.212000000000003</c:v>
                </c:pt>
                <c:pt idx="24726">
                  <c:v>40.248000000000012</c:v>
                </c:pt>
                <c:pt idx="24735">
                  <c:v>40.212000000000003</c:v>
                </c:pt>
                <c:pt idx="24745">
                  <c:v>40.212000000000003</c:v>
                </c:pt>
                <c:pt idx="24754">
                  <c:v>40.248000000000012</c:v>
                </c:pt>
                <c:pt idx="24763">
                  <c:v>40.248000000000012</c:v>
                </c:pt>
                <c:pt idx="24773">
                  <c:v>40.248000000000012</c:v>
                </c:pt>
                <c:pt idx="24782">
                  <c:v>40.248000000000012</c:v>
                </c:pt>
                <c:pt idx="24792">
                  <c:v>40.284000000000006</c:v>
                </c:pt>
                <c:pt idx="24801">
                  <c:v>40.248000000000012</c:v>
                </c:pt>
                <c:pt idx="24810">
                  <c:v>40.212000000000003</c:v>
                </c:pt>
                <c:pt idx="24820">
                  <c:v>40.212000000000003</c:v>
                </c:pt>
                <c:pt idx="24829">
                  <c:v>40.248000000000012</c:v>
                </c:pt>
                <c:pt idx="24840">
                  <c:v>40.248000000000012</c:v>
                </c:pt>
                <c:pt idx="24848">
                  <c:v>40.248000000000012</c:v>
                </c:pt>
                <c:pt idx="24857">
                  <c:v>40.248000000000012</c:v>
                </c:pt>
                <c:pt idx="24867">
                  <c:v>40.248000000000012</c:v>
                </c:pt>
                <c:pt idx="24875">
                  <c:v>40.248000000000012</c:v>
                </c:pt>
                <c:pt idx="24885">
                  <c:v>40.248000000000012</c:v>
                </c:pt>
                <c:pt idx="24894">
                  <c:v>40.248000000000012</c:v>
                </c:pt>
                <c:pt idx="24903">
                  <c:v>40.248000000000012</c:v>
                </c:pt>
                <c:pt idx="24913">
                  <c:v>40.248000000000012</c:v>
                </c:pt>
                <c:pt idx="24922">
                  <c:v>40.212000000000003</c:v>
                </c:pt>
                <c:pt idx="24932">
                  <c:v>40.212000000000003</c:v>
                </c:pt>
                <c:pt idx="24941">
                  <c:v>40.212000000000003</c:v>
                </c:pt>
                <c:pt idx="24950">
                  <c:v>40.212000000000003</c:v>
                </c:pt>
                <c:pt idx="24960">
                  <c:v>40.212000000000003</c:v>
                </c:pt>
                <c:pt idx="24969">
                  <c:v>40.212000000000003</c:v>
                </c:pt>
                <c:pt idx="24979">
                  <c:v>40.212000000000003</c:v>
                </c:pt>
                <c:pt idx="24988">
                  <c:v>40.212000000000003</c:v>
                </c:pt>
                <c:pt idx="24997">
                  <c:v>40.212000000000003</c:v>
                </c:pt>
                <c:pt idx="25007">
                  <c:v>40.176000000000002</c:v>
                </c:pt>
                <c:pt idx="25016">
                  <c:v>40.212000000000003</c:v>
                </c:pt>
                <c:pt idx="25026">
                  <c:v>40.176000000000002</c:v>
                </c:pt>
                <c:pt idx="25035">
                  <c:v>40.176000000000002</c:v>
                </c:pt>
                <c:pt idx="25044">
                  <c:v>40.212000000000003</c:v>
                </c:pt>
                <c:pt idx="25054">
                  <c:v>40.212000000000003</c:v>
                </c:pt>
                <c:pt idx="25063">
                  <c:v>40.212000000000003</c:v>
                </c:pt>
                <c:pt idx="25074">
                  <c:v>40.212000000000003</c:v>
                </c:pt>
                <c:pt idx="25082">
                  <c:v>40.248000000000012</c:v>
                </c:pt>
                <c:pt idx="25091">
                  <c:v>40.212000000000003</c:v>
                </c:pt>
                <c:pt idx="25101">
                  <c:v>40.248000000000012</c:v>
                </c:pt>
                <c:pt idx="25110">
                  <c:v>40.248000000000012</c:v>
                </c:pt>
                <c:pt idx="25120">
                  <c:v>40.248000000000012</c:v>
                </c:pt>
                <c:pt idx="25129">
                  <c:v>40.248000000000012</c:v>
                </c:pt>
                <c:pt idx="25138">
                  <c:v>40.248000000000012</c:v>
                </c:pt>
                <c:pt idx="25148">
                  <c:v>40.248000000000012</c:v>
                </c:pt>
                <c:pt idx="25157">
                  <c:v>40.248000000000012</c:v>
                </c:pt>
                <c:pt idx="25167">
                  <c:v>40.248000000000012</c:v>
                </c:pt>
                <c:pt idx="25176">
                  <c:v>40.248000000000012</c:v>
                </c:pt>
                <c:pt idx="25185">
                  <c:v>40.248000000000012</c:v>
                </c:pt>
                <c:pt idx="25195">
                  <c:v>40.248000000000012</c:v>
                </c:pt>
                <c:pt idx="25204">
                  <c:v>40.284000000000006</c:v>
                </c:pt>
                <c:pt idx="25214">
                  <c:v>40.212000000000003</c:v>
                </c:pt>
                <c:pt idx="25223">
                  <c:v>40.212000000000003</c:v>
                </c:pt>
                <c:pt idx="25232">
                  <c:v>40.248000000000012</c:v>
                </c:pt>
                <c:pt idx="25242">
                  <c:v>40.248000000000012</c:v>
                </c:pt>
                <c:pt idx="25251">
                  <c:v>40.248000000000012</c:v>
                </c:pt>
                <c:pt idx="25261">
                  <c:v>40.248000000000012</c:v>
                </c:pt>
                <c:pt idx="25270">
                  <c:v>40.248000000000012</c:v>
                </c:pt>
                <c:pt idx="25279">
                  <c:v>40.284000000000006</c:v>
                </c:pt>
                <c:pt idx="25289">
                  <c:v>40.284000000000006</c:v>
                </c:pt>
                <c:pt idx="25298">
                  <c:v>40.284000000000006</c:v>
                </c:pt>
                <c:pt idx="25308">
                  <c:v>40.284000000000006</c:v>
                </c:pt>
                <c:pt idx="25317">
                  <c:v>40.284000000000006</c:v>
                </c:pt>
                <c:pt idx="25326">
                  <c:v>40.284000000000006</c:v>
                </c:pt>
                <c:pt idx="25336">
                  <c:v>40.284000000000006</c:v>
                </c:pt>
                <c:pt idx="25345">
                  <c:v>40.32</c:v>
                </c:pt>
                <c:pt idx="25355">
                  <c:v>40.32</c:v>
                </c:pt>
                <c:pt idx="25364">
                  <c:v>40.32</c:v>
                </c:pt>
                <c:pt idx="25373">
                  <c:v>40.32</c:v>
                </c:pt>
                <c:pt idx="25383">
                  <c:v>40.32</c:v>
                </c:pt>
                <c:pt idx="25392">
                  <c:v>40.32</c:v>
                </c:pt>
                <c:pt idx="25402">
                  <c:v>40.32</c:v>
                </c:pt>
                <c:pt idx="25411">
                  <c:v>40.356000000000002</c:v>
                </c:pt>
                <c:pt idx="25420">
                  <c:v>40.356000000000002</c:v>
                </c:pt>
                <c:pt idx="25430">
                  <c:v>40.356000000000002</c:v>
                </c:pt>
                <c:pt idx="25439">
                  <c:v>40.356000000000002</c:v>
                </c:pt>
                <c:pt idx="25449">
                  <c:v>40.356000000000002</c:v>
                </c:pt>
                <c:pt idx="25458">
                  <c:v>40.392000000000003</c:v>
                </c:pt>
                <c:pt idx="25467">
                  <c:v>40.392000000000003</c:v>
                </c:pt>
                <c:pt idx="25477">
                  <c:v>40.392000000000003</c:v>
                </c:pt>
                <c:pt idx="25486">
                  <c:v>40.392000000000003</c:v>
                </c:pt>
                <c:pt idx="25497">
                  <c:v>40.428000000000011</c:v>
                </c:pt>
                <c:pt idx="25505">
                  <c:v>40.428000000000011</c:v>
                </c:pt>
                <c:pt idx="25514">
                  <c:v>40.428000000000011</c:v>
                </c:pt>
                <c:pt idx="25524">
                  <c:v>40.428000000000011</c:v>
                </c:pt>
                <c:pt idx="25533">
                  <c:v>40.428000000000011</c:v>
                </c:pt>
                <c:pt idx="25543">
                  <c:v>40.464000000000006</c:v>
                </c:pt>
                <c:pt idx="25552">
                  <c:v>40.464000000000006</c:v>
                </c:pt>
                <c:pt idx="25561">
                  <c:v>40.5</c:v>
                </c:pt>
                <c:pt idx="25571">
                  <c:v>40.464000000000006</c:v>
                </c:pt>
                <c:pt idx="25580">
                  <c:v>40.464000000000006</c:v>
                </c:pt>
                <c:pt idx="25590">
                  <c:v>40.464000000000006</c:v>
                </c:pt>
                <c:pt idx="25599">
                  <c:v>40.464000000000006</c:v>
                </c:pt>
                <c:pt idx="25608">
                  <c:v>40.464000000000006</c:v>
                </c:pt>
                <c:pt idx="25618">
                  <c:v>40.464000000000006</c:v>
                </c:pt>
                <c:pt idx="25627">
                  <c:v>40.428000000000011</c:v>
                </c:pt>
                <c:pt idx="25637">
                  <c:v>40.464000000000006</c:v>
                </c:pt>
                <c:pt idx="25646">
                  <c:v>40.464000000000006</c:v>
                </c:pt>
                <c:pt idx="25655">
                  <c:v>40.464000000000006</c:v>
                </c:pt>
                <c:pt idx="25665">
                  <c:v>40.428000000000011</c:v>
                </c:pt>
                <c:pt idx="25674">
                  <c:v>40.464000000000006</c:v>
                </c:pt>
                <c:pt idx="25684">
                  <c:v>40.428000000000011</c:v>
                </c:pt>
                <c:pt idx="25693">
                  <c:v>40.392000000000003</c:v>
                </c:pt>
                <c:pt idx="25702">
                  <c:v>40.428000000000011</c:v>
                </c:pt>
                <c:pt idx="25712">
                  <c:v>40.428000000000011</c:v>
                </c:pt>
                <c:pt idx="25721">
                  <c:v>40.392000000000003</c:v>
                </c:pt>
                <c:pt idx="25731">
                  <c:v>40.392000000000003</c:v>
                </c:pt>
                <c:pt idx="25740">
                  <c:v>40.392000000000003</c:v>
                </c:pt>
                <c:pt idx="25749">
                  <c:v>40.428000000000011</c:v>
                </c:pt>
                <c:pt idx="25759">
                  <c:v>40.392000000000003</c:v>
                </c:pt>
                <c:pt idx="25768">
                  <c:v>40.428000000000011</c:v>
                </c:pt>
                <c:pt idx="25778">
                  <c:v>40.392000000000003</c:v>
                </c:pt>
                <c:pt idx="25787">
                  <c:v>40.428000000000011</c:v>
                </c:pt>
                <c:pt idx="25796">
                  <c:v>40.428000000000011</c:v>
                </c:pt>
                <c:pt idx="25806">
                  <c:v>40.428000000000011</c:v>
                </c:pt>
                <c:pt idx="25815">
                  <c:v>40.392000000000003</c:v>
                </c:pt>
                <c:pt idx="25825">
                  <c:v>40.392000000000003</c:v>
                </c:pt>
                <c:pt idx="25834">
                  <c:v>40.464000000000006</c:v>
                </c:pt>
                <c:pt idx="25843">
                  <c:v>40.428000000000011</c:v>
                </c:pt>
                <c:pt idx="25853">
                  <c:v>40.392000000000003</c:v>
                </c:pt>
                <c:pt idx="25862">
                  <c:v>40.392000000000003</c:v>
                </c:pt>
                <c:pt idx="25872">
                  <c:v>40.428000000000011</c:v>
                </c:pt>
                <c:pt idx="25881">
                  <c:v>40.392000000000003</c:v>
                </c:pt>
                <c:pt idx="25890">
                  <c:v>40.392000000000003</c:v>
                </c:pt>
                <c:pt idx="25900">
                  <c:v>40.428000000000011</c:v>
                </c:pt>
                <c:pt idx="25909">
                  <c:v>40.428000000000011</c:v>
                </c:pt>
                <c:pt idx="25919">
                  <c:v>40.428000000000011</c:v>
                </c:pt>
                <c:pt idx="25928">
                  <c:v>40.428000000000011</c:v>
                </c:pt>
                <c:pt idx="25937">
                  <c:v>40.428000000000011</c:v>
                </c:pt>
                <c:pt idx="25947">
                  <c:v>40.464000000000006</c:v>
                </c:pt>
                <c:pt idx="25956">
                  <c:v>40.464000000000006</c:v>
                </c:pt>
                <c:pt idx="25966">
                  <c:v>40.464000000000006</c:v>
                </c:pt>
                <c:pt idx="25975">
                  <c:v>40.464000000000006</c:v>
                </c:pt>
                <c:pt idx="25984">
                  <c:v>40.464000000000006</c:v>
                </c:pt>
                <c:pt idx="25994">
                  <c:v>40.464000000000006</c:v>
                </c:pt>
                <c:pt idx="26003">
                  <c:v>40.464000000000006</c:v>
                </c:pt>
                <c:pt idx="26013">
                  <c:v>40.464000000000006</c:v>
                </c:pt>
                <c:pt idx="26022">
                  <c:v>40.464000000000006</c:v>
                </c:pt>
                <c:pt idx="26031">
                  <c:v>40.464000000000006</c:v>
                </c:pt>
                <c:pt idx="26041">
                  <c:v>40.5</c:v>
                </c:pt>
                <c:pt idx="26050">
                  <c:v>40.464000000000006</c:v>
                </c:pt>
                <c:pt idx="26060">
                  <c:v>40.5</c:v>
                </c:pt>
                <c:pt idx="26069">
                  <c:v>40.464000000000006</c:v>
                </c:pt>
                <c:pt idx="26078">
                  <c:v>40.5</c:v>
                </c:pt>
                <c:pt idx="26087">
                  <c:v>40.5</c:v>
                </c:pt>
                <c:pt idx="26097">
                  <c:v>40.464000000000006</c:v>
                </c:pt>
                <c:pt idx="26107">
                  <c:v>40.464000000000006</c:v>
                </c:pt>
                <c:pt idx="26116">
                  <c:v>40.464000000000006</c:v>
                </c:pt>
                <c:pt idx="26125">
                  <c:v>40.5</c:v>
                </c:pt>
                <c:pt idx="26134">
                  <c:v>40.464000000000006</c:v>
                </c:pt>
                <c:pt idx="26144">
                  <c:v>40.428000000000011</c:v>
                </c:pt>
                <c:pt idx="26154">
                  <c:v>40.464000000000006</c:v>
                </c:pt>
                <c:pt idx="26163">
                  <c:v>40.428000000000011</c:v>
                </c:pt>
                <c:pt idx="26172">
                  <c:v>40.428000000000011</c:v>
                </c:pt>
                <c:pt idx="26181">
                  <c:v>40.392000000000003</c:v>
                </c:pt>
                <c:pt idx="26191">
                  <c:v>40.392000000000003</c:v>
                </c:pt>
                <c:pt idx="26201">
                  <c:v>40.356000000000002</c:v>
                </c:pt>
                <c:pt idx="26210">
                  <c:v>40.356000000000002</c:v>
                </c:pt>
                <c:pt idx="26219">
                  <c:v>40.356000000000002</c:v>
                </c:pt>
                <c:pt idx="26228">
                  <c:v>40.356000000000002</c:v>
                </c:pt>
                <c:pt idx="26238">
                  <c:v>40.356000000000002</c:v>
                </c:pt>
                <c:pt idx="26248">
                  <c:v>40.32</c:v>
                </c:pt>
                <c:pt idx="26257">
                  <c:v>40.32</c:v>
                </c:pt>
                <c:pt idx="26266">
                  <c:v>40.32</c:v>
                </c:pt>
                <c:pt idx="26275">
                  <c:v>40.32</c:v>
                </c:pt>
                <c:pt idx="26285">
                  <c:v>40.32</c:v>
                </c:pt>
                <c:pt idx="26295">
                  <c:v>40.32</c:v>
                </c:pt>
                <c:pt idx="26304">
                  <c:v>40.32</c:v>
                </c:pt>
                <c:pt idx="26313">
                  <c:v>40.32</c:v>
                </c:pt>
                <c:pt idx="26322">
                  <c:v>40.32</c:v>
                </c:pt>
                <c:pt idx="26332">
                  <c:v>40.32</c:v>
                </c:pt>
                <c:pt idx="26342">
                  <c:v>40.32</c:v>
                </c:pt>
                <c:pt idx="26351">
                  <c:v>40.32</c:v>
                </c:pt>
                <c:pt idx="26360">
                  <c:v>40.32</c:v>
                </c:pt>
                <c:pt idx="26369">
                  <c:v>40.284000000000006</c:v>
                </c:pt>
                <c:pt idx="26379">
                  <c:v>40.284000000000006</c:v>
                </c:pt>
                <c:pt idx="26389">
                  <c:v>40.284000000000006</c:v>
                </c:pt>
                <c:pt idx="26398">
                  <c:v>40.284000000000006</c:v>
                </c:pt>
                <c:pt idx="26407">
                  <c:v>40.284000000000006</c:v>
                </c:pt>
                <c:pt idx="26416">
                  <c:v>40.284000000000006</c:v>
                </c:pt>
                <c:pt idx="26426">
                  <c:v>40.284000000000006</c:v>
                </c:pt>
                <c:pt idx="26436">
                  <c:v>40.248000000000012</c:v>
                </c:pt>
                <c:pt idx="26445">
                  <c:v>40.248000000000012</c:v>
                </c:pt>
                <c:pt idx="26454">
                  <c:v>40.248000000000012</c:v>
                </c:pt>
                <c:pt idx="26463">
                  <c:v>40.248000000000012</c:v>
                </c:pt>
                <c:pt idx="26473">
                  <c:v>40.212000000000003</c:v>
                </c:pt>
                <c:pt idx="26483">
                  <c:v>40.248000000000012</c:v>
                </c:pt>
                <c:pt idx="26492">
                  <c:v>40.212000000000003</c:v>
                </c:pt>
                <c:pt idx="26501">
                  <c:v>40.248000000000012</c:v>
                </c:pt>
                <c:pt idx="26510">
                  <c:v>40.212000000000003</c:v>
                </c:pt>
                <c:pt idx="26520">
                  <c:v>40.212000000000003</c:v>
                </c:pt>
                <c:pt idx="26530">
                  <c:v>40.212000000000003</c:v>
                </c:pt>
                <c:pt idx="26539">
                  <c:v>40.248000000000012</c:v>
                </c:pt>
                <c:pt idx="26548">
                  <c:v>40.14</c:v>
                </c:pt>
                <c:pt idx="26557">
                  <c:v>40.176000000000002</c:v>
                </c:pt>
                <c:pt idx="26567">
                  <c:v>40.104000000000006</c:v>
                </c:pt>
                <c:pt idx="26577">
                  <c:v>40.104000000000006</c:v>
                </c:pt>
                <c:pt idx="26586">
                  <c:v>40.068000000000012</c:v>
                </c:pt>
                <c:pt idx="26595">
                  <c:v>40.104000000000006</c:v>
                </c:pt>
                <c:pt idx="26604">
                  <c:v>40.068000000000012</c:v>
                </c:pt>
                <c:pt idx="26614">
                  <c:v>40.032000000000011</c:v>
                </c:pt>
                <c:pt idx="26625">
                  <c:v>39.996000000000002</c:v>
                </c:pt>
                <c:pt idx="26633">
                  <c:v>39.96</c:v>
                </c:pt>
                <c:pt idx="26642">
                  <c:v>39.96</c:v>
                </c:pt>
                <c:pt idx="26651">
                  <c:v>39.924000000000007</c:v>
                </c:pt>
                <c:pt idx="26661">
                  <c:v>39.924000000000007</c:v>
                </c:pt>
                <c:pt idx="26671">
                  <c:v>39.924000000000007</c:v>
                </c:pt>
                <c:pt idx="26680">
                  <c:v>39.887999999999998</c:v>
                </c:pt>
                <c:pt idx="26689">
                  <c:v>39.851999999999997</c:v>
                </c:pt>
                <c:pt idx="26698">
                  <c:v>39.851999999999997</c:v>
                </c:pt>
                <c:pt idx="26708">
                  <c:v>39.816000000000003</c:v>
                </c:pt>
                <c:pt idx="26718">
                  <c:v>39.816000000000003</c:v>
                </c:pt>
                <c:pt idx="26727">
                  <c:v>39.78</c:v>
                </c:pt>
                <c:pt idx="26736">
                  <c:v>39.78</c:v>
                </c:pt>
                <c:pt idx="26745">
                  <c:v>39.78</c:v>
                </c:pt>
                <c:pt idx="26755">
                  <c:v>39.78</c:v>
                </c:pt>
                <c:pt idx="26765">
                  <c:v>39.744</c:v>
                </c:pt>
                <c:pt idx="26774">
                  <c:v>39.708000000000013</c:v>
                </c:pt>
                <c:pt idx="26783">
                  <c:v>39.708000000000013</c:v>
                </c:pt>
                <c:pt idx="26793">
                  <c:v>39.672000000000011</c:v>
                </c:pt>
                <c:pt idx="26801">
                  <c:v>39.672000000000011</c:v>
                </c:pt>
                <c:pt idx="26811">
                  <c:v>39.672000000000011</c:v>
                </c:pt>
                <c:pt idx="26821">
                  <c:v>39.672000000000011</c:v>
                </c:pt>
                <c:pt idx="26830">
                  <c:v>39.672000000000011</c:v>
                </c:pt>
                <c:pt idx="26840">
                  <c:v>39.672000000000011</c:v>
                </c:pt>
                <c:pt idx="26849">
                  <c:v>39.6</c:v>
                </c:pt>
                <c:pt idx="26858">
                  <c:v>39.6</c:v>
                </c:pt>
                <c:pt idx="26867">
                  <c:v>39.6</c:v>
                </c:pt>
                <c:pt idx="26876">
                  <c:v>39.564</c:v>
                </c:pt>
                <c:pt idx="26886">
                  <c:v>39.564</c:v>
                </c:pt>
                <c:pt idx="26896">
                  <c:v>39.564</c:v>
                </c:pt>
                <c:pt idx="26905">
                  <c:v>39.564</c:v>
                </c:pt>
                <c:pt idx="26914">
                  <c:v>39.564</c:v>
                </c:pt>
                <c:pt idx="26923">
                  <c:v>39.528000000000013</c:v>
                </c:pt>
                <c:pt idx="26932">
                  <c:v>39.492000000000012</c:v>
                </c:pt>
                <c:pt idx="26942">
                  <c:v>39.492000000000012</c:v>
                </c:pt>
                <c:pt idx="26952">
                  <c:v>39.492000000000012</c:v>
                </c:pt>
                <c:pt idx="26961">
                  <c:v>39.492000000000012</c:v>
                </c:pt>
                <c:pt idx="26970">
                  <c:v>39.456000000000003</c:v>
                </c:pt>
                <c:pt idx="26980">
                  <c:v>39.456000000000003</c:v>
                </c:pt>
                <c:pt idx="26989">
                  <c:v>39.42</c:v>
                </c:pt>
                <c:pt idx="26999">
                  <c:v>39.383999999999993</c:v>
                </c:pt>
                <c:pt idx="27008">
                  <c:v>39.347999999999999</c:v>
                </c:pt>
                <c:pt idx="27017">
                  <c:v>39.347999999999999</c:v>
                </c:pt>
                <c:pt idx="27027">
                  <c:v>39.311999999999998</c:v>
                </c:pt>
                <c:pt idx="27036">
                  <c:v>39.311999999999998</c:v>
                </c:pt>
                <c:pt idx="27046">
                  <c:v>39.276000000000003</c:v>
                </c:pt>
                <c:pt idx="27055">
                  <c:v>39.24</c:v>
                </c:pt>
                <c:pt idx="27064">
                  <c:v>39.24</c:v>
                </c:pt>
                <c:pt idx="27073">
                  <c:v>39.204000000000001</c:v>
                </c:pt>
                <c:pt idx="27083">
                  <c:v>39.168000000000013</c:v>
                </c:pt>
                <c:pt idx="27093">
                  <c:v>39.168000000000013</c:v>
                </c:pt>
                <c:pt idx="27102">
                  <c:v>39.168000000000013</c:v>
                </c:pt>
                <c:pt idx="27111">
                  <c:v>39.168000000000013</c:v>
                </c:pt>
                <c:pt idx="27120">
                  <c:v>39.132000000000012</c:v>
                </c:pt>
                <c:pt idx="27130">
                  <c:v>39.096000000000011</c:v>
                </c:pt>
                <c:pt idx="27140">
                  <c:v>39.096000000000011</c:v>
                </c:pt>
                <c:pt idx="27149">
                  <c:v>39.06</c:v>
                </c:pt>
                <c:pt idx="27158">
                  <c:v>39.096000000000011</c:v>
                </c:pt>
                <c:pt idx="27167">
                  <c:v>39.096000000000011</c:v>
                </c:pt>
                <c:pt idx="27177">
                  <c:v>39.06</c:v>
                </c:pt>
                <c:pt idx="27187">
                  <c:v>39.06</c:v>
                </c:pt>
                <c:pt idx="27196">
                  <c:v>39.024000000000001</c:v>
                </c:pt>
                <c:pt idx="27205">
                  <c:v>39.024000000000001</c:v>
                </c:pt>
                <c:pt idx="27214">
                  <c:v>38.988</c:v>
                </c:pt>
                <c:pt idx="27224">
                  <c:v>38.988</c:v>
                </c:pt>
                <c:pt idx="27234">
                  <c:v>38.951999999999998</c:v>
                </c:pt>
                <c:pt idx="27243">
                  <c:v>38.916000000000004</c:v>
                </c:pt>
                <c:pt idx="27252">
                  <c:v>38.916000000000004</c:v>
                </c:pt>
                <c:pt idx="27262">
                  <c:v>38.916000000000004</c:v>
                </c:pt>
                <c:pt idx="27271">
                  <c:v>38.844000000000001</c:v>
                </c:pt>
                <c:pt idx="27281">
                  <c:v>38.844000000000001</c:v>
                </c:pt>
                <c:pt idx="27290">
                  <c:v>38.808</c:v>
                </c:pt>
                <c:pt idx="27299">
                  <c:v>38.772000000000013</c:v>
                </c:pt>
                <c:pt idx="27308">
                  <c:v>38.772000000000013</c:v>
                </c:pt>
                <c:pt idx="27318">
                  <c:v>38.736000000000011</c:v>
                </c:pt>
                <c:pt idx="27328">
                  <c:v>38.736000000000011</c:v>
                </c:pt>
                <c:pt idx="27337">
                  <c:v>38.700000000000003</c:v>
                </c:pt>
                <c:pt idx="27346">
                  <c:v>38.700000000000003</c:v>
                </c:pt>
                <c:pt idx="27355">
                  <c:v>38.664000000000001</c:v>
                </c:pt>
                <c:pt idx="27365">
                  <c:v>38.628000000000029</c:v>
                </c:pt>
                <c:pt idx="27375">
                  <c:v>38.628000000000029</c:v>
                </c:pt>
                <c:pt idx="27384">
                  <c:v>38.592000000000013</c:v>
                </c:pt>
                <c:pt idx="27393">
                  <c:v>38.556000000000004</c:v>
                </c:pt>
                <c:pt idx="27402">
                  <c:v>38.556000000000004</c:v>
                </c:pt>
                <c:pt idx="27412">
                  <c:v>38.520000000000003</c:v>
                </c:pt>
                <c:pt idx="27422">
                  <c:v>38.484000000000002</c:v>
                </c:pt>
                <c:pt idx="27431">
                  <c:v>38.484000000000002</c:v>
                </c:pt>
                <c:pt idx="27440">
                  <c:v>38.484000000000002</c:v>
                </c:pt>
                <c:pt idx="27450">
                  <c:v>38.411999999999999</c:v>
                </c:pt>
                <c:pt idx="27459">
                  <c:v>38.376000000000005</c:v>
                </c:pt>
                <c:pt idx="27469">
                  <c:v>38.376000000000005</c:v>
                </c:pt>
                <c:pt idx="27478">
                  <c:v>38.340000000000003</c:v>
                </c:pt>
                <c:pt idx="27487">
                  <c:v>38.304000000000002</c:v>
                </c:pt>
                <c:pt idx="27496">
                  <c:v>38.304000000000002</c:v>
                </c:pt>
                <c:pt idx="27506">
                  <c:v>38.232000000000028</c:v>
                </c:pt>
                <c:pt idx="27516">
                  <c:v>38.232000000000028</c:v>
                </c:pt>
                <c:pt idx="27525">
                  <c:v>38.232000000000028</c:v>
                </c:pt>
                <c:pt idx="27534">
                  <c:v>38.160000000000011</c:v>
                </c:pt>
                <c:pt idx="27543">
                  <c:v>38.124000000000002</c:v>
                </c:pt>
                <c:pt idx="27553">
                  <c:v>38.088000000000001</c:v>
                </c:pt>
                <c:pt idx="27563">
                  <c:v>38.088000000000001</c:v>
                </c:pt>
                <c:pt idx="27572">
                  <c:v>38.016000000000005</c:v>
                </c:pt>
                <c:pt idx="27581">
                  <c:v>38.016000000000005</c:v>
                </c:pt>
                <c:pt idx="27590">
                  <c:v>37.944000000000003</c:v>
                </c:pt>
                <c:pt idx="27600">
                  <c:v>37.944000000000003</c:v>
                </c:pt>
                <c:pt idx="27610">
                  <c:v>37.944000000000003</c:v>
                </c:pt>
                <c:pt idx="27619">
                  <c:v>37.944000000000003</c:v>
                </c:pt>
                <c:pt idx="27628">
                  <c:v>37.908000000000001</c:v>
                </c:pt>
                <c:pt idx="27637">
                  <c:v>37.908000000000001</c:v>
                </c:pt>
                <c:pt idx="27647">
                  <c:v>37.872</c:v>
                </c:pt>
                <c:pt idx="27657">
                  <c:v>37.836000000000006</c:v>
                </c:pt>
                <c:pt idx="27666">
                  <c:v>37.836000000000006</c:v>
                </c:pt>
                <c:pt idx="27675">
                  <c:v>37.800000000000004</c:v>
                </c:pt>
                <c:pt idx="27684">
                  <c:v>37.800000000000004</c:v>
                </c:pt>
                <c:pt idx="27694">
                  <c:v>37.800000000000004</c:v>
                </c:pt>
                <c:pt idx="27704">
                  <c:v>37.764000000000003</c:v>
                </c:pt>
                <c:pt idx="27713">
                  <c:v>37.72800000000003</c:v>
                </c:pt>
                <c:pt idx="27722">
                  <c:v>37.72800000000003</c:v>
                </c:pt>
                <c:pt idx="27731">
                  <c:v>37.692000000000029</c:v>
                </c:pt>
                <c:pt idx="27741">
                  <c:v>37.692000000000029</c:v>
                </c:pt>
                <c:pt idx="27751">
                  <c:v>37.656000000000006</c:v>
                </c:pt>
                <c:pt idx="27760">
                  <c:v>37.620000000000012</c:v>
                </c:pt>
                <c:pt idx="27769">
                  <c:v>37.584000000000003</c:v>
                </c:pt>
                <c:pt idx="27778">
                  <c:v>37.584000000000003</c:v>
                </c:pt>
                <c:pt idx="27788">
                  <c:v>37.548000000000002</c:v>
                </c:pt>
                <c:pt idx="27798">
                  <c:v>37.512</c:v>
                </c:pt>
                <c:pt idx="27807">
                  <c:v>37.44</c:v>
                </c:pt>
                <c:pt idx="27816">
                  <c:v>37.476000000000006</c:v>
                </c:pt>
                <c:pt idx="27825">
                  <c:v>37.404000000000003</c:v>
                </c:pt>
                <c:pt idx="27835">
                  <c:v>37.368000000000002</c:v>
                </c:pt>
                <c:pt idx="27845">
                  <c:v>37.368000000000002</c:v>
                </c:pt>
                <c:pt idx="27854">
                  <c:v>37.368000000000002</c:v>
                </c:pt>
                <c:pt idx="27863">
                  <c:v>37.332000000000001</c:v>
                </c:pt>
                <c:pt idx="27872">
                  <c:v>37.296000000000035</c:v>
                </c:pt>
                <c:pt idx="27882">
                  <c:v>37.296000000000035</c:v>
                </c:pt>
                <c:pt idx="27892">
                  <c:v>37.260000000000012</c:v>
                </c:pt>
                <c:pt idx="27901">
                  <c:v>37.224000000000011</c:v>
                </c:pt>
                <c:pt idx="27910">
                  <c:v>37.224000000000011</c:v>
                </c:pt>
                <c:pt idx="27919">
                  <c:v>37.224000000000011</c:v>
                </c:pt>
                <c:pt idx="27929">
                  <c:v>37.224000000000011</c:v>
                </c:pt>
                <c:pt idx="27939">
                  <c:v>37.224000000000011</c:v>
                </c:pt>
                <c:pt idx="27948">
                  <c:v>37.188000000000002</c:v>
                </c:pt>
                <c:pt idx="27957">
                  <c:v>37.152000000000001</c:v>
                </c:pt>
                <c:pt idx="27966">
                  <c:v>37.152000000000001</c:v>
                </c:pt>
                <c:pt idx="27976">
                  <c:v>37.116</c:v>
                </c:pt>
                <c:pt idx="27986">
                  <c:v>37.116</c:v>
                </c:pt>
                <c:pt idx="27995">
                  <c:v>37.08</c:v>
                </c:pt>
                <c:pt idx="28004">
                  <c:v>37.08</c:v>
                </c:pt>
                <c:pt idx="28013">
                  <c:v>37.044000000000004</c:v>
                </c:pt>
                <c:pt idx="28023">
                  <c:v>37.044000000000004</c:v>
                </c:pt>
                <c:pt idx="28033">
                  <c:v>37.008000000000003</c:v>
                </c:pt>
                <c:pt idx="28042">
                  <c:v>36.972000000000001</c:v>
                </c:pt>
                <c:pt idx="28051">
                  <c:v>36.936</c:v>
                </c:pt>
                <c:pt idx="28060">
                  <c:v>36.936</c:v>
                </c:pt>
                <c:pt idx="28070">
                  <c:v>36.9</c:v>
                </c:pt>
                <c:pt idx="28080">
                  <c:v>36.9</c:v>
                </c:pt>
                <c:pt idx="28089">
                  <c:v>36.828000000000003</c:v>
                </c:pt>
                <c:pt idx="28098">
                  <c:v>36.828000000000003</c:v>
                </c:pt>
                <c:pt idx="28107">
                  <c:v>36.79200000000003</c:v>
                </c:pt>
                <c:pt idx="28117">
                  <c:v>36.756</c:v>
                </c:pt>
                <c:pt idx="28127">
                  <c:v>36.720000000000013</c:v>
                </c:pt>
                <c:pt idx="28136">
                  <c:v>36.720000000000013</c:v>
                </c:pt>
                <c:pt idx="28145">
                  <c:v>36.648000000000003</c:v>
                </c:pt>
                <c:pt idx="28154">
                  <c:v>36.648000000000003</c:v>
                </c:pt>
                <c:pt idx="28164">
                  <c:v>36.612000000000002</c:v>
                </c:pt>
                <c:pt idx="28175">
                  <c:v>36.612000000000002</c:v>
                </c:pt>
                <c:pt idx="28183">
                  <c:v>36.576000000000001</c:v>
                </c:pt>
                <c:pt idx="28192">
                  <c:v>36.54</c:v>
                </c:pt>
                <c:pt idx="28201">
                  <c:v>36.54</c:v>
                </c:pt>
                <c:pt idx="28211">
                  <c:v>36.504000000000005</c:v>
                </c:pt>
                <c:pt idx="28221">
                  <c:v>36.468000000000011</c:v>
                </c:pt>
                <c:pt idx="28230">
                  <c:v>36.432000000000002</c:v>
                </c:pt>
                <c:pt idx="28239">
                  <c:v>36.432000000000002</c:v>
                </c:pt>
                <c:pt idx="28248">
                  <c:v>36.432000000000002</c:v>
                </c:pt>
                <c:pt idx="28258">
                  <c:v>36.396000000000001</c:v>
                </c:pt>
                <c:pt idx="28268">
                  <c:v>36.396000000000001</c:v>
                </c:pt>
                <c:pt idx="28277">
                  <c:v>36.36</c:v>
                </c:pt>
                <c:pt idx="28286">
                  <c:v>36.36</c:v>
                </c:pt>
                <c:pt idx="28295">
                  <c:v>36.324000000000005</c:v>
                </c:pt>
                <c:pt idx="28305">
                  <c:v>36.324000000000005</c:v>
                </c:pt>
                <c:pt idx="28316">
                  <c:v>36.288000000000011</c:v>
                </c:pt>
                <c:pt idx="28324">
                  <c:v>36.252000000000002</c:v>
                </c:pt>
                <c:pt idx="28333">
                  <c:v>36.252000000000002</c:v>
                </c:pt>
                <c:pt idx="28342">
                  <c:v>36.216000000000001</c:v>
                </c:pt>
                <c:pt idx="28352">
                  <c:v>36.216000000000001</c:v>
                </c:pt>
                <c:pt idx="28362">
                  <c:v>36.18</c:v>
                </c:pt>
                <c:pt idx="28371">
                  <c:v>36.144000000000005</c:v>
                </c:pt>
                <c:pt idx="28380">
                  <c:v>36.108000000000011</c:v>
                </c:pt>
                <c:pt idx="28389">
                  <c:v>36.108000000000011</c:v>
                </c:pt>
                <c:pt idx="28399">
                  <c:v>36.036000000000001</c:v>
                </c:pt>
                <c:pt idx="28409">
                  <c:v>36</c:v>
                </c:pt>
                <c:pt idx="28418">
                  <c:v>35.964000000000006</c:v>
                </c:pt>
                <c:pt idx="28427">
                  <c:v>35.964000000000006</c:v>
                </c:pt>
                <c:pt idx="28436">
                  <c:v>35.928000000000011</c:v>
                </c:pt>
                <c:pt idx="28446">
                  <c:v>35.892000000000003</c:v>
                </c:pt>
                <c:pt idx="28456">
                  <c:v>35.856000000000002</c:v>
                </c:pt>
                <c:pt idx="28465">
                  <c:v>35.856000000000002</c:v>
                </c:pt>
                <c:pt idx="28474">
                  <c:v>35.82</c:v>
                </c:pt>
                <c:pt idx="28483">
                  <c:v>35.784000000000006</c:v>
                </c:pt>
                <c:pt idx="28493">
                  <c:v>35.748000000000012</c:v>
                </c:pt>
                <c:pt idx="28503">
                  <c:v>35.748000000000012</c:v>
                </c:pt>
                <c:pt idx="28512">
                  <c:v>35.712000000000003</c:v>
                </c:pt>
                <c:pt idx="28521">
                  <c:v>35.676000000000002</c:v>
                </c:pt>
                <c:pt idx="28530">
                  <c:v>35.676000000000002</c:v>
                </c:pt>
                <c:pt idx="28540">
                  <c:v>35.676000000000002</c:v>
                </c:pt>
                <c:pt idx="28550">
                  <c:v>35.64</c:v>
                </c:pt>
                <c:pt idx="28559">
                  <c:v>35.604000000000006</c:v>
                </c:pt>
                <c:pt idx="28568">
                  <c:v>35.568000000000012</c:v>
                </c:pt>
                <c:pt idx="28577">
                  <c:v>35.568000000000012</c:v>
                </c:pt>
                <c:pt idx="28587">
                  <c:v>35.532000000000011</c:v>
                </c:pt>
                <c:pt idx="28597">
                  <c:v>35.496000000000002</c:v>
                </c:pt>
                <c:pt idx="28606">
                  <c:v>35.46</c:v>
                </c:pt>
                <c:pt idx="28615">
                  <c:v>35.46</c:v>
                </c:pt>
                <c:pt idx="28624">
                  <c:v>35.424000000000007</c:v>
                </c:pt>
                <c:pt idx="28634">
                  <c:v>35.387999999999998</c:v>
                </c:pt>
                <c:pt idx="28644">
                  <c:v>35.351999999999997</c:v>
                </c:pt>
                <c:pt idx="28653">
                  <c:v>35.316000000000003</c:v>
                </c:pt>
                <c:pt idx="28662">
                  <c:v>35.28</c:v>
                </c:pt>
                <c:pt idx="28671">
                  <c:v>35.28</c:v>
                </c:pt>
                <c:pt idx="28681">
                  <c:v>35.244</c:v>
                </c:pt>
                <c:pt idx="28692">
                  <c:v>35.208000000000013</c:v>
                </c:pt>
                <c:pt idx="28700">
                  <c:v>35.208000000000013</c:v>
                </c:pt>
                <c:pt idx="28709">
                  <c:v>35.172000000000011</c:v>
                </c:pt>
                <c:pt idx="28718">
                  <c:v>35.1</c:v>
                </c:pt>
                <c:pt idx="28728">
                  <c:v>35.064</c:v>
                </c:pt>
                <c:pt idx="28738">
                  <c:v>35.064</c:v>
                </c:pt>
                <c:pt idx="28747">
                  <c:v>35.028000000000013</c:v>
                </c:pt>
                <c:pt idx="28756">
                  <c:v>34.992000000000012</c:v>
                </c:pt>
                <c:pt idx="28765">
                  <c:v>34.92</c:v>
                </c:pt>
                <c:pt idx="28775">
                  <c:v>34.92</c:v>
                </c:pt>
                <c:pt idx="28785">
                  <c:v>34.92</c:v>
                </c:pt>
                <c:pt idx="28794">
                  <c:v>34.883999999999993</c:v>
                </c:pt>
                <c:pt idx="28803">
                  <c:v>34.847999999999999</c:v>
                </c:pt>
                <c:pt idx="28812">
                  <c:v>34.847999999999999</c:v>
                </c:pt>
                <c:pt idx="28822">
                  <c:v>34.776000000000003</c:v>
                </c:pt>
                <c:pt idx="28832">
                  <c:v>34.776000000000003</c:v>
                </c:pt>
                <c:pt idx="28841">
                  <c:v>34.74</c:v>
                </c:pt>
                <c:pt idx="28850">
                  <c:v>34.74</c:v>
                </c:pt>
                <c:pt idx="28859">
                  <c:v>34.704000000000001</c:v>
                </c:pt>
                <c:pt idx="28869">
                  <c:v>34.632000000000012</c:v>
                </c:pt>
                <c:pt idx="28879">
                  <c:v>34.596000000000011</c:v>
                </c:pt>
                <c:pt idx="28888">
                  <c:v>34.56</c:v>
                </c:pt>
                <c:pt idx="28897">
                  <c:v>34.524000000000001</c:v>
                </c:pt>
                <c:pt idx="28906">
                  <c:v>34.488</c:v>
                </c:pt>
                <c:pt idx="28916">
                  <c:v>34.451999999999998</c:v>
                </c:pt>
                <c:pt idx="28927">
                  <c:v>34.380000000000003</c:v>
                </c:pt>
                <c:pt idx="28935">
                  <c:v>34.308</c:v>
                </c:pt>
                <c:pt idx="28944">
                  <c:v>34.272000000000013</c:v>
                </c:pt>
                <c:pt idx="28953">
                  <c:v>34.236000000000011</c:v>
                </c:pt>
                <c:pt idx="28963">
                  <c:v>34.200000000000003</c:v>
                </c:pt>
                <c:pt idx="28973">
                  <c:v>34.164000000000001</c:v>
                </c:pt>
                <c:pt idx="28980">
                  <c:v>34.128000000000029</c:v>
                </c:pt>
                <c:pt idx="28991">
                  <c:v>34.056000000000004</c:v>
                </c:pt>
                <c:pt idx="29000">
                  <c:v>33.984000000000002</c:v>
                </c:pt>
                <c:pt idx="29010">
                  <c:v>33.948</c:v>
                </c:pt>
                <c:pt idx="29020">
                  <c:v>33.911999999999999</c:v>
                </c:pt>
                <c:pt idx="29027">
                  <c:v>33.876000000000005</c:v>
                </c:pt>
                <c:pt idx="29038">
                  <c:v>33.804000000000002</c:v>
                </c:pt>
                <c:pt idx="29047">
                  <c:v>33.768000000000029</c:v>
                </c:pt>
                <c:pt idx="29057">
                  <c:v>33.696000000000012</c:v>
                </c:pt>
                <c:pt idx="29067">
                  <c:v>33.624000000000002</c:v>
                </c:pt>
                <c:pt idx="29074">
                  <c:v>33.588000000000001</c:v>
                </c:pt>
                <c:pt idx="29085">
                  <c:v>33.552</c:v>
                </c:pt>
                <c:pt idx="29094">
                  <c:v>33.480000000000004</c:v>
                </c:pt>
                <c:pt idx="29104">
                  <c:v>33.444000000000003</c:v>
                </c:pt>
                <c:pt idx="29114">
                  <c:v>33.336000000000006</c:v>
                </c:pt>
                <c:pt idx="29123">
                  <c:v>33.300000000000004</c:v>
                </c:pt>
                <c:pt idx="29132">
                  <c:v>33.22800000000003</c:v>
                </c:pt>
                <c:pt idx="29141">
                  <c:v>33.192000000000029</c:v>
                </c:pt>
                <c:pt idx="29151">
                  <c:v>33.120000000000012</c:v>
                </c:pt>
                <c:pt idx="29162">
                  <c:v>33.084000000000003</c:v>
                </c:pt>
                <c:pt idx="29170">
                  <c:v>33.012</c:v>
                </c:pt>
                <c:pt idx="29178">
                  <c:v>32.976000000000006</c:v>
                </c:pt>
                <c:pt idx="29188">
                  <c:v>32.904000000000003</c:v>
                </c:pt>
                <c:pt idx="29197">
                  <c:v>32.832000000000001</c:v>
                </c:pt>
                <c:pt idx="29207">
                  <c:v>32.760000000000012</c:v>
                </c:pt>
                <c:pt idx="29216">
                  <c:v>32.688000000000002</c:v>
                </c:pt>
                <c:pt idx="29225">
                  <c:v>32.652000000000001</c:v>
                </c:pt>
                <c:pt idx="29234">
                  <c:v>32.544000000000004</c:v>
                </c:pt>
                <c:pt idx="29244">
                  <c:v>32.472000000000001</c:v>
                </c:pt>
                <c:pt idx="29254">
                  <c:v>32.4</c:v>
                </c:pt>
                <c:pt idx="29263">
                  <c:v>32.328000000000003</c:v>
                </c:pt>
                <c:pt idx="29272">
                  <c:v>32.256</c:v>
                </c:pt>
                <c:pt idx="29281">
                  <c:v>32.184000000000005</c:v>
                </c:pt>
                <c:pt idx="29291">
                  <c:v>32.148000000000003</c:v>
                </c:pt>
                <c:pt idx="29303">
                  <c:v>32.04</c:v>
                </c:pt>
                <c:pt idx="29310">
                  <c:v>31.967999999999989</c:v>
                </c:pt>
                <c:pt idx="29319">
                  <c:v>31.896000000000001</c:v>
                </c:pt>
                <c:pt idx="29328">
                  <c:v>31.824000000000005</c:v>
                </c:pt>
                <c:pt idx="29338">
                  <c:v>31.751999999999999</c:v>
                </c:pt>
                <c:pt idx="29348">
                  <c:v>31.68</c:v>
                </c:pt>
                <c:pt idx="29357">
                  <c:v>31.608000000000001</c:v>
                </c:pt>
                <c:pt idx="29366">
                  <c:v>31.536000000000001</c:v>
                </c:pt>
                <c:pt idx="29375">
                  <c:v>31.463999999999981</c:v>
                </c:pt>
                <c:pt idx="29385">
                  <c:v>31.391999999999999</c:v>
                </c:pt>
                <c:pt idx="29395">
                  <c:v>31.32</c:v>
                </c:pt>
                <c:pt idx="29404">
                  <c:v>31.212</c:v>
                </c:pt>
                <c:pt idx="29413">
                  <c:v>31.14</c:v>
                </c:pt>
                <c:pt idx="29422">
                  <c:v>31.103999999999999</c:v>
                </c:pt>
                <c:pt idx="29432">
                  <c:v>30.995999999999981</c:v>
                </c:pt>
                <c:pt idx="29442">
                  <c:v>30.923999999999989</c:v>
                </c:pt>
                <c:pt idx="29451">
                  <c:v>30.852</c:v>
                </c:pt>
                <c:pt idx="29460">
                  <c:v>30.779999999999987</c:v>
                </c:pt>
                <c:pt idx="29469">
                  <c:v>30.744</c:v>
                </c:pt>
                <c:pt idx="29479">
                  <c:v>30.635999999999999</c:v>
                </c:pt>
                <c:pt idx="29489">
                  <c:v>30.527999999999999</c:v>
                </c:pt>
                <c:pt idx="29498">
                  <c:v>30.491999999999987</c:v>
                </c:pt>
                <c:pt idx="29507">
                  <c:v>30.384</c:v>
                </c:pt>
                <c:pt idx="29516">
                  <c:v>30.312000000000001</c:v>
                </c:pt>
                <c:pt idx="29526">
                  <c:v>30.24</c:v>
                </c:pt>
                <c:pt idx="29536">
                  <c:v>30.167999999999999</c:v>
                </c:pt>
                <c:pt idx="29545">
                  <c:v>30.06</c:v>
                </c:pt>
                <c:pt idx="29554">
                  <c:v>30.024000000000001</c:v>
                </c:pt>
                <c:pt idx="29563">
                  <c:v>29.952000000000002</c:v>
                </c:pt>
                <c:pt idx="29573">
                  <c:v>29.808</c:v>
                </c:pt>
                <c:pt idx="29583">
                  <c:v>29.771999999999988</c:v>
                </c:pt>
                <c:pt idx="29592">
                  <c:v>29.7</c:v>
                </c:pt>
                <c:pt idx="29601">
                  <c:v>29.628</c:v>
                </c:pt>
                <c:pt idx="29610">
                  <c:v>29.52</c:v>
                </c:pt>
                <c:pt idx="29620">
                  <c:v>29.447999999999986</c:v>
                </c:pt>
                <c:pt idx="29630">
                  <c:v>29.376000000000001</c:v>
                </c:pt>
                <c:pt idx="29639">
                  <c:v>29.267999999999986</c:v>
                </c:pt>
                <c:pt idx="29648">
                  <c:v>29.16</c:v>
                </c:pt>
                <c:pt idx="29657">
                  <c:v>29.123999999999999</c:v>
                </c:pt>
                <c:pt idx="29667">
                  <c:v>29.052</c:v>
                </c:pt>
                <c:pt idx="29677">
                  <c:v>28.907999999999987</c:v>
                </c:pt>
                <c:pt idx="29686">
                  <c:v>28.835999999999999</c:v>
                </c:pt>
                <c:pt idx="29695">
                  <c:v>28.763999999999989</c:v>
                </c:pt>
                <c:pt idx="29704">
                  <c:v>28.692</c:v>
                </c:pt>
                <c:pt idx="29714">
                  <c:v>28.62</c:v>
                </c:pt>
                <c:pt idx="29723">
                  <c:v>28.547999999999988</c:v>
                </c:pt>
                <c:pt idx="29733">
                  <c:v>28.475999999999985</c:v>
                </c:pt>
                <c:pt idx="29742">
                  <c:v>28.404</c:v>
                </c:pt>
                <c:pt idx="29751">
                  <c:v>28.295999999999989</c:v>
                </c:pt>
                <c:pt idx="29761">
                  <c:v>28.187999999999999</c:v>
                </c:pt>
                <c:pt idx="29771">
                  <c:v>28.116000000000014</c:v>
                </c:pt>
                <c:pt idx="29780">
                  <c:v>28.007999999999999</c:v>
                </c:pt>
                <c:pt idx="29789">
                  <c:v>27.9</c:v>
                </c:pt>
                <c:pt idx="29798">
                  <c:v>27.827999999999999</c:v>
                </c:pt>
                <c:pt idx="29808">
                  <c:v>27.756</c:v>
                </c:pt>
                <c:pt idx="29818">
                  <c:v>27.648</c:v>
                </c:pt>
                <c:pt idx="29827">
                  <c:v>27.54</c:v>
                </c:pt>
                <c:pt idx="29836">
                  <c:v>27.467999999999989</c:v>
                </c:pt>
                <c:pt idx="29845">
                  <c:v>27.36</c:v>
                </c:pt>
                <c:pt idx="29855">
                  <c:v>27.216000000000001</c:v>
                </c:pt>
                <c:pt idx="29865">
                  <c:v>27.143999999999988</c:v>
                </c:pt>
                <c:pt idx="29874">
                  <c:v>27</c:v>
                </c:pt>
                <c:pt idx="29883">
                  <c:v>26.927999999999987</c:v>
                </c:pt>
                <c:pt idx="29892">
                  <c:v>26.856000000000005</c:v>
                </c:pt>
                <c:pt idx="29902">
                  <c:v>26.783999999999981</c:v>
                </c:pt>
                <c:pt idx="29913">
                  <c:v>26.675999999999988</c:v>
                </c:pt>
                <c:pt idx="29921">
                  <c:v>26.567999999999987</c:v>
                </c:pt>
                <c:pt idx="29930">
                  <c:v>26.495999999999981</c:v>
                </c:pt>
                <c:pt idx="29939">
                  <c:v>26.388000000000002</c:v>
                </c:pt>
                <c:pt idx="29949">
                  <c:v>26.315999999999999</c:v>
                </c:pt>
                <c:pt idx="29959">
                  <c:v>26.207999999999988</c:v>
                </c:pt>
                <c:pt idx="29968">
                  <c:v>26.135999999999999</c:v>
                </c:pt>
                <c:pt idx="29977">
                  <c:v>26.027999999999999</c:v>
                </c:pt>
                <c:pt idx="29986">
                  <c:v>25.919999999999987</c:v>
                </c:pt>
                <c:pt idx="29996">
                  <c:v>25.812000000000001</c:v>
                </c:pt>
                <c:pt idx="30005">
                  <c:v>25.704000000000001</c:v>
                </c:pt>
                <c:pt idx="30015">
                  <c:v>25.596</c:v>
                </c:pt>
                <c:pt idx="30024">
                  <c:v>25.487999999999989</c:v>
                </c:pt>
                <c:pt idx="30033">
                  <c:v>25.38</c:v>
                </c:pt>
                <c:pt idx="30043">
                  <c:v>25.236000000000001</c:v>
                </c:pt>
                <c:pt idx="30054">
                  <c:v>25.091999999999999</c:v>
                </c:pt>
                <c:pt idx="30062">
                  <c:v>24.984000000000002</c:v>
                </c:pt>
                <c:pt idx="30071">
                  <c:v>24.911999999999999</c:v>
                </c:pt>
                <c:pt idx="30080">
                  <c:v>24.767999999999986</c:v>
                </c:pt>
                <c:pt idx="30090">
                  <c:v>24.66</c:v>
                </c:pt>
                <c:pt idx="30099">
                  <c:v>24.552</c:v>
                </c:pt>
                <c:pt idx="30109">
                  <c:v>24.407999999999987</c:v>
                </c:pt>
                <c:pt idx="30118">
                  <c:v>24.3</c:v>
                </c:pt>
                <c:pt idx="30127">
                  <c:v>24.192</c:v>
                </c:pt>
                <c:pt idx="30137">
                  <c:v>24.084</c:v>
                </c:pt>
                <c:pt idx="30146">
                  <c:v>23.939999999999987</c:v>
                </c:pt>
                <c:pt idx="30156">
                  <c:v>23.832000000000001</c:v>
                </c:pt>
                <c:pt idx="30165">
                  <c:v>23.724</c:v>
                </c:pt>
                <c:pt idx="30174">
                  <c:v>23.58</c:v>
                </c:pt>
                <c:pt idx="30184">
                  <c:v>23.436</c:v>
                </c:pt>
                <c:pt idx="30194">
                  <c:v>23.327999999999999</c:v>
                </c:pt>
                <c:pt idx="30203">
                  <c:v>23.184000000000001</c:v>
                </c:pt>
                <c:pt idx="30212">
                  <c:v>23.076000000000001</c:v>
                </c:pt>
                <c:pt idx="30221">
                  <c:v>22.967999999999989</c:v>
                </c:pt>
                <c:pt idx="30231">
                  <c:v>22.787999999999986</c:v>
                </c:pt>
                <c:pt idx="30240">
                  <c:v>22.68</c:v>
                </c:pt>
                <c:pt idx="30249">
                  <c:v>22.536000000000001</c:v>
                </c:pt>
                <c:pt idx="30259">
                  <c:v>22.427999999999987</c:v>
                </c:pt>
                <c:pt idx="30268">
                  <c:v>22.356000000000005</c:v>
                </c:pt>
                <c:pt idx="30278">
                  <c:v>22.212</c:v>
                </c:pt>
                <c:pt idx="30287">
                  <c:v>22.103999999999999</c:v>
                </c:pt>
                <c:pt idx="30295">
                  <c:v>21.995999999999981</c:v>
                </c:pt>
                <c:pt idx="30306">
                  <c:v>21.923999999999989</c:v>
                </c:pt>
                <c:pt idx="30315">
                  <c:v>21.815999999999999</c:v>
                </c:pt>
                <c:pt idx="30325">
                  <c:v>21.672000000000001</c:v>
                </c:pt>
                <c:pt idx="30335">
                  <c:v>21.6</c:v>
                </c:pt>
                <c:pt idx="30342">
                  <c:v>21.527999999999999</c:v>
                </c:pt>
                <c:pt idx="30353">
                  <c:v>21.419999999999987</c:v>
                </c:pt>
                <c:pt idx="30362">
                  <c:v>21.347999999999999</c:v>
                </c:pt>
                <c:pt idx="30372">
                  <c:v>21.24</c:v>
                </c:pt>
                <c:pt idx="30382">
                  <c:v>21.132000000000001</c:v>
                </c:pt>
                <c:pt idx="30389">
                  <c:v>21.06</c:v>
                </c:pt>
                <c:pt idx="30400">
                  <c:v>20.987999999999989</c:v>
                </c:pt>
                <c:pt idx="30409">
                  <c:v>20.844000000000001</c:v>
                </c:pt>
                <c:pt idx="30419">
                  <c:v>20.736000000000001</c:v>
                </c:pt>
                <c:pt idx="30428">
                  <c:v>20.664000000000001</c:v>
                </c:pt>
                <c:pt idx="30438">
                  <c:v>20.591999999999999</c:v>
                </c:pt>
                <c:pt idx="30447">
                  <c:v>20.52</c:v>
                </c:pt>
                <c:pt idx="30456">
                  <c:v>20.447999999999986</c:v>
                </c:pt>
                <c:pt idx="30466">
                  <c:v>20.34</c:v>
                </c:pt>
                <c:pt idx="30475">
                  <c:v>20.267999999999986</c:v>
                </c:pt>
                <c:pt idx="30485">
                  <c:v>20.196000000000005</c:v>
                </c:pt>
                <c:pt idx="30494">
                  <c:v>20.123999999999999</c:v>
                </c:pt>
                <c:pt idx="30503">
                  <c:v>20.052</c:v>
                </c:pt>
                <c:pt idx="30513">
                  <c:v>19.979999999999986</c:v>
                </c:pt>
                <c:pt idx="30522">
                  <c:v>19.907999999999987</c:v>
                </c:pt>
                <c:pt idx="30532">
                  <c:v>19.872</c:v>
                </c:pt>
                <c:pt idx="30541">
                  <c:v>19.763999999999989</c:v>
                </c:pt>
                <c:pt idx="30550">
                  <c:v>19.728000000000002</c:v>
                </c:pt>
                <c:pt idx="30560">
                  <c:v>19.655999999999999</c:v>
                </c:pt>
                <c:pt idx="30570">
                  <c:v>19.584</c:v>
                </c:pt>
                <c:pt idx="30579">
                  <c:v>19.512</c:v>
                </c:pt>
                <c:pt idx="30588">
                  <c:v>19.475999999999985</c:v>
                </c:pt>
                <c:pt idx="30597">
                  <c:v>19.367999999999999</c:v>
                </c:pt>
                <c:pt idx="30607">
                  <c:v>19.332000000000001</c:v>
                </c:pt>
                <c:pt idx="30617">
                  <c:v>19.260000000000002</c:v>
                </c:pt>
                <c:pt idx="30626">
                  <c:v>19.224</c:v>
                </c:pt>
                <c:pt idx="30635">
                  <c:v>19.152000000000001</c:v>
                </c:pt>
                <c:pt idx="30644">
                  <c:v>19.116000000000014</c:v>
                </c:pt>
                <c:pt idx="30654">
                  <c:v>19.044</c:v>
                </c:pt>
                <c:pt idx="30663">
                  <c:v>19.007999999999999</c:v>
                </c:pt>
                <c:pt idx="30673">
                  <c:v>18.971999999999987</c:v>
                </c:pt>
                <c:pt idx="30682">
                  <c:v>18.936</c:v>
                </c:pt>
                <c:pt idx="30691">
                  <c:v>18.864000000000001</c:v>
                </c:pt>
                <c:pt idx="30701">
                  <c:v>18.827999999999999</c:v>
                </c:pt>
                <c:pt idx="30710">
                  <c:v>18.827999999999999</c:v>
                </c:pt>
                <c:pt idx="30720">
                  <c:v>18.756</c:v>
                </c:pt>
                <c:pt idx="30729">
                  <c:v>18.72</c:v>
                </c:pt>
                <c:pt idx="30738">
                  <c:v>18.684000000000001</c:v>
                </c:pt>
                <c:pt idx="30748">
                  <c:v>18.648</c:v>
                </c:pt>
                <c:pt idx="30757">
                  <c:v>18.611999999999998</c:v>
                </c:pt>
                <c:pt idx="30767">
                  <c:v>18.576000000000001</c:v>
                </c:pt>
                <c:pt idx="30776">
                  <c:v>18.54</c:v>
                </c:pt>
                <c:pt idx="30785">
                  <c:v>18.504000000000001</c:v>
                </c:pt>
                <c:pt idx="30795">
                  <c:v>18.467999999999989</c:v>
                </c:pt>
                <c:pt idx="30804">
                  <c:v>18.431999999999999</c:v>
                </c:pt>
                <c:pt idx="30814">
                  <c:v>18.396000000000001</c:v>
                </c:pt>
                <c:pt idx="30823">
                  <c:v>18.36</c:v>
                </c:pt>
                <c:pt idx="30832">
                  <c:v>18.324000000000005</c:v>
                </c:pt>
                <c:pt idx="30842">
                  <c:v>18.287999999999986</c:v>
                </c:pt>
                <c:pt idx="30851">
                  <c:v>18.287999999999986</c:v>
                </c:pt>
                <c:pt idx="30861">
                  <c:v>18.251999999999999</c:v>
                </c:pt>
                <c:pt idx="30870">
                  <c:v>18.216000000000001</c:v>
                </c:pt>
                <c:pt idx="30879">
                  <c:v>18.18</c:v>
                </c:pt>
                <c:pt idx="30889">
                  <c:v>18.143999999999988</c:v>
                </c:pt>
                <c:pt idx="30899">
                  <c:v>18.108000000000001</c:v>
                </c:pt>
                <c:pt idx="30908">
                  <c:v>18.108000000000001</c:v>
                </c:pt>
                <c:pt idx="30917">
                  <c:v>18.071999999999999</c:v>
                </c:pt>
                <c:pt idx="30926">
                  <c:v>18.036000000000001</c:v>
                </c:pt>
                <c:pt idx="30936">
                  <c:v>18.036000000000001</c:v>
                </c:pt>
                <c:pt idx="30945">
                  <c:v>17.963999999999981</c:v>
                </c:pt>
                <c:pt idx="30955">
                  <c:v>17.963999999999981</c:v>
                </c:pt>
                <c:pt idx="30964">
                  <c:v>17.927999999999987</c:v>
                </c:pt>
                <c:pt idx="30973">
                  <c:v>17.891999999999999</c:v>
                </c:pt>
                <c:pt idx="30983">
                  <c:v>17.856000000000005</c:v>
                </c:pt>
                <c:pt idx="30992">
                  <c:v>17.856000000000005</c:v>
                </c:pt>
                <c:pt idx="31002">
                  <c:v>17.783999999999981</c:v>
                </c:pt>
                <c:pt idx="31011">
                  <c:v>17.783999999999981</c:v>
                </c:pt>
                <c:pt idx="31020">
                  <c:v>17.747999999999987</c:v>
                </c:pt>
                <c:pt idx="31030">
                  <c:v>17.712</c:v>
                </c:pt>
                <c:pt idx="31039">
                  <c:v>17.675999999999988</c:v>
                </c:pt>
                <c:pt idx="31049">
                  <c:v>17.675999999999988</c:v>
                </c:pt>
                <c:pt idx="31058">
                  <c:v>17.603999999999999</c:v>
                </c:pt>
                <c:pt idx="31067">
                  <c:v>17.603999999999999</c:v>
                </c:pt>
                <c:pt idx="31077">
                  <c:v>17.567999999999987</c:v>
                </c:pt>
                <c:pt idx="31086">
                  <c:v>17.532</c:v>
                </c:pt>
                <c:pt idx="31096">
                  <c:v>17.532</c:v>
                </c:pt>
                <c:pt idx="31105">
                  <c:v>17.532</c:v>
                </c:pt>
                <c:pt idx="31114">
                  <c:v>17.532</c:v>
                </c:pt>
                <c:pt idx="31124">
                  <c:v>17.495999999999981</c:v>
                </c:pt>
                <c:pt idx="31134">
                  <c:v>17.459999999999987</c:v>
                </c:pt>
                <c:pt idx="31143">
                  <c:v>17.459999999999987</c:v>
                </c:pt>
                <c:pt idx="31152">
                  <c:v>17.423999999999989</c:v>
                </c:pt>
                <c:pt idx="31161">
                  <c:v>17.388000000000002</c:v>
                </c:pt>
                <c:pt idx="31170">
                  <c:v>17.388000000000002</c:v>
                </c:pt>
                <c:pt idx="31179">
                  <c:v>17.352</c:v>
                </c:pt>
                <c:pt idx="31189">
                  <c:v>17.352</c:v>
                </c:pt>
                <c:pt idx="31198">
                  <c:v>17.388000000000002</c:v>
                </c:pt>
                <c:pt idx="31207">
                  <c:v>17.423999999999989</c:v>
                </c:pt>
                <c:pt idx="31217">
                  <c:v>17.459999999999987</c:v>
                </c:pt>
                <c:pt idx="31226">
                  <c:v>17.459999999999987</c:v>
                </c:pt>
                <c:pt idx="31236">
                  <c:v>17.459999999999987</c:v>
                </c:pt>
                <c:pt idx="31245">
                  <c:v>17.495999999999981</c:v>
                </c:pt>
                <c:pt idx="31254">
                  <c:v>17.532</c:v>
                </c:pt>
                <c:pt idx="31264">
                  <c:v>17.532</c:v>
                </c:pt>
                <c:pt idx="31273">
                  <c:v>17.567999999999987</c:v>
                </c:pt>
                <c:pt idx="31283">
                  <c:v>17.567999999999987</c:v>
                </c:pt>
                <c:pt idx="31292">
                  <c:v>17.603999999999999</c:v>
                </c:pt>
                <c:pt idx="31301">
                  <c:v>17.64</c:v>
                </c:pt>
                <c:pt idx="31311">
                  <c:v>17.64</c:v>
                </c:pt>
                <c:pt idx="31320">
                  <c:v>17.64</c:v>
                </c:pt>
                <c:pt idx="31330">
                  <c:v>17.675999999999988</c:v>
                </c:pt>
                <c:pt idx="31339">
                  <c:v>17.712</c:v>
                </c:pt>
                <c:pt idx="31348">
                  <c:v>17.712</c:v>
                </c:pt>
                <c:pt idx="31358">
                  <c:v>17.747999999999987</c:v>
                </c:pt>
                <c:pt idx="31368">
                  <c:v>17.783999999999981</c:v>
                </c:pt>
                <c:pt idx="31377">
                  <c:v>17.82</c:v>
                </c:pt>
                <c:pt idx="31386">
                  <c:v>17.82</c:v>
                </c:pt>
                <c:pt idx="31395">
                  <c:v>17.856000000000005</c:v>
                </c:pt>
                <c:pt idx="31405">
                  <c:v>17.856000000000005</c:v>
                </c:pt>
                <c:pt idx="31414">
                  <c:v>17.927999999999987</c:v>
                </c:pt>
                <c:pt idx="31424">
                  <c:v>17.963999999999981</c:v>
                </c:pt>
                <c:pt idx="31433">
                  <c:v>18</c:v>
                </c:pt>
                <c:pt idx="31442">
                  <c:v>18.036000000000001</c:v>
                </c:pt>
                <c:pt idx="31452">
                  <c:v>18.071999999999999</c:v>
                </c:pt>
                <c:pt idx="31461">
                  <c:v>18.108000000000001</c:v>
                </c:pt>
                <c:pt idx="31471">
                  <c:v>18.143999999999988</c:v>
                </c:pt>
                <c:pt idx="31480">
                  <c:v>18.18</c:v>
                </c:pt>
                <c:pt idx="31489">
                  <c:v>18.251999999999999</c:v>
                </c:pt>
                <c:pt idx="31499">
                  <c:v>18.287999999999986</c:v>
                </c:pt>
                <c:pt idx="31508">
                  <c:v>18.36</c:v>
                </c:pt>
                <c:pt idx="31518">
                  <c:v>18.396000000000001</c:v>
                </c:pt>
                <c:pt idx="31527">
                  <c:v>18.467999999999989</c:v>
                </c:pt>
                <c:pt idx="31536">
                  <c:v>18.504000000000001</c:v>
                </c:pt>
                <c:pt idx="31546">
                  <c:v>18.576000000000001</c:v>
                </c:pt>
                <c:pt idx="31555">
                  <c:v>18.611999999999998</c:v>
                </c:pt>
                <c:pt idx="31565">
                  <c:v>18.684000000000001</c:v>
                </c:pt>
                <c:pt idx="31574">
                  <c:v>18.72</c:v>
                </c:pt>
                <c:pt idx="31583">
                  <c:v>18.756</c:v>
                </c:pt>
                <c:pt idx="31593">
                  <c:v>18.827999999999999</c:v>
                </c:pt>
                <c:pt idx="31602">
                  <c:v>18.899999999999999</c:v>
                </c:pt>
                <c:pt idx="31612">
                  <c:v>18.936</c:v>
                </c:pt>
                <c:pt idx="31621">
                  <c:v>18.971999999999987</c:v>
                </c:pt>
                <c:pt idx="31630">
                  <c:v>19.044</c:v>
                </c:pt>
                <c:pt idx="31640">
                  <c:v>19.079999999999988</c:v>
                </c:pt>
                <c:pt idx="31649">
                  <c:v>19.152000000000001</c:v>
                </c:pt>
                <c:pt idx="31659">
                  <c:v>19.224</c:v>
                </c:pt>
                <c:pt idx="31668">
                  <c:v>19.260000000000002</c:v>
                </c:pt>
                <c:pt idx="31677">
                  <c:v>19.295999999999989</c:v>
                </c:pt>
                <c:pt idx="31687">
                  <c:v>19.367999999999999</c:v>
                </c:pt>
                <c:pt idx="31696">
                  <c:v>19.404</c:v>
                </c:pt>
                <c:pt idx="31706">
                  <c:v>19.475999999999985</c:v>
                </c:pt>
                <c:pt idx="31715">
                  <c:v>19.547999999999988</c:v>
                </c:pt>
                <c:pt idx="31724">
                  <c:v>19.584</c:v>
                </c:pt>
                <c:pt idx="31734">
                  <c:v>19.655999999999999</c:v>
                </c:pt>
                <c:pt idx="31743">
                  <c:v>19.728000000000002</c:v>
                </c:pt>
                <c:pt idx="31753">
                  <c:v>19.763999999999989</c:v>
                </c:pt>
                <c:pt idx="31762">
                  <c:v>19.8</c:v>
                </c:pt>
                <c:pt idx="31771">
                  <c:v>19.872</c:v>
                </c:pt>
                <c:pt idx="31781">
                  <c:v>19.943999999999985</c:v>
                </c:pt>
                <c:pt idx="31790">
                  <c:v>19.979999999999986</c:v>
                </c:pt>
                <c:pt idx="31800">
                  <c:v>20.052</c:v>
                </c:pt>
                <c:pt idx="31809">
                  <c:v>20.123999999999999</c:v>
                </c:pt>
                <c:pt idx="31818">
                  <c:v>20.16</c:v>
                </c:pt>
                <c:pt idx="31828">
                  <c:v>20.231999999999999</c:v>
                </c:pt>
                <c:pt idx="31837">
                  <c:v>20.267999999999986</c:v>
                </c:pt>
                <c:pt idx="31847">
                  <c:v>20.34</c:v>
                </c:pt>
                <c:pt idx="31856">
                  <c:v>20.411999999999999</c:v>
                </c:pt>
                <c:pt idx="31865">
                  <c:v>20.447999999999986</c:v>
                </c:pt>
                <c:pt idx="31875">
                  <c:v>20.52</c:v>
                </c:pt>
                <c:pt idx="31884">
                  <c:v>20.591999999999999</c:v>
                </c:pt>
                <c:pt idx="31894">
                  <c:v>20.664000000000001</c:v>
                </c:pt>
                <c:pt idx="31903">
                  <c:v>20.7</c:v>
                </c:pt>
                <c:pt idx="31912">
                  <c:v>20.736000000000001</c:v>
                </c:pt>
                <c:pt idx="31922">
                  <c:v>20.808</c:v>
                </c:pt>
                <c:pt idx="31931">
                  <c:v>20.844000000000001</c:v>
                </c:pt>
                <c:pt idx="31941">
                  <c:v>20.916</c:v>
                </c:pt>
                <c:pt idx="31950">
                  <c:v>20.952000000000002</c:v>
                </c:pt>
                <c:pt idx="31959">
                  <c:v>21.024000000000001</c:v>
                </c:pt>
                <c:pt idx="31969">
                  <c:v>21.096</c:v>
                </c:pt>
                <c:pt idx="31978">
                  <c:v>21.132000000000001</c:v>
                </c:pt>
                <c:pt idx="31988">
                  <c:v>21.204000000000001</c:v>
                </c:pt>
                <c:pt idx="31997">
                  <c:v>21.204000000000001</c:v>
                </c:pt>
                <c:pt idx="32006">
                  <c:v>21.312000000000001</c:v>
                </c:pt>
                <c:pt idx="32016">
                  <c:v>21.347999999999999</c:v>
                </c:pt>
                <c:pt idx="32026">
                  <c:v>21.384</c:v>
                </c:pt>
                <c:pt idx="32035">
                  <c:v>21.456</c:v>
                </c:pt>
                <c:pt idx="32044">
                  <c:v>21.491999999999987</c:v>
                </c:pt>
                <c:pt idx="32053">
                  <c:v>21.527999999999999</c:v>
                </c:pt>
                <c:pt idx="32063">
                  <c:v>21.564</c:v>
                </c:pt>
                <c:pt idx="32072">
                  <c:v>21.672000000000001</c:v>
                </c:pt>
                <c:pt idx="32082">
                  <c:v>21.707999999999988</c:v>
                </c:pt>
                <c:pt idx="32091">
                  <c:v>21.779999999999987</c:v>
                </c:pt>
                <c:pt idx="32100">
                  <c:v>21.815999999999999</c:v>
                </c:pt>
                <c:pt idx="32110">
                  <c:v>21.852</c:v>
                </c:pt>
                <c:pt idx="32120">
                  <c:v>21.923999999999989</c:v>
                </c:pt>
                <c:pt idx="32129">
                  <c:v>21.959999999999987</c:v>
                </c:pt>
                <c:pt idx="32137">
                  <c:v>22.032</c:v>
                </c:pt>
                <c:pt idx="32147">
                  <c:v>22.032</c:v>
                </c:pt>
                <c:pt idx="32157">
                  <c:v>22.103999999999999</c:v>
                </c:pt>
                <c:pt idx="32166">
                  <c:v>22.14</c:v>
                </c:pt>
                <c:pt idx="32176">
                  <c:v>22.212</c:v>
                </c:pt>
                <c:pt idx="32185">
                  <c:v>22.247999999999987</c:v>
                </c:pt>
                <c:pt idx="32194">
                  <c:v>22.32</c:v>
                </c:pt>
                <c:pt idx="32204">
                  <c:v>22.32</c:v>
                </c:pt>
                <c:pt idx="32213">
                  <c:v>22.391999999999999</c:v>
                </c:pt>
                <c:pt idx="32223">
                  <c:v>22.463999999999981</c:v>
                </c:pt>
                <c:pt idx="32232">
                  <c:v>22.5</c:v>
                </c:pt>
                <c:pt idx="32241">
                  <c:v>22.536000000000001</c:v>
                </c:pt>
                <c:pt idx="32251">
                  <c:v>22.608000000000001</c:v>
                </c:pt>
                <c:pt idx="32260">
                  <c:v>22.68</c:v>
                </c:pt>
                <c:pt idx="32270">
                  <c:v>22.716000000000001</c:v>
                </c:pt>
                <c:pt idx="32279">
                  <c:v>22.751999999999999</c:v>
                </c:pt>
                <c:pt idx="32288">
                  <c:v>22.787999999999986</c:v>
                </c:pt>
                <c:pt idx="32298">
                  <c:v>22.824000000000005</c:v>
                </c:pt>
                <c:pt idx="32307">
                  <c:v>22.896000000000001</c:v>
                </c:pt>
                <c:pt idx="32317">
                  <c:v>22.931999999999999</c:v>
                </c:pt>
                <c:pt idx="32326">
                  <c:v>22.967999999999989</c:v>
                </c:pt>
                <c:pt idx="32335">
                  <c:v>23.04</c:v>
                </c:pt>
                <c:pt idx="32345">
                  <c:v>23.111999999999998</c:v>
                </c:pt>
                <c:pt idx="32354">
                  <c:v>23.148</c:v>
                </c:pt>
                <c:pt idx="32364">
                  <c:v>23.184000000000001</c:v>
                </c:pt>
                <c:pt idx="32373">
                  <c:v>23.256</c:v>
                </c:pt>
                <c:pt idx="32382">
                  <c:v>23.292000000000002</c:v>
                </c:pt>
                <c:pt idx="32392">
                  <c:v>23.327999999999999</c:v>
                </c:pt>
                <c:pt idx="32401">
                  <c:v>23.4</c:v>
                </c:pt>
                <c:pt idx="32411">
                  <c:v>23.436</c:v>
                </c:pt>
                <c:pt idx="32420">
                  <c:v>23.471999999999987</c:v>
                </c:pt>
                <c:pt idx="32429">
                  <c:v>23.544</c:v>
                </c:pt>
                <c:pt idx="32439">
                  <c:v>23.58</c:v>
                </c:pt>
                <c:pt idx="32448">
                  <c:v>23.652000000000001</c:v>
                </c:pt>
                <c:pt idx="32458">
                  <c:v>23.724</c:v>
                </c:pt>
                <c:pt idx="32467">
                  <c:v>23.759999999999987</c:v>
                </c:pt>
                <c:pt idx="32476">
                  <c:v>23.795999999999989</c:v>
                </c:pt>
                <c:pt idx="32486">
                  <c:v>23.832000000000001</c:v>
                </c:pt>
                <c:pt idx="32495">
                  <c:v>23.904</c:v>
                </c:pt>
                <c:pt idx="32505">
                  <c:v>23.939999999999987</c:v>
                </c:pt>
                <c:pt idx="32514">
                  <c:v>24.012</c:v>
                </c:pt>
                <c:pt idx="32523">
                  <c:v>24.084</c:v>
                </c:pt>
                <c:pt idx="32533">
                  <c:v>24.12</c:v>
                </c:pt>
                <c:pt idx="32542">
                  <c:v>24.155999999999999</c:v>
                </c:pt>
                <c:pt idx="32552">
                  <c:v>24.192</c:v>
                </c:pt>
                <c:pt idx="32561">
                  <c:v>24.263999999999989</c:v>
                </c:pt>
                <c:pt idx="32570">
                  <c:v>24.3</c:v>
                </c:pt>
                <c:pt idx="32580">
                  <c:v>24.335999999999999</c:v>
                </c:pt>
                <c:pt idx="32589">
                  <c:v>24.372</c:v>
                </c:pt>
                <c:pt idx="32599">
                  <c:v>24.443999999999985</c:v>
                </c:pt>
                <c:pt idx="32608">
                  <c:v>24.479999999999986</c:v>
                </c:pt>
                <c:pt idx="32617">
                  <c:v>24.515999999999988</c:v>
                </c:pt>
                <c:pt idx="32627">
                  <c:v>24.587999999999987</c:v>
                </c:pt>
                <c:pt idx="32636">
                  <c:v>24.66</c:v>
                </c:pt>
                <c:pt idx="32646">
                  <c:v>24.66</c:v>
                </c:pt>
                <c:pt idx="32655">
                  <c:v>24.731999999999999</c:v>
                </c:pt>
                <c:pt idx="32664">
                  <c:v>24.767999999999986</c:v>
                </c:pt>
                <c:pt idx="32674">
                  <c:v>24.803999999999988</c:v>
                </c:pt>
                <c:pt idx="32683">
                  <c:v>24.876000000000001</c:v>
                </c:pt>
                <c:pt idx="32691">
                  <c:v>24.876000000000001</c:v>
                </c:pt>
                <c:pt idx="32702">
                  <c:v>24.947999999999986</c:v>
                </c:pt>
                <c:pt idx="32711">
                  <c:v>24.984000000000002</c:v>
                </c:pt>
                <c:pt idx="32721">
                  <c:v>25.02</c:v>
                </c:pt>
                <c:pt idx="32731">
                  <c:v>25.056000000000001</c:v>
                </c:pt>
                <c:pt idx="32738">
                  <c:v>25.091999999999999</c:v>
                </c:pt>
                <c:pt idx="32748">
                  <c:v>25.164000000000001</c:v>
                </c:pt>
                <c:pt idx="32758">
                  <c:v>25.164000000000001</c:v>
                </c:pt>
                <c:pt idx="32768">
                  <c:v>25.236000000000001</c:v>
                </c:pt>
                <c:pt idx="32777">
                  <c:v>25.271999999999988</c:v>
                </c:pt>
                <c:pt idx="32785">
                  <c:v>25.308</c:v>
                </c:pt>
                <c:pt idx="32795">
                  <c:v>25.344000000000001</c:v>
                </c:pt>
                <c:pt idx="32805">
                  <c:v>25.38</c:v>
                </c:pt>
                <c:pt idx="32815">
                  <c:v>25.452000000000002</c:v>
                </c:pt>
                <c:pt idx="32824">
                  <c:v>25.487999999999989</c:v>
                </c:pt>
                <c:pt idx="32832">
                  <c:v>25.524000000000001</c:v>
                </c:pt>
                <c:pt idx="32842">
                  <c:v>25.56</c:v>
                </c:pt>
                <c:pt idx="32852">
                  <c:v>25.596</c:v>
                </c:pt>
                <c:pt idx="32862">
                  <c:v>25.667999999999999</c:v>
                </c:pt>
                <c:pt idx="32871">
                  <c:v>25.704000000000001</c:v>
                </c:pt>
                <c:pt idx="32879">
                  <c:v>25.704000000000001</c:v>
                </c:pt>
                <c:pt idx="32889">
                  <c:v>25.776</c:v>
                </c:pt>
                <c:pt idx="32899">
                  <c:v>25.776</c:v>
                </c:pt>
                <c:pt idx="32909">
                  <c:v>25.812000000000001</c:v>
                </c:pt>
                <c:pt idx="32918">
                  <c:v>25.847999999999999</c:v>
                </c:pt>
                <c:pt idx="32926">
                  <c:v>25.884</c:v>
                </c:pt>
                <c:pt idx="32937">
                  <c:v>25.919999999999987</c:v>
                </c:pt>
                <c:pt idx="32946">
                  <c:v>25.919999999999987</c:v>
                </c:pt>
                <c:pt idx="32956">
                  <c:v>25.956</c:v>
                </c:pt>
                <c:pt idx="32965">
                  <c:v>25.956</c:v>
                </c:pt>
                <c:pt idx="32973">
                  <c:v>26.027999999999999</c:v>
                </c:pt>
                <c:pt idx="32984">
                  <c:v>26.027999999999999</c:v>
                </c:pt>
                <c:pt idx="32993">
                  <c:v>26.1</c:v>
                </c:pt>
                <c:pt idx="33003">
                  <c:v>26.1</c:v>
                </c:pt>
                <c:pt idx="33012">
                  <c:v>26.135999999999999</c:v>
                </c:pt>
                <c:pt idx="33020">
                  <c:v>26.135999999999999</c:v>
                </c:pt>
                <c:pt idx="33030">
                  <c:v>26.135999999999999</c:v>
                </c:pt>
                <c:pt idx="33040">
                  <c:v>26.172000000000001</c:v>
                </c:pt>
                <c:pt idx="33050">
                  <c:v>26.172000000000001</c:v>
                </c:pt>
                <c:pt idx="33059">
                  <c:v>26.172000000000001</c:v>
                </c:pt>
                <c:pt idx="33067">
                  <c:v>26.207999999999988</c:v>
                </c:pt>
                <c:pt idx="33077">
                  <c:v>26.207999999999988</c:v>
                </c:pt>
                <c:pt idx="33087">
                  <c:v>26.244</c:v>
                </c:pt>
                <c:pt idx="33097">
                  <c:v>26.244</c:v>
                </c:pt>
                <c:pt idx="33106">
                  <c:v>26.244</c:v>
                </c:pt>
                <c:pt idx="33116">
                  <c:v>26.244</c:v>
                </c:pt>
                <c:pt idx="33124">
                  <c:v>26.207999999999988</c:v>
                </c:pt>
                <c:pt idx="33134">
                  <c:v>26.244</c:v>
                </c:pt>
                <c:pt idx="33144">
                  <c:v>26.279999999999987</c:v>
                </c:pt>
                <c:pt idx="33153">
                  <c:v>26.279999999999987</c:v>
                </c:pt>
                <c:pt idx="33163">
                  <c:v>26.315999999999999</c:v>
                </c:pt>
                <c:pt idx="33172">
                  <c:v>26.352</c:v>
                </c:pt>
                <c:pt idx="33181">
                  <c:v>26.388000000000002</c:v>
                </c:pt>
                <c:pt idx="33191">
                  <c:v>26.388000000000002</c:v>
                </c:pt>
                <c:pt idx="33200">
                  <c:v>26.423999999999989</c:v>
                </c:pt>
                <c:pt idx="33210">
                  <c:v>26.459999999999987</c:v>
                </c:pt>
                <c:pt idx="33218">
                  <c:v>26.495999999999981</c:v>
                </c:pt>
                <c:pt idx="33228">
                  <c:v>26.495999999999981</c:v>
                </c:pt>
                <c:pt idx="33238">
                  <c:v>26.532</c:v>
                </c:pt>
                <c:pt idx="33247">
                  <c:v>26.532</c:v>
                </c:pt>
                <c:pt idx="33257">
                  <c:v>26.567999999999987</c:v>
                </c:pt>
                <c:pt idx="33265">
                  <c:v>26.567999999999987</c:v>
                </c:pt>
                <c:pt idx="33275">
                  <c:v>26.64</c:v>
                </c:pt>
                <c:pt idx="33285">
                  <c:v>26.64</c:v>
                </c:pt>
                <c:pt idx="33294">
                  <c:v>26.675999999999988</c:v>
                </c:pt>
                <c:pt idx="33304">
                  <c:v>26.675999999999988</c:v>
                </c:pt>
                <c:pt idx="33312">
                  <c:v>26.675999999999988</c:v>
                </c:pt>
                <c:pt idx="33322">
                  <c:v>26.712</c:v>
                </c:pt>
                <c:pt idx="33332">
                  <c:v>26.712</c:v>
                </c:pt>
                <c:pt idx="33341">
                  <c:v>26.747999999999987</c:v>
                </c:pt>
                <c:pt idx="33351">
                  <c:v>26.747999999999987</c:v>
                </c:pt>
                <c:pt idx="33359">
                  <c:v>26.783999999999981</c:v>
                </c:pt>
                <c:pt idx="33369">
                  <c:v>26.783999999999981</c:v>
                </c:pt>
                <c:pt idx="33379">
                  <c:v>26.82</c:v>
                </c:pt>
                <c:pt idx="33388">
                  <c:v>26.783999999999981</c:v>
                </c:pt>
                <c:pt idx="33398">
                  <c:v>26.82</c:v>
                </c:pt>
                <c:pt idx="33407">
                  <c:v>26.82</c:v>
                </c:pt>
                <c:pt idx="33416">
                  <c:v>26.856000000000005</c:v>
                </c:pt>
                <c:pt idx="33426">
                  <c:v>26.856000000000005</c:v>
                </c:pt>
                <c:pt idx="33436">
                  <c:v>26.891999999999999</c:v>
                </c:pt>
                <c:pt idx="33445">
                  <c:v>26.891999999999999</c:v>
                </c:pt>
                <c:pt idx="33454">
                  <c:v>26.891999999999999</c:v>
                </c:pt>
                <c:pt idx="33463">
                  <c:v>26.891999999999999</c:v>
                </c:pt>
                <c:pt idx="33472">
                  <c:v>26.963999999999981</c:v>
                </c:pt>
                <c:pt idx="33483">
                  <c:v>26.963999999999981</c:v>
                </c:pt>
                <c:pt idx="33492">
                  <c:v>26.963999999999981</c:v>
                </c:pt>
                <c:pt idx="33499">
                  <c:v>26.963999999999981</c:v>
                </c:pt>
                <c:pt idx="33509">
                  <c:v>27</c:v>
                </c:pt>
                <c:pt idx="33519">
                  <c:v>27</c:v>
                </c:pt>
                <c:pt idx="33528">
                  <c:v>27.036000000000001</c:v>
                </c:pt>
                <c:pt idx="33538">
                  <c:v>27.036000000000001</c:v>
                </c:pt>
                <c:pt idx="33546">
                  <c:v>27.071999999999999</c:v>
                </c:pt>
                <c:pt idx="33556">
                  <c:v>27.071999999999999</c:v>
                </c:pt>
                <c:pt idx="33566">
                  <c:v>27.108000000000001</c:v>
                </c:pt>
                <c:pt idx="33575">
                  <c:v>27.108000000000001</c:v>
                </c:pt>
                <c:pt idx="33585">
                  <c:v>27.143999999999988</c:v>
                </c:pt>
                <c:pt idx="33593">
                  <c:v>27.143999999999988</c:v>
                </c:pt>
                <c:pt idx="33603">
                  <c:v>27.143999999999988</c:v>
                </c:pt>
                <c:pt idx="33613">
                  <c:v>27.143999999999988</c:v>
                </c:pt>
                <c:pt idx="33622">
                  <c:v>27.18</c:v>
                </c:pt>
                <c:pt idx="33632">
                  <c:v>27.18</c:v>
                </c:pt>
                <c:pt idx="33641">
                  <c:v>27.18</c:v>
                </c:pt>
                <c:pt idx="33650">
                  <c:v>27.18</c:v>
                </c:pt>
                <c:pt idx="33660">
                  <c:v>27.216000000000001</c:v>
                </c:pt>
                <c:pt idx="33669">
                  <c:v>27.216000000000001</c:v>
                </c:pt>
                <c:pt idx="33679">
                  <c:v>27.216000000000001</c:v>
                </c:pt>
                <c:pt idx="33688">
                  <c:v>27.216000000000001</c:v>
                </c:pt>
                <c:pt idx="33697">
                  <c:v>27.251999999999999</c:v>
                </c:pt>
                <c:pt idx="33707">
                  <c:v>27.251999999999999</c:v>
                </c:pt>
                <c:pt idx="33717">
                  <c:v>27.216000000000001</c:v>
                </c:pt>
                <c:pt idx="33726">
                  <c:v>27.251999999999999</c:v>
                </c:pt>
                <c:pt idx="33735">
                  <c:v>27.251999999999999</c:v>
                </c:pt>
                <c:pt idx="33744">
                  <c:v>27.251999999999999</c:v>
                </c:pt>
                <c:pt idx="33754">
                  <c:v>27.251999999999999</c:v>
                </c:pt>
                <c:pt idx="33763">
                  <c:v>27.251999999999999</c:v>
                </c:pt>
                <c:pt idx="33773">
                  <c:v>27.251999999999999</c:v>
                </c:pt>
                <c:pt idx="33782">
                  <c:v>27.287999999999986</c:v>
                </c:pt>
                <c:pt idx="33791">
                  <c:v>27.287999999999986</c:v>
                </c:pt>
                <c:pt idx="33801">
                  <c:v>27.287999999999986</c:v>
                </c:pt>
                <c:pt idx="33810">
                  <c:v>27.287999999999986</c:v>
                </c:pt>
                <c:pt idx="33820">
                  <c:v>27.287999999999986</c:v>
                </c:pt>
                <c:pt idx="33828">
                  <c:v>27.287999999999986</c:v>
                </c:pt>
                <c:pt idx="33838">
                  <c:v>27.287999999999986</c:v>
                </c:pt>
                <c:pt idx="33848">
                  <c:v>27.324000000000005</c:v>
                </c:pt>
                <c:pt idx="33857">
                  <c:v>27.36</c:v>
                </c:pt>
                <c:pt idx="33867">
                  <c:v>27.324000000000005</c:v>
                </c:pt>
                <c:pt idx="33875">
                  <c:v>27.324000000000005</c:v>
                </c:pt>
                <c:pt idx="33885">
                  <c:v>27.36</c:v>
                </c:pt>
                <c:pt idx="33895">
                  <c:v>27.36</c:v>
                </c:pt>
                <c:pt idx="33904">
                  <c:v>27.396000000000001</c:v>
                </c:pt>
                <c:pt idx="33914">
                  <c:v>27.36</c:v>
                </c:pt>
                <c:pt idx="33922">
                  <c:v>27.396000000000001</c:v>
                </c:pt>
                <c:pt idx="33932">
                  <c:v>27.396000000000001</c:v>
                </c:pt>
                <c:pt idx="33942">
                  <c:v>27.396000000000001</c:v>
                </c:pt>
                <c:pt idx="33951">
                  <c:v>27.431999999999999</c:v>
                </c:pt>
                <c:pt idx="33961">
                  <c:v>27.431999999999999</c:v>
                </c:pt>
                <c:pt idx="33969">
                  <c:v>27.431999999999999</c:v>
                </c:pt>
                <c:pt idx="33979">
                  <c:v>27.431999999999999</c:v>
                </c:pt>
                <c:pt idx="33989">
                  <c:v>27.504000000000001</c:v>
                </c:pt>
                <c:pt idx="33998">
                  <c:v>27.504000000000001</c:v>
                </c:pt>
                <c:pt idx="34008">
                  <c:v>27.504000000000001</c:v>
                </c:pt>
                <c:pt idx="34016">
                  <c:v>27.54</c:v>
                </c:pt>
                <c:pt idx="34026">
                  <c:v>27.576000000000001</c:v>
                </c:pt>
                <c:pt idx="34036">
                  <c:v>27.576000000000001</c:v>
                </c:pt>
                <c:pt idx="34045">
                  <c:v>27.576000000000001</c:v>
                </c:pt>
                <c:pt idx="34055">
                  <c:v>27.611999999999998</c:v>
                </c:pt>
                <c:pt idx="34063">
                  <c:v>27.611999999999998</c:v>
                </c:pt>
                <c:pt idx="34073">
                  <c:v>27.648</c:v>
                </c:pt>
                <c:pt idx="34083">
                  <c:v>27.684000000000001</c:v>
                </c:pt>
                <c:pt idx="34092">
                  <c:v>27.684000000000001</c:v>
                </c:pt>
                <c:pt idx="34102">
                  <c:v>27.684000000000001</c:v>
                </c:pt>
                <c:pt idx="34110">
                  <c:v>27.756</c:v>
                </c:pt>
                <c:pt idx="34120">
                  <c:v>27.72</c:v>
                </c:pt>
                <c:pt idx="34130">
                  <c:v>27.792000000000002</c:v>
                </c:pt>
                <c:pt idx="34139">
                  <c:v>27.792000000000002</c:v>
                </c:pt>
                <c:pt idx="34149">
                  <c:v>27.827999999999999</c:v>
                </c:pt>
                <c:pt idx="34157">
                  <c:v>27.864000000000001</c:v>
                </c:pt>
                <c:pt idx="34167">
                  <c:v>27.864000000000001</c:v>
                </c:pt>
                <c:pt idx="34177">
                  <c:v>27.9</c:v>
                </c:pt>
                <c:pt idx="34186">
                  <c:v>27.9</c:v>
                </c:pt>
                <c:pt idx="34196">
                  <c:v>27.936</c:v>
                </c:pt>
                <c:pt idx="34204">
                  <c:v>27.971999999999987</c:v>
                </c:pt>
                <c:pt idx="34214">
                  <c:v>28.007999999999999</c:v>
                </c:pt>
                <c:pt idx="34224">
                  <c:v>28.007999999999999</c:v>
                </c:pt>
                <c:pt idx="34234">
                  <c:v>28.044</c:v>
                </c:pt>
                <c:pt idx="34243">
                  <c:v>28.044</c:v>
                </c:pt>
                <c:pt idx="34252">
                  <c:v>28.08</c:v>
                </c:pt>
                <c:pt idx="34261">
                  <c:v>28.08</c:v>
                </c:pt>
                <c:pt idx="34271">
                  <c:v>28.152000000000001</c:v>
                </c:pt>
                <c:pt idx="34280">
                  <c:v>28.152000000000001</c:v>
                </c:pt>
                <c:pt idx="34290">
                  <c:v>28.187999999999999</c:v>
                </c:pt>
                <c:pt idx="34298">
                  <c:v>28.224</c:v>
                </c:pt>
                <c:pt idx="34308">
                  <c:v>28.259999999999987</c:v>
                </c:pt>
                <c:pt idx="34318">
                  <c:v>28.259999999999987</c:v>
                </c:pt>
                <c:pt idx="34327">
                  <c:v>28.295999999999989</c:v>
                </c:pt>
                <c:pt idx="34337">
                  <c:v>28.332000000000001</c:v>
                </c:pt>
                <c:pt idx="34345">
                  <c:v>28.332000000000001</c:v>
                </c:pt>
                <c:pt idx="34355">
                  <c:v>28.367999999999999</c:v>
                </c:pt>
                <c:pt idx="34365">
                  <c:v>28.404</c:v>
                </c:pt>
                <c:pt idx="34375">
                  <c:v>28.439999999999987</c:v>
                </c:pt>
                <c:pt idx="34384">
                  <c:v>28.439999999999987</c:v>
                </c:pt>
                <c:pt idx="34392">
                  <c:v>28.475999999999985</c:v>
                </c:pt>
                <c:pt idx="34402">
                  <c:v>28.512</c:v>
                </c:pt>
                <c:pt idx="34412">
                  <c:v>28.547999999999988</c:v>
                </c:pt>
                <c:pt idx="34421">
                  <c:v>28.547999999999988</c:v>
                </c:pt>
                <c:pt idx="34431">
                  <c:v>28.547999999999988</c:v>
                </c:pt>
                <c:pt idx="34439">
                  <c:v>28.584</c:v>
                </c:pt>
                <c:pt idx="34449">
                  <c:v>28.62</c:v>
                </c:pt>
                <c:pt idx="34459">
                  <c:v>28.655999999999999</c:v>
                </c:pt>
                <c:pt idx="34468">
                  <c:v>28.692</c:v>
                </c:pt>
                <c:pt idx="34478">
                  <c:v>28.728000000000002</c:v>
                </c:pt>
                <c:pt idx="34486">
                  <c:v>28.728000000000002</c:v>
                </c:pt>
                <c:pt idx="34496">
                  <c:v>28.763999999999989</c:v>
                </c:pt>
                <c:pt idx="34506">
                  <c:v>28.8</c:v>
                </c:pt>
                <c:pt idx="34515">
                  <c:v>28.835999999999999</c:v>
                </c:pt>
                <c:pt idx="34525">
                  <c:v>28.835999999999999</c:v>
                </c:pt>
                <c:pt idx="34533">
                  <c:v>28.872</c:v>
                </c:pt>
                <c:pt idx="34543">
                  <c:v>28.907999999999987</c:v>
                </c:pt>
                <c:pt idx="34553">
                  <c:v>28.907999999999987</c:v>
                </c:pt>
                <c:pt idx="34562">
                  <c:v>28.979999999999986</c:v>
                </c:pt>
                <c:pt idx="34572">
                  <c:v>29.015999999999988</c:v>
                </c:pt>
                <c:pt idx="34580">
                  <c:v>29.015999999999988</c:v>
                </c:pt>
                <c:pt idx="34590">
                  <c:v>29.015999999999988</c:v>
                </c:pt>
                <c:pt idx="34600">
                  <c:v>29.052</c:v>
                </c:pt>
                <c:pt idx="34609">
                  <c:v>29.087999999999987</c:v>
                </c:pt>
                <c:pt idx="34619">
                  <c:v>29.087999999999987</c:v>
                </c:pt>
                <c:pt idx="34627">
                  <c:v>29.123999999999999</c:v>
                </c:pt>
                <c:pt idx="34637">
                  <c:v>29.16</c:v>
                </c:pt>
                <c:pt idx="34647">
                  <c:v>29.16</c:v>
                </c:pt>
                <c:pt idx="34656">
                  <c:v>29.196000000000005</c:v>
                </c:pt>
                <c:pt idx="34666">
                  <c:v>29.231999999999999</c:v>
                </c:pt>
                <c:pt idx="34674">
                  <c:v>29.231999999999999</c:v>
                </c:pt>
                <c:pt idx="34684">
                  <c:v>29.267999999999986</c:v>
                </c:pt>
                <c:pt idx="34694">
                  <c:v>29.267999999999986</c:v>
                </c:pt>
                <c:pt idx="34703">
                  <c:v>29.267999999999986</c:v>
                </c:pt>
                <c:pt idx="34713">
                  <c:v>29.303999999999988</c:v>
                </c:pt>
                <c:pt idx="34721">
                  <c:v>29.34</c:v>
                </c:pt>
                <c:pt idx="34731">
                  <c:v>29.303999999999988</c:v>
                </c:pt>
                <c:pt idx="34741">
                  <c:v>29.34</c:v>
                </c:pt>
                <c:pt idx="34750">
                  <c:v>29.376000000000001</c:v>
                </c:pt>
                <c:pt idx="34760">
                  <c:v>29.376000000000001</c:v>
                </c:pt>
                <c:pt idx="34768">
                  <c:v>29.411999999999999</c:v>
                </c:pt>
                <c:pt idx="34778">
                  <c:v>29.447999999999986</c:v>
                </c:pt>
                <c:pt idx="34788">
                  <c:v>29.447999999999986</c:v>
                </c:pt>
                <c:pt idx="34797">
                  <c:v>29.447999999999986</c:v>
                </c:pt>
                <c:pt idx="34807">
                  <c:v>29.484000000000002</c:v>
                </c:pt>
                <c:pt idx="34815">
                  <c:v>29.52</c:v>
                </c:pt>
                <c:pt idx="34825">
                  <c:v>29.52</c:v>
                </c:pt>
                <c:pt idx="34835">
                  <c:v>29.52</c:v>
                </c:pt>
                <c:pt idx="34844">
                  <c:v>29.556000000000001</c:v>
                </c:pt>
                <c:pt idx="34854">
                  <c:v>29.556000000000001</c:v>
                </c:pt>
                <c:pt idx="34862">
                  <c:v>29.591999999999999</c:v>
                </c:pt>
                <c:pt idx="34872">
                  <c:v>29.591999999999999</c:v>
                </c:pt>
                <c:pt idx="34882">
                  <c:v>29.591999999999999</c:v>
                </c:pt>
                <c:pt idx="34891">
                  <c:v>29.591999999999999</c:v>
                </c:pt>
                <c:pt idx="34901">
                  <c:v>29.591999999999999</c:v>
                </c:pt>
                <c:pt idx="34909">
                  <c:v>29.628</c:v>
                </c:pt>
                <c:pt idx="34919">
                  <c:v>29.628</c:v>
                </c:pt>
                <c:pt idx="34929">
                  <c:v>29.664000000000001</c:v>
                </c:pt>
                <c:pt idx="34938">
                  <c:v>29.664000000000001</c:v>
                </c:pt>
                <c:pt idx="34948">
                  <c:v>29.664000000000001</c:v>
                </c:pt>
                <c:pt idx="34956">
                  <c:v>29.664000000000001</c:v>
                </c:pt>
                <c:pt idx="34966">
                  <c:v>29.7</c:v>
                </c:pt>
                <c:pt idx="34976">
                  <c:v>29.7</c:v>
                </c:pt>
                <c:pt idx="34985">
                  <c:v>29.7</c:v>
                </c:pt>
                <c:pt idx="34995">
                  <c:v>29.736000000000001</c:v>
                </c:pt>
                <c:pt idx="35003">
                  <c:v>29.7</c:v>
                </c:pt>
                <c:pt idx="35013">
                  <c:v>29.7</c:v>
                </c:pt>
                <c:pt idx="35023">
                  <c:v>29.736000000000001</c:v>
                </c:pt>
                <c:pt idx="35032">
                  <c:v>29.771999999999988</c:v>
                </c:pt>
                <c:pt idx="35042">
                  <c:v>29.771999999999988</c:v>
                </c:pt>
                <c:pt idx="35050">
                  <c:v>29.736000000000001</c:v>
                </c:pt>
                <c:pt idx="35060">
                  <c:v>29.771999999999988</c:v>
                </c:pt>
                <c:pt idx="35070">
                  <c:v>29.771999999999988</c:v>
                </c:pt>
                <c:pt idx="35079">
                  <c:v>29.771999999999988</c:v>
                </c:pt>
                <c:pt idx="35089">
                  <c:v>29.808</c:v>
                </c:pt>
                <c:pt idx="35097">
                  <c:v>29.808</c:v>
                </c:pt>
                <c:pt idx="35107">
                  <c:v>29.808</c:v>
                </c:pt>
                <c:pt idx="35117">
                  <c:v>29.808</c:v>
                </c:pt>
                <c:pt idx="35126">
                  <c:v>29.808</c:v>
                </c:pt>
                <c:pt idx="35136">
                  <c:v>29.808</c:v>
                </c:pt>
                <c:pt idx="35144">
                  <c:v>29.844000000000001</c:v>
                </c:pt>
                <c:pt idx="35154">
                  <c:v>29.808</c:v>
                </c:pt>
                <c:pt idx="35164">
                  <c:v>29.808</c:v>
                </c:pt>
                <c:pt idx="35173">
                  <c:v>29.844000000000001</c:v>
                </c:pt>
                <c:pt idx="35183">
                  <c:v>29.844000000000001</c:v>
                </c:pt>
                <c:pt idx="35191">
                  <c:v>29.844000000000001</c:v>
                </c:pt>
                <c:pt idx="35201">
                  <c:v>29.844000000000001</c:v>
                </c:pt>
                <c:pt idx="35211">
                  <c:v>29.844000000000001</c:v>
                </c:pt>
                <c:pt idx="35220">
                  <c:v>29.88</c:v>
                </c:pt>
                <c:pt idx="35230">
                  <c:v>29.88</c:v>
                </c:pt>
                <c:pt idx="35238">
                  <c:v>29.844000000000001</c:v>
                </c:pt>
                <c:pt idx="35248">
                  <c:v>29.88</c:v>
                </c:pt>
                <c:pt idx="35258">
                  <c:v>29.88</c:v>
                </c:pt>
                <c:pt idx="35267">
                  <c:v>29.88</c:v>
                </c:pt>
                <c:pt idx="35277">
                  <c:v>29.88</c:v>
                </c:pt>
                <c:pt idx="35285">
                  <c:v>29.88</c:v>
                </c:pt>
                <c:pt idx="35295">
                  <c:v>29.916</c:v>
                </c:pt>
                <c:pt idx="35305">
                  <c:v>29.88</c:v>
                </c:pt>
                <c:pt idx="35314">
                  <c:v>29.88</c:v>
                </c:pt>
                <c:pt idx="35324">
                  <c:v>29.88</c:v>
                </c:pt>
                <c:pt idx="35332">
                  <c:v>29.916</c:v>
                </c:pt>
                <c:pt idx="35342">
                  <c:v>29.916</c:v>
                </c:pt>
                <c:pt idx="35352">
                  <c:v>29.88</c:v>
                </c:pt>
                <c:pt idx="35361">
                  <c:v>29.916</c:v>
                </c:pt>
                <c:pt idx="35371">
                  <c:v>29.916</c:v>
                </c:pt>
                <c:pt idx="35379">
                  <c:v>29.916</c:v>
                </c:pt>
                <c:pt idx="35389">
                  <c:v>29.916</c:v>
                </c:pt>
                <c:pt idx="35399">
                  <c:v>29.916</c:v>
                </c:pt>
                <c:pt idx="35408">
                  <c:v>29.916</c:v>
                </c:pt>
                <c:pt idx="35418">
                  <c:v>29.916</c:v>
                </c:pt>
                <c:pt idx="35426">
                  <c:v>29.952000000000002</c:v>
                </c:pt>
                <c:pt idx="35436">
                  <c:v>29.916</c:v>
                </c:pt>
                <c:pt idx="35446">
                  <c:v>29.916</c:v>
                </c:pt>
                <c:pt idx="35456">
                  <c:v>29.916</c:v>
                </c:pt>
                <c:pt idx="35465">
                  <c:v>29.952000000000002</c:v>
                </c:pt>
                <c:pt idx="35473">
                  <c:v>29.916</c:v>
                </c:pt>
                <c:pt idx="35483">
                  <c:v>29.916</c:v>
                </c:pt>
                <c:pt idx="35493">
                  <c:v>29.952000000000002</c:v>
                </c:pt>
                <c:pt idx="35502">
                  <c:v>29.987999999999989</c:v>
                </c:pt>
                <c:pt idx="35512">
                  <c:v>29.952000000000002</c:v>
                </c:pt>
                <c:pt idx="35519">
                  <c:v>29.952000000000002</c:v>
                </c:pt>
                <c:pt idx="35530">
                  <c:v>29.987999999999989</c:v>
                </c:pt>
                <c:pt idx="35539">
                  <c:v>29.952000000000002</c:v>
                </c:pt>
                <c:pt idx="35548">
                  <c:v>29.987999999999989</c:v>
                </c:pt>
                <c:pt idx="35558">
                  <c:v>30.024000000000001</c:v>
                </c:pt>
                <c:pt idx="35566">
                  <c:v>29.987999999999989</c:v>
                </c:pt>
                <c:pt idx="35576">
                  <c:v>29.987999999999989</c:v>
                </c:pt>
                <c:pt idx="35587">
                  <c:v>30.024000000000001</c:v>
                </c:pt>
                <c:pt idx="35595">
                  <c:v>30.024000000000001</c:v>
                </c:pt>
                <c:pt idx="35605">
                  <c:v>30.024000000000001</c:v>
                </c:pt>
                <c:pt idx="35613">
                  <c:v>30.024000000000001</c:v>
                </c:pt>
                <c:pt idx="35623">
                  <c:v>30.06</c:v>
                </c:pt>
                <c:pt idx="35633">
                  <c:v>30.024000000000001</c:v>
                </c:pt>
                <c:pt idx="35642">
                  <c:v>30.024000000000001</c:v>
                </c:pt>
                <c:pt idx="35652">
                  <c:v>30.024000000000001</c:v>
                </c:pt>
                <c:pt idx="35660">
                  <c:v>30.06</c:v>
                </c:pt>
                <c:pt idx="35670">
                  <c:v>30.06</c:v>
                </c:pt>
                <c:pt idx="35680">
                  <c:v>30.024000000000001</c:v>
                </c:pt>
                <c:pt idx="35689">
                  <c:v>30.06</c:v>
                </c:pt>
                <c:pt idx="35699">
                  <c:v>30.06</c:v>
                </c:pt>
                <c:pt idx="35707">
                  <c:v>30.06</c:v>
                </c:pt>
                <c:pt idx="35717">
                  <c:v>30.06</c:v>
                </c:pt>
                <c:pt idx="35727">
                  <c:v>30.06</c:v>
                </c:pt>
                <c:pt idx="35736">
                  <c:v>30.06</c:v>
                </c:pt>
                <c:pt idx="35746">
                  <c:v>30.06</c:v>
                </c:pt>
                <c:pt idx="35754">
                  <c:v>30.06</c:v>
                </c:pt>
                <c:pt idx="35764">
                  <c:v>30.06</c:v>
                </c:pt>
                <c:pt idx="35774">
                  <c:v>30.096</c:v>
                </c:pt>
                <c:pt idx="35783">
                  <c:v>30.096</c:v>
                </c:pt>
                <c:pt idx="35792">
                  <c:v>30.096</c:v>
                </c:pt>
                <c:pt idx="35801">
                  <c:v>30.096</c:v>
                </c:pt>
                <c:pt idx="35811">
                  <c:v>30.096</c:v>
                </c:pt>
                <c:pt idx="35821">
                  <c:v>30.132000000000001</c:v>
                </c:pt>
                <c:pt idx="35831">
                  <c:v>30.132000000000001</c:v>
                </c:pt>
                <c:pt idx="35840">
                  <c:v>30.096</c:v>
                </c:pt>
                <c:pt idx="35848">
                  <c:v>30.132000000000001</c:v>
                </c:pt>
                <c:pt idx="35858">
                  <c:v>30.096</c:v>
                </c:pt>
                <c:pt idx="35868">
                  <c:v>30.096</c:v>
                </c:pt>
                <c:pt idx="35878">
                  <c:v>30.132000000000001</c:v>
                </c:pt>
                <c:pt idx="35886">
                  <c:v>30.132000000000001</c:v>
                </c:pt>
                <c:pt idx="35895">
                  <c:v>30.132000000000001</c:v>
                </c:pt>
                <c:pt idx="35905">
                  <c:v>30.132000000000001</c:v>
                </c:pt>
                <c:pt idx="35915">
                  <c:v>30.132000000000001</c:v>
                </c:pt>
                <c:pt idx="35924">
                  <c:v>30.132000000000001</c:v>
                </c:pt>
                <c:pt idx="35933">
                  <c:v>30.096</c:v>
                </c:pt>
                <c:pt idx="35942">
                  <c:v>30.132000000000001</c:v>
                </c:pt>
                <c:pt idx="35952">
                  <c:v>30.167999999999999</c:v>
                </c:pt>
                <c:pt idx="35962">
                  <c:v>30.132000000000001</c:v>
                </c:pt>
                <c:pt idx="35971">
                  <c:v>30.132000000000001</c:v>
                </c:pt>
                <c:pt idx="35981">
                  <c:v>30.132000000000001</c:v>
                </c:pt>
                <c:pt idx="35989">
                  <c:v>30.132000000000001</c:v>
                </c:pt>
                <c:pt idx="35999">
                  <c:v>30.132000000000001</c:v>
                </c:pt>
                <c:pt idx="36009">
                  <c:v>30.132000000000001</c:v>
                </c:pt>
                <c:pt idx="36019">
                  <c:v>30.132000000000001</c:v>
                </c:pt>
                <c:pt idx="36027">
                  <c:v>30.132000000000001</c:v>
                </c:pt>
                <c:pt idx="36036">
                  <c:v>30.132000000000001</c:v>
                </c:pt>
                <c:pt idx="36046">
                  <c:v>30.132000000000001</c:v>
                </c:pt>
                <c:pt idx="36056">
                  <c:v>30.132000000000001</c:v>
                </c:pt>
                <c:pt idx="36065">
                  <c:v>30.096</c:v>
                </c:pt>
                <c:pt idx="36075">
                  <c:v>30.096</c:v>
                </c:pt>
                <c:pt idx="36083">
                  <c:v>30.132000000000001</c:v>
                </c:pt>
                <c:pt idx="36093">
                  <c:v>30.096</c:v>
                </c:pt>
                <c:pt idx="36103">
                  <c:v>30.096</c:v>
                </c:pt>
                <c:pt idx="36112">
                  <c:v>30.096</c:v>
                </c:pt>
                <c:pt idx="36121">
                  <c:v>30.06</c:v>
                </c:pt>
                <c:pt idx="36130">
                  <c:v>30.06</c:v>
                </c:pt>
                <c:pt idx="36140">
                  <c:v>30.024000000000001</c:v>
                </c:pt>
                <c:pt idx="36150">
                  <c:v>30.024000000000001</c:v>
                </c:pt>
                <c:pt idx="36159">
                  <c:v>29.987999999999989</c:v>
                </c:pt>
                <c:pt idx="36168">
                  <c:v>29.987999999999989</c:v>
                </c:pt>
                <c:pt idx="36177">
                  <c:v>29.987999999999989</c:v>
                </c:pt>
                <c:pt idx="36187">
                  <c:v>29.952000000000002</c:v>
                </c:pt>
                <c:pt idx="36197">
                  <c:v>29.916</c:v>
                </c:pt>
                <c:pt idx="36206">
                  <c:v>29.916</c:v>
                </c:pt>
                <c:pt idx="36215">
                  <c:v>29.88</c:v>
                </c:pt>
                <c:pt idx="36224">
                  <c:v>29.844000000000001</c:v>
                </c:pt>
                <c:pt idx="36234">
                  <c:v>29.844000000000001</c:v>
                </c:pt>
                <c:pt idx="36244">
                  <c:v>29.844000000000001</c:v>
                </c:pt>
                <c:pt idx="36253">
                  <c:v>29.808</c:v>
                </c:pt>
                <c:pt idx="36262">
                  <c:v>29.808</c:v>
                </c:pt>
                <c:pt idx="36271">
                  <c:v>29.771999999999988</c:v>
                </c:pt>
                <c:pt idx="36281">
                  <c:v>29.736000000000001</c:v>
                </c:pt>
                <c:pt idx="36291">
                  <c:v>29.736000000000001</c:v>
                </c:pt>
                <c:pt idx="36300">
                  <c:v>29.7</c:v>
                </c:pt>
                <c:pt idx="36310">
                  <c:v>29.7</c:v>
                </c:pt>
                <c:pt idx="36318">
                  <c:v>29.664000000000001</c:v>
                </c:pt>
                <c:pt idx="36328">
                  <c:v>29.628</c:v>
                </c:pt>
                <c:pt idx="36338">
                  <c:v>29.628</c:v>
                </c:pt>
                <c:pt idx="36347">
                  <c:v>29.591999999999999</c:v>
                </c:pt>
                <c:pt idx="36357">
                  <c:v>29.591999999999999</c:v>
                </c:pt>
                <c:pt idx="36365">
                  <c:v>29.556000000000001</c:v>
                </c:pt>
                <c:pt idx="36375">
                  <c:v>29.52</c:v>
                </c:pt>
                <c:pt idx="36385">
                  <c:v>29.484000000000002</c:v>
                </c:pt>
                <c:pt idx="36394">
                  <c:v>29.484000000000002</c:v>
                </c:pt>
                <c:pt idx="36404">
                  <c:v>29.447999999999986</c:v>
                </c:pt>
                <c:pt idx="36412">
                  <c:v>29.411999999999999</c:v>
                </c:pt>
                <c:pt idx="36422">
                  <c:v>29.376000000000001</c:v>
                </c:pt>
                <c:pt idx="36431">
                  <c:v>29.376000000000001</c:v>
                </c:pt>
                <c:pt idx="36441">
                  <c:v>29.34</c:v>
                </c:pt>
                <c:pt idx="36450">
                  <c:v>29.303999999999988</c:v>
                </c:pt>
                <c:pt idx="36459">
                  <c:v>29.267999999999986</c:v>
                </c:pt>
                <c:pt idx="36469">
                  <c:v>29.267999999999986</c:v>
                </c:pt>
                <c:pt idx="36479">
                  <c:v>29.231999999999999</c:v>
                </c:pt>
                <c:pt idx="36488">
                  <c:v>29.231999999999999</c:v>
                </c:pt>
                <c:pt idx="36498">
                  <c:v>29.16</c:v>
                </c:pt>
                <c:pt idx="36506">
                  <c:v>29.16</c:v>
                </c:pt>
                <c:pt idx="36516">
                  <c:v>29.087999999999987</c:v>
                </c:pt>
                <c:pt idx="36526">
                  <c:v>29.052</c:v>
                </c:pt>
                <c:pt idx="36535">
                  <c:v>29.015999999999988</c:v>
                </c:pt>
                <c:pt idx="36544">
                  <c:v>28.979999999999986</c:v>
                </c:pt>
                <c:pt idx="36553">
                  <c:v>28.943999999999985</c:v>
                </c:pt>
                <c:pt idx="36563">
                  <c:v>28.872</c:v>
                </c:pt>
                <c:pt idx="36573">
                  <c:v>28.8</c:v>
                </c:pt>
                <c:pt idx="36582">
                  <c:v>28.728000000000002</c:v>
                </c:pt>
                <c:pt idx="36592">
                  <c:v>28.692</c:v>
                </c:pt>
                <c:pt idx="36600">
                  <c:v>28.62</c:v>
                </c:pt>
                <c:pt idx="36610">
                  <c:v>28.584</c:v>
                </c:pt>
                <c:pt idx="36620">
                  <c:v>28.512</c:v>
                </c:pt>
                <c:pt idx="36629">
                  <c:v>28.475999999999985</c:v>
                </c:pt>
                <c:pt idx="36639">
                  <c:v>28.404</c:v>
                </c:pt>
                <c:pt idx="36647">
                  <c:v>28.332000000000001</c:v>
                </c:pt>
                <c:pt idx="36657">
                  <c:v>28.295999999999989</c:v>
                </c:pt>
                <c:pt idx="36667">
                  <c:v>28.224</c:v>
                </c:pt>
                <c:pt idx="36676">
                  <c:v>28.152000000000001</c:v>
                </c:pt>
                <c:pt idx="36686">
                  <c:v>28.08</c:v>
                </c:pt>
                <c:pt idx="36694">
                  <c:v>28.007999999999999</c:v>
                </c:pt>
                <c:pt idx="36704">
                  <c:v>27.971999999999987</c:v>
                </c:pt>
                <c:pt idx="36714">
                  <c:v>27.9</c:v>
                </c:pt>
                <c:pt idx="36723">
                  <c:v>27.827999999999999</c:v>
                </c:pt>
                <c:pt idx="36733">
                  <c:v>27.756</c:v>
                </c:pt>
                <c:pt idx="36741">
                  <c:v>27.72</c:v>
                </c:pt>
                <c:pt idx="36751">
                  <c:v>27.684000000000001</c:v>
                </c:pt>
                <c:pt idx="36761">
                  <c:v>27.611999999999998</c:v>
                </c:pt>
                <c:pt idx="36770">
                  <c:v>27.54</c:v>
                </c:pt>
                <c:pt idx="36780">
                  <c:v>27.467999999999989</c:v>
                </c:pt>
                <c:pt idx="36788">
                  <c:v>27.396000000000001</c:v>
                </c:pt>
                <c:pt idx="36798">
                  <c:v>27.36</c:v>
                </c:pt>
                <c:pt idx="36808">
                  <c:v>27.324000000000005</c:v>
                </c:pt>
                <c:pt idx="36817">
                  <c:v>27.251999999999999</c:v>
                </c:pt>
                <c:pt idx="36827">
                  <c:v>27.18</c:v>
                </c:pt>
                <c:pt idx="36835">
                  <c:v>27.108000000000001</c:v>
                </c:pt>
                <c:pt idx="36845">
                  <c:v>27.071999999999999</c:v>
                </c:pt>
                <c:pt idx="36855">
                  <c:v>26.963999999999981</c:v>
                </c:pt>
                <c:pt idx="36864">
                  <c:v>26.927999999999987</c:v>
                </c:pt>
                <c:pt idx="36874">
                  <c:v>26.856000000000005</c:v>
                </c:pt>
                <c:pt idx="36882">
                  <c:v>26.747999999999987</c:v>
                </c:pt>
                <c:pt idx="36892">
                  <c:v>26.675999999999988</c:v>
                </c:pt>
                <c:pt idx="36902">
                  <c:v>26.603999999999999</c:v>
                </c:pt>
                <c:pt idx="36911">
                  <c:v>26.532</c:v>
                </c:pt>
                <c:pt idx="36921">
                  <c:v>26.423999999999989</c:v>
                </c:pt>
                <c:pt idx="36929">
                  <c:v>26.352</c:v>
                </c:pt>
                <c:pt idx="36939">
                  <c:v>26.279999999999987</c:v>
                </c:pt>
                <c:pt idx="36949">
                  <c:v>26.207999999999988</c:v>
                </c:pt>
                <c:pt idx="36958">
                  <c:v>26.1</c:v>
                </c:pt>
                <c:pt idx="36967">
                  <c:v>26.064</c:v>
                </c:pt>
                <c:pt idx="36976">
                  <c:v>25.991999999999987</c:v>
                </c:pt>
                <c:pt idx="36986">
                  <c:v>25.847999999999999</c:v>
                </c:pt>
                <c:pt idx="36995">
                  <c:v>25.776</c:v>
                </c:pt>
                <c:pt idx="37005">
                  <c:v>25.74</c:v>
                </c:pt>
                <c:pt idx="37014">
                  <c:v>25.667999999999999</c:v>
                </c:pt>
                <c:pt idx="37023">
                  <c:v>25.596</c:v>
                </c:pt>
                <c:pt idx="37033">
                  <c:v>25.524000000000001</c:v>
                </c:pt>
                <c:pt idx="37043">
                  <c:v>25.452000000000002</c:v>
                </c:pt>
                <c:pt idx="37052">
                  <c:v>25.38</c:v>
                </c:pt>
                <c:pt idx="37062">
                  <c:v>25.308</c:v>
                </c:pt>
                <c:pt idx="37070">
                  <c:v>25.2</c:v>
                </c:pt>
                <c:pt idx="37080">
                  <c:v>25.128</c:v>
                </c:pt>
                <c:pt idx="37090">
                  <c:v>25.056000000000001</c:v>
                </c:pt>
                <c:pt idx="37099">
                  <c:v>24.984000000000002</c:v>
                </c:pt>
                <c:pt idx="37109">
                  <c:v>24.911999999999999</c:v>
                </c:pt>
                <c:pt idx="37117">
                  <c:v>24.84</c:v>
                </c:pt>
                <c:pt idx="37127">
                  <c:v>24.767999999999986</c:v>
                </c:pt>
                <c:pt idx="37137">
                  <c:v>24.696000000000005</c:v>
                </c:pt>
                <c:pt idx="37146">
                  <c:v>24.623999999999999</c:v>
                </c:pt>
                <c:pt idx="37156">
                  <c:v>24.515999999999988</c:v>
                </c:pt>
                <c:pt idx="37164">
                  <c:v>24.479999999999986</c:v>
                </c:pt>
                <c:pt idx="37174">
                  <c:v>24.372</c:v>
                </c:pt>
                <c:pt idx="37183">
                  <c:v>24.3</c:v>
                </c:pt>
                <c:pt idx="37194">
                  <c:v>24.228000000000002</c:v>
                </c:pt>
                <c:pt idx="37203">
                  <c:v>24.155999999999999</c:v>
                </c:pt>
                <c:pt idx="37211">
                  <c:v>24.047999999999988</c:v>
                </c:pt>
                <c:pt idx="37221">
                  <c:v>23.975999999999985</c:v>
                </c:pt>
                <c:pt idx="37231">
                  <c:v>23.867999999999999</c:v>
                </c:pt>
                <c:pt idx="37240">
                  <c:v>23.795999999999989</c:v>
                </c:pt>
                <c:pt idx="37250">
                  <c:v>23.652000000000001</c:v>
                </c:pt>
                <c:pt idx="37258">
                  <c:v>23.58</c:v>
                </c:pt>
                <c:pt idx="37268">
                  <c:v>23.507999999999999</c:v>
                </c:pt>
                <c:pt idx="37278">
                  <c:v>23.4</c:v>
                </c:pt>
                <c:pt idx="37287">
                  <c:v>23.292000000000002</c:v>
                </c:pt>
                <c:pt idx="37296">
                  <c:v>23.22</c:v>
                </c:pt>
                <c:pt idx="37305">
                  <c:v>23.148</c:v>
                </c:pt>
                <c:pt idx="37315">
                  <c:v>23.04</c:v>
                </c:pt>
                <c:pt idx="37325">
                  <c:v>22.931999999999999</c:v>
                </c:pt>
                <c:pt idx="37334">
                  <c:v>22.86</c:v>
                </c:pt>
                <c:pt idx="37343">
                  <c:v>22.751999999999999</c:v>
                </c:pt>
                <c:pt idx="37352">
                  <c:v>22.643999999999988</c:v>
                </c:pt>
                <c:pt idx="37362">
                  <c:v>22.536000000000001</c:v>
                </c:pt>
                <c:pt idx="37372">
                  <c:v>22.427999999999987</c:v>
                </c:pt>
                <c:pt idx="37381">
                  <c:v>22.356000000000005</c:v>
                </c:pt>
                <c:pt idx="37391">
                  <c:v>22.247999999999987</c:v>
                </c:pt>
                <c:pt idx="37399">
                  <c:v>22.14</c:v>
                </c:pt>
                <c:pt idx="37409">
                  <c:v>22.032</c:v>
                </c:pt>
                <c:pt idx="37419">
                  <c:v>21.923999999999989</c:v>
                </c:pt>
                <c:pt idx="37428">
                  <c:v>21.815999999999999</c:v>
                </c:pt>
                <c:pt idx="37438">
                  <c:v>21.672000000000001</c:v>
                </c:pt>
                <c:pt idx="37446">
                  <c:v>21.564</c:v>
                </c:pt>
                <c:pt idx="37456">
                  <c:v>21.419999999999987</c:v>
                </c:pt>
                <c:pt idx="37466">
                  <c:v>21.312000000000001</c:v>
                </c:pt>
                <c:pt idx="37475">
                  <c:v>21.204000000000001</c:v>
                </c:pt>
                <c:pt idx="37485">
                  <c:v>21.096</c:v>
                </c:pt>
                <c:pt idx="37493">
                  <c:v>20.987999999999989</c:v>
                </c:pt>
                <c:pt idx="37503">
                  <c:v>20.88</c:v>
                </c:pt>
                <c:pt idx="37513">
                  <c:v>20.771999999999988</c:v>
                </c:pt>
                <c:pt idx="37522">
                  <c:v>20.628</c:v>
                </c:pt>
                <c:pt idx="37532">
                  <c:v>20.52</c:v>
                </c:pt>
                <c:pt idx="37540">
                  <c:v>20.411999999999999</c:v>
                </c:pt>
                <c:pt idx="37550">
                  <c:v>20.303999999999988</c:v>
                </c:pt>
                <c:pt idx="37560">
                  <c:v>20.196000000000005</c:v>
                </c:pt>
                <c:pt idx="37569">
                  <c:v>20.087999999999987</c:v>
                </c:pt>
                <c:pt idx="37578">
                  <c:v>19.943999999999985</c:v>
                </c:pt>
                <c:pt idx="37587">
                  <c:v>19.872</c:v>
                </c:pt>
                <c:pt idx="37597">
                  <c:v>19.763999999999989</c:v>
                </c:pt>
                <c:pt idx="37606">
                  <c:v>19.655999999999999</c:v>
                </c:pt>
                <c:pt idx="37616">
                  <c:v>19.512</c:v>
                </c:pt>
                <c:pt idx="37624">
                  <c:v>19.367999999999999</c:v>
                </c:pt>
                <c:pt idx="37634">
                  <c:v>19.260000000000002</c:v>
                </c:pt>
                <c:pt idx="37644">
                  <c:v>19.152000000000001</c:v>
                </c:pt>
                <c:pt idx="37654">
                  <c:v>19.007999999999999</c:v>
                </c:pt>
                <c:pt idx="37664">
                  <c:v>18.899999999999999</c:v>
                </c:pt>
                <c:pt idx="37671">
                  <c:v>18.792000000000002</c:v>
                </c:pt>
                <c:pt idx="37681">
                  <c:v>18.72</c:v>
                </c:pt>
                <c:pt idx="37691">
                  <c:v>18.576000000000001</c:v>
                </c:pt>
                <c:pt idx="37700">
                  <c:v>18.504000000000001</c:v>
                </c:pt>
                <c:pt idx="37709">
                  <c:v>18.396000000000001</c:v>
                </c:pt>
                <c:pt idx="37718">
                  <c:v>18.287999999999986</c:v>
                </c:pt>
                <c:pt idx="37727">
                  <c:v>18.18</c:v>
                </c:pt>
                <c:pt idx="37737">
                  <c:v>18.108000000000001</c:v>
                </c:pt>
                <c:pt idx="37747">
                  <c:v>17.963999999999981</c:v>
                </c:pt>
                <c:pt idx="37756">
                  <c:v>17.856000000000005</c:v>
                </c:pt>
                <c:pt idx="37765">
                  <c:v>17.783999999999981</c:v>
                </c:pt>
                <c:pt idx="37774">
                  <c:v>17.675999999999988</c:v>
                </c:pt>
                <c:pt idx="37784">
                  <c:v>17.567999999999987</c:v>
                </c:pt>
                <c:pt idx="37793">
                  <c:v>17.459999999999987</c:v>
                </c:pt>
                <c:pt idx="37803">
                  <c:v>17.388000000000002</c:v>
                </c:pt>
                <c:pt idx="37813">
                  <c:v>17.244</c:v>
                </c:pt>
                <c:pt idx="37821">
                  <c:v>17.135999999999999</c:v>
                </c:pt>
                <c:pt idx="37831">
                  <c:v>17.027999999999999</c:v>
                </c:pt>
                <c:pt idx="37841">
                  <c:v>16.920000000000002</c:v>
                </c:pt>
                <c:pt idx="37850">
                  <c:v>16.847999999999999</c:v>
                </c:pt>
                <c:pt idx="37859">
                  <c:v>16.739999999999988</c:v>
                </c:pt>
                <c:pt idx="37868">
                  <c:v>16.632000000000001</c:v>
                </c:pt>
                <c:pt idx="37878">
                  <c:v>16.559999999999999</c:v>
                </c:pt>
                <c:pt idx="37888">
                  <c:v>16.416</c:v>
                </c:pt>
                <c:pt idx="37897">
                  <c:v>16.344000000000001</c:v>
                </c:pt>
                <c:pt idx="37906">
                  <c:v>16.236000000000001</c:v>
                </c:pt>
                <c:pt idx="37915">
                  <c:v>16.164000000000001</c:v>
                </c:pt>
                <c:pt idx="37925">
                  <c:v>16.056000000000001</c:v>
                </c:pt>
                <c:pt idx="37934">
                  <c:v>15.984</c:v>
                </c:pt>
                <c:pt idx="37944">
                  <c:v>15.912000000000004</c:v>
                </c:pt>
                <c:pt idx="37953">
                  <c:v>15.804</c:v>
                </c:pt>
                <c:pt idx="37962">
                  <c:v>15.731999999999999</c:v>
                </c:pt>
                <c:pt idx="37972">
                  <c:v>15.624000000000001</c:v>
                </c:pt>
                <c:pt idx="37981">
                  <c:v>15.552000000000007</c:v>
                </c:pt>
                <c:pt idx="37991">
                  <c:v>15.408000000000001</c:v>
                </c:pt>
                <c:pt idx="38000">
                  <c:v>15.336</c:v>
                </c:pt>
                <c:pt idx="38009">
                  <c:v>15.264000000000001</c:v>
                </c:pt>
                <c:pt idx="38019">
                  <c:v>15.156000000000002</c:v>
                </c:pt>
                <c:pt idx="38028">
                  <c:v>15.084</c:v>
                </c:pt>
                <c:pt idx="38038">
                  <c:v>15.012</c:v>
                </c:pt>
                <c:pt idx="38047">
                  <c:v>14.94</c:v>
                </c:pt>
                <c:pt idx="38056">
                  <c:v>14.868</c:v>
                </c:pt>
                <c:pt idx="38066">
                  <c:v>14.796000000000001</c:v>
                </c:pt>
                <c:pt idx="38075">
                  <c:v>14.724</c:v>
                </c:pt>
                <c:pt idx="38085">
                  <c:v>14.652000000000006</c:v>
                </c:pt>
                <c:pt idx="38094">
                  <c:v>14.58</c:v>
                </c:pt>
                <c:pt idx="38103">
                  <c:v>14.508000000000001</c:v>
                </c:pt>
                <c:pt idx="38113">
                  <c:v>14.436</c:v>
                </c:pt>
                <c:pt idx="38123">
                  <c:v>14.364000000000004</c:v>
                </c:pt>
                <c:pt idx="38132">
                  <c:v>14.292</c:v>
                </c:pt>
                <c:pt idx="38141">
                  <c:v>14.256</c:v>
                </c:pt>
                <c:pt idx="38150">
                  <c:v>14.184000000000001</c:v>
                </c:pt>
                <c:pt idx="38160">
                  <c:v>14.112</c:v>
                </c:pt>
                <c:pt idx="38170">
                  <c:v>14.04</c:v>
                </c:pt>
                <c:pt idx="38179">
                  <c:v>13.968</c:v>
                </c:pt>
                <c:pt idx="38188">
                  <c:v>13.896000000000004</c:v>
                </c:pt>
                <c:pt idx="38197">
                  <c:v>13.824</c:v>
                </c:pt>
                <c:pt idx="38207">
                  <c:v>13.752000000000002</c:v>
                </c:pt>
                <c:pt idx="38217">
                  <c:v>13.68</c:v>
                </c:pt>
                <c:pt idx="38226">
                  <c:v>13.644</c:v>
                </c:pt>
                <c:pt idx="38235">
                  <c:v>13.572000000000006</c:v>
                </c:pt>
                <c:pt idx="38244">
                  <c:v>13.536</c:v>
                </c:pt>
                <c:pt idx="38254">
                  <c:v>13.464</c:v>
                </c:pt>
                <c:pt idx="38263">
                  <c:v>13.392000000000007</c:v>
                </c:pt>
                <c:pt idx="38273">
                  <c:v>13.32</c:v>
                </c:pt>
                <c:pt idx="38282">
                  <c:v>13.284000000000001</c:v>
                </c:pt>
                <c:pt idx="38291">
                  <c:v>13.212</c:v>
                </c:pt>
                <c:pt idx="38301">
                  <c:v>13.176</c:v>
                </c:pt>
                <c:pt idx="38310">
                  <c:v>13.14</c:v>
                </c:pt>
                <c:pt idx="38320">
                  <c:v>13.068</c:v>
                </c:pt>
                <c:pt idx="38330">
                  <c:v>13.032</c:v>
                </c:pt>
                <c:pt idx="38338">
                  <c:v>12.96</c:v>
                </c:pt>
                <c:pt idx="38348">
                  <c:v>12.924000000000001</c:v>
                </c:pt>
                <c:pt idx="38358">
                  <c:v>12.852000000000007</c:v>
                </c:pt>
                <c:pt idx="38367">
                  <c:v>12.78</c:v>
                </c:pt>
                <c:pt idx="38377">
                  <c:v>12.744</c:v>
                </c:pt>
                <c:pt idx="38385">
                  <c:v>12.708</c:v>
                </c:pt>
                <c:pt idx="38395">
                  <c:v>12.636000000000001</c:v>
                </c:pt>
                <c:pt idx="38405">
                  <c:v>12.6</c:v>
                </c:pt>
                <c:pt idx="38414">
                  <c:v>12.564</c:v>
                </c:pt>
                <c:pt idx="38424">
                  <c:v>12.492000000000004</c:v>
                </c:pt>
                <c:pt idx="38432">
                  <c:v>12.456000000000007</c:v>
                </c:pt>
                <c:pt idx="38442">
                  <c:v>12.42</c:v>
                </c:pt>
                <c:pt idx="38451">
                  <c:v>12.384</c:v>
                </c:pt>
                <c:pt idx="38461">
                  <c:v>12.348000000000001</c:v>
                </c:pt>
                <c:pt idx="38471">
                  <c:v>12.276</c:v>
                </c:pt>
                <c:pt idx="38479">
                  <c:v>12.24</c:v>
                </c:pt>
                <c:pt idx="38489">
                  <c:v>12.204000000000001</c:v>
                </c:pt>
                <c:pt idx="38498">
                  <c:v>12.168000000000001</c:v>
                </c:pt>
                <c:pt idx="38508">
                  <c:v>12.132</c:v>
                </c:pt>
                <c:pt idx="38518">
                  <c:v>12.06</c:v>
                </c:pt>
                <c:pt idx="38526">
                  <c:v>12.024000000000001</c:v>
                </c:pt>
                <c:pt idx="38536">
                  <c:v>11.988</c:v>
                </c:pt>
                <c:pt idx="38546">
                  <c:v>11.916</c:v>
                </c:pt>
                <c:pt idx="38555">
                  <c:v>11.88</c:v>
                </c:pt>
                <c:pt idx="38565">
                  <c:v>11.808</c:v>
                </c:pt>
                <c:pt idx="38573">
                  <c:v>11.772</c:v>
                </c:pt>
                <c:pt idx="38583">
                  <c:v>11.736000000000001</c:v>
                </c:pt>
                <c:pt idx="38592">
                  <c:v>11.664</c:v>
                </c:pt>
                <c:pt idx="38602">
                  <c:v>11.664</c:v>
                </c:pt>
                <c:pt idx="38612">
                  <c:v>11.592000000000002</c:v>
                </c:pt>
                <c:pt idx="38620">
                  <c:v>11.556000000000004</c:v>
                </c:pt>
                <c:pt idx="38630">
                  <c:v>11.52</c:v>
                </c:pt>
                <c:pt idx="38639">
                  <c:v>11.484</c:v>
                </c:pt>
                <c:pt idx="38649">
                  <c:v>11.412000000000004</c:v>
                </c:pt>
                <c:pt idx="38659">
                  <c:v>11.376000000000008</c:v>
                </c:pt>
                <c:pt idx="38667">
                  <c:v>11.34</c:v>
                </c:pt>
                <c:pt idx="38677">
                  <c:v>11.304</c:v>
                </c:pt>
                <c:pt idx="38686">
                  <c:v>11.231999999999999</c:v>
                </c:pt>
                <c:pt idx="38696">
                  <c:v>11.16</c:v>
                </c:pt>
                <c:pt idx="38706">
                  <c:v>11.124000000000001</c:v>
                </c:pt>
                <c:pt idx="38714">
                  <c:v>11.052000000000007</c:v>
                </c:pt>
                <c:pt idx="38724">
                  <c:v>10.98</c:v>
                </c:pt>
                <c:pt idx="38733">
                  <c:v>10.908000000000001</c:v>
                </c:pt>
                <c:pt idx="38743">
                  <c:v>10.836</c:v>
                </c:pt>
                <c:pt idx="38753">
                  <c:v>10.764000000000001</c:v>
                </c:pt>
                <c:pt idx="38761">
                  <c:v>10.692</c:v>
                </c:pt>
                <c:pt idx="38771">
                  <c:v>10.656000000000002</c:v>
                </c:pt>
                <c:pt idx="38780">
                  <c:v>10.548</c:v>
                </c:pt>
                <c:pt idx="38790">
                  <c:v>10.512</c:v>
                </c:pt>
                <c:pt idx="38800">
                  <c:v>10.44</c:v>
                </c:pt>
                <c:pt idx="38808">
                  <c:v>10.404</c:v>
                </c:pt>
                <c:pt idx="38818">
                  <c:v>10.332000000000004</c:v>
                </c:pt>
                <c:pt idx="38827">
                  <c:v>10.26</c:v>
                </c:pt>
                <c:pt idx="38838">
                  <c:v>10.188000000000001</c:v>
                </c:pt>
                <c:pt idx="38847">
                  <c:v>10.116</c:v>
                </c:pt>
                <c:pt idx="38855">
                  <c:v>10.044</c:v>
                </c:pt>
                <c:pt idx="38865">
                  <c:v>9.9720000000000066</c:v>
                </c:pt>
                <c:pt idx="38874">
                  <c:v>9.9</c:v>
                </c:pt>
                <c:pt idx="38884">
                  <c:v>9.8280000000000012</c:v>
                </c:pt>
                <c:pt idx="38894">
                  <c:v>9.7560000000000002</c:v>
                </c:pt>
                <c:pt idx="38902">
                  <c:v>9.6840000000000011</c:v>
                </c:pt>
                <c:pt idx="38912">
                  <c:v>9.6120000000000001</c:v>
                </c:pt>
                <c:pt idx="38921">
                  <c:v>9.5040000000000013</c:v>
                </c:pt>
                <c:pt idx="38931">
                  <c:v>9.3960000000000008</c:v>
                </c:pt>
                <c:pt idx="38940">
                  <c:v>9.3600000000000048</c:v>
                </c:pt>
                <c:pt idx="38949">
                  <c:v>9.2880000000000003</c:v>
                </c:pt>
                <c:pt idx="38959">
                  <c:v>9.18</c:v>
                </c:pt>
                <c:pt idx="38968">
                  <c:v>9.1440000000000001</c:v>
                </c:pt>
                <c:pt idx="38978">
                  <c:v>9.1080000000000005</c:v>
                </c:pt>
                <c:pt idx="38987">
                  <c:v>9.0360000000000014</c:v>
                </c:pt>
                <c:pt idx="38996">
                  <c:v>8.9640000000000004</c:v>
                </c:pt>
                <c:pt idx="39006">
                  <c:v>8.8920000000000048</c:v>
                </c:pt>
                <c:pt idx="39015">
                  <c:v>8.8560000000000105</c:v>
                </c:pt>
                <c:pt idx="39025">
                  <c:v>8.7839999999999989</c:v>
                </c:pt>
                <c:pt idx="39034">
                  <c:v>8.7119999999999997</c:v>
                </c:pt>
                <c:pt idx="39043">
                  <c:v>8.6760000000000002</c:v>
                </c:pt>
                <c:pt idx="39053">
                  <c:v>8.604000000000001</c:v>
                </c:pt>
                <c:pt idx="39062">
                  <c:v>8.532</c:v>
                </c:pt>
                <c:pt idx="39072">
                  <c:v>8.4960000000000004</c:v>
                </c:pt>
                <c:pt idx="39081">
                  <c:v>8.4600000000000026</c:v>
                </c:pt>
                <c:pt idx="39090">
                  <c:v>8.3880000000000035</c:v>
                </c:pt>
                <c:pt idx="39100">
                  <c:v>8.3160000000000007</c:v>
                </c:pt>
                <c:pt idx="39109">
                  <c:v>8.2439999999999998</c:v>
                </c:pt>
                <c:pt idx="39119">
                  <c:v>8.2080000000000002</c:v>
                </c:pt>
                <c:pt idx="39129">
                  <c:v>8.136000000000001</c:v>
                </c:pt>
                <c:pt idx="39137">
                  <c:v>8.1</c:v>
                </c:pt>
                <c:pt idx="39147">
                  <c:v>8.0640000000000001</c:v>
                </c:pt>
                <c:pt idx="39156">
                  <c:v>8.0280000000000005</c:v>
                </c:pt>
                <c:pt idx="39166">
                  <c:v>7.9560000000000004</c:v>
                </c:pt>
                <c:pt idx="39175">
                  <c:v>7.92</c:v>
                </c:pt>
                <c:pt idx="39184">
                  <c:v>7.8839999999999995</c:v>
                </c:pt>
                <c:pt idx="39194">
                  <c:v>7.8479999999999963</c:v>
                </c:pt>
                <c:pt idx="39203">
                  <c:v>7.8119999999999985</c:v>
                </c:pt>
                <c:pt idx="39213">
                  <c:v>7.7759999999999998</c:v>
                </c:pt>
                <c:pt idx="39222">
                  <c:v>7.74</c:v>
                </c:pt>
                <c:pt idx="39231">
                  <c:v>7.7039999999999997</c:v>
                </c:pt>
                <c:pt idx="39241">
                  <c:v>7.6679999999999957</c:v>
                </c:pt>
                <c:pt idx="39250">
                  <c:v>7.6319999999999997</c:v>
                </c:pt>
                <c:pt idx="39260">
                  <c:v>7.5960000000000001</c:v>
                </c:pt>
                <c:pt idx="39270">
                  <c:v>7.56</c:v>
                </c:pt>
                <c:pt idx="39278">
                  <c:v>7.56</c:v>
                </c:pt>
                <c:pt idx="39288">
                  <c:v>7.4880000000000004</c:v>
                </c:pt>
                <c:pt idx="39297">
                  <c:v>7.4880000000000004</c:v>
                </c:pt>
                <c:pt idx="39307">
                  <c:v>7.452</c:v>
                </c:pt>
                <c:pt idx="39317">
                  <c:v>7.4160000000000004</c:v>
                </c:pt>
                <c:pt idx="39325">
                  <c:v>7.38</c:v>
                </c:pt>
                <c:pt idx="39335">
                  <c:v>7.38</c:v>
                </c:pt>
                <c:pt idx="39344">
                  <c:v>7.3439999999999985</c:v>
                </c:pt>
                <c:pt idx="39354">
                  <c:v>7.3079999999999963</c:v>
                </c:pt>
                <c:pt idx="39364">
                  <c:v>7.3079999999999963</c:v>
                </c:pt>
                <c:pt idx="39372">
                  <c:v>7.2720000000000002</c:v>
                </c:pt>
                <c:pt idx="39382">
                  <c:v>7.2359999999999998</c:v>
                </c:pt>
                <c:pt idx="39391">
                  <c:v>7.2359999999999998</c:v>
                </c:pt>
                <c:pt idx="39401">
                  <c:v>7.2359999999999998</c:v>
                </c:pt>
                <c:pt idx="39411">
                  <c:v>7.2</c:v>
                </c:pt>
                <c:pt idx="39419">
                  <c:v>7.1639999999999961</c:v>
                </c:pt>
                <c:pt idx="39429">
                  <c:v>7.1639999999999961</c:v>
                </c:pt>
                <c:pt idx="39438">
                  <c:v>7.1279999999999948</c:v>
                </c:pt>
                <c:pt idx="39448">
                  <c:v>7.1279999999999948</c:v>
                </c:pt>
                <c:pt idx="39458">
                  <c:v>7.1279999999999948</c:v>
                </c:pt>
                <c:pt idx="39466">
                  <c:v>7.1279999999999948</c:v>
                </c:pt>
                <c:pt idx="39476">
                  <c:v>7.1279999999999948</c:v>
                </c:pt>
                <c:pt idx="39485">
                  <c:v>7.1279999999999948</c:v>
                </c:pt>
                <c:pt idx="39495">
                  <c:v>7.1279999999999948</c:v>
                </c:pt>
                <c:pt idx="39505">
                  <c:v>7.1279999999999948</c:v>
                </c:pt>
                <c:pt idx="39513">
                  <c:v>7.1279999999999948</c:v>
                </c:pt>
                <c:pt idx="39523">
                  <c:v>7.0919999999999996</c:v>
                </c:pt>
                <c:pt idx="39532">
                  <c:v>7.1279999999999948</c:v>
                </c:pt>
                <c:pt idx="39542">
                  <c:v>7.0919999999999996</c:v>
                </c:pt>
                <c:pt idx="39552">
                  <c:v>7.0919999999999996</c:v>
                </c:pt>
                <c:pt idx="39560">
                  <c:v>7.0919999999999996</c:v>
                </c:pt>
                <c:pt idx="39570">
                  <c:v>7.0919999999999996</c:v>
                </c:pt>
                <c:pt idx="39579">
                  <c:v>7.0919999999999996</c:v>
                </c:pt>
                <c:pt idx="39589">
                  <c:v>7.0919999999999996</c:v>
                </c:pt>
                <c:pt idx="39599">
                  <c:v>7.0919999999999996</c:v>
                </c:pt>
                <c:pt idx="39607">
                  <c:v>7.0919999999999996</c:v>
                </c:pt>
                <c:pt idx="39617">
                  <c:v>7.0919999999999996</c:v>
                </c:pt>
                <c:pt idx="39626">
                  <c:v>7.0919999999999996</c:v>
                </c:pt>
                <c:pt idx="39636">
                  <c:v>7.0919999999999996</c:v>
                </c:pt>
                <c:pt idx="39646">
                  <c:v>7.1279999999999948</c:v>
                </c:pt>
                <c:pt idx="39654">
                  <c:v>7.1639999999999961</c:v>
                </c:pt>
                <c:pt idx="39664">
                  <c:v>7.1639999999999961</c:v>
                </c:pt>
                <c:pt idx="39673">
                  <c:v>7.2</c:v>
                </c:pt>
                <c:pt idx="39683">
                  <c:v>7.2359999999999998</c:v>
                </c:pt>
                <c:pt idx="39693">
                  <c:v>7.2359999999999998</c:v>
                </c:pt>
                <c:pt idx="39701">
                  <c:v>7.2720000000000002</c:v>
                </c:pt>
                <c:pt idx="39711">
                  <c:v>7.2720000000000002</c:v>
                </c:pt>
                <c:pt idx="39720">
                  <c:v>7.3079999999999963</c:v>
                </c:pt>
                <c:pt idx="39729">
                  <c:v>7.3439999999999985</c:v>
                </c:pt>
                <c:pt idx="39739">
                  <c:v>7.3439999999999985</c:v>
                </c:pt>
                <c:pt idx="39747">
                  <c:v>7.38</c:v>
                </c:pt>
                <c:pt idx="39757">
                  <c:v>7.4160000000000004</c:v>
                </c:pt>
                <c:pt idx="39766">
                  <c:v>7.452</c:v>
                </c:pt>
                <c:pt idx="39776">
                  <c:v>7.452</c:v>
                </c:pt>
                <c:pt idx="39786">
                  <c:v>7.4880000000000004</c:v>
                </c:pt>
                <c:pt idx="39794">
                  <c:v>7.5239999999999965</c:v>
                </c:pt>
                <c:pt idx="39804">
                  <c:v>7.56</c:v>
                </c:pt>
                <c:pt idx="39813">
                  <c:v>7.5960000000000001</c:v>
                </c:pt>
                <c:pt idx="39823">
                  <c:v>7.6319999999999997</c:v>
                </c:pt>
                <c:pt idx="39833">
                  <c:v>7.6679999999999957</c:v>
                </c:pt>
                <c:pt idx="39841">
                  <c:v>7.7039999999999997</c:v>
                </c:pt>
                <c:pt idx="39851">
                  <c:v>7.74</c:v>
                </c:pt>
                <c:pt idx="39860">
                  <c:v>7.7759999999999998</c:v>
                </c:pt>
                <c:pt idx="39870">
                  <c:v>7.8119999999999985</c:v>
                </c:pt>
                <c:pt idx="39880">
                  <c:v>7.8479999999999963</c:v>
                </c:pt>
                <c:pt idx="39888">
                  <c:v>7.8839999999999995</c:v>
                </c:pt>
                <c:pt idx="39898">
                  <c:v>7.9560000000000004</c:v>
                </c:pt>
                <c:pt idx="39907">
                  <c:v>7.992</c:v>
                </c:pt>
                <c:pt idx="39917">
                  <c:v>8.0280000000000005</c:v>
                </c:pt>
                <c:pt idx="39927">
                  <c:v>8.0640000000000001</c:v>
                </c:pt>
                <c:pt idx="39935">
                  <c:v>8.136000000000001</c:v>
                </c:pt>
                <c:pt idx="39945">
                  <c:v>8.1720000000000006</c:v>
                </c:pt>
                <c:pt idx="39954">
                  <c:v>8.2080000000000002</c:v>
                </c:pt>
                <c:pt idx="39964">
                  <c:v>8.2439999999999998</c:v>
                </c:pt>
                <c:pt idx="39974">
                  <c:v>8.3160000000000007</c:v>
                </c:pt>
                <c:pt idx="39982">
                  <c:v>8.3520000000000092</c:v>
                </c:pt>
                <c:pt idx="39992">
                  <c:v>8.4240000000000013</c:v>
                </c:pt>
                <c:pt idx="40001">
                  <c:v>8.4600000000000026</c:v>
                </c:pt>
                <c:pt idx="40012">
                  <c:v>8.532</c:v>
                </c:pt>
                <c:pt idx="40021">
                  <c:v>8.5680000000000014</c:v>
                </c:pt>
                <c:pt idx="40029">
                  <c:v>8.6760000000000002</c:v>
                </c:pt>
                <c:pt idx="40039">
                  <c:v>8.7119999999999997</c:v>
                </c:pt>
                <c:pt idx="40048">
                  <c:v>8.7839999999999989</c:v>
                </c:pt>
                <c:pt idx="40058">
                  <c:v>8.8560000000000105</c:v>
                </c:pt>
                <c:pt idx="40068">
                  <c:v>8.8920000000000048</c:v>
                </c:pt>
                <c:pt idx="40076">
                  <c:v>8.9640000000000004</c:v>
                </c:pt>
                <c:pt idx="40086">
                  <c:v>9.0360000000000014</c:v>
                </c:pt>
                <c:pt idx="40095">
                  <c:v>9.1080000000000005</c:v>
                </c:pt>
                <c:pt idx="40105">
                  <c:v>9.18</c:v>
                </c:pt>
                <c:pt idx="40115">
                  <c:v>9.2520000000000007</c:v>
                </c:pt>
                <c:pt idx="40123">
                  <c:v>9.3240000000000016</c:v>
                </c:pt>
                <c:pt idx="40133">
                  <c:v>9.3960000000000008</c:v>
                </c:pt>
                <c:pt idx="40142">
                  <c:v>9.468</c:v>
                </c:pt>
                <c:pt idx="40152">
                  <c:v>9.5400000000000009</c:v>
                </c:pt>
                <c:pt idx="40162">
                  <c:v>9.5760000000000005</c:v>
                </c:pt>
                <c:pt idx="40170">
                  <c:v>9.6479999999999997</c:v>
                </c:pt>
                <c:pt idx="40180">
                  <c:v>9.7560000000000002</c:v>
                </c:pt>
                <c:pt idx="40189">
                  <c:v>9.8280000000000012</c:v>
                </c:pt>
                <c:pt idx="40199">
                  <c:v>9.9</c:v>
                </c:pt>
                <c:pt idx="40209">
                  <c:v>10.008000000000001</c:v>
                </c:pt>
                <c:pt idx="40217">
                  <c:v>10.08</c:v>
                </c:pt>
                <c:pt idx="40227">
                  <c:v>10.152000000000006</c:v>
                </c:pt>
                <c:pt idx="40236">
                  <c:v>10.224</c:v>
                </c:pt>
                <c:pt idx="40246">
                  <c:v>10.332000000000004</c:v>
                </c:pt>
                <c:pt idx="40256">
                  <c:v>10.404</c:v>
                </c:pt>
                <c:pt idx="40264">
                  <c:v>10.476000000000004</c:v>
                </c:pt>
                <c:pt idx="40274">
                  <c:v>10.584</c:v>
                </c:pt>
                <c:pt idx="40283">
                  <c:v>10.656000000000002</c:v>
                </c:pt>
                <c:pt idx="40293">
                  <c:v>10.728</c:v>
                </c:pt>
                <c:pt idx="40303">
                  <c:v>10.8</c:v>
                </c:pt>
                <c:pt idx="40311">
                  <c:v>10.908000000000001</c:v>
                </c:pt>
                <c:pt idx="40321">
                  <c:v>10.98</c:v>
                </c:pt>
                <c:pt idx="40330">
                  <c:v>11.088000000000001</c:v>
                </c:pt>
                <c:pt idx="40340">
                  <c:v>11.16</c:v>
                </c:pt>
                <c:pt idx="40350">
                  <c:v>11.231999999999999</c:v>
                </c:pt>
                <c:pt idx="40358">
                  <c:v>11.34</c:v>
                </c:pt>
                <c:pt idx="40368">
                  <c:v>11.412000000000004</c:v>
                </c:pt>
                <c:pt idx="40377">
                  <c:v>11.484</c:v>
                </c:pt>
                <c:pt idx="40387">
                  <c:v>11.556000000000004</c:v>
                </c:pt>
                <c:pt idx="40397">
                  <c:v>11.7</c:v>
                </c:pt>
                <c:pt idx="40405">
                  <c:v>11.736000000000001</c:v>
                </c:pt>
                <c:pt idx="40415">
                  <c:v>11.844000000000001</c:v>
                </c:pt>
                <c:pt idx="40424">
                  <c:v>11.88</c:v>
                </c:pt>
                <c:pt idx="40434">
                  <c:v>11.952000000000007</c:v>
                </c:pt>
                <c:pt idx="40444">
                  <c:v>12.06</c:v>
                </c:pt>
                <c:pt idx="40452">
                  <c:v>12.132</c:v>
                </c:pt>
                <c:pt idx="40462">
                  <c:v>12.204000000000001</c:v>
                </c:pt>
                <c:pt idx="40471">
                  <c:v>12.24</c:v>
                </c:pt>
                <c:pt idx="40481">
                  <c:v>12.348000000000001</c:v>
                </c:pt>
                <c:pt idx="40491">
                  <c:v>12.42</c:v>
                </c:pt>
                <c:pt idx="40499">
                  <c:v>12.492000000000004</c:v>
                </c:pt>
                <c:pt idx="40509">
                  <c:v>12.564</c:v>
                </c:pt>
                <c:pt idx="40518">
                  <c:v>12.636000000000001</c:v>
                </c:pt>
                <c:pt idx="40528">
                  <c:v>12.708</c:v>
                </c:pt>
                <c:pt idx="40536">
                  <c:v>12.78</c:v>
                </c:pt>
                <c:pt idx="40546">
                  <c:v>12.852000000000007</c:v>
                </c:pt>
                <c:pt idx="40556">
                  <c:v>12.924000000000001</c:v>
                </c:pt>
                <c:pt idx="40565">
                  <c:v>12.96</c:v>
                </c:pt>
                <c:pt idx="40575">
                  <c:v>13.032</c:v>
                </c:pt>
                <c:pt idx="40583">
                  <c:v>13.14</c:v>
                </c:pt>
                <c:pt idx="40593">
                  <c:v>13.212</c:v>
                </c:pt>
                <c:pt idx="40603">
                  <c:v>13.247999999999999</c:v>
                </c:pt>
                <c:pt idx="40612">
                  <c:v>13.32</c:v>
                </c:pt>
                <c:pt idx="40622">
                  <c:v>13.392000000000007</c:v>
                </c:pt>
                <c:pt idx="40630">
                  <c:v>13.464</c:v>
                </c:pt>
                <c:pt idx="40640">
                  <c:v>13.5</c:v>
                </c:pt>
                <c:pt idx="40650">
                  <c:v>13.572000000000006</c:v>
                </c:pt>
                <c:pt idx="40659">
                  <c:v>13.644</c:v>
                </c:pt>
                <c:pt idx="40669">
                  <c:v>13.68</c:v>
                </c:pt>
                <c:pt idx="40677">
                  <c:v>13.752000000000002</c:v>
                </c:pt>
                <c:pt idx="40687">
                  <c:v>13.788</c:v>
                </c:pt>
                <c:pt idx="40697">
                  <c:v>13.824</c:v>
                </c:pt>
                <c:pt idx="40706">
                  <c:v>13.896000000000004</c:v>
                </c:pt>
                <c:pt idx="40716">
                  <c:v>13.968</c:v>
                </c:pt>
                <c:pt idx="40724">
                  <c:v>14.004</c:v>
                </c:pt>
                <c:pt idx="40734">
                  <c:v>14.04</c:v>
                </c:pt>
                <c:pt idx="40744">
                  <c:v>14.112</c:v>
                </c:pt>
                <c:pt idx="40753">
                  <c:v>14.148</c:v>
                </c:pt>
                <c:pt idx="40763">
                  <c:v>14.184000000000001</c:v>
                </c:pt>
                <c:pt idx="40771">
                  <c:v>14.256</c:v>
                </c:pt>
                <c:pt idx="40781">
                  <c:v>14.292</c:v>
                </c:pt>
                <c:pt idx="40791">
                  <c:v>14.364000000000004</c:v>
                </c:pt>
                <c:pt idx="40800">
                  <c:v>14.4</c:v>
                </c:pt>
                <c:pt idx="40810">
                  <c:v>14.4</c:v>
                </c:pt>
                <c:pt idx="40817">
                  <c:v>14.472000000000007</c:v>
                </c:pt>
                <c:pt idx="40828">
                  <c:v>14.508000000000001</c:v>
                </c:pt>
                <c:pt idx="40838">
                  <c:v>14.544</c:v>
                </c:pt>
                <c:pt idx="40847">
                  <c:v>14.58</c:v>
                </c:pt>
                <c:pt idx="40857">
                  <c:v>14.616</c:v>
                </c:pt>
                <c:pt idx="40866">
                  <c:v>14.652000000000006</c:v>
                </c:pt>
                <c:pt idx="40875">
                  <c:v>14.688000000000001</c:v>
                </c:pt>
                <c:pt idx="40885">
                  <c:v>14.724</c:v>
                </c:pt>
                <c:pt idx="40894">
                  <c:v>14.76</c:v>
                </c:pt>
                <c:pt idx="40904">
                  <c:v>14.796000000000001</c:v>
                </c:pt>
                <c:pt idx="40912">
                  <c:v>14.832000000000004</c:v>
                </c:pt>
                <c:pt idx="40922">
                  <c:v>14.868</c:v>
                </c:pt>
                <c:pt idx="40932">
                  <c:v>14.94</c:v>
                </c:pt>
                <c:pt idx="40941">
                  <c:v>14.976000000000004</c:v>
                </c:pt>
                <c:pt idx="40951">
                  <c:v>15.048</c:v>
                </c:pt>
                <c:pt idx="40960">
                  <c:v>15.084</c:v>
                </c:pt>
                <c:pt idx="40969">
                  <c:v>15.156000000000002</c:v>
                </c:pt>
                <c:pt idx="40979">
                  <c:v>15.192</c:v>
                </c:pt>
                <c:pt idx="40988">
                  <c:v>15.264000000000001</c:v>
                </c:pt>
                <c:pt idx="40998">
                  <c:v>15.3</c:v>
                </c:pt>
                <c:pt idx="41006">
                  <c:v>15.336</c:v>
                </c:pt>
                <c:pt idx="41016">
                  <c:v>15.408000000000001</c:v>
                </c:pt>
                <c:pt idx="41026">
                  <c:v>15.48</c:v>
                </c:pt>
                <c:pt idx="41035">
                  <c:v>15.516</c:v>
                </c:pt>
                <c:pt idx="41045">
                  <c:v>15.588000000000001</c:v>
                </c:pt>
                <c:pt idx="41054">
                  <c:v>15.624000000000001</c:v>
                </c:pt>
                <c:pt idx="41063">
                  <c:v>15.66</c:v>
                </c:pt>
                <c:pt idx="41073">
                  <c:v>15.696</c:v>
                </c:pt>
                <c:pt idx="41082">
                  <c:v>15.768000000000001</c:v>
                </c:pt>
                <c:pt idx="41092">
                  <c:v>15.804</c:v>
                </c:pt>
                <c:pt idx="41101">
                  <c:v>15.84</c:v>
                </c:pt>
                <c:pt idx="41110">
                  <c:v>15.876000000000008</c:v>
                </c:pt>
                <c:pt idx="41120">
                  <c:v>15.948</c:v>
                </c:pt>
                <c:pt idx="41129">
                  <c:v>15.984</c:v>
                </c:pt>
                <c:pt idx="41139">
                  <c:v>16.056000000000001</c:v>
                </c:pt>
                <c:pt idx="41148">
                  <c:v>16.128</c:v>
                </c:pt>
                <c:pt idx="41157">
                  <c:v>16.164000000000001</c:v>
                </c:pt>
                <c:pt idx="41167">
                  <c:v>16.2</c:v>
                </c:pt>
                <c:pt idx="41176">
                  <c:v>16.271999999999988</c:v>
                </c:pt>
                <c:pt idx="41186">
                  <c:v>16.344000000000001</c:v>
                </c:pt>
                <c:pt idx="41195">
                  <c:v>16.416</c:v>
                </c:pt>
                <c:pt idx="41204">
                  <c:v>16.452000000000002</c:v>
                </c:pt>
                <c:pt idx="41214">
                  <c:v>16.524000000000001</c:v>
                </c:pt>
                <c:pt idx="41223">
                  <c:v>16.596</c:v>
                </c:pt>
                <c:pt idx="41233">
                  <c:v>16.667999999999999</c:v>
                </c:pt>
                <c:pt idx="41242">
                  <c:v>16.739999999999988</c:v>
                </c:pt>
                <c:pt idx="41251">
                  <c:v>16.776</c:v>
                </c:pt>
                <c:pt idx="41261">
                  <c:v>16.884</c:v>
                </c:pt>
                <c:pt idx="41270">
                  <c:v>16.956</c:v>
                </c:pt>
                <c:pt idx="41281">
                  <c:v>16.991999999999987</c:v>
                </c:pt>
                <c:pt idx="41289">
                  <c:v>17.100000000000001</c:v>
                </c:pt>
                <c:pt idx="41298">
                  <c:v>17.172000000000001</c:v>
                </c:pt>
                <c:pt idx="41308">
                  <c:v>17.244</c:v>
                </c:pt>
                <c:pt idx="41317">
                  <c:v>17.352</c:v>
                </c:pt>
                <c:pt idx="41327">
                  <c:v>17.459999999999987</c:v>
                </c:pt>
                <c:pt idx="41336">
                  <c:v>17.532</c:v>
                </c:pt>
                <c:pt idx="41345">
                  <c:v>17.603999999999999</c:v>
                </c:pt>
                <c:pt idx="41355">
                  <c:v>17.675999999999988</c:v>
                </c:pt>
                <c:pt idx="41364">
                  <c:v>17.712</c:v>
                </c:pt>
                <c:pt idx="41374">
                  <c:v>17.783999999999981</c:v>
                </c:pt>
                <c:pt idx="41383">
                  <c:v>17.891999999999999</c:v>
                </c:pt>
                <c:pt idx="41392">
                  <c:v>17.927999999999987</c:v>
                </c:pt>
                <c:pt idx="41402">
                  <c:v>18.036000000000001</c:v>
                </c:pt>
                <c:pt idx="41411">
                  <c:v>18.071999999999999</c:v>
                </c:pt>
                <c:pt idx="41421">
                  <c:v>18.143999999999988</c:v>
                </c:pt>
                <c:pt idx="41430">
                  <c:v>18.216000000000001</c:v>
                </c:pt>
                <c:pt idx="41439">
                  <c:v>18.287999999999986</c:v>
                </c:pt>
                <c:pt idx="41449">
                  <c:v>18.36</c:v>
                </c:pt>
                <c:pt idx="41458">
                  <c:v>18.431999999999999</c:v>
                </c:pt>
                <c:pt idx="41468">
                  <c:v>18.504000000000001</c:v>
                </c:pt>
                <c:pt idx="41477">
                  <c:v>18.54</c:v>
                </c:pt>
                <c:pt idx="41486">
                  <c:v>18.611999999999998</c:v>
                </c:pt>
                <c:pt idx="41496">
                  <c:v>18.684000000000001</c:v>
                </c:pt>
                <c:pt idx="41505">
                  <c:v>18.792000000000002</c:v>
                </c:pt>
                <c:pt idx="41515">
                  <c:v>18.827999999999999</c:v>
                </c:pt>
                <c:pt idx="41524">
                  <c:v>18.899999999999999</c:v>
                </c:pt>
                <c:pt idx="41533">
                  <c:v>18.936</c:v>
                </c:pt>
                <c:pt idx="41543">
                  <c:v>19.007999999999999</c:v>
                </c:pt>
                <c:pt idx="41552">
                  <c:v>19.044</c:v>
                </c:pt>
                <c:pt idx="41562">
                  <c:v>19.116000000000014</c:v>
                </c:pt>
                <c:pt idx="41571">
                  <c:v>19.187999999999999</c:v>
                </c:pt>
                <c:pt idx="41580">
                  <c:v>19.260000000000002</c:v>
                </c:pt>
                <c:pt idx="41590">
                  <c:v>19.295999999999989</c:v>
                </c:pt>
                <c:pt idx="41599">
                  <c:v>19.332000000000001</c:v>
                </c:pt>
                <c:pt idx="41609">
                  <c:v>19.367999999999999</c:v>
                </c:pt>
                <c:pt idx="41618">
                  <c:v>19.439999999999987</c:v>
                </c:pt>
                <c:pt idx="41627">
                  <c:v>19.475999999999985</c:v>
                </c:pt>
                <c:pt idx="41637">
                  <c:v>19.512</c:v>
                </c:pt>
                <c:pt idx="41646">
                  <c:v>19.584</c:v>
                </c:pt>
                <c:pt idx="41656">
                  <c:v>19.62</c:v>
                </c:pt>
                <c:pt idx="41665">
                  <c:v>19.655999999999999</c:v>
                </c:pt>
                <c:pt idx="41674">
                  <c:v>19.728000000000002</c:v>
                </c:pt>
                <c:pt idx="41684">
                  <c:v>19.763999999999989</c:v>
                </c:pt>
                <c:pt idx="41693">
                  <c:v>19.835999999999999</c:v>
                </c:pt>
                <c:pt idx="41704">
                  <c:v>19.872</c:v>
                </c:pt>
                <c:pt idx="41712">
                  <c:v>19.907999999999987</c:v>
                </c:pt>
                <c:pt idx="41721">
                  <c:v>19.979999999999986</c:v>
                </c:pt>
                <c:pt idx="41731">
                  <c:v>19.979999999999986</c:v>
                </c:pt>
                <c:pt idx="41740">
                  <c:v>20.052</c:v>
                </c:pt>
                <c:pt idx="41750">
                  <c:v>20.087999999999987</c:v>
                </c:pt>
                <c:pt idx="41759">
                  <c:v>20.123999999999999</c:v>
                </c:pt>
                <c:pt idx="41768">
                  <c:v>20.16</c:v>
                </c:pt>
                <c:pt idx="41778">
                  <c:v>20.196000000000005</c:v>
                </c:pt>
                <c:pt idx="41787">
                  <c:v>20.267999999999986</c:v>
                </c:pt>
                <c:pt idx="41797">
                  <c:v>20.267999999999986</c:v>
                </c:pt>
                <c:pt idx="41806">
                  <c:v>20.303999999999988</c:v>
                </c:pt>
                <c:pt idx="41815">
                  <c:v>20.376000000000001</c:v>
                </c:pt>
                <c:pt idx="41825">
                  <c:v>20.411999999999999</c:v>
                </c:pt>
                <c:pt idx="41834">
                  <c:v>20.447999999999986</c:v>
                </c:pt>
                <c:pt idx="41844">
                  <c:v>20.447999999999986</c:v>
                </c:pt>
                <c:pt idx="41853">
                  <c:v>20.52</c:v>
                </c:pt>
                <c:pt idx="41862">
                  <c:v>20.52</c:v>
                </c:pt>
                <c:pt idx="41872">
                  <c:v>20.556000000000001</c:v>
                </c:pt>
                <c:pt idx="41881">
                  <c:v>20.591999999999999</c:v>
                </c:pt>
                <c:pt idx="41892">
                  <c:v>20.628</c:v>
                </c:pt>
                <c:pt idx="41900">
                  <c:v>20.664000000000001</c:v>
                </c:pt>
                <c:pt idx="41909">
                  <c:v>20.7</c:v>
                </c:pt>
                <c:pt idx="41919">
                  <c:v>20.736000000000001</c:v>
                </c:pt>
                <c:pt idx="41927">
                  <c:v>20.736000000000001</c:v>
                </c:pt>
                <c:pt idx="41938">
                  <c:v>20.771999999999988</c:v>
                </c:pt>
                <c:pt idx="41946">
                  <c:v>20.808</c:v>
                </c:pt>
                <c:pt idx="41955">
                  <c:v>20.844000000000001</c:v>
                </c:pt>
                <c:pt idx="41966">
                  <c:v>20.844000000000001</c:v>
                </c:pt>
                <c:pt idx="41974">
                  <c:v>20.88</c:v>
                </c:pt>
                <c:pt idx="41984">
                  <c:v>20.88</c:v>
                </c:pt>
                <c:pt idx="41993">
                  <c:v>20.88</c:v>
                </c:pt>
                <c:pt idx="42002">
                  <c:v>20.88</c:v>
                </c:pt>
                <c:pt idx="42012">
                  <c:v>20.88</c:v>
                </c:pt>
                <c:pt idx="42021">
                  <c:v>20.88</c:v>
                </c:pt>
                <c:pt idx="42031">
                  <c:v>20.88</c:v>
                </c:pt>
                <c:pt idx="42040">
                  <c:v>20.88</c:v>
                </c:pt>
                <c:pt idx="42049">
                  <c:v>20.88</c:v>
                </c:pt>
                <c:pt idx="42060">
                  <c:v>20.88</c:v>
                </c:pt>
                <c:pt idx="42068">
                  <c:v>20.916</c:v>
                </c:pt>
                <c:pt idx="42078">
                  <c:v>20.88</c:v>
                </c:pt>
                <c:pt idx="42087">
                  <c:v>20.88</c:v>
                </c:pt>
                <c:pt idx="42096">
                  <c:v>20.88</c:v>
                </c:pt>
                <c:pt idx="42106">
                  <c:v>20.88</c:v>
                </c:pt>
                <c:pt idx="42115">
                  <c:v>20.88</c:v>
                </c:pt>
                <c:pt idx="42125">
                  <c:v>20.844000000000001</c:v>
                </c:pt>
                <c:pt idx="42134">
                  <c:v>20.844000000000001</c:v>
                </c:pt>
                <c:pt idx="42143">
                  <c:v>20.808</c:v>
                </c:pt>
                <c:pt idx="42153">
                  <c:v>20.808</c:v>
                </c:pt>
                <c:pt idx="42162">
                  <c:v>20.771999999999988</c:v>
                </c:pt>
                <c:pt idx="42172">
                  <c:v>20.771999999999988</c:v>
                </c:pt>
                <c:pt idx="42181">
                  <c:v>20.736000000000001</c:v>
                </c:pt>
                <c:pt idx="42190">
                  <c:v>20.7</c:v>
                </c:pt>
                <c:pt idx="42200">
                  <c:v>20.664000000000001</c:v>
                </c:pt>
                <c:pt idx="42209">
                  <c:v>20.628</c:v>
                </c:pt>
                <c:pt idx="42219">
                  <c:v>20.628</c:v>
                </c:pt>
                <c:pt idx="42228">
                  <c:v>20.591999999999999</c:v>
                </c:pt>
                <c:pt idx="42237">
                  <c:v>20.591999999999999</c:v>
                </c:pt>
                <c:pt idx="42247">
                  <c:v>20.52</c:v>
                </c:pt>
                <c:pt idx="42256">
                  <c:v>20.52</c:v>
                </c:pt>
                <c:pt idx="42266">
                  <c:v>20.484000000000002</c:v>
                </c:pt>
                <c:pt idx="42275">
                  <c:v>20.447999999999986</c:v>
                </c:pt>
                <c:pt idx="42284">
                  <c:v>20.411999999999999</c:v>
                </c:pt>
                <c:pt idx="42294">
                  <c:v>20.411999999999999</c:v>
                </c:pt>
                <c:pt idx="42303">
                  <c:v>20.376000000000001</c:v>
                </c:pt>
                <c:pt idx="42313">
                  <c:v>20.376000000000001</c:v>
                </c:pt>
                <c:pt idx="42322">
                  <c:v>20.376000000000001</c:v>
                </c:pt>
                <c:pt idx="42331">
                  <c:v>20.34</c:v>
                </c:pt>
                <c:pt idx="42341">
                  <c:v>20.34</c:v>
                </c:pt>
                <c:pt idx="42350">
                  <c:v>20.303999999999988</c:v>
                </c:pt>
                <c:pt idx="42360">
                  <c:v>20.267999999999986</c:v>
                </c:pt>
                <c:pt idx="42369">
                  <c:v>20.267999999999986</c:v>
                </c:pt>
                <c:pt idx="42378">
                  <c:v>20.267999999999986</c:v>
                </c:pt>
                <c:pt idx="42388">
                  <c:v>20.231999999999999</c:v>
                </c:pt>
                <c:pt idx="42397">
                  <c:v>20.231999999999999</c:v>
                </c:pt>
                <c:pt idx="42408">
                  <c:v>20.231999999999999</c:v>
                </c:pt>
                <c:pt idx="42416">
                  <c:v>20.196000000000005</c:v>
                </c:pt>
                <c:pt idx="42425">
                  <c:v>20.196000000000005</c:v>
                </c:pt>
                <c:pt idx="42435">
                  <c:v>20.16</c:v>
                </c:pt>
                <c:pt idx="42444">
                  <c:v>20.123999999999999</c:v>
                </c:pt>
                <c:pt idx="42454">
                  <c:v>20.123999999999999</c:v>
                </c:pt>
                <c:pt idx="42463">
                  <c:v>20.123999999999999</c:v>
                </c:pt>
                <c:pt idx="42472">
                  <c:v>20.123999999999999</c:v>
                </c:pt>
                <c:pt idx="42482">
                  <c:v>20.087999999999987</c:v>
                </c:pt>
                <c:pt idx="42491">
                  <c:v>20.087999999999987</c:v>
                </c:pt>
                <c:pt idx="42502">
                  <c:v>20.052</c:v>
                </c:pt>
                <c:pt idx="42510">
                  <c:v>20.052</c:v>
                </c:pt>
                <c:pt idx="42519">
                  <c:v>20.052</c:v>
                </c:pt>
                <c:pt idx="42529">
                  <c:v>20.052</c:v>
                </c:pt>
                <c:pt idx="42538">
                  <c:v>20.087999999999987</c:v>
                </c:pt>
                <c:pt idx="42548">
                  <c:v>20.087999999999987</c:v>
                </c:pt>
                <c:pt idx="42557">
                  <c:v>20.087999999999987</c:v>
                </c:pt>
                <c:pt idx="42566">
                  <c:v>20.123999999999999</c:v>
                </c:pt>
                <c:pt idx="42576">
                  <c:v>20.123999999999999</c:v>
                </c:pt>
                <c:pt idx="42585">
                  <c:v>20.123999999999999</c:v>
                </c:pt>
                <c:pt idx="42595">
                  <c:v>20.123999999999999</c:v>
                </c:pt>
                <c:pt idx="42604">
                  <c:v>20.16</c:v>
                </c:pt>
                <c:pt idx="42613">
                  <c:v>20.16</c:v>
                </c:pt>
                <c:pt idx="42623">
                  <c:v>20.196000000000005</c:v>
                </c:pt>
                <c:pt idx="42632">
                  <c:v>20.196000000000005</c:v>
                </c:pt>
                <c:pt idx="42642">
                  <c:v>20.196000000000005</c:v>
                </c:pt>
                <c:pt idx="42651">
                  <c:v>20.196000000000005</c:v>
                </c:pt>
                <c:pt idx="42660">
                  <c:v>20.231999999999999</c:v>
                </c:pt>
                <c:pt idx="42670">
                  <c:v>20.231999999999999</c:v>
                </c:pt>
                <c:pt idx="42679">
                  <c:v>20.231999999999999</c:v>
                </c:pt>
                <c:pt idx="42689">
                  <c:v>20.231999999999999</c:v>
                </c:pt>
                <c:pt idx="42698">
                  <c:v>20.267999999999986</c:v>
                </c:pt>
                <c:pt idx="42707">
                  <c:v>20.303999999999988</c:v>
                </c:pt>
                <c:pt idx="42717">
                  <c:v>20.303999999999988</c:v>
                </c:pt>
                <c:pt idx="42726">
                  <c:v>20.303999999999988</c:v>
                </c:pt>
                <c:pt idx="42736">
                  <c:v>20.34</c:v>
                </c:pt>
                <c:pt idx="42745">
                  <c:v>20.34</c:v>
                </c:pt>
                <c:pt idx="42754">
                  <c:v>20.34</c:v>
                </c:pt>
                <c:pt idx="42764">
                  <c:v>20.34</c:v>
                </c:pt>
                <c:pt idx="42773">
                  <c:v>20.376000000000001</c:v>
                </c:pt>
                <c:pt idx="42783">
                  <c:v>20.34</c:v>
                </c:pt>
                <c:pt idx="42792">
                  <c:v>20.376000000000001</c:v>
                </c:pt>
                <c:pt idx="42801">
                  <c:v>20.411999999999999</c:v>
                </c:pt>
                <c:pt idx="42811">
                  <c:v>20.411999999999999</c:v>
                </c:pt>
                <c:pt idx="42820">
                  <c:v>20.411999999999999</c:v>
                </c:pt>
                <c:pt idx="42830">
                  <c:v>20.447999999999986</c:v>
                </c:pt>
                <c:pt idx="42839">
                  <c:v>20.447999999999986</c:v>
                </c:pt>
                <c:pt idx="42848">
                  <c:v>20.447999999999986</c:v>
                </c:pt>
                <c:pt idx="42858">
                  <c:v>20.447999999999986</c:v>
                </c:pt>
                <c:pt idx="42867">
                  <c:v>20.447999999999986</c:v>
                </c:pt>
                <c:pt idx="42877">
                  <c:v>20.52</c:v>
                </c:pt>
                <c:pt idx="42886">
                  <c:v>20.484000000000002</c:v>
                </c:pt>
                <c:pt idx="42895">
                  <c:v>20.52</c:v>
                </c:pt>
                <c:pt idx="42905">
                  <c:v>20.52</c:v>
                </c:pt>
                <c:pt idx="42914">
                  <c:v>20.556000000000001</c:v>
                </c:pt>
                <c:pt idx="42924">
                  <c:v>20.556000000000001</c:v>
                </c:pt>
                <c:pt idx="42933">
                  <c:v>20.52</c:v>
                </c:pt>
                <c:pt idx="42942">
                  <c:v>20.556000000000001</c:v>
                </c:pt>
                <c:pt idx="42952">
                  <c:v>20.556000000000001</c:v>
                </c:pt>
                <c:pt idx="42961">
                  <c:v>20.591999999999999</c:v>
                </c:pt>
                <c:pt idx="42971">
                  <c:v>20.591999999999999</c:v>
                </c:pt>
                <c:pt idx="42980">
                  <c:v>20.591999999999999</c:v>
                </c:pt>
                <c:pt idx="42989">
                  <c:v>20.591999999999999</c:v>
                </c:pt>
                <c:pt idx="42999">
                  <c:v>20.591999999999999</c:v>
                </c:pt>
                <c:pt idx="43008">
                  <c:v>20.591999999999999</c:v>
                </c:pt>
                <c:pt idx="43018">
                  <c:v>20.591999999999999</c:v>
                </c:pt>
                <c:pt idx="43027">
                  <c:v>20.591999999999999</c:v>
                </c:pt>
                <c:pt idx="43036">
                  <c:v>20.556000000000001</c:v>
                </c:pt>
                <c:pt idx="43046">
                  <c:v>20.591999999999999</c:v>
                </c:pt>
                <c:pt idx="43055">
                  <c:v>20.556000000000001</c:v>
                </c:pt>
                <c:pt idx="43066">
                  <c:v>20.556000000000001</c:v>
                </c:pt>
                <c:pt idx="43074">
                  <c:v>20.556000000000001</c:v>
                </c:pt>
                <c:pt idx="43083">
                  <c:v>20.52</c:v>
                </c:pt>
                <c:pt idx="43093">
                  <c:v>20.52</c:v>
                </c:pt>
                <c:pt idx="43102">
                  <c:v>20.52</c:v>
                </c:pt>
                <c:pt idx="43113">
                  <c:v>20.52</c:v>
                </c:pt>
                <c:pt idx="43121">
                  <c:v>20.484000000000002</c:v>
                </c:pt>
                <c:pt idx="43130">
                  <c:v>20.52</c:v>
                </c:pt>
                <c:pt idx="43140">
                  <c:v>20.52</c:v>
                </c:pt>
                <c:pt idx="43149">
                  <c:v>20.484000000000002</c:v>
                </c:pt>
                <c:pt idx="43159">
                  <c:v>20.484000000000002</c:v>
                </c:pt>
                <c:pt idx="43168">
                  <c:v>20.52</c:v>
                </c:pt>
                <c:pt idx="43177">
                  <c:v>20.484000000000002</c:v>
                </c:pt>
                <c:pt idx="43187">
                  <c:v>20.447999999999986</c:v>
                </c:pt>
                <c:pt idx="43196">
                  <c:v>20.484000000000002</c:v>
                </c:pt>
                <c:pt idx="43206">
                  <c:v>20.484000000000002</c:v>
                </c:pt>
                <c:pt idx="43215">
                  <c:v>20.484000000000002</c:v>
                </c:pt>
                <c:pt idx="43224">
                  <c:v>20.484000000000002</c:v>
                </c:pt>
                <c:pt idx="43234">
                  <c:v>20.447999999999986</c:v>
                </c:pt>
                <c:pt idx="43243">
                  <c:v>20.447999999999986</c:v>
                </c:pt>
                <c:pt idx="43254">
                  <c:v>20.447999999999986</c:v>
                </c:pt>
                <c:pt idx="43262">
                  <c:v>20.447999999999986</c:v>
                </c:pt>
                <c:pt idx="43271">
                  <c:v>20.447999999999986</c:v>
                </c:pt>
                <c:pt idx="43281">
                  <c:v>20.447999999999986</c:v>
                </c:pt>
                <c:pt idx="43290">
                  <c:v>20.411999999999999</c:v>
                </c:pt>
                <c:pt idx="43300">
                  <c:v>20.411999999999999</c:v>
                </c:pt>
                <c:pt idx="43309">
                  <c:v>20.376000000000001</c:v>
                </c:pt>
                <c:pt idx="43318">
                  <c:v>20.376000000000001</c:v>
                </c:pt>
                <c:pt idx="43328">
                  <c:v>20.376000000000001</c:v>
                </c:pt>
                <c:pt idx="43337">
                  <c:v>20.34</c:v>
                </c:pt>
                <c:pt idx="43347">
                  <c:v>20.34</c:v>
                </c:pt>
                <c:pt idx="43356">
                  <c:v>20.303999999999988</c:v>
                </c:pt>
                <c:pt idx="43365">
                  <c:v>20.267999999999986</c:v>
                </c:pt>
                <c:pt idx="43375">
                  <c:v>20.267999999999986</c:v>
                </c:pt>
                <c:pt idx="43384">
                  <c:v>20.267999999999986</c:v>
                </c:pt>
                <c:pt idx="43394">
                  <c:v>20.267999999999986</c:v>
                </c:pt>
                <c:pt idx="43403">
                  <c:v>20.231999999999999</c:v>
                </c:pt>
                <c:pt idx="43412">
                  <c:v>20.231999999999999</c:v>
                </c:pt>
                <c:pt idx="43422">
                  <c:v>20.196000000000005</c:v>
                </c:pt>
                <c:pt idx="43431">
                  <c:v>20.231999999999999</c:v>
                </c:pt>
                <c:pt idx="43441">
                  <c:v>20.231999999999999</c:v>
                </c:pt>
                <c:pt idx="43450">
                  <c:v>20.196000000000005</c:v>
                </c:pt>
                <c:pt idx="43459">
                  <c:v>20.196000000000005</c:v>
                </c:pt>
                <c:pt idx="43468">
                  <c:v>20.196000000000005</c:v>
                </c:pt>
                <c:pt idx="43478">
                  <c:v>20.196000000000005</c:v>
                </c:pt>
                <c:pt idx="43488">
                  <c:v>20.196000000000005</c:v>
                </c:pt>
                <c:pt idx="43497">
                  <c:v>20.16</c:v>
                </c:pt>
                <c:pt idx="43506">
                  <c:v>20.16</c:v>
                </c:pt>
                <c:pt idx="43516">
                  <c:v>20.16</c:v>
                </c:pt>
                <c:pt idx="43525">
                  <c:v>20.16</c:v>
                </c:pt>
                <c:pt idx="43536">
                  <c:v>20.16</c:v>
                </c:pt>
                <c:pt idx="43544">
                  <c:v>20.123999999999999</c:v>
                </c:pt>
                <c:pt idx="43553">
                  <c:v>20.16</c:v>
                </c:pt>
                <c:pt idx="43563">
                  <c:v>20.123999999999999</c:v>
                </c:pt>
                <c:pt idx="43572">
                  <c:v>20.123999999999999</c:v>
                </c:pt>
                <c:pt idx="43582">
                  <c:v>20.123999999999999</c:v>
                </c:pt>
                <c:pt idx="43591">
                  <c:v>20.123999999999999</c:v>
                </c:pt>
                <c:pt idx="43600">
                  <c:v>20.087999999999987</c:v>
                </c:pt>
                <c:pt idx="43610">
                  <c:v>20.087999999999987</c:v>
                </c:pt>
                <c:pt idx="43619">
                  <c:v>20.087999999999987</c:v>
                </c:pt>
                <c:pt idx="43629">
                  <c:v>20.087999999999987</c:v>
                </c:pt>
                <c:pt idx="43638">
                  <c:v>20.087999999999987</c:v>
                </c:pt>
                <c:pt idx="43647">
                  <c:v>20.052</c:v>
                </c:pt>
                <c:pt idx="43657">
                  <c:v>20.015999999999988</c:v>
                </c:pt>
                <c:pt idx="43666">
                  <c:v>20.015999999999988</c:v>
                </c:pt>
                <c:pt idx="43676">
                  <c:v>20.015999999999988</c:v>
                </c:pt>
                <c:pt idx="43685">
                  <c:v>19.979999999999986</c:v>
                </c:pt>
                <c:pt idx="43694">
                  <c:v>19.979999999999986</c:v>
                </c:pt>
                <c:pt idx="43704">
                  <c:v>19.943999999999985</c:v>
                </c:pt>
                <c:pt idx="43713">
                  <c:v>19.979999999999986</c:v>
                </c:pt>
                <c:pt idx="43723">
                  <c:v>19.943999999999985</c:v>
                </c:pt>
                <c:pt idx="43732">
                  <c:v>19.872</c:v>
                </c:pt>
                <c:pt idx="43741">
                  <c:v>19.907999999999987</c:v>
                </c:pt>
                <c:pt idx="43751">
                  <c:v>19.907999999999987</c:v>
                </c:pt>
                <c:pt idx="43760">
                  <c:v>19.872</c:v>
                </c:pt>
                <c:pt idx="43770">
                  <c:v>19.872</c:v>
                </c:pt>
                <c:pt idx="43779">
                  <c:v>19.872</c:v>
                </c:pt>
                <c:pt idx="43788">
                  <c:v>19.872</c:v>
                </c:pt>
                <c:pt idx="43798">
                  <c:v>19.835999999999999</c:v>
                </c:pt>
                <c:pt idx="43807">
                  <c:v>19.872</c:v>
                </c:pt>
                <c:pt idx="43817">
                  <c:v>19.835999999999999</c:v>
                </c:pt>
                <c:pt idx="43826">
                  <c:v>19.835999999999999</c:v>
                </c:pt>
                <c:pt idx="43835">
                  <c:v>19.835999999999999</c:v>
                </c:pt>
                <c:pt idx="43844">
                  <c:v>19.8</c:v>
                </c:pt>
                <c:pt idx="43854">
                  <c:v>19.835999999999999</c:v>
                </c:pt>
                <c:pt idx="43864">
                  <c:v>19.8</c:v>
                </c:pt>
                <c:pt idx="43872">
                  <c:v>19.8</c:v>
                </c:pt>
                <c:pt idx="43882">
                  <c:v>19.8</c:v>
                </c:pt>
                <c:pt idx="43891">
                  <c:v>19.8</c:v>
                </c:pt>
                <c:pt idx="43901">
                  <c:v>19.763999999999989</c:v>
                </c:pt>
                <c:pt idx="43911">
                  <c:v>19.8</c:v>
                </c:pt>
                <c:pt idx="43919">
                  <c:v>19.763999999999989</c:v>
                </c:pt>
                <c:pt idx="43928">
                  <c:v>19.728000000000002</c:v>
                </c:pt>
                <c:pt idx="43938">
                  <c:v>19.728000000000002</c:v>
                </c:pt>
                <c:pt idx="43947">
                  <c:v>19.763999999999989</c:v>
                </c:pt>
                <c:pt idx="43957">
                  <c:v>19.728000000000002</c:v>
                </c:pt>
                <c:pt idx="43966">
                  <c:v>19.728000000000002</c:v>
                </c:pt>
                <c:pt idx="43975">
                  <c:v>19.728000000000002</c:v>
                </c:pt>
                <c:pt idx="43985">
                  <c:v>19.728000000000002</c:v>
                </c:pt>
                <c:pt idx="43994">
                  <c:v>19.728000000000002</c:v>
                </c:pt>
                <c:pt idx="44004">
                  <c:v>19.692</c:v>
                </c:pt>
                <c:pt idx="44013">
                  <c:v>19.728000000000002</c:v>
                </c:pt>
                <c:pt idx="44022">
                  <c:v>19.692</c:v>
                </c:pt>
                <c:pt idx="44032">
                  <c:v>19.692</c:v>
                </c:pt>
                <c:pt idx="44041">
                  <c:v>19.692</c:v>
                </c:pt>
                <c:pt idx="44051">
                  <c:v>19.655999999999999</c:v>
                </c:pt>
                <c:pt idx="44060">
                  <c:v>19.655999999999999</c:v>
                </c:pt>
                <c:pt idx="44069">
                  <c:v>19.655999999999999</c:v>
                </c:pt>
                <c:pt idx="44079">
                  <c:v>19.655999999999999</c:v>
                </c:pt>
                <c:pt idx="44088">
                  <c:v>19.655999999999999</c:v>
                </c:pt>
                <c:pt idx="44098">
                  <c:v>19.655999999999999</c:v>
                </c:pt>
                <c:pt idx="44107">
                  <c:v>19.655999999999999</c:v>
                </c:pt>
                <c:pt idx="44116">
                  <c:v>19.62</c:v>
                </c:pt>
                <c:pt idx="44126">
                  <c:v>19.655999999999999</c:v>
                </c:pt>
                <c:pt idx="44135">
                  <c:v>19.655999999999999</c:v>
                </c:pt>
                <c:pt idx="44146">
                  <c:v>19.655999999999999</c:v>
                </c:pt>
                <c:pt idx="44154">
                  <c:v>19.62</c:v>
                </c:pt>
                <c:pt idx="44163">
                  <c:v>19.62</c:v>
                </c:pt>
                <c:pt idx="44173">
                  <c:v>19.62</c:v>
                </c:pt>
                <c:pt idx="44182">
                  <c:v>19.62</c:v>
                </c:pt>
                <c:pt idx="44192">
                  <c:v>19.62</c:v>
                </c:pt>
                <c:pt idx="44201">
                  <c:v>19.584</c:v>
                </c:pt>
                <c:pt idx="44210">
                  <c:v>19.584</c:v>
                </c:pt>
                <c:pt idx="44220">
                  <c:v>19.62</c:v>
                </c:pt>
                <c:pt idx="44229">
                  <c:v>19.584</c:v>
                </c:pt>
                <c:pt idx="44239">
                  <c:v>19.584</c:v>
                </c:pt>
                <c:pt idx="44248">
                  <c:v>19.584</c:v>
                </c:pt>
                <c:pt idx="44257">
                  <c:v>19.584</c:v>
                </c:pt>
                <c:pt idx="44267">
                  <c:v>19.62</c:v>
                </c:pt>
                <c:pt idx="44276">
                  <c:v>19.62</c:v>
                </c:pt>
                <c:pt idx="44286">
                  <c:v>19.584</c:v>
                </c:pt>
                <c:pt idx="44295">
                  <c:v>19.62</c:v>
                </c:pt>
                <c:pt idx="44304">
                  <c:v>19.584</c:v>
                </c:pt>
                <c:pt idx="44313">
                  <c:v>19.584</c:v>
                </c:pt>
                <c:pt idx="44323">
                  <c:v>19.62</c:v>
                </c:pt>
                <c:pt idx="44333">
                  <c:v>19.584</c:v>
                </c:pt>
                <c:pt idx="44342">
                  <c:v>19.584</c:v>
                </c:pt>
                <c:pt idx="44351">
                  <c:v>19.584</c:v>
                </c:pt>
                <c:pt idx="44360">
                  <c:v>19.584</c:v>
                </c:pt>
                <c:pt idx="44370">
                  <c:v>19.547999999999988</c:v>
                </c:pt>
                <c:pt idx="44380">
                  <c:v>19.547999999999988</c:v>
                </c:pt>
                <c:pt idx="44389">
                  <c:v>19.547999999999988</c:v>
                </c:pt>
                <c:pt idx="44398">
                  <c:v>19.547999999999988</c:v>
                </c:pt>
                <c:pt idx="44407">
                  <c:v>19.547999999999988</c:v>
                </c:pt>
                <c:pt idx="44417">
                  <c:v>19.512</c:v>
                </c:pt>
                <c:pt idx="44427">
                  <c:v>19.547999999999988</c:v>
                </c:pt>
                <c:pt idx="44436">
                  <c:v>19.547999999999988</c:v>
                </c:pt>
                <c:pt idx="44445">
                  <c:v>19.547999999999988</c:v>
                </c:pt>
                <c:pt idx="44455">
                  <c:v>19.512</c:v>
                </c:pt>
                <c:pt idx="44464">
                  <c:v>19.512</c:v>
                </c:pt>
                <c:pt idx="44474">
                  <c:v>19.512</c:v>
                </c:pt>
                <c:pt idx="44483">
                  <c:v>19.512</c:v>
                </c:pt>
                <c:pt idx="44492">
                  <c:v>19.547999999999988</c:v>
                </c:pt>
                <c:pt idx="44501">
                  <c:v>19.547999999999988</c:v>
                </c:pt>
                <c:pt idx="44511">
                  <c:v>19.547999999999988</c:v>
                </c:pt>
                <c:pt idx="44521">
                  <c:v>19.547999999999988</c:v>
                </c:pt>
                <c:pt idx="44530">
                  <c:v>19.584</c:v>
                </c:pt>
                <c:pt idx="44539">
                  <c:v>19.584</c:v>
                </c:pt>
                <c:pt idx="44548">
                  <c:v>19.584</c:v>
                </c:pt>
                <c:pt idx="44558">
                  <c:v>19.62</c:v>
                </c:pt>
                <c:pt idx="44568">
                  <c:v>19.655999999999999</c:v>
                </c:pt>
                <c:pt idx="44577">
                  <c:v>19.62</c:v>
                </c:pt>
                <c:pt idx="44586">
                  <c:v>19.655999999999999</c:v>
                </c:pt>
                <c:pt idx="44595">
                  <c:v>19.692</c:v>
                </c:pt>
                <c:pt idx="44605">
                  <c:v>19.692</c:v>
                </c:pt>
                <c:pt idx="44616">
                  <c:v>19.692</c:v>
                </c:pt>
                <c:pt idx="44624">
                  <c:v>19.728000000000002</c:v>
                </c:pt>
                <c:pt idx="44633">
                  <c:v>19.692</c:v>
                </c:pt>
                <c:pt idx="44643">
                  <c:v>19.728000000000002</c:v>
                </c:pt>
                <c:pt idx="44652">
                  <c:v>19.763999999999989</c:v>
                </c:pt>
                <c:pt idx="44662">
                  <c:v>19.763999999999989</c:v>
                </c:pt>
                <c:pt idx="44671">
                  <c:v>19.763999999999989</c:v>
                </c:pt>
                <c:pt idx="44680">
                  <c:v>19.8</c:v>
                </c:pt>
                <c:pt idx="44689">
                  <c:v>19.8</c:v>
                </c:pt>
                <c:pt idx="44699">
                  <c:v>19.8</c:v>
                </c:pt>
                <c:pt idx="44709">
                  <c:v>19.872</c:v>
                </c:pt>
                <c:pt idx="44718">
                  <c:v>19.872</c:v>
                </c:pt>
                <c:pt idx="44727">
                  <c:v>19.872</c:v>
                </c:pt>
                <c:pt idx="44736">
                  <c:v>19.872</c:v>
                </c:pt>
                <c:pt idx="44746">
                  <c:v>19.943999999999985</c:v>
                </c:pt>
                <c:pt idx="44756">
                  <c:v>19.907999999999987</c:v>
                </c:pt>
                <c:pt idx="44765">
                  <c:v>19.943999999999985</c:v>
                </c:pt>
                <c:pt idx="44774">
                  <c:v>19.979999999999986</c:v>
                </c:pt>
                <c:pt idx="44783">
                  <c:v>19.979999999999986</c:v>
                </c:pt>
                <c:pt idx="44793">
                  <c:v>19.979999999999986</c:v>
                </c:pt>
                <c:pt idx="44803">
                  <c:v>20.015999999999988</c:v>
                </c:pt>
                <c:pt idx="44812">
                  <c:v>20.015999999999988</c:v>
                </c:pt>
                <c:pt idx="44821">
                  <c:v>20.052</c:v>
                </c:pt>
                <c:pt idx="44831">
                  <c:v>20.052</c:v>
                </c:pt>
                <c:pt idx="44840">
                  <c:v>20.087999999999987</c:v>
                </c:pt>
                <c:pt idx="44850">
                  <c:v>20.087999999999987</c:v>
                </c:pt>
                <c:pt idx="44859">
                  <c:v>20.123999999999999</c:v>
                </c:pt>
                <c:pt idx="44868">
                  <c:v>20.123999999999999</c:v>
                </c:pt>
                <c:pt idx="44877">
                  <c:v>20.123999999999999</c:v>
                </c:pt>
                <c:pt idx="44887">
                  <c:v>20.16</c:v>
                </c:pt>
                <c:pt idx="44897">
                  <c:v>20.123999999999999</c:v>
                </c:pt>
                <c:pt idx="44906">
                  <c:v>20.16</c:v>
                </c:pt>
                <c:pt idx="44915">
                  <c:v>20.16</c:v>
                </c:pt>
                <c:pt idx="44924">
                  <c:v>20.16</c:v>
                </c:pt>
                <c:pt idx="44934">
                  <c:v>20.16</c:v>
                </c:pt>
                <c:pt idx="44944">
                  <c:v>20.196000000000005</c:v>
                </c:pt>
                <c:pt idx="44953">
                  <c:v>20.196000000000005</c:v>
                </c:pt>
                <c:pt idx="44962">
                  <c:v>20.16</c:v>
                </c:pt>
                <c:pt idx="44971">
                  <c:v>20.16</c:v>
                </c:pt>
                <c:pt idx="44981">
                  <c:v>20.196000000000005</c:v>
                </c:pt>
                <c:pt idx="44991">
                  <c:v>20.196000000000005</c:v>
                </c:pt>
                <c:pt idx="45000">
                  <c:v>20.196000000000005</c:v>
                </c:pt>
                <c:pt idx="45009">
                  <c:v>20.231999999999999</c:v>
                </c:pt>
                <c:pt idx="45018">
                  <c:v>20.196000000000005</c:v>
                </c:pt>
                <c:pt idx="45028">
                  <c:v>20.196000000000005</c:v>
                </c:pt>
                <c:pt idx="45039">
                  <c:v>20.196000000000005</c:v>
                </c:pt>
                <c:pt idx="45047">
                  <c:v>20.196000000000005</c:v>
                </c:pt>
                <c:pt idx="45056">
                  <c:v>20.196000000000005</c:v>
                </c:pt>
                <c:pt idx="45065">
                  <c:v>20.231999999999999</c:v>
                </c:pt>
                <c:pt idx="45075">
                  <c:v>20.231999999999999</c:v>
                </c:pt>
                <c:pt idx="45085">
                  <c:v>20.267999999999986</c:v>
                </c:pt>
                <c:pt idx="45094">
                  <c:v>20.231999999999999</c:v>
                </c:pt>
                <c:pt idx="45103">
                  <c:v>20.231999999999999</c:v>
                </c:pt>
                <c:pt idx="45112">
                  <c:v>20.267999999999986</c:v>
                </c:pt>
                <c:pt idx="45122">
                  <c:v>20.267999999999986</c:v>
                </c:pt>
                <c:pt idx="45133">
                  <c:v>20.267999999999986</c:v>
                </c:pt>
                <c:pt idx="45141">
                  <c:v>20.267999999999986</c:v>
                </c:pt>
                <c:pt idx="45150">
                  <c:v>20.267999999999986</c:v>
                </c:pt>
                <c:pt idx="45160">
                  <c:v>20.267999999999986</c:v>
                </c:pt>
                <c:pt idx="45169">
                  <c:v>20.303999999999988</c:v>
                </c:pt>
                <c:pt idx="45179">
                  <c:v>20.303999999999988</c:v>
                </c:pt>
                <c:pt idx="45188">
                  <c:v>20.303999999999988</c:v>
                </c:pt>
                <c:pt idx="45197">
                  <c:v>20.303999999999988</c:v>
                </c:pt>
                <c:pt idx="45207">
                  <c:v>20.303999999999988</c:v>
                </c:pt>
                <c:pt idx="45216">
                  <c:v>20.34</c:v>
                </c:pt>
                <c:pt idx="45226">
                  <c:v>20.303999999999988</c:v>
                </c:pt>
                <c:pt idx="45235">
                  <c:v>20.34</c:v>
                </c:pt>
                <c:pt idx="45244">
                  <c:v>20.34</c:v>
                </c:pt>
                <c:pt idx="45253">
                  <c:v>20.34</c:v>
                </c:pt>
                <c:pt idx="45263">
                  <c:v>20.34</c:v>
                </c:pt>
                <c:pt idx="45273">
                  <c:v>20.34</c:v>
                </c:pt>
                <c:pt idx="45282">
                  <c:v>20.376000000000001</c:v>
                </c:pt>
                <c:pt idx="45291">
                  <c:v>20.376000000000001</c:v>
                </c:pt>
                <c:pt idx="45300">
                  <c:v>20.376000000000001</c:v>
                </c:pt>
                <c:pt idx="45310">
                  <c:v>20.376000000000001</c:v>
                </c:pt>
                <c:pt idx="45320">
                  <c:v>20.376000000000001</c:v>
                </c:pt>
                <c:pt idx="45329">
                  <c:v>20.376000000000001</c:v>
                </c:pt>
                <c:pt idx="45338">
                  <c:v>20.411999999999999</c:v>
                </c:pt>
                <c:pt idx="45347">
                  <c:v>20.411999999999999</c:v>
                </c:pt>
                <c:pt idx="45357">
                  <c:v>20.411999999999999</c:v>
                </c:pt>
                <c:pt idx="45367">
                  <c:v>20.411999999999999</c:v>
                </c:pt>
                <c:pt idx="45376">
                  <c:v>20.411999999999999</c:v>
                </c:pt>
                <c:pt idx="45385">
                  <c:v>20.411999999999999</c:v>
                </c:pt>
                <c:pt idx="45394">
                  <c:v>20.411999999999999</c:v>
                </c:pt>
                <c:pt idx="45404">
                  <c:v>20.411999999999999</c:v>
                </c:pt>
                <c:pt idx="45414">
                  <c:v>20.411999999999999</c:v>
                </c:pt>
                <c:pt idx="45423">
                  <c:v>20.411999999999999</c:v>
                </c:pt>
                <c:pt idx="45432">
                  <c:v>20.411999999999999</c:v>
                </c:pt>
                <c:pt idx="45441">
                  <c:v>20.411999999999999</c:v>
                </c:pt>
                <c:pt idx="45451">
                  <c:v>20.411999999999999</c:v>
                </c:pt>
                <c:pt idx="45461">
                  <c:v>20.411999999999999</c:v>
                </c:pt>
                <c:pt idx="45470">
                  <c:v>20.376000000000001</c:v>
                </c:pt>
                <c:pt idx="45479">
                  <c:v>20.376000000000001</c:v>
                </c:pt>
                <c:pt idx="45488">
                  <c:v>20.376000000000001</c:v>
                </c:pt>
                <c:pt idx="45498">
                  <c:v>20.34</c:v>
                </c:pt>
                <c:pt idx="45508">
                  <c:v>20.376000000000001</c:v>
                </c:pt>
                <c:pt idx="45517">
                  <c:v>20.376000000000001</c:v>
                </c:pt>
                <c:pt idx="45526">
                  <c:v>20.34</c:v>
                </c:pt>
                <c:pt idx="45535">
                  <c:v>20.34</c:v>
                </c:pt>
                <c:pt idx="45545">
                  <c:v>20.34</c:v>
                </c:pt>
                <c:pt idx="45555">
                  <c:v>20.34</c:v>
                </c:pt>
                <c:pt idx="45564">
                  <c:v>20.303999999999988</c:v>
                </c:pt>
                <c:pt idx="45573">
                  <c:v>20.303999999999988</c:v>
                </c:pt>
                <c:pt idx="45582">
                  <c:v>20.34</c:v>
                </c:pt>
                <c:pt idx="45592">
                  <c:v>20.34</c:v>
                </c:pt>
                <c:pt idx="45603">
                  <c:v>20.34</c:v>
                </c:pt>
                <c:pt idx="45611">
                  <c:v>20.303999999999988</c:v>
                </c:pt>
                <c:pt idx="45620">
                  <c:v>20.303999999999988</c:v>
                </c:pt>
                <c:pt idx="45629">
                  <c:v>20.303999999999988</c:v>
                </c:pt>
                <c:pt idx="45639">
                  <c:v>20.303999999999988</c:v>
                </c:pt>
                <c:pt idx="45649">
                  <c:v>20.34</c:v>
                </c:pt>
                <c:pt idx="45658">
                  <c:v>20.303999999999988</c:v>
                </c:pt>
                <c:pt idx="45667">
                  <c:v>20.303999999999988</c:v>
                </c:pt>
                <c:pt idx="45676">
                  <c:v>20.303999999999988</c:v>
                </c:pt>
                <c:pt idx="45686">
                  <c:v>20.303999999999988</c:v>
                </c:pt>
                <c:pt idx="45696">
                  <c:v>20.303999999999988</c:v>
                </c:pt>
                <c:pt idx="45705">
                  <c:v>20.303999999999988</c:v>
                </c:pt>
                <c:pt idx="45714">
                  <c:v>20.303999999999988</c:v>
                </c:pt>
                <c:pt idx="45723">
                  <c:v>20.303999999999988</c:v>
                </c:pt>
                <c:pt idx="45733">
                  <c:v>20.303999999999988</c:v>
                </c:pt>
                <c:pt idx="45743">
                  <c:v>20.303999999999988</c:v>
                </c:pt>
                <c:pt idx="45752">
                  <c:v>20.267999999999986</c:v>
                </c:pt>
                <c:pt idx="45761">
                  <c:v>20.303999999999988</c:v>
                </c:pt>
                <c:pt idx="45770">
                  <c:v>20.267999999999986</c:v>
                </c:pt>
                <c:pt idx="45780">
                  <c:v>20.267999999999986</c:v>
                </c:pt>
                <c:pt idx="45790">
                  <c:v>20.267999999999986</c:v>
                </c:pt>
                <c:pt idx="45799">
                  <c:v>20.267999999999986</c:v>
                </c:pt>
                <c:pt idx="45808">
                  <c:v>20.267999999999986</c:v>
                </c:pt>
                <c:pt idx="45817">
                  <c:v>20.267999999999986</c:v>
                </c:pt>
                <c:pt idx="45827">
                  <c:v>20.267999999999986</c:v>
                </c:pt>
                <c:pt idx="45837">
                  <c:v>20.267999999999986</c:v>
                </c:pt>
                <c:pt idx="45846">
                  <c:v>20.267999999999986</c:v>
                </c:pt>
                <c:pt idx="45855">
                  <c:v>20.267999999999986</c:v>
                </c:pt>
                <c:pt idx="45864">
                  <c:v>20.267999999999986</c:v>
                </c:pt>
                <c:pt idx="45874">
                  <c:v>20.267999999999986</c:v>
                </c:pt>
                <c:pt idx="45884">
                  <c:v>20.267999999999986</c:v>
                </c:pt>
                <c:pt idx="45893">
                  <c:v>20.267999999999986</c:v>
                </c:pt>
                <c:pt idx="45902">
                  <c:v>20.267999999999986</c:v>
                </c:pt>
                <c:pt idx="45911">
                  <c:v>20.267999999999986</c:v>
                </c:pt>
                <c:pt idx="45921">
                  <c:v>20.267999999999986</c:v>
                </c:pt>
                <c:pt idx="45932">
                  <c:v>20.267999999999986</c:v>
                </c:pt>
                <c:pt idx="45940">
                  <c:v>20.267999999999986</c:v>
                </c:pt>
                <c:pt idx="45949">
                  <c:v>20.267999999999986</c:v>
                </c:pt>
                <c:pt idx="45958">
                  <c:v>20.267999999999986</c:v>
                </c:pt>
                <c:pt idx="45968">
                  <c:v>20.267999999999986</c:v>
                </c:pt>
                <c:pt idx="45978">
                  <c:v>20.267999999999986</c:v>
                </c:pt>
                <c:pt idx="45987">
                  <c:v>20.267999999999986</c:v>
                </c:pt>
                <c:pt idx="45996">
                  <c:v>20.231999999999999</c:v>
                </c:pt>
                <c:pt idx="46005">
                  <c:v>20.267999999999986</c:v>
                </c:pt>
                <c:pt idx="46015">
                  <c:v>20.267999999999986</c:v>
                </c:pt>
                <c:pt idx="46025">
                  <c:v>20.267999999999986</c:v>
                </c:pt>
                <c:pt idx="46034">
                  <c:v>20.267999999999986</c:v>
                </c:pt>
                <c:pt idx="46043">
                  <c:v>20.267999999999986</c:v>
                </c:pt>
                <c:pt idx="46052">
                  <c:v>20.267999999999986</c:v>
                </c:pt>
                <c:pt idx="46062">
                  <c:v>20.267999999999986</c:v>
                </c:pt>
                <c:pt idx="46072">
                  <c:v>20.267999999999986</c:v>
                </c:pt>
                <c:pt idx="46081">
                  <c:v>20.267999999999986</c:v>
                </c:pt>
                <c:pt idx="46090">
                  <c:v>20.267999999999986</c:v>
                </c:pt>
                <c:pt idx="46099">
                  <c:v>20.267999999999986</c:v>
                </c:pt>
                <c:pt idx="46109">
                  <c:v>20.267999999999986</c:v>
                </c:pt>
                <c:pt idx="46119">
                  <c:v>20.267999999999986</c:v>
                </c:pt>
                <c:pt idx="46128">
                  <c:v>20.267999999999986</c:v>
                </c:pt>
                <c:pt idx="46137">
                  <c:v>20.231999999999999</c:v>
                </c:pt>
                <c:pt idx="46146">
                  <c:v>20.231999999999999</c:v>
                </c:pt>
                <c:pt idx="46156">
                  <c:v>20.196000000000005</c:v>
                </c:pt>
                <c:pt idx="46165">
                  <c:v>20.196000000000005</c:v>
                </c:pt>
                <c:pt idx="46175">
                  <c:v>20.16</c:v>
                </c:pt>
                <c:pt idx="46184">
                  <c:v>20.16</c:v>
                </c:pt>
                <c:pt idx="46192">
                  <c:v>20.123999999999999</c:v>
                </c:pt>
                <c:pt idx="46202">
                  <c:v>20.123999999999999</c:v>
                </c:pt>
                <c:pt idx="46212">
                  <c:v>20.087999999999987</c:v>
                </c:pt>
                <c:pt idx="46221">
                  <c:v>20.087999999999987</c:v>
                </c:pt>
                <c:pt idx="46230">
                  <c:v>20.052</c:v>
                </c:pt>
                <c:pt idx="46239">
                  <c:v>20.052</c:v>
                </c:pt>
                <c:pt idx="46249">
                  <c:v>20.052</c:v>
                </c:pt>
                <c:pt idx="46259">
                  <c:v>20.052</c:v>
                </c:pt>
                <c:pt idx="46268">
                  <c:v>20.015999999999988</c:v>
                </c:pt>
                <c:pt idx="46277">
                  <c:v>20.015999999999988</c:v>
                </c:pt>
                <c:pt idx="46286">
                  <c:v>20.015999999999988</c:v>
                </c:pt>
                <c:pt idx="46296">
                  <c:v>20.015999999999988</c:v>
                </c:pt>
                <c:pt idx="46306">
                  <c:v>19.979999999999986</c:v>
                </c:pt>
                <c:pt idx="46315">
                  <c:v>19.979999999999986</c:v>
                </c:pt>
                <c:pt idx="46324">
                  <c:v>19.979999999999986</c:v>
                </c:pt>
                <c:pt idx="46333">
                  <c:v>19.979999999999986</c:v>
                </c:pt>
                <c:pt idx="46343">
                  <c:v>19.943999999999985</c:v>
                </c:pt>
                <c:pt idx="46353">
                  <c:v>19.943999999999985</c:v>
                </c:pt>
                <c:pt idx="46362">
                  <c:v>19.943999999999985</c:v>
                </c:pt>
                <c:pt idx="46371">
                  <c:v>19.907999999999987</c:v>
                </c:pt>
                <c:pt idx="46380">
                  <c:v>19.907999999999987</c:v>
                </c:pt>
                <c:pt idx="46390">
                  <c:v>19.872</c:v>
                </c:pt>
                <c:pt idx="46400">
                  <c:v>19.907999999999987</c:v>
                </c:pt>
                <c:pt idx="46409">
                  <c:v>19.872</c:v>
                </c:pt>
                <c:pt idx="46418">
                  <c:v>19.872</c:v>
                </c:pt>
                <c:pt idx="46427">
                  <c:v>19.872</c:v>
                </c:pt>
                <c:pt idx="46437">
                  <c:v>19.872</c:v>
                </c:pt>
                <c:pt idx="46447">
                  <c:v>19.872</c:v>
                </c:pt>
                <c:pt idx="46456">
                  <c:v>19.835999999999999</c:v>
                </c:pt>
                <c:pt idx="46465">
                  <c:v>19.835999999999999</c:v>
                </c:pt>
                <c:pt idx="46474">
                  <c:v>19.835999999999999</c:v>
                </c:pt>
                <c:pt idx="46484">
                  <c:v>19.8</c:v>
                </c:pt>
                <c:pt idx="46495">
                  <c:v>19.8</c:v>
                </c:pt>
                <c:pt idx="46503">
                  <c:v>19.8</c:v>
                </c:pt>
                <c:pt idx="46512">
                  <c:v>19.8</c:v>
                </c:pt>
                <c:pt idx="46521">
                  <c:v>19.763999999999989</c:v>
                </c:pt>
                <c:pt idx="46531">
                  <c:v>19.763999999999989</c:v>
                </c:pt>
                <c:pt idx="46542">
                  <c:v>19.763999999999989</c:v>
                </c:pt>
                <c:pt idx="46550">
                  <c:v>19.728000000000002</c:v>
                </c:pt>
                <c:pt idx="46559">
                  <c:v>19.728000000000002</c:v>
                </c:pt>
                <c:pt idx="46568">
                  <c:v>19.728000000000002</c:v>
                </c:pt>
                <c:pt idx="46578">
                  <c:v>19.728000000000002</c:v>
                </c:pt>
                <c:pt idx="46588">
                  <c:v>19.692</c:v>
                </c:pt>
                <c:pt idx="46597">
                  <c:v>19.692</c:v>
                </c:pt>
                <c:pt idx="46606">
                  <c:v>19.692</c:v>
                </c:pt>
                <c:pt idx="46615">
                  <c:v>19.692</c:v>
                </c:pt>
                <c:pt idx="46625">
                  <c:v>19.655999999999999</c:v>
                </c:pt>
                <c:pt idx="46635">
                  <c:v>19.655999999999999</c:v>
                </c:pt>
                <c:pt idx="46644">
                  <c:v>19.655999999999999</c:v>
                </c:pt>
                <c:pt idx="46653">
                  <c:v>19.655999999999999</c:v>
                </c:pt>
                <c:pt idx="46662">
                  <c:v>19.62</c:v>
                </c:pt>
                <c:pt idx="46672">
                  <c:v>19.62</c:v>
                </c:pt>
                <c:pt idx="46682">
                  <c:v>19.584</c:v>
                </c:pt>
                <c:pt idx="46691">
                  <c:v>19.584</c:v>
                </c:pt>
                <c:pt idx="46700">
                  <c:v>19.62</c:v>
                </c:pt>
                <c:pt idx="46709">
                  <c:v>19.584</c:v>
                </c:pt>
                <c:pt idx="46719">
                  <c:v>19.584</c:v>
                </c:pt>
                <c:pt idx="46729">
                  <c:v>19.62</c:v>
                </c:pt>
                <c:pt idx="46738">
                  <c:v>19.584</c:v>
                </c:pt>
                <c:pt idx="46747">
                  <c:v>19.584</c:v>
                </c:pt>
                <c:pt idx="46756">
                  <c:v>19.584</c:v>
                </c:pt>
                <c:pt idx="46766">
                  <c:v>19.584</c:v>
                </c:pt>
                <c:pt idx="46776">
                  <c:v>19.547999999999988</c:v>
                </c:pt>
                <c:pt idx="46785">
                  <c:v>19.547999999999988</c:v>
                </c:pt>
                <c:pt idx="46794">
                  <c:v>19.547999999999988</c:v>
                </c:pt>
                <c:pt idx="46803">
                  <c:v>19.547999999999988</c:v>
                </c:pt>
                <c:pt idx="46813">
                  <c:v>19.512</c:v>
                </c:pt>
                <c:pt idx="46823">
                  <c:v>19.512</c:v>
                </c:pt>
                <c:pt idx="46832">
                  <c:v>19.512</c:v>
                </c:pt>
                <c:pt idx="46841">
                  <c:v>19.512</c:v>
                </c:pt>
                <c:pt idx="46850">
                  <c:v>19.475999999999985</c:v>
                </c:pt>
                <c:pt idx="46860">
                  <c:v>19.475999999999985</c:v>
                </c:pt>
                <c:pt idx="46870">
                  <c:v>19.475999999999985</c:v>
                </c:pt>
                <c:pt idx="46879">
                  <c:v>19.512</c:v>
                </c:pt>
                <c:pt idx="46888">
                  <c:v>19.512</c:v>
                </c:pt>
                <c:pt idx="46897">
                  <c:v>19.512</c:v>
                </c:pt>
                <c:pt idx="46907">
                  <c:v>19.547999999999988</c:v>
                </c:pt>
                <c:pt idx="46917">
                  <c:v>19.547999999999988</c:v>
                </c:pt>
                <c:pt idx="46926">
                  <c:v>19.547999999999988</c:v>
                </c:pt>
                <c:pt idx="46935">
                  <c:v>19.584</c:v>
                </c:pt>
                <c:pt idx="46944">
                  <c:v>19.62</c:v>
                </c:pt>
                <c:pt idx="46954">
                  <c:v>19.62</c:v>
                </c:pt>
                <c:pt idx="46965">
                  <c:v>19.62</c:v>
                </c:pt>
                <c:pt idx="46973">
                  <c:v>19.655999999999999</c:v>
                </c:pt>
                <c:pt idx="46982">
                  <c:v>19.655999999999999</c:v>
                </c:pt>
                <c:pt idx="46991">
                  <c:v>19.655999999999999</c:v>
                </c:pt>
                <c:pt idx="47001">
                  <c:v>19.655999999999999</c:v>
                </c:pt>
                <c:pt idx="47012">
                  <c:v>19.692</c:v>
                </c:pt>
                <c:pt idx="47020">
                  <c:v>19.728000000000002</c:v>
                </c:pt>
                <c:pt idx="47029">
                  <c:v>19.728000000000002</c:v>
                </c:pt>
                <c:pt idx="47038">
                  <c:v>19.728000000000002</c:v>
                </c:pt>
                <c:pt idx="47048">
                  <c:v>19.763999999999989</c:v>
                </c:pt>
                <c:pt idx="47058">
                  <c:v>19.835999999999999</c:v>
                </c:pt>
                <c:pt idx="47067">
                  <c:v>19.835999999999999</c:v>
                </c:pt>
                <c:pt idx="47076">
                  <c:v>19.872</c:v>
                </c:pt>
                <c:pt idx="47085">
                  <c:v>19.907999999999987</c:v>
                </c:pt>
                <c:pt idx="47095">
                  <c:v>19.943999999999985</c:v>
                </c:pt>
                <c:pt idx="47105">
                  <c:v>19.943999999999985</c:v>
                </c:pt>
                <c:pt idx="47114">
                  <c:v>19.979999999999986</c:v>
                </c:pt>
                <c:pt idx="47123">
                  <c:v>20.015999999999988</c:v>
                </c:pt>
                <c:pt idx="47132">
                  <c:v>20.015999999999988</c:v>
                </c:pt>
                <c:pt idx="47142">
                  <c:v>20.052</c:v>
                </c:pt>
                <c:pt idx="47152">
                  <c:v>20.052</c:v>
                </c:pt>
                <c:pt idx="47161">
                  <c:v>20.087999999999987</c:v>
                </c:pt>
                <c:pt idx="47170">
                  <c:v>20.123999999999999</c:v>
                </c:pt>
                <c:pt idx="47179">
                  <c:v>20.087999999999987</c:v>
                </c:pt>
                <c:pt idx="47189">
                  <c:v>20.123999999999999</c:v>
                </c:pt>
                <c:pt idx="47200">
                  <c:v>20.123999999999999</c:v>
                </c:pt>
                <c:pt idx="47208">
                  <c:v>20.16</c:v>
                </c:pt>
                <c:pt idx="47217">
                  <c:v>20.16</c:v>
                </c:pt>
                <c:pt idx="47226">
                  <c:v>20.16</c:v>
                </c:pt>
                <c:pt idx="47236">
                  <c:v>20.196000000000005</c:v>
                </c:pt>
                <c:pt idx="47246">
                  <c:v>20.231999999999999</c:v>
                </c:pt>
                <c:pt idx="47255">
                  <c:v>20.231999999999999</c:v>
                </c:pt>
                <c:pt idx="47264">
                  <c:v>20.231999999999999</c:v>
                </c:pt>
                <c:pt idx="47273">
                  <c:v>20.231999999999999</c:v>
                </c:pt>
                <c:pt idx="47283">
                  <c:v>20.267999999999986</c:v>
                </c:pt>
                <c:pt idx="47293">
                  <c:v>20.267999999999986</c:v>
                </c:pt>
                <c:pt idx="47302">
                  <c:v>20.303999999999988</c:v>
                </c:pt>
                <c:pt idx="47311">
                  <c:v>20.303999999999988</c:v>
                </c:pt>
                <c:pt idx="47320">
                  <c:v>20.303999999999988</c:v>
                </c:pt>
                <c:pt idx="47330">
                  <c:v>20.34</c:v>
                </c:pt>
                <c:pt idx="47340">
                  <c:v>20.34</c:v>
                </c:pt>
                <c:pt idx="47349">
                  <c:v>20.34</c:v>
                </c:pt>
                <c:pt idx="47358">
                  <c:v>20.34</c:v>
                </c:pt>
                <c:pt idx="47367">
                  <c:v>20.34</c:v>
                </c:pt>
                <c:pt idx="47377">
                  <c:v>20.34</c:v>
                </c:pt>
                <c:pt idx="47387">
                  <c:v>20.34</c:v>
                </c:pt>
                <c:pt idx="47396">
                  <c:v>20.34</c:v>
                </c:pt>
                <c:pt idx="47405">
                  <c:v>20.34</c:v>
                </c:pt>
                <c:pt idx="47414">
                  <c:v>20.34</c:v>
                </c:pt>
                <c:pt idx="47424">
                  <c:v>20.34</c:v>
                </c:pt>
                <c:pt idx="47434">
                  <c:v>20.34</c:v>
                </c:pt>
                <c:pt idx="47443">
                  <c:v>20.34</c:v>
                </c:pt>
                <c:pt idx="47452">
                  <c:v>20.376000000000001</c:v>
                </c:pt>
                <c:pt idx="47461">
                  <c:v>20.34</c:v>
                </c:pt>
                <c:pt idx="47471">
                  <c:v>20.34</c:v>
                </c:pt>
                <c:pt idx="47481">
                  <c:v>20.34</c:v>
                </c:pt>
                <c:pt idx="47490">
                  <c:v>20.34</c:v>
                </c:pt>
                <c:pt idx="47499">
                  <c:v>20.376000000000001</c:v>
                </c:pt>
                <c:pt idx="47508">
                  <c:v>20.376000000000001</c:v>
                </c:pt>
                <c:pt idx="47518">
                  <c:v>20.376000000000001</c:v>
                </c:pt>
                <c:pt idx="47527">
                  <c:v>20.376000000000001</c:v>
                </c:pt>
                <c:pt idx="47537">
                  <c:v>20.376000000000001</c:v>
                </c:pt>
                <c:pt idx="47546">
                  <c:v>20.376000000000001</c:v>
                </c:pt>
                <c:pt idx="47555">
                  <c:v>20.411999999999999</c:v>
                </c:pt>
                <c:pt idx="47565">
                  <c:v>20.376000000000001</c:v>
                </c:pt>
                <c:pt idx="47575">
                  <c:v>20.411999999999999</c:v>
                </c:pt>
                <c:pt idx="47584">
                  <c:v>20.411999999999999</c:v>
                </c:pt>
                <c:pt idx="47593">
                  <c:v>20.411999999999999</c:v>
                </c:pt>
                <c:pt idx="47602">
                  <c:v>20.411999999999999</c:v>
                </c:pt>
                <c:pt idx="47612">
                  <c:v>20.447999999999986</c:v>
                </c:pt>
                <c:pt idx="47622">
                  <c:v>20.411999999999999</c:v>
                </c:pt>
                <c:pt idx="47631">
                  <c:v>20.447999999999986</c:v>
                </c:pt>
                <c:pt idx="47640">
                  <c:v>20.447999999999986</c:v>
                </c:pt>
                <c:pt idx="47649">
                  <c:v>20.447999999999986</c:v>
                </c:pt>
                <c:pt idx="47659">
                  <c:v>20.447999999999986</c:v>
                </c:pt>
                <c:pt idx="47669">
                  <c:v>20.484000000000002</c:v>
                </c:pt>
                <c:pt idx="47678">
                  <c:v>20.484000000000002</c:v>
                </c:pt>
                <c:pt idx="47687">
                  <c:v>20.484000000000002</c:v>
                </c:pt>
                <c:pt idx="47696">
                  <c:v>20.447999999999986</c:v>
                </c:pt>
                <c:pt idx="47706">
                  <c:v>20.484000000000002</c:v>
                </c:pt>
                <c:pt idx="47716">
                  <c:v>20.484000000000002</c:v>
                </c:pt>
                <c:pt idx="47725">
                  <c:v>20.484000000000002</c:v>
                </c:pt>
                <c:pt idx="47734">
                  <c:v>20.484000000000002</c:v>
                </c:pt>
                <c:pt idx="47743">
                  <c:v>20.484000000000002</c:v>
                </c:pt>
                <c:pt idx="47753">
                  <c:v>20.484000000000002</c:v>
                </c:pt>
                <c:pt idx="47763">
                  <c:v>20.484000000000002</c:v>
                </c:pt>
                <c:pt idx="47772">
                  <c:v>20.447999999999986</c:v>
                </c:pt>
                <c:pt idx="47781">
                  <c:v>20.447999999999986</c:v>
                </c:pt>
                <c:pt idx="47790">
                  <c:v>20.447999999999986</c:v>
                </c:pt>
                <c:pt idx="47800">
                  <c:v>20.484000000000002</c:v>
                </c:pt>
                <c:pt idx="47810">
                  <c:v>20.447999999999986</c:v>
                </c:pt>
                <c:pt idx="47819">
                  <c:v>20.447999999999986</c:v>
                </c:pt>
                <c:pt idx="47828">
                  <c:v>20.447999999999986</c:v>
                </c:pt>
                <c:pt idx="47837">
                  <c:v>20.447999999999986</c:v>
                </c:pt>
                <c:pt idx="47847">
                  <c:v>20.447999999999986</c:v>
                </c:pt>
                <c:pt idx="47857">
                  <c:v>20.484000000000002</c:v>
                </c:pt>
                <c:pt idx="47866">
                  <c:v>20.447999999999986</c:v>
                </c:pt>
                <c:pt idx="47875">
                  <c:v>20.447999999999986</c:v>
                </c:pt>
                <c:pt idx="47884">
                  <c:v>20.447999999999986</c:v>
                </c:pt>
                <c:pt idx="47894">
                  <c:v>20.447999999999986</c:v>
                </c:pt>
                <c:pt idx="47903">
                  <c:v>20.447999999999986</c:v>
                </c:pt>
                <c:pt idx="47913">
                  <c:v>20.447999999999986</c:v>
                </c:pt>
                <c:pt idx="47922">
                  <c:v>20.447999999999986</c:v>
                </c:pt>
                <c:pt idx="47931">
                  <c:v>20.411999999999999</c:v>
                </c:pt>
                <c:pt idx="47941">
                  <c:v>20.411999999999999</c:v>
                </c:pt>
                <c:pt idx="47951">
                  <c:v>20.376000000000001</c:v>
                </c:pt>
                <c:pt idx="47960">
                  <c:v>20.376000000000001</c:v>
                </c:pt>
                <c:pt idx="47969">
                  <c:v>20.34</c:v>
                </c:pt>
                <c:pt idx="47978">
                  <c:v>20.34</c:v>
                </c:pt>
                <c:pt idx="47988">
                  <c:v>20.303999999999988</c:v>
                </c:pt>
                <c:pt idx="47998">
                  <c:v>20.303999999999988</c:v>
                </c:pt>
                <c:pt idx="48007">
                  <c:v>20.267999999999986</c:v>
                </c:pt>
                <c:pt idx="48016">
                  <c:v>20.267999999999986</c:v>
                </c:pt>
                <c:pt idx="48025">
                  <c:v>20.267999999999986</c:v>
                </c:pt>
                <c:pt idx="48035">
                  <c:v>20.267999999999986</c:v>
                </c:pt>
                <c:pt idx="48045">
                  <c:v>20.231999999999999</c:v>
                </c:pt>
                <c:pt idx="48054">
                  <c:v>20.231999999999999</c:v>
                </c:pt>
                <c:pt idx="48063">
                  <c:v>20.196000000000005</c:v>
                </c:pt>
                <c:pt idx="48072">
                  <c:v>20.231999999999999</c:v>
                </c:pt>
                <c:pt idx="48082">
                  <c:v>20.231999999999999</c:v>
                </c:pt>
                <c:pt idx="48092">
                  <c:v>20.231999999999999</c:v>
                </c:pt>
                <c:pt idx="48101">
                  <c:v>20.196000000000005</c:v>
                </c:pt>
                <c:pt idx="48110">
                  <c:v>20.196000000000005</c:v>
                </c:pt>
                <c:pt idx="48118">
                  <c:v>20.196000000000005</c:v>
                </c:pt>
                <c:pt idx="48129">
                  <c:v>20.196000000000005</c:v>
                </c:pt>
                <c:pt idx="48140">
                  <c:v>20.16</c:v>
                </c:pt>
                <c:pt idx="48148">
                  <c:v>20.16</c:v>
                </c:pt>
                <c:pt idx="48156">
                  <c:v>20.16</c:v>
                </c:pt>
                <c:pt idx="48166">
                  <c:v>20.16</c:v>
                </c:pt>
                <c:pt idx="48175">
                  <c:v>20.123999999999999</c:v>
                </c:pt>
                <c:pt idx="48185">
                  <c:v>20.123999999999999</c:v>
                </c:pt>
                <c:pt idx="48194">
                  <c:v>20.123999999999999</c:v>
                </c:pt>
                <c:pt idx="48203">
                  <c:v>20.087999999999987</c:v>
                </c:pt>
                <c:pt idx="48212">
                  <c:v>20.087999999999987</c:v>
                </c:pt>
                <c:pt idx="48222">
                  <c:v>20.087999999999987</c:v>
                </c:pt>
                <c:pt idx="48232">
                  <c:v>20.087999999999987</c:v>
                </c:pt>
                <c:pt idx="48241">
                  <c:v>20.087999999999987</c:v>
                </c:pt>
                <c:pt idx="48250">
                  <c:v>20.087999999999987</c:v>
                </c:pt>
                <c:pt idx="48259">
                  <c:v>20.052</c:v>
                </c:pt>
                <c:pt idx="48269">
                  <c:v>20.052</c:v>
                </c:pt>
                <c:pt idx="48279">
                  <c:v>20.052</c:v>
                </c:pt>
                <c:pt idx="48288">
                  <c:v>20.015999999999988</c:v>
                </c:pt>
                <c:pt idx="48297">
                  <c:v>20.015999999999988</c:v>
                </c:pt>
                <c:pt idx="48306">
                  <c:v>20.015999999999988</c:v>
                </c:pt>
                <c:pt idx="48316">
                  <c:v>19.979999999999986</c:v>
                </c:pt>
                <c:pt idx="48326">
                  <c:v>19.979999999999986</c:v>
                </c:pt>
                <c:pt idx="48335">
                  <c:v>19.979999999999986</c:v>
                </c:pt>
                <c:pt idx="48344">
                  <c:v>19.943999999999985</c:v>
                </c:pt>
                <c:pt idx="48353">
                  <c:v>19.943999999999985</c:v>
                </c:pt>
                <c:pt idx="48363">
                  <c:v>19.907999999999987</c:v>
                </c:pt>
                <c:pt idx="48373">
                  <c:v>19.907999999999987</c:v>
                </c:pt>
                <c:pt idx="48382">
                  <c:v>19.907999999999987</c:v>
                </c:pt>
                <c:pt idx="48391">
                  <c:v>19.907999999999987</c:v>
                </c:pt>
                <c:pt idx="48400">
                  <c:v>19.872</c:v>
                </c:pt>
                <c:pt idx="48410">
                  <c:v>19.835999999999999</c:v>
                </c:pt>
                <c:pt idx="48420">
                  <c:v>19.872</c:v>
                </c:pt>
                <c:pt idx="48429">
                  <c:v>19.835999999999999</c:v>
                </c:pt>
                <c:pt idx="48438">
                  <c:v>19.835999999999999</c:v>
                </c:pt>
                <c:pt idx="48447">
                  <c:v>19.835999999999999</c:v>
                </c:pt>
                <c:pt idx="48457">
                  <c:v>19.8</c:v>
                </c:pt>
                <c:pt idx="48467">
                  <c:v>19.8</c:v>
                </c:pt>
                <c:pt idx="48476">
                  <c:v>19.8</c:v>
                </c:pt>
                <c:pt idx="48485">
                  <c:v>19.8</c:v>
                </c:pt>
                <c:pt idx="48494">
                  <c:v>19.763999999999989</c:v>
                </c:pt>
                <c:pt idx="48504">
                  <c:v>19.728000000000002</c:v>
                </c:pt>
                <c:pt idx="48514">
                  <c:v>19.728000000000002</c:v>
                </c:pt>
                <c:pt idx="48523">
                  <c:v>19.728000000000002</c:v>
                </c:pt>
                <c:pt idx="48532">
                  <c:v>19.728000000000002</c:v>
                </c:pt>
                <c:pt idx="48541">
                  <c:v>19.728000000000002</c:v>
                </c:pt>
                <c:pt idx="48551">
                  <c:v>19.728000000000002</c:v>
                </c:pt>
                <c:pt idx="48561">
                  <c:v>19.728000000000002</c:v>
                </c:pt>
                <c:pt idx="48570">
                  <c:v>19.728000000000002</c:v>
                </c:pt>
                <c:pt idx="48579">
                  <c:v>19.728000000000002</c:v>
                </c:pt>
                <c:pt idx="48588">
                  <c:v>19.728000000000002</c:v>
                </c:pt>
                <c:pt idx="48598">
                  <c:v>19.728000000000002</c:v>
                </c:pt>
                <c:pt idx="48607">
                  <c:v>19.763999999999989</c:v>
                </c:pt>
                <c:pt idx="48617">
                  <c:v>19.8</c:v>
                </c:pt>
                <c:pt idx="48626">
                  <c:v>19.763999999999989</c:v>
                </c:pt>
                <c:pt idx="48635">
                  <c:v>19.8</c:v>
                </c:pt>
                <c:pt idx="48645">
                  <c:v>19.835999999999999</c:v>
                </c:pt>
                <c:pt idx="48654">
                  <c:v>19.692</c:v>
                </c:pt>
                <c:pt idx="48664">
                  <c:v>19.728000000000002</c:v>
                </c:pt>
                <c:pt idx="48673">
                  <c:v>19.763999999999989</c:v>
                </c:pt>
                <c:pt idx="48682">
                  <c:v>19.763999999999989</c:v>
                </c:pt>
                <c:pt idx="48692">
                  <c:v>19.763999999999989</c:v>
                </c:pt>
                <c:pt idx="48702">
                  <c:v>19.763999999999989</c:v>
                </c:pt>
                <c:pt idx="48711">
                  <c:v>19.8</c:v>
                </c:pt>
                <c:pt idx="48720">
                  <c:v>19.8</c:v>
                </c:pt>
                <c:pt idx="48729">
                  <c:v>19.835999999999999</c:v>
                </c:pt>
                <c:pt idx="48739">
                  <c:v>19.835999999999999</c:v>
                </c:pt>
                <c:pt idx="48749">
                  <c:v>19.835999999999999</c:v>
                </c:pt>
                <c:pt idx="48758">
                  <c:v>19.835999999999999</c:v>
                </c:pt>
                <c:pt idx="48767">
                  <c:v>19.835999999999999</c:v>
                </c:pt>
                <c:pt idx="48776">
                  <c:v>19.872</c:v>
                </c:pt>
                <c:pt idx="48786">
                  <c:v>19.835999999999999</c:v>
                </c:pt>
                <c:pt idx="48796">
                  <c:v>19.872</c:v>
                </c:pt>
                <c:pt idx="48805">
                  <c:v>19.872</c:v>
                </c:pt>
                <c:pt idx="48814">
                  <c:v>19.872</c:v>
                </c:pt>
                <c:pt idx="48823">
                  <c:v>19.872</c:v>
                </c:pt>
                <c:pt idx="48833">
                  <c:v>19.907999999999987</c:v>
                </c:pt>
                <c:pt idx="48842">
                  <c:v>19.907999999999987</c:v>
                </c:pt>
                <c:pt idx="48852">
                  <c:v>19.907999999999987</c:v>
                </c:pt>
                <c:pt idx="48861">
                  <c:v>19.907999999999987</c:v>
                </c:pt>
                <c:pt idx="48870">
                  <c:v>19.907999999999987</c:v>
                </c:pt>
                <c:pt idx="48880">
                  <c:v>19.943999999999985</c:v>
                </c:pt>
                <c:pt idx="48889">
                  <c:v>19.943999999999985</c:v>
                </c:pt>
                <c:pt idx="48898">
                  <c:v>19.8</c:v>
                </c:pt>
                <c:pt idx="48907">
                  <c:v>19.872</c:v>
                </c:pt>
                <c:pt idx="48916">
                  <c:v>19.872</c:v>
                </c:pt>
                <c:pt idx="48926">
                  <c:v>19.835999999999999</c:v>
                </c:pt>
                <c:pt idx="48935">
                  <c:v>19.835999999999999</c:v>
                </c:pt>
                <c:pt idx="48945">
                  <c:v>19.872</c:v>
                </c:pt>
                <c:pt idx="48954">
                  <c:v>19.943999999999985</c:v>
                </c:pt>
                <c:pt idx="48963">
                  <c:v>19.907999999999987</c:v>
                </c:pt>
                <c:pt idx="48973">
                  <c:v>19.943999999999985</c:v>
                </c:pt>
                <c:pt idx="48982">
                  <c:v>20.015999999999988</c:v>
                </c:pt>
                <c:pt idx="48992">
                  <c:v>20.052</c:v>
                </c:pt>
                <c:pt idx="49001">
                  <c:v>20.052</c:v>
                </c:pt>
                <c:pt idx="49010">
                  <c:v>20.052</c:v>
                </c:pt>
                <c:pt idx="49020">
                  <c:v>20.087999999999987</c:v>
                </c:pt>
                <c:pt idx="49029">
                  <c:v>20.123999999999999</c:v>
                </c:pt>
                <c:pt idx="49039">
                  <c:v>20.123999999999999</c:v>
                </c:pt>
                <c:pt idx="49048">
                  <c:v>20.123999999999999</c:v>
                </c:pt>
                <c:pt idx="49057">
                  <c:v>20.16</c:v>
                </c:pt>
                <c:pt idx="49067">
                  <c:v>20.16</c:v>
                </c:pt>
                <c:pt idx="49076">
                  <c:v>20.196000000000005</c:v>
                </c:pt>
                <c:pt idx="49086">
                  <c:v>20.196000000000005</c:v>
                </c:pt>
                <c:pt idx="49095">
                  <c:v>20.196000000000005</c:v>
                </c:pt>
                <c:pt idx="49104">
                  <c:v>20.196000000000005</c:v>
                </c:pt>
                <c:pt idx="49114">
                  <c:v>20.196000000000005</c:v>
                </c:pt>
                <c:pt idx="49123">
                  <c:v>20.231999999999999</c:v>
                </c:pt>
                <c:pt idx="49133">
                  <c:v>20.231999999999999</c:v>
                </c:pt>
                <c:pt idx="49142">
                  <c:v>20.196000000000005</c:v>
                </c:pt>
                <c:pt idx="49151">
                  <c:v>20.231999999999999</c:v>
                </c:pt>
                <c:pt idx="49161">
                  <c:v>20.196000000000005</c:v>
                </c:pt>
                <c:pt idx="49170">
                  <c:v>20.231999999999999</c:v>
                </c:pt>
                <c:pt idx="49180">
                  <c:v>20.196000000000005</c:v>
                </c:pt>
                <c:pt idx="49189">
                  <c:v>20.231999999999999</c:v>
                </c:pt>
                <c:pt idx="49198">
                  <c:v>20.231999999999999</c:v>
                </c:pt>
                <c:pt idx="49208">
                  <c:v>20.231999999999999</c:v>
                </c:pt>
                <c:pt idx="49217">
                  <c:v>20.231999999999999</c:v>
                </c:pt>
                <c:pt idx="49227">
                  <c:v>20.231999999999999</c:v>
                </c:pt>
                <c:pt idx="49236">
                  <c:v>20.231999999999999</c:v>
                </c:pt>
                <c:pt idx="49245">
                  <c:v>20.231999999999999</c:v>
                </c:pt>
                <c:pt idx="49255">
                  <c:v>20.267999999999986</c:v>
                </c:pt>
                <c:pt idx="49264">
                  <c:v>20.267999999999986</c:v>
                </c:pt>
                <c:pt idx="49274">
                  <c:v>20.267999999999986</c:v>
                </c:pt>
                <c:pt idx="49283">
                  <c:v>20.303999999999988</c:v>
                </c:pt>
                <c:pt idx="49292">
                  <c:v>20.303999999999988</c:v>
                </c:pt>
                <c:pt idx="49302">
                  <c:v>20.303999999999988</c:v>
                </c:pt>
                <c:pt idx="49312">
                  <c:v>20.303999999999988</c:v>
                </c:pt>
                <c:pt idx="49321">
                  <c:v>20.303999999999988</c:v>
                </c:pt>
                <c:pt idx="49330">
                  <c:v>20.34</c:v>
                </c:pt>
                <c:pt idx="49339">
                  <c:v>20.34</c:v>
                </c:pt>
                <c:pt idx="49349">
                  <c:v>20.34</c:v>
                </c:pt>
                <c:pt idx="49358">
                  <c:v>20.34</c:v>
                </c:pt>
                <c:pt idx="49368">
                  <c:v>20.376000000000001</c:v>
                </c:pt>
                <c:pt idx="49377">
                  <c:v>20.376000000000001</c:v>
                </c:pt>
                <c:pt idx="49386">
                  <c:v>20.411999999999999</c:v>
                </c:pt>
                <c:pt idx="49396">
                  <c:v>20.411999999999999</c:v>
                </c:pt>
                <c:pt idx="49405">
                  <c:v>20.411999999999999</c:v>
                </c:pt>
                <c:pt idx="49415">
                  <c:v>20.447999999999986</c:v>
                </c:pt>
                <c:pt idx="49424">
                  <c:v>20.484000000000002</c:v>
                </c:pt>
                <c:pt idx="49433">
                  <c:v>20.484000000000002</c:v>
                </c:pt>
                <c:pt idx="49443">
                  <c:v>20.484000000000002</c:v>
                </c:pt>
                <c:pt idx="49452">
                  <c:v>20.52</c:v>
                </c:pt>
                <c:pt idx="49462">
                  <c:v>20.52</c:v>
                </c:pt>
                <c:pt idx="49471">
                  <c:v>20.52</c:v>
                </c:pt>
                <c:pt idx="49480">
                  <c:v>20.52</c:v>
                </c:pt>
                <c:pt idx="49490">
                  <c:v>20.52</c:v>
                </c:pt>
                <c:pt idx="49499">
                  <c:v>20.556000000000001</c:v>
                </c:pt>
                <c:pt idx="49509">
                  <c:v>20.556000000000001</c:v>
                </c:pt>
                <c:pt idx="49518">
                  <c:v>20.591999999999999</c:v>
                </c:pt>
                <c:pt idx="49527">
                  <c:v>20.591999999999999</c:v>
                </c:pt>
                <c:pt idx="49537">
                  <c:v>20.591999999999999</c:v>
                </c:pt>
                <c:pt idx="49546">
                  <c:v>20.591999999999999</c:v>
                </c:pt>
                <c:pt idx="49556">
                  <c:v>20.628</c:v>
                </c:pt>
                <c:pt idx="49565">
                  <c:v>20.591999999999999</c:v>
                </c:pt>
                <c:pt idx="49574">
                  <c:v>20.591999999999999</c:v>
                </c:pt>
                <c:pt idx="49584">
                  <c:v>20.591999999999999</c:v>
                </c:pt>
                <c:pt idx="49593">
                  <c:v>20.591999999999999</c:v>
                </c:pt>
                <c:pt idx="49603">
                  <c:v>20.591999999999999</c:v>
                </c:pt>
                <c:pt idx="49612">
                  <c:v>20.591999999999999</c:v>
                </c:pt>
                <c:pt idx="49621">
                  <c:v>20.591999999999999</c:v>
                </c:pt>
                <c:pt idx="49631">
                  <c:v>20.591999999999999</c:v>
                </c:pt>
                <c:pt idx="49640">
                  <c:v>20.556000000000001</c:v>
                </c:pt>
                <c:pt idx="49650">
                  <c:v>20.556000000000001</c:v>
                </c:pt>
                <c:pt idx="49659">
                  <c:v>20.556000000000001</c:v>
                </c:pt>
                <c:pt idx="49668">
                  <c:v>20.556000000000001</c:v>
                </c:pt>
                <c:pt idx="49678">
                  <c:v>20.556000000000001</c:v>
                </c:pt>
                <c:pt idx="49687">
                  <c:v>20.556000000000001</c:v>
                </c:pt>
                <c:pt idx="49697">
                  <c:v>20.556000000000001</c:v>
                </c:pt>
                <c:pt idx="49706">
                  <c:v>20.556000000000001</c:v>
                </c:pt>
                <c:pt idx="49715">
                  <c:v>20.556000000000001</c:v>
                </c:pt>
                <c:pt idx="49725">
                  <c:v>20.556000000000001</c:v>
                </c:pt>
                <c:pt idx="49734">
                  <c:v>20.556000000000001</c:v>
                </c:pt>
                <c:pt idx="49744">
                  <c:v>20.556000000000001</c:v>
                </c:pt>
                <c:pt idx="49753">
                  <c:v>20.556000000000001</c:v>
                </c:pt>
                <c:pt idx="49762">
                  <c:v>20.52</c:v>
                </c:pt>
                <c:pt idx="49772">
                  <c:v>20.52</c:v>
                </c:pt>
                <c:pt idx="49781">
                  <c:v>20.52</c:v>
                </c:pt>
                <c:pt idx="49791">
                  <c:v>20.52</c:v>
                </c:pt>
                <c:pt idx="49800">
                  <c:v>20.52</c:v>
                </c:pt>
                <c:pt idx="49809">
                  <c:v>20.52</c:v>
                </c:pt>
                <c:pt idx="49819">
                  <c:v>20.52</c:v>
                </c:pt>
                <c:pt idx="49828">
                  <c:v>20.484000000000002</c:v>
                </c:pt>
                <c:pt idx="49838">
                  <c:v>20.484000000000002</c:v>
                </c:pt>
                <c:pt idx="49847">
                  <c:v>20.447999999999986</c:v>
                </c:pt>
                <c:pt idx="49856">
                  <c:v>20.447999999999986</c:v>
                </c:pt>
                <c:pt idx="49866">
                  <c:v>20.447999999999986</c:v>
                </c:pt>
                <c:pt idx="49875">
                  <c:v>20.447999999999986</c:v>
                </c:pt>
                <c:pt idx="49885">
                  <c:v>20.447999999999986</c:v>
                </c:pt>
                <c:pt idx="49894">
                  <c:v>20.411999999999999</c:v>
                </c:pt>
                <c:pt idx="49903">
                  <c:v>20.411999999999999</c:v>
                </c:pt>
                <c:pt idx="49913">
                  <c:v>20.447999999999986</c:v>
                </c:pt>
                <c:pt idx="49922">
                  <c:v>20.411999999999999</c:v>
                </c:pt>
                <c:pt idx="49932">
                  <c:v>20.411999999999999</c:v>
                </c:pt>
                <c:pt idx="49941">
                  <c:v>20.411999999999999</c:v>
                </c:pt>
                <c:pt idx="49950">
                  <c:v>20.411999999999999</c:v>
                </c:pt>
                <c:pt idx="49960">
                  <c:v>20.411999999999999</c:v>
                </c:pt>
                <c:pt idx="49969">
                  <c:v>20.411999999999999</c:v>
                </c:pt>
                <c:pt idx="49979">
                  <c:v>20.411999999999999</c:v>
                </c:pt>
                <c:pt idx="49988">
                  <c:v>20.411999999999999</c:v>
                </c:pt>
                <c:pt idx="49997">
                  <c:v>20.411999999999999</c:v>
                </c:pt>
                <c:pt idx="50007">
                  <c:v>20.411999999999999</c:v>
                </c:pt>
                <c:pt idx="50016">
                  <c:v>20.411999999999999</c:v>
                </c:pt>
                <c:pt idx="50026">
                  <c:v>20.376000000000001</c:v>
                </c:pt>
                <c:pt idx="50035">
                  <c:v>20.376000000000001</c:v>
                </c:pt>
                <c:pt idx="50044">
                  <c:v>20.376000000000001</c:v>
                </c:pt>
                <c:pt idx="50054">
                  <c:v>20.376000000000001</c:v>
                </c:pt>
                <c:pt idx="50064">
                  <c:v>20.376000000000001</c:v>
                </c:pt>
                <c:pt idx="50073">
                  <c:v>20.376000000000001</c:v>
                </c:pt>
                <c:pt idx="50082">
                  <c:v>20.376000000000001</c:v>
                </c:pt>
                <c:pt idx="50091">
                  <c:v>20.34</c:v>
                </c:pt>
                <c:pt idx="50101">
                  <c:v>20.376000000000001</c:v>
                </c:pt>
                <c:pt idx="50110">
                  <c:v>20.34</c:v>
                </c:pt>
                <c:pt idx="50120">
                  <c:v>20.34</c:v>
                </c:pt>
                <c:pt idx="50129">
                  <c:v>20.34</c:v>
                </c:pt>
                <c:pt idx="50138">
                  <c:v>20.34</c:v>
                </c:pt>
                <c:pt idx="50148">
                  <c:v>20.34</c:v>
                </c:pt>
                <c:pt idx="50157">
                  <c:v>20.303999999999988</c:v>
                </c:pt>
                <c:pt idx="50167">
                  <c:v>20.303999999999988</c:v>
                </c:pt>
                <c:pt idx="50176">
                  <c:v>20.303999999999988</c:v>
                </c:pt>
                <c:pt idx="50185">
                  <c:v>20.303999999999988</c:v>
                </c:pt>
                <c:pt idx="50195">
                  <c:v>20.303999999999988</c:v>
                </c:pt>
                <c:pt idx="50204">
                  <c:v>20.303999999999988</c:v>
                </c:pt>
                <c:pt idx="50214">
                  <c:v>20.303999999999988</c:v>
                </c:pt>
                <c:pt idx="50223">
                  <c:v>20.303999999999988</c:v>
                </c:pt>
                <c:pt idx="50232">
                  <c:v>20.267999999999986</c:v>
                </c:pt>
                <c:pt idx="50242">
                  <c:v>20.267999999999986</c:v>
                </c:pt>
                <c:pt idx="50251">
                  <c:v>20.267999999999986</c:v>
                </c:pt>
                <c:pt idx="50261">
                  <c:v>20.267999999999986</c:v>
                </c:pt>
                <c:pt idx="50270">
                  <c:v>20.231999999999999</c:v>
                </c:pt>
                <c:pt idx="50279">
                  <c:v>20.231999999999999</c:v>
                </c:pt>
                <c:pt idx="50289">
                  <c:v>20.231999999999999</c:v>
                </c:pt>
                <c:pt idx="50298">
                  <c:v>20.196000000000005</c:v>
                </c:pt>
                <c:pt idx="50308">
                  <c:v>20.196000000000005</c:v>
                </c:pt>
                <c:pt idx="50317">
                  <c:v>20.196000000000005</c:v>
                </c:pt>
                <c:pt idx="50326">
                  <c:v>20.16</c:v>
                </c:pt>
                <c:pt idx="50336">
                  <c:v>20.196000000000005</c:v>
                </c:pt>
                <c:pt idx="50345">
                  <c:v>20.16</c:v>
                </c:pt>
                <c:pt idx="50355">
                  <c:v>20.16</c:v>
                </c:pt>
                <c:pt idx="50364">
                  <c:v>20.16</c:v>
                </c:pt>
                <c:pt idx="50373">
                  <c:v>20.16</c:v>
                </c:pt>
                <c:pt idx="50383">
                  <c:v>20.123999999999999</c:v>
                </c:pt>
                <c:pt idx="50393">
                  <c:v>20.123999999999999</c:v>
                </c:pt>
                <c:pt idx="50402">
                  <c:v>20.087999999999987</c:v>
                </c:pt>
                <c:pt idx="50411">
                  <c:v>20.087999999999987</c:v>
                </c:pt>
                <c:pt idx="50420">
                  <c:v>20.052</c:v>
                </c:pt>
                <c:pt idx="50430">
                  <c:v>20.052</c:v>
                </c:pt>
                <c:pt idx="50439">
                  <c:v>20.015999999999988</c:v>
                </c:pt>
                <c:pt idx="50448">
                  <c:v>20.015999999999988</c:v>
                </c:pt>
                <c:pt idx="50458">
                  <c:v>19.979999999999986</c:v>
                </c:pt>
                <c:pt idx="50467">
                  <c:v>19.979999999999986</c:v>
                </c:pt>
                <c:pt idx="50477">
                  <c:v>19.943999999999985</c:v>
                </c:pt>
                <c:pt idx="50485">
                  <c:v>19.943999999999985</c:v>
                </c:pt>
                <c:pt idx="50495">
                  <c:v>19.907999999999987</c:v>
                </c:pt>
                <c:pt idx="50504">
                  <c:v>19.907999999999987</c:v>
                </c:pt>
                <c:pt idx="50513">
                  <c:v>19.872</c:v>
                </c:pt>
                <c:pt idx="50523">
                  <c:v>19.872</c:v>
                </c:pt>
                <c:pt idx="50532">
                  <c:v>19.835999999999999</c:v>
                </c:pt>
                <c:pt idx="50542">
                  <c:v>19.8</c:v>
                </c:pt>
                <c:pt idx="50551">
                  <c:v>19.8</c:v>
                </c:pt>
                <c:pt idx="50560">
                  <c:v>19.8</c:v>
                </c:pt>
                <c:pt idx="50570">
                  <c:v>19.8</c:v>
                </c:pt>
                <c:pt idx="50579">
                  <c:v>19.763999999999989</c:v>
                </c:pt>
                <c:pt idx="50589">
                  <c:v>19.763999999999989</c:v>
                </c:pt>
                <c:pt idx="50598">
                  <c:v>19.763999999999989</c:v>
                </c:pt>
                <c:pt idx="50607">
                  <c:v>19.763999999999989</c:v>
                </c:pt>
                <c:pt idx="50617">
                  <c:v>19.763999999999989</c:v>
                </c:pt>
                <c:pt idx="50626">
                  <c:v>19.763999999999989</c:v>
                </c:pt>
                <c:pt idx="50636">
                  <c:v>19.728000000000002</c:v>
                </c:pt>
                <c:pt idx="50645">
                  <c:v>19.728000000000002</c:v>
                </c:pt>
                <c:pt idx="50654">
                  <c:v>19.728000000000002</c:v>
                </c:pt>
                <c:pt idx="50664">
                  <c:v>19.692</c:v>
                </c:pt>
                <c:pt idx="50673">
                  <c:v>19.692</c:v>
                </c:pt>
                <c:pt idx="50683">
                  <c:v>19.692</c:v>
                </c:pt>
                <c:pt idx="50692">
                  <c:v>19.692</c:v>
                </c:pt>
                <c:pt idx="50701">
                  <c:v>19.655999999999999</c:v>
                </c:pt>
                <c:pt idx="50711">
                  <c:v>19.655999999999999</c:v>
                </c:pt>
                <c:pt idx="50720">
                  <c:v>19.655999999999999</c:v>
                </c:pt>
                <c:pt idx="50730">
                  <c:v>19.62</c:v>
                </c:pt>
                <c:pt idx="50739">
                  <c:v>19.62</c:v>
                </c:pt>
                <c:pt idx="50748">
                  <c:v>19.62</c:v>
                </c:pt>
                <c:pt idx="50758">
                  <c:v>19.62</c:v>
                </c:pt>
                <c:pt idx="50767">
                  <c:v>19.62</c:v>
                </c:pt>
                <c:pt idx="50777">
                  <c:v>19.584</c:v>
                </c:pt>
                <c:pt idx="50786">
                  <c:v>19.584</c:v>
                </c:pt>
                <c:pt idx="50795">
                  <c:v>19.584</c:v>
                </c:pt>
                <c:pt idx="50805">
                  <c:v>19.584</c:v>
                </c:pt>
                <c:pt idx="50814">
                  <c:v>19.547999999999988</c:v>
                </c:pt>
                <c:pt idx="50824">
                  <c:v>19.547999999999988</c:v>
                </c:pt>
                <c:pt idx="50833">
                  <c:v>19.512</c:v>
                </c:pt>
                <c:pt idx="50842">
                  <c:v>19.512</c:v>
                </c:pt>
                <c:pt idx="50852">
                  <c:v>19.512</c:v>
                </c:pt>
                <c:pt idx="50861">
                  <c:v>19.512</c:v>
                </c:pt>
                <c:pt idx="50871">
                  <c:v>19.512</c:v>
                </c:pt>
                <c:pt idx="50880">
                  <c:v>19.475999999999985</c:v>
                </c:pt>
                <c:pt idx="50889">
                  <c:v>19.475999999999985</c:v>
                </c:pt>
                <c:pt idx="50899">
                  <c:v>19.475999999999985</c:v>
                </c:pt>
                <c:pt idx="50908">
                  <c:v>19.475999999999985</c:v>
                </c:pt>
                <c:pt idx="50918">
                  <c:v>19.439999999999987</c:v>
                </c:pt>
                <c:pt idx="50927">
                  <c:v>19.439999999999987</c:v>
                </c:pt>
                <c:pt idx="50936">
                  <c:v>19.439999999999987</c:v>
                </c:pt>
                <c:pt idx="50946">
                  <c:v>19.439999999999987</c:v>
                </c:pt>
                <c:pt idx="50955">
                  <c:v>19.404</c:v>
                </c:pt>
                <c:pt idx="50965">
                  <c:v>19.404</c:v>
                </c:pt>
                <c:pt idx="50974">
                  <c:v>19.404</c:v>
                </c:pt>
                <c:pt idx="50983">
                  <c:v>19.404</c:v>
                </c:pt>
                <c:pt idx="50993">
                  <c:v>19.404</c:v>
                </c:pt>
                <c:pt idx="51002">
                  <c:v>19.367999999999999</c:v>
                </c:pt>
                <c:pt idx="51012">
                  <c:v>19.367999999999999</c:v>
                </c:pt>
                <c:pt idx="51021">
                  <c:v>19.367999999999999</c:v>
                </c:pt>
                <c:pt idx="51030">
                  <c:v>19.367999999999999</c:v>
                </c:pt>
                <c:pt idx="51040">
                  <c:v>19.332000000000001</c:v>
                </c:pt>
                <c:pt idx="51049">
                  <c:v>19.332000000000001</c:v>
                </c:pt>
                <c:pt idx="51059">
                  <c:v>19.332000000000001</c:v>
                </c:pt>
                <c:pt idx="51068">
                  <c:v>19.332000000000001</c:v>
                </c:pt>
                <c:pt idx="51077">
                  <c:v>19.295999999999989</c:v>
                </c:pt>
                <c:pt idx="51087">
                  <c:v>19.332000000000001</c:v>
                </c:pt>
                <c:pt idx="51096">
                  <c:v>19.295999999999989</c:v>
                </c:pt>
                <c:pt idx="51106">
                  <c:v>19.295999999999989</c:v>
                </c:pt>
                <c:pt idx="51114">
                  <c:v>19.295999999999989</c:v>
                </c:pt>
                <c:pt idx="51124">
                  <c:v>19.295999999999989</c:v>
                </c:pt>
                <c:pt idx="51134">
                  <c:v>19.295999999999989</c:v>
                </c:pt>
                <c:pt idx="51143">
                  <c:v>19.295999999999989</c:v>
                </c:pt>
                <c:pt idx="51153">
                  <c:v>19.295999999999989</c:v>
                </c:pt>
                <c:pt idx="51162">
                  <c:v>19.295999999999989</c:v>
                </c:pt>
                <c:pt idx="51171">
                  <c:v>19.295999999999989</c:v>
                </c:pt>
                <c:pt idx="51181">
                  <c:v>19.260000000000002</c:v>
                </c:pt>
                <c:pt idx="51191">
                  <c:v>19.260000000000002</c:v>
                </c:pt>
                <c:pt idx="51200">
                  <c:v>19.260000000000002</c:v>
                </c:pt>
                <c:pt idx="51209">
                  <c:v>19.260000000000002</c:v>
                </c:pt>
                <c:pt idx="51218">
                  <c:v>19.260000000000002</c:v>
                </c:pt>
                <c:pt idx="51228">
                  <c:v>19.260000000000002</c:v>
                </c:pt>
                <c:pt idx="51237">
                  <c:v>19.224</c:v>
                </c:pt>
                <c:pt idx="51247">
                  <c:v>19.224</c:v>
                </c:pt>
                <c:pt idx="51256">
                  <c:v>19.224</c:v>
                </c:pt>
                <c:pt idx="51265">
                  <c:v>19.224</c:v>
                </c:pt>
                <c:pt idx="51275">
                  <c:v>19.224</c:v>
                </c:pt>
                <c:pt idx="51284">
                  <c:v>19.224</c:v>
                </c:pt>
                <c:pt idx="51294">
                  <c:v>19.224</c:v>
                </c:pt>
                <c:pt idx="51303">
                  <c:v>19.187999999999999</c:v>
                </c:pt>
                <c:pt idx="51312">
                  <c:v>19.187999999999999</c:v>
                </c:pt>
                <c:pt idx="51322">
                  <c:v>19.187999999999999</c:v>
                </c:pt>
                <c:pt idx="51331">
                  <c:v>19.187999999999999</c:v>
                </c:pt>
                <c:pt idx="51341">
                  <c:v>19.187999999999999</c:v>
                </c:pt>
                <c:pt idx="51350">
                  <c:v>19.224</c:v>
                </c:pt>
                <c:pt idx="51359">
                  <c:v>19.224</c:v>
                </c:pt>
                <c:pt idx="51369">
                  <c:v>19.260000000000002</c:v>
                </c:pt>
                <c:pt idx="51378">
                  <c:v>19.295999999999989</c:v>
                </c:pt>
                <c:pt idx="51388">
                  <c:v>19.295999999999989</c:v>
                </c:pt>
                <c:pt idx="51397">
                  <c:v>19.332000000000001</c:v>
                </c:pt>
                <c:pt idx="51406">
                  <c:v>19.332000000000001</c:v>
                </c:pt>
                <c:pt idx="51416">
                  <c:v>19.367999999999999</c:v>
                </c:pt>
                <c:pt idx="51425">
                  <c:v>19.367999999999999</c:v>
                </c:pt>
                <c:pt idx="51435">
                  <c:v>19.404</c:v>
                </c:pt>
                <c:pt idx="51444">
                  <c:v>19.404</c:v>
                </c:pt>
                <c:pt idx="51453">
                  <c:v>19.439999999999987</c:v>
                </c:pt>
                <c:pt idx="51463">
                  <c:v>19.475999999999985</c:v>
                </c:pt>
                <c:pt idx="51472">
                  <c:v>19.475999999999985</c:v>
                </c:pt>
                <c:pt idx="51482">
                  <c:v>19.475999999999985</c:v>
                </c:pt>
                <c:pt idx="51491">
                  <c:v>19.512</c:v>
                </c:pt>
                <c:pt idx="51500">
                  <c:v>19.547999999999988</c:v>
                </c:pt>
                <c:pt idx="51510">
                  <c:v>19.584</c:v>
                </c:pt>
                <c:pt idx="51519">
                  <c:v>19.655999999999999</c:v>
                </c:pt>
                <c:pt idx="51529">
                  <c:v>19.728000000000002</c:v>
                </c:pt>
                <c:pt idx="51537">
                  <c:v>19.763999999999989</c:v>
                </c:pt>
                <c:pt idx="51547">
                  <c:v>19.8</c:v>
                </c:pt>
                <c:pt idx="51557">
                  <c:v>19.872</c:v>
                </c:pt>
                <c:pt idx="51566">
                  <c:v>19.943999999999985</c:v>
                </c:pt>
                <c:pt idx="51576">
                  <c:v>19.979999999999986</c:v>
                </c:pt>
                <c:pt idx="51584">
                  <c:v>20.052</c:v>
                </c:pt>
                <c:pt idx="51594">
                  <c:v>20.087999999999987</c:v>
                </c:pt>
                <c:pt idx="51604">
                  <c:v>20.16</c:v>
                </c:pt>
                <c:pt idx="51613">
                  <c:v>20.231999999999999</c:v>
                </c:pt>
                <c:pt idx="51623">
                  <c:v>20.267999999999986</c:v>
                </c:pt>
                <c:pt idx="51632">
                  <c:v>20.303999999999988</c:v>
                </c:pt>
                <c:pt idx="51641">
                  <c:v>20.376000000000001</c:v>
                </c:pt>
                <c:pt idx="51651">
                  <c:v>20.447999999999986</c:v>
                </c:pt>
                <c:pt idx="51660">
                  <c:v>20.484000000000002</c:v>
                </c:pt>
                <c:pt idx="51670">
                  <c:v>20.52</c:v>
                </c:pt>
                <c:pt idx="51679">
                  <c:v>20.628</c:v>
                </c:pt>
                <c:pt idx="51688">
                  <c:v>20.7</c:v>
                </c:pt>
                <c:pt idx="51698">
                  <c:v>20.736000000000001</c:v>
                </c:pt>
                <c:pt idx="51707">
                  <c:v>20.808</c:v>
                </c:pt>
                <c:pt idx="51717">
                  <c:v>20.88</c:v>
                </c:pt>
                <c:pt idx="51725">
                  <c:v>20.952000000000002</c:v>
                </c:pt>
                <c:pt idx="51735">
                  <c:v>21.024000000000001</c:v>
                </c:pt>
                <c:pt idx="51745">
                  <c:v>21.096</c:v>
                </c:pt>
                <c:pt idx="51754">
                  <c:v>21.167999999999999</c:v>
                </c:pt>
                <c:pt idx="51764">
                  <c:v>21.24</c:v>
                </c:pt>
                <c:pt idx="51773">
                  <c:v>21.312000000000001</c:v>
                </c:pt>
                <c:pt idx="51782">
                  <c:v>21.384</c:v>
                </c:pt>
                <c:pt idx="51792">
                  <c:v>21.456</c:v>
                </c:pt>
                <c:pt idx="51802">
                  <c:v>21.527999999999999</c:v>
                </c:pt>
                <c:pt idx="51811">
                  <c:v>21.6</c:v>
                </c:pt>
                <c:pt idx="51819">
                  <c:v>21.672000000000001</c:v>
                </c:pt>
                <c:pt idx="51829">
                  <c:v>21.779999999999987</c:v>
                </c:pt>
                <c:pt idx="51839">
                  <c:v>21.852</c:v>
                </c:pt>
                <c:pt idx="51848">
                  <c:v>21.923999999999989</c:v>
                </c:pt>
                <c:pt idx="51858">
                  <c:v>22.032</c:v>
                </c:pt>
                <c:pt idx="51866">
                  <c:v>22.103999999999999</c:v>
                </c:pt>
                <c:pt idx="51876">
                  <c:v>22.175999999999988</c:v>
                </c:pt>
                <c:pt idx="51886">
                  <c:v>22.247999999999987</c:v>
                </c:pt>
                <c:pt idx="51895">
                  <c:v>22.32</c:v>
                </c:pt>
                <c:pt idx="51905">
                  <c:v>22.427999999999987</c:v>
                </c:pt>
                <c:pt idx="51913">
                  <c:v>22.5</c:v>
                </c:pt>
                <c:pt idx="51923">
                  <c:v>22.571999999999999</c:v>
                </c:pt>
                <c:pt idx="51933">
                  <c:v>22.643999999999988</c:v>
                </c:pt>
                <c:pt idx="51942">
                  <c:v>22.716000000000001</c:v>
                </c:pt>
                <c:pt idx="51952">
                  <c:v>22.787999999999986</c:v>
                </c:pt>
                <c:pt idx="51960">
                  <c:v>22.86</c:v>
                </c:pt>
                <c:pt idx="51970">
                  <c:v>22.931999999999999</c:v>
                </c:pt>
                <c:pt idx="51980">
                  <c:v>23.004000000000001</c:v>
                </c:pt>
                <c:pt idx="51989">
                  <c:v>23.076000000000001</c:v>
                </c:pt>
                <c:pt idx="51999">
                  <c:v>23.148</c:v>
                </c:pt>
                <c:pt idx="52007">
                  <c:v>23.22</c:v>
                </c:pt>
                <c:pt idx="52017">
                  <c:v>23.327999999999999</c:v>
                </c:pt>
                <c:pt idx="52027">
                  <c:v>23.4</c:v>
                </c:pt>
                <c:pt idx="52036">
                  <c:v>23.471999999999987</c:v>
                </c:pt>
                <c:pt idx="52046">
                  <c:v>23.58</c:v>
                </c:pt>
                <c:pt idx="52055">
                  <c:v>23.687999999999999</c:v>
                </c:pt>
                <c:pt idx="52064">
                  <c:v>23.759999999999987</c:v>
                </c:pt>
                <c:pt idx="52074">
                  <c:v>23.832000000000001</c:v>
                </c:pt>
                <c:pt idx="52083">
                  <c:v>23.904</c:v>
                </c:pt>
                <c:pt idx="52093">
                  <c:v>24.012</c:v>
                </c:pt>
                <c:pt idx="52101">
                  <c:v>24.084</c:v>
                </c:pt>
                <c:pt idx="52111">
                  <c:v>24.155999999999999</c:v>
                </c:pt>
                <c:pt idx="52121">
                  <c:v>24.228000000000002</c:v>
                </c:pt>
                <c:pt idx="52130">
                  <c:v>24.3</c:v>
                </c:pt>
                <c:pt idx="52138">
                  <c:v>24.407999999999987</c:v>
                </c:pt>
                <c:pt idx="52148">
                  <c:v>24.479999999999986</c:v>
                </c:pt>
                <c:pt idx="52158">
                  <c:v>24.552</c:v>
                </c:pt>
                <c:pt idx="52168">
                  <c:v>24.623999999999999</c:v>
                </c:pt>
                <c:pt idx="52177">
                  <c:v>24.696000000000005</c:v>
                </c:pt>
                <c:pt idx="52185">
                  <c:v>24.767999999999986</c:v>
                </c:pt>
                <c:pt idx="52195">
                  <c:v>24.84</c:v>
                </c:pt>
                <c:pt idx="52205">
                  <c:v>24.911999999999999</c:v>
                </c:pt>
                <c:pt idx="52215">
                  <c:v>24.984000000000002</c:v>
                </c:pt>
                <c:pt idx="52224">
                  <c:v>25.056000000000001</c:v>
                </c:pt>
                <c:pt idx="52232">
                  <c:v>25.128</c:v>
                </c:pt>
                <c:pt idx="52242">
                  <c:v>25.2</c:v>
                </c:pt>
                <c:pt idx="52252">
                  <c:v>25.271999999999988</c:v>
                </c:pt>
                <c:pt idx="52262">
                  <c:v>25.344000000000001</c:v>
                </c:pt>
                <c:pt idx="52271">
                  <c:v>25.416</c:v>
                </c:pt>
                <c:pt idx="52279">
                  <c:v>25.487999999999989</c:v>
                </c:pt>
                <c:pt idx="52289">
                  <c:v>25.524000000000001</c:v>
                </c:pt>
                <c:pt idx="52298">
                  <c:v>25.596</c:v>
                </c:pt>
                <c:pt idx="52309">
                  <c:v>25.667999999999999</c:v>
                </c:pt>
                <c:pt idx="52318">
                  <c:v>25.704000000000001</c:v>
                </c:pt>
                <c:pt idx="52325">
                  <c:v>25.776</c:v>
                </c:pt>
                <c:pt idx="52336">
                  <c:v>25.847999999999999</c:v>
                </c:pt>
                <c:pt idx="52346">
                  <c:v>25.884</c:v>
                </c:pt>
                <c:pt idx="52355">
                  <c:v>25.919999999999987</c:v>
                </c:pt>
                <c:pt idx="52364">
                  <c:v>25.991999999999987</c:v>
                </c:pt>
                <c:pt idx="52372">
                  <c:v>26.027999999999999</c:v>
                </c:pt>
                <c:pt idx="52382">
                  <c:v>26.064</c:v>
                </c:pt>
                <c:pt idx="52392">
                  <c:v>26.135999999999999</c:v>
                </c:pt>
                <c:pt idx="52402">
                  <c:v>26.172000000000001</c:v>
                </c:pt>
                <c:pt idx="52412">
                  <c:v>26.244</c:v>
                </c:pt>
                <c:pt idx="52419">
                  <c:v>26.279999999999987</c:v>
                </c:pt>
                <c:pt idx="52429">
                  <c:v>26.315999999999999</c:v>
                </c:pt>
                <c:pt idx="52439">
                  <c:v>26.352</c:v>
                </c:pt>
                <c:pt idx="52449">
                  <c:v>26.388000000000002</c:v>
                </c:pt>
                <c:pt idx="52458">
                  <c:v>26.459999999999987</c:v>
                </c:pt>
                <c:pt idx="52466">
                  <c:v>26.495999999999981</c:v>
                </c:pt>
                <c:pt idx="52476">
                  <c:v>26.532</c:v>
                </c:pt>
                <c:pt idx="52486">
                  <c:v>26.567999999999987</c:v>
                </c:pt>
                <c:pt idx="52496">
                  <c:v>26.603999999999999</c:v>
                </c:pt>
                <c:pt idx="52505">
                  <c:v>26.64</c:v>
                </c:pt>
                <c:pt idx="52513">
                  <c:v>26.675999999999988</c:v>
                </c:pt>
                <c:pt idx="52523">
                  <c:v>26.712</c:v>
                </c:pt>
                <c:pt idx="52533">
                  <c:v>26.747999999999987</c:v>
                </c:pt>
                <c:pt idx="52543">
                  <c:v>26.783999999999981</c:v>
                </c:pt>
                <c:pt idx="52552">
                  <c:v>26.82</c:v>
                </c:pt>
                <c:pt idx="52560">
                  <c:v>26.856000000000005</c:v>
                </c:pt>
                <c:pt idx="52570">
                  <c:v>26.891999999999999</c:v>
                </c:pt>
                <c:pt idx="52580">
                  <c:v>26.963999999999981</c:v>
                </c:pt>
                <c:pt idx="52590">
                  <c:v>27</c:v>
                </c:pt>
                <c:pt idx="52599">
                  <c:v>27.036000000000001</c:v>
                </c:pt>
                <c:pt idx="52607">
                  <c:v>27.071999999999999</c:v>
                </c:pt>
                <c:pt idx="52617">
                  <c:v>27.143999999999988</c:v>
                </c:pt>
                <c:pt idx="52627">
                  <c:v>27.18</c:v>
                </c:pt>
                <c:pt idx="52637">
                  <c:v>27.216000000000001</c:v>
                </c:pt>
                <c:pt idx="52646">
                  <c:v>27.251999999999999</c:v>
                </c:pt>
                <c:pt idx="52654">
                  <c:v>27.287999999999986</c:v>
                </c:pt>
                <c:pt idx="52664">
                  <c:v>27.36</c:v>
                </c:pt>
                <c:pt idx="52674">
                  <c:v>27.396000000000001</c:v>
                </c:pt>
                <c:pt idx="52684">
                  <c:v>27.431999999999999</c:v>
                </c:pt>
                <c:pt idx="52693">
                  <c:v>27.467999999999989</c:v>
                </c:pt>
                <c:pt idx="52701">
                  <c:v>27.54</c:v>
                </c:pt>
                <c:pt idx="52711">
                  <c:v>27.611999999999998</c:v>
                </c:pt>
                <c:pt idx="52721">
                  <c:v>27.648</c:v>
                </c:pt>
                <c:pt idx="52731">
                  <c:v>27.684000000000001</c:v>
                </c:pt>
                <c:pt idx="52740">
                  <c:v>27.756</c:v>
                </c:pt>
                <c:pt idx="52748">
                  <c:v>27.792000000000002</c:v>
                </c:pt>
                <c:pt idx="52759">
                  <c:v>27.864000000000001</c:v>
                </c:pt>
                <c:pt idx="52768">
                  <c:v>27.9</c:v>
                </c:pt>
                <c:pt idx="52778">
                  <c:v>27.936</c:v>
                </c:pt>
                <c:pt idx="52787">
                  <c:v>28.007999999999999</c:v>
                </c:pt>
                <c:pt idx="52795">
                  <c:v>28.044</c:v>
                </c:pt>
                <c:pt idx="52805">
                  <c:v>28.08</c:v>
                </c:pt>
                <c:pt idx="52815">
                  <c:v>28.152000000000001</c:v>
                </c:pt>
                <c:pt idx="52825">
                  <c:v>28.187999999999999</c:v>
                </c:pt>
                <c:pt idx="52834">
                  <c:v>28.224</c:v>
                </c:pt>
                <c:pt idx="52844">
                  <c:v>28.259999999999987</c:v>
                </c:pt>
                <c:pt idx="52852">
                  <c:v>28.295999999999989</c:v>
                </c:pt>
                <c:pt idx="52862">
                  <c:v>28.332000000000001</c:v>
                </c:pt>
                <c:pt idx="52872">
                  <c:v>28.404</c:v>
                </c:pt>
                <c:pt idx="52881">
                  <c:v>28.404</c:v>
                </c:pt>
                <c:pt idx="52891">
                  <c:v>28.475999999999985</c:v>
                </c:pt>
                <c:pt idx="52899">
                  <c:v>28.512</c:v>
                </c:pt>
                <c:pt idx="52909">
                  <c:v>28.547999999999988</c:v>
                </c:pt>
                <c:pt idx="52919">
                  <c:v>28.584</c:v>
                </c:pt>
                <c:pt idx="52928">
                  <c:v>28.62</c:v>
                </c:pt>
                <c:pt idx="52938">
                  <c:v>28.655999999999999</c:v>
                </c:pt>
                <c:pt idx="52946">
                  <c:v>28.692</c:v>
                </c:pt>
                <c:pt idx="52956">
                  <c:v>28.763999999999989</c:v>
                </c:pt>
                <c:pt idx="52966">
                  <c:v>28.763999999999989</c:v>
                </c:pt>
                <c:pt idx="52975">
                  <c:v>28.835999999999999</c:v>
                </c:pt>
                <c:pt idx="52985">
                  <c:v>28.872</c:v>
                </c:pt>
                <c:pt idx="52993">
                  <c:v>28.907999999999987</c:v>
                </c:pt>
                <c:pt idx="53003">
                  <c:v>28.943999999999985</c:v>
                </c:pt>
                <c:pt idx="53013">
                  <c:v>28.979999999999986</c:v>
                </c:pt>
                <c:pt idx="53022">
                  <c:v>29.015999999999988</c:v>
                </c:pt>
                <c:pt idx="53032">
                  <c:v>29.015999999999988</c:v>
                </c:pt>
                <c:pt idx="53040">
                  <c:v>29.087999999999987</c:v>
                </c:pt>
                <c:pt idx="53050">
                  <c:v>29.123999999999999</c:v>
                </c:pt>
                <c:pt idx="53060">
                  <c:v>29.123999999999999</c:v>
                </c:pt>
                <c:pt idx="53069">
                  <c:v>29.16</c:v>
                </c:pt>
                <c:pt idx="53079">
                  <c:v>29.196000000000005</c:v>
                </c:pt>
                <c:pt idx="53087">
                  <c:v>29.231999999999999</c:v>
                </c:pt>
                <c:pt idx="53097">
                  <c:v>29.231999999999999</c:v>
                </c:pt>
                <c:pt idx="53107">
                  <c:v>29.267999999999986</c:v>
                </c:pt>
                <c:pt idx="53116">
                  <c:v>29.267999999999986</c:v>
                </c:pt>
                <c:pt idx="53126">
                  <c:v>29.303999999999988</c:v>
                </c:pt>
                <c:pt idx="53134">
                  <c:v>29.303999999999988</c:v>
                </c:pt>
                <c:pt idx="53144">
                  <c:v>29.34</c:v>
                </c:pt>
                <c:pt idx="53154">
                  <c:v>29.34</c:v>
                </c:pt>
                <c:pt idx="53163">
                  <c:v>29.34</c:v>
                </c:pt>
                <c:pt idx="53173">
                  <c:v>29.34</c:v>
                </c:pt>
                <c:pt idx="53181">
                  <c:v>29.303999999999988</c:v>
                </c:pt>
                <c:pt idx="53191">
                  <c:v>29.303999999999988</c:v>
                </c:pt>
                <c:pt idx="53201">
                  <c:v>29.303999999999988</c:v>
                </c:pt>
                <c:pt idx="53211">
                  <c:v>29.267999999999986</c:v>
                </c:pt>
                <c:pt idx="53220">
                  <c:v>29.231999999999999</c:v>
                </c:pt>
                <c:pt idx="53228">
                  <c:v>29.196000000000005</c:v>
                </c:pt>
                <c:pt idx="53238">
                  <c:v>29.16</c:v>
                </c:pt>
                <c:pt idx="53248">
                  <c:v>29.123999999999999</c:v>
                </c:pt>
                <c:pt idx="53257">
                  <c:v>29.123999999999999</c:v>
                </c:pt>
                <c:pt idx="53267">
                  <c:v>29.087999999999987</c:v>
                </c:pt>
                <c:pt idx="53275">
                  <c:v>29.087999999999987</c:v>
                </c:pt>
                <c:pt idx="53285">
                  <c:v>29.052</c:v>
                </c:pt>
                <c:pt idx="53295">
                  <c:v>29.052</c:v>
                </c:pt>
                <c:pt idx="53304">
                  <c:v>29.052</c:v>
                </c:pt>
                <c:pt idx="53314">
                  <c:v>29.015999999999988</c:v>
                </c:pt>
                <c:pt idx="53322">
                  <c:v>29.015999999999988</c:v>
                </c:pt>
                <c:pt idx="53332">
                  <c:v>28.979999999999986</c:v>
                </c:pt>
                <c:pt idx="53342">
                  <c:v>28.979999999999986</c:v>
                </c:pt>
                <c:pt idx="53351">
                  <c:v>28.979999999999986</c:v>
                </c:pt>
                <c:pt idx="53361">
                  <c:v>28.907999999999987</c:v>
                </c:pt>
                <c:pt idx="53369">
                  <c:v>28.907999999999987</c:v>
                </c:pt>
                <c:pt idx="53379">
                  <c:v>28.872</c:v>
                </c:pt>
                <c:pt idx="53389">
                  <c:v>28.835999999999999</c:v>
                </c:pt>
                <c:pt idx="53398">
                  <c:v>28.8</c:v>
                </c:pt>
                <c:pt idx="53408">
                  <c:v>28.8</c:v>
                </c:pt>
                <c:pt idx="53416">
                  <c:v>28.763999999999989</c:v>
                </c:pt>
                <c:pt idx="53426">
                  <c:v>28.728000000000002</c:v>
                </c:pt>
                <c:pt idx="53436">
                  <c:v>28.728000000000002</c:v>
                </c:pt>
                <c:pt idx="53445">
                  <c:v>28.692</c:v>
                </c:pt>
                <c:pt idx="53455">
                  <c:v>28.655999999999999</c:v>
                </c:pt>
                <c:pt idx="53463">
                  <c:v>28.62</c:v>
                </c:pt>
                <c:pt idx="53473">
                  <c:v>28.62</c:v>
                </c:pt>
                <c:pt idx="53483">
                  <c:v>28.584</c:v>
                </c:pt>
                <c:pt idx="53493">
                  <c:v>28.547999999999988</c:v>
                </c:pt>
                <c:pt idx="53502">
                  <c:v>28.547999999999988</c:v>
                </c:pt>
                <c:pt idx="53510">
                  <c:v>28.512</c:v>
                </c:pt>
                <c:pt idx="53520">
                  <c:v>28.475999999999985</c:v>
                </c:pt>
                <c:pt idx="53530">
                  <c:v>28.439999999999987</c:v>
                </c:pt>
                <c:pt idx="53539">
                  <c:v>28.439999999999987</c:v>
                </c:pt>
                <c:pt idx="53549">
                  <c:v>28.404</c:v>
                </c:pt>
                <c:pt idx="53557">
                  <c:v>28.367999999999999</c:v>
                </c:pt>
                <c:pt idx="53567">
                  <c:v>28.332000000000001</c:v>
                </c:pt>
                <c:pt idx="53577">
                  <c:v>28.295999999999989</c:v>
                </c:pt>
                <c:pt idx="53586">
                  <c:v>28.259999999999987</c:v>
                </c:pt>
                <c:pt idx="53596">
                  <c:v>28.224</c:v>
                </c:pt>
                <c:pt idx="53604">
                  <c:v>28.224</c:v>
                </c:pt>
                <c:pt idx="53614">
                  <c:v>28.187999999999999</c:v>
                </c:pt>
                <c:pt idx="53624">
                  <c:v>28.152000000000001</c:v>
                </c:pt>
                <c:pt idx="53633">
                  <c:v>28.116000000000014</c:v>
                </c:pt>
                <c:pt idx="53643">
                  <c:v>28.08</c:v>
                </c:pt>
                <c:pt idx="53651">
                  <c:v>28.08</c:v>
                </c:pt>
                <c:pt idx="53661">
                  <c:v>28.044</c:v>
                </c:pt>
                <c:pt idx="53671">
                  <c:v>28.044</c:v>
                </c:pt>
                <c:pt idx="53680">
                  <c:v>28.044</c:v>
                </c:pt>
                <c:pt idx="53690">
                  <c:v>28.007999999999999</c:v>
                </c:pt>
                <c:pt idx="53698">
                  <c:v>27.971999999999987</c:v>
                </c:pt>
                <c:pt idx="53708">
                  <c:v>27.936</c:v>
                </c:pt>
                <c:pt idx="53718">
                  <c:v>27.936</c:v>
                </c:pt>
                <c:pt idx="53728">
                  <c:v>27.9</c:v>
                </c:pt>
                <c:pt idx="53737">
                  <c:v>27.9</c:v>
                </c:pt>
                <c:pt idx="53745">
                  <c:v>27.9</c:v>
                </c:pt>
                <c:pt idx="53755">
                  <c:v>27.9</c:v>
                </c:pt>
                <c:pt idx="53765">
                  <c:v>27.864000000000001</c:v>
                </c:pt>
                <c:pt idx="53774">
                  <c:v>27.864000000000001</c:v>
                </c:pt>
                <c:pt idx="53784">
                  <c:v>27.864000000000001</c:v>
                </c:pt>
                <c:pt idx="53792">
                  <c:v>27.864000000000001</c:v>
                </c:pt>
                <c:pt idx="53802">
                  <c:v>27.864000000000001</c:v>
                </c:pt>
                <c:pt idx="53812">
                  <c:v>27.864000000000001</c:v>
                </c:pt>
                <c:pt idx="53821">
                  <c:v>27.9</c:v>
                </c:pt>
                <c:pt idx="53831">
                  <c:v>27.9</c:v>
                </c:pt>
                <c:pt idx="53839">
                  <c:v>27.9</c:v>
                </c:pt>
                <c:pt idx="53849">
                  <c:v>27.936</c:v>
                </c:pt>
                <c:pt idx="53859">
                  <c:v>27.936</c:v>
                </c:pt>
                <c:pt idx="53868">
                  <c:v>27.971999999999987</c:v>
                </c:pt>
                <c:pt idx="53878">
                  <c:v>27.971999999999987</c:v>
                </c:pt>
                <c:pt idx="53886">
                  <c:v>28.007999999999999</c:v>
                </c:pt>
                <c:pt idx="53896">
                  <c:v>28.007999999999999</c:v>
                </c:pt>
                <c:pt idx="53906">
                  <c:v>28.044</c:v>
                </c:pt>
                <c:pt idx="53915">
                  <c:v>28.044</c:v>
                </c:pt>
                <c:pt idx="53925">
                  <c:v>28.08</c:v>
                </c:pt>
                <c:pt idx="53933">
                  <c:v>28.08</c:v>
                </c:pt>
                <c:pt idx="53943">
                  <c:v>28.116000000000014</c:v>
                </c:pt>
                <c:pt idx="53953">
                  <c:v>28.116000000000014</c:v>
                </c:pt>
                <c:pt idx="53962">
                  <c:v>28.152000000000001</c:v>
                </c:pt>
                <c:pt idx="53972">
                  <c:v>28.187999999999999</c:v>
                </c:pt>
                <c:pt idx="53980">
                  <c:v>28.224</c:v>
                </c:pt>
                <c:pt idx="53990">
                  <c:v>28.295999999999989</c:v>
                </c:pt>
                <c:pt idx="54000">
                  <c:v>28.332000000000001</c:v>
                </c:pt>
                <c:pt idx="54009">
                  <c:v>28.367999999999999</c:v>
                </c:pt>
                <c:pt idx="54019">
                  <c:v>28.367999999999999</c:v>
                </c:pt>
                <c:pt idx="54027">
                  <c:v>28.404</c:v>
                </c:pt>
                <c:pt idx="54037">
                  <c:v>28.475999999999985</c:v>
                </c:pt>
                <c:pt idx="54047">
                  <c:v>28.512</c:v>
                </c:pt>
                <c:pt idx="54056">
                  <c:v>28.584</c:v>
                </c:pt>
                <c:pt idx="54066">
                  <c:v>28.584</c:v>
                </c:pt>
                <c:pt idx="54074">
                  <c:v>28.62</c:v>
                </c:pt>
                <c:pt idx="54084">
                  <c:v>28.655999999999999</c:v>
                </c:pt>
                <c:pt idx="54094">
                  <c:v>28.692</c:v>
                </c:pt>
                <c:pt idx="54103">
                  <c:v>28.728000000000002</c:v>
                </c:pt>
                <c:pt idx="54113">
                  <c:v>28.763999999999989</c:v>
                </c:pt>
                <c:pt idx="54121">
                  <c:v>28.8</c:v>
                </c:pt>
                <c:pt idx="54131">
                  <c:v>28.835999999999999</c:v>
                </c:pt>
                <c:pt idx="54141">
                  <c:v>28.872</c:v>
                </c:pt>
                <c:pt idx="54151">
                  <c:v>28.907999999999987</c:v>
                </c:pt>
                <c:pt idx="54160">
                  <c:v>28.943999999999985</c:v>
                </c:pt>
                <c:pt idx="54168">
                  <c:v>28.943999999999985</c:v>
                </c:pt>
                <c:pt idx="54178">
                  <c:v>29.015999999999988</c:v>
                </c:pt>
                <c:pt idx="54188">
                  <c:v>29.015999999999988</c:v>
                </c:pt>
                <c:pt idx="54197">
                  <c:v>29.087999999999987</c:v>
                </c:pt>
                <c:pt idx="54207">
                  <c:v>29.123999999999999</c:v>
                </c:pt>
                <c:pt idx="54215">
                  <c:v>29.16</c:v>
                </c:pt>
                <c:pt idx="54225">
                  <c:v>29.196000000000005</c:v>
                </c:pt>
                <c:pt idx="54235">
                  <c:v>29.267999999999986</c:v>
                </c:pt>
                <c:pt idx="54244">
                  <c:v>29.303999999999988</c:v>
                </c:pt>
                <c:pt idx="54254">
                  <c:v>29.303999999999988</c:v>
                </c:pt>
                <c:pt idx="54262">
                  <c:v>29.376000000000001</c:v>
                </c:pt>
                <c:pt idx="54272">
                  <c:v>29.411999999999999</c:v>
                </c:pt>
                <c:pt idx="54282">
                  <c:v>29.447999999999986</c:v>
                </c:pt>
                <c:pt idx="54291">
                  <c:v>29.484000000000002</c:v>
                </c:pt>
                <c:pt idx="54301">
                  <c:v>29.52</c:v>
                </c:pt>
                <c:pt idx="54309">
                  <c:v>29.556000000000001</c:v>
                </c:pt>
                <c:pt idx="54319">
                  <c:v>29.591999999999999</c:v>
                </c:pt>
                <c:pt idx="54329">
                  <c:v>29.628</c:v>
                </c:pt>
                <c:pt idx="54338">
                  <c:v>29.664000000000001</c:v>
                </c:pt>
                <c:pt idx="54348">
                  <c:v>29.7</c:v>
                </c:pt>
                <c:pt idx="54356">
                  <c:v>29.736000000000001</c:v>
                </c:pt>
                <c:pt idx="54366">
                  <c:v>29.771999999999988</c:v>
                </c:pt>
                <c:pt idx="54376">
                  <c:v>29.808</c:v>
                </c:pt>
                <c:pt idx="54385">
                  <c:v>29.844000000000001</c:v>
                </c:pt>
                <c:pt idx="54395">
                  <c:v>29.88</c:v>
                </c:pt>
                <c:pt idx="54403">
                  <c:v>29.916</c:v>
                </c:pt>
                <c:pt idx="54413">
                  <c:v>29.952000000000002</c:v>
                </c:pt>
                <c:pt idx="54423">
                  <c:v>29.987999999999989</c:v>
                </c:pt>
                <c:pt idx="54432">
                  <c:v>30.024000000000001</c:v>
                </c:pt>
                <c:pt idx="54442">
                  <c:v>30.06</c:v>
                </c:pt>
                <c:pt idx="54450">
                  <c:v>30.132000000000001</c:v>
                </c:pt>
                <c:pt idx="54460">
                  <c:v>30.167999999999999</c:v>
                </c:pt>
                <c:pt idx="54470">
                  <c:v>30.204000000000001</c:v>
                </c:pt>
                <c:pt idx="54479">
                  <c:v>30.24</c:v>
                </c:pt>
                <c:pt idx="54489">
                  <c:v>30.276</c:v>
                </c:pt>
                <c:pt idx="54497">
                  <c:v>30.312000000000001</c:v>
                </c:pt>
                <c:pt idx="54507">
                  <c:v>30.347999999999999</c:v>
                </c:pt>
                <c:pt idx="54517">
                  <c:v>30.384</c:v>
                </c:pt>
                <c:pt idx="54526">
                  <c:v>30.384</c:v>
                </c:pt>
                <c:pt idx="54536">
                  <c:v>30.419999999999987</c:v>
                </c:pt>
                <c:pt idx="54544">
                  <c:v>30.456</c:v>
                </c:pt>
                <c:pt idx="54554">
                  <c:v>30.491999999999987</c:v>
                </c:pt>
                <c:pt idx="54564">
                  <c:v>30.491999999999987</c:v>
                </c:pt>
                <c:pt idx="54573">
                  <c:v>30.527999999999999</c:v>
                </c:pt>
                <c:pt idx="54583">
                  <c:v>30.527999999999999</c:v>
                </c:pt>
                <c:pt idx="54591">
                  <c:v>30.527999999999999</c:v>
                </c:pt>
                <c:pt idx="54601">
                  <c:v>30.527999999999999</c:v>
                </c:pt>
                <c:pt idx="54611">
                  <c:v>30.564</c:v>
                </c:pt>
                <c:pt idx="54621">
                  <c:v>30.527999999999999</c:v>
                </c:pt>
                <c:pt idx="54629">
                  <c:v>30.527999999999999</c:v>
                </c:pt>
                <c:pt idx="54638">
                  <c:v>30.527999999999999</c:v>
                </c:pt>
                <c:pt idx="54648">
                  <c:v>30.527999999999999</c:v>
                </c:pt>
                <c:pt idx="54657">
                  <c:v>30.527999999999999</c:v>
                </c:pt>
                <c:pt idx="54668">
                  <c:v>30.491999999999987</c:v>
                </c:pt>
                <c:pt idx="54676">
                  <c:v>30.491999999999987</c:v>
                </c:pt>
                <c:pt idx="54684">
                  <c:v>30.491999999999987</c:v>
                </c:pt>
                <c:pt idx="54694">
                  <c:v>30.456</c:v>
                </c:pt>
                <c:pt idx="54704">
                  <c:v>30.456</c:v>
                </c:pt>
                <c:pt idx="54713">
                  <c:v>30.456</c:v>
                </c:pt>
                <c:pt idx="54723">
                  <c:v>30.456</c:v>
                </c:pt>
                <c:pt idx="54731">
                  <c:v>30.456</c:v>
                </c:pt>
                <c:pt idx="54741">
                  <c:v>30.456</c:v>
                </c:pt>
                <c:pt idx="54751">
                  <c:v>30.456</c:v>
                </c:pt>
                <c:pt idx="54760">
                  <c:v>30.419999999999987</c:v>
                </c:pt>
                <c:pt idx="54770">
                  <c:v>30.419999999999987</c:v>
                </c:pt>
                <c:pt idx="54778">
                  <c:v>30.419999999999987</c:v>
                </c:pt>
                <c:pt idx="54788">
                  <c:v>30.419999999999987</c:v>
                </c:pt>
                <c:pt idx="54798">
                  <c:v>30.419999999999987</c:v>
                </c:pt>
                <c:pt idx="54807">
                  <c:v>30.384</c:v>
                </c:pt>
                <c:pt idx="54817">
                  <c:v>30.384</c:v>
                </c:pt>
                <c:pt idx="54825">
                  <c:v>30.384</c:v>
                </c:pt>
                <c:pt idx="54835">
                  <c:v>30.384</c:v>
                </c:pt>
                <c:pt idx="54845">
                  <c:v>30.384</c:v>
                </c:pt>
                <c:pt idx="54854">
                  <c:v>30.384</c:v>
                </c:pt>
                <c:pt idx="54864">
                  <c:v>30.384</c:v>
                </c:pt>
                <c:pt idx="54872">
                  <c:v>30.384</c:v>
                </c:pt>
                <c:pt idx="54882">
                  <c:v>30.384</c:v>
                </c:pt>
                <c:pt idx="54892">
                  <c:v>30.384</c:v>
                </c:pt>
                <c:pt idx="54901">
                  <c:v>30.384</c:v>
                </c:pt>
                <c:pt idx="54911">
                  <c:v>30.384</c:v>
                </c:pt>
                <c:pt idx="54919">
                  <c:v>30.384</c:v>
                </c:pt>
                <c:pt idx="54929">
                  <c:v>30.384</c:v>
                </c:pt>
                <c:pt idx="54939">
                  <c:v>30.384</c:v>
                </c:pt>
                <c:pt idx="54949">
                  <c:v>30.384</c:v>
                </c:pt>
                <c:pt idx="54958">
                  <c:v>30.384</c:v>
                </c:pt>
                <c:pt idx="54966">
                  <c:v>30.384</c:v>
                </c:pt>
                <c:pt idx="54976">
                  <c:v>30.384</c:v>
                </c:pt>
                <c:pt idx="54986">
                  <c:v>30.419999999999987</c:v>
                </c:pt>
                <c:pt idx="54995">
                  <c:v>30.419999999999987</c:v>
                </c:pt>
                <c:pt idx="55005">
                  <c:v>30.419999999999987</c:v>
                </c:pt>
                <c:pt idx="55013">
                  <c:v>30.419999999999987</c:v>
                </c:pt>
                <c:pt idx="55023">
                  <c:v>30.384</c:v>
                </c:pt>
                <c:pt idx="55033">
                  <c:v>30.384</c:v>
                </c:pt>
                <c:pt idx="55042">
                  <c:v>30.384</c:v>
                </c:pt>
                <c:pt idx="55052">
                  <c:v>30.384</c:v>
                </c:pt>
                <c:pt idx="55060">
                  <c:v>30.384</c:v>
                </c:pt>
                <c:pt idx="55070">
                  <c:v>30.384</c:v>
                </c:pt>
                <c:pt idx="55080">
                  <c:v>30.347999999999999</c:v>
                </c:pt>
                <c:pt idx="55089">
                  <c:v>30.347999999999999</c:v>
                </c:pt>
                <c:pt idx="55099">
                  <c:v>30.347999999999999</c:v>
                </c:pt>
                <c:pt idx="55107">
                  <c:v>30.347999999999999</c:v>
                </c:pt>
                <c:pt idx="55117">
                  <c:v>30.312000000000001</c:v>
                </c:pt>
                <c:pt idx="55127">
                  <c:v>30.347999999999999</c:v>
                </c:pt>
                <c:pt idx="55136">
                  <c:v>30.347999999999999</c:v>
                </c:pt>
                <c:pt idx="55146">
                  <c:v>30.312000000000001</c:v>
                </c:pt>
                <c:pt idx="55154">
                  <c:v>30.312000000000001</c:v>
                </c:pt>
                <c:pt idx="55164">
                  <c:v>30.312000000000001</c:v>
                </c:pt>
                <c:pt idx="55173">
                  <c:v>30.312000000000001</c:v>
                </c:pt>
                <c:pt idx="55183">
                  <c:v>30.276</c:v>
                </c:pt>
                <c:pt idx="55193">
                  <c:v>30.276</c:v>
                </c:pt>
                <c:pt idx="55201">
                  <c:v>30.276</c:v>
                </c:pt>
                <c:pt idx="55211">
                  <c:v>30.276</c:v>
                </c:pt>
                <c:pt idx="55221">
                  <c:v>30.276</c:v>
                </c:pt>
                <c:pt idx="55230">
                  <c:v>30.24</c:v>
                </c:pt>
                <c:pt idx="55240">
                  <c:v>30.24</c:v>
                </c:pt>
                <c:pt idx="55248">
                  <c:v>30.24</c:v>
                </c:pt>
                <c:pt idx="55258">
                  <c:v>30.24</c:v>
                </c:pt>
                <c:pt idx="55268">
                  <c:v>30.204000000000001</c:v>
                </c:pt>
                <c:pt idx="55277">
                  <c:v>30.24</c:v>
                </c:pt>
                <c:pt idx="55287">
                  <c:v>30.204000000000001</c:v>
                </c:pt>
                <c:pt idx="55295">
                  <c:v>30.24</c:v>
                </c:pt>
                <c:pt idx="55305">
                  <c:v>30.204000000000001</c:v>
                </c:pt>
                <c:pt idx="55314">
                  <c:v>30.204000000000001</c:v>
                </c:pt>
                <c:pt idx="55324">
                  <c:v>30.204000000000001</c:v>
                </c:pt>
                <c:pt idx="55334">
                  <c:v>30.204000000000001</c:v>
                </c:pt>
                <c:pt idx="55342">
                  <c:v>30.204000000000001</c:v>
                </c:pt>
                <c:pt idx="55352">
                  <c:v>30.167999999999999</c:v>
                </c:pt>
                <c:pt idx="55361">
                  <c:v>30.204000000000001</c:v>
                </c:pt>
                <c:pt idx="55371">
                  <c:v>30.167999999999999</c:v>
                </c:pt>
                <c:pt idx="55381">
                  <c:v>30.167999999999999</c:v>
                </c:pt>
                <c:pt idx="55389">
                  <c:v>30.167999999999999</c:v>
                </c:pt>
                <c:pt idx="55399">
                  <c:v>30.167999999999999</c:v>
                </c:pt>
                <c:pt idx="55409">
                  <c:v>30.167999999999999</c:v>
                </c:pt>
                <c:pt idx="55418">
                  <c:v>30.132000000000001</c:v>
                </c:pt>
                <c:pt idx="55428">
                  <c:v>30.132000000000001</c:v>
                </c:pt>
                <c:pt idx="55436">
                  <c:v>30.132000000000001</c:v>
                </c:pt>
                <c:pt idx="55446">
                  <c:v>30.132000000000001</c:v>
                </c:pt>
                <c:pt idx="55456">
                  <c:v>30.132000000000001</c:v>
                </c:pt>
                <c:pt idx="55465">
                  <c:v>30.132000000000001</c:v>
                </c:pt>
                <c:pt idx="55475">
                  <c:v>30.096</c:v>
                </c:pt>
                <c:pt idx="55483">
                  <c:v>30.096</c:v>
                </c:pt>
                <c:pt idx="55493">
                  <c:v>30.096</c:v>
                </c:pt>
                <c:pt idx="55503">
                  <c:v>30.096</c:v>
                </c:pt>
                <c:pt idx="55512">
                  <c:v>30.096</c:v>
                </c:pt>
                <c:pt idx="55521">
                  <c:v>30.096</c:v>
                </c:pt>
                <c:pt idx="55530">
                  <c:v>30.06</c:v>
                </c:pt>
                <c:pt idx="55540">
                  <c:v>30.06</c:v>
                </c:pt>
                <c:pt idx="55550">
                  <c:v>30.06</c:v>
                </c:pt>
                <c:pt idx="55559">
                  <c:v>30.024000000000001</c:v>
                </c:pt>
                <c:pt idx="55569">
                  <c:v>30.024000000000001</c:v>
                </c:pt>
                <c:pt idx="55577">
                  <c:v>30.024000000000001</c:v>
                </c:pt>
                <c:pt idx="55587">
                  <c:v>30.024000000000001</c:v>
                </c:pt>
                <c:pt idx="55596">
                  <c:v>29.987999999999989</c:v>
                </c:pt>
                <c:pt idx="55607">
                  <c:v>29.987999999999989</c:v>
                </c:pt>
                <c:pt idx="55616">
                  <c:v>29.987999999999989</c:v>
                </c:pt>
                <c:pt idx="55624">
                  <c:v>29.987999999999989</c:v>
                </c:pt>
                <c:pt idx="55634">
                  <c:v>29.952000000000002</c:v>
                </c:pt>
                <c:pt idx="55644">
                  <c:v>29.952000000000002</c:v>
                </c:pt>
                <c:pt idx="55653">
                  <c:v>29.987999999999989</c:v>
                </c:pt>
                <c:pt idx="55663">
                  <c:v>29.987999999999989</c:v>
                </c:pt>
                <c:pt idx="55671">
                  <c:v>29.952000000000002</c:v>
                </c:pt>
                <c:pt idx="55681">
                  <c:v>29.952000000000002</c:v>
                </c:pt>
                <c:pt idx="55691">
                  <c:v>29.916</c:v>
                </c:pt>
                <c:pt idx="55700">
                  <c:v>29.916</c:v>
                </c:pt>
                <c:pt idx="55709">
                  <c:v>29.916</c:v>
                </c:pt>
                <c:pt idx="55718">
                  <c:v>29.916</c:v>
                </c:pt>
                <c:pt idx="55728">
                  <c:v>29.916</c:v>
                </c:pt>
                <c:pt idx="55738">
                  <c:v>29.916</c:v>
                </c:pt>
                <c:pt idx="55747">
                  <c:v>29.916</c:v>
                </c:pt>
                <c:pt idx="55757">
                  <c:v>29.916</c:v>
                </c:pt>
                <c:pt idx="55765">
                  <c:v>29.916</c:v>
                </c:pt>
                <c:pt idx="55775">
                  <c:v>29.916</c:v>
                </c:pt>
                <c:pt idx="55784">
                  <c:v>29.88</c:v>
                </c:pt>
                <c:pt idx="55794">
                  <c:v>29.88</c:v>
                </c:pt>
                <c:pt idx="55804">
                  <c:v>29.88</c:v>
                </c:pt>
                <c:pt idx="55812">
                  <c:v>29.88</c:v>
                </c:pt>
                <c:pt idx="55822">
                  <c:v>29.88</c:v>
                </c:pt>
                <c:pt idx="55832">
                  <c:v>29.844000000000001</c:v>
                </c:pt>
                <c:pt idx="55841">
                  <c:v>29.844000000000001</c:v>
                </c:pt>
                <c:pt idx="55851">
                  <c:v>29.844000000000001</c:v>
                </c:pt>
                <c:pt idx="55859">
                  <c:v>29.844000000000001</c:v>
                </c:pt>
                <c:pt idx="55869">
                  <c:v>29.808</c:v>
                </c:pt>
                <c:pt idx="55879">
                  <c:v>29.808</c:v>
                </c:pt>
                <c:pt idx="55888">
                  <c:v>29.808</c:v>
                </c:pt>
                <c:pt idx="55898">
                  <c:v>29.771999999999988</c:v>
                </c:pt>
                <c:pt idx="55906">
                  <c:v>29.771999999999988</c:v>
                </c:pt>
                <c:pt idx="55916">
                  <c:v>29.771999999999988</c:v>
                </c:pt>
                <c:pt idx="55926">
                  <c:v>29.771999999999988</c:v>
                </c:pt>
                <c:pt idx="55935">
                  <c:v>29.771999999999988</c:v>
                </c:pt>
                <c:pt idx="55945">
                  <c:v>29.736000000000001</c:v>
                </c:pt>
                <c:pt idx="55953">
                  <c:v>29.736000000000001</c:v>
                </c:pt>
                <c:pt idx="55963">
                  <c:v>29.736000000000001</c:v>
                </c:pt>
                <c:pt idx="55972">
                  <c:v>29.736000000000001</c:v>
                </c:pt>
                <c:pt idx="55982">
                  <c:v>29.736000000000001</c:v>
                </c:pt>
                <c:pt idx="55992">
                  <c:v>29.736000000000001</c:v>
                </c:pt>
                <c:pt idx="56000">
                  <c:v>29.736000000000001</c:v>
                </c:pt>
                <c:pt idx="56010">
                  <c:v>29.736000000000001</c:v>
                </c:pt>
                <c:pt idx="56020">
                  <c:v>29.736000000000001</c:v>
                </c:pt>
                <c:pt idx="56029">
                  <c:v>29.736000000000001</c:v>
                </c:pt>
                <c:pt idx="56039">
                  <c:v>29.736000000000001</c:v>
                </c:pt>
                <c:pt idx="56047">
                  <c:v>29.736000000000001</c:v>
                </c:pt>
                <c:pt idx="56057">
                  <c:v>29.736000000000001</c:v>
                </c:pt>
                <c:pt idx="56067">
                  <c:v>29.736000000000001</c:v>
                </c:pt>
                <c:pt idx="56076">
                  <c:v>29.736000000000001</c:v>
                </c:pt>
                <c:pt idx="56085">
                  <c:v>29.771999999999988</c:v>
                </c:pt>
                <c:pt idx="56094">
                  <c:v>29.771999999999988</c:v>
                </c:pt>
                <c:pt idx="56104">
                  <c:v>29.771999999999988</c:v>
                </c:pt>
                <c:pt idx="56113">
                  <c:v>29.808</c:v>
                </c:pt>
                <c:pt idx="56123">
                  <c:v>29.808</c:v>
                </c:pt>
                <c:pt idx="56133">
                  <c:v>29.844000000000001</c:v>
                </c:pt>
                <c:pt idx="56141">
                  <c:v>29.844000000000001</c:v>
                </c:pt>
                <c:pt idx="56151">
                  <c:v>29.88</c:v>
                </c:pt>
                <c:pt idx="56160">
                  <c:v>29.88</c:v>
                </c:pt>
                <c:pt idx="56170">
                  <c:v>29.916</c:v>
                </c:pt>
                <c:pt idx="56179">
                  <c:v>29.916</c:v>
                </c:pt>
                <c:pt idx="56188">
                  <c:v>29.952000000000002</c:v>
                </c:pt>
                <c:pt idx="56198">
                  <c:v>29.952000000000002</c:v>
                </c:pt>
                <c:pt idx="56207">
                  <c:v>29.987999999999989</c:v>
                </c:pt>
                <c:pt idx="56217">
                  <c:v>29.987999999999989</c:v>
                </c:pt>
                <c:pt idx="56227">
                  <c:v>30.024000000000001</c:v>
                </c:pt>
                <c:pt idx="56235">
                  <c:v>30.024000000000001</c:v>
                </c:pt>
                <c:pt idx="56245">
                  <c:v>30.06</c:v>
                </c:pt>
                <c:pt idx="56254">
                  <c:v>30.096</c:v>
                </c:pt>
                <c:pt idx="56264">
                  <c:v>30.132000000000001</c:v>
                </c:pt>
                <c:pt idx="56273">
                  <c:v>30.167999999999999</c:v>
                </c:pt>
                <c:pt idx="56282">
                  <c:v>30.204000000000001</c:v>
                </c:pt>
                <c:pt idx="56292">
                  <c:v>30.204000000000001</c:v>
                </c:pt>
                <c:pt idx="56302">
                  <c:v>30.276</c:v>
                </c:pt>
                <c:pt idx="56311">
                  <c:v>30.312000000000001</c:v>
                </c:pt>
                <c:pt idx="56321">
                  <c:v>30.312000000000001</c:v>
                </c:pt>
                <c:pt idx="56329">
                  <c:v>30.384</c:v>
                </c:pt>
                <c:pt idx="56339">
                  <c:v>30.384</c:v>
                </c:pt>
                <c:pt idx="56348">
                  <c:v>30.419999999999987</c:v>
                </c:pt>
                <c:pt idx="56358">
                  <c:v>30.419999999999987</c:v>
                </c:pt>
                <c:pt idx="56368">
                  <c:v>30.456</c:v>
                </c:pt>
                <c:pt idx="56376">
                  <c:v>30.491999999999987</c:v>
                </c:pt>
                <c:pt idx="56386">
                  <c:v>30.491999999999987</c:v>
                </c:pt>
                <c:pt idx="56395">
                  <c:v>30.527999999999999</c:v>
                </c:pt>
                <c:pt idx="56405">
                  <c:v>30.564</c:v>
                </c:pt>
                <c:pt idx="56415">
                  <c:v>30.564</c:v>
                </c:pt>
                <c:pt idx="56423">
                  <c:v>30.6</c:v>
                </c:pt>
                <c:pt idx="56433">
                  <c:v>30.635999999999999</c:v>
                </c:pt>
                <c:pt idx="56442">
                  <c:v>30.635999999999999</c:v>
                </c:pt>
                <c:pt idx="56452">
                  <c:v>30.672000000000001</c:v>
                </c:pt>
                <c:pt idx="56462">
                  <c:v>30.707999999999988</c:v>
                </c:pt>
                <c:pt idx="56470">
                  <c:v>30.744</c:v>
                </c:pt>
                <c:pt idx="56480">
                  <c:v>30.744</c:v>
                </c:pt>
                <c:pt idx="56490">
                  <c:v>30.815999999999999</c:v>
                </c:pt>
                <c:pt idx="56499">
                  <c:v>30.815999999999999</c:v>
                </c:pt>
                <c:pt idx="56508">
                  <c:v>30.852</c:v>
                </c:pt>
                <c:pt idx="56516">
                  <c:v>30.888000000000002</c:v>
                </c:pt>
                <c:pt idx="56526">
                  <c:v>30.923999999999989</c:v>
                </c:pt>
                <c:pt idx="56535">
                  <c:v>30.959999999999987</c:v>
                </c:pt>
                <c:pt idx="56547">
                  <c:v>30.995999999999981</c:v>
                </c:pt>
                <c:pt idx="56555">
                  <c:v>30.995999999999981</c:v>
                </c:pt>
                <c:pt idx="56563">
                  <c:v>31.032</c:v>
                </c:pt>
                <c:pt idx="56573">
                  <c:v>31.067999999999987</c:v>
                </c:pt>
                <c:pt idx="56582">
                  <c:v>31.103999999999999</c:v>
                </c:pt>
                <c:pt idx="56592">
                  <c:v>31.14</c:v>
                </c:pt>
                <c:pt idx="56602">
                  <c:v>31.175999999999988</c:v>
                </c:pt>
                <c:pt idx="56610">
                  <c:v>31.212</c:v>
                </c:pt>
                <c:pt idx="56620">
                  <c:v>31.212</c:v>
                </c:pt>
                <c:pt idx="56629">
                  <c:v>31.247999999999987</c:v>
                </c:pt>
                <c:pt idx="56639">
                  <c:v>31.283999999999981</c:v>
                </c:pt>
                <c:pt idx="56649">
                  <c:v>31.283999999999981</c:v>
                </c:pt>
                <c:pt idx="56657">
                  <c:v>31.32</c:v>
                </c:pt>
                <c:pt idx="56667">
                  <c:v>31.356000000000005</c:v>
                </c:pt>
                <c:pt idx="56676">
                  <c:v>31.391999999999999</c:v>
                </c:pt>
                <c:pt idx="56686">
                  <c:v>31.427999999999987</c:v>
                </c:pt>
                <c:pt idx="56695">
                  <c:v>31.427999999999987</c:v>
                </c:pt>
                <c:pt idx="56704">
                  <c:v>31.463999999999981</c:v>
                </c:pt>
                <c:pt idx="56714">
                  <c:v>31.5</c:v>
                </c:pt>
                <c:pt idx="56723">
                  <c:v>31.5</c:v>
                </c:pt>
                <c:pt idx="56733">
                  <c:v>31.536000000000001</c:v>
                </c:pt>
                <c:pt idx="56742">
                  <c:v>31.571999999999999</c:v>
                </c:pt>
                <c:pt idx="56751">
                  <c:v>31.571999999999999</c:v>
                </c:pt>
                <c:pt idx="56761">
                  <c:v>31.571999999999999</c:v>
                </c:pt>
                <c:pt idx="56770">
                  <c:v>31.608000000000001</c:v>
                </c:pt>
                <c:pt idx="56780">
                  <c:v>31.643999999999988</c:v>
                </c:pt>
                <c:pt idx="56790">
                  <c:v>31.643999999999988</c:v>
                </c:pt>
                <c:pt idx="56798">
                  <c:v>31.68</c:v>
                </c:pt>
                <c:pt idx="56808">
                  <c:v>31.68</c:v>
                </c:pt>
                <c:pt idx="56817">
                  <c:v>31.68</c:v>
                </c:pt>
                <c:pt idx="56827">
                  <c:v>31.68</c:v>
                </c:pt>
                <c:pt idx="56836">
                  <c:v>31.68</c:v>
                </c:pt>
                <c:pt idx="56845">
                  <c:v>31.68</c:v>
                </c:pt>
                <c:pt idx="56855">
                  <c:v>31.68</c:v>
                </c:pt>
                <c:pt idx="56864">
                  <c:v>31.68</c:v>
                </c:pt>
                <c:pt idx="56874">
                  <c:v>31.68</c:v>
                </c:pt>
                <c:pt idx="56883">
                  <c:v>31.68</c:v>
                </c:pt>
                <c:pt idx="56892">
                  <c:v>31.716000000000001</c:v>
                </c:pt>
                <c:pt idx="56902">
                  <c:v>31.68</c:v>
                </c:pt>
                <c:pt idx="56911">
                  <c:v>31.68</c:v>
                </c:pt>
                <c:pt idx="56921">
                  <c:v>31.716000000000001</c:v>
                </c:pt>
                <c:pt idx="56931">
                  <c:v>31.716000000000001</c:v>
                </c:pt>
                <c:pt idx="56939">
                  <c:v>31.716000000000001</c:v>
                </c:pt>
                <c:pt idx="56949">
                  <c:v>31.716000000000001</c:v>
                </c:pt>
                <c:pt idx="56958">
                  <c:v>31.716000000000001</c:v>
                </c:pt>
                <c:pt idx="56968">
                  <c:v>31.716000000000001</c:v>
                </c:pt>
                <c:pt idx="56977">
                  <c:v>31.716000000000001</c:v>
                </c:pt>
                <c:pt idx="56986">
                  <c:v>31.716000000000001</c:v>
                </c:pt>
                <c:pt idx="56996">
                  <c:v>31.716000000000001</c:v>
                </c:pt>
                <c:pt idx="57005">
                  <c:v>31.716000000000001</c:v>
                </c:pt>
                <c:pt idx="57016">
                  <c:v>31.751999999999999</c:v>
                </c:pt>
                <c:pt idx="57024">
                  <c:v>31.751999999999999</c:v>
                </c:pt>
                <c:pt idx="57033">
                  <c:v>31.787999999999986</c:v>
                </c:pt>
                <c:pt idx="57043">
                  <c:v>31.824000000000005</c:v>
                </c:pt>
                <c:pt idx="57052">
                  <c:v>31.824000000000005</c:v>
                </c:pt>
                <c:pt idx="57062">
                  <c:v>31.86</c:v>
                </c:pt>
                <c:pt idx="57071">
                  <c:v>31.86</c:v>
                </c:pt>
                <c:pt idx="57080">
                  <c:v>31.86</c:v>
                </c:pt>
                <c:pt idx="57090">
                  <c:v>31.896000000000001</c:v>
                </c:pt>
                <c:pt idx="57099">
                  <c:v>31.896000000000001</c:v>
                </c:pt>
                <c:pt idx="57109">
                  <c:v>31.931999999999999</c:v>
                </c:pt>
                <c:pt idx="57118">
                  <c:v>31.931999999999999</c:v>
                </c:pt>
                <c:pt idx="57127">
                  <c:v>31.931999999999999</c:v>
                </c:pt>
                <c:pt idx="57137">
                  <c:v>31.967999999999989</c:v>
                </c:pt>
                <c:pt idx="57146">
                  <c:v>31.967999999999989</c:v>
                </c:pt>
                <c:pt idx="57156">
                  <c:v>31.967999999999989</c:v>
                </c:pt>
                <c:pt idx="57165">
                  <c:v>32.004000000000005</c:v>
                </c:pt>
                <c:pt idx="57174">
                  <c:v>32.004000000000005</c:v>
                </c:pt>
                <c:pt idx="57184">
                  <c:v>32.004000000000005</c:v>
                </c:pt>
                <c:pt idx="57193">
                  <c:v>32.004000000000005</c:v>
                </c:pt>
                <c:pt idx="57203">
                  <c:v>32.04</c:v>
                </c:pt>
                <c:pt idx="57212">
                  <c:v>32.04</c:v>
                </c:pt>
                <c:pt idx="57221">
                  <c:v>32.04</c:v>
                </c:pt>
                <c:pt idx="57231">
                  <c:v>32.04</c:v>
                </c:pt>
                <c:pt idx="57240">
                  <c:v>32.04</c:v>
                </c:pt>
                <c:pt idx="57250">
                  <c:v>32.076000000000001</c:v>
                </c:pt>
                <c:pt idx="57259">
                  <c:v>32.076000000000001</c:v>
                </c:pt>
                <c:pt idx="57268">
                  <c:v>32.112000000000002</c:v>
                </c:pt>
                <c:pt idx="57278">
                  <c:v>32.112000000000002</c:v>
                </c:pt>
                <c:pt idx="57287">
                  <c:v>32.148000000000003</c:v>
                </c:pt>
                <c:pt idx="57297">
                  <c:v>32.112000000000002</c:v>
                </c:pt>
                <c:pt idx="57306">
                  <c:v>32.148000000000003</c:v>
                </c:pt>
                <c:pt idx="57315">
                  <c:v>32.148000000000003</c:v>
                </c:pt>
                <c:pt idx="57325">
                  <c:v>32.148000000000003</c:v>
                </c:pt>
                <c:pt idx="57334">
                  <c:v>32.148000000000003</c:v>
                </c:pt>
                <c:pt idx="57344">
                  <c:v>32.184000000000005</c:v>
                </c:pt>
                <c:pt idx="57353">
                  <c:v>32.184000000000005</c:v>
                </c:pt>
                <c:pt idx="57362">
                  <c:v>32.184000000000005</c:v>
                </c:pt>
                <c:pt idx="57372">
                  <c:v>32.220000000000013</c:v>
                </c:pt>
                <c:pt idx="57381">
                  <c:v>32.220000000000013</c:v>
                </c:pt>
                <c:pt idx="57391">
                  <c:v>32.220000000000013</c:v>
                </c:pt>
                <c:pt idx="57400">
                  <c:v>32.256</c:v>
                </c:pt>
                <c:pt idx="57409">
                  <c:v>32.256</c:v>
                </c:pt>
                <c:pt idx="57419">
                  <c:v>32.256</c:v>
                </c:pt>
                <c:pt idx="57428">
                  <c:v>32.256</c:v>
                </c:pt>
                <c:pt idx="57438">
                  <c:v>32.256</c:v>
                </c:pt>
                <c:pt idx="57447">
                  <c:v>32.29200000000003</c:v>
                </c:pt>
                <c:pt idx="57456">
                  <c:v>32.29200000000003</c:v>
                </c:pt>
                <c:pt idx="57466">
                  <c:v>32.29200000000003</c:v>
                </c:pt>
                <c:pt idx="57475">
                  <c:v>32.328000000000003</c:v>
                </c:pt>
                <c:pt idx="57485">
                  <c:v>32.328000000000003</c:v>
                </c:pt>
                <c:pt idx="57493">
                  <c:v>32.328000000000003</c:v>
                </c:pt>
                <c:pt idx="57503">
                  <c:v>32.328000000000003</c:v>
                </c:pt>
                <c:pt idx="57513">
                  <c:v>32.364000000000004</c:v>
                </c:pt>
                <c:pt idx="57522">
                  <c:v>32.364000000000004</c:v>
                </c:pt>
                <c:pt idx="57532">
                  <c:v>32.364000000000004</c:v>
                </c:pt>
                <c:pt idx="57541">
                  <c:v>32.4</c:v>
                </c:pt>
                <c:pt idx="57550">
                  <c:v>32.4</c:v>
                </c:pt>
                <c:pt idx="57560">
                  <c:v>32.4</c:v>
                </c:pt>
                <c:pt idx="57569">
                  <c:v>32.4</c:v>
                </c:pt>
                <c:pt idx="57579">
                  <c:v>32.4</c:v>
                </c:pt>
                <c:pt idx="57587">
                  <c:v>32.4</c:v>
                </c:pt>
                <c:pt idx="57597">
                  <c:v>32.4</c:v>
                </c:pt>
                <c:pt idx="57607">
                  <c:v>32.4</c:v>
                </c:pt>
                <c:pt idx="57616">
                  <c:v>32.364000000000004</c:v>
                </c:pt>
                <c:pt idx="57626">
                  <c:v>32.364000000000004</c:v>
                </c:pt>
                <c:pt idx="57635">
                  <c:v>32.364000000000004</c:v>
                </c:pt>
                <c:pt idx="57644">
                  <c:v>32.364000000000004</c:v>
                </c:pt>
                <c:pt idx="57654">
                  <c:v>32.364000000000004</c:v>
                </c:pt>
                <c:pt idx="57663">
                  <c:v>32.364000000000004</c:v>
                </c:pt>
                <c:pt idx="57673">
                  <c:v>32.364000000000004</c:v>
                </c:pt>
                <c:pt idx="57682">
                  <c:v>32.364000000000004</c:v>
                </c:pt>
                <c:pt idx="57691">
                  <c:v>32.364000000000004</c:v>
                </c:pt>
                <c:pt idx="57701">
                  <c:v>32.364000000000004</c:v>
                </c:pt>
                <c:pt idx="57710">
                  <c:v>32.364000000000004</c:v>
                </c:pt>
                <c:pt idx="57721">
                  <c:v>32.364000000000004</c:v>
                </c:pt>
                <c:pt idx="57729">
                  <c:v>32.364000000000004</c:v>
                </c:pt>
                <c:pt idx="57738">
                  <c:v>32.364000000000004</c:v>
                </c:pt>
                <c:pt idx="57748">
                  <c:v>32.364000000000004</c:v>
                </c:pt>
                <c:pt idx="57757">
                  <c:v>32.364000000000004</c:v>
                </c:pt>
                <c:pt idx="57767">
                  <c:v>32.364000000000004</c:v>
                </c:pt>
                <c:pt idx="57777">
                  <c:v>32.328000000000003</c:v>
                </c:pt>
                <c:pt idx="57785">
                  <c:v>32.364000000000004</c:v>
                </c:pt>
                <c:pt idx="57795">
                  <c:v>32.364000000000004</c:v>
                </c:pt>
                <c:pt idx="57804">
                  <c:v>32.328000000000003</c:v>
                </c:pt>
                <c:pt idx="57814">
                  <c:v>32.328000000000003</c:v>
                </c:pt>
                <c:pt idx="57823">
                  <c:v>32.328000000000003</c:v>
                </c:pt>
                <c:pt idx="57832">
                  <c:v>32.328000000000003</c:v>
                </c:pt>
                <c:pt idx="57842">
                  <c:v>32.328000000000003</c:v>
                </c:pt>
                <c:pt idx="57851">
                  <c:v>32.328000000000003</c:v>
                </c:pt>
                <c:pt idx="57861">
                  <c:v>32.328000000000003</c:v>
                </c:pt>
                <c:pt idx="57870">
                  <c:v>32.29200000000003</c:v>
                </c:pt>
                <c:pt idx="57879">
                  <c:v>32.29200000000003</c:v>
                </c:pt>
                <c:pt idx="57889">
                  <c:v>32.29200000000003</c:v>
                </c:pt>
                <c:pt idx="57898">
                  <c:v>32.29200000000003</c:v>
                </c:pt>
                <c:pt idx="57908">
                  <c:v>32.29200000000003</c:v>
                </c:pt>
                <c:pt idx="57916">
                  <c:v>32.29200000000003</c:v>
                </c:pt>
                <c:pt idx="57926">
                  <c:v>32.256</c:v>
                </c:pt>
                <c:pt idx="57936">
                  <c:v>32.256</c:v>
                </c:pt>
                <c:pt idx="57945">
                  <c:v>32.220000000000013</c:v>
                </c:pt>
                <c:pt idx="57955">
                  <c:v>32.220000000000013</c:v>
                </c:pt>
                <c:pt idx="57964">
                  <c:v>32.184000000000005</c:v>
                </c:pt>
                <c:pt idx="57973">
                  <c:v>32.184000000000005</c:v>
                </c:pt>
                <c:pt idx="57983">
                  <c:v>32.148000000000003</c:v>
                </c:pt>
                <c:pt idx="57992">
                  <c:v>32.112000000000002</c:v>
                </c:pt>
                <c:pt idx="58002">
                  <c:v>32.112000000000002</c:v>
                </c:pt>
                <c:pt idx="58011">
                  <c:v>32.076000000000001</c:v>
                </c:pt>
                <c:pt idx="58020">
                  <c:v>32.076000000000001</c:v>
                </c:pt>
                <c:pt idx="58030">
                  <c:v>32.04</c:v>
                </c:pt>
                <c:pt idx="58039">
                  <c:v>32.04</c:v>
                </c:pt>
                <c:pt idx="58049">
                  <c:v>32.004000000000005</c:v>
                </c:pt>
                <c:pt idx="58058">
                  <c:v>31.967999999999989</c:v>
                </c:pt>
                <c:pt idx="58067">
                  <c:v>31.967999999999989</c:v>
                </c:pt>
                <c:pt idx="58077">
                  <c:v>31.967999999999989</c:v>
                </c:pt>
                <c:pt idx="58086">
                  <c:v>31.931999999999999</c:v>
                </c:pt>
                <c:pt idx="58096">
                  <c:v>31.931999999999999</c:v>
                </c:pt>
                <c:pt idx="58104">
                  <c:v>31.896000000000001</c:v>
                </c:pt>
                <c:pt idx="58114">
                  <c:v>31.931999999999999</c:v>
                </c:pt>
                <c:pt idx="58124">
                  <c:v>31.896000000000001</c:v>
                </c:pt>
                <c:pt idx="58133">
                  <c:v>31.86</c:v>
                </c:pt>
                <c:pt idx="58143">
                  <c:v>31.86</c:v>
                </c:pt>
                <c:pt idx="58151">
                  <c:v>31.824000000000005</c:v>
                </c:pt>
                <c:pt idx="58161">
                  <c:v>31.824000000000005</c:v>
                </c:pt>
                <c:pt idx="58171">
                  <c:v>31.824000000000005</c:v>
                </c:pt>
                <c:pt idx="58180">
                  <c:v>31.787999999999986</c:v>
                </c:pt>
                <c:pt idx="58190">
                  <c:v>31.787999999999986</c:v>
                </c:pt>
                <c:pt idx="58199">
                  <c:v>31.751999999999999</c:v>
                </c:pt>
                <c:pt idx="58208">
                  <c:v>31.751999999999999</c:v>
                </c:pt>
                <c:pt idx="58218">
                  <c:v>31.716000000000001</c:v>
                </c:pt>
                <c:pt idx="58227">
                  <c:v>31.716000000000001</c:v>
                </c:pt>
                <c:pt idx="58237">
                  <c:v>31.68</c:v>
                </c:pt>
                <c:pt idx="58245">
                  <c:v>31.68</c:v>
                </c:pt>
                <c:pt idx="58255">
                  <c:v>31.643999999999988</c:v>
                </c:pt>
                <c:pt idx="58265">
                  <c:v>31.643999999999988</c:v>
                </c:pt>
                <c:pt idx="58274">
                  <c:v>31.608000000000001</c:v>
                </c:pt>
                <c:pt idx="58284">
                  <c:v>31.608000000000001</c:v>
                </c:pt>
                <c:pt idx="58292">
                  <c:v>31.571999999999999</c:v>
                </c:pt>
                <c:pt idx="58302">
                  <c:v>31.571999999999999</c:v>
                </c:pt>
                <c:pt idx="58312">
                  <c:v>31.536000000000001</c:v>
                </c:pt>
                <c:pt idx="58321">
                  <c:v>31.536000000000001</c:v>
                </c:pt>
                <c:pt idx="58331">
                  <c:v>31.5</c:v>
                </c:pt>
                <c:pt idx="58340">
                  <c:v>31.5</c:v>
                </c:pt>
                <c:pt idx="58349">
                  <c:v>31.463999999999981</c:v>
                </c:pt>
                <c:pt idx="58359">
                  <c:v>31.463999999999981</c:v>
                </c:pt>
                <c:pt idx="58368">
                  <c:v>31.463999999999981</c:v>
                </c:pt>
                <c:pt idx="58379">
                  <c:v>31.463999999999981</c:v>
                </c:pt>
                <c:pt idx="58386">
                  <c:v>31.463999999999981</c:v>
                </c:pt>
                <c:pt idx="58396">
                  <c:v>31.463999999999981</c:v>
                </c:pt>
                <c:pt idx="58406">
                  <c:v>31.463999999999981</c:v>
                </c:pt>
                <c:pt idx="58415">
                  <c:v>31.463999999999981</c:v>
                </c:pt>
                <c:pt idx="58425">
                  <c:v>31.463999999999981</c:v>
                </c:pt>
                <c:pt idx="58433">
                  <c:v>31.463999999999981</c:v>
                </c:pt>
                <c:pt idx="58443">
                  <c:v>31.463999999999981</c:v>
                </c:pt>
                <c:pt idx="58453">
                  <c:v>31.463999999999981</c:v>
                </c:pt>
                <c:pt idx="58462">
                  <c:v>31.463999999999981</c:v>
                </c:pt>
                <c:pt idx="58472">
                  <c:v>31.463999999999981</c:v>
                </c:pt>
                <c:pt idx="58480">
                  <c:v>31.427999999999987</c:v>
                </c:pt>
                <c:pt idx="58490">
                  <c:v>31.427999999999987</c:v>
                </c:pt>
                <c:pt idx="58500">
                  <c:v>31.427999999999987</c:v>
                </c:pt>
                <c:pt idx="58509">
                  <c:v>31.391999999999999</c:v>
                </c:pt>
                <c:pt idx="58519">
                  <c:v>31.391999999999999</c:v>
                </c:pt>
                <c:pt idx="58528">
                  <c:v>31.391999999999999</c:v>
                </c:pt>
                <c:pt idx="58537">
                  <c:v>31.391999999999999</c:v>
                </c:pt>
                <c:pt idx="58547">
                  <c:v>31.356000000000005</c:v>
                </c:pt>
                <c:pt idx="58556">
                  <c:v>31.356000000000005</c:v>
                </c:pt>
                <c:pt idx="58566">
                  <c:v>31.356000000000005</c:v>
                </c:pt>
                <c:pt idx="58574">
                  <c:v>31.356000000000005</c:v>
                </c:pt>
                <c:pt idx="58584">
                  <c:v>31.32</c:v>
                </c:pt>
                <c:pt idx="58594">
                  <c:v>31.32</c:v>
                </c:pt>
                <c:pt idx="58603">
                  <c:v>31.32</c:v>
                </c:pt>
                <c:pt idx="58613">
                  <c:v>31.283999999999981</c:v>
                </c:pt>
                <c:pt idx="58622">
                  <c:v>31.283999999999981</c:v>
                </c:pt>
                <c:pt idx="58631">
                  <c:v>31.283999999999981</c:v>
                </c:pt>
                <c:pt idx="58641">
                  <c:v>31.283999999999981</c:v>
                </c:pt>
                <c:pt idx="58650">
                  <c:v>31.283999999999981</c:v>
                </c:pt>
                <c:pt idx="58660">
                  <c:v>31.247999999999987</c:v>
                </c:pt>
                <c:pt idx="58668">
                  <c:v>31.247999999999987</c:v>
                </c:pt>
                <c:pt idx="58678">
                  <c:v>31.283999999999981</c:v>
                </c:pt>
                <c:pt idx="58688">
                  <c:v>31.247999999999987</c:v>
                </c:pt>
                <c:pt idx="58697">
                  <c:v>31.247999999999987</c:v>
                </c:pt>
                <c:pt idx="58707">
                  <c:v>31.247999999999987</c:v>
                </c:pt>
                <c:pt idx="58715">
                  <c:v>31.247999999999987</c:v>
                </c:pt>
                <c:pt idx="58725">
                  <c:v>31.212</c:v>
                </c:pt>
                <c:pt idx="58735">
                  <c:v>31.212</c:v>
                </c:pt>
                <c:pt idx="58744">
                  <c:v>31.212</c:v>
                </c:pt>
                <c:pt idx="58754">
                  <c:v>31.212</c:v>
                </c:pt>
                <c:pt idx="58762">
                  <c:v>31.212</c:v>
                </c:pt>
                <c:pt idx="58772">
                  <c:v>31.212</c:v>
                </c:pt>
                <c:pt idx="58782">
                  <c:v>31.212</c:v>
                </c:pt>
                <c:pt idx="58791">
                  <c:v>31.175999999999988</c:v>
                </c:pt>
                <c:pt idx="58801">
                  <c:v>31.175999999999988</c:v>
                </c:pt>
                <c:pt idx="58809">
                  <c:v>31.175999999999988</c:v>
                </c:pt>
                <c:pt idx="58819">
                  <c:v>31.14</c:v>
                </c:pt>
                <c:pt idx="58829">
                  <c:v>31.14</c:v>
                </c:pt>
                <c:pt idx="58838">
                  <c:v>31.103999999999999</c:v>
                </c:pt>
                <c:pt idx="58848">
                  <c:v>31.103999999999999</c:v>
                </c:pt>
                <c:pt idx="58856">
                  <c:v>31.103999999999999</c:v>
                </c:pt>
                <c:pt idx="58866">
                  <c:v>31.067999999999987</c:v>
                </c:pt>
                <c:pt idx="58876">
                  <c:v>31.067999999999987</c:v>
                </c:pt>
                <c:pt idx="58885">
                  <c:v>31.032</c:v>
                </c:pt>
                <c:pt idx="58895">
                  <c:v>31.032</c:v>
                </c:pt>
                <c:pt idx="58904">
                  <c:v>31.032</c:v>
                </c:pt>
                <c:pt idx="58913">
                  <c:v>30.995999999999981</c:v>
                </c:pt>
                <c:pt idx="58923">
                  <c:v>30.995999999999981</c:v>
                </c:pt>
                <c:pt idx="58932">
                  <c:v>30.995999999999981</c:v>
                </c:pt>
                <c:pt idx="58943">
                  <c:v>30.959999999999987</c:v>
                </c:pt>
                <c:pt idx="58950">
                  <c:v>30.959999999999987</c:v>
                </c:pt>
                <c:pt idx="58960">
                  <c:v>30.959999999999987</c:v>
                </c:pt>
                <c:pt idx="58970">
                  <c:v>30.923999999999989</c:v>
                </c:pt>
                <c:pt idx="58979">
                  <c:v>30.923999999999989</c:v>
                </c:pt>
                <c:pt idx="58988">
                  <c:v>30.923999999999989</c:v>
                </c:pt>
                <c:pt idx="58998">
                  <c:v>30.923999999999989</c:v>
                </c:pt>
                <c:pt idx="59006">
                  <c:v>30.888000000000002</c:v>
                </c:pt>
                <c:pt idx="59016">
                  <c:v>30.888000000000002</c:v>
                </c:pt>
                <c:pt idx="59025">
                  <c:v>30.888000000000002</c:v>
                </c:pt>
                <c:pt idx="59035">
                  <c:v>30.852</c:v>
                </c:pt>
                <c:pt idx="59044">
                  <c:v>30.852</c:v>
                </c:pt>
                <c:pt idx="59053">
                  <c:v>30.852</c:v>
                </c:pt>
                <c:pt idx="59063">
                  <c:v>30.815999999999999</c:v>
                </c:pt>
                <c:pt idx="59073">
                  <c:v>30.815999999999999</c:v>
                </c:pt>
                <c:pt idx="59082">
                  <c:v>30.815999999999999</c:v>
                </c:pt>
                <c:pt idx="59091">
                  <c:v>30.779999999999987</c:v>
                </c:pt>
                <c:pt idx="59100">
                  <c:v>30.779999999999987</c:v>
                </c:pt>
                <c:pt idx="59110">
                  <c:v>30.779999999999987</c:v>
                </c:pt>
                <c:pt idx="59119">
                  <c:v>30.779999999999987</c:v>
                </c:pt>
                <c:pt idx="59130">
                  <c:v>30.744</c:v>
                </c:pt>
                <c:pt idx="59138">
                  <c:v>30.779999999999987</c:v>
                </c:pt>
                <c:pt idx="59147">
                  <c:v>30.744</c:v>
                </c:pt>
                <c:pt idx="59157">
                  <c:v>30.744</c:v>
                </c:pt>
                <c:pt idx="59166">
                  <c:v>30.707999999999988</c:v>
                </c:pt>
                <c:pt idx="59177">
                  <c:v>30.744</c:v>
                </c:pt>
                <c:pt idx="59185">
                  <c:v>30.707999999999988</c:v>
                </c:pt>
                <c:pt idx="59194">
                  <c:v>30.744</c:v>
                </c:pt>
                <c:pt idx="59204">
                  <c:v>30.707999999999988</c:v>
                </c:pt>
                <c:pt idx="59213">
                  <c:v>30.707999999999988</c:v>
                </c:pt>
                <c:pt idx="59224">
                  <c:v>30.707999999999988</c:v>
                </c:pt>
                <c:pt idx="59232">
                  <c:v>30.707999999999988</c:v>
                </c:pt>
                <c:pt idx="59241">
                  <c:v>30.707999999999988</c:v>
                </c:pt>
                <c:pt idx="59251">
                  <c:v>30.707999999999988</c:v>
                </c:pt>
                <c:pt idx="59260">
                  <c:v>30.707999999999988</c:v>
                </c:pt>
                <c:pt idx="59271">
                  <c:v>30.707999999999988</c:v>
                </c:pt>
                <c:pt idx="59279">
                  <c:v>30.672000000000001</c:v>
                </c:pt>
                <c:pt idx="59288">
                  <c:v>30.707999999999988</c:v>
                </c:pt>
                <c:pt idx="59298">
                  <c:v>30.707999999999988</c:v>
                </c:pt>
                <c:pt idx="59307">
                  <c:v>30.672000000000001</c:v>
                </c:pt>
                <c:pt idx="59317">
                  <c:v>30.672000000000001</c:v>
                </c:pt>
                <c:pt idx="59325">
                  <c:v>30.672000000000001</c:v>
                </c:pt>
                <c:pt idx="59335">
                  <c:v>30.672000000000001</c:v>
                </c:pt>
                <c:pt idx="59345">
                  <c:v>30.672000000000001</c:v>
                </c:pt>
                <c:pt idx="59354">
                  <c:v>30.672000000000001</c:v>
                </c:pt>
                <c:pt idx="59364">
                  <c:v>30.635999999999999</c:v>
                </c:pt>
                <c:pt idx="59373">
                  <c:v>30.635999999999999</c:v>
                </c:pt>
                <c:pt idx="59382">
                  <c:v>30.635999999999999</c:v>
                </c:pt>
                <c:pt idx="59392">
                  <c:v>30.635999999999999</c:v>
                </c:pt>
                <c:pt idx="59401">
                  <c:v>30.6</c:v>
                </c:pt>
                <c:pt idx="59411">
                  <c:v>30.635999999999999</c:v>
                </c:pt>
                <c:pt idx="59420">
                  <c:v>30.635999999999999</c:v>
                </c:pt>
                <c:pt idx="59429">
                  <c:v>30.6</c:v>
                </c:pt>
                <c:pt idx="59439">
                  <c:v>30.6</c:v>
                </c:pt>
                <c:pt idx="59448">
                  <c:v>30.6</c:v>
                </c:pt>
                <c:pt idx="59459">
                  <c:v>30.6</c:v>
                </c:pt>
                <c:pt idx="59467">
                  <c:v>30.6</c:v>
                </c:pt>
                <c:pt idx="59476">
                  <c:v>30.6</c:v>
                </c:pt>
                <c:pt idx="59486">
                  <c:v>30.6</c:v>
                </c:pt>
                <c:pt idx="59495">
                  <c:v>30.564</c:v>
                </c:pt>
                <c:pt idx="59505">
                  <c:v>30.564</c:v>
                </c:pt>
                <c:pt idx="59514">
                  <c:v>30.564</c:v>
                </c:pt>
                <c:pt idx="59523">
                  <c:v>30.6</c:v>
                </c:pt>
                <c:pt idx="59533">
                  <c:v>30.564</c:v>
                </c:pt>
                <c:pt idx="59542">
                  <c:v>30.564</c:v>
                </c:pt>
                <c:pt idx="59552">
                  <c:v>30.564</c:v>
                </c:pt>
                <c:pt idx="59561">
                  <c:v>30.564</c:v>
                </c:pt>
                <c:pt idx="59570">
                  <c:v>30.564</c:v>
                </c:pt>
                <c:pt idx="59580">
                  <c:v>30.564</c:v>
                </c:pt>
                <c:pt idx="59589">
                  <c:v>30.564</c:v>
                </c:pt>
                <c:pt idx="59599">
                  <c:v>30.564</c:v>
                </c:pt>
                <c:pt idx="59608">
                  <c:v>30.527999999999999</c:v>
                </c:pt>
                <c:pt idx="59617">
                  <c:v>30.491999999999987</c:v>
                </c:pt>
                <c:pt idx="59627">
                  <c:v>30.491999999999987</c:v>
                </c:pt>
                <c:pt idx="59636">
                  <c:v>30.456</c:v>
                </c:pt>
                <c:pt idx="59646">
                  <c:v>30.456</c:v>
                </c:pt>
                <c:pt idx="59655">
                  <c:v>30.419999999999987</c:v>
                </c:pt>
                <c:pt idx="59664">
                  <c:v>30.419999999999987</c:v>
                </c:pt>
                <c:pt idx="59674">
                  <c:v>30.419999999999987</c:v>
                </c:pt>
                <c:pt idx="59683">
                  <c:v>30.384</c:v>
                </c:pt>
                <c:pt idx="59693">
                  <c:v>30.347999999999999</c:v>
                </c:pt>
                <c:pt idx="59702">
                  <c:v>30.347999999999999</c:v>
                </c:pt>
                <c:pt idx="59711">
                  <c:v>30.347999999999999</c:v>
                </c:pt>
                <c:pt idx="59721">
                  <c:v>30.312000000000001</c:v>
                </c:pt>
                <c:pt idx="59730">
                  <c:v>30.312000000000001</c:v>
                </c:pt>
                <c:pt idx="59740">
                  <c:v>30.312000000000001</c:v>
                </c:pt>
                <c:pt idx="59748">
                  <c:v>30.276</c:v>
                </c:pt>
                <c:pt idx="59758">
                  <c:v>30.276</c:v>
                </c:pt>
                <c:pt idx="59768">
                  <c:v>30.276</c:v>
                </c:pt>
                <c:pt idx="59777">
                  <c:v>30.24</c:v>
                </c:pt>
                <c:pt idx="59787">
                  <c:v>30.24</c:v>
                </c:pt>
                <c:pt idx="59796">
                  <c:v>30.24</c:v>
                </c:pt>
                <c:pt idx="59805">
                  <c:v>30.204000000000001</c:v>
                </c:pt>
                <c:pt idx="59815">
                  <c:v>30.204000000000001</c:v>
                </c:pt>
                <c:pt idx="59824">
                  <c:v>30.204000000000001</c:v>
                </c:pt>
                <c:pt idx="59834">
                  <c:v>30.204000000000001</c:v>
                </c:pt>
                <c:pt idx="59843">
                  <c:v>30.204000000000001</c:v>
                </c:pt>
                <c:pt idx="59852">
                  <c:v>30.204000000000001</c:v>
                </c:pt>
                <c:pt idx="59862">
                  <c:v>30.167999999999999</c:v>
                </c:pt>
                <c:pt idx="59871">
                  <c:v>30.167999999999999</c:v>
                </c:pt>
                <c:pt idx="59881">
                  <c:v>30.167999999999999</c:v>
                </c:pt>
                <c:pt idx="59890">
                  <c:v>30.167999999999999</c:v>
                </c:pt>
                <c:pt idx="59899">
                  <c:v>30.167999999999999</c:v>
                </c:pt>
                <c:pt idx="59909">
                  <c:v>30.167999999999999</c:v>
                </c:pt>
                <c:pt idx="59918">
                  <c:v>30.132000000000001</c:v>
                </c:pt>
                <c:pt idx="59928">
                  <c:v>30.132000000000001</c:v>
                </c:pt>
                <c:pt idx="59937">
                  <c:v>30.096</c:v>
                </c:pt>
                <c:pt idx="59946">
                  <c:v>30.132000000000001</c:v>
                </c:pt>
                <c:pt idx="59956">
                  <c:v>30.096</c:v>
                </c:pt>
                <c:pt idx="59965">
                  <c:v>30.096</c:v>
                </c:pt>
                <c:pt idx="59975">
                  <c:v>30.096</c:v>
                </c:pt>
                <c:pt idx="59984">
                  <c:v>30.06</c:v>
                </c:pt>
                <c:pt idx="59993">
                  <c:v>30.06</c:v>
                </c:pt>
                <c:pt idx="60003">
                  <c:v>30.06</c:v>
                </c:pt>
                <c:pt idx="60012">
                  <c:v>30.06</c:v>
                </c:pt>
                <c:pt idx="60023">
                  <c:v>30.06</c:v>
                </c:pt>
                <c:pt idx="60031">
                  <c:v>30.06</c:v>
                </c:pt>
                <c:pt idx="60040">
                  <c:v>30.024000000000001</c:v>
                </c:pt>
                <c:pt idx="60050">
                  <c:v>30.024000000000001</c:v>
                </c:pt>
                <c:pt idx="60059">
                  <c:v>30.024000000000001</c:v>
                </c:pt>
                <c:pt idx="60070">
                  <c:v>30.024000000000001</c:v>
                </c:pt>
                <c:pt idx="60078">
                  <c:v>30.024000000000001</c:v>
                </c:pt>
                <c:pt idx="60087">
                  <c:v>30.024000000000001</c:v>
                </c:pt>
                <c:pt idx="60097">
                  <c:v>30.024000000000001</c:v>
                </c:pt>
                <c:pt idx="60106">
                  <c:v>30.024000000000001</c:v>
                </c:pt>
                <c:pt idx="60116">
                  <c:v>30.024000000000001</c:v>
                </c:pt>
                <c:pt idx="60125">
                  <c:v>29.987999999999989</c:v>
                </c:pt>
                <c:pt idx="60134">
                  <c:v>29.987999999999989</c:v>
                </c:pt>
                <c:pt idx="60144">
                  <c:v>29.987999999999989</c:v>
                </c:pt>
                <c:pt idx="60153">
                  <c:v>29.987999999999989</c:v>
                </c:pt>
                <c:pt idx="60163">
                  <c:v>29.952000000000002</c:v>
                </c:pt>
                <c:pt idx="60172">
                  <c:v>29.987999999999989</c:v>
                </c:pt>
                <c:pt idx="60181">
                  <c:v>29.952000000000002</c:v>
                </c:pt>
                <c:pt idx="60191">
                  <c:v>29.952000000000002</c:v>
                </c:pt>
                <c:pt idx="60200">
                  <c:v>29.952000000000002</c:v>
                </c:pt>
                <c:pt idx="60210">
                  <c:v>29.952000000000002</c:v>
                </c:pt>
                <c:pt idx="60219">
                  <c:v>29.952000000000002</c:v>
                </c:pt>
                <c:pt idx="60228">
                  <c:v>29.952000000000002</c:v>
                </c:pt>
                <c:pt idx="60238">
                  <c:v>29.916</c:v>
                </c:pt>
                <c:pt idx="60247">
                  <c:v>29.916</c:v>
                </c:pt>
                <c:pt idx="60257">
                  <c:v>29.916</c:v>
                </c:pt>
                <c:pt idx="60266">
                  <c:v>29.952000000000002</c:v>
                </c:pt>
                <c:pt idx="60275">
                  <c:v>29.952000000000002</c:v>
                </c:pt>
                <c:pt idx="60285">
                  <c:v>29.952000000000002</c:v>
                </c:pt>
                <c:pt idx="60294">
                  <c:v>29.952000000000002</c:v>
                </c:pt>
                <c:pt idx="60304">
                  <c:v>29.952000000000002</c:v>
                </c:pt>
                <c:pt idx="60313">
                  <c:v>29.916</c:v>
                </c:pt>
                <c:pt idx="60322">
                  <c:v>29.952000000000002</c:v>
                </c:pt>
                <c:pt idx="60332">
                  <c:v>29.916</c:v>
                </c:pt>
                <c:pt idx="60341">
                  <c:v>29.916</c:v>
                </c:pt>
                <c:pt idx="60351">
                  <c:v>29.916</c:v>
                </c:pt>
                <c:pt idx="60360">
                  <c:v>29.916</c:v>
                </c:pt>
                <c:pt idx="60369">
                  <c:v>29.916</c:v>
                </c:pt>
                <c:pt idx="60379">
                  <c:v>29.916</c:v>
                </c:pt>
                <c:pt idx="60388">
                  <c:v>29.916</c:v>
                </c:pt>
                <c:pt idx="60398">
                  <c:v>29.916</c:v>
                </c:pt>
                <c:pt idx="60407">
                  <c:v>29.916</c:v>
                </c:pt>
                <c:pt idx="60416">
                  <c:v>29.916</c:v>
                </c:pt>
                <c:pt idx="60426">
                  <c:v>29.916</c:v>
                </c:pt>
                <c:pt idx="60435">
                  <c:v>29.88</c:v>
                </c:pt>
                <c:pt idx="60445">
                  <c:v>29.88</c:v>
                </c:pt>
                <c:pt idx="60454">
                  <c:v>29.88</c:v>
                </c:pt>
                <c:pt idx="60463">
                  <c:v>29.916</c:v>
                </c:pt>
                <c:pt idx="60473">
                  <c:v>29.88</c:v>
                </c:pt>
                <c:pt idx="60482">
                  <c:v>29.88</c:v>
                </c:pt>
                <c:pt idx="60492">
                  <c:v>29.88</c:v>
                </c:pt>
                <c:pt idx="60501">
                  <c:v>29.844000000000001</c:v>
                </c:pt>
                <c:pt idx="60510">
                  <c:v>29.88</c:v>
                </c:pt>
                <c:pt idx="60520">
                  <c:v>29.88</c:v>
                </c:pt>
                <c:pt idx="60529">
                  <c:v>29.844000000000001</c:v>
                </c:pt>
                <c:pt idx="60539">
                  <c:v>29.844000000000001</c:v>
                </c:pt>
                <c:pt idx="60548">
                  <c:v>29.844000000000001</c:v>
                </c:pt>
                <c:pt idx="60557">
                  <c:v>29.88</c:v>
                </c:pt>
                <c:pt idx="60567">
                  <c:v>29.844000000000001</c:v>
                </c:pt>
                <c:pt idx="60576">
                  <c:v>29.844000000000001</c:v>
                </c:pt>
                <c:pt idx="60586">
                  <c:v>29.808</c:v>
                </c:pt>
                <c:pt idx="60595">
                  <c:v>29.808</c:v>
                </c:pt>
                <c:pt idx="60604">
                  <c:v>29.771999999999988</c:v>
                </c:pt>
                <c:pt idx="60614">
                  <c:v>29.771999999999988</c:v>
                </c:pt>
                <c:pt idx="60623">
                  <c:v>29.771999999999988</c:v>
                </c:pt>
                <c:pt idx="60633">
                  <c:v>29.7</c:v>
                </c:pt>
                <c:pt idx="60642">
                  <c:v>29.7</c:v>
                </c:pt>
                <c:pt idx="60651">
                  <c:v>29.7</c:v>
                </c:pt>
                <c:pt idx="60661">
                  <c:v>29.7</c:v>
                </c:pt>
                <c:pt idx="60670">
                  <c:v>29.664000000000001</c:v>
                </c:pt>
                <c:pt idx="60680">
                  <c:v>29.664000000000001</c:v>
                </c:pt>
                <c:pt idx="60689">
                  <c:v>29.628</c:v>
                </c:pt>
                <c:pt idx="60698">
                  <c:v>29.591999999999999</c:v>
                </c:pt>
                <c:pt idx="60708">
                  <c:v>29.556000000000001</c:v>
                </c:pt>
                <c:pt idx="60717">
                  <c:v>29.556000000000001</c:v>
                </c:pt>
                <c:pt idx="60726">
                  <c:v>29.52</c:v>
                </c:pt>
                <c:pt idx="60736">
                  <c:v>29.484000000000002</c:v>
                </c:pt>
                <c:pt idx="60745">
                  <c:v>29.447999999999986</c:v>
                </c:pt>
                <c:pt idx="60755">
                  <c:v>29.411999999999999</c:v>
                </c:pt>
                <c:pt idx="60763">
                  <c:v>29.34</c:v>
                </c:pt>
                <c:pt idx="60773">
                  <c:v>29.376000000000001</c:v>
                </c:pt>
                <c:pt idx="60782">
                  <c:v>29.34</c:v>
                </c:pt>
                <c:pt idx="60791">
                  <c:v>29.303999999999988</c:v>
                </c:pt>
                <c:pt idx="60801">
                  <c:v>29.267999999999986</c:v>
                </c:pt>
                <c:pt idx="60810">
                  <c:v>29.303999999999988</c:v>
                </c:pt>
                <c:pt idx="60820">
                  <c:v>29.267999999999986</c:v>
                </c:pt>
                <c:pt idx="60829">
                  <c:v>29.196000000000005</c:v>
                </c:pt>
                <c:pt idx="60838">
                  <c:v>29.196000000000005</c:v>
                </c:pt>
                <c:pt idx="60848">
                  <c:v>29.16</c:v>
                </c:pt>
                <c:pt idx="60857">
                  <c:v>29.16</c:v>
                </c:pt>
                <c:pt idx="60867">
                  <c:v>29.16</c:v>
                </c:pt>
                <c:pt idx="60876">
                  <c:v>29.123999999999999</c:v>
                </c:pt>
                <c:pt idx="60885">
                  <c:v>29.123999999999999</c:v>
                </c:pt>
                <c:pt idx="60895">
                  <c:v>29.087999999999987</c:v>
                </c:pt>
                <c:pt idx="60904">
                  <c:v>29.087999999999987</c:v>
                </c:pt>
                <c:pt idx="60914">
                  <c:v>29.087999999999987</c:v>
                </c:pt>
                <c:pt idx="60923">
                  <c:v>29.052</c:v>
                </c:pt>
                <c:pt idx="60932">
                  <c:v>29.052</c:v>
                </c:pt>
                <c:pt idx="60942">
                  <c:v>29.015999999999988</c:v>
                </c:pt>
                <c:pt idx="60951">
                  <c:v>28.979999999999986</c:v>
                </c:pt>
                <c:pt idx="60961">
                  <c:v>28.979999999999986</c:v>
                </c:pt>
                <c:pt idx="60970">
                  <c:v>28.943999999999985</c:v>
                </c:pt>
                <c:pt idx="60979">
                  <c:v>28.943999999999985</c:v>
                </c:pt>
                <c:pt idx="60989">
                  <c:v>28.907999999999987</c:v>
                </c:pt>
                <c:pt idx="60998">
                  <c:v>28.907999999999987</c:v>
                </c:pt>
                <c:pt idx="61008">
                  <c:v>28.907999999999987</c:v>
                </c:pt>
                <c:pt idx="61017">
                  <c:v>28.872</c:v>
                </c:pt>
                <c:pt idx="61026">
                  <c:v>28.872</c:v>
                </c:pt>
                <c:pt idx="61036">
                  <c:v>28.872</c:v>
                </c:pt>
                <c:pt idx="61045">
                  <c:v>28.835999999999999</c:v>
                </c:pt>
                <c:pt idx="61055">
                  <c:v>28.8</c:v>
                </c:pt>
                <c:pt idx="61063">
                  <c:v>28.763999999999989</c:v>
                </c:pt>
                <c:pt idx="61073">
                  <c:v>28.763999999999989</c:v>
                </c:pt>
                <c:pt idx="61083">
                  <c:v>28.728000000000002</c:v>
                </c:pt>
                <c:pt idx="61092">
                  <c:v>28.692</c:v>
                </c:pt>
                <c:pt idx="61102">
                  <c:v>28.692</c:v>
                </c:pt>
                <c:pt idx="61111">
                  <c:v>28.655999999999999</c:v>
                </c:pt>
                <c:pt idx="61120">
                  <c:v>28.62</c:v>
                </c:pt>
                <c:pt idx="61130">
                  <c:v>28.62</c:v>
                </c:pt>
                <c:pt idx="61139">
                  <c:v>28.584</c:v>
                </c:pt>
                <c:pt idx="61149">
                  <c:v>28.547999999999988</c:v>
                </c:pt>
                <c:pt idx="61158">
                  <c:v>28.547999999999988</c:v>
                </c:pt>
                <c:pt idx="61167">
                  <c:v>28.512</c:v>
                </c:pt>
                <c:pt idx="61177">
                  <c:v>28.475999999999985</c:v>
                </c:pt>
                <c:pt idx="61186">
                  <c:v>28.475999999999985</c:v>
                </c:pt>
                <c:pt idx="61196">
                  <c:v>28.439999999999987</c:v>
                </c:pt>
                <c:pt idx="61204">
                  <c:v>28.404</c:v>
                </c:pt>
                <c:pt idx="61214">
                  <c:v>28.367999999999999</c:v>
                </c:pt>
                <c:pt idx="61224">
                  <c:v>28.367999999999999</c:v>
                </c:pt>
                <c:pt idx="61233">
                  <c:v>28.367999999999999</c:v>
                </c:pt>
                <c:pt idx="61243">
                  <c:v>28.332000000000001</c:v>
                </c:pt>
                <c:pt idx="61252">
                  <c:v>28.295999999999989</c:v>
                </c:pt>
                <c:pt idx="61261">
                  <c:v>28.295999999999989</c:v>
                </c:pt>
                <c:pt idx="61271">
                  <c:v>28.295999999999989</c:v>
                </c:pt>
                <c:pt idx="61280">
                  <c:v>28.259999999999987</c:v>
                </c:pt>
                <c:pt idx="61290">
                  <c:v>28.224</c:v>
                </c:pt>
                <c:pt idx="61299">
                  <c:v>28.224</c:v>
                </c:pt>
                <c:pt idx="61308">
                  <c:v>28.187999999999999</c:v>
                </c:pt>
                <c:pt idx="61318">
                  <c:v>28.152000000000001</c:v>
                </c:pt>
                <c:pt idx="61327">
                  <c:v>28.152000000000001</c:v>
                </c:pt>
                <c:pt idx="61337">
                  <c:v>28.152000000000001</c:v>
                </c:pt>
                <c:pt idx="61346">
                  <c:v>28.116000000000014</c:v>
                </c:pt>
                <c:pt idx="61355">
                  <c:v>28.116000000000014</c:v>
                </c:pt>
                <c:pt idx="61365">
                  <c:v>28.116000000000014</c:v>
                </c:pt>
                <c:pt idx="61374">
                  <c:v>28.08</c:v>
                </c:pt>
                <c:pt idx="61384">
                  <c:v>28.044</c:v>
                </c:pt>
                <c:pt idx="61393">
                  <c:v>28.007999999999999</c:v>
                </c:pt>
                <c:pt idx="61402">
                  <c:v>28.044</c:v>
                </c:pt>
                <c:pt idx="61412">
                  <c:v>28.007999999999999</c:v>
                </c:pt>
                <c:pt idx="61421">
                  <c:v>27.971999999999987</c:v>
                </c:pt>
                <c:pt idx="61431">
                  <c:v>27.971999999999987</c:v>
                </c:pt>
                <c:pt idx="61439">
                  <c:v>27.936</c:v>
                </c:pt>
                <c:pt idx="61449">
                  <c:v>27.936</c:v>
                </c:pt>
                <c:pt idx="61459">
                  <c:v>27.9</c:v>
                </c:pt>
                <c:pt idx="61468">
                  <c:v>27.9</c:v>
                </c:pt>
                <c:pt idx="61478">
                  <c:v>27.864000000000001</c:v>
                </c:pt>
                <c:pt idx="61486">
                  <c:v>27.827999999999999</c:v>
                </c:pt>
                <c:pt idx="61496">
                  <c:v>27.827999999999999</c:v>
                </c:pt>
                <c:pt idx="61506">
                  <c:v>27.792000000000002</c:v>
                </c:pt>
                <c:pt idx="61515">
                  <c:v>27.756</c:v>
                </c:pt>
                <c:pt idx="61525">
                  <c:v>27.72</c:v>
                </c:pt>
                <c:pt idx="61534">
                  <c:v>27.684000000000001</c:v>
                </c:pt>
                <c:pt idx="61543">
                  <c:v>27.648</c:v>
                </c:pt>
                <c:pt idx="61553">
                  <c:v>27.576000000000001</c:v>
                </c:pt>
                <c:pt idx="61562">
                  <c:v>27.54</c:v>
                </c:pt>
                <c:pt idx="61572">
                  <c:v>27.54</c:v>
                </c:pt>
                <c:pt idx="61581">
                  <c:v>27.467999999999989</c:v>
                </c:pt>
                <c:pt idx="61590">
                  <c:v>27.431999999999999</c:v>
                </c:pt>
                <c:pt idx="61600">
                  <c:v>27.396000000000001</c:v>
                </c:pt>
                <c:pt idx="61609">
                  <c:v>27.36</c:v>
                </c:pt>
                <c:pt idx="61619">
                  <c:v>27.324000000000005</c:v>
                </c:pt>
                <c:pt idx="61628">
                  <c:v>27.287999999999986</c:v>
                </c:pt>
                <c:pt idx="61637">
                  <c:v>27.287999999999986</c:v>
                </c:pt>
                <c:pt idx="61647">
                  <c:v>27.216000000000001</c:v>
                </c:pt>
                <c:pt idx="61656">
                  <c:v>27.18</c:v>
                </c:pt>
                <c:pt idx="61666">
                  <c:v>27.143999999999988</c:v>
                </c:pt>
                <c:pt idx="61674">
                  <c:v>27.108000000000001</c:v>
                </c:pt>
                <c:pt idx="61684">
                  <c:v>27.071999999999999</c:v>
                </c:pt>
                <c:pt idx="61694">
                  <c:v>27</c:v>
                </c:pt>
                <c:pt idx="61703">
                  <c:v>26.963999999999981</c:v>
                </c:pt>
                <c:pt idx="61713">
                  <c:v>26.963999999999981</c:v>
                </c:pt>
                <c:pt idx="61721">
                  <c:v>26.927999999999987</c:v>
                </c:pt>
                <c:pt idx="61731">
                  <c:v>26.891999999999999</c:v>
                </c:pt>
                <c:pt idx="61741">
                  <c:v>26.82</c:v>
                </c:pt>
                <c:pt idx="61750">
                  <c:v>26.82</c:v>
                </c:pt>
                <c:pt idx="61760">
                  <c:v>26.747999999999987</c:v>
                </c:pt>
                <c:pt idx="61769">
                  <c:v>26.712</c:v>
                </c:pt>
                <c:pt idx="61778">
                  <c:v>26.675999999999988</c:v>
                </c:pt>
                <c:pt idx="61788">
                  <c:v>26.603999999999999</c:v>
                </c:pt>
                <c:pt idx="61797">
                  <c:v>26.567999999999987</c:v>
                </c:pt>
                <c:pt idx="61807">
                  <c:v>26.495999999999981</c:v>
                </c:pt>
                <c:pt idx="61816">
                  <c:v>26.459999999999987</c:v>
                </c:pt>
                <c:pt idx="61825">
                  <c:v>26.388000000000002</c:v>
                </c:pt>
                <c:pt idx="61835">
                  <c:v>26.352</c:v>
                </c:pt>
                <c:pt idx="61844">
                  <c:v>26.279999999999987</c:v>
                </c:pt>
                <c:pt idx="61854">
                  <c:v>26.244</c:v>
                </c:pt>
                <c:pt idx="61863">
                  <c:v>26.135999999999999</c:v>
                </c:pt>
                <c:pt idx="61872">
                  <c:v>26.1</c:v>
                </c:pt>
                <c:pt idx="61882">
                  <c:v>26.064</c:v>
                </c:pt>
                <c:pt idx="61891">
                  <c:v>25.991999999999987</c:v>
                </c:pt>
                <c:pt idx="61901">
                  <c:v>25.919999999999987</c:v>
                </c:pt>
                <c:pt idx="61909">
                  <c:v>25.884</c:v>
                </c:pt>
                <c:pt idx="61919">
                  <c:v>25.847999999999999</c:v>
                </c:pt>
                <c:pt idx="61929">
                  <c:v>25.776</c:v>
                </c:pt>
                <c:pt idx="61938">
                  <c:v>25.704000000000001</c:v>
                </c:pt>
                <c:pt idx="61948">
                  <c:v>25.667999999999999</c:v>
                </c:pt>
                <c:pt idx="61956">
                  <c:v>25.596</c:v>
                </c:pt>
                <c:pt idx="61966">
                  <c:v>25.524000000000001</c:v>
                </c:pt>
                <c:pt idx="61976">
                  <c:v>25.487999999999989</c:v>
                </c:pt>
                <c:pt idx="61985">
                  <c:v>25.416</c:v>
                </c:pt>
                <c:pt idx="61995">
                  <c:v>25.344000000000001</c:v>
                </c:pt>
                <c:pt idx="62003">
                  <c:v>25.271999999999988</c:v>
                </c:pt>
                <c:pt idx="62013">
                  <c:v>25.236000000000001</c:v>
                </c:pt>
                <c:pt idx="62023">
                  <c:v>25.164000000000001</c:v>
                </c:pt>
                <c:pt idx="62032">
                  <c:v>25.02</c:v>
                </c:pt>
                <c:pt idx="62042">
                  <c:v>24.984000000000002</c:v>
                </c:pt>
                <c:pt idx="62050">
                  <c:v>24.911999999999999</c:v>
                </c:pt>
                <c:pt idx="62060">
                  <c:v>24.84</c:v>
                </c:pt>
                <c:pt idx="62070">
                  <c:v>24.767999999999986</c:v>
                </c:pt>
                <c:pt idx="62079">
                  <c:v>24.696000000000005</c:v>
                </c:pt>
                <c:pt idx="62089">
                  <c:v>24.623999999999999</c:v>
                </c:pt>
                <c:pt idx="62097">
                  <c:v>24.552</c:v>
                </c:pt>
                <c:pt idx="62107">
                  <c:v>24.479999999999986</c:v>
                </c:pt>
                <c:pt idx="62116">
                  <c:v>24.407999999999987</c:v>
                </c:pt>
                <c:pt idx="62126">
                  <c:v>24.3</c:v>
                </c:pt>
                <c:pt idx="62137">
                  <c:v>24.263999999999989</c:v>
                </c:pt>
                <c:pt idx="62144">
                  <c:v>24.155999999999999</c:v>
                </c:pt>
                <c:pt idx="62154">
                  <c:v>24.12</c:v>
                </c:pt>
                <c:pt idx="62164">
                  <c:v>24.012</c:v>
                </c:pt>
                <c:pt idx="62173">
                  <c:v>23.939999999999987</c:v>
                </c:pt>
                <c:pt idx="62183">
                  <c:v>23.867999999999999</c:v>
                </c:pt>
                <c:pt idx="62191">
                  <c:v>23.759999999999987</c:v>
                </c:pt>
                <c:pt idx="62201">
                  <c:v>23.687999999999999</c:v>
                </c:pt>
                <c:pt idx="62211">
                  <c:v>23.616000000000014</c:v>
                </c:pt>
                <c:pt idx="62220">
                  <c:v>23.507999999999999</c:v>
                </c:pt>
                <c:pt idx="62231">
                  <c:v>23.436</c:v>
                </c:pt>
                <c:pt idx="62238">
                  <c:v>23.327999999999999</c:v>
                </c:pt>
                <c:pt idx="62248">
                  <c:v>23.292000000000002</c:v>
                </c:pt>
                <c:pt idx="62258">
                  <c:v>23.184000000000001</c:v>
                </c:pt>
                <c:pt idx="62267">
                  <c:v>23.148</c:v>
                </c:pt>
                <c:pt idx="62277">
                  <c:v>23.076000000000001</c:v>
                </c:pt>
                <c:pt idx="62285">
                  <c:v>22.967999999999989</c:v>
                </c:pt>
                <c:pt idx="62295">
                  <c:v>22.896000000000001</c:v>
                </c:pt>
                <c:pt idx="62305">
                  <c:v>22.824000000000005</c:v>
                </c:pt>
                <c:pt idx="62314">
                  <c:v>22.716000000000001</c:v>
                </c:pt>
                <c:pt idx="62324">
                  <c:v>22.643999999999988</c:v>
                </c:pt>
                <c:pt idx="62332">
                  <c:v>22.571999999999999</c:v>
                </c:pt>
                <c:pt idx="62342">
                  <c:v>22.5</c:v>
                </c:pt>
                <c:pt idx="62352">
                  <c:v>22.427999999999987</c:v>
                </c:pt>
                <c:pt idx="62361">
                  <c:v>22.32</c:v>
                </c:pt>
                <c:pt idx="62371">
                  <c:v>22.247999999999987</c:v>
                </c:pt>
                <c:pt idx="62379">
                  <c:v>22.175999999999988</c:v>
                </c:pt>
                <c:pt idx="62389">
                  <c:v>22.103999999999999</c:v>
                </c:pt>
                <c:pt idx="62399">
                  <c:v>21.995999999999981</c:v>
                </c:pt>
                <c:pt idx="62408">
                  <c:v>21.923999999999989</c:v>
                </c:pt>
                <c:pt idx="62418">
                  <c:v>21.815999999999999</c:v>
                </c:pt>
                <c:pt idx="62426">
                  <c:v>21.744</c:v>
                </c:pt>
                <c:pt idx="62436">
                  <c:v>21.672000000000001</c:v>
                </c:pt>
                <c:pt idx="62446">
                  <c:v>21.6</c:v>
                </c:pt>
                <c:pt idx="62455">
                  <c:v>21.491999999999987</c:v>
                </c:pt>
                <c:pt idx="62465">
                  <c:v>21.456</c:v>
                </c:pt>
                <c:pt idx="62473">
                  <c:v>21.347999999999999</c:v>
                </c:pt>
                <c:pt idx="62483">
                  <c:v>21.276</c:v>
                </c:pt>
                <c:pt idx="62493">
                  <c:v>21.204000000000001</c:v>
                </c:pt>
                <c:pt idx="62502">
                  <c:v>21.132000000000001</c:v>
                </c:pt>
                <c:pt idx="62512">
                  <c:v>21.096</c:v>
                </c:pt>
                <c:pt idx="62520">
                  <c:v>21.024000000000001</c:v>
                </c:pt>
                <c:pt idx="62530">
                  <c:v>20.952000000000002</c:v>
                </c:pt>
                <c:pt idx="62540">
                  <c:v>20.88</c:v>
                </c:pt>
                <c:pt idx="62549">
                  <c:v>20.844000000000001</c:v>
                </c:pt>
                <c:pt idx="62559">
                  <c:v>20.771999999999988</c:v>
                </c:pt>
                <c:pt idx="62567">
                  <c:v>20.7</c:v>
                </c:pt>
                <c:pt idx="62577">
                  <c:v>20.628</c:v>
                </c:pt>
                <c:pt idx="62587">
                  <c:v>20.556000000000001</c:v>
                </c:pt>
                <c:pt idx="62596">
                  <c:v>20.52</c:v>
                </c:pt>
                <c:pt idx="62606">
                  <c:v>20.411999999999999</c:v>
                </c:pt>
                <c:pt idx="62613">
                  <c:v>20.376000000000001</c:v>
                </c:pt>
                <c:pt idx="62624">
                  <c:v>20.303999999999988</c:v>
                </c:pt>
                <c:pt idx="62634">
                  <c:v>20.267999999999986</c:v>
                </c:pt>
                <c:pt idx="62643">
                  <c:v>20.196000000000005</c:v>
                </c:pt>
                <c:pt idx="62652">
                  <c:v>20.123999999999999</c:v>
                </c:pt>
                <c:pt idx="62660">
                  <c:v>20.052</c:v>
                </c:pt>
                <c:pt idx="62671">
                  <c:v>20.015999999999988</c:v>
                </c:pt>
                <c:pt idx="62681">
                  <c:v>19.979999999999986</c:v>
                </c:pt>
                <c:pt idx="62690">
                  <c:v>19.907999999999987</c:v>
                </c:pt>
                <c:pt idx="62700">
                  <c:v>19.835999999999999</c:v>
                </c:pt>
                <c:pt idx="62707">
                  <c:v>19.8</c:v>
                </c:pt>
                <c:pt idx="62718">
                  <c:v>19.763999999999989</c:v>
                </c:pt>
                <c:pt idx="62728">
                  <c:v>19.728000000000002</c:v>
                </c:pt>
                <c:pt idx="62737">
                  <c:v>19.655999999999999</c:v>
                </c:pt>
                <c:pt idx="62747">
                  <c:v>19.62</c:v>
                </c:pt>
                <c:pt idx="62754">
                  <c:v>19.584</c:v>
                </c:pt>
                <c:pt idx="62765">
                  <c:v>19.547999999999988</c:v>
                </c:pt>
                <c:pt idx="62775">
                  <c:v>19.512</c:v>
                </c:pt>
                <c:pt idx="62784">
                  <c:v>19.475999999999985</c:v>
                </c:pt>
                <c:pt idx="62794">
                  <c:v>19.439999999999987</c:v>
                </c:pt>
                <c:pt idx="62801">
                  <c:v>19.404</c:v>
                </c:pt>
                <c:pt idx="62812">
                  <c:v>19.367999999999999</c:v>
                </c:pt>
                <c:pt idx="62821">
                  <c:v>19.332000000000001</c:v>
                </c:pt>
                <c:pt idx="62831">
                  <c:v>19.295999999999989</c:v>
                </c:pt>
                <c:pt idx="62841">
                  <c:v>19.260000000000002</c:v>
                </c:pt>
                <c:pt idx="62848">
                  <c:v>19.224</c:v>
                </c:pt>
                <c:pt idx="62859">
                  <c:v>19.187999999999999</c:v>
                </c:pt>
                <c:pt idx="62868">
                  <c:v>19.152000000000001</c:v>
                </c:pt>
                <c:pt idx="62878">
                  <c:v>19.116000000000014</c:v>
                </c:pt>
                <c:pt idx="62888">
                  <c:v>19.079999999999988</c:v>
                </c:pt>
                <c:pt idx="62895">
                  <c:v>19.044</c:v>
                </c:pt>
                <c:pt idx="62906">
                  <c:v>19.007999999999999</c:v>
                </c:pt>
                <c:pt idx="62915">
                  <c:v>18.971999999999987</c:v>
                </c:pt>
                <c:pt idx="62925">
                  <c:v>18.936</c:v>
                </c:pt>
                <c:pt idx="62935">
                  <c:v>18.899999999999999</c:v>
                </c:pt>
                <c:pt idx="62942">
                  <c:v>18.899999999999999</c:v>
                </c:pt>
                <c:pt idx="62953">
                  <c:v>18.864000000000001</c:v>
                </c:pt>
                <c:pt idx="62962">
                  <c:v>18.827999999999999</c:v>
                </c:pt>
                <c:pt idx="62972">
                  <c:v>18.792000000000002</c:v>
                </c:pt>
                <c:pt idx="62983">
                  <c:v>18.792000000000002</c:v>
                </c:pt>
                <c:pt idx="62989">
                  <c:v>18.792000000000002</c:v>
                </c:pt>
                <c:pt idx="63000">
                  <c:v>18.756</c:v>
                </c:pt>
                <c:pt idx="63010">
                  <c:v>18.72</c:v>
                </c:pt>
                <c:pt idx="63019">
                  <c:v>18.684000000000001</c:v>
                </c:pt>
                <c:pt idx="63029">
                  <c:v>18.684000000000001</c:v>
                </c:pt>
                <c:pt idx="63036">
                  <c:v>18.648</c:v>
                </c:pt>
                <c:pt idx="63047">
                  <c:v>18.648</c:v>
                </c:pt>
                <c:pt idx="63057">
                  <c:v>18.611999999999998</c:v>
                </c:pt>
                <c:pt idx="63066">
                  <c:v>18.611999999999998</c:v>
                </c:pt>
                <c:pt idx="63076">
                  <c:v>18.576000000000001</c:v>
                </c:pt>
                <c:pt idx="63083">
                  <c:v>18.54</c:v>
                </c:pt>
                <c:pt idx="63094">
                  <c:v>18.54</c:v>
                </c:pt>
                <c:pt idx="63103">
                  <c:v>18.504000000000001</c:v>
                </c:pt>
                <c:pt idx="63113">
                  <c:v>18.504000000000001</c:v>
                </c:pt>
                <c:pt idx="63123">
                  <c:v>18.467999999999989</c:v>
                </c:pt>
                <c:pt idx="63130">
                  <c:v>18.467999999999989</c:v>
                </c:pt>
                <c:pt idx="63141">
                  <c:v>18.431999999999999</c:v>
                </c:pt>
                <c:pt idx="63150">
                  <c:v>18.396000000000001</c:v>
                </c:pt>
                <c:pt idx="63160">
                  <c:v>18.396000000000001</c:v>
                </c:pt>
                <c:pt idx="63170">
                  <c:v>18.36</c:v>
                </c:pt>
                <c:pt idx="63177">
                  <c:v>18.36</c:v>
                </c:pt>
                <c:pt idx="63188">
                  <c:v>18.324000000000005</c:v>
                </c:pt>
                <c:pt idx="63198">
                  <c:v>18.324000000000005</c:v>
                </c:pt>
                <c:pt idx="63207">
                  <c:v>18.287999999999986</c:v>
                </c:pt>
                <c:pt idx="63217">
                  <c:v>18.251999999999999</c:v>
                </c:pt>
                <c:pt idx="63224">
                  <c:v>18.251999999999999</c:v>
                </c:pt>
                <c:pt idx="63235">
                  <c:v>18.216000000000001</c:v>
                </c:pt>
                <c:pt idx="63244">
                  <c:v>18.216000000000001</c:v>
                </c:pt>
                <c:pt idx="63254">
                  <c:v>18.18</c:v>
                </c:pt>
                <c:pt idx="63264">
                  <c:v>18.143999999999988</c:v>
                </c:pt>
                <c:pt idx="63271">
                  <c:v>18.108000000000001</c:v>
                </c:pt>
                <c:pt idx="63282">
                  <c:v>18.108000000000001</c:v>
                </c:pt>
                <c:pt idx="63291">
                  <c:v>18.071999999999999</c:v>
                </c:pt>
                <c:pt idx="63301">
                  <c:v>18.036000000000001</c:v>
                </c:pt>
                <c:pt idx="63311">
                  <c:v>18</c:v>
                </c:pt>
                <c:pt idx="63318">
                  <c:v>18</c:v>
                </c:pt>
                <c:pt idx="63329">
                  <c:v>17.963999999999981</c:v>
                </c:pt>
                <c:pt idx="63338">
                  <c:v>17.927999999999987</c:v>
                </c:pt>
                <c:pt idx="63347">
                  <c:v>17.891999999999999</c:v>
                </c:pt>
                <c:pt idx="63357">
                  <c:v>17.891999999999999</c:v>
                </c:pt>
                <c:pt idx="63364">
                  <c:v>17.856000000000005</c:v>
                </c:pt>
                <c:pt idx="63375">
                  <c:v>17.856000000000005</c:v>
                </c:pt>
                <c:pt idx="63384">
                  <c:v>17.82</c:v>
                </c:pt>
                <c:pt idx="63394">
                  <c:v>17.783999999999981</c:v>
                </c:pt>
                <c:pt idx="63404">
                  <c:v>17.747999999999987</c:v>
                </c:pt>
                <c:pt idx="63411">
                  <c:v>17.747999999999987</c:v>
                </c:pt>
                <c:pt idx="63422">
                  <c:v>17.747999999999987</c:v>
                </c:pt>
                <c:pt idx="63431">
                  <c:v>17.675999999999988</c:v>
                </c:pt>
                <c:pt idx="63441">
                  <c:v>17.64</c:v>
                </c:pt>
                <c:pt idx="63451">
                  <c:v>17.64</c:v>
                </c:pt>
                <c:pt idx="63458">
                  <c:v>17.603999999999999</c:v>
                </c:pt>
                <c:pt idx="63469">
                  <c:v>17.567999999999987</c:v>
                </c:pt>
                <c:pt idx="63478">
                  <c:v>17.532</c:v>
                </c:pt>
                <c:pt idx="63488">
                  <c:v>17.532</c:v>
                </c:pt>
                <c:pt idx="63498">
                  <c:v>17.495999999999981</c:v>
                </c:pt>
                <c:pt idx="63505">
                  <c:v>17.495999999999981</c:v>
                </c:pt>
                <c:pt idx="63516">
                  <c:v>17.495999999999981</c:v>
                </c:pt>
                <c:pt idx="63525">
                  <c:v>17.495999999999981</c:v>
                </c:pt>
                <c:pt idx="63535">
                  <c:v>17.459999999999987</c:v>
                </c:pt>
                <c:pt idx="63545">
                  <c:v>17.495999999999981</c:v>
                </c:pt>
                <c:pt idx="63553">
                  <c:v>17.495999999999981</c:v>
                </c:pt>
                <c:pt idx="63563">
                  <c:v>17.459999999999987</c:v>
                </c:pt>
                <c:pt idx="63572">
                  <c:v>17.459999999999987</c:v>
                </c:pt>
                <c:pt idx="63582">
                  <c:v>17.495999999999981</c:v>
                </c:pt>
                <c:pt idx="63593">
                  <c:v>17.495999999999981</c:v>
                </c:pt>
                <c:pt idx="63600">
                  <c:v>17.495999999999981</c:v>
                </c:pt>
                <c:pt idx="63610">
                  <c:v>17.532</c:v>
                </c:pt>
                <c:pt idx="63619">
                  <c:v>17.532</c:v>
                </c:pt>
                <c:pt idx="63629">
                  <c:v>17.532</c:v>
                </c:pt>
                <c:pt idx="63639">
                  <c:v>17.532</c:v>
                </c:pt>
                <c:pt idx="63647">
                  <c:v>17.532</c:v>
                </c:pt>
                <c:pt idx="63657">
                  <c:v>17.532</c:v>
                </c:pt>
                <c:pt idx="63666">
                  <c:v>17.567999999999987</c:v>
                </c:pt>
                <c:pt idx="63676">
                  <c:v>17.532</c:v>
                </c:pt>
                <c:pt idx="63686">
                  <c:v>17.532</c:v>
                </c:pt>
                <c:pt idx="63695">
                  <c:v>17.532</c:v>
                </c:pt>
                <c:pt idx="63704">
                  <c:v>17.532</c:v>
                </c:pt>
                <c:pt idx="63713">
                  <c:v>17.532</c:v>
                </c:pt>
                <c:pt idx="63723">
                  <c:v>17.495999999999981</c:v>
                </c:pt>
                <c:pt idx="63733">
                  <c:v>17.495999999999981</c:v>
                </c:pt>
                <c:pt idx="63742">
                  <c:v>17.532</c:v>
                </c:pt>
                <c:pt idx="63751">
                  <c:v>17.532</c:v>
                </c:pt>
                <c:pt idx="63760">
                  <c:v>17.567999999999987</c:v>
                </c:pt>
                <c:pt idx="63770">
                  <c:v>17.567999999999987</c:v>
                </c:pt>
                <c:pt idx="63780">
                  <c:v>17.567999999999987</c:v>
                </c:pt>
                <c:pt idx="63788">
                  <c:v>17.567999999999987</c:v>
                </c:pt>
                <c:pt idx="63798">
                  <c:v>17.567999999999987</c:v>
                </c:pt>
                <c:pt idx="63807">
                  <c:v>17.567999999999987</c:v>
                </c:pt>
                <c:pt idx="63817">
                  <c:v>17.603999999999999</c:v>
                </c:pt>
                <c:pt idx="63827">
                  <c:v>17.603999999999999</c:v>
                </c:pt>
                <c:pt idx="63836">
                  <c:v>17.603999999999999</c:v>
                </c:pt>
                <c:pt idx="63845">
                  <c:v>17.603999999999999</c:v>
                </c:pt>
                <c:pt idx="63855">
                  <c:v>17.603999999999999</c:v>
                </c:pt>
                <c:pt idx="63864">
                  <c:v>17.603999999999999</c:v>
                </c:pt>
                <c:pt idx="63874">
                  <c:v>17.567999999999987</c:v>
                </c:pt>
                <c:pt idx="63883">
                  <c:v>17.567999999999987</c:v>
                </c:pt>
                <c:pt idx="63892">
                  <c:v>17.567999999999987</c:v>
                </c:pt>
                <c:pt idx="63901">
                  <c:v>17.567999999999987</c:v>
                </c:pt>
                <c:pt idx="63911">
                  <c:v>17.532</c:v>
                </c:pt>
                <c:pt idx="63921">
                  <c:v>17.567999999999987</c:v>
                </c:pt>
                <c:pt idx="63930">
                  <c:v>17.567999999999987</c:v>
                </c:pt>
                <c:pt idx="63939">
                  <c:v>17.567999999999987</c:v>
                </c:pt>
                <c:pt idx="63948">
                  <c:v>17.567999999999987</c:v>
                </c:pt>
                <c:pt idx="63958">
                  <c:v>17.603999999999999</c:v>
                </c:pt>
                <c:pt idx="63968">
                  <c:v>17.603999999999999</c:v>
                </c:pt>
                <c:pt idx="63977">
                  <c:v>17.64</c:v>
                </c:pt>
                <c:pt idx="63986">
                  <c:v>17.64</c:v>
                </c:pt>
                <c:pt idx="63995">
                  <c:v>17.675999999999988</c:v>
                </c:pt>
                <c:pt idx="64005">
                  <c:v>17.675999999999988</c:v>
                </c:pt>
                <c:pt idx="64015">
                  <c:v>17.712</c:v>
                </c:pt>
                <c:pt idx="64023">
                  <c:v>17.712</c:v>
                </c:pt>
                <c:pt idx="64033">
                  <c:v>17.712</c:v>
                </c:pt>
                <c:pt idx="64042">
                  <c:v>17.747999999999987</c:v>
                </c:pt>
                <c:pt idx="64052">
                  <c:v>17.747999999999987</c:v>
                </c:pt>
                <c:pt idx="64062">
                  <c:v>17.747999999999987</c:v>
                </c:pt>
                <c:pt idx="64071">
                  <c:v>17.783999999999981</c:v>
                </c:pt>
                <c:pt idx="64080">
                  <c:v>17.783999999999981</c:v>
                </c:pt>
                <c:pt idx="64089">
                  <c:v>17.783999999999981</c:v>
                </c:pt>
                <c:pt idx="64099">
                  <c:v>17.783999999999981</c:v>
                </c:pt>
                <c:pt idx="64109">
                  <c:v>17.783999999999981</c:v>
                </c:pt>
                <c:pt idx="64118">
                  <c:v>17.783999999999981</c:v>
                </c:pt>
                <c:pt idx="64127">
                  <c:v>17.82</c:v>
                </c:pt>
                <c:pt idx="64136">
                  <c:v>17.82</c:v>
                </c:pt>
                <c:pt idx="64146">
                  <c:v>17.82</c:v>
                </c:pt>
                <c:pt idx="64156">
                  <c:v>17.82</c:v>
                </c:pt>
                <c:pt idx="64164">
                  <c:v>17.82</c:v>
                </c:pt>
                <c:pt idx="64174">
                  <c:v>17.82</c:v>
                </c:pt>
                <c:pt idx="64183">
                  <c:v>17.82</c:v>
                </c:pt>
                <c:pt idx="64193">
                  <c:v>17.82</c:v>
                </c:pt>
                <c:pt idx="64203">
                  <c:v>17.82</c:v>
                </c:pt>
                <c:pt idx="64212">
                  <c:v>17.82</c:v>
                </c:pt>
                <c:pt idx="64221">
                  <c:v>17.82</c:v>
                </c:pt>
                <c:pt idx="64230">
                  <c:v>17.82</c:v>
                </c:pt>
                <c:pt idx="64240">
                  <c:v>17.82</c:v>
                </c:pt>
                <c:pt idx="64250">
                  <c:v>17.783999999999981</c:v>
                </c:pt>
                <c:pt idx="64258">
                  <c:v>17.783999999999981</c:v>
                </c:pt>
                <c:pt idx="64268">
                  <c:v>17.82</c:v>
                </c:pt>
                <c:pt idx="64277">
                  <c:v>17.82</c:v>
                </c:pt>
                <c:pt idx="64287">
                  <c:v>17.82</c:v>
                </c:pt>
                <c:pt idx="64297">
                  <c:v>17.82</c:v>
                </c:pt>
                <c:pt idx="64306">
                  <c:v>17.82</c:v>
                </c:pt>
                <c:pt idx="64315">
                  <c:v>17.82</c:v>
                </c:pt>
                <c:pt idx="64324">
                  <c:v>17.82</c:v>
                </c:pt>
                <c:pt idx="64334">
                  <c:v>17.82</c:v>
                </c:pt>
                <c:pt idx="64344">
                  <c:v>17.82</c:v>
                </c:pt>
                <c:pt idx="64352">
                  <c:v>17.82</c:v>
                </c:pt>
                <c:pt idx="64362">
                  <c:v>17.82</c:v>
                </c:pt>
                <c:pt idx="64371">
                  <c:v>17.82</c:v>
                </c:pt>
                <c:pt idx="64381">
                  <c:v>17.82</c:v>
                </c:pt>
                <c:pt idx="64391">
                  <c:v>17.82</c:v>
                </c:pt>
                <c:pt idx="64400">
                  <c:v>17.783999999999981</c:v>
                </c:pt>
                <c:pt idx="64409">
                  <c:v>17.783999999999981</c:v>
                </c:pt>
                <c:pt idx="64418">
                  <c:v>17.783999999999981</c:v>
                </c:pt>
                <c:pt idx="64428">
                  <c:v>17.747999999999987</c:v>
                </c:pt>
                <c:pt idx="64438">
                  <c:v>17.747999999999987</c:v>
                </c:pt>
                <c:pt idx="64446">
                  <c:v>17.747999999999987</c:v>
                </c:pt>
                <c:pt idx="64456">
                  <c:v>17.747999999999987</c:v>
                </c:pt>
                <c:pt idx="64465">
                  <c:v>17.712</c:v>
                </c:pt>
                <c:pt idx="64475">
                  <c:v>17.712</c:v>
                </c:pt>
                <c:pt idx="64485">
                  <c:v>17.712</c:v>
                </c:pt>
                <c:pt idx="64493">
                  <c:v>17.675999999999988</c:v>
                </c:pt>
                <c:pt idx="64503">
                  <c:v>17.675999999999988</c:v>
                </c:pt>
                <c:pt idx="64512">
                  <c:v>17.675999999999988</c:v>
                </c:pt>
                <c:pt idx="64522">
                  <c:v>17.64</c:v>
                </c:pt>
                <c:pt idx="64532">
                  <c:v>17.64</c:v>
                </c:pt>
                <c:pt idx="64540">
                  <c:v>17.64</c:v>
                </c:pt>
                <c:pt idx="64550">
                  <c:v>17.603999999999999</c:v>
                </c:pt>
                <c:pt idx="64559">
                  <c:v>17.603999999999999</c:v>
                </c:pt>
                <c:pt idx="64569">
                  <c:v>17.603999999999999</c:v>
                </c:pt>
                <c:pt idx="64579">
                  <c:v>17.567999999999987</c:v>
                </c:pt>
                <c:pt idx="64587">
                  <c:v>17.567999999999987</c:v>
                </c:pt>
                <c:pt idx="64597">
                  <c:v>17.567999999999987</c:v>
                </c:pt>
                <c:pt idx="64606">
                  <c:v>17.567999999999987</c:v>
                </c:pt>
                <c:pt idx="64616">
                  <c:v>17.567999999999987</c:v>
                </c:pt>
                <c:pt idx="64626">
                  <c:v>17.532</c:v>
                </c:pt>
                <c:pt idx="64634">
                  <c:v>17.532</c:v>
                </c:pt>
                <c:pt idx="64644">
                  <c:v>17.532</c:v>
                </c:pt>
                <c:pt idx="64653">
                  <c:v>17.495999999999981</c:v>
                </c:pt>
                <c:pt idx="64663">
                  <c:v>17.495999999999981</c:v>
                </c:pt>
                <c:pt idx="64673">
                  <c:v>17.495999999999981</c:v>
                </c:pt>
                <c:pt idx="64681">
                  <c:v>17.495999999999981</c:v>
                </c:pt>
                <c:pt idx="64691">
                  <c:v>17.459999999999987</c:v>
                </c:pt>
                <c:pt idx="64700">
                  <c:v>17.459999999999987</c:v>
                </c:pt>
                <c:pt idx="64710">
                  <c:v>17.423999999999989</c:v>
                </c:pt>
                <c:pt idx="64720">
                  <c:v>17.423999999999989</c:v>
                </c:pt>
                <c:pt idx="64728">
                  <c:v>17.388000000000002</c:v>
                </c:pt>
                <c:pt idx="64738">
                  <c:v>17.388000000000002</c:v>
                </c:pt>
                <c:pt idx="64747">
                  <c:v>17.388000000000002</c:v>
                </c:pt>
                <c:pt idx="64757">
                  <c:v>17.352</c:v>
                </c:pt>
                <c:pt idx="64767">
                  <c:v>17.352</c:v>
                </c:pt>
                <c:pt idx="64775">
                  <c:v>17.352</c:v>
                </c:pt>
                <c:pt idx="64785">
                  <c:v>17.315999999999999</c:v>
                </c:pt>
                <c:pt idx="64794">
                  <c:v>17.315999999999999</c:v>
                </c:pt>
                <c:pt idx="64804">
                  <c:v>17.315999999999999</c:v>
                </c:pt>
                <c:pt idx="64814">
                  <c:v>17.279999999999987</c:v>
                </c:pt>
                <c:pt idx="64822">
                  <c:v>17.279999999999987</c:v>
                </c:pt>
                <c:pt idx="64832">
                  <c:v>17.279999999999987</c:v>
                </c:pt>
                <c:pt idx="64841">
                  <c:v>17.279999999999987</c:v>
                </c:pt>
                <c:pt idx="64851">
                  <c:v>17.244</c:v>
                </c:pt>
                <c:pt idx="64861">
                  <c:v>17.244</c:v>
                </c:pt>
                <c:pt idx="64869">
                  <c:v>17.244</c:v>
                </c:pt>
                <c:pt idx="64879">
                  <c:v>17.244</c:v>
                </c:pt>
                <c:pt idx="64888">
                  <c:v>17.207999999999988</c:v>
                </c:pt>
                <c:pt idx="64898">
                  <c:v>17.207999999999988</c:v>
                </c:pt>
                <c:pt idx="64908">
                  <c:v>17.207999999999988</c:v>
                </c:pt>
                <c:pt idx="64916">
                  <c:v>17.172000000000001</c:v>
                </c:pt>
                <c:pt idx="64926">
                  <c:v>17.172000000000001</c:v>
                </c:pt>
                <c:pt idx="64935">
                  <c:v>17.172000000000001</c:v>
                </c:pt>
                <c:pt idx="64945">
                  <c:v>17.135999999999999</c:v>
                </c:pt>
                <c:pt idx="64955">
                  <c:v>17.135999999999999</c:v>
                </c:pt>
                <c:pt idx="64963">
                  <c:v>17.135999999999999</c:v>
                </c:pt>
                <c:pt idx="64973">
                  <c:v>17.100000000000001</c:v>
                </c:pt>
                <c:pt idx="64982">
                  <c:v>17.100000000000001</c:v>
                </c:pt>
                <c:pt idx="64992">
                  <c:v>17.100000000000001</c:v>
                </c:pt>
                <c:pt idx="65003">
                  <c:v>17.064</c:v>
                </c:pt>
                <c:pt idx="65010">
                  <c:v>17.064</c:v>
                </c:pt>
                <c:pt idx="65020">
                  <c:v>17.064</c:v>
                </c:pt>
                <c:pt idx="65029">
                  <c:v>17.027999999999999</c:v>
                </c:pt>
                <c:pt idx="65039">
                  <c:v>17.027999999999999</c:v>
                </c:pt>
                <c:pt idx="65049">
                  <c:v>17.027999999999999</c:v>
                </c:pt>
                <c:pt idx="65057">
                  <c:v>17.027999999999999</c:v>
                </c:pt>
                <c:pt idx="65067">
                  <c:v>17.027999999999999</c:v>
                </c:pt>
                <c:pt idx="65075">
                  <c:v>16.991999999999987</c:v>
                </c:pt>
                <c:pt idx="65085">
                  <c:v>17.027999999999999</c:v>
                </c:pt>
                <c:pt idx="65096">
                  <c:v>16.991999999999987</c:v>
                </c:pt>
                <c:pt idx="65103">
                  <c:v>16.991999999999987</c:v>
                </c:pt>
                <c:pt idx="65113">
                  <c:v>16.991999999999987</c:v>
                </c:pt>
                <c:pt idx="65122">
                  <c:v>16.991999999999987</c:v>
                </c:pt>
                <c:pt idx="65132">
                  <c:v>16.991999999999987</c:v>
                </c:pt>
                <c:pt idx="65143">
                  <c:v>16.991999999999987</c:v>
                </c:pt>
                <c:pt idx="65150">
                  <c:v>16.956</c:v>
                </c:pt>
                <c:pt idx="65160">
                  <c:v>16.956</c:v>
                </c:pt>
                <c:pt idx="65169">
                  <c:v>16.956</c:v>
                </c:pt>
                <c:pt idx="65179">
                  <c:v>16.956</c:v>
                </c:pt>
                <c:pt idx="65189">
                  <c:v>16.956</c:v>
                </c:pt>
                <c:pt idx="65197">
                  <c:v>16.920000000000002</c:v>
                </c:pt>
                <c:pt idx="65207">
                  <c:v>16.920000000000002</c:v>
                </c:pt>
                <c:pt idx="65216">
                  <c:v>16.920000000000002</c:v>
                </c:pt>
                <c:pt idx="65226">
                  <c:v>16.920000000000002</c:v>
                </c:pt>
                <c:pt idx="65236">
                  <c:v>16.920000000000002</c:v>
                </c:pt>
                <c:pt idx="65243">
                  <c:v>16.884</c:v>
                </c:pt>
                <c:pt idx="65254">
                  <c:v>16.884</c:v>
                </c:pt>
                <c:pt idx="65263">
                  <c:v>16.884</c:v>
                </c:pt>
                <c:pt idx="65273">
                  <c:v>16.884</c:v>
                </c:pt>
                <c:pt idx="65284">
                  <c:v>16.847999999999999</c:v>
                </c:pt>
                <c:pt idx="65291">
                  <c:v>16.847999999999999</c:v>
                </c:pt>
                <c:pt idx="65301">
                  <c:v>16.847999999999999</c:v>
                </c:pt>
                <c:pt idx="65310">
                  <c:v>16.847999999999999</c:v>
                </c:pt>
                <c:pt idx="65320">
                  <c:v>16.847999999999999</c:v>
                </c:pt>
                <c:pt idx="65330">
                  <c:v>16.847999999999999</c:v>
                </c:pt>
                <c:pt idx="65338">
                  <c:v>16.812000000000001</c:v>
                </c:pt>
                <c:pt idx="65348">
                  <c:v>16.812000000000001</c:v>
                </c:pt>
                <c:pt idx="65357">
                  <c:v>16.812000000000001</c:v>
                </c:pt>
                <c:pt idx="65367">
                  <c:v>16.812000000000001</c:v>
                </c:pt>
                <c:pt idx="65377">
                  <c:v>16.812000000000001</c:v>
                </c:pt>
                <c:pt idx="65385">
                  <c:v>16.812000000000001</c:v>
                </c:pt>
                <c:pt idx="65395">
                  <c:v>16.812000000000001</c:v>
                </c:pt>
                <c:pt idx="65404">
                  <c:v>16.776</c:v>
                </c:pt>
                <c:pt idx="65414">
                  <c:v>16.776</c:v>
                </c:pt>
                <c:pt idx="65424">
                  <c:v>16.776</c:v>
                </c:pt>
                <c:pt idx="65432">
                  <c:v>16.776</c:v>
                </c:pt>
                <c:pt idx="65442">
                  <c:v>16.776</c:v>
                </c:pt>
                <c:pt idx="65451">
                  <c:v>16.739999999999988</c:v>
                </c:pt>
                <c:pt idx="65461">
                  <c:v>16.739999999999988</c:v>
                </c:pt>
                <c:pt idx="65471">
                  <c:v>16.739999999999988</c:v>
                </c:pt>
                <c:pt idx="65479">
                  <c:v>16.739999999999988</c:v>
                </c:pt>
                <c:pt idx="65489">
                  <c:v>16.739999999999988</c:v>
                </c:pt>
                <c:pt idx="65498">
                  <c:v>16.739999999999988</c:v>
                </c:pt>
                <c:pt idx="65508">
                  <c:v>16.739999999999988</c:v>
                </c:pt>
                <c:pt idx="65518">
                  <c:v>16.739999999999988</c:v>
                </c:pt>
                <c:pt idx="65526">
                  <c:v>16.739999999999988</c:v>
                </c:pt>
                <c:pt idx="65536">
                  <c:v>16.739999999999988</c:v>
                </c:pt>
                <c:pt idx="65545">
                  <c:v>16.739999999999988</c:v>
                </c:pt>
                <c:pt idx="65555">
                  <c:v>16.739999999999988</c:v>
                </c:pt>
                <c:pt idx="65565">
                  <c:v>16.776</c:v>
                </c:pt>
                <c:pt idx="65573">
                  <c:v>16.776</c:v>
                </c:pt>
                <c:pt idx="65583">
                  <c:v>16.776</c:v>
                </c:pt>
                <c:pt idx="65592">
                  <c:v>16.776</c:v>
                </c:pt>
                <c:pt idx="65602">
                  <c:v>16.776</c:v>
                </c:pt>
                <c:pt idx="65611">
                  <c:v>16.776</c:v>
                </c:pt>
                <c:pt idx="65620">
                  <c:v>16.776</c:v>
                </c:pt>
                <c:pt idx="65630">
                  <c:v>16.776</c:v>
                </c:pt>
                <c:pt idx="65639">
                  <c:v>16.776</c:v>
                </c:pt>
                <c:pt idx="65649">
                  <c:v>16.776</c:v>
                </c:pt>
                <c:pt idx="65660">
                  <c:v>16.776</c:v>
                </c:pt>
                <c:pt idx="65667">
                  <c:v>16.776</c:v>
                </c:pt>
                <c:pt idx="65677">
                  <c:v>16.776</c:v>
                </c:pt>
                <c:pt idx="65686">
                  <c:v>16.776</c:v>
                </c:pt>
                <c:pt idx="65696">
                  <c:v>16.812000000000001</c:v>
                </c:pt>
                <c:pt idx="65705">
                  <c:v>16.847999999999999</c:v>
                </c:pt>
                <c:pt idx="65714">
                  <c:v>16.884</c:v>
                </c:pt>
                <c:pt idx="65724">
                  <c:v>16.920000000000002</c:v>
                </c:pt>
                <c:pt idx="65733">
                  <c:v>16.956</c:v>
                </c:pt>
                <c:pt idx="65743">
                  <c:v>16.991999999999987</c:v>
                </c:pt>
                <c:pt idx="65754">
                  <c:v>17.027999999999999</c:v>
                </c:pt>
                <c:pt idx="65761">
                  <c:v>17.064</c:v>
                </c:pt>
                <c:pt idx="65771">
                  <c:v>17.100000000000001</c:v>
                </c:pt>
                <c:pt idx="65780">
                  <c:v>17.100000000000001</c:v>
                </c:pt>
                <c:pt idx="65790">
                  <c:v>17.135999999999999</c:v>
                </c:pt>
                <c:pt idx="65801">
                  <c:v>17.172000000000001</c:v>
                </c:pt>
                <c:pt idx="65807">
                  <c:v>17.172000000000001</c:v>
                </c:pt>
                <c:pt idx="65818">
                  <c:v>17.207999999999988</c:v>
                </c:pt>
                <c:pt idx="65827">
                  <c:v>17.207999999999988</c:v>
                </c:pt>
                <c:pt idx="65837">
                  <c:v>17.244</c:v>
                </c:pt>
                <c:pt idx="65848">
                  <c:v>17.244</c:v>
                </c:pt>
                <c:pt idx="65855">
                  <c:v>17.279999999999987</c:v>
                </c:pt>
                <c:pt idx="65865">
                  <c:v>17.315999999999999</c:v>
                </c:pt>
                <c:pt idx="65874">
                  <c:v>17.315999999999999</c:v>
                </c:pt>
                <c:pt idx="65884">
                  <c:v>17.352</c:v>
                </c:pt>
                <c:pt idx="65893">
                  <c:v>17.352</c:v>
                </c:pt>
                <c:pt idx="65902">
                  <c:v>17.388000000000002</c:v>
                </c:pt>
                <c:pt idx="65912">
                  <c:v>17.423999999999989</c:v>
                </c:pt>
                <c:pt idx="65921">
                  <c:v>17.459999999999987</c:v>
                </c:pt>
                <c:pt idx="65931">
                  <c:v>17.495999999999981</c:v>
                </c:pt>
                <c:pt idx="65940">
                  <c:v>17.532</c:v>
                </c:pt>
                <c:pt idx="65948">
                  <c:v>17.567999999999987</c:v>
                </c:pt>
                <c:pt idx="65959">
                  <c:v>17.603999999999999</c:v>
                </c:pt>
                <c:pt idx="65968">
                  <c:v>17.64</c:v>
                </c:pt>
                <c:pt idx="65978">
                  <c:v>17.675999999999988</c:v>
                </c:pt>
                <c:pt idx="65988">
                  <c:v>17.712</c:v>
                </c:pt>
                <c:pt idx="65995">
                  <c:v>17.747999999999987</c:v>
                </c:pt>
                <c:pt idx="66006">
                  <c:v>17.783999999999981</c:v>
                </c:pt>
                <c:pt idx="66015">
                  <c:v>17.82</c:v>
                </c:pt>
                <c:pt idx="66025">
                  <c:v>17.856000000000005</c:v>
                </c:pt>
                <c:pt idx="66035">
                  <c:v>17.856000000000005</c:v>
                </c:pt>
                <c:pt idx="66042">
                  <c:v>17.891999999999999</c:v>
                </c:pt>
                <c:pt idx="66053">
                  <c:v>17.927999999999987</c:v>
                </c:pt>
                <c:pt idx="66062">
                  <c:v>17.963999999999981</c:v>
                </c:pt>
                <c:pt idx="66072">
                  <c:v>18</c:v>
                </c:pt>
                <c:pt idx="66082">
                  <c:v>18.036000000000001</c:v>
                </c:pt>
                <c:pt idx="66090">
                  <c:v>18.071999999999999</c:v>
                </c:pt>
                <c:pt idx="66100">
                  <c:v>18.108000000000001</c:v>
                </c:pt>
                <c:pt idx="66109">
                  <c:v>18.143999999999988</c:v>
                </c:pt>
                <c:pt idx="66119">
                  <c:v>18.18</c:v>
                </c:pt>
                <c:pt idx="66128">
                  <c:v>18.216000000000001</c:v>
                </c:pt>
                <c:pt idx="66137">
                  <c:v>18.251999999999999</c:v>
                </c:pt>
                <c:pt idx="66147">
                  <c:v>18.287999999999986</c:v>
                </c:pt>
                <c:pt idx="66156">
                  <c:v>18.36</c:v>
                </c:pt>
                <c:pt idx="66166">
                  <c:v>18.396000000000001</c:v>
                </c:pt>
                <c:pt idx="66176">
                  <c:v>18.431999999999999</c:v>
                </c:pt>
                <c:pt idx="66184">
                  <c:v>18.467999999999989</c:v>
                </c:pt>
                <c:pt idx="66194">
                  <c:v>18.504000000000001</c:v>
                </c:pt>
                <c:pt idx="66203">
                  <c:v>18.54</c:v>
                </c:pt>
                <c:pt idx="66213">
                  <c:v>18.611999999999998</c:v>
                </c:pt>
                <c:pt idx="66222">
                  <c:v>18.648</c:v>
                </c:pt>
                <c:pt idx="66230">
                  <c:v>18.684000000000001</c:v>
                </c:pt>
                <c:pt idx="66241">
                  <c:v>18.72</c:v>
                </c:pt>
                <c:pt idx="66250">
                  <c:v>18.792000000000002</c:v>
                </c:pt>
                <c:pt idx="66260">
                  <c:v>18.827999999999999</c:v>
                </c:pt>
                <c:pt idx="66269">
                  <c:v>18.864000000000001</c:v>
                </c:pt>
                <c:pt idx="66278">
                  <c:v>18.899999999999999</c:v>
                </c:pt>
                <c:pt idx="66288">
                  <c:v>18.971999999999987</c:v>
                </c:pt>
                <c:pt idx="66297">
                  <c:v>19.007999999999999</c:v>
                </c:pt>
                <c:pt idx="66307">
                  <c:v>19.079999999999988</c:v>
                </c:pt>
                <c:pt idx="66316">
                  <c:v>19.079999999999988</c:v>
                </c:pt>
                <c:pt idx="66324">
                  <c:v>19.152000000000001</c:v>
                </c:pt>
                <c:pt idx="66335">
                  <c:v>19.187999999999999</c:v>
                </c:pt>
                <c:pt idx="66344">
                  <c:v>19.224</c:v>
                </c:pt>
                <c:pt idx="66354">
                  <c:v>19.260000000000002</c:v>
                </c:pt>
                <c:pt idx="66363">
                  <c:v>19.332000000000001</c:v>
                </c:pt>
                <c:pt idx="66372">
                  <c:v>19.367999999999999</c:v>
                </c:pt>
                <c:pt idx="66382">
                  <c:v>19.404</c:v>
                </c:pt>
                <c:pt idx="66391">
                  <c:v>19.439999999999987</c:v>
                </c:pt>
                <c:pt idx="66401">
                  <c:v>19.475999999999985</c:v>
                </c:pt>
                <c:pt idx="66410">
                  <c:v>19.547999999999988</c:v>
                </c:pt>
                <c:pt idx="66419">
                  <c:v>19.547999999999988</c:v>
                </c:pt>
                <c:pt idx="66429">
                  <c:v>19.62</c:v>
                </c:pt>
                <c:pt idx="66438">
                  <c:v>19.655999999999999</c:v>
                </c:pt>
                <c:pt idx="66448">
                  <c:v>19.692</c:v>
                </c:pt>
                <c:pt idx="66457">
                  <c:v>19.728000000000002</c:v>
                </c:pt>
                <c:pt idx="66467">
                  <c:v>19.763999999999989</c:v>
                </c:pt>
                <c:pt idx="66476">
                  <c:v>19.835999999999999</c:v>
                </c:pt>
                <c:pt idx="66485">
                  <c:v>19.872</c:v>
                </c:pt>
                <c:pt idx="66495">
                  <c:v>19.907999999999987</c:v>
                </c:pt>
                <c:pt idx="66504">
                  <c:v>19.943999999999985</c:v>
                </c:pt>
                <c:pt idx="66512">
                  <c:v>19.979999999999986</c:v>
                </c:pt>
                <c:pt idx="66523">
                  <c:v>20.015999999999988</c:v>
                </c:pt>
                <c:pt idx="66532">
                  <c:v>20.052</c:v>
                </c:pt>
                <c:pt idx="66542">
                  <c:v>20.087999999999987</c:v>
                </c:pt>
                <c:pt idx="66552">
                  <c:v>20.123999999999999</c:v>
                </c:pt>
                <c:pt idx="66560">
                  <c:v>20.196000000000005</c:v>
                </c:pt>
                <c:pt idx="66570">
                  <c:v>20.231999999999999</c:v>
                </c:pt>
                <c:pt idx="66579">
                  <c:v>20.267999999999986</c:v>
                </c:pt>
                <c:pt idx="66589">
                  <c:v>20.303999999999988</c:v>
                </c:pt>
                <c:pt idx="66599">
                  <c:v>20.34</c:v>
                </c:pt>
                <c:pt idx="66606">
                  <c:v>20.376000000000001</c:v>
                </c:pt>
                <c:pt idx="66617">
                  <c:v>20.447999999999986</c:v>
                </c:pt>
                <c:pt idx="66626">
                  <c:v>20.484000000000002</c:v>
                </c:pt>
                <c:pt idx="66636">
                  <c:v>20.52</c:v>
                </c:pt>
                <c:pt idx="66645">
                  <c:v>20.556000000000001</c:v>
                </c:pt>
                <c:pt idx="66655">
                  <c:v>20.628</c:v>
                </c:pt>
                <c:pt idx="66664">
                  <c:v>20.664000000000001</c:v>
                </c:pt>
                <c:pt idx="66673">
                  <c:v>20.7</c:v>
                </c:pt>
                <c:pt idx="66683">
                  <c:v>20.736000000000001</c:v>
                </c:pt>
                <c:pt idx="66692">
                  <c:v>20.771999999999988</c:v>
                </c:pt>
                <c:pt idx="66701">
                  <c:v>20.808</c:v>
                </c:pt>
                <c:pt idx="66711">
                  <c:v>20.844000000000001</c:v>
                </c:pt>
                <c:pt idx="66720">
                  <c:v>20.88</c:v>
                </c:pt>
                <c:pt idx="66730">
                  <c:v>20.916</c:v>
                </c:pt>
                <c:pt idx="66739">
                  <c:v>20.952000000000002</c:v>
                </c:pt>
                <c:pt idx="66748">
                  <c:v>20.987999999999989</c:v>
                </c:pt>
                <c:pt idx="66758">
                  <c:v>21.024000000000001</c:v>
                </c:pt>
                <c:pt idx="66767">
                  <c:v>21.024000000000001</c:v>
                </c:pt>
                <c:pt idx="66777">
                  <c:v>21.06</c:v>
                </c:pt>
                <c:pt idx="66786">
                  <c:v>21.096</c:v>
                </c:pt>
                <c:pt idx="66794">
                  <c:v>21.132000000000001</c:v>
                </c:pt>
                <c:pt idx="66805">
                  <c:v>21.167999999999999</c:v>
                </c:pt>
                <c:pt idx="66814">
                  <c:v>21.204000000000001</c:v>
                </c:pt>
                <c:pt idx="66824">
                  <c:v>21.24</c:v>
                </c:pt>
                <c:pt idx="66833">
                  <c:v>21.276</c:v>
                </c:pt>
                <c:pt idx="66842">
                  <c:v>21.312000000000001</c:v>
                </c:pt>
                <c:pt idx="66852">
                  <c:v>21.347999999999999</c:v>
                </c:pt>
                <c:pt idx="66861">
                  <c:v>21.384</c:v>
                </c:pt>
                <c:pt idx="66871">
                  <c:v>21.419999999999987</c:v>
                </c:pt>
                <c:pt idx="66880">
                  <c:v>21.456</c:v>
                </c:pt>
                <c:pt idx="66888">
                  <c:v>21.491999999999987</c:v>
                </c:pt>
                <c:pt idx="66899">
                  <c:v>21.527999999999999</c:v>
                </c:pt>
                <c:pt idx="66908">
                  <c:v>21.527999999999999</c:v>
                </c:pt>
                <c:pt idx="66918">
                  <c:v>21.564</c:v>
                </c:pt>
                <c:pt idx="66927">
                  <c:v>21.635999999999999</c:v>
                </c:pt>
                <c:pt idx="66936">
                  <c:v>21.635999999999999</c:v>
                </c:pt>
                <c:pt idx="66946">
                  <c:v>21.707999999999988</c:v>
                </c:pt>
                <c:pt idx="66955">
                  <c:v>21.707999999999988</c:v>
                </c:pt>
                <c:pt idx="66965">
                  <c:v>21.744</c:v>
                </c:pt>
                <c:pt idx="66974">
                  <c:v>21.779999999999987</c:v>
                </c:pt>
                <c:pt idx="66983">
                  <c:v>21.815999999999999</c:v>
                </c:pt>
                <c:pt idx="66993">
                  <c:v>21.852</c:v>
                </c:pt>
                <c:pt idx="67002">
                  <c:v>21.852</c:v>
                </c:pt>
                <c:pt idx="67012">
                  <c:v>21.923999999999989</c:v>
                </c:pt>
                <c:pt idx="67022">
                  <c:v>21.959999999999987</c:v>
                </c:pt>
                <c:pt idx="67030">
                  <c:v>21.995999999999981</c:v>
                </c:pt>
                <c:pt idx="67040">
                  <c:v>22.032</c:v>
                </c:pt>
                <c:pt idx="67049">
                  <c:v>22.067999999999987</c:v>
                </c:pt>
                <c:pt idx="67059">
                  <c:v>22.103999999999999</c:v>
                </c:pt>
                <c:pt idx="67068">
                  <c:v>22.14</c:v>
                </c:pt>
                <c:pt idx="67077">
                  <c:v>22.14</c:v>
                </c:pt>
                <c:pt idx="67087">
                  <c:v>22.175999999999988</c:v>
                </c:pt>
                <c:pt idx="67096">
                  <c:v>22.212</c:v>
                </c:pt>
                <c:pt idx="67106">
                  <c:v>22.247999999999987</c:v>
                </c:pt>
                <c:pt idx="67115">
                  <c:v>22.283999999999981</c:v>
                </c:pt>
                <c:pt idx="67124">
                  <c:v>22.32</c:v>
                </c:pt>
                <c:pt idx="67134">
                  <c:v>22.356000000000005</c:v>
                </c:pt>
                <c:pt idx="67143">
                  <c:v>22.391999999999999</c:v>
                </c:pt>
                <c:pt idx="67153">
                  <c:v>22.391999999999999</c:v>
                </c:pt>
                <c:pt idx="67162">
                  <c:v>22.427999999999987</c:v>
                </c:pt>
                <c:pt idx="67171">
                  <c:v>22.463999999999981</c:v>
                </c:pt>
                <c:pt idx="67181">
                  <c:v>22.5</c:v>
                </c:pt>
                <c:pt idx="67190">
                  <c:v>22.536000000000001</c:v>
                </c:pt>
                <c:pt idx="67200">
                  <c:v>22.608000000000001</c:v>
                </c:pt>
                <c:pt idx="67209">
                  <c:v>22.643999999999988</c:v>
                </c:pt>
                <c:pt idx="67218">
                  <c:v>22.68</c:v>
                </c:pt>
                <c:pt idx="67228">
                  <c:v>22.716000000000001</c:v>
                </c:pt>
                <c:pt idx="67237">
                  <c:v>22.716000000000001</c:v>
                </c:pt>
                <c:pt idx="67247">
                  <c:v>22.787999999999986</c:v>
                </c:pt>
                <c:pt idx="67256">
                  <c:v>22.824000000000005</c:v>
                </c:pt>
                <c:pt idx="67265">
                  <c:v>22.86</c:v>
                </c:pt>
                <c:pt idx="67275">
                  <c:v>22.896000000000001</c:v>
                </c:pt>
                <c:pt idx="67284">
                  <c:v>22.931999999999999</c:v>
                </c:pt>
                <c:pt idx="67294">
                  <c:v>22.967999999999989</c:v>
                </c:pt>
                <c:pt idx="67303">
                  <c:v>23.004000000000001</c:v>
                </c:pt>
                <c:pt idx="67312">
                  <c:v>23.04</c:v>
                </c:pt>
                <c:pt idx="67322">
                  <c:v>23.076000000000001</c:v>
                </c:pt>
                <c:pt idx="67331">
                  <c:v>23.111999999999998</c:v>
                </c:pt>
                <c:pt idx="67341">
                  <c:v>23.148</c:v>
                </c:pt>
                <c:pt idx="67350">
                  <c:v>23.184000000000001</c:v>
                </c:pt>
                <c:pt idx="67358">
                  <c:v>23.22</c:v>
                </c:pt>
                <c:pt idx="67369">
                  <c:v>23.292000000000002</c:v>
                </c:pt>
                <c:pt idx="67378">
                  <c:v>23.292000000000002</c:v>
                </c:pt>
                <c:pt idx="67388">
                  <c:v>23.327999999999999</c:v>
                </c:pt>
                <c:pt idx="67397">
                  <c:v>23.4</c:v>
                </c:pt>
                <c:pt idx="67405">
                  <c:v>23.436</c:v>
                </c:pt>
                <c:pt idx="67416">
                  <c:v>23.471999999999987</c:v>
                </c:pt>
                <c:pt idx="67425">
                  <c:v>23.507999999999999</c:v>
                </c:pt>
                <c:pt idx="67435">
                  <c:v>23.544</c:v>
                </c:pt>
                <c:pt idx="67444">
                  <c:v>23.58</c:v>
                </c:pt>
                <c:pt idx="67453">
                  <c:v>23.652000000000001</c:v>
                </c:pt>
                <c:pt idx="67463">
                  <c:v>23.687999999999999</c:v>
                </c:pt>
                <c:pt idx="67472">
                  <c:v>23.687999999999999</c:v>
                </c:pt>
                <c:pt idx="67482">
                  <c:v>23.759999999999987</c:v>
                </c:pt>
                <c:pt idx="67491">
                  <c:v>23.795999999999989</c:v>
                </c:pt>
                <c:pt idx="67500">
                  <c:v>23.832000000000001</c:v>
                </c:pt>
                <c:pt idx="67510">
                  <c:v>23.867999999999999</c:v>
                </c:pt>
                <c:pt idx="67519">
                  <c:v>23.904</c:v>
                </c:pt>
                <c:pt idx="67529">
                  <c:v>23.904</c:v>
                </c:pt>
                <c:pt idx="67538">
                  <c:v>23.975999999999985</c:v>
                </c:pt>
                <c:pt idx="67546">
                  <c:v>24.012</c:v>
                </c:pt>
                <c:pt idx="67557">
                  <c:v>24.047999999999988</c:v>
                </c:pt>
                <c:pt idx="67566">
                  <c:v>24.047999999999988</c:v>
                </c:pt>
                <c:pt idx="67576">
                  <c:v>24.084</c:v>
                </c:pt>
                <c:pt idx="67583">
                  <c:v>24.155999999999999</c:v>
                </c:pt>
                <c:pt idx="67593">
                  <c:v>24.155999999999999</c:v>
                </c:pt>
                <c:pt idx="67604">
                  <c:v>24.228000000000002</c:v>
                </c:pt>
                <c:pt idx="67612">
                  <c:v>24.228000000000002</c:v>
                </c:pt>
                <c:pt idx="67622">
                  <c:v>24.263999999999989</c:v>
                </c:pt>
                <c:pt idx="67629">
                  <c:v>24.3</c:v>
                </c:pt>
                <c:pt idx="67639">
                  <c:v>24.335999999999999</c:v>
                </c:pt>
                <c:pt idx="67650">
                  <c:v>24.372</c:v>
                </c:pt>
                <c:pt idx="67659">
                  <c:v>24.407999999999987</c:v>
                </c:pt>
                <c:pt idx="67669">
                  <c:v>24.443999999999985</c:v>
                </c:pt>
                <c:pt idx="67676">
                  <c:v>24.479999999999986</c:v>
                </c:pt>
                <c:pt idx="67686">
                  <c:v>24.515999999999988</c:v>
                </c:pt>
                <c:pt idx="67697">
                  <c:v>24.587999999999987</c:v>
                </c:pt>
                <c:pt idx="67706">
                  <c:v>24.587999999999987</c:v>
                </c:pt>
                <c:pt idx="67716">
                  <c:v>24.623999999999999</c:v>
                </c:pt>
                <c:pt idx="67723">
                  <c:v>24.66</c:v>
                </c:pt>
                <c:pt idx="67733">
                  <c:v>24.696000000000005</c:v>
                </c:pt>
                <c:pt idx="67744">
                  <c:v>24.731999999999999</c:v>
                </c:pt>
                <c:pt idx="67753">
                  <c:v>24.767999999999986</c:v>
                </c:pt>
                <c:pt idx="67763">
                  <c:v>24.84</c:v>
                </c:pt>
                <c:pt idx="67770">
                  <c:v>24.876000000000001</c:v>
                </c:pt>
                <c:pt idx="67780">
                  <c:v>24.876000000000001</c:v>
                </c:pt>
                <c:pt idx="67791">
                  <c:v>24.911999999999999</c:v>
                </c:pt>
                <c:pt idx="67800">
                  <c:v>24.947999999999986</c:v>
                </c:pt>
                <c:pt idx="67810">
                  <c:v>24.984000000000002</c:v>
                </c:pt>
                <c:pt idx="67817">
                  <c:v>25.02</c:v>
                </c:pt>
                <c:pt idx="67827">
                  <c:v>25.02</c:v>
                </c:pt>
                <c:pt idx="67838">
                  <c:v>25.056000000000001</c:v>
                </c:pt>
                <c:pt idx="67847">
                  <c:v>25.091999999999999</c:v>
                </c:pt>
                <c:pt idx="67857">
                  <c:v>25.128</c:v>
                </c:pt>
                <c:pt idx="67864">
                  <c:v>25.164000000000001</c:v>
                </c:pt>
                <c:pt idx="67874">
                  <c:v>25.2</c:v>
                </c:pt>
                <c:pt idx="67885">
                  <c:v>25.236000000000001</c:v>
                </c:pt>
                <c:pt idx="67894">
                  <c:v>25.271999999999988</c:v>
                </c:pt>
                <c:pt idx="67904">
                  <c:v>25.308</c:v>
                </c:pt>
                <c:pt idx="67912">
                  <c:v>25.344000000000001</c:v>
                </c:pt>
                <c:pt idx="67921">
                  <c:v>25.344000000000001</c:v>
                </c:pt>
                <c:pt idx="67931">
                  <c:v>25.38</c:v>
                </c:pt>
                <c:pt idx="67941">
                  <c:v>25.416</c:v>
                </c:pt>
                <c:pt idx="67951">
                  <c:v>25.452000000000002</c:v>
                </c:pt>
                <c:pt idx="67960">
                  <c:v>25.452000000000002</c:v>
                </c:pt>
                <c:pt idx="67968">
                  <c:v>25.487999999999989</c:v>
                </c:pt>
                <c:pt idx="67979">
                  <c:v>25.487999999999989</c:v>
                </c:pt>
                <c:pt idx="67988">
                  <c:v>25.487999999999989</c:v>
                </c:pt>
                <c:pt idx="67998">
                  <c:v>25.487999999999989</c:v>
                </c:pt>
                <c:pt idx="68007">
                  <c:v>25.524000000000001</c:v>
                </c:pt>
                <c:pt idx="68015">
                  <c:v>25.56</c:v>
                </c:pt>
                <c:pt idx="68026">
                  <c:v>25.56</c:v>
                </c:pt>
                <c:pt idx="68035">
                  <c:v>25.596</c:v>
                </c:pt>
                <c:pt idx="68045">
                  <c:v>25.632000000000001</c:v>
                </c:pt>
                <c:pt idx="68054">
                  <c:v>25.667999999999999</c:v>
                </c:pt>
                <c:pt idx="68062">
                  <c:v>25.704000000000001</c:v>
                </c:pt>
                <c:pt idx="68073">
                  <c:v>25.704000000000001</c:v>
                </c:pt>
                <c:pt idx="68082">
                  <c:v>25.74</c:v>
                </c:pt>
                <c:pt idx="68092">
                  <c:v>25.776</c:v>
                </c:pt>
                <c:pt idx="68101">
                  <c:v>25.812000000000001</c:v>
                </c:pt>
                <c:pt idx="68109">
                  <c:v>25.847999999999999</c:v>
                </c:pt>
                <c:pt idx="68120">
                  <c:v>25.884</c:v>
                </c:pt>
                <c:pt idx="68129">
                  <c:v>25.919999999999987</c:v>
                </c:pt>
                <c:pt idx="68139">
                  <c:v>25.956</c:v>
                </c:pt>
                <c:pt idx="68148">
                  <c:v>25.991999999999987</c:v>
                </c:pt>
                <c:pt idx="68156">
                  <c:v>26.027999999999999</c:v>
                </c:pt>
                <c:pt idx="68167">
                  <c:v>26.064</c:v>
                </c:pt>
                <c:pt idx="68176">
                  <c:v>26.064</c:v>
                </c:pt>
                <c:pt idx="68186">
                  <c:v>26.1</c:v>
                </c:pt>
                <c:pt idx="68195">
                  <c:v>26.135999999999999</c:v>
                </c:pt>
                <c:pt idx="68203">
                  <c:v>26.172000000000001</c:v>
                </c:pt>
                <c:pt idx="68214">
                  <c:v>26.207999999999988</c:v>
                </c:pt>
                <c:pt idx="68223">
                  <c:v>26.244</c:v>
                </c:pt>
                <c:pt idx="68233">
                  <c:v>26.279999999999987</c:v>
                </c:pt>
                <c:pt idx="68242">
                  <c:v>26.315999999999999</c:v>
                </c:pt>
                <c:pt idx="68250">
                  <c:v>26.352</c:v>
                </c:pt>
                <c:pt idx="68261">
                  <c:v>26.388000000000002</c:v>
                </c:pt>
                <c:pt idx="68270">
                  <c:v>26.423999999999989</c:v>
                </c:pt>
                <c:pt idx="68280">
                  <c:v>26.495999999999981</c:v>
                </c:pt>
                <c:pt idx="68289">
                  <c:v>26.532</c:v>
                </c:pt>
                <c:pt idx="68297">
                  <c:v>26.567999999999987</c:v>
                </c:pt>
                <c:pt idx="68308">
                  <c:v>26.603999999999999</c:v>
                </c:pt>
                <c:pt idx="68317">
                  <c:v>26.675999999999988</c:v>
                </c:pt>
                <c:pt idx="68327">
                  <c:v>26.712</c:v>
                </c:pt>
                <c:pt idx="68336">
                  <c:v>26.747999999999987</c:v>
                </c:pt>
                <c:pt idx="68344">
                  <c:v>26.783999999999981</c:v>
                </c:pt>
                <c:pt idx="68355">
                  <c:v>26.82</c:v>
                </c:pt>
                <c:pt idx="68364">
                  <c:v>26.891999999999999</c:v>
                </c:pt>
                <c:pt idx="68374">
                  <c:v>26.927999999999987</c:v>
                </c:pt>
                <c:pt idx="68383">
                  <c:v>26.963999999999981</c:v>
                </c:pt>
                <c:pt idx="68391">
                  <c:v>27</c:v>
                </c:pt>
                <c:pt idx="68402">
                  <c:v>27.071999999999999</c:v>
                </c:pt>
                <c:pt idx="68411">
                  <c:v>27.108000000000001</c:v>
                </c:pt>
                <c:pt idx="68421">
                  <c:v>27.18</c:v>
                </c:pt>
                <c:pt idx="68430">
                  <c:v>27.216000000000001</c:v>
                </c:pt>
                <c:pt idx="68438">
                  <c:v>27.251999999999999</c:v>
                </c:pt>
                <c:pt idx="68449">
                  <c:v>27.287999999999986</c:v>
                </c:pt>
                <c:pt idx="68458">
                  <c:v>27.36</c:v>
                </c:pt>
                <c:pt idx="68468">
                  <c:v>27.396000000000001</c:v>
                </c:pt>
                <c:pt idx="68477">
                  <c:v>27.431999999999999</c:v>
                </c:pt>
                <c:pt idx="68485">
                  <c:v>27.467999999999989</c:v>
                </c:pt>
                <c:pt idx="68496">
                  <c:v>27.54</c:v>
                </c:pt>
                <c:pt idx="68505">
                  <c:v>27.611999999999998</c:v>
                </c:pt>
                <c:pt idx="68515">
                  <c:v>27.648</c:v>
                </c:pt>
                <c:pt idx="68524">
                  <c:v>27.684000000000001</c:v>
                </c:pt>
                <c:pt idx="68532">
                  <c:v>27.72</c:v>
                </c:pt>
                <c:pt idx="68543">
                  <c:v>27.792000000000002</c:v>
                </c:pt>
                <c:pt idx="68552">
                  <c:v>27.827999999999999</c:v>
                </c:pt>
                <c:pt idx="68562">
                  <c:v>27.864000000000001</c:v>
                </c:pt>
                <c:pt idx="68571">
                  <c:v>27.9</c:v>
                </c:pt>
                <c:pt idx="68579">
                  <c:v>27.971999999999987</c:v>
                </c:pt>
                <c:pt idx="68590">
                  <c:v>28.007999999999999</c:v>
                </c:pt>
                <c:pt idx="68599">
                  <c:v>28.044</c:v>
                </c:pt>
                <c:pt idx="68609">
                  <c:v>28.08</c:v>
                </c:pt>
                <c:pt idx="68618">
                  <c:v>28.152000000000001</c:v>
                </c:pt>
                <c:pt idx="68626">
                  <c:v>28.187999999999999</c:v>
                </c:pt>
                <c:pt idx="68637">
                  <c:v>28.224</c:v>
                </c:pt>
                <c:pt idx="68646">
                  <c:v>28.259999999999987</c:v>
                </c:pt>
                <c:pt idx="68656">
                  <c:v>28.332000000000001</c:v>
                </c:pt>
                <c:pt idx="68665">
                  <c:v>28.367999999999999</c:v>
                </c:pt>
                <c:pt idx="68673">
                  <c:v>28.404</c:v>
                </c:pt>
                <c:pt idx="68684">
                  <c:v>28.439999999999987</c:v>
                </c:pt>
                <c:pt idx="68693">
                  <c:v>28.512</c:v>
                </c:pt>
                <c:pt idx="68703">
                  <c:v>28.547999999999988</c:v>
                </c:pt>
                <c:pt idx="68712">
                  <c:v>28.584</c:v>
                </c:pt>
                <c:pt idx="68720">
                  <c:v>28.655999999999999</c:v>
                </c:pt>
                <c:pt idx="68731">
                  <c:v>28.692</c:v>
                </c:pt>
                <c:pt idx="68740">
                  <c:v>28.728000000000002</c:v>
                </c:pt>
                <c:pt idx="68750">
                  <c:v>28.763999999999989</c:v>
                </c:pt>
                <c:pt idx="68759">
                  <c:v>28.8</c:v>
                </c:pt>
                <c:pt idx="68767">
                  <c:v>28.835999999999999</c:v>
                </c:pt>
                <c:pt idx="68778">
                  <c:v>28.907999999999987</c:v>
                </c:pt>
                <c:pt idx="68787">
                  <c:v>28.943999999999985</c:v>
                </c:pt>
                <c:pt idx="68797">
                  <c:v>28.979999999999986</c:v>
                </c:pt>
                <c:pt idx="68806">
                  <c:v>29.015999999999988</c:v>
                </c:pt>
                <c:pt idx="68814">
                  <c:v>29.052</c:v>
                </c:pt>
                <c:pt idx="68824">
                  <c:v>29.087999999999987</c:v>
                </c:pt>
                <c:pt idx="68834">
                  <c:v>29.16</c:v>
                </c:pt>
                <c:pt idx="68844">
                  <c:v>29.196000000000005</c:v>
                </c:pt>
                <c:pt idx="68853">
                  <c:v>29.231999999999999</c:v>
                </c:pt>
                <c:pt idx="68861">
                  <c:v>29.267999999999986</c:v>
                </c:pt>
                <c:pt idx="68872">
                  <c:v>29.303999999999988</c:v>
                </c:pt>
                <c:pt idx="68881">
                  <c:v>29.34</c:v>
                </c:pt>
                <c:pt idx="68891">
                  <c:v>29.376000000000001</c:v>
                </c:pt>
                <c:pt idx="68900">
                  <c:v>29.447999999999986</c:v>
                </c:pt>
                <c:pt idx="68908">
                  <c:v>29.447999999999986</c:v>
                </c:pt>
                <c:pt idx="68919">
                  <c:v>29.52</c:v>
                </c:pt>
                <c:pt idx="68928">
                  <c:v>29.52</c:v>
                </c:pt>
                <c:pt idx="68938">
                  <c:v>29.591999999999999</c:v>
                </c:pt>
                <c:pt idx="68947">
                  <c:v>29.628</c:v>
                </c:pt>
                <c:pt idx="68955">
                  <c:v>29.664000000000001</c:v>
                </c:pt>
                <c:pt idx="68966">
                  <c:v>29.7</c:v>
                </c:pt>
                <c:pt idx="68975">
                  <c:v>29.7</c:v>
                </c:pt>
                <c:pt idx="68985">
                  <c:v>29.771999999999988</c:v>
                </c:pt>
                <c:pt idx="68994">
                  <c:v>29.771999999999988</c:v>
                </c:pt>
                <c:pt idx="69002">
                  <c:v>29.808</c:v>
                </c:pt>
                <c:pt idx="69012">
                  <c:v>29.88</c:v>
                </c:pt>
                <c:pt idx="69022">
                  <c:v>29.88</c:v>
                </c:pt>
                <c:pt idx="69032">
                  <c:v>29.952000000000002</c:v>
                </c:pt>
                <c:pt idx="69041">
                  <c:v>29.952000000000002</c:v>
                </c:pt>
                <c:pt idx="69049">
                  <c:v>29.987999999999989</c:v>
                </c:pt>
                <c:pt idx="69060">
                  <c:v>30.06</c:v>
                </c:pt>
                <c:pt idx="69069">
                  <c:v>30.096</c:v>
                </c:pt>
                <c:pt idx="69079">
                  <c:v>30.132000000000001</c:v>
                </c:pt>
                <c:pt idx="69088">
                  <c:v>30.167999999999999</c:v>
                </c:pt>
                <c:pt idx="69096">
                  <c:v>30.204000000000001</c:v>
                </c:pt>
                <c:pt idx="69107">
                  <c:v>30.24</c:v>
                </c:pt>
                <c:pt idx="69116">
                  <c:v>30.312000000000001</c:v>
                </c:pt>
                <c:pt idx="69126">
                  <c:v>30.312000000000001</c:v>
                </c:pt>
                <c:pt idx="69135">
                  <c:v>30.347999999999999</c:v>
                </c:pt>
                <c:pt idx="69143">
                  <c:v>30.384</c:v>
                </c:pt>
                <c:pt idx="69154">
                  <c:v>30.419999999999987</c:v>
                </c:pt>
                <c:pt idx="69163">
                  <c:v>30.456</c:v>
                </c:pt>
                <c:pt idx="69173">
                  <c:v>30.491999999999987</c:v>
                </c:pt>
                <c:pt idx="69182">
                  <c:v>30.527999999999999</c:v>
                </c:pt>
                <c:pt idx="69190">
                  <c:v>30.564</c:v>
                </c:pt>
                <c:pt idx="69201">
                  <c:v>30.6</c:v>
                </c:pt>
                <c:pt idx="69210">
                  <c:v>30.6</c:v>
                </c:pt>
                <c:pt idx="69220">
                  <c:v>30.635999999999999</c:v>
                </c:pt>
                <c:pt idx="69229">
                  <c:v>30.672000000000001</c:v>
                </c:pt>
                <c:pt idx="69237">
                  <c:v>30.707999999999988</c:v>
                </c:pt>
                <c:pt idx="69248">
                  <c:v>30.744</c:v>
                </c:pt>
                <c:pt idx="69257">
                  <c:v>30.779999999999987</c:v>
                </c:pt>
                <c:pt idx="69267">
                  <c:v>30.815999999999999</c:v>
                </c:pt>
                <c:pt idx="69276">
                  <c:v>30.852</c:v>
                </c:pt>
                <c:pt idx="69284">
                  <c:v>30.852</c:v>
                </c:pt>
                <c:pt idx="69294">
                  <c:v>30.888000000000002</c:v>
                </c:pt>
                <c:pt idx="69304">
                  <c:v>30.923999999999989</c:v>
                </c:pt>
                <c:pt idx="69314">
                  <c:v>30.959999999999987</c:v>
                </c:pt>
                <c:pt idx="69324">
                  <c:v>30.995999999999981</c:v>
                </c:pt>
                <c:pt idx="69331">
                  <c:v>30.995999999999981</c:v>
                </c:pt>
                <c:pt idx="69341">
                  <c:v>31.032</c:v>
                </c:pt>
                <c:pt idx="69351">
                  <c:v>31.067999999999987</c:v>
                </c:pt>
                <c:pt idx="69360">
                  <c:v>31.067999999999987</c:v>
                </c:pt>
                <c:pt idx="69369">
                  <c:v>31.14</c:v>
                </c:pt>
                <c:pt idx="69378">
                  <c:v>31.14</c:v>
                </c:pt>
                <c:pt idx="69389">
                  <c:v>31.175999999999988</c:v>
                </c:pt>
                <c:pt idx="69397">
                  <c:v>31.212</c:v>
                </c:pt>
                <c:pt idx="69407">
                  <c:v>31.212</c:v>
                </c:pt>
                <c:pt idx="69416">
                  <c:v>31.247999999999987</c:v>
                </c:pt>
                <c:pt idx="69426">
                  <c:v>31.247999999999987</c:v>
                </c:pt>
                <c:pt idx="69436">
                  <c:v>31.32</c:v>
                </c:pt>
                <c:pt idx="69444">
                  <c:v>31.32</c:v>
                </c:pt>
                <c:pt idx="69454">
                  <c:v>31.356000000000005</c:v>
                </c:pt>
                <c:pt idx="69464">
                  <c:v>31.356000000000005</c:v>
                </c:pt>
                <c:pt idx="69471">
                  <c:v>31.391999999999999</c:v>
                </c:pt>
                <c:pt idx="69482">
                  <c:v>31.391999999999999</c:v>
                </c:pt>
                <c:pt idx="69491">
                  <c:v>31.427999999999987</c:v>
                </c:pt>
                <c:pt idx="69501">
                  <c:v>31.391999999999999</c:v>
                </c:pt>
                <c:pt idx="69511">
                  <c:v>31.427999999999987</c:v>
                </c:pt>
                <c:pt idx="69518">
                  <c:v>31.427999999999987</c:v>
                </c:pt>
                <c:pt idx="69529">
                  <c:v>31.427999999999987</c:v>
                </c:pt>
                <c:pt idx="69538">
                  <c:v>31.427999999999987</c:v>
                </c:pt>
                <c:pt idx="69548">
                  <c:v>31.463999999999981</c:v>
                </c:pt>
                <c:pt idx="69557">
                  <c:v>31.463999999999981</c:v>
                </c:pt>
                <c:pt idx="69565">
                  <c:v>31.463999999999981</c:v>
                </c:pt>
                <c:pt idx="69576">
                  <c:v>31.463999999999981</c:v>
                </c:pt>
                <c:pt idx="69585">
                  <c:v>31.463999999999981</c:v>
                </c:pt>
                <c:pt idx="69595">
                  <c:v>31.5</c:v>
                </c:pt>
                <c:pt idx="69604">
                  <c:v>31.5</c:v>
                </c:pt>
                <c:pt idx="69612">
                  <c:v>31.536000000000001</c:v>
                </c:pt>
                <c:pt idx="69623">
                  <c:v>31.536000000000001</c:v>
                </c:pt>
                <c:pt idx="69632">
                  <c:v>31.571999999999999</c:v>
                </c:pt>
                <c:pt idx="69642">
                  <c:v>31.571999999999999</c:v>
                </c:pt>
                <c:pt idx="69651">
                  <c:v>31.571999999999999</c:v>
                </c:pt>
                <c:pt idx="69659">
                  <c:v>31.608000000000001</c:v>
                </c:pt>
                <c:pt idx="69670">
                  <c:v>31.608000000000001</c:v>
                </c:pt>
                <c:pt idx="69679">
                  <c:v>31.608000000000001</c:v>
                </c:pt>
                <c:pt idx="69689">
                  <c:v>31.643999999999988</c:v>
                </c:pt>
                <c:pt idx="69698">
                  <c:v>31.643999999999988</c:v>
                </c:pt>
                <c:pt idx="69706">
                  <c:v>31.643999999999988</c:v>
                </c:pt>
                <c:pt idx="69717">
                  <c:v>31.68</c:v>
                </c:pt>
                <c:pt idx="69726">
                  <c:v>31.68</c:v>
                </c:pt>
                <c:pt idx="69736">
                  <c:v>31.68</c:v>
                </c:pt>
                <c:pt idx="69745">
                  <c:v>31.716000000000001</c:v>
                </c:pt>
                <c:pt idx="69753">
                  <c:v>31.68</c:v>
                </c:pt>
                <c:pt idx="69764">
                  <c:v>31.68</c:v>
                </c:pt>
                <c:pt idx="69773">
                  <c:v>31.716000000000001</c:v>
                </c:pt>
                <c:pt idx="69783">
                  <c:v>31.716000000000001</c:v>
                </c:pt>
                <c:pt idx="69792">
                  <c:v>31.716000000000001</c:v>
                </c:pt>
                <c:pt idx="69800">
                  <c:v>31.716000000000001</c:v>
                </c:pt>
                <c:pt idx="69810">
                  <c:v>31.716000000000001</c:v>
                </c:pt>
                <c:pt idx="69820">
                  <c:v>31.716000000000001</c:v>
                </c:pt>
                <c:pt idx="69830">
                  <c:v>31.716000000000001</c:v>
                </c:pt>
                <c:pt idx="69839">
                  <c:v>31.716000000000001</c:v>
                </c:pt>
                <c:pt idx="69847">
                  <c:v>31.716000000000001</c:v>
                </c:pt>
                <c:pt idx="69858">
                  <c:v>31.716000000000001</c:v>
                </c:pt>
                <c:pt idx="69867">
                  <c:v>31.716000000000001</c:v>
                </c:pt>
                <c:pt idx="69877">
                  <c:v>31.716000000000001</c:v>
                </c:pt>
                <c:pt idx="69886">
                  <c:v>31.68</c:v>
                </c:pt>
                <c:pt idx="69894">
                  <c:v>31.68</c:v>
                </c:pt>
                <c:pt idx="69904">
                  <c:v>31.68</c:v>
                </c:pt>
                <c:pt idx="69914">
                  <c:v>31.643999999999988</c:v>
                </c:pt>
                <c:pt idx="69924">
                  <c:v>31.643999999999988</c:v>
                </c:pt>
                <c:pt idx="69933">
                  <c:v>31.643999999999988</c:v>
                </c:pt>
                <c:pt idx="69941">
                  <c:v>31.608000000000001</c:v>
                </c:pt>
                <c:pt idx="69952">
                  <c:v>31.608000000000001</c:v>
                </c:pt>
                <c:pt idx="69961">
                  <c:v>31.571999999999999</c:v>
                </c:pt>
                <c:pt idx="69971">
                  <c:v>31.571999999999999</c:v>
                </c:pt>
                <c:pt idx="69980">
                  <c:v>31.536000000000001</c:v>
                </c:pt>
                <c:pt idx="69988">
                  <c:v>31.536000000000001</c:v>
                </c:pt>
                <c:pt idx="69999">
                  <c:v>31.536000000000001</c:v>
                </c:pt>
                <c:pt idx="70008">
                  <c:v>31.5</c:v>
                </c:pt>
                <c:pt idx="70018">
                  <c:v>31.5</c:v>
                </c:pt>
                <c:pt idx="70027">
                  <c:v>31.463999999999981</c:v>
                </c:pt>
                <c:pt idx="70035">
                  <c:v>31.463999999999981</c:v>
                </c:pt>
                <c:pt idx="70046">
                  <c:v>31.463999999999981</c:v>
                </c:pt>
                <c:pt idx="70055">
                  <c:v>31.427999999999987</c:v>
                </c:pt>
                <c:pt idx="70065">
                  <c:v>31.427999999999987</c:v>
                </c:pt>
                <c:pt idx="70074">
                  <c:v>31.427999999999987</c:v>
                </c:pt>
                <c:pt idx="70082">
                  <c:v>31.391999999999999</c:v>
                </c:pt>
                <c:pt idx="70092">
                  <c:v>31.391999999999999</c:v>
                </c:pt>
                <c:pt idx="70102">
                  <c:v>31.356000000000005</c:v>
                </c:pt>
                <c:pt idx="70112">
                  <c:v>31.356000000000005</c:v>
                </c:pt>
                <c:pt idx="70121">
                  <c:v>31.32</c:v>
                </c:pt>
                <c:pt idx="70129">
                  <c:v>31.32</c:v>
                </c:pt>
                <c:pt idx="70139">
                  <c:v>31.32</c:v>
                </c:pt>
                <c:pt idx="70149">
                  <c:v>31.283999999999981</c:v>
                </c:pt>
                <c:pt idx="70159">
                  <c:v>31.283999999999981</c:v>
                </c:pt>
                <c:pt idx="70168">
                  <c:v>31.247999999999987</c:v>
                </c:pt>
                <c:pt idx="70176">
                  <c:v>31.212</c:v>
                </c:pt>
                <c:pt idx="70187">
                  <c:v>31.212</c:v>
                </c:pt>
                <c:pt idx="70196">
                  <c:v>31.175999999999988</c:v>
                </c:pt>
                <c:pt idx="70206">
                  <c:v>31.14</c:v>
                </c:pt>
                <c:pt idx="70216">
                  <c:v>31.14</c:v>
                </c:pt>
                <c:pt idx="70223">
                  <c:v>31.14</c:v>
                </c:pt>
                <c:pt idx="70233">
                  <c:v>31.103999999999999</c:v>
                </c:pt>
                <c:pt idx="70243">
                  <c:v>31.067999999999987</c:v>
                </c:pt>
                <c:pt idx="70253">
                  <c:v>31.103999999999999</c:v>
                </c:pt>
                <c:pt idx="70262">
                  <c:v>31.067999999999987</c:v>
                </c:pt>
                <c:pt idx="70270">
                  <c:v>31.067999999999987</c:v>
                </c:pt>
                <c:pt idx="70280">
                  <c:v>31.032</c:v>
                </c:pt>
                <c:pt idx="70290">
                  <c:v>31.032</c:v>
                </c:pt>
                <c:pt idx="70300">
                  <c:v>31.032</c:v>
                </c:pt>
                <c:pt idx="70309">
                  <c:v>30.995999999999981</c:v>
                </c:pt>
                <c:pt idx="70317">
                  <c:v>30.995999999999981</c:v>
                </c:pt>
                <c:pt idx="70327">
                  <c:v>30.995999999999981</c:v>
                </c:pt>
                <c:pt idx="70337">
                  <c:v>30.959999999999987</c:v>
                </c:pt>
                <c:pt idx="70347">
                  <c:v>30.959999999999987</c:v>
                </c:pt>
                <c:pt idx="70356">
                  <c:v>30.923999999999989</c:v>
                </c:pt>
                <c:pt idx="70364">
                  <c:v>30.923999999999989</c:v>
                </c:pt>
                <c:pt idx="70374">
                  <c:v>30.923999999999989</c:v>
                </c:pt>
                <c:pt idx="70384">
                  <c:v>30.923999999999989</c:v>
                </c:pt>
                <c:pt idx="70394">
                  <c:v>30.888000000000002</c:v>
                </c:pt>
                <c:pt idx="70403">
                  <c:v>30.888000000000002</c:v>
                </c:pt>
                <c:pt idx="70411">
                  <c:v>30.852</c:v>
                </c:pt>
                <c:pt idx="70422">
                  <c:v>30.852</c:v>
                </c:pt>
                <c:pt idx="70431">
                  <c:v>30.815999999999999</c:v>
                </c:pt>
                <c:pt idx="70441">
                  <c:v>30.815999999999999</c:v>
                </c:pt>
                <c:pt idx="70450">
                  <c:v>30.815999999999999</c:v>
                </c:pt>
                <c:pt idx="70458">
                  <c:v>30.815999999999999</c:v>
                </c:pt>
                <c:pt idx="70468">
                  <c:v>30.815999999999999</c:v>
                </c:pt>
                <c:pt idx="70478">
                  <c:v>30.815999999999999</c:v>
                </c:pt>
                <c:pt idx="70488">
                  <c:v>30.779999999999987</c:v>
                </c:pt>
                <c:pt idx="70497">
                  <c:v>30.779999999999987</c:v>
                </c:pt>
                <c:pt idx="70505">
                  <c:v>30.779999999999987</c:v>
                </c:pt>
                <c:pt idx="70515">
                  <c:v>30.744</c:v>
                </c:pt>
                <c:pt idx="70525">
                  <c:v>30.744</c:v>
                </c:pt>
                <c:pt idx="70535">
                  <c:v>30.744</c:v>
                </c:pt>
                <c:pt idx="70544">
                  <c:v>30.707999999999988</c:v>
                </c:pt>
                <c:pt idx="70552">
                  <c:v>30.707999999999988</c:v>
                </c:pt>
                <c:pt idx="70563">
                  <c:v>30.672000000000001</c:v>
                </c:pt>
                <c:pt idx="70572">
                  <c:v>30.672000000000001</c:v>
                </c:pt>
                <c:pt idx="70582">
                  <c:v>30.635999999999999</c:v>
                </c:pt>
                <c:pt idx="70591">
                  <c:v>30.635999999999999</c:v>
                </c:pt>
                <c:pt idx="70599">
                  <c:v>30.635999999999999</c:v>
                </c:pt>
                <c:pt idx="70610">
                  <c:v>30.635999999999999</c:v>
                </c:pt>
                <c:pt idx="70619">
                  <c:v>30.6</c:v>
                </c:pt>
                <c:pt idx="70629">
                  <c:v>30.6</c:v>
                </c:pt>
                <c:pt idx="70638">
                  <c:v>30.564</c:v>
                </c:pt>
                <c:pt idx="70646">
                  <c:v>30.564</c:v>
                </c:pt>
                <c:pt idx="70657">
                  <c:v>30.564</c:v>
                </c:pt>
                <c:pt idx="70666">
                  <c:v>30.527999999999999</c:v>
                </c:pt>
                <c:pt idx="70676">
                  <c:v>30.527999999999999</c:v>
                </c:pt>
                <c:pt idx="70685">
                  <c:v>30.527999999999999</c:v>
                </c:pt>
                <c:pt idx="70693">
                  <c:v>30.527999999999999</c:v>
                </c:pt>
                <c:pt idx="70703">
                  <c:v>30.491999999999987</c:v>
                </c:pt>
                <c:pt idx="70713">
                  <c:v>30.491999999999987</c:v>
                </c:pt>
                <c:pt idx="70723">
                  <c:v>30.456</c:v>
                </c:pt>
                <c:pt idx="70732">
                  <c:v>30.456</c:v>
                </c:pt>
                <c:pt idx="70740">
                  <c:v>30.419999999999987</c:v>
                </c:pt>
                <c:pt idx="70751">
                  <c:v>30.419999999999987</c:v>
                </c:pt>
                <c:pt idx="70760">
                  <c:v>30.419999999999987</c:v>
                </c:pt>
                <c:pt idx="70770">
                  <c:v>30.384</c:v>
                </c:pt>
                <c:pt idx="70779">
                  <c:v>30.384</c:v>
                </c:pt>
                <c:pt idx="70787">
                  <c:v>30.384</c:v>
                </c:pt>
                <c:pt idx="70797">
                  <c:v>30.384</c:v>
                </c:pt>
                <c:pt idx="70807">
                  <c:v>30.384</c:v>
                </c:pt>
                <c:pt idx="70817">
                  <c:v>30.347999999999999</c:v>
                </c:pt>
                <c:pt idx="70826">
                  <c:v>30.347999999999999</c:v>
                </c:pt>
                <c:pt idx="70834">
                  <c:v>30.312000000000001</c:v>
                </c:pt>
                <c:pt idx="70845">
                  <c:v>30.347999999999999</c:v>
                </c:pt>
                <c:pt idx="70854">
                  <c:v>30.347999999999999</c:v>
                </c:pt>
                <c:pt idx="70864">
                  <c:v>30.312000000000001</c:v>
                </c:pt>
                <c:pt idx="70873">
                  <c:v>30.312000000000001</c:v>
                </c:pt>
                <c:pt idx="70881">
                  <c:v>30.276</c:v>
                </c:pt>
                <c:pt idx="70891">
                  <c:v>30.276</c:v>
                </c:pt>
                <c:pt idx="70901">
                  <c:v>30.276</c:v>
                </c:pt>
                <c:pt idx="70911">
                  <c:v>30.24</c:v>
                </c:pt>
                <c:pt idx="70920">
                  <c:v>30.24</c:v>
                </c:pt>
                <c:pt idx="70928">
                  <c:v>30.24</c:v>
                </c:pt>
                <c:pt idx="70939">
                  <c:v>30.204000000000001</c:v>
                </c:pt>
                <c:pt idx="70948">
                  <c:v>30.204000000000001</c:v>
                </c:pt>
                <c:pt idx="70958">
                  <c:v>30.204000000000001</c:v>
                </c:pt>
                <c:pt idx="70967">
                  <c:v>30.204000000000001</c:v>
                </c:pt>
                <c:pt idx="70975">
                  <c:v>30.167999999999999</c:v>
                </c:pt>
                <c:pt idx="70985">
                  <c:v>30.167999999999999</c:v>
                </c:pt>
                <c:pt idx="70995">
                  <c:v>30.167999999999999</c:v>
                </c:pt>
                <c:pt idx="71005">
                  <c:v>30.167999999999999</c:v>
                </c:pt>
                <c:pt idx="71014">
                  <c:v>30.132000000000001</c:v>
                </c:pt>
                <c:pt idx="71022">
                  <c:v>30.096</c:v>
                </c:pt>
                <c:pt idx="71032">
                  <c:v>30.096</c:v>
                </c:pt>
                <c:pt idx="71042">
                  <c:v>30.096</c:v>
                </c:pt>
                <c:pt idx="71052">
                  <c:v>30.096</c:v>
                </c:pt>
                <c:pt idx="71061">
                  <c:v>30.06</c:v>
                </c:pt>
                <c:pt idx="71069">
                  <c:v>30.06</c:v>
                </c:pt>
                <c:pt idx="71079">
                  <c:v>30.024000000000001</c:v>
                </c:pt>
                <c:pt idx="71089">
                  <c:v>29.987999999999989</c:v>
                </c:pt>
                <c:pt idx="71099">
                  <c:v>29.987999999999989</c:v>
                </c:pt>
                <c:pt idx="71108">
                  <c:v>29.952000000000002</c:v>
                </c:pt>
                <c:pt idx="71116">
                  <c:v>29.952000000000002</c:v>
                </c:pt>
                <c:pt idx="71126">
                  <c:v>29.916</c:v>
                </c:pt>
                <c:pt idx="71136">
                  <c:v>29.916</c:v>
                </c:pt>
                <c:pt idx="71146">
                  <c:v>29.916</c:v>
                </c:pt>
                <c:pt idx="71155">
                  <c:v>29.88</c:v>
                </c:pt>
                <c:pt idx="71163">
                  <c:v>29.844000000000001</c:v>
                </c:pt>
                <c:pt idx="71173">
                  <c:v>29.844000000000001</c:v>
                </c:pt>
                <c:pt idx="71183">
                  <c:v>29.808</c:v>
                </c:pt>
                <c:pt idx="71193">
                  <c:v>29.808</c:v>
                </c:pt>
                <c:pt idx="71202">
                  <c:v>29.771999999999988</c:v>
                </c:pt>
                <c:pt idx="71210">
                  <c:v>29.736000000000001</c:v>
                </c:pt>
                <c:pt idx="71220">
                  <c:v>29.736000000000001</c:v>
                </c:pt>
                <c:pt idx="71230">
                  <c:v>29.7</c:v>
                </c:pt>
                <c:pt idx="71240">
                  <c:v>29.664000000000001</c:v>
                </c:pt>
                <c:pt idx="71249">
                  <c:v>29.628</c:v>
                </c:pt>
                <c:pt idx="71257">
                  <c:v>29.591999999999999</c:v>
                </c:pt>
                <c:pt idx="71267">
                  <c:v>29.556000000000001</c:v>
                </c:pt>
                <c:pt idx="71277">
                  <c:v>29.52</c:v>
                </c:pt>
                <c:pt idx="71287">
                  <c:v>29.484000000000002</c:v>
                </c:pt>
                <c:pt idx="71296">
                  <c:v>29.411999999999999</c:v>
                </c:pt>
                <c:pt idx="71304">
                  <c:v>29.376000000000001</c:v>
                </c:pt>
                <c:pt idx="71314">
                  <c:v>29.34</c:v>
                </c:pt>
                <c:pt idx="71324">
                  <c:v>29.267999999999986</c:v>
                </c:pt>
                <c:pt idx="71334">
                  <c:v>29.231999999999999</c:v>
                </c:pt>
                <c:pt idx="71343">
                  <c:v>29.196000000000005</c:v>
                </c:pt>
                <c:pt idx="71351">
                  <c:v>29.123999999999999</c:v>
                </c:pt>
                <c:pt idx="71361">
                  <c:v>29.052</c:v>
                </c:pt>
                <c:pt idx="71371">
                  <c:v>29.015999999999988</c:v>
                </c:pt>
                <c:pt idx="71381">
                  <c:v>28.943999999999985</c:v>
                </c:pt>
                <c:pt idx="71390">
                  <c:v>28.907999999999987</c:v>
                </c:pt>
                <c:pt idx="71398">
                  <c:v>28.835999999999999</c:v>
                </c:pt>
                <c:pt idx="71408">
                  <c:v>28.763999999999989</c:v>
                </c:pt>
                <c:pt idx="71418">
                  <c:v>28.728000000000002</c:v>
                </c:pt>
                <c:pt idx="71428">
                  <c:v>28.655999999999999</c:v>
                </c:pt>
                <c:pt idx="71437">
                  <c:v>28.584</c:v>
                </c:pt>
                <c:pt idx="71445">
                  <c:v>28.512</c:v>
                </c:pt>
                <c:pt idx="71455">
                  <c:v>28.439999999999987</c:v>
                </c:pt>
                <c:pt idx="71465">
                  <c:v>28.332000000000001</c:v>
                </c:pt>
                <c:pt idx="71475">
                  <c:v>28.259999999999987</c:v>
                </c:pt>
                <c:pt idx="71484">
                  <c:v>28.187999999999999</c:v>
                </c:pt>
                <c:pt idx="71492">
                  <c:v>28.152000000000001</c:v>
                </c:pt>
                <c:pt idx="71502">
                  <c:v>28.08</c:v>
                </c:pt>
                <c:pt idx="71512">
                  <c:v>28.044</c:v>
                </c:pt>
                <c:pt idx="71522">
                  <c:v>27.971999999999987</c:v>
                </c:pt>
                <c:pt idx="71531">
                  <c:v>27.936</c:v>
                </c:pt>
                <c:pt idx="71539">
                  <c:v>27.864000000000001</c:v>
                </c:pt>
                <c:pt idx="71549">
                  <c:v>27.792000000000002</c:v>
                </c:pt>
                <c:pt idx="71559">
                  <c:v>27.756</c:v>
                </c:pt>
                <c:pt idx="71569">
                  <c:v>27.684000000000001</c:v>
                </c:pt>
                <c:pt idx="71578">
                  <c:v>27.611999999999998</c:v>
                </c:pt>
                <c:pt idx="71586">
                  <c:v>27.54</c:v>
                </c:pt>
                <c:pt idx="71596">
                  <c:v>27.504000000000001</c:v>
                </c:pt>
                <c:pt idx="71606">
                  <c:v>27.431999999999999</c:v>
                </c:pt>
                <c:pt idx="71616">
                  <c:v>27.36</c:v>
                </c:pt>
                <c:pt idx="71625">
                  <c:v>27.324000000000005</c:v>
                </c:pt>
                <c:pt idx="71633">
                  <c:v>27.251999999999999</c:v>
                </c:pt>
                <c:pt idx="71643">
                  <c:v>27.18</c:v>
                </c:pt>
                <c:pt idx="71653">
                  <c:v>27.108000000000001</c:v>
                </c:pt>
                <c:pt idx="71663">
                  <c:v>27.036000000000001</c:v>
                </c:pt>
                <c:pt idx="71672">
                  <c:v>27</c:v>
                </c:pt>
                <c:pt idx="71680">
                  <c:v>26.891999999999999</c:v>
                </c:pt>
                <c:pt idx="71690">
                  <c:v>26.856000000000005</c:v>
                </c:pt>
                <c:pt idx="71700">
                  <c:v>26.82</c:v>
                </c:pt>
                <c:pt idx="71710">
                  <c:v>26.747999999999987</c:v>
                </c:pt>
                <c:pt idx="71719">
                  <c:v>26.675999999999988</c:v>
                </c:pt>
                <c:pt idx="71727">
                  <c:v>26.603999999999999</c:v>
                </c:pt>
                <c:pt idx="71737">
                  <c:v>26.532</c:v>
                </c:pt>
                <c:pt idx="71747">
                  <c:v>26.495999999999981</c:v>
                </c:pt>
                <c:pt idx="71757">
                  <c:v>26.423999999999989</c:v>
                </c:pt>
                <c:pt idx="71766">
                  <c:v>26.352</c:v>
                </c:pt>
                <c:pt idx="71774">
                  <c:v>26.279999999999987</c:v>
                </c:pt>
                <c:pt idx="71784">
                  <c:v>26.244</c:v>
                </c:pt>
                <c:pt idx="71794">
                  <c:v>26.172000000000001</c:v>
                </c:pt>
                <c:pt idx="71804">
                  <c:v>26.1</c:v>
                </c:pt>
                <c:pt idx="71812">
                  <c:v>26.064</c:v>
                </c:pt>
                <c:pt idx="71821">
                  <c:v>25.991999999999987</c:v>
                </c:pt>
                <c:pt idx="71831">
                  <c:v>25.919999999999987</c:v>
                </c:pt>
                <c:pt idx="71841">
                  <c:v>25.847999999999999</c:v>
                </c:pt>
                <c:pt idx="71850">
                  <c:v>25.776</c:v>
                </c:pt>
                <c:pt idx="71859">
                  <c:v>25.704000000000001</c:v>
                </c:pt>
                <c:pt idx="71868">
                  <c:v>25.667999999999999</c:v>
                </c:pt>
                <c:pt idx="71877">
                  <c:v>25.596</c:v>
                </c:pt>
                <c:pt idx="71887">
                  <c:v>25.524000000000001</c:v>
                </c:pt>
                <c:pt idx="71897">
                  <c:v>25.452000000000002</c:v>
                </c:pt>
                <c:pt idx="71906">
                  <c:v>25.416</c:v>
                </c:pt>
                <c:pt idx="71914">
                  <c:v>25.344000000000001</c:v>
                </c:pt>
                <c:pt idx="71924">
                  <c:v>25.308</c:v>
                </c:pt>
                <c:pt idx="71934">
                  <c:v>25.236000000000001</c:v>
                </c:pt>
                <c:pt idx="71944">
                  <c:v>25.2</c:v>
                </c:pt>
                <c:pt idx="71953">
                  <c:v>25.128</c:v>
                </c:pt>
                <c:pt idx="71961">
                  <c:v>25.091999999999999</c:v>
                </c:pt>
                <c:pt idx="71971">
                  <c:v>25.02</c:v>
                </c:pt>
                <c:pt idx="71981">
                  <c:v>24.947999999999986</c:v>
                </c:pt>
                <c:pt idx="71991">
                  <c:v>24.911999999999999</c:v>
                </c:pt>
                <c:pt idx="72000">
                  <c:v>24.876000000000001</c:v>
                </c:pt>
                <c:pt idx="72008">
                  <c:v>24.803999999999988</c:v>
                </c:pt>
                <c:pt idx="72018">
                  <c:v>24.731999999999999</c:v>
                </c:pt>
                <c:pt idx="72028">
                  <c:v>24.66</c:v>
                </c:pt>
                <c:pt idx="72038">
                  <c:v>24.587999999999987</c:v>
                </c:pt>
                <c:pt idx="72047">
                  <c:v>24.552</c:v>
                </c:pt>
                <c:pt idx="72055">
                  <c:v>24.479999999999986</c:v>
                </c:pt>
                <c:pt idx="72065">
                  <c:v>24.443999999999985</c:v>
                </c:pt>
                <c:pt idx="72075">
                  <c:v>24.372</c:v>
                </c:pt>
                <c:pt idx="72085">
                  <c:v>24.335999999999999</c:v>
                </c:pt>
                <c:pt idx="72095">
                  <c:v>24.263999999999989</c:v>
                </c:pt>
                <c:pt idx="72102">
                  <c:v>24.228000000000002</c:v>
                </c:pt>
                <c:pt idx="72112">
                  <c:v>24.192</c:v>
                </c:pt>
                <c:pt idx="72122">
                  <c:v>24.12</c:v>
                </c:pt>
                <c:pt idx="72132">
                  <c:v>24.047999999999988</c:v>
                </c:pt>
                <c:pt idx="72141">
                  <c:v>24.012</c:v>
                </c:pt>
                <c:pt idx="72149">
                  <c:v>23.939999999999987</c:v>
                </c:pt>
                <c:pt idx="72159">
                  <c:v>23.904</c:v>
                </c:pt>
                <c:pt idx="72169">
                  <c:v>23.867999999999999</c:v>
                </c:pt>
                <c:pt idx="72179">
                  <c:v>23.795999999999989</c:v>
                </c:pt>
                <c:pt idx="72189">
                  <c:v>23.759999999999987</c:v>
                </c:pt>
                <c:pt idx="72196">
                  <c:v>23.687999999999999</c:v>
                </c:pt>
                <c:pt idx="72206">
                  <c:v>23.616000000000014</c:v>
                </c:pt>
                <c:pt idx="72216">
                  <c:v>23.58</c:v>
                </c:pt>
                <c:pt idx="72226">
                  <c:v>23.507999999999999</c:v>
                </c:pt>
                <c:pt idx="72235">
                  <c:v>23.436</c:v>
                </c:pt>
                <c:pt idx="72243">
                  <c:v>23.4</c:v>
                </c:pt>
                <c:pt idx="72253">
                  <c:v>23.327999999999999</c:v>
                </c:pt>
                <c:pt idx="72263">
                  <c:v>23.292000000000002</c:v>
                </c:pt>
                <c:pt idx="72273">
                  <c:v>23.22</c:v>
                </c:pt>
                <c:pt idx="72282">
                  <c:v>23.148</c:v>
                </c:pt>
                <c:pt idx="72290">
                  <c:v>23.111999999999998</c:v>
                </c:pt>
                <c:pt idx="72300">
                  <c:v>23.04</c:v>
                </c:pt>
                <c:pt idx="72310">
                  <c:v>22.967999999999989</c:v>
                </c:pt>
                <c:pt idx="72320">
                  <c:v>22.896000000000001</c:v>
                </c:pt>
                <c:pt idx="72330">
                  <c:v>22.824000000000005</c:v>
                </c:pt>
                <c:pt idx="72337">
                  <c:v>22.751999999999999</c:v>
                </c:pt>
                <c:pt idx="72347">
                  <c:v>22.716000000000001</c:v>
                </c:pt>
                <c:pt idx="72357">
                  <c:v>22.608000000000001</c:v>
                </c:pt>
                <c:pt idx="72367">
                  <c:v>22.536000000000001</c:v>
                </c:pt>
                <c:pt idx="72377">
                  <c:v>22.5</c:v>
                </c:pt>
                <c:pt idx="72385">
                  <c:v>22.356000000000005</c:v>
                </c:pt>
                <c:pt idx="72394">
                  <c:v>22.32</c:v>
                </c:pt>
                <c:pt idx="72404">
                  <c:v>22.247999999999987</c:v>
                </c:pt>
                <c:pt idx="72414">
                  <c:v>22.175999999999988</c:v>
                </c:pt>
                <c:pt idx="72423">
                  <c:v>22.103999999999999</c:v>
                </c:pt>
                <c:pt idx="72431">
                  <c:v>22.032</c:v>
                </c:pt>
                <c:pt idx="72441">
                  <c:v>21.959999999999987</c:v>
                </c:pt>
                <c:pt idx="72451">
                  <c:v>21.888000000000002</c:v>
                </c:pt>
                <c:pt idx="72461">
                  <c:v>21.815999999999999</c:v>
                </c:pt>
                <c:pt idx="72470">
                  <c:v>21.744</c:v>
                </c:pt>
                <c:pt idx="72478">
                  <c:v>21.672000000000001</c:v>
                </c:pt>
                <c:pt idx="72488">
                  <c:v>21.6</c:v>
                </c:pt>
                <c:pt idx="72498">
                  <c:v>21.527999999999999</c:v>
                </c:pt>
                <c:pt idx="72508">
                  <c:v>21.456</c:v>
                </c:pt>
                <c:pt idx="72517">
                  <c:v>21.384</c:v>
                </c:pt>
                <c:pt idx="72525">
                  <c:v>21.276</c:v>
                </c:pt>
                <c:pt idx="72535">
                  <c:v>21.204000000000001</c:v>
                </c:pt>
                <c:pt idx="72545">
                  <c:v>21.132000000000001</c:v>
                </c:pt>
                <c:pt idx="72555">
                  <c:v>21.06</c:v>
                </c:pt>
                <c:pt idx="72564">
                  <c:v>20.987999999999989</c:v>
                </c:pt>
                <c:pt idx="72573">
                  <c:v>20.844000000000001</c:v>
                </c:pt>
                <c:pt idx="72582">
                  <c:v>20.771999999999988</c:v>
                </c:pt>
                <c:pt idx="72592">
                  <c:v>20.7</c:v>
                </c:pt>
                <c:pt idx="72602">
                  <c:v>20.628</c:v>
                </c:pt>
                <c:pt idx="72611">
                  <c:v>20.52</c:v>
                </c:pt>
                <c:pt idx="72619">
                  <c:v>20.447999999999986</c:v>
                </c:pt>
                <c:pt idx="72629">
                  <c:v>20.376000000000001</c:v>
                </c:pt>
                <c:pt idx="72639">
                  <c:v>20.303999999999988</c:v>
                </c:pt>
                <c:pt idx="72649">
                  <c:v>20.196000000000005</c:v>
                </c:pt>
                <c:pt idx="72658">
                  <c:v>20.123999999999999</c:v>
                </c:pt>
                <c:pt idx="72666">
                  <c:v>20.052</c:v>
                </c:pt>
                <c:pt idx="72676">
                  <c:v>19.979999999999986</c:v>
                </c:pt>
                <c:pt idx="72686">
                  <c:v>19.907999999999987</c:v>
                </c:pt>
                <c:pt idx="72696">
                  <c:v>19.8</c:v>
                </c:pt>
                <c:pt idx="72703">
                  <c:v>19.728000000000002</c:v>
                </c:pt>
                <c:pt idx="72713">
                  <c:v>19.655999999999999</c:v>
                </c:pt>
                <c:pt idx="72723">
                  <c:v>19.584</c:v>
                </c:pt>
                <c:pt idx="72733">
                  <c:v>19.475999999999985</c:v>
                </c:pt>
                <c:pt idx="72743">
                  <c:v>19.404</c:v>
                </c:pt>
                <c:pt idx="72750">
                  <c:v>19.332000000000001</c:v>
                </c:pt>
                <c:pt idx="72760">
                  <c:v>19.187999999999999</c:v>
                </c:pt>
                <c:pt idx="72770">
                  <c:v>19.116000000000014</c:v>
                </c:pt>
                <c:pt idx="72780">
                  <c:v>19.044</c:v>
                </c:pt>
                <c:pt idx="72790">
                  <c:v>18.936</c:v>
                </c:pt>
                <c:pt idx="72799">
                  <c:v>18.864000000000001</c:v>
                </c:pt>
                <c:pt idx="72807">
                  <c:v>18.792000000000002</c:v>
                </c:pt>
                <c:pt idx="72817">
                  <c:v>18.72</c:v>
                </c:pt>
                <c:pt idx="72827">
                  <c:v>18.648</c:v>
                </c:pt>
                <c:pt idx="72837">
                  <c:v>18.576000000000001</c:v>
                </c:pt>
                <c:pt idx="72847">
                  <c:v>18.54</c:v>
                </c:pt>
                <c:pt idx="72854">
                  <c:v>18.467999999999989</c:v>
                </c:pt>
                <c:pt idx="72864">
                  <c:v>18.396000000000001</c:v>
                </c:pt>
                <c:pt idx="72874">
                  <c:v>18.324000000000005</c:v>
                </c:pt>
                <c:pt idx="72884">
                  <c:v>18.287999999999986</c:v>
                </c:pt>
                <c:pt idx="72893">
                  <c:v>18.216000000000001</c:v>
                </c:pt>
                <c:pt idx="72901">
                  <c:v>18.143999999999988</c:v>
                </c:pt>
                <c:pt idx="72911">
                  <c:v>18.071999999999999</c:v>
                </c:pt>
                <c:pt idx="72921">
                  <c:v>18.036000000000001</c:v>
                </c:pt>
                <c:pt idx="72931">
                  <c:v>17.963999999999981</c:v>
                </c:pt>
                <c:pt idx="72940">
                  <c:v>17.891999999999999</c:v>
                </c:pt>
                <c:pt idx="72948">
                  <c:v>17.82</c:v>
                </c:pt>
                <c:pt idx="72958">
                  <c:v>17.783999999999981</c:v>
                </c:pt>
                <c:pt idx="72968">
                  <c:v>17.712</c:v>
                </c:pt>
                <c:pt idx="72978">
                  <c:v>17.675999999999988</c:v>
                </c:pt>
                <c:pt idx="72987">
                  <c:v>17.603999999999999</c:v>
                </c:pt>
                <c:pt idx="72995">
                  <c:v>17.567999999999987</c:v>
                </c:pt>
                <c:pt idx="73005">
                  <c:v>17.532</c:v>
                </c:pt>
                <c:pt idx="73015">
                  <c:v>17.495999999999981</c:v>
                </c:pt>
                <c:pt idx="73025">
                  <c:v>17.423999999999989</c:v>
                </c:pt>
                <c:pt idx="73034">
                  <c:v>17.388000000000002</c:v>
                </c:pt>
                <c:pt idx="73042">
                  <c:v>17.352</c:v>
                </c:pt>
                <c:pt idx="73052">
                  <c:v>17.279999999999987</c:v>
                </c:pt>
                <c:pt idx="73062">
                  <c:v>17.244</c:v>
                </c:pt>
                <c:pt idx="73072">
                  <c:v>17.172000000000001</c:v>
                </c:pt>
                <c:pt idx="73081">
                  <c:v>17.135999999999999</c:v>
                </c:pt>
                <c:pt idx="73089">
                  <c:v>17.100000000000001</c:v>
                </c:pt>
                <c:pt idx="73099">
                  <c:v>17.064</c:v>
                </c:pt>
                <c:pt idx="73109">
                  <c:v>17.027999999999999</c:v>
                </c:pt>
                <c:pt idx="73119">
                  <c:v>16.991999999999987</c:v>
                </c:pt>
                <c:pt idx="73128">
                  <c:v>16.920000000000002</c:v>
                </c:pt>
                <c:pt idx="73136">
                  <c:v>16.884</c:v>
                </c:pt>
                <c:pt idx="73146">
                  <c:v>16.847999999999999</c:v>
                </c:pt>
                <c:pt idx="73156">
                  <c:v>16.847999999999999</c:v>
                </c:pt>
                <c:pt idx="73166">
                  <c:v>16.776</c:v>
                </c:pt>
                <c:pt idx="73175">
                  <c:v>16.739999999999988</c:v>
                </c:pt>
                <c:pt idx="73183">
                  <c:v>16.739999999999988</c:v>
                </c:pt>
                <c:pt idx="73193">
                  <c:v>16.704000000000001</c:v>
                </c:pt>
                <c:pt idx="73203">
                  <c:v>16.667999999999999</c:v>
                </c:pt>
                <c:pt idx="73213">
                  <c:v>16.632000000000001</c:v>
                </c:pt>
                <c:pt idx="73222">
                  <c:v>16.596</c:v>
                </c:pt>
                <c:pt idx="73230">
                  <c:v>16.559999999999999</c:v>
                </c:pt>
                <c:pt idx="73240">
                  <c:v>16.524000000000001</c:v>
                </c:pt>
                <c:pt idx="73250">
                  <c:v>16.487999999999989</c:v>
                </c:pt>
                <c:pt idx="73259">
                  <c:v>16.452000000000002</c:v>
                </c:pt>
                <c:pt idx="73269">
                  <c:v>16.416</c:v>
                </c:pt>
                <c:pt idx="73277">
                  <c:v>16.416</c:v>
                </c:pt>
                <c:pt idx="73287">
                  <c:v>16.38</c:v>
                </c:pt>
                <c:pt idx="73297">
                  <c:v>16.344000000000001</c:v>
                </c:pt>
                <c:pt idx="73307">
                  <c:v>16.344000000000001</c:v>
                </c:pt>
                <c:pt idx="73316">
                  <c:v>16.308</c:v>
                </c:pt>
                <c:pt idx="73324">
                  <c:v>16.271999999999988</c:v>
                </c:pt>
                <c:pt idx="73334">
                  <c:v>16.236000000000001</c:v>
                </c:pt>
                <c:pt idx="73344">
                  <c:v>16.2</c:v>
                </c:pt>
                <c:pt idx="73354">
                  <c:v>16.2</c:v>
                </c:pt>
                <c:pt idx="73363">
                  <c:v>16.164000000000001</c:v>
                </c:pt>
                <c:pt idx="73371">
                  <c:v>16.128</c:v>
                </c:pt>
                <c:pt idx="73381">
                  <c:v>16.128</c:v>
                </c:pt>
                <c:pt idx="73391">
                  <c:v>16.091999999999999</c:v>
                </c:pt>
                <c:pt idx="73401">
                  <c:v>16.056000000000001</c:v>
                </c:pt>
                <c:pt idx="73410">
                  <c:v>16.02</c:v>
                </c:pt>
                <c:pt idx="73418">
                  <c:v>16.02</c:v>
                </c:pt>
                <c:pt idx="73428">
                  <c:v>15.984</c:v>
                </c:pt>
                <c:pt idx="73438">
                  <c:v>15.948</c:v>
                </c:pt>
                <c:pt idx="73448">
                  <c:v>15.912000000000004</c:v>
                </c:pt>
                <c:pt idx="73457">
                  <c:v>15.912000000000004</c:v>
                </c:pt>
                <c:pt idx="73465">
                  <c:v>15.876000000000008</c:v>
                </c:pt>
                <c:pt idx="73475">
                  <c:v>15.84</c:v>
                </c:pt>
                <c:pt idx="73485">
                  <c:v>15.804</c:v>
                </c:pt>
                <c:pt idx="73495">
                  <c:v>15.768000000000001</c:v>
                </c:pt>
                <c:pt idx="73504">
                  <c:v>15.731999999999999</c:v>
                </c:pt>
                <c:pt idx="73512">
                  <c:v>15.731999999999999</c:v>
                </c:pt>
                <c:pt idx="73522">
                  <c:v>15.696</c:v>
                </c:pt>
                <c:pt idx="73532">
                  <c:v>15.696</c:v>
                </c:pt>
                <c:pt idx="73542">
                  <c:v>15.66</c:v>
                </c:pt>
                <c:pt idx="73551">
                  <c:v>15.624000000000001</c:v>
                </c:pt>
                <c:pt idx="73559">
                  <c:v>15.624000000000001</c:v>
                </c:pt>
                <c:pt idx="73569">
                  <c:v>15.588000000000001</c:v>
                </c:pt>
                <c:pt idx="73579">
                  <c:v>15.552000000000007</c:v>
                </c:pt>
                <c:pt idx="73589">
                  <c:v>15.516</c:v>
                </c:pt>
                <c:pt idx="73598">
                  <c:v>15.516</c:v>
                </c:pt>
                <c:pt idx="73606">
                  <c:v>15.48</c:v>
                </c:pt>
                <c:pt idx="73616">
                  <c:v>15.48</c:v>
                </c:pt>
                <c:pt idx="73626">
                  <c:v>15.444000000000001</c:v>
                </c:pt>
                <c:pt idx="73636">
                  <c:v>15.408000000000001</c:v>
                </c:pt>
                <c:pt idx="73644">
                  <c:v>15.408000000000001</c:v>
                </c:pt>
                <c:pt idx="73653">
                  <c:v>15.372000000000007</c:v>
                </c:pt>
                <c:pt idx="73662">
                  <c:v>15.336</c:v>
                </c:pt>
                <c:pt idx="73672">
                  <c:v>15.336</c:v>
                </c:pt>
                <c:pt idx="73683">
                  <c:v>15.3</c:v>
                </c:pt>
                <c:pt idx="73692">
                  <c:v>15.264000000000001</c:v>
                </c:pt>
                <c:pt idx="73699">
                  <c:v>15.264000000000001</c:v>
                </c:pt>
                <c:pt idx="73709">
                  <c:v>15.228</c:v>
                </c:pt>
                <c:pt idx="73719">
                  <c:v>15.192</c:v>
                </c:pt>
                <c:pt idx="73729">
                  <c:v>15.192</c:v>
                </c:pt>
                <c:pt idx="73738">
                  <c:v>15.156000000000002</c:v>
                </c:pt>
                <c:pt idx="73746">
                  <c:v>15.156000000000002</c:v>
                </c:pt>
                <c:pt idx="73756">
                  <c:v>15.12</c:v>
                </c:pt>
                <c:pt idx="73766">
                  <c:v>15.084</c:v>
                </c:pt>
                <c:pt idx="73776">
                  <c:v>15.084</c:v>
                </c:pt>
                <c:pt idx="73785">
                  <c:v>15.048</c:v>
                </c:pt>
                <c:pt idx="73793">
                  <c:v>15.012</c:v>
                </c:pt>
                <c:pt idx="73803">
                  <c:v>14.976000000000004</c:v>
                </c:pt>
                <c:pt idx="73813">
                  <c:v>14.94</c:v>
                </c:pt>
                <c:pt idx="73823">
                  <c:v>14.904</c:v>
                </c:pt>
                <c:pt idx="73832">
                  <c:v>14.868</c:v>
                </c:pt>
                <c:pt idx="73840">
                  <c:v>14.832000000000004</c:v>
                </c:pt>
                <c:pt idx="73850">
                  <c:v>14.796000000000001</c:v>
                </c:pt>
                <c:pt idx="73860">
                  <c:v>14.76</c:v>
                </c:pt>
                <c:pt idx="73870">
                  <c:v>14.688000000000001</c:v>
                </c:pt>
                <c:pt idx="73879">
                  <c:v>14.652000000000006</c:v>
                </c:pt>
                <c:pt idx="73887">
                  <c:v>14.616</c:v>
                </c:pt>
                <c:pt idx="73897">
                  <c:v>14.58</c:v>
                </c:pt>
                <c:pt idx="73907">
                  <c:v>14.544</c:v>
                </c:pt>
                <c:pt idx="73916">
                  <c:v>14.508000000000001</c:v>
                </c:pt>
                <c:pt idx="73926">
                  <c:v>14.436</c:v>
                </c:pt>
                <c:pt idx="73934">
                  <c:v>14.436</c:v>
                </c:pt>
                <c:pt idx="73944">
                  <c:v>14.364000000000004</c:v>
                </c:pt>
                <c:pt idx="73954">
                  <c:v>14.328000000000001</c:v>
                </c:pt>
                <c:pt idx="73964">
                  <c:v>14.292</c:v>
                </c:pt>
                <c:pt idx="73973">
                  <c:v>14.256</c:v>
                </c:pt>
                <c:pt idx="73981">
                  <c:v>14.22</c:v>
                </c:pt>
                <c:pt idx="73991">
                  <c:v>14.148</c:v>
                </c:pt>
                <c:pt idx="74001">
                  <c:v>14.112</c:v>
                </c:pt>
                <c:pt idx="74011">
                  <c:v>14.076000000000002</c:v>
                </c:pt>
                <c:pt idx="74020">
                  <c:v>14.004</c:v>
                </c:pt>
                <c:pt idx="74028">
                  <c:v>13.968</c:v>
                </c:pt>
                <c:pt idx="74038">
                  <c:v>13.896000000000004</c:v>
                </c:pt>
                <c:pt idx="74048">
                  <c:v>13.824</c:v>
                </c:pt>
                <c:pt idx="74058">
                  <c:v>13.788</c:v>
                </c:pt>
                <c:pt idx="74068">
                  <c:v>13.716000000000001</c:v>
                </c:pt>
                <c:pt idx="74075">
                  <c:v>13.68</c:v>
                </c:pt>
                <c:pt idx="74085">
                  <c:v>13.644</c:v>
                </c:pt>
                <c:pt idx="74095">
                  <c:v>13.572000000000006</c:v>
                </c:pt>
                <c:pt idx="74104">
                  <c:v>13.536</c:v>
                </c:pt>
                <c:pt idx="74114">
                  <c:v>13.5</c:v>
                </c:pt>
                <c:pt idx="74122">
                  <c:v>13.428000000000001</c:v>
                </c:pt>
                <c:pt idx="74132">
                  <c:v>13.392000000000007</c:v>
                </c:pt>
                <c:pt idx="74142">
                  <c:v>13.32</c:v>
                </c:pt>
                <c:pt idx="74152">
                  <c:v>13.284000000000001</c:v>
                </c:pt>
                <c:pt idx="74161">
                  <c:v>13.247999999999999</c:v>
                </c:pt>
                <c:pt idx="74169">
                  <c:v>13.176</c:v>
                </c:pt>
                <c:pt idx="74179">
                  <c:v>13.104000000000001</c:v>
                </c:pt>
                <c:pt idx="74189">
                  <c:v>13.068</c:v>
                </c:pt>
                <c:pt idx="74199">
                  <c:v>12.996</c:v>
                </c:pt>
                <c:pt idx="74208">
                  <c:v>12.924000000000001</c:v>
                </c:pt>
                <c:pt idx="74216">
                  <c:v>12.888</c:v>
                </c:pt>
                <c:pt idx="74226">
                  <c:v>12.816000000000004</c:v>
                </c:pt>
                <c:pt idx="74236">
                  <c:v>12.744</c:v>
                </c:pt>
                <c:pt idx="74246">
                  <c:v>12.672000000000002</c:v>
                </c:pt>
                <c:pt idx="74255">
                  <c:v>12.6</c:v>
                </c:pt>
                <c:pt idx="74263">
                  <c:v>12.564</c:v>
                </c:pt>
                <c:pt idx="74273">
                  <c:v>12.492000000000004</c:v>
                </c:pt>
                <c:pt idx="74283">
                  <c:v>12.42</c:v>
                </c:pt>
                <c:pt idx="74293">
                  <c:v>12.348000000000001</c:v>
                </c:pt>
                <c:pt idx="74302">
                  <c:v>12.276</c:v>
                </c:pt>
                <c:pt idx="74310">
                  <c:v>12.24</c:v>
                </c:pt>
                <c:pt idx="74320">
                  <c:v>12.168000000000001</c:v>
                </c:pt>
                <c:pt idx="74330">
                  <c:v>12.096</c:v>
                </c:pt>
                <c:pt idx="74339">
                  <c:v>12.024000000000001</c:v>
                </c:pt>
                <c:pt idx="74349">
                  <c:v>11.952000000000007</c:v>
                </c:pt>
                <c:pt idx="74357">
                  <c:v>11.88</c:v>
                </c:pt>
                <c:pt idx="74367">
                  <c:v>11.844000000000001</c:v>
                </c:pt>
                <c:pt idx="74377">
                  <c:v>11.772</c:v>
                </c:pt>
                <c:pt idx="74386">
                  <c:v>11.7</c:v>
                </c:pt>
                <c:pt idx="74396">
                  <c:v>11.628</c:v>
                </c:pt>
                <c:pt idx="74404">
                  <c:v>11.556000000000004</c:v>
                </c:pt>
                <c:pt idx="74414">
                  <c:v>11.52</c:v>
                </c:pt>
                <c:pt idx="74424">
                  <c:v>11.412000000000004</c:v>
                </c:pt>
                <c:pt idx="74433">
                  <c:v>11.34</c:v>
                </c:pt>
                <c:pt idx="74444">
                  <c:v>11.268000000000001</c:v>
                </c:pt>
                <c:pt idx="74451">
                  <c:v>11.196</c:v>
                </c:pt>
                <c:pt idx="74461">
                  <c:v>11.124000000000001</c:v>
                </c:pt>
                <c:pt idx="74471">
                  <c:v>11.052000000000007</c:v>
                </c:pt>
                <c:pt idx="74480">
                  <c:v>10.944000000000001</c:v>
                </c:pt>
                <c:pt idx="74490">
                  <c:v>10.872000000000007</c:v>
                </c:pt>
                <c:pt idx="74498">
                  <c:v>10.8</c:v>
                </c:pt>
                <c:pt idx="74508">
                  <c:v>10.728</c:v>
                </c:pt>
                <c:pt idx="74518">
                  <c:v>10.62</c:v>
                </c:pt>
                <c:pt idx="74527">
                  <c:v>10.548</c:v>
                </c:pt>
                <c:pt idx="74538">
                  <c:v>10.476000000000004</c:v>
                </c:pt>
                <c:pt idx="74545">
                  <c:v>10.404</c:v>
                </c:pt>
                <c:pt idx="74555">
                  <c:v>10.332000000000004</c:v>
                </c:pt>
                <c:pt idx="74565">
                  <c:v>10.224</c:v>
                </c:pt>
                <c:pt idx="74574">
                  <c:v>10.152000000000006</c:v>
                </c:pt>
                <c:pt idx="74584">
                  <c:v>10.08</c:v>
                </c:pt>
                <c:pt idx="74592">
                  <c:v>10.008000000000001</c:v>
                </c:pt>
                <c:pt idx="74602">
                  <c:v>9.8640000000000008</c:v>
                </c:pt>
                <c:pt idx="74612">
                  <c:v>9.7919999999999998</c:v>
                </c:pt>
                <c:pt idx="74621">
                  <c:v>9.6840000000000011</c:v>
                </c:pt>
                <c:pt idx="74631">
                  <c:v>9.6120000000000001</c:v>
                </c:pt>
                <c:pt idx="74639">
                  <c:v>9.5040000000000013</c:v>
                </c:pt>
                <c:pt idx="74649">
                  <c:v>9.4320000000000004</c:v>
                </c:pt>
                <c:pt idx="74659">
                  <c:v>9.3240000000000016</c:v>
                </c:pt>
                <c:pt idx="74669">
                  <c:v>9.2520000000000007</c:v>
                </c:pt>
                <c:pt idx="74678">
                  <c:v>9.1440000000000001</c:v>
                </c:pt>
                <c:pt idx="74686">
                  <c:v>9.0720000000000027</c:v>
                </c:pt>
                <c:pt idx="74696">
                  <c:v>8.9640000000000004</c:v>
                </c:pt>
                <c:pt idx="74706">
                  <c:v>8.8920000000000048</c:v>
                </c:pt>
                <c:pt idx="74716">
                  <c:v>8.7839999999999989</c:v>
                </c:pt>
                <c:pt idx="74725">
                  <c:v>8.7119999999999997</c:v>
                </c:pt>
                <c:pt idx="74733">
                  <c:v>8.604000000000001</c:v>
                </c:pt>
                <c:pt idx="74743">
                  <c:v>8.532</c:v>
                </c:pt>
                <c:pt idx="74753">
                  <c:v>8.4600000000000026</c:v>
                </c:pt>
                <c:pt idx="74762">
                  <c:v>8.3520000000000092</c:v>
                </c:pt>
                <c:pt idx="74772">
                  <c:v>8.2800000000000011</c:v>
                </c:pt>
                <c:pt idx="74780">
                  <c:v>8.2080000000000002</c:v>
                </c:pt>
                <c:pt idx="74790">
                  <c:v>8.1</c:v>
                </c:pt>
                <c:pt idx="74800">
                  <c:v>8.0280000000000005</c:v>
                </c:pt>
                <c:pt idx="74810">
                  <c:v>7.92</c:v>
                </c:pt>
                <c:pt idx="74819">
                  <c:v>7.8479999999999963</c:v>
                </c:pt>
                <c:pt idx="74827">
                  <c:v>7.7759999999999998</c:v>
                </c:pt>
                <c:pt idx="74837">
                  <c:v>7.7039999999999997</c:v>
                </c:pt>
                <c:pt idx="74847">
                  <c:v>7.5960000000000001</c:v>
                </c:pt>
                <c:pt idx="74856">
                  <c:v>7.5239999999999965</c:v>
                </c:pt>
                <c:pt idx="74866">
                  <c:v>7.452</c:v>
                </c:pt>
                <c:pt idx="74874">
                  <c:v>7.38</c:v>
                </c:pt>
                <c:pt idx="74884">
                  <c:v>7.3079999999999963</c:v>
                </c:pt>
                <c:pt idx="74894">
                  <c:v>7.2</c:v>
                </c:pt>
                <c:pt idx="74904">
                  <c:v>7.1279999999999948</c:v>
                </c:pt>
                <c:pt idx="74913">
                  <c:v>7.056</c:v>
                </c:pt>
                <c:pt idx="74921">
                  <c:v>6.984</c:v>
                </c:pt>
                <c:pt idx="74931">
                  <c:v>6.9119999999999999</c:v>
                </c:pt>
                <c:pt idx="74941">
                  <c:v>6.84</c:v>
                </c:pt>
                <c:pt idx="74950">
                  <c:v>6.7679999999999962</c:v>
                </c:pt>
                <c:pt idx="74960">
                  <c:v>6.6959999999999962</c:v>
                </c:pt>
                <c:pt idx="74968">
                  <c:v>6.5880000000000001</c:v>
                </c:pt>
                <c:pt idx="74978">
                  <c:v>6.48</c:v>
                </c:pt>
                <c:pt idx="74988">
                  <c:v>6.3719999999999999</c:v>
                </c:pt>
                <c:pt idx="74997">
                  <c:v>6.3</c:v>
                </c:pt>
                <c:pt idx="75007">
                  <c:v>6.2279999999999962</c:v>
                </c:pt>
                <c:pt idx="75015">
                  <c:v>6.1559999999999961</c:v>
                </c:pt>
                <c:pt idx="75025">
                  <c:v>6.048</c:v>
                </c:pt>
                <c:pt idx="75035">
                  <c:v>5.94</c:v>
                </c:pt>
                <c:pt idx="75044">
                  <c:v>5.8679999999999959</c:v>
                </c:pt>
                <c:pt idx="75054">
                  <c:v>5.76</c:v>
                </c:pt>
                <c:pt idx="75062">
                  <c:v>5.6519999999999975</c:v>
                </c:pt>
                <c:pt idx="75072">
                  <c:v>5.58</c:v>
                </c:pt>
                <c:pt idx="75082">
                  <c:v>5.4720000000000004</c:v>
                </c:pt>
                <c:pt idx="75091">
                  <c:v>5.4</c:v>
                </c:pt>
                <c:pt idx="75101">
                  <c:v>5.2919999999999998</c:v>
                </c:pt>
                <c:pt idx="75109">
                  <c:v>5.22</c:v>
                </c:pt>
                <c:pt idx="75119">
                  <c:v>5.1479999999999961</c:v>
                </c:pt>
                <c:pt idx="75129">
                  <c:v>5.04</c:v>
                </c:pt>
                <c:pt idx="75138">
                  <c:v>4.968</c:v>
                </c:pt>
                <c:pt idx="75148">
                  <c:v>4.8599999999999985</c:v>
                </c:pt>
                <c:pt idx="75156">
                  <c:v>4.7519999999999998</c:v>
                </c:pt>
                <c:pt idx="75166">
                  <c:v>4.6439999999999975</c:v>
                </c:pt>
                <c:pt idx="75176">
                  <c:v>4.5720000000000001</c:v>
                </c:pt>
                <c:pt idx="75185">
                  <c:v>4.4639999999999995</c:v>
                </c:pt>
                <c:pt idx="75195">
                  <c:v>4.3919999999999995</c:v>
                </c:pt>
                <c:pt idx="75203">
                  <c:v>4.3199999999999985</c:v>
                </c:pt>
                <c:pt idx="75213">
                  <c:v>4.2119999999999997</c:v>
                </c:pt>
                <c:pt idx="75223">
                  <c:v>4.1399999999999997</c:v>
                </c:pt>
                <c:pt idx="75232">
                  <c:v>4.0679999999999961</c:v>
                </c:pt>
                <c:pt idx="75242">
                  <c:v>3.9959999999999987</c:v>
                </c:pt>
                <c:pt idx="75250">
                  <c:v>3.8879999999999999</c:v>
                </c:pt>
                <c:pt idx="75260">
                  <c:v>3.8159999999999981</c:v>
                </c:pt>
                <c:pt idx="75270">
                  <c:v>3.7440000000000002</c:v>
                </c:pt>
                <c:pt idx="75279">
                  <c:v>3.7080000000000002</c:v>
                </c:pt>
                <c:pt idx="75289">
                  <c:v>3.6359999999999997</c:v>
                </c:pt>
                <c:pt idx="75297">
                  <c:v>3.6</c:v>
                </c:pt>
                <c:pt idx="75307">
                  <c:v>3.528</c:v>
                </c:pt>
                <c:pt idx="75317">
                  <c:v>3.4919999999999987</c:v>
                </c:pt>
                <c:pt idx="75326">
                  <c:v>3.4559999999999982</c:v>
                </c:pt>
                <c:pt idx="75336">
                  <c:v>3.3839999999999999</c:v>
                </c:pt>
                <c:pt idx="75344">
                  <c:v>3.3119999999999981</c:v>
                </c:pt>
                <c:pt idx="75354">
                  <c:v>3.2759999999999998</c:v>
                </c:pt>
                <c:pt idx="75364">
                  <c:v>3.24</c:v>
                </c:pt>
                <c:pt idx="75373">
                  <c:v>3.2040000000000002</c:v>
                </c:pt>
                <c:pt idx="75383">
                  <c:v>3.1319999999999997</c:v>
                </c:pt>
                <c:pt idx="75391">
                  <c:v>3.0959999999999988</c:v>
                </c:pt>
                <c:pt idx="75401">
                  <c:v>3.06</c:v>
                </c:pt>
                <c:pt idx="75411">
                  <c:v>3.024</c:v>
                </c:pt>
                <c:pt idx="75420">
                  <c:v>2.988</c:v>
                </c:pt>
                <c:pt idx="75430">
                  <c:v>2.9519999999999982</c:v>
                </c:pt>
                <c:pt idx="75438">
                  <c:v>2.9159999999999981</c:v>
                </c:pt>
                <c:pt idx="75448">
                  <c:v>2.88</c:v>
                </c:pt>
                <c:pt idx="75458">
                  <c:v>2.8439999999999999</c:v>
                </c:pt>
                <c:pt idx="75467">
                  <c:v>2.8079999999999998</c:v>
                </c:pt>
                <c:pt idx="75477">
                  <c:v>2.7719999999999998</c:v>
                </c:pt>
                <c:pt idx="75485">
                  <c:v>2.7719999999999998</c:v>
                </c:pt>
                <c:pt idx="75495">
                  <c:v>2.7359999999999998</c:v>
                </c:pt>
                <c:pt idx="75505">
                  <c:v>2.7</c:v>
                </c:pt>
                <c:pt idx="75514">
                  <c:v>2.6640000000000001</c:v>
                </c:pt>
                <c:pt idx="75524">
                  <c:v>2.6640000000000001</c:v>
                </c:pt>
                <c:pt idx="75532">
                  <c:v>2.6280000000000001</c:v>
                </c:pt>
                <c:pt idx="75542">
                  <c:v>2.5919999999999987</c:v>
                </c:pt>
                <c:pt idx="75552">
                  <c:v>2.5559999999999987</c:v>
                </c:pt>
                <c:pt idx="75561">
                  <c:v>2.52</c:v>
                </c:pt>
                <c:pt idx="75571">
                  <c:v>2.52</c:v>
                </c:pt>
                <c:pt idx="75579">
                  <c:v>2.484</c:v>
                </c:pt>
                <c:pt idx="75589">
                  <c:v>2.448</c:v>
                </c:pt>
                <c:pt idx="75599">
                  <c:v>2.448</c:v>
                </c:pt>
                <c:pt idx="75608">
                  <c:v>2.4119999999999981</c:v>
                </c:pt>
                <c:pt idx="75618">
                  <c:v>2.3759999999999981</c:v>
                </c:pt>
                <c:pt idx="75626">
                  <c:v>2.3759999999999981</c:v>
                </c:pt>
                <c:pt idx="75636">
                  <c:v>2.34</c:v>
                </c:pt>
                <c:pt idx="75646">
                  <c:v>2.34</c:v>
                </c:pt>
                <c:pt idx="75655">
                  <c:v>2.3039999999999998</c:v>
                </c:pt>
                <c:pt idx="75665">
                  <c:v>2.2680000000000002</c:v>
                </c:pt>
                <c:pt idx="75673">
                  <c:v>2.2680000000000002</c:v>
                </c:pt>
                <c:pt idx="75683">
                  <c:v>2.2319999999999998</c:v>
                </c:pt>
                <c:pt idx="75693">
                  <c:v>2.2319999999999998</c:v>
                </c:pt>
                <c:pt idx="75702">
                  <c:v>2.1959999999999997</c:v>
                </c:pt>
                <c:pt idx="75712">
                  <c:v>2.1959999999999997</c:v>
                </c:pt>
                <c:pt idx="75720">
                  <c:v>2.16</c:v>
                </c:pt>
                <c:pt idx="75730">
                  <c:v>2.1240000000000001</c:v>
                </c:pt>
                <c:pt idx="75740">
                  <c:v>2.1240000000000001</c:v>
                </c:pt>
                <c:pt idx="75749">
                  <c:v>2.0880000000000001</c:v>
                </c:pt>
                <c:pt idx="75759">
                  <c:v>2.0880000000000001</c:v>
                </c:pt>
                <c:pt idx="75767">
                  <c:v>2.0519999999999987</c:v>
                </c:pt>
                <c:pt idx="75777">
                  <c:v>2.0519999999999987</c:v>
                </c:pt>
                <c:pt idx="75787">
                  <c:v>2.0159999999999987</c:v>
                </c:pt>
                <c:pt idx="75796">
                  <c:v>1.9800000000000009</c:v>
                </c:pt>
                <c:pt idx="75806">
                  <c:v>1.9800000000000009</c:v>
                </c:pt>
                <c:pt idx="75814">
                  <c:v>1.9440000000000008</c:v>
                </c:pt>
                <c:pt idx="75824">
                  <c:v>1.9440000000000008</c:v>
                </c:pt>
                <c:pt idx="75834">
                  <c:v>1.907999999999999</c:v>
                </c:pt>
                <c:pt idx="75843">
                  <c:v>1.907999999999999</c:v>
                </c:pt>
                <c:pt idx="75853">
                  <c:v>1.8720000000000001</c:v>
                </c:pt>
                <c:pt idx="75861">
                  <c:v>1.8720000000000001</c:v>
                </c:pt>
                <c:pt idx="75871">
                  <c:v>1.8360000000000001</c:v>
                </c:pt>
                <c:pt idx="75881">
                  <c:v>1.8360000000000001</c:v>
                </c:pt>
                <c:pt idx="75890">
                  <c:v>1.8360000000000001</c:v>
                </c:pt>
                <c:pt idx="75900">
                  <c:v>1.8</c:v>
                </c:pt>
                <c:pt idx="75908">
                  <c:v>1.764</c:v>
                </c:pt>
                <c:pt idx="75918">
                  <c:v>1.764</c:v>
                </c:pt>
                <c:pt idx="75928">
                  <c:v>1.728</c:v>
                </c:pt>
                <c:pt idx="75937">
                  <c:v>1.728</c:v>
                </c:pt>
                <c:pt idx="75947">
                  <c:v>1.6919999999999991</c:v>
                </c:pt>
                <c:pt idx="75955">
                  <c:v>1.6919999999999991</c:v>
                </c:pt>
                <c:pt idx="75965">
                  <c:v>1.655999999999999</c:v>
                </c:pt>
                <c:pt idx="75975">
                  <c:v>1.655999999999999</c:v>
                </c:pt>
                <c:pt idx="75984">
                  <c:v>1.655999999999999</c:v>
                </c:pt>
                <c:pt idx="75994">
                  <c:v>1.62</c:v>
                </c:pt>
                <c:pt idx="76002">
                  <c:v>1.62</c:v>
                </c:pt>
                <c:pt idx="76012">
                  <c:v>1.5840000000000001</c:v>
                </c:pt>
                <c:pt idx="76021">
                  <c:v>1.5840000000000001</c:v>
                </c:pt>
                <c:pt idx="76031">
                  <c:v>1.548</c:v>
                </c:pt>
                <c:pt idx="76040">
                  <c:v>1.548</c:v>
                </c:pt>
                <c:pt idx="76049">
                  <c:v>1.548</c:v>
                </c:pt>
                <c:pt idx="76059">
                  <c:v>1.548</c:v>
                </c:pt>
                <c:pt idx="76068">
                  <c:v>1.548</c:v>
                </c:pt>
                <c:pt idx="76077">
                  <c:v>1.548</c:v>
                </c:pt>
                <c:pt idx="76089">
                  <c:v>1.548</c:v>
                </c:pt>
                <c:pt idx="76095">
                  <c:v>1.548</c:v>
                </c:pt>
                <c:pt idx="76105">
                  <c:v>1.5840000000000001</c:v>
                </c:pt>
                <c:pt idx="76115">
                  <c:v>1.5840000000000001</c:v>
                </c:pt>
                <c:pt idx="76124">
                  <c:v>1.5840000000000001</c:v>
                </c:pt>
                <c:pt idx="76134">
                  <c:v>1.5840000000000001</c:v>
                </c:pt>
                <c:pt idx="76142">
                  <c:v>1.5840000000000001</c:v>
                </c:pt>
                <c:pt idx="76152">
                  <c:v>1.62</c:v>
                </c:pt>
                <c:pt idx="76162">
                  <c:v>1.62</c:v>
                </c:pt>
                <c:pt idx="76171">
                  <c:v>1.62</c:v>
                </c:pt>
                <c:pt idx="76181">
                  <c:v>1.62</c:v>
                </c:pt>
                <c:pt idx="76189">
                  <c:v>1.62</c:v>
                </c:pt>
                <c:pt idx="76199">
                  <c:v>1.62</c:v>
                </c:pt>
                <c:pt idx="76209">
                  <c:v>1.655999999999999</c:v>
                </c:pt>
                <c:pt idx="76218">
                  <c:v>1.655999999999999</c:v>
                </c:pt>
                <c:pt idx="76228">
                  <c:v>1.655999999999999</c:v>
                </c:pt>
                <c:pt idx="76235">
                  <c:v>1.655999999999999</c:v>
                </c:pt>
                <c:pt idx="76246">
                  <c:v>1.6919999999999991</c:v>
                </c:pt>
                <c:pt idx="76256">
                  <c:v>1.6919999999999991</c:v>
                </c:pt>
                <c:pt idx="76265">
                  <c:v>1.6919999999999991</c:v>
                </c:pt>
                <c:pt idx="76275">
                  <c:v>1.6919999999999991</c:v>
                </c:pt>
                <c:pt idx="76283">
                  <c:v>1.728</c:v>
                </c:pt>
                <c:pt idx="76293">
                  <c:v>1.728</c:v>
                </c:pt>
                <c:pt idx="76303">
                  <c:v>1.728</c:v>
                </c:pt>
                <c:pt idx="76312">
                  <c:v>1.728</c:v>
                </c:pt>
                <c:pt idx="76322">
                  <c:v>1.764</c:v>
                </c:pt>
                <c:pt idx="76330">
                  <c:v>1.764</c:v>
                </c:pt>
                <c:pt idx="76340">
                  <c:v>1.764</c:v>
                </c:pt>
                <c:pt idx="76350">
                  <c:v>1.764</c:v>
                </c:pt>
                <c:pt idx="76359">
                  <c:v>1.8</c:v>
                </c:pt>
                <c:pt idx="76370">
                  <c:v>1.8</c:v>
                </c:pt>
                <c:pt idx="76377">
                  <c:v>1.8</c:v>
                </c:pt>
                <c:pt idx="76387">
                  <c:v>1.8</c:v>
                </c:pt>
                <c:pt idx="76397">
                  <c:v>1.8360000000000001</c:v>
                </c:pt>
                <c:pt idx="76406">
                  <c:v>1.8360000000000001</c:v>
                </c:pt>
                <c:pt idx="76416">
                  <c:v>1.8360000000000001</c:v>
                </c:pt>
                <c:pt idx="76424">
                  <c:v>1.8360000000000001</c:v>
                </c:pt>
                <c:pt idx="76434">
                  <c:v>1.8720000000000001</c:v>
                </c:pt>
                <c:pt idx="76444">
                  <c:v>1.8720000000000001</c:v>
                </c:pt>
                <c:pt idx="76453">
                  <c:v>1.8720000000000001</c:v>
                </c:pt>
                <c:pt idx="76463">
                  <c:v>1.907999999999999</c:v>
                </c:pt>
                <c:pt idx="76471">
                  <c:v>1.907999999999999</c:v>
                </c:pt>
                <c:pt idx="76481">
                  <c:v>1.907999999999999</c:v>
                </c:pt>
                <c:pt idx="76491">
                  <c:v>1.907999999999999</c:v>
                </c:pt>
                <c:pt idx="76500">
                  <c:v>1.9440000000000008</c:v>
                </c:pt>
                <c:pt idx="76510">
                  <c:v>1.9440000000000008</c:v>
                </c:pt>
                <c:pt idx="76518">
                  <c:v>1.9440000000000008</c:v>
                </c:pt>
                <c:pt idx="76528">
                  <c:v>1.9800000000000009</c:v>
                </c:pt>
                <c:pt idx="76538">
                  <c:v>1.9800000000000009</c:v>
                </c:pt>
                <c:pt idx="76547">
                  <c:v>1.9800000000000009</c:v>
                </c:pt>
                <c:pt idx="76557">
                  <c:v>1.9800000000000009</c:v>
                </c:pt>
                <c:pt idx="76565">
                  <c:v>2.0159999999999987</c:v>
                </c:pt>
                <c:pt idx="76575">
                  <c:v>2.0159999999999987</c:v>
                </c:pt>
                <c:pt idx="76585">
                  <c:v>2.0159999999999987</c:v>
                </c:pt>
                <c:pt idx="76594">
                  <c:v>2.0159999999999987</c:v>
                </c:pt>
                <c:pt idx="76604">
                  <c:v>2.0519999999999987</c:v>
                </c:pt>
                <c:pt idx="76612">
                  <c:v>2.0519999999999987</c:v>
                </c:pt>
                <c:pt idx="76622">
                  <c:v>2.0519999999999987</c:v>
                </c:pt>
                <c:pt idx="76632">
                  <c:v>2.0519999999999987</c:v>
                </c:pt>
                <c:pt idx="76641">
                  <c:v>2.0880000000000001</c:v>
                </c:pt>
                <c:pt idx="76651">
                  <c:v>2.0880000000000001</c:v>
                </c:pt>
                <c:pt idx="76659">
                  <c:v>2.0880000000000001</c:v>
                </c:pt>
                <c:pt idx="76669">
                  <c:v>2.1240000000000001</c:v>
                </c:pt>
                <c:pt idx="76679">
                  <c:v>2.1240000000000001</c:v>
                </c:pt>
                <c:pt idx="76688">
                  <c:v>2.1240000000000001</c:v>
                </c:pt>
                <c:pt idx="76698">
                  <c:v>2.1240000000000001</c:v>
                </c:pt>
                <c:pt idx="76706">
                  <c:v>2.1240000000000001</c:v>
                </c:pt>
                <c:pt idx="76716">
                  <c:v>2.1240000000000001</c:v>
                </c:pt>
                <c:pt idx="76726">
                  <c:v>2.1240000000000001</c:v>
                </c:pt>
                <c:pt idx="76735">
                  <c:v>2.0880000000000001</c:v>
                </c:pt>
                <c:pt idx="76745">
                  <c:v>2.0519999999999987</c:v>
                </c:pt>
                <c:pt idx="76753">
                  <c:v>1.9800000000000009</c:v>
                </c:pt>
                <c:pt idx="76763">
                  <c:v>1.8720000000000001</c:v>
                </c:pt>
                <c:pt idx="76773">
                  <c:v>1.764</c:v>
                </c:pt>
                <c:pt idx="76782">
                  <c:v>1.655999999999999</c:v>
                </c:pt>
                <c:pt idx="76792">
                  <c:v>1.512</c:v>
                </c:pt>
                <c:pt idx="76800">
                  <c:v>1.3680000000000001</c:v>
                </c:pt>
                <c:pt idx="76810">
                  <c:v>1.224</c:v>
                </c:pt>
                <c:pt idx="76820">
                  <c:v>1.08</c:v>
                </c:pt>
                <c:pt idx="76829">
                  <c:v>0.86400000000000043</c:v>
                </c:pt>
                <c:pt idx="76839">
                  <c:v>0.68400000000000005</c:v>
                </c:pt>
                <c:pt idx="76847">
                  <c:v>0.54</c:v>
                </c:pt>
                <c:pt idx="76857">
                  <c:v>0.39600000000000035</c:v>
                </c:pt>
                <c:pt idx="76867">
                  <c:v>0.252</c:v>
                </c:pt>
                <c:pt idx="76876">
                  <c:v>0.10800000000000005</c:v>
                </c:pt>
                <c:pt idx="76886">
                  <c:v>-7.1999999999999995E-2</c:v>
                </c:pt>
                <c:pt idx="76894">
                  <c:v>-0.1800000000000001</c:v>
                </c:pt>
                <c:pt idx="76904">
                  <c:v>-0.252</c:v>
                </c:pt>
                <c:pt idx="76914">
                  <c:v>-0.32400000000000023</c:v>
                </c:pt>
                <c:pt idx="76923">
                  <c:v>-0.32400000000000023</c:v>
                </c:pt>
                <c:pt idx="76933">
                  <c:v>-0.2880000000000002</c:v>
                </c:pt>
                <c:pt idx="76941">
                  <c:v>-0.252</c:v>
                </c:pt>
                <c:pt idx="76951">
                  <c:v>-0.252</c:v>
                </c:pt>
                <c:pt idx="76961">
                  <c:v>-0.21600000000000011</c:v>
                </c:pt>
                <c:pt idx="76970">
                  <c:v>-0.1800000000000001</c:v>
                </c:pt>
                <c:pt idx="76980">
                  <c:v>-0.14400000000000004</c:v>
                </c:pt>
                <c:pt idx="76988">
                  <c:v>-0.10800000000000005</c:v>
                </c:pt>
                <c:pt idx="76998">
                  <c:v>-0.10800000000000005</c:v>
                </c:pt>
                <c:pt idx="77008">
                  <c:v>-3.5999999999999997E-2</c:v>
                </c:pt>
                <c:pt idx="77017">
                  <c:v>-3.5999999999999997E-2</c:v>
                </c:pt>
                <c:pt idx="77027">
                  <c:v>0</c:v>
                </c:pt>
                <c:pt idx="77034">
                  <c:v>3.5999999999999997E-2</c:v>
                </c:pt>
                <c:pt idx="77045">
                  <c:v>7.1999999999999995E-2</c:v>
                </c:pt>
                <c:pt idx="77055">
                  <c:v>7.1999999999999995E-2</c:v>
                </c:pt>
                <c:pt idx="77064">
                  <c:v>0.10800000000000005</c:v>
                </c:pt>
                <c:pt idx="77075">
                  <c:v>0.14400000000000004</c:v>
                </c:pt>
                <c:pt idx="77082">
                  <c:v>0.14400000000000004</c:v>
                </c:pt>
                <c:pt idx="77092">
                  <c:v>0.1800000000000001</c:v>
                </c:pt>
                <c:pt idx="77102">
                  <c:v>0.1800000000000001</c:v>
                </c:pt>
                <c:pt idx="77111">
                  <c:v>0.21600000000000011</c:v>
                </c:pt>
                <c:pt idx="77121">
                  <c:v>0.252</c:v>
                </c:pt>
                <c:pt idx="77129">
                  <c:v>0.2880000000000002</c:v>
                </c:pt>
                <c:pt idx="77139">
                  <c:v>0.32400000000000023</c:v>
                </c:pt>
                <c:pt idx="77149">
                  <c:v>0.36000000000000021</c:v>
                </c:pt>
                <c:pt idx="77158">
                  <c:v>0.39600000000000035</c:v>
                </c:pt>
                <c:pt idx="77168">
                  <c:v>0.43200000000000022</c:v>
                </c:pt>
                <c:pt idx="77175">
                  <c:v>0.46800000000000008</c:v>
                </c:pt>
                <c:pt idx="77186">
                  <c:v>0.504</c:v>
                </c:pt>
                <c:pt idx="77196">
                  <c:v>0.54</c:v>
                </c:pt>
                <c:pt idx="77205">
                  <c:v>0.5760000000000004</c:v>
                </c:pt>
                <c:pt idx="77215">
                  <c:v>0.61200000000000043</c:v>
                </c:pt>
                <c:pt idx="77223">
                  <c:v>0.64800000000000046</c:v>
                </c:pt>
                <c:pt idx="77233">
                  <c:v>0.68400000000000005</c:v>
                </c:pt>
                <c:pt idx="77243">
                  <c:v>0.68400000000000005</c:v>
                </c:pt>
                <c:pt idx="77252">
                  <c:v>0.72000000000000042</c:v>
                </c:pt>
                <c:pt idx="77262">
                  <c:v>0.75600000000000045</c:v>
                </c:pt>
                <c:pt idx="77270">
                  <c:v>0.79200000000000004</c:v>
                </c:pt>
                <c:pt idx="77280">
                  <c:v>0.8280000000000004</c:v>
                </c:pt>
                <c:pt idx="77290">
                  <c:v>0.86400000000000043</c:v>
                </c:pt>
                <c:pt idx="77299">
                  <c:v>0.86400000000000043</c:v>
                </c:pt>
                <c:pt idx="77309">
                  <c:v>0.9</c:v>
                </c:pt>
                <c:pt idx="77316">
                  <c:v>0.93600000000000005</c:v>
                </c:pt>
                <c:pt idx="77327">
                  <c:v>0.97200000000000042</c:v>
                </c:pt>
                <c:pt idx="77337">
                  <c:v>1.008</c:v>
                </c:pt>
                <c:pt idx="77346">
                  <c:v>1.044</c:v>
                </c:pt>
                <c:pt idx="77356">
                  <c:v>1.044</c:v>
                </c:pt>
                <c:pt idx="77364">
                  <c:v>1.08</c:v>
                </c:pt>
                <c:pt idx="77374">
                  <c:v>1.1160000000000001</c:v>
                </c:pt>
                <c:pt idx="77384">
                  <c:v>1.151999999999999</c:v>
                </c:pt>
                <c:pt idx="77393">
                  <c:v>1.1879999999999991</c:v>
                </c:pt>
                <c:pt idx="77403">
                  <c:v>1.224</c:v>
                </c:pt>
                <c:pt idx="77411">
                  <c:v>1.26</c:v>
                </c:pt>
                <c:pt idx="77421">
                  <c:v>1.296</c:v>
                </c:pt>
                <c:pt idx="77431">
                  <c:v>1.3320000000000001</c:v>
                </c:pt>
                <c:pt idx="77440">
                  <c:v>1.3320000000000001</c:v>
                </c:pt>
                <c:pt idx="77450">
                  <c:v>1.3680000000000001</c:v>
                </c:pt>
                <c:pt idx="77457">
                  <c:v>1.4039999999999981</c:v>
                </c:pt>
                <c:pt idx="77468">
                  <c:v>1.44</c:v>
                </c:pt>
                <c:pt idx="77478">
                  <c:v>1.476</c:v>
                </c:pt>
                <c:pt idx="77487">
                  <c:v>1.476</c:v>
                </c:pt>
                <c:pt idx="77497">
                  <c:v>1.512</c:v>
                </c:pt>
                <c:pt idx="77505">
                  <c:v>1.548</c:v>
                </c:pt>
                <c:pt idx="77515">
                  <c:v>1.548</c:v>
                </c:pt>
                <c:pt idx="77525">
                  <c:v>1.5840000000000001</c:v>
                </c:pt>
                <c:pt idx="77534">
                  <c:v>1.62</c:v>
                </c:pt>
                <c:pt idx="77544">
                  <c:v>1.655999999999999</c:v>
                </c:pt>
                <c:pt idx="77552">
                  <c:v>1.655999999999999</c:v>
                </c:pt>
                <c:pt idx="77562">
                  <c:v>1.6919999999999991</c:v>
                </c:pt>
                <c:pt idx="77572">
                  <c:v>1.728</c:v>
                </c:pt>
                <c:pt idx="77581">
                  <c:v>1.728</c:v>
                </c:pt>
                <c:pt idx="77591">
                  <c:v>1.764</c:v>
                </c:pt>
                <c:pt idx="77599">
                  <c:v>1.8</c:v>
                </c:pt>
                <c:pt idx="77609">
                  <c:v>1.8</c:v>
                </c:pt>
                <c:pt idx="77619">
                  <c:v>1.8360000000000001</c:v>
                </c:pt>
                <c:pt idx="77628">
                  <c:v>1.8720000000000001</c:v>
                </c:pt>
                <c:pt idx="77638">
                  <c:v>1.8720000000000001</c:v>
                </c:pt>
                <c:pt idx="77646">
                  <c:v>1.907999999999999</c:v>
                </c:pt>
                <c:pt idx="77656">
                  <c:v>1.907999999999999</c:v>
                </c:pt>
                <c:pt idx="77666">
                  <c:v>1.9440000000000008</c:v>
                </c:pt>
                <c:pt idx="77675">
                  <c:v>1.9440000000000008</c:v>
                </c:pt>
                <c:pt idx="77685">
                  <c:v>1.9800000000000009</c:v>
                </c:pt>
                <c:pt idx="77693">
                  <c:v>1.9800000000000009</c:v>
                </c:pt>
                <c:pt idx="77703">
                  <c:v>2.0159999999999987</c:v>
                </c:pt>
                <c:pt idx="77713">
                  <c:v>2.0159999999999987</c:v>
                </c:pt>
                <c:pt idx="77722">
                  <c:v>2.0159999999999987</c:v>
                </c:pt>
                <c:pt idx="77732">
                  <c:v>2.0519999999999987</c:v>
                </c:pt>
                <c:pt idx="77740">
                  <c:v>2.0519999999999987</c:v>
                </c:pt>
                <c:pt idx="77750">
                  <c:v>2.0880000000000001</c:v>
                </c:pt>
                <c:pt idx="77760">
                  <c:v>2.0880000000000001</c:v>
                </c:pt>
                <c:pt idx="77769">
                  <c:v>2.1240000000000001</c:v>
                </c:pt>
                <c:pt idx="77779">
                  <c:v>2.1240000000000001</c:v>
                </c:pt>
                <c:pt idx="77786">
                  <c:v>2.1240000000000001</c:v>
                </c:pt>
                <c:pt idx="77797">
                  <c:v>2.16</c:v>
                </c:pt>
                <c:pt idx="77807">
                  <c:v>2.16</c:v>
                </c:pt>
                <c:pt idx="77816">
                  <c:v>2.16</c:v>
                </c:pt>
                <c:pt idx="77826">
                  <c:v>2.16</c:v>
                </c:pt>
                <c:pt idx="77833">
                  <c:v>2.1959999999999997</c:v>
                </c:pt>
                <c:pt idx="77844">
                  <c:v>2.1959999999999997</c:v>
                </c:pt>
                <c:pt idx="77854">
                  <c:v>2.1959999999999997</c:v>
                </c:pt>
                <c:pt idx="77863">
                  <c:v>2.1959999999999997</c:v>
                </c:pt>
                <c:pt idx="77873">
                  <c:v>2.1959999999999997</c:v>
                </c:pt>
                <c:pt idx="77879">
                  <c:v>2.2319999999999998</c:v>
                </c:pt>
                <c:pt idx="77891">
                  <c:v>2.1959999999999997</c:v>
                </c:pt>
                <c:pt idx="77901">
                  <c:v>2.1959999999999997</c:v>
                </c:pt>
                <c:pt idx="77909">
                  <c:v>2.16</c:v>
                </c:pt>
                <c:pt idx="77921">
                  <c:v>2.1240000000000001</c:v>
                </c:pt>
                <c:pt idx="77927">
                  <c:v>2.0519999999999987</c:v>
                </c:pt>
                <c:pt idx="77938">
                  <c:v>1.9440000000000008</c:v>
                </c:pt>
                <c:pt idx="77947">
                  <c:v>1.8720000000000001</c:v>
                </c:pt>
                <c:pt idx="77956">
                  <c:v>1.8</c:v>
                </c:pt>
                <c:pt idx="77966">
                  <c:v>1.6919999999999991</c:v>
                </c:pt>
                <c:pt idx="77974">
                  <c:v>1.5840000000000001</c:v>
                </c:pt>
                <c:pt idx="77984">
                  <c:v>1.476</c:v>
                </c:pt>
                <c:pt idx="77994">
                  <c:v>1.3680000000000001</c:v>
                </c:pt>
                <c:pt idx="78003">
                  <c:v>1.26</c:v>
                </c:pt>
                <c:pt idx="78013">
                  <c:v>1.151999999999999</c:v>
                </c:pt>
                <c:pt idx="78020">
                  <c:v>1.008</c:v>
                </c:pt>
                <c:pt idx="78031">
                  <c:v>0.86400000000000043</c:v>
                </c:pt>
                <c:pt idx="78041">
                  <c:v>0.72000000000000042</c:v>
                </c:pt>
                <c:pt idx="78050">
                  <c:v>0.61200000000000043</c:v>
                </c:pt>
                <c:pt idx="78060">
                  <c:v>0.46800000000000008</c:v>
                </c:pt>
                <c:pt idx="78068">
                  <c:v>0.32400000000000023</c:v>
                </c:pt>
                <c:pt idx="78078">
                  <c:v>0.1800000000000001</c:v>
                </c:pt>
                <c:pt idx="78088">
                  <c:v>7.1999999999999995E-2</c:v>
                </c:pt>
                <c:pt idx="78097">
                  <c:v>-3.5999999999999997E-2</c:v>
                </c:pt>
                <c:pt idx="78107">
                  <c:v>-0.10800000000000005</c:v>
                </c:pt>
                <c:pt idx="78114">
                  <c:v>-0.14400000000000004</c:v>
                </c:pt>
                <c:pt idx="78125">
                  <c:v>-0.14400000000000004</c:v>
                </c:pt>
                <c:pt idx="78135">
                  <c:v>-0.10800000000000005</c:v>
                </c:pt>
                <c:pt idx="78144">
                  <c:v>-7.1999999999999995E-2</c:v>
                </c:pt>
                <c:pt idx="78154">
                  <c:v>-7.1999999999999995E-2</c:v>
                </c:pt>
                <c:pt idx="78162">
                  <c:v>-3.5999999999999997E-2</c:v>
                </c:pt>
                <c:pt idx="78172">
                  <c:v>0</c:v>
                </c:pt>
                <c:pt idx="78182">
                  <c:v>3.5999999999999997E-2</c:v>
                </c:pt>
                <c:pt idx="78191">
                  <c:v>3.5999999999999997E-2</c:v>
                </c:pt>
                <c:pt idx="78201">
                  <c:v>7.1999999999999995E-2</c:v>
                </c:pt>
                <c:pt idx="78208">
                  <c:v>7.1999999999999995E-2</c:v>
                </c:pt>
                <c:pt idx="78219">
                  <c:v>0.10800000000000005</c:v>
                </c:pt>
                <c:pt idx="78229">
                  <c:v>0.10800000000000005</c:v>
                </c:pt>
                <c:pt idx="78238">
                  <c:v>0.14400000000000004</c:v>
                </c:pt>
                <c:pt idx="78248">
                  <c:v>0.14400000000000004</c:v>
                </c:pt>
                <c:pt idx="78255">
                  <c:v>0.1800000000000001</c:v>
                </c:pt>
                <c:pt idx="78266">
                  <c:v>0.1800000000000001</c:v>
                </c:pt>
                <c:pt idx="78276">
                  <c:v>0.21600000000000011</c:v>
                </c:pt>
                <c:pt idx="78285">
                  <c:v>0.21600000000000011</c:v>
                </c:pt>
                <c:pt idx="78295">
                  <c:v>0.252</c:v>
                </c:pt>
                <c:pt idx="78303">
                  <c:v>0.2880000000000002</c:v>
                </c:pt>
                <c:pt idx="78313">
                  <c:v>0.32400000000000023</c:v>
                </c:pt>
                <c:pt idx="78323">
                  <c:v>0.32400000000000023</c:v>
                </c:pt>
                <c:pt idx="78332">
                  <c:v>0.36000000000000021</c:v>
                </c:pt>
                <c:pt idx="78342">
                  <c:v>0.39600000000000035</c:v>
                </c:pt>
                <c:pt idx="78349">
                  <c:v>0.43200000000000022</c:v>
                </c:pt>
                <c:pt idx="78360">
                  <c:v>0.46800000000000008</c:v>
                </c:pt>
                <c:pt idx="78370">
                  <c:v>0.46800000000000008</c:v>
                </c:pt>
                <c:pt idx="78379">
                  <c:v>0.504</c:v>
                </c:pt>
                <c:pt idx="78389">
                  <c:v>0.54</c:v>
                </c:pt>
                <c:pt idx="78397">
                  <c:v>0.5760000000000004</c:v>
                </c:pt>
                <c:pt idx="78407">
                  <c:v>0.61200000000000043</c:v>
                </c:pt>
                <c:pt idx="78417">
                  <c:v>0.64800000000000046</c:v>
                </c:pt>
                <c:pt idx="78426">
                  <c:v>0.64800000000000046</c:v>
                </c:pt>
                <c:pt idx="78436">
                  <c:v>0.68400000000000005</c:v>
                </c:pt>
                <c:pt idx="78443">
                  <c:v>0.72000000000000042</c:v>
                </c:pt>
                <c:pt idx="78454">
                  <c:v>0.75600000000000045</c:v>
                </c:pt>
                <c:pt idx="78464">
                  <c:v>0.75600000000000045</c:v>
                </c:pt>
                <c:pt idx="78473">
                  <c:v>0.79200000000000004</c:v>
                </c:pt>
                <c:pt idx="78484">
                  <c:v>0.8280000000000004</c:v>
                </c:pt>
                <c:pt idx="78491">
                  <c:v>0.86400000000000043</c:v>
                </c:pt>
                <c:pt idx="78501">
                  <c:v>0.9</c:v>
                </c:pt>
                <c:pt idx="78511">
                  <c:v>0.9</c:v>
                </c:pt>
                <c:pt idx="78520">
                  <c:v>0.93600000000000005</c:v>
                </c:pt>
                <c:pt idx="78530">
                  <c:v>0.97200000000000042</c:v>
                </c:pt>
                <c:pt idx="78538">
                  <c:v>0.97200000000000042</c:v>
                </c:pt>
                <c:pt idx="78548">
                  <c:v>1.008</c:v>
                </c:pt>
                <c:pt idx="78558">
                  <c:v>1.044</c:v>
                </c:pt>
                <c:pt idx="78567">
                  <c:v>1.044</c:v>
                </c:pt>
                <c:pt idx="78577">
                  <c:v>1.08</c:v>
                </c:pt>
                <c:pt idx="78584">
                  <c:v>1.1160000000000001</c:v>
                </c:pt>
                <c:pt idx="78595">
                  <c:v>1.1160000000000001</c:v>
                </c:pt>
                <c:pt idx="78605">
                  <c:v>1.151999999999999</c:v>
                </c:pt>
                <c:pt idx="78614">
                  <c:v>1.1879999999999991</c:v>
                </c:pt>
                <c:pt idx="78624">
                  <c:v>1.1879999999999991</c:v>
                </c:pt>
                <c:pt idx="78631">
                  <c:v>1.224</c:v>
                </c:pt>
                <c:pt idx="78642">
                  <c:v>1.26</c:v>
                </c:pt>
                <c:pt idx="78652">
                  <c:v>1.26</c:v>
                </c:pt>
                <c:pt idx="78661">
                  <c:v>1.296</c:v>
                </c:pt>
                <c:pt idx="78671">
                  <c:v>1.296</c:v>
                </c:pt>
                <c:pt idx="78679">
                  <c:v>1.3320000000000001</c:v>
                </c:pt>
                <c:pt idx="78689">
                  <c:v>1.3680000000000001</c:v>
                </c:pt>
                <c:pt idx="78699">
                  <c:v>1.4039999999999981</c:v>
                </c:pt>
                <c:pt idx="78708">
                  <c:v>1.4039999999999981</c:v>
                </c:pt>
                <c:pt idx="78718">
                  <c:v>1.44</c:v>
                </c:pt>
                <c:pt idx="78725">
                  <c:v>1.44</c:v>
                </c:pt>
                <c:pt idx="78736">
                  <c:v>1.476</c:v>
                </c:pt>
                <c:pt idx="78746">
                  <c:v>1.476</c:v>
                </c:pt>
                <c:pt idx="78755">
                  <c:v>1.512</c:v>
                </c:pt>
                <c:pt idx="78765">
                  <c:v>1.512</c:v>
                </c:pt>
                <c:pt idx="78772">
                  <c:v>1.548</c:v>
                </c:pt>
                <c:pt idx="78783">
                  <c:v>1.548</c:v>
                </c:pt>
                <c:pt idx="78793">
                  <c:v>1.5840000000000001</c:v>
                </c:pt>
                <c:pt idx="78802">
                  <c:v>1.5840000000000001</c:v>
                </c:pt>
                <c:pt idx="78812">
                  <c:v>1.62</c:v>
                </c:pt>
                <c:pt idx="78819">
                  <c:v>1.62</c:v>
                </c:pt>
                <c:pt idx="78830">
                  <c:v>1.655999999999999</c:v>
                </c:pt>
                <c:pt idx="78840">
                  <c:v>1.655999999999999</c:v>
                </c:pt>
                <c:pt idx="78849">
                  <c:v>1.6919999999999991</c:v>
                </c:pt>
                <c:pt idx="78859">
                  <c:v>1.6919999999999991</c:v>
                </c:pt>
                <c:pt idx="78866">
                  <c:v>1.728</c:v>
                </c:pt>
                <c:pt idx="78877">
                  <c:v>1.728</c:v>
                </c:pt>
                <c:pt idx="78887">
                  <c:v>1.764</c:v>
                </c:pt>
                <c:pt idx="78896">
                  <c:v>1.764</c:v>
                </c:pt>
                <c:pt idx="78906">
                  <c:v>1.764</c:v>
                </c:pt>
                <c:pt idx="78913">
                  <c:v>1.8</c:v>
                </c:pt>
                <c:pt idx="78924">
                  <c:v>1.8</c:v>
                </c:pt>
                <c:pt idx="78934">
                  <c:v>1.8</c:v>
                </c:pt>
                <c:pt idx="78943">
                  <c:v>1.8360000000000001</c:v>
                </c:pt>
                <c:pt idx="78953">
                  <c:v>1.8360000000000001</c:v>
                </c:pt>
                <c:pt idx="78960">
                  <c:v>1.8360000000000001</c:v>
                </c:pt>
                <c:pt idx="78971">
                  <c:v>1.8720000000000001</c:v>
                </c:pt>
                <c:pt idx="78981">
                  <c:v>1.8720000000000001</c:v>
                </c:pt>
                <c:pt idx="78990">
                  <c:v>1.8720000000000001</c:v>
                </c:pt>
                <c:pt idx="79000">
                  <c:v>1.8720000000000001</c:v>
                </c:pt>
                <c:pt idx="79007">
                  <c:v>1.907999999999999</c:v>
                </c:pt>
                <c:pt idx="79018">
                  <c:v>1.907999999999999</c:v>
                </c:pt>
                <c:pt idx="79028">
                  <c:v>1.907999999999999</c:v>
                </c:pt>
                <c:pt idx="79037">
                  <c:v>1.907999999999999</c:v>
                </c:pt>
                <c:pt idx="79047">
                  <c:v>1.9440000000000008</c:v>
                </c:pt>
                <c:pt idx="79054">
                  <c:v>1.9440000000000008</c:v>
                </c:pt>
                <c:pt idx="79065">
                  <c:v>1.9440000000000008</c:v>
                </c:pt>
                <c:pt idx="79075">
                  <c:v>1.9440000000000008</c:v>
                </c:pt>
                <c:pt idx="79084">
                  <c:v>1.9800000000000009</c:v>
                </c:pt>
                <c:pt idx="79094">
                  <c:v>1.9800000000000009</c:v>
                </c:pt>
                <c:pt idx="79101">
                  <c:v>1.9800000000000009</c:v>
                </c:pt>
                <c:pt idx="79112">
                  <c:v>1.9800000000000009</c:v>
                </c:pt>
                <c:pt idx="79122">
                  <c:v>1.9800000000000009</c:v>
                </c:pt>
                <c:pt idx="79131">
                  <c:v>2.0159999999999987</c:v>
                </c:pt>
                <c:pt idx="79142">
                  <c:v>2.0159999999999987</c:v>
                </c:pt>
                <c:pt idx="79148">
                  <c:v>2.0159999999999987</c:v>
                </c:pt>
                <c:pt idx="79159">
                  <c:v>2.0159999999999987</c:v>
                </c:pt>
                <c:pt idx="79169">
                  <c:v>2.0159999999999987</c:v>
                </c:pt>
                <c:pt idx="79178">
                  <c:v>2.0519999999999987</c:v>
                </c:pt>
                <c:pt idx="79188">
                  <c:v>2.0519999999999987</c:v>
                </c:pt>
                <c:pt idx="79195">
                  <c:v>2.0519999999999987</c:v>
                </c:pt>
                <c:pt idx="79206">
                  <c:v>2.0519999999999987</c:v>
                </c:pt>
                <c:pt idx="79216">
                  <c:v>2.0519999999999987</c:v>
                </c:pt>
                <c:pt idx="79225">
                  <c:v>2.0519999999999987</c:v>
                </c:pt>
                <c:pt idx="79235">
                  <c:v>2.0519999999999987</c:v>
                </c:pt>
                <c:pt idx="79242">
                  <c:v>2.0519999999999987</c:v>
                </c:pt>
                <c:pt idx="79253">
                  <c:v>2.0519999999999987</c:v>
                </c:pt>
                <c:pt idx="79263">
                  <c:v>2.0519999999999987</c:v>
                </c:pt>
                <c:pt idx="79272">
                  <c:v>2.0159999999999987</c:v>
                </c:pt>
                <c:pt idx="79282">
                  <c:v>1.9800000000000009</c:v>
                </c:pt>
                <c:pt idx="79289">
                  <c:v>1.907999999999999</c:v>
                </c:pt>
                <c:pt idx="79300">
                  <c:v>1.8</c:v>
                </c:pt>
                <c:pt idx="79310">
                  <c:v>1.6919999999999991</c:v>
                </c:pt>
                <c:pt idx="79319">
                  <c:v>1.548</c:v>
                </c:pt>
                <c:pt idx="79329">
                  <c:v>1.44</c:v>
                </c:pt>
                <c:pt idx="79336">
                  <c:v>1.26</c:v>
                </c:pt>
                <c:pt idx="79347">
                  <c:v>1.151999999999999</c:v>
                </c:pt>
                <c:pt idx="79357">
                  <c:v>0.97200000000000042</c:v>
                </c:pt>
                <c:pt idx="79366">
                  <c:v>0.8280000000000004</c:v>
                </c:pt>
                <c:pt idx="79376">
                  <c:v>0.68400000000000005</c:v>
                </c:pt>
                <c:pt idx="79383">
                  <c:v>0.54</c:v>
                </c:pt>
                <c:pt idx="79394">
                  <c:v>0.36000000000000021</c:v>
                </c:pt>
                <c:pt idx="79404">
                  <c:v>0.21600000000000011</c:v>
                </c:pt>
                <c:pt idx="79413">
                  <c:v>0</c:v>
                </c:pt>
                <c:pt idx="79423">
                  <c:v>-0.10800000000000005</c:v>
                </c:pt>
                <c:pt idx="79430">
                  <c:v>-0.1800000000000001</c:v>
                </c:pt>
                <c:pt idx="79441">
                  <c:v>-0.252</c:v>
                </c:pt>
                <c:pt idx="79451">
                  <c:v>-0.2880000000000002</c:v>
                </c:pt>
                <c:pt idx="79460">
                  <c:v>-0.2880000000000002</c:v>
                </c:pt>
                <c:pt idx="79470">
                  <c:v>-0.252</c:v>
                </c:pt>
                <c:pt idx="79477">
                  <c:v>-0.21600000000000011</c:v>
                </c:pt>
                <c:pt idx="79488">
                  <c:v>-0.1800000000000001</c:v>
                </c:pt>
                <c:pt idx="79498">
                  <c:v>-0.1800000000000001</c:v>
                </c:pt>
                <c:pt idx="79507">
                  <c:v>-0.14400000000000004</c:v>
                </c:pt>
                <c:pt idx="79517">
                  <c:v>-0.10800000000000005</c:v>
                </c:pt>
                <c:pt idx="79524">
                  <c:v>-0.10800000000000005</c:v>
                </c:pt>
                <c:pt idx="79535">
                  <c:v>-7.1999999999999995E-2</c:v>
                </c:pt>
                <c:pt idx="79545">
                  <c:v>-3.5999999999999997E-2</c:v>
                </c:pt>
                <c:pt idx="79554">
                  <c:v>0</c:v>
                </c:pt>
                <c:pt idx="79564">
                  <c:v>3.5999999999999997E-2</c:v>
                </c:pt>
                <c:pt idx="79571">
                  <c:v>3.5999999999999997E-2</c:v>
                </c:pt>
                <c:pt idx="79582">
                  <c:v>7.1999999999999995E-2</c:v>
                </c:pt>
                <c:pt idx="79592">
                  <c:v>0.10800000000000005</c:v>
                </c:pt>
                <c:pt idx="79601">
                  <c:v>0.14400000000000004</c:v>
                </c:pt>
                <c:pt idx="79611">
                  <c:v>0.14400000000000004</c:v>
                </c:pt>
                <c:pt idx="79618">
                  <c:v>0.1800000000000001</c:v>
                </c:pt>
                <c:pt idx="79629">
                  <c:v>0.1800000000000001</c:v>
                </c:pt>
                <c:pt idx="79639">
                  <c:v>0.21600000000000011</c:v>
                </c:pt>
                <c:pt idx="79648">
                  <c:v>0.252</c:v>
                </c:pt>
                <c:pt idx="79658">
                  <c:v>0.2880000000000002</c:v>
                </c:pt>
                <c:pt idx="79665">
                  <c:v>0.32400000000000023</c:v>
                </c:pt>
                <c:pt idx="79676">
                  <c:v>0.32400000000000023</c:v>
                </c:pt>
                <c:pt idx="79686">
                  <c:v>0.36000000000000021</c:v>
                </c:pt>
                <c:pt idx="79695">
                  <c:v>0.39600000000000035</c:v>
                </c:pt>
                <c:pt idx="79705">
                  <c:v>0.43200000000000022</c:v>
                </c:pt>
                <c:pt idx="79712">
                  <c:v>0.46800000000000008</c:v>
                </c:pt>
                <c:pt idx="79723">
                  <c:v>0.504</c:v>
                </c:pt>
                <c:pt idx="79733">
                  <c:v>0.54</c:v>
                </c:pt>
                <c:pt idx="79742">
                  <c:v>0.5760000000000004</c:v>
                </c:pt>
                <c:pt idx="79752">
                  <c:v>0.61200000000000043</c:v>
                </c:pt>
                <c:pt idx="79759">
                  <c:v>0.64800000000000046</c:v>
                </c:pt>
                <c:pt idx="79770">
                  <c:v>0.64800000000000046</c:v>
                </c:pt>
                <c:pt idx="79780">
                  <c:v>0.68400000000000005</c:v>
                </c:pt>
                <c:pt idx="79789">
                  <c:v>0.75600000000000045</c:v>
                </c:pt>
                <c:pt idx="79799">
                  <c:v>0.79200000000000004</c:v>
                </c:pt>
                <c:pt idx="79806">
                  <c:v>0.79200000000000004</c:v>
                </c:pt>
                <c:pt idx="79817">
                  <c:v>0.8280000000000004</c:v>
                </c:pt>
                <c:pt idx="79827">
                  <c:v>0.86400000000000043</c:v>
                </c:pt>
                <c:pt idx="79836">
                  <c:v>0.9</c:v>
                </c:pt>
                <c:pt idx="79846">
                  <c:v>0.9</c:v>
                </c:pt>
                <c:pt idx="79853">
                  <c:v>0.93600000000000005</c:v>
                </c:pt>
                <c:pt idx="79864">
                  <c:v>0.97200000000000042</c:v>
                </c:pt>
                <c:pt idx="79874">
                  <c:v>1.008</c:v>
                </c:pt>
                <c:pt idx="79883">
                  <c:v>1.044</c:v>
                </c:pt>
                <c:pt idx="79893">
                  <c:v>1.08</c:v>
                </c:pt>
                <c:pt idx="79900">
                  <c:v>1.08</c:v>
                </c:pt>
                <c:pt idx="79911">
                  <c:v>1.1160000000000001</c:v>
                </c:pt>
                <c:pt idx="79921">
                  <c:v>1.151999999999999</c:v>
                </c:pt>
                <c:pt idx="79930">
                  <c:v>1.1879999999999991</c:v>
                </c:pt>
                <c:pt idx="79941">
                  <c:v>1.224</c:v>
                </c:pt>
                <c:pt idx="79947">
                  <c:v>1.26</c:v>
                </c:pt>
                <c:pt idx="79958">
                  <c:v>1.26</c:v>
                </c:pt>
                <c:pt idx="79968">
                  <c:v>1.3320000000000001</c:v>
                </c:pt>
                <c:pt idx="79977">
                  <c:v>1.3680000000000001</c:v>
                </c:pt>
                <c:pt idx="79987">
                  <c:v>1.3680000000000001</c:v>
                </c:pt>
                <c:pt idx="79994">
                  <c:v>1.4039999999999981</c:v>
                </c:pt>
                <c:pt idx="80005">
                  <c:v>1.44</c:v>
                </c:pt>
                <c:pt idx="80015">
                  <c:v>1.476</c:v>
                </c:pt>
                <c:pt idx="80024">
                  <c:v>1.476</c:v>
                </c:pt>
                <c:pt idx="80035">
                  <c:v>1.512</c:v>
                </c:pt>
                <c:pt idx="80041">
                  <c:v>1.548</c:v>
                </c:pt>
                <c:pt idx="80052">
                  <c:v>1.548</c:v>
                </c:pt>
                <c:pt idx="80062">
                  <c:v>1.5840000000000001</c:v>
                </c:pt>
                <c:pt idx="80071">
                  <c:v>1.62</c:v>
                </c:pt>
                <c:pt idx="80081">
                  <c:v>1.62</c:v>
                </c:pt>
                <c:pt idx="80088">
                  <c:v>1.655999999999999</c:v>
                </c:pt>
                <c:pt idx="80099">
                  <c:v>1.655999999999999</c:v>
                </c:pt>
                <c:pt idx="80109">
                  <c:v>1.6919999999999991</c:v>
                </c:pt>
                <c:pt idx="80118">
                  <c:v>1.728</c:v>
                </c:pt>
                <c:pt idx="80128">
                  <c:v>1.728</c:v>
                </c:pt>
                <c:pt idx="80135">
                  <c:v>1.764</c:v>
                </c:pt>
                <c:pt idx="80146">
                  <c:v>1.764</c:v>
                </c:pt>
                <c:pt idx="80156">
                  <c:v>1.8</c:v>
                </c:pt>
                <c:pt idx="80165">
                  <c:v>1.8</c:v>
                </c:pt>
                <c:pt idx="80175">
                  <c:v>1.8360000000000001</c:v>
                </c:pt>
                <c:pt idx="80182">
                  <c:v>1.8360000000000001</c:v>
                </c:pt>
                <c:pt idx="80193">
                  <c:v>1.8720000000000001</c:v>
                </c:pt>
                <c:pt idx="80203">
                  <c:v>1.8720000000000001</c:v>
                </c:pt>
                <c:pt idx="80212">
                  <c:v>1.907999999999999</c:v>
                </c:pt>
                <c:pt idx="80223">
                  <c:v>1.907999999999999</c:v>
                </c:pt>
                <c:pt idx="80229">
                  <c:v>1.907999999999999</c:v>
                </c:pt>
                <c:pt idx="80240">
                  <c:v>1.9440000000000008</c:v>
                </c:pt>
                <c:pt idx="80249">
                  <c:v>1.9440000000000008</c:v>
                </c:pt>
                <c:pt idx="80259">
                  <c:v>1.9440000000000008</c:v>
                </c:pt>
                <c:pt idx="80269">
                  <c:v>1.9800000000000009</c:v>
                </c:pt>
                <c:pt idx="80276">
                  <c:v>1.9800000000000009</c:v>
                </c:pt>
                <c:pt idx="80286">
                  <c:v>1.9800000000000009</c:v>
                </c:pt>
                <c:pt idx="80296">
                  <c:v>2.0159999999999987</c:v>
                </c:pt>
                <c:pt idx="80305">
                  <c:v>2.0159999999999987</c:v>
                </c:pt>
                <c:pt idx="80315">
                  <c:v>2.0159999999999987</c:v>
                </c:pt>
                <c:pt idx="80322">
                  <c:v>2.0159999999999987</c:v>
                </c:pt>
                <c:pt idx="80333">
                  <c:v>2.0519999999999987</c:v>
                </c:pt>
                <c:pt idx="80344">
                  <c:v>2.0519999999999987</c:v>
                </c:pt>
                <c:pt idx="80352">
                  <c:v>2.0519999999999987</c:v>
                </c:pt>
                <c:pt idx="80362">
                  <c:v>2.0519999999999987</c:v>
                </c:pt>
                <c:pt idx="80369">
                  <c:v>2.0519999999999987</c:v>
                </c:pt>
                <c:pt idx="80380">
                  <c:v>2.0880000000000001</c:v>
                </c:pt>
                <c:pt idx="80390">
                  <c:v>2.0880000000000001</c:v>
                </c:pt>
                <c:pt idx="80399">
                  <c:v>2.0880000000000001</c:v>
                </c:pt>
                <c:pt idx="80410">
                  <c:v>2.0880000000000001</c:v>
                </c:pt>
                <c:pt idx="80416">
                  <c:v>2.0880000000000001</c:v>
                </c:pt>
                <c:pt idx="80427">
                  <c:v>2.1240000000000001</c:v>
                </c:pt>
                <c:pt idx="80437">
                  <c:v>2.1240000000000001</c:v>
                </c:pt>
                <c:pt idx="80446">
                  <c:v>2.1240000000000001</c:v>
                </c:pt>
                <c:pt idx="80456">
                  <c:v>2.1240000000000001</c:v>
                </c:pt>
                <c:pt idx="80463">
                  <c:v>2.1240000000000001</c:v>
                </c:pt>
                <c:pt idx="80474">
                  <c:v>2.1240000000000001</c:v>
                </c:pt>
                <c:pt idx="80484">
                  <c:v>2.1240000000000001</c:v>
                </c:pt>
                <c:pt idx="80493">
                  <c:v>2.1240000000000001</c:v>
                </c:pt>
                <c:pt idx="80503">
                  <c:v>2.0880000000000001</c:v>
                </c:pt>
                <c:pt idx="80510">
                  <c:v>2.0519999999999987</c:v>
                </c:pt>
                <c:pt idx="80521">
                  <c:v>1.9800000000000009</c:v>
                </c:pt>
                <c:pt idx="80531">
                  <c:v>1.9440000000000008</c:v>
                </c:pt>
                <c:pt idx="80540">
                  <c:v>1.907999999999999</c:v>
                </c:pt>
                <c:pt idx="80550">
                  <c:v>1.8360000000000001</c:v>
                </c:pt>
                <c:pt idx="80557">
                  <c:v>1.8</c:v>
                </c:pt>
                <c:pt idx="80568">
                  <c:v>1.8</c:v>
                </c:pt>
                <c:pt idx="80578">
                  <c:v>1.8</c:v>
                </c:pt>
                <c:pt idx="80587">
                  <c:v>1.8</c:v>
                </c:pt>
                <c:pt idx="80597">
                  <c:v>1.8</c:v>
                </c:pt>
                <c:pt idx="80604">
                  <c:v>1.8360000000000001</c:v>
                </c:pt>
                <c:pt idx="80615">
                  <c:v>1.8360000000000001</c:v>
                </c:pt>
                <c:pt idx="80625">
                  <c:v>1.8360000000000001</c:v>
                </c:pt>
                <c:pt idx="80634">
                  <c:v>1.8360000000000001</c:v>
                </c:pt>
                <c:pt idx="80645">
                  <c:v>1.8720000000000001</c:v>
                </c:pt>
                <c:pt idx="80651">
                  <c:v>1.8720000000000001</c:v>
                </c:pt>
                <c:pt idx="80662">
                  <c:v>1.8720000000000001</c:v>
                </c:pt>
                <c:pt idx="80672">
                  <c:v>1.8720000000000001</c:v>
                </c:pt>
                <c:pt idx="80681">
                  <c:v>1.8720000000000001</c:v>
                </c:pt>
                <c:pt idx="80692">
                  <c:v>1.8720000000000001</c:v>
                </c:pt>
                <c:pt idx="80698">
                  <c:v>1.8720000000000001</c:v>
                </c:pt>
                <c:pt idx="80709">
                  <c:v>1.907999999999999</c:v>
                </c:pt>
                <c:pt idx="80719">
                  <c:v>1.907999999999999</c:v>
                </c:pt>
                <c:pt idx="80728">
                  <c:v>1.907999999999999</c:v>
                </c:pt>
                <c:pt idx="80738">
                  <c:v>1.907999999999999</c:v>
                </c:pt>
                <c:pt idx="80745">
                  <c:v>1.907999999999999</c:v>
                </c:pt>
                <c:pt idx="80756">
                  <c:v>1.9440000000000008</c:v>
                </c:pt>
                <c:pt idx="80766">
                  <c:v>1.9440000000000008</c:v>
                </c:pt>
                <c:pt idx="80775">
                  <c:v>1.9440000000000008</c:v>
                </c:pt>
                <c:pt idx="80785">
                  <c:v>1.9440000000000008</c:v>
                </c:pt>
                <c:pt idx="80792">
                  <c:v>1.9440000000000008</c:v>
                </c:pt>
                <c:pt idx="80803">
                  <c:v>1.9800000000000009</c:v>
                </c:pt>
                <c:pt idx="80813">
                  <c:v>1.9800000000000009</c:v>
                </c:pt>
                <c:pt idx="80822">
                  <c:v>1.9800000000000009</c:v>
                </c:pt>
                <c:pt idx="80832">
                  <c:v>1.9800000000000009</c:v>
                </c:pt>
                <c:pt idx="80839">
                  <c:v>2.0159999999999987</c:v>
                </c:pt>
                <c:pt idx="80850">
                  <c:v>2.0159999999999987</c:v>
                </c:pt>
                <c:pt idx="80860">
                  <c:v>2.0159999999999987</c:v>
                </c:pt>
                <c:pt idx="80869">
                  <c:v>2.0519999999999987</c:v>
                </c:pt>
                <c:pt idx="80879">
                  <c:v>2.0519999999999987</c:v>
                </c:pt>
                <c:pt idx="80886">
                  <c:v>2.0519999999999987</c:v>
                </c:pt>
                <c:pt idx="80897">
                  <c:v>2.0519999999999987</c:v>
                </c:pt>
                <c:pt idx="80907">
                  <c:v>2.0880000000000001</c:v>
                </c:pt>
                <c:pt idx="80916">
                  <c:v>2.0880000000000001</c:v>
                </c:pt>
                <c:pt idx="80926">
                  <c:v>2.0880000000000001</c:v>
                </c:pt>
                <c:pt idx="80933">
                  <c:v>2.0880000000000001</c:v>
                </c:pt>
                <c:pt idx="80944">
                  <c:v>2.1240000000000001</c:v>
                </c:pt>
                <c:pt idx="80953">
                  <c:v>2.1240000000000001</c:v>
                </c:pt>
                <c:pt idx="80963">
                  <c:v>2.16</c:v>
                </c:pt>
                <c:pt idx="80973">
                  <c:v>2.16</c:v>
                </c:pt>
                <c:pt idx="80980">
                  <c:v>2.16</c:v>
                </c:pt>
                <c:pt idx="80991">
                  <c:v>2.1959999999999997</c:v>
                </c:pt>
                <c:pt idx="81001">
                  <c:v>2.1959999999999997</c:v>
                </c:pt>
                <c:pt idx="81010">
                  <c:v>2.1959999999999997</c:v>
                </c:pt>
                <c:pt idx="81020">
                  <c:v>2.2319999999999998</c:v>
                </c:pt>
                <c:pt idx="81027">
                  <c:v>2.2319999999999998</c:v>
                </c:pt>
                <c:pt idx="81038">
                  <c:v>2.2319999999999998</c:v>
                </c:pt>
                <c:pt idx="81048">
                  <c:v>2.2680000000000002</c:v>
                </c:pt>
                <c:pt idx="81057">
                  <c:v>2.2680000000000002</c:v>
                </c:pt>
                <c:pt idx="81067">
                  <c:v>2.3039999999999998</c:v>
                </c:pt>
                <c:pt idx="81074">
                  <c:v>2.3039999999999998</c:v>
                </c:pt>
                <c:pt idx="81085">
                  <c:v>2.34</c:v>
                </c:pt>
                <c:pt idx="81095">
                  <c:v>2.34</c:v>
                </c:pt>
                <c:pt idx="81104">
                  <c:v>2.34</c:v>
                </c:pt>
                <c:pt idx="81114">
                  <c:v>2.3759999999999981</c:v>
                </c:pt>
                <c:pt idx="81121">
                  <c:v>2.3759999999999981</c:v>
                </c:pt>
                <c:pt idx="81132">
                  <c:v>2.3759999999999981</c:v>
                </c:pt>
                <c:pt idx="81142">
                  <c:v>2.4119999999999981</c:v>
                </c:pt>
                <c:pt idx="81151">
                  <c:v>2.4119999999999981</c:v>
                </c:pt>
                <c:pt idx="81162">
                  <c:v>2.448</c:v>
                </c:pt>
                <c:pt idx="81168">
                  <c:v>2.448</c:v>
                </c:pt>
                <c:pt idx="81179">
                  <c:v>2.448</c:v>
                </c:pt>
                <c:pt idx="81189">
                  <c:v>2.484</c:v>
                </c:pt>
                <c:pt idx="81198">
                  <c:v>2.484</c:v>
                </c:pt>
                <c:pt idx="81209">
                  <c:v>2.484</c:v>
                </c:pt>
                <c:pt idx="81215">
                  <c:v>2.52</c:v>
                </c:pt>
                <c:pt idx="81226">
                  <c:v>2.52</c:v>
                </c:pt>
                <c:pt idx="81236">
                  <c:v>2.52</c:v>
                </c:pt>
                <c:pt idx="81245">
                  <c:v>2.52</c:v>
                </c:pt>
                <c:pt idx="81255">
                  <c:v>2.5559999999999987</c:v>
                </c:pt>
                <c:pt idx="81262">
                  <c:v>2.5559999999999987</c:v>
                </c:pt>
                <c:pt idx="81273">
                  <c:v>2.5559999999999987</c:v>
                </c:pt>
                <c:pt idx="81283">
                  <c:v>2.5919999999999987</c:v>
                </c:pt>
                <c:pt idx="81292">
                  <c:v>2.5919999999999987</c:v>
                </c:pt>
                <c:pt idx="81303">
                  <c:v>2.5919999999999987</c:v>
                </c:pt>
                <c:pt idx="81309">
                  <c:v>2.5919999999999987</c:v>
                </c:pt>
                <c:pt idx="81320">
                  <c:v>2.6280000000000001</c:v>
                </c:pt>
                <c:pt idx="81329">
                  <c:v>2.6280000000000001</c:v>
                </c:pt>
                <c:pt idx="81339">
                  <c:v>2.6280000000000001</c:v>
                </c:pt>
                <c:pt idx="81349">
                  <c:v>2.6280000000000001</c:v>
                </c:pt>
                <c:pt idx="81356">
                  <c:v>2.6640000000000001</c:v>
                </c:pt>
                <c:pt idx="81367">
                  <c:v>2.6640000000000001</c:v>
                </c:pt>
                <c:pt idx="81376">
                  <c:v>2.6640000000000001</c:v>
                </c:pt>
                <c:pt idx="81386">
                  <c:v>2.6640000000000001</c:v>
                </c:pt>
                <c:pt idx="81396">
                  <c:v>2.7</c:v>
                </c:pt>
                <c:pt idx="81403">
                  <c:v>2.7</c:v>
                </c:pt>
                <c:pt idx="81414">
                  <c:v>2.7</c:v>
                </c:pt>
                <c:pt idx="81423">
                  <c:v>2.7</c:v>
                </c:pt>
                <c:pt idx="81433">
                  <c:v>2.7359999999999998</c:v>
                </c:pt>
                <c:pt idx="81443">
                  <c:v>2.7359999999999998</c:v>
                </c:pt>
                <c:pt idx="81450">
                  <c:v>2.7359999999999998</c:v>
                </c:pt>
                <c:pt idx="81461">
                  <c:v>2.7359999999999998</c:v>
                </c:pt>
                <c:pt idx="81471">
                  <c:v>2.7719999999999998</c:v>
                </c:pt>
                <c:pt idx="81480">
                  <c:v>2.7719999999999998</c:v>
                </c:pt>
                <c:pt idx="81490">
                  <c:v>2.7719999999999998</c:v>
                </c:pt>
                <c:pt idx="81497">
                  <c:v>2.8079999999999998</c:v>
                </c:pt>
                <c:pt idx="81508">
                  <c:v>2.8079999999999998</c:v>
                </c:pt>
                <c:pt idx="81517">
                  <c:v>2.8079999999999998</c:v>
                </c:pt>
                <c:pt idx="81527">
                  <c:v>2.8079999999999998</c:v>
                </c:pt>
                <c:pt idx="81537">
                  <c:v>2.8439999999999999</c:v>
                </c:pt>
                <c:pt idx="81544">
                  <c:v>2.8439999999999999</c:v>
                </c:pt>
                <c:pt idx="81555">
                  <c:v>2.8439999999999999</c:v>
                </c:pt>
                <c:pt idx="81564">
                  <c:v>2.8439999999999999</c:v>
                </c:pt>
                <c:pt idx="81574">
                  <c:v>2.8439999999999999</c:v>
                </c:pt>
                <c:pt idx="81585">
                  <c:v>2.88</c:v>
                </c:pt>
                <c:pt idx="81591">
                  <c:v>2.88</c:v>
                </c:pt>
                <c:pt idx="81602">
                  <c:v>2.88</c:v>
                </c:pt>
                <c:pt idx="81612">
                  <c:v>2.88</c:v>
                </c:pt>
                <c:pt idx="81621">
                  <c:v>2.9159999999999981</c:v>
                </c:pt>
                <c:pt idx="81631">
                  <c:v>2.9159999999999981</c:v>
                </c:pt>
                <c:pt idx="81638">
                  <c:v>2.9159999999999981</c:v>
                </c:pt>
                <c:pt idx="81649">
                  <c:v>2.9519999999999982</c:v>
                </c:pt>
                <c:pt idx="81659">
                  <c:v>2.9519999999999982</c:v>
                </c:pt>
                <c:pt idx="81668">
                  <c:v>2.9519999999999982</c:v>
                </c:pt>
                <c:pt idx="81679">
                  <c:v>2.9519999999999982</c:v>
                </c:pt>
                <c:pt idx="81685">
                  <c:v>2.988</c:v>
                </c:pt>
                <c:pt idx="81696">
                  <c:v>2.988</c:v>
                </c:pt>
                <c:pt idx="81706">
                  <c:v>2.988</c:v>
                </c:pt>
                <c:pt idx="81715">
                  <c:v>2.988</c:v>
                </c:pt>
                <c:pt idx="81725">
                  <c:v>3.024</c:v>
                </c:pt>
                <c:pt idx="81732">
                  <c:v>3.024</c:v>
                </c:pt>
                <c:pt idx="81743">
                  <c:v>3.024</c:v>
                </c:pt>
                <c:pt idx="81753">
                  <c:v>3.024</c:v>
                </c:pt>
                <c:pt idx="81762">
                  <c:v>3.06</c:v>
                </c:pt>
                <c:pt idx="81772">
                  <c:v>3.06</c:v>
                </c:pt>
                <c:pt idx="81779">
                  <c:v>3.06</c:v>
                </c:pt>
                <c:pt idx="81790">
                  <c:v>3.06</c:v>
                </c:pt>
                <c:pt idx="81800">
                  <c:v>3.06</c:v>
                </c:pt>
                <c:pt idx="81809">
                  <c:v>3.0959999999999988</c:v>
                </c:pt>
                <c:pt idx="81819">
                  <c:v>3.0959999999999988</c:v>
                </c:pt>
                <c:pt idx="81826">
                  <c:v>3.0959999999999988</c:v>
                </c:pt>
                <c:pt idx="81837">
                  <c:v>3.1319999999999997</c:v>
                </c:pt>
                <c:pt idx="81846">
                  <c:v>3.1319999999999997</c:v>
                </c:pt>
                <c:pt idx="81856">
                  <c:v>3.1319999999999997</c:v>
                </c:pt>
                <c:pt idx="81866">
                  <c:v>3.1319999999999997</c:v>
                </c:pt>
                <c:pt idx="81873">
                  <c:v>3.1319999999999997</c:v>
                </c:pt>
                <c:pt idx="81884">
                  <c:v>3.1680000000000001</c:v>
                </c:pt>
                <c:pt idx="81894">
                  <c:v>3.1680000000000001</c:v>
                </c:pt>
                <c:pt idx="81903">
                  <c:v>3.1680000000000001</c:v>
                </c:pt>
                <c:pt idx="81913">
                  <c:v>3.1680000000000001</c:v>
                </c:pt>
                <c:pt idx="81920">
                  <c:v>3.1680000000000001</c:v>
                </c:pt>
                <c:pt idx="81931">
                  <c:v>3.2040000000000002</c:v>
                </c:pt>
                <c:pt idx="81941">
                  <c:v>3.2040000000000002</c:v>
                </c:pt>
                <c:pt idx="81950">
                  <c:v>3.2040000000000002</c:v>
                </c:pt>
                <c:pt idx="81960">
                  <c:v>3.2040000000000002</c:v>
                </c:pt>
                <c:pt idx="81967">
                  <c:v>3.2040000000000002</c:v>
                </c:pt>
                <c:pt idx="81978">
                  <c:v>3.2040000000000002</c:v>
                </c:pt>
                <c:pt idx="81988">
                  <c:v>3.24</c:v>
                </c:pt>
                <c:pt idx="81997">
                  <c:v>3.24</c:v>
                </c:pt>
                <c:pt idx="82007">
                  <c:v>3.24</c:v>
                </c:pt>
                <c:pt idx="82014">
                  <c:v>3.24</c:v>
                </c:pt>
                <c:pt idx="82025">
                  <c:v>3.2759999999999998</c:v>
                </c:pt>
                <c:pt idx="82035">
                  <c:v>3.2759999999999998</c:v>
                </c:pt>
                <c:pt idx="82044">
                  <c:v>3.2759999999999998</c:v>
                </c:pt>
                <c:pt idx="82054">
                  <c:v>3.2759999999999998</c:v>
                </c:pt>
                <c:pt idx="82061">
                  <c:v>3.2759999999999998</c:v>
                </c:pt>
                <c:pt idx="82072">
                  <c:v>3.2759999999999998</c:v>
                </c:pt>
                <c:pt idx="82082">
                  <c:v>3.3119999999999981</c:v>
                </c:pt>
                <c:pt idx="82091">
                  <c:v>3.3119999999999981</c:v>
                </c:pt>
                <c:pt idx="82102">
                  <c:v>3.3119999999999981</c:v>
                </c:pt>
                <c:pt idx="82108">
                  <c:v>3.3119999999999981</c:v>
                </c:pt>
                <c:pt idx="82119">
                  <c:v>3.3119999999999981</c:v>
                </c:pt>
                <c:pt idx="82128">
                  <c:v>3.3119999999999981</c:v>
                </c:pt>
                <c:pt idx="82138">
                  <c:v>3.3479999999999999</c:v>
                </c:pt>
                <c:pt idx="82148">
                  <c:v>3.3479999999999999</c:v>
                </c:pt>
                <c:pt idx="82155">
                  <c:v>3.3479999999999999</c:v>
                </c:pt>
                <c:pt idx="82165">
                  <c:v>3.3479999999999999</c:v>
                </c:pt>
                <c:pt idx="82176">
                  <c:v>3.3479999999999999</c:v>
                </c:pt>
                <c:pt idx="82185">
                  <c:v>3.3479999999999999</c:v>
                </c:pt>
                <c:pt idx="82195">
                  <c:v>3.3839999999999999</c:v>
                </c:pt>
                <c:pt idx="82202">
                  <c:v>3.3839999999999999</c:v>
                </c:pt>
                <c:pt idx="82212">
                  <c:v>3.3839999999999999</c:v>
                </c:pt>
                <c:pt idx="82222">
                  <c:v>3.42</c:v>
                </c:pt>
                <c:pt idx="82231">
                  <c:v>3.42</c:v>
                </c:pt>
                <c:pt idx="82241">
                  <c:v>3.42</c:v>
                </c:pt>
                <c:pt idx="82248">
                  <c:v>3.42</c:v>
                </c:pt>
                <c:pt idx="82259">
                  <c:v>3.42</c:v>
                </c:pt>
                <c:pt idx="82268">
                  <c:v>3.4559999999999982</c:v>
                </c:pt>
                <c:pt idx="82278">
                  <c:v>3.4559999999999982</c:v>
                </c:pt>
                <c:pt idx="82289">
                  <c:v>3.4559999999999982</c:v>
                </c:pt>
                <c:pt idx="82295">
                  <c:v>3.4559999999999982</c:v>
                </c:pt>
                <c:pt idx="82306">
                  <c:v>3.4919999999999987</c:v>
                </c:pt>
                <c:pt idx="82315">
                  <c:v>3.4919999999999987</c:v>
                </c:pt>
                <c:pt idx="82325">
                  <c:v>3.4919999999999987</c:v>
                </c:pt>
                <c:pt idx="82335">
                  <c:v>3.4919999999999987</c:v>
                </c:pt>
                <c:pt idx="82342">
                  <c:v>3.4919999999999987</c:v>
                </c:pt>
                <c:pt idx="82353">
                  <c:v>3.528</c:v>
                </c:pt>
                <c:pt idx="82363">
                  <c:v>3.528</c:v>
                </c:pt>
                <c:pt idx="82372">
                  <c:v>3.528</c:v>
                </c:pt>
                <c:pt idx="82382">
                  <c:v>3.528</c:v>
                </c:pt>
                <c:pt idx="82389">
                  <c:v>3.5640000000000001</c:v>
                </c:pt>
                <c:pt idx="82400">
                  <c:v>3.5640000000000001</c:v>
                </c:pt>
                <c:pt idx="82409">
                  <c:v>3.5640000000000001</c:v>
                </c:pt>
                <c:pt idx="82419">
                  <c:v>3.5640000000000001</c:v>
                </c:pt>
                <c:pt idx="82429">
                  <c:v>3.5640000000000001</c:v>
                </c:pt>
                <c:pt idx="82436">
                  <c:v>3.6</c:v>
                </c:pt>
                <c:pt idx="82447">
                  <c:v>3.6</c:v>
                </c:pt>
                <c:pt idx="82456">
                  <c:v>3.6</c:v>
                </c:pt>
                <c:pt idx="82466">
                  <c:v>3.6</c:v>
                </c:pt>
                <c:pt idx="82476">
                  <c:v>3.6</c:v>
                </c:pt>
                <c:pt idx="82483">
                  <c:v>3.6</c:v>
                </c:pt>
                <c:pt idx="82494">
                  <c:v>3.6359999999999997</c:v>
                </c:pt>
                <c:pt idx="82503">
                  <c:v>3.6359999999999997</c:v>
                </c:pt>
                <c:pt idx="82513">
                  <c:v>3.6359999999999997</c:v>
                </c:pt>
                <c:pt idx="82523">
                  <c:v>3.6359999999999997</c:v>
                </c:pt>
                <c:pt idx="82530">
                  <c:v>3.6359999999999997</c:v>
                </c:pt>
                <c:pt idx="82541">
                  <c:v>3.6359999999999997</c:v>
                </c:pt>
                <c:pt idx="82550">
                  <c:v>3.6719999999999997</c:v>
                </c:pt>
                <c:pt idx="82560">
                  <c:v>3.6719999999999997</c:v>
                </c:pt>
                <c:pt idx="82570">
                  <c:v>3.6719999999999997</c:v>
                </c:pt>
                <c:pt idx="82577">
                  <c:v>3.6719999999999997</c:v>
                </c:pt>
                <c:pt idx="82588">
                  <c:v>3.6719999999999997</c:v>
                </c:pt>
                <c:pt idx="82597">
                  <c:v>3.7080000000000002</c:v>
                </c:pt>
                <c:pt idx="82607">
                  <c:v>3.7080000000000002</c:v>
                </c:pt>
                <c:pt idx="82617">
                  <c:v>3.7080000000000002</c:v>
                </c:pt>
                <c:pt idx="82624">
                  <c:v>3.7080000000000002</c:v>
                </c:pt>
                <c:pt idx="82635">
                  <c:v>3.7080000000000002</c:v>
                </c:pt>
                <c:pt idx="82644">
                  <c:v>3.7440000000000002</c:v>
                </c:pt>
                <c:pt idx="82654">
                  <c:v>3.7440000000000002</c:v>
                </c:pt>
                <c:pt idx="82664">
                  <c:v>3.7440000000000002</c:v>
                </c:pt>
                <c:pt idx="82671">
                  <c:v>3.7440000000000002</c:v>
                </c:pt>
                <c:pt idx="82682">
                  <c:v>3.7440000000000002</c:v>
                </c:pt>
                <c:pt idx="82691">
                  <c:v>3.7800000000000002</c:v>
                </c:pt>
                <c:pt idx="82701">
                  <c:v>3.7800000000000002</c:v>
                </c:pt>
                <c:pt idx="82711">
                  <c:v>3.7800000000000002</c:v>
                </c:pt>
                <c:pt idx="82718">
                  <c:v>3.7800000000000002</c:v>
                </c:pt>
                <c:pt idx="82729">
                  <c:v>3.7800000000000002</c:v>
                </c:pt>
                <c:pt idx="82738">
                  <c:v>3.7800000000000002</c:v>
                </c:pt>
                <c:pt idx="82748">
                  <c:v>3.8159999999999981</c:v>
                </c:pt>
                <c:pt idx="82758">
                  <c:v>3.8159999999999981</c:v>
                </c:pt>
                <c:pt idx="82765">
                  <c:v>3.8159999999999981</c:v>
                </c:pt>
                <c:pt idx="82776">
                  <c:v>3.8159999999999981</c:v>
                </c:pt>
                <c:pt idx="82785">
                  <c:v>3.8159999999999981</c:v>
                </c:pt>
                <c:pt idx="82795">
                  <c:v>3.8519999999999981</c:v>
                </c:pt>
                <c:pt idx="82805">
                  <c:v>3.8519999999999981</c:v>
                </c:pt>
                <c:pt idx="82812">
                  <c:v>3.8519999999999981</c:v>
                </c:pt>
                <c:pt idx="82823">
                  <c:v>3.8519999999999981</c:v>
                </c:pt>
                <c:pt idx="82832">
                  <c:v>3.8879999999999999</c:v>
                </c:pt>
                <c:pt idx="82842">
                  <c:v>3.8879999999999999</c:v>
                </c:pt>
                <c:pt idx="82852">
                  <c:v>3.8879999999999999</c:v>
                </c:pt>
                <c:pt idx="82859">
                  <c:v>3.8879999999999999</c:v>
                </c:pt>
                <c:pt idx="82870">
                  <c:v>3.9239999999999999</c:v>
                </c:pt>
                <c:pt idx="82879">
                  <c:v>3.9239999999999999</c:v>
                </c:pt>
                <c:pt idx="82889">
                  <c:v>3.9239999999999999</c:v>
                </c:pt>
                <c:pt idx="82899">
                  <c:v>3.9239999999999999</c:v>
                </c:pt>
                <c:pt idx="82906">
                  <c:v>3.9239999999999999</c:v>
                </c:pt>
                <c:pt idx="82917">
                  <c:v>3.96</c:v>
                </c:pt>
                <c:pt idx="82926">
                  <c:v>3.96</c:v>
                </c:pt>
                <c:pt idx="82936">
                  <c:v>3.96</c:v>
                </c:pt>
                <c:pt idx="82946">
                  <c:v>3.96</c:v>
                </c:pt>
                <c:pt idx="82953">
                  <c:v>3.9959999999999987</c:v>
                </c:pt>
                <c:pt idx="82964">
                  <c:v>3.9959999999999987</c:v>
                </c:pt>
                <c:pt idx="82973">
                  <c:v>3.9959999999999987</c:v>
                </c:pt>
                <c:pt idx="82983">
                  <c:v>3.9959999999999987</c:v>
                </c:pt>
                <c:pt idx="82993">
                  <c:v>3.9959999999999987</c:v>
                </c:pt>
                <c:pt idx="83000">
                  <c:v>4.032</c:v>
                </c:pt>
                <c:pt idx="83011">
                  <c:v>4.032</c:v>
                </c:pt>
                <c:pt idx="83020">
                  <c:v>4.032</c:v>
                </c:pt>
                <c:pt idx="83030">
                  <c:v>4.032</c:v>
                </c:pt>
                <c:pt idx="83040">
                  <c:v>4.032</c:v>
                </c:pt>
                <c:pt idx="83047">
                  <c:v>4.032</c:v>
                </c:pt>
                <c:pt idx="83058">
                  <c:v>4.0679999999999961</c:v>
                </c:pt>
                <c:pt idx="83067">
                  <c:v>4.0679999999999961</c:v>
                </c:pt>
                <c:pt idx="83077">
                  <c:v>4.0679999999999961</c:v>
                </c:pt>
                <c:pt idx="83087">
                  <c:v>4.0679999999999961</c:v>
                </c:pt>
                <c:pt idx="83094">
                  <c:v>4.1039999999999965</c:v>
                </c:pt>
                <c:pt idx="83105">
                  <c:v>4.1039999999999965</c:v>
                </c:pt>
                <c:pt idx="83114">
                  <c:v>4.1039999999999965</c:v>
                </c:pt>
                <c:pt idx="83124">
                  <c:v>4.1039999999999965</c:v>
                </c:pt>
                <c:pt idx="83134">
                  <c:v>4.1039999999999965</c:v>
                </c:pt>
                <c:pt idx="83141">
                  <c:v>4.1039999999999965</c:v>
                </c:pt>
                <c:pt idx="83152">
                  <c:v>4.1399999999999997</c:v>
                </c:pt>
                <c:pt idx="83161">
                  <c:v>4.1399999999999997</c:v>
                </c:pt>
                <c:pt idx="83171">
                  <c:v>4.1399999999999997</c:v>
                </c:pt>
                <c:pt idx="83181">
                  <c:v>4.1399999999999997</c:v>
                </c:pt>
                <c:pt idx="83188">
                  <c:v>4.1399999999999997</c:v>
                </c:pt>
                <c:pt idx="83199">
                  <c:v>4.1760000000000002</c:v>
                </c:pt>
                <c:pt idx="83208">
                  <c:v>4.1760000000000002</c:v>
                </c:pt>
                <c:pt idx="83218">
                  <c:v>4.1760000000000002</c:v>
                </c:pt>
                <c:pt idx="83228">
                  <c:v>4.1760000000000002</c:v>
                </c:pt>
                <c:pt idx="83235">
                  <c:v>4.1760000000000002</c:v>
                </c:pt>
                <c:pt idx="83246">
                  <c:v>4.2119999999999997</c:v>
                </c:pt>
                <c:pt idx="83255">
                  <c:v>4.2119999999999997</c:v>
                </c:pt>
                <c:pt idx="83265">
                  <c:v>4.2119999999999997</c:v>
                </c:pt>
                <c:pt idx="83275">
                  <c:v>4.2119999999999997</c:v>
                </c:pt>
                <c:pt idx="83282">
                  <c:v>4.2480000000000002</c:v>
                </c:pt>
                <c:pt idx="83293">
                  <c:v>4.2480000000000002</c:v>
                </c:pt>
                <c:pt idx="83302">
                  <c:v>4.2480000000000002</c:v>
                </c:pt>
                <c:pt idx="83312">
                  <c:v>4.2480000000000002</c:v>
                </c:pt>
                <c:pt idx="83322">
                  <c:v>4.2480000000000002</c:v>
                </c:pt>
                <c:pt idx="83329">
                  <c:v>4.2839999999999998</c:v>
                </c:pt>
                <c:pt idx="83340">
                  <c:v>4.2839999999999998</c:v>
                </c:pt>
                <c:pt idx="83349">
                  <c:v>4.2839999999999998</c:v>
                </c:pt>
                <c:pt idx="83359">
                  <c:v>4.2839999999999998</c:v>
                </c:pt>
                <c:pt idx="83369">
                  <c:v>4.2839999999999998</c:v>
                </c:pt>
                <c:pt idx="83376">
                  <c:v>4.2839999999999998</c:v>
                </c:pt>
                <c:pt idx="83387">
                  <c:v>4.3199999999999985</c:v>
                </c:pt>
                <c:pt idx="83396">
                  <c:v>4.3199999999999985</c:v>
                </c:pt>
                <c:pt idx="83406">
                  <c:v>4.3199999999999985</c:v>
                </c:pt>
                <c:pt idx="83416">
                  <c:v>4.3199999999999985</c:v>
                </c:pt>
                <c:pt idx="83423">
                  <c:v>4.3199999999999985</c:v>
                </c:pt>
                <c:pt idx="83434">
                  <c:v>4.3199999999999985</c:v>
                </c:pt>
                <c:pt idx="83443">
                  <c:v>4.3199999999999985</c:v>
                </c:pt>
                <c:pt idx="83453">
                  <c:v>4.3559999999999963</c:v>
                </c:pt>
                <c:pt idx="83463">
                  <c:v>4.3559999999999963</c:v>
                </c:pt>
                <c:pt idx="83470">
                  <c:v>4.3559999999999963</c:v>
                </c:pt>
                <c:pt idx="83481">
                  <c:v>4.3559999999999963</c:v>
                </c:pt>
                <c:pt idx="83490">
                  <c:v>4.3559999999999963</c:v>
                </c:pt>
                <c:pt idx="83500">
                  <c:v>4.3919999999999995</c:v>
                </c:pt>
                <c:pt idx="83510">
                  <c:v>4.3919999999999995</c:v>
                </c:pt>
                <c:pt idx="83517">
                  <c:v>4.3919999999999995</c:v>
                </c:pt>
                <c:pt idx="83528">
                  <c:v>4.3919999999999995</c:v>
                </c:pt>
                <c:pt idx="83537">
                  <c:v>4.3919999999999995</c:v>
                </c:pt>
                <c:pt idx="83547">
                  <c:v>4.3919999999999995</c:v>
                </c:pt>
                <c:pt idx="83557">
                  <c:v>4.3919999999999995</c:v>
                </c:pt>
                <c:pt idx="83564">
                  <c:v>4.4279999999999964</c:v>
                </c:pt>
                <c:pt idx="83575">
                  <c:v>4.4279999999999964</c:v>
                </c:pt>
                <c:pt idx="83584">
                  <c:v>4.4279999999999964</c:v>
                </c:pt>
                <c:pt idx="83594">
                  <c:v>4.4279999999999964</c:v>
                </c:pt>
                <c:pt idx="83604">
                  <c:v>4.4279999999999964</c:v>
                </c:pt>
                <c:pt idx="83611">
                  <c:v>4.4279999999999964</c:v>
                </c:pt>
                <c:pt idx="83622">
                  <c:v>4.4279999999999964</c:v>
                </c:pt>
                <c:pt idx="83631">
                  <c:v>4.4279999999999964</c:v>
                </c:pt>
                <c:pt idx="83641">
                  <c:v>4.4279999999999964</c:v>
                </c:pt>
                <c:pt idx="83651">
                  <c:v>4.4279999999999964</c:v>
                </c:pt>
                <c:pt idx="83658">
                  <c:v>4.4279999999999964</c:v>
                </c:pt>
                <c:pt idx="83669">
                  <c:v>4.4279999999999964</c:v>
                </c:pt>
                <c:pt idx="83678">
                  <c:v>4.4279999999999964</c:v>
                </c:pt>
                <c:pt idx="83688">
                  <c:v>4.4639999999999995</c:v>
                </c:pt>
                <c:pt idx="83698">
                  <c:v>4.4279999999999964</c:v>
                </c:pt>
                <c:pt idx="83705">
                  <c:v>4.4279999999999964</c:v>
                </c:pt>
                <c:pt idx="83716">
                  <c:v>4.4279999999999964</c:v>
                </c:pt>
                <c:pt idx="83725">
                  <c:v>4.4279999999999964</c:v>
                </c:pt>
                <c:pt idx="83735">
                  <c:v>4.4279999999999964</c:v>
                </c:pt>
                <c:pt idx="83745">
                  <c:v>4.4279999999999964</c:v>
                </c:pt>
                <c:pt idx="83752">
                  <c:v>4.4639999999999995</c:v>
                </c:pt>
                <c:pt idx="83763">
                  <c:v>4.4279999999999964</c:v>
                </c:pt>
                <c:pt idx="83772">
                  <c:v>4.4279999999999964</c:v>
                </c:pt>
                <c:pt idx="83782">
                  <c:v>4.4279999999999964</c:v>
                </c:pt>
                <c:pt idx="83793">
                  <c:v>4.4279999999999964</c:v>
                </c:pt>
                <c:pt idx="83799">
                  <c:v>4.4279999999999964</c:v>
                </c:pt>
                <c:pt idx="83810">
                  <c:v>4.4279999999999964</c:v>
                </c:pt>
                <c:pt idx="83819">
                  <c:v>4.4279999999999964</c:v>
                </c:pt>
                <c:pt idx="83829">
                  <c:v>4.4279999999999964</c:v>
                </c:pt>
                <c:pt idx="83839">
                  <c:v>4.4279999999999964</c:v>
                </c:pt>
                <c:pt idx="83846">
                  <c:v>4.4279999999999964</c:v>
                </c:pt>
                <c:pt idx="83857">
                  <c:v>4.4279999999999964</c:v>
                </c:pt>
                <c:pt idx="83866">
                  <c:v>4.4279999999999964</c:v>
                </c:pt>
                <c:pt idx="83876">
                  <c:v>4.4279999999999964</c:v>
                </c:pt>
                <c:pt idx="83887">
                  <c:v>4.4279999999999964</c:v>
                </c:pt>
                <c:pt idx="83893">
                  <c:v>4.4279999999999964</c:v>
                </c:pt>
                <c:pt idx="83904">
                  <c:v>4.4279999999999964</c:v>
                </c:pt>
                <c:pt idx="83913">
                  <c:v>4.4279999999999964</c:v>
                </c:pt>
                <c:pt idx="83923">
                  <c:v>4.4279999999999964</c:v>
                </c:pt>
                <c:pt idx="83933">
                  <c:v>4.4279999999999964</c:v>
                </c:pt>
                <c:pt idx="83940">
                  <c:v>4.4279999999999964</c:v>
                </c:pt>
                <c:pt idx="83951">
                  <c:v>4.4279999999999964</c:v>
                </c:pt>
                <c:pt idx="83960">
                  <c:v>4.4279999999999964</c:v>
                </c:pt>
                <c:pt idx="83970">
                  <c:v>4.4279999999999964</c:v>
                </c:pt>
                <c:pt idx="83980">
                  <c:v>4.3919999999999995</c:v>
                </c:pt>
                <c:pt idx="83987">
                  <c:v>4.3919999999999995</c:v>
                </c:pt>
                <c:pt idx="83998">
                  <c:v>4.3919999999999995</c:v>
                </c:pt>
                <c:pt idx="84007">
                  <c:v>4.3919999999999995</c:v>
                </c:pt>
                <c:pt idx="84017">
                  <c:v>4.3919999999999995</c:v>
                </c:pt>
                <c:pt idx="84027">
                  <c:v>4.3559999999999963</c:v>
                </c:pt>
                <c:pt idx="84034">
                  <c:v>4.3559999999999963</c:v>
                </c:pt>
                <c:pt idx="84045">
                  <c:v>4.3199999999999985</c:v>
                </c:pt>
                <c:pt idx="84054">
                  <c:v>4.3199999999999985</c:v>
                </c:pt>
                <c:pt idx="84064">
                  <c:v>4.2839999999999998</c:v>
                </c:pt>
                <c:pt idx="84074">
                  <c:v>4.2839999999999998</c:v>
                </c:pt>
                <c:pt idx="84081">
                  <c:v>4.2480000000000002</c:v>
                </c:pt>
                <c:pt idx="84092">
                  <c:v>4.2480000000000002</c:v>
                </c:pt>
                <c:pt idx="84101">
                  <c:v>4.2119999999999997</c:v>
                </c:pt>
                <c:pt idx="84111">
                  <c:v>4.2119999999999997</c:v>
                </c:pt>
                <c:pt idx="84121">
                  <c:v>4.1760000000000002</c:v>
                </c:pt>
                <c:pt idx="84128">
                  <c:v>4.1399999999999997</c:v>
                </c:pt>
                <c:pt idx="84139">
                  <c:v>4.1399999999999997</c:v>
                </c:pt>
                <c:pt idx="84148">
                  <c:v>4.1039999999999965</c:v>
                </c:pt>
                <c:pt idx="84158">
                  <c:v>4.1039999999999965</c:v>
                </c:pt>
                <c:pt idx="84169">
                  <c:v>4.0679999999999961</c:v>
                </c:pt>
                <c:pt idx="84175">
                  <c:v>4.0679999999999961</c:v>
                </c:pt>
                <c:pt idx="84186">
                  <c:v>4.032</c:v>
                </c:pt>
                <c:pt idx="84195">
                  <c:v>4.032</c:v>
                </c:pt>
                <c:pt idx="84205">
                  <c:v>3.9959999999999987</c:v>
                </c:pt>
                <c:pt idx="84215">
                  <c:v>3.9959999999999987</c:v>
                </c:pt>
                <c:pt idx="84222">
                  <c:v>3.96</c:v>
                </c:pt>
                <c:pt idx="84233">
                  <c:v>3.96</c:v>
                </c:pt>
                <c:pt idx="84242">
                  <c:v>3.96</c:v>
                </c:pt>
                <c:pt idx="84252">
                  <c:v>3.9239999999999999</c:v>
                </c:pt>
                <c:pt idx="84262">
                  <c:v>3.9239999999999999</c:v>
                </c:pt>
                <c:pt idx="84269">
                  <c:v>3.8879999999999999</c:v>
                </c:pt>
                <c:pt idx="84280">
                  <c:v>3.8879999999999999</c:v>
                </c:pt>
                <c:pt idx="84289">
                  <c:v>3.8879999999999999</c:v>
                </c:pt>
                <c:pt idx="84299">
                  <c:v>3.8519999999999981</c:v>
                </c:pt>
                <c:pt idx="84309">
                  <c:v>3.8519999999999981</c:v>
                </c:pt>
                <c:pt idx="84316">
                  <c:v>3.8519999999999981</c:v>
                </c:pt>
                <c:pt idx="84327">
                  <c:v>3.8159999999999981</c:v>
                </c:pt>
                <c:pt idx="84336">
                  <c:v>3.8159999999999981</c:v>
                </c:pt>
                <c:pt idx="84346">
                  <c:v>3.8159999999999981</c:v>
                </c:pt>
                <c:pt idx="84356">
                  <c:v>3.7800000000000002</c:v>
                </c:pt>
                <c:pt idx="84363">
                  <c:v>3.7800000000000002</c:v>
                </c:pt>
                <c:pt idx="84374">
                  <c:v>3.7800000000000002</c:v>
                </c:pt>
                <c:pt idx="84383">
                  <c:v>3.7440000000000002</c:v>
                </c:pt>
                <c:pt idx="84393">
                  <c:v>3.7440000000000002</c:v>
                </c:pt>
                <c:pt idx="84403">
                  <c:v>3.7440000000000002</c:v>
                </c:pt>
                <c:pt idx="84410">
                  <c:v>3.7080000000000002</c:v>
                </c:pt>
                <c:pt idx="84421">
                  <c:v>3.7080000000000002</c:v>
                </c:pt>
                <c:pt idx="84430">
                  <c:v>3.7080000000000002</c:v>
                </c:pt>
                <c:pt idx="84440">
                  <c:v>3.6719999999999997</c:v>
                </c:pt>
                <c:pt idx="84451">
                  <c:v>3.6719999999999997</c:v>
                </c:pt>
                <c:pt idx="84457">
                  <c:v>3.6719999999999997</c:v>
                </c:pt>
                <c:pt idx="84467">
                  <c:v>3.6719999999999997</c:v>
                </c:pt>
                <c:pt idx="84477">
                  <c:v>3.6359999999999997</c:v>
                </c:pt>
                <c:pt idx="84487">
                  <c:v>3.6359999999999997</c:v>
                </c:pt>
                <c:pt idx="84498">
                  <c:v>3.6359999999999997</c:v>
                </c:pt>
                <c:pt idx="84504">
                  <c:v>3.6359999999999997</c:v>
                </c:pt>
                <c:pt idx="84515">
                  <c:v>3.6359999999999997</c:v>
                </c:pt>
                <c:pt idx="84523">
                  <c:v>3.6359999999999997</c:v>
                </c:pt>
                <c:pt idx="84533">
                  <c:v>3.6</c:v>
                </c:pt>
                <c:pt idx="84543">
                  <c:v>3.6</c:v>
                </c:pt>
                <c:pt idx="84550">
                  <c:v>3.6</c:v>
                </c:pt>
                <c:pt idx="84561">
                  <c:v>3.6</c:v>
                </c:pt>
                <c:pt idx="84570">
                  <c:v>3.6</c:v>
                </c:pt>
                <c:pt idx="84580">
                  <c:v>3.6</c:v>
                </c:pt>
                <c:pt idx="84592">
                  <c:v>3.6</c:v>
                </c:pt>
                <c:pt idx="84597">
                  <c:v>3.6</c:v>
                </c:pt>
                <c:pt idx="84608">
                  <c:v>3.5640000000000001</c:v>
                </c:pt>
                <c:pt idx="84617">
                  <c:v>3.5640000000000001</c:v>
                </c:pt>
                <c:pt idx="84627">
                  <c:v>3.5640000000000001</c:v>
                </c:pt>
                <c:pt idx="84637">
                  <c:v>3.5640000000000001</c:v>
                </c:pt>
                <c:pt idx="84644">
                  <c:v>3.6</c:v>
                </c:pt>
                <c:pt idx="84655">
                  <c:v>3.5640000000000001</c:v>
                </c:pt>
                <c:pt idx="84664">
                  <c:v>3.5640000000000001</c:v>
                </c:pt>
                <c:pt idx="84674">
                  <c:v>3.5640000000000001</c:v>
                </c:pt>
                <c:pt idx="84684">
                  <c:v>3.5640000000000001</c:v>
                </c:pt>
                <c:pt idx="84691">
                  <c:v>3.5640000000000001</c:v>
                </c:pt>
                <c:pt idx="84702">
                  <c:v>3.6</c:v>
                </c:pt>
                <c:pt idx="84711">
                  <c:v>3.6</c:v>
                </c:pt>
                <c:pt idx="84721">
                  <c:v>3.6</c:v>
                </c:pt>
                <c:pt idx="84731">
                  <c:v>3.6</c:v>
                </c:pt>
                <c:pt idx="84738">
                  <c:v>3.6</c:v>
                </c:pt>
                <c:pt idx="84749">
                  <c:v>3.6</c:v>
                </c:pt>
                <c:pt idx="84758">
                  <c:v>3.6</c:v>
                </c:pt>
                <c:pt idx="84768">
                  <c:v>3.6</c:v>
                </c:pt>
                <c:pt idx="84778">
                  <c:v>3.6</c:v>
                </c:pt>
                <c:pt idx="84785">
                  <c:v>3.6</c:v>
                </c:pt>
                <c:pt idx="84796">
                  <c:v>3.6</c:v>
                </c:pt>
                <c:pt idx="84805">
                  <c:v>3.6</c:v>
                </c:pt>
                <c:pt idx="84815">
                  <c:v>3.6</c:v>
                </c:pt>
                <c:pt idx="84825">
                  <c:v>3.6</c:v>
                </c:pt>
                <c:pt idx="84832">
                  <c:v>3.6</c:v>
                </c:pt>
                <c:pt idx="84843">
                  <c:v>3.6</c:v>
                </c:pt>
                <c:pt idx="84852">
                  <c:v>3.6</c:v>
                </c:pt>
                <c:pt idx="84862">
                  <c:v>3.6</c:v>
                </c:pt>
                <c:pt idx="84872">
                  <c:v>3.6</c:v>
                </c:pt>
                <c:pt idx="84879">
                  <c:v>3.6</c:v>
                </c:pt>
                <c:pt idx="84890">
                  <c:v>3.6</c:v>
                </c:pt>
                <c:pt idx="84899">
                  <c:v>3.6</c:v>
                </c:pt>
                <c:pt idx="84909">
                  <c:v>3.6</c:v>
                </c:pt>
                <c:pt idx="84920">
                  <c:v>3.6</c:v>
                </c:pt>
                <c:pt idx="84926">
                  <c:v>3.6</c:v>
                </c:pt>
                <c:pt idx="84937">
                  <c:v>3.6359999999999997</c:v>
                </c:pt>
                <c:pt idx="84946">
                  <c:v>3.6359999999999997</c:v>
                </c:pt>
                <c:pt idx="84956">
                  <c:v>3.6359999999999997</c:v>
                </c:pt>
                <c:pt idx="84966">
                  <c:v>3.6359999999999997</c:v>
                </c:pt>
                <c:pt idx="84973">
                  <c:v>3.6359999999999997</c:v>
                </c:pt>
                <c:pt idx="84984">
                  <c:v>3.6359999999999997</c:v>
                </c:pt>
                <c:pt idx="84993">
                  <c:v>3.6359999999999997</c:v>
                </c:pt>
                <c:pt idx="85003">
                  <c:v>3.6359999999999997</c:v>
                </c:pt>
                <c:pt idx="85013">
                  <c:v>3.6359999999999997</c:v>
                </c:pt>
                <c:pt idx="85020">
                  <c:v>3.6359999999999997</c:v>
                </c:pt>
                <c:pt idx="85031">
                  <c:v>3.6359999999999997</c:v>
                </c:pt>
                <c:pt idx="85040">
                  <c:v>3.6359999999999997</c:v>
                </c:pt>
                <c:pt idx="85050">
                  <c:v>3.6359999999999997</c:v>
                </c:pt>
                <c:pt idx="85060">
                  <c:v>3.6359999999999997</c:v>
                </c:pt>
                <c:pt idx="85067">
                  <c:v>3.6359999999999997</c:v>
                </c:pt>
                <c:pt idx="85078">
                  <c:v>3.6719999999999997</c:v>
                </c:pt>
                <c:pt idx="85087">
                  <c:v>3.6359999999999997</c:v>
                </c:pt>
                <c:pt idx="85097">
                  <c:v>3.6719999999999997</c:v>
                </c:pt>
                <c:pt idx="85106">
                  <c:v>3.6719999999999997</c:v>
                </c:pt>
                <c:pt idx="85114">
                  <c:v>3.6719999999999997</c:v>
                </c:pt>
                <c:pt idx="85125">
                  <c:v>3.6719999999999997</c:v>
                </c:pt>
                <c:pt idx="85134">
                  <c:v>3.6719999999999997</c:v>
                </c:pt>
                <c:pt idx="85144">
                  <c:v>3.6719999999999997</c:v>
                </c:pt>
                <c:pt idx="85154">
                  <c:v>3.6719999999999997</c:v>
                </c:pt>
                <c:pt idx="85161">
                  <c:v>3.6719999999999997</c:v>
                </c:pt>
                <c:pt idx="85172">
                  <c:v>3.6719999999999997</c:v>
                </c:pt>
                <c:pt idx="85181">
                  <c:v>3.6719999999999997</c:v>
                </c:pt>
                <c:pt idx="85191">
                  <c:v>3.7080000000000002</c:v>
                </c:pt>
                <c:pt idx="85200">
                  <c:v>3.7080000000000002</c:v>
                </c:pt>
                <c:pt idx="85208">
                  <c:v>3.7080000000000002</c:v>
                </c:pt>
                <c:pt idx="85219">
                  <c:v>3.7080000000000002</c:v>
                </c:pt>
                <c:pt idx="85228">
                  <c:v>3.7080000000000002</c:v>
                </c:pt>
                <c:pt idx="85238">
                  <c:v>3.7080000000000002</c:v>
                </c:pt>
                <c:pt idx="85248">
                  <c:v>3.7080000000000002</c:v>
                </c:pt>
                <c:pt idx="85255">
                  <c:v>3.7080000000000002</c:v>
                </c:pt>
                <c:pt idx="85266">
                  <c:v>3.7080000000000002</c:v>
                </c:pt>
                <c:pt idx="85275">
                  <c:v>3.7080000000000002</c:v>
                </c:pt>
                <c:pt idx="85285">
                  <c:v>3.7080000000000002</c:v>
                </c:pt>
                <c:pt idx="85296">
                  <c:v>3.7080000000000002</c:v>
                </c:pt>
                <c:pt idx="85302">
                  <c:v>3.7080000000000002</c:v>
                </c:pt>
                <c:pt idx="85313">
                  <c:v>3.7080000000000002</c:v>
                </c:pt>
                <c:pt idx="85322">
                  <c:v>3.7080000000000002</c:v>
                </c:pt>
                <c:pt idx="85332">
                  <c:v>3.7080000000000002</c:v>
                </c:pt>
                <c:pt idx="85342">
                  <c:v>3.7080000000000002</c:v>
                </c:pt>
                <c:pt idx="85349">
                  <c:v>3.7080000000000002</c:v>
                </c:pt>
                <c:pt idx="85360">
                  <c:v>3.7080000000000002</c:v>
                </c:pt>
                <c:pt idx="85369">
                  <c:v>3.7080000000000002</c:v>
                </c:pt>
                <c:pt idx="85379">
                  <c:v>3.7080000000000002</c:v>
                </c:pt>
                <c:pt idx="85389">
                  <c:v>3.6719999999999997</c:v>
                </c:pt>
                <c:pt idx="85396">
                  <c:v>3.6719999999999997</c:v>
                </c:pt>
                <c:pt idx="85407">
                  <c:v>3.6359999999999997</c:v>
                </c:pt>
                <c:pt idx="85416">
                  <c:v>3.6359999999999997</c:v>
                </c:pt>
                <c:pt idx="85426">
                  <c:v>3.6</c:v>
                </c:pt>
                <c:pt idx="85435">
                  <c:v>3.5640000000000001</c:v>
                </c:pt>
                <c:pt idx="85443">
                  <c:v>3.528</c:v>
                </c:pt>
                <c:pt idx="85454">
                  <c:v>3.528</c:v>
                </c:pt>
                <c:pt idx="85463">
                  <c:v>3.4919999999999987</c:v>
                </c:pt>
                <c:pt idx="85473">
                  <c:v>3.4559999999999982</c:v>
                </c:pt>
                <c:pt idx="85483">
                  <c:v>3.42</c:v>
                </c:pt>
                <c:pt idx="85490">
                  <c:v>3.3839999999999999</c:v>
                </c:pt>
                <c:pt idx="85501">
                  <c:v>3.3479999999999999</c:v>
                </c:pt>
                <c:pt idx="85510">
                  <c:v>3.3119999999999981</c:v>
                </c:pt>
                <c:pt idx="85520">
                  <c:v>3.2759999999999998</c:v>
                </c:pt>
                <c:pt idx="85530">
                  <c:v>3.24</c:v>
                </c:pt>
                <c:pt idx="85537">
                  <c:v>3.24</c:v>
                </c:pt>
                <c:pt idx="85548">
                  <c:v>3.2040000000000002</c:v>
                </c:pt>
                <c:pt idx="85557">
                  <c:v>3.1680000000000001</c:v>
                </c:pt>
                <c:pt idx="85567">
                  <c:v>3.1680000000000001</c:v>
                </c:pt>
                <c:pt idx="85576">
                  <c:v>3.1319999999999997</c:v>
                </c:pt>
                <c:pt idx="85584">
                  <c:v>3.1319999999999997</c:v>
                </c:pt>
                <c:pt idx="85595">
                  <c:v>3.1319999999999997</c:v>
                </c:pt>
                <c:pt idx="85604">
                  <c:v>3.0959999999999988</c:v>
                </c:pt>
                <c:pt idx="85614">
                  <c:v>3.0959999999999988</c:v>
                </c:pt>
                <c:pt idx="85624">
                  <c:v>3.0959999999999988</c:v>
                </c:pt>
                <c:pt idx="85631">
                  <c:v>3.0959999999999988</c:v>
                </c:pt>
                <c:pt idx="85642">
                  <c:v>3.06</c:v>
                </c:pt>
                <c:pt idx="85651">
                  <c:v>3.06</c:v>
                </c:pt>
                <c:pt idx="85661">
                  <c:v>3.06</c:v>
                </c:pt>
                <c:pt idx="85671">
                  <c:v>3.06</c:v>
                </c:pt>
                <c:pt idx="85678">
                  <c:v>3.06</c:v>
                </c:pt>
                <c:pt idx="85689">
                  <c:v>3.06</c:v>
                </c:pt>
                <c:pt idx="85698">
                  <c:v>3.06</c:v>
                </c:pt>
                <c:pt idx="85708">
                  <c:v>3.06</c:v>
                </c:pt>
                <c:pt idx="85717">
                  <c:v>3.06</c:v>
                </c:pt>
                <c:pt idx="85725">
                  <c:v>3.06</c:v>
                </c:pt>
                <c:pt idx="85736">
                  <c:v>3.06</c:v>
                </c:pt>
                <c:pt idx="85745">
                  <c:v>3.06</c:v>
                </c:pt>
                <c:pt idx="85755">
                  <c:v>3.06</c:v>
                </c:pt>
                <c:pt idx="85764">
                  <c:v>3.06</c:v>
                </c:pt>
                <c:pt idx="85772">
                  <c:v>3.06</c:v>
                </c:pt>
                <c:pt idx="85783">
                  <c:v>3.0959999999999988</c:v>
                </c:pt>
                <c:pt idx="85792">
                  <c:v>3.0959999999999988</c:v>
                </c:pt>
                <c:pt idx="85802">
                  <c:v>3.0959999999999988</c:v>
                </c:pt>
                <c:pt idx="85812">
                  <c:v>3.0959999999999988</c:v>
                </c:pt>
                <c:pt idx="85819">
                  <c:v>3.0959999999999988</c:v>
                </c:pt>
                <c:pt idx="85830">
                  <c:v>3.0959999999999988</c:v>
                </c:pt>
                <c:pt idx="85839">
                  <c:v>3.1319999999999997</c:v>
                </c:pt>
                <c:pt idx="85849">
                  <c:v>3.1319999999999997</c:v>
                </c:pt>
                <c:pt idx="85859">
                  <c:v>3.1319999999999997</c:v>
                </c:pt>
                <c:pt idx="85866">
                  <c:v>3.1319999999999997</c:v>
                </c:pt>
                <c:pt idx="85877">
                  <c:v>3.1319999999999997</c:v>
                </c:pt>
                <c:pt idx="85886">
                  <c:v>3.1680000000000001</c:v>
                </c:pt>
                <c:pt idx="85896">
                  <c:v>3.1680000000000001</c:v>
                </c:pt>
                <c:pt idx="85905">
                  <c:v>3.1680000000000001</c:v>
                </c:pt>
                <c:pt idx="85913">
                  <c:v>3.1680000000000001</c:v>
                </c:pt>
                <c:pt idx="85924">
                  <c:v>3.2040000000000002</c:v>
                </c:pt>
                <c:pt idx="85933">
                  <c:v>3.2040000000000002</c:v>
                </c:pt>
                <c:pt idx="85943">
                  <c:v>3.2040000000000002</c:v>
                </c:pt>
                <c:pt idx="85952">
                  <c:v>3.24</c:v>
                </c:pt>
                <c:pt idx="85960">
                  <c:v>3.24</c:v>
                </c:pt>
                <c:pt idx="85971">
                  <c:v>3.24</c:v>
                </c:pt>
                <c:pt idx="85980">
                  <c:v>3.2759999999999998</c:v>
                </c:pt>
                <c:pt idx="85990">
                  <c:v>3.2759999999999998</c:v>
                </c:pt>
                <c:pt idx="85999">
                  <c:v>3.3119999999999981</c:v>
                </c:pt>
                <c:pt idx="86007">
                  <c:v>3.3119999999999981</c:v>
                </c:pt>
                <c:pt idx="86018">
                  <c:v>3.3119999999999981</c:v>
                </c:pt>
                <c:pt idx="86027">
                  <c:v>3.3479999999999999</c:v>
                </c:pt>
                <c:pt idx="86037">
                  <c:v>3.3479999999999999</c:v>
                </c:pt>
                <c:pt idx="86047">
                  <c:v>3.3839999999999999</c:v>
                </c:pt>
                <c:pt idx="86054">
                  <c:v>3.42</c:v>
                </c:pt>
                <c:pt idx="86065">
                  <c:v>3.42</c:v>
                </c:pt>
                <c:pt idx="86074">
                  <c:v>3.4559999999999982</c:v>
                </c:pt>
                <c:pt idx="86084">
                  <c:v>3.4919999999999987</c:v>
                </c:pt>
                <c:pt idx="86094">
                  <c:v>3.4919999999999987</c:v>
                </c:pt>
                <c:pt idx="86101">
                  <c:v>3.528</c:v>
                </c:pt>
                <c:pt idx="86112">
                  <c:v>3.5640000000000001</c:v>
                </c:pt>
                <c:pt idx="86121">
                  <c:v>3.6</c:v>
                </c:pt>
                <c:pt idx="86131">
                  <c:v>3.6359999999999997</c:v>
                </c:pt>
                <c:pt idx="86141">
                  <c:v>3.6359999999999997</c:v>
                </c:pt>
                <c:pt idx="86148">
                  <c:v>3.6719999999999997</c:v>
                </c:pt>
                <c:pt idx="86159">
                  <c:v>3.7080000000000002</c:v>
                </c:pt>
                <c:pt idx="86168">
                  <c:v>3.7440000000000002</c:v>
                </c:pt>
                <c:pt idx="86178">
                  <c:v>3.7800000000000002</c:v>
                </c:pt>
                <c:pt idx="86187">
                  <c:v>3.8159999999999981</c:v>
                </c:pt>
                <c:pt idx="86195">
                  <c:v>3.8519999999999981</c:v>
                </c:pt>
                <c:pt idx="86206">
                  <c:v>3.8879999999999999</c:v>
                </c:pt>
                <c:pt idx="86215">
                  <c:v>3.96</c:v>
                </c:pt>
                <c:pt idx="86225">
                  <c:v>3.9959999999999987</c:v>
                </c:pt>
                <c:pt idx="86234">
                  <c:v>4.032</c:v>
                </c:pt>
                <c:pt idx="86242">
                  <c:v>4.0679999999999961</c:v>
                </c:pt>
                <c:pt idx="86253">
                  <c:v>4.1039999999999965</c:v>
                </c:pt>
                <c:pt idx="86262">
                  <c:v>4.1760000000000002</c:v>
                </c:pt>
                <c:pt idx="86272">
                  <c:v>4.2480000000000002</c:v>
                </c:pt>
                <c:pt idx="86281">
                  <c:v>4.2839999999999998</c:v>
                </c:pt>
                <c:pt idx="86289">
                  <c:v>4.3199999999999985</c:v>
                </c:pt>
                <c:pt idx="86300">
                  <c:v>4.3919999999999995</c:v>
                </c:pt>
                <c:pt idx="86309">
                  <c:v>4.4279999999999964</c:v>
                </c:pt>
                <c:pt idx="86319">
                  <c:v>4.5</c:v>
                </c:pt>
                <c:pt idx="86328">
                  <c:v>4.5359999999999996</c:v>
                </c:pt>
                <c:pt idx="86336">
                  <c:v>4.6079999999999961</c:v>
                </c:pt>
                <c:pt idx="86347">
                  <c:v>4.6439999999999975</c:v>
                </c:pt>
                <c:pt idx="86356">
                  <c:v>4.7160000000000002</c:v>
                </c:pt>
                <c:pt idx="86366">
                  <c:v>4.7519999999999998</c:v>
                </c:pt>
                <c:pt idx="86375">
                  <c:v>4.8239999999999963</c:v>
                </c:pt>
                <c:pt idx="86383">
                  <c:v>4.8599999999999985</c:v>
                </c:pt>
                <c:pt idx="86394">
                  <c:v>4.9320000000000004</c:v>
                </c:pt>
                <c:pt idx="86403">
                  <c:v>5.0039999999999996</c:v>
                </c:pt>
                <c:pt idx="86413">
                  <c:v>5.04</c:v>
                </c:pt>
                <c:pt idx="86422">
                  <c:v>5.1119999999999965</c:v>
                </c:pt>
                <c:pt idx="86430">
                  <c:v>5.1839999999999975</c:v>
                </c:pt>
                <c:pt idx="86441">
                  <c:v>5.2560000000000002</c:v>
                </c:pt>
                <c:pt idx="86450">
                  <c:v>5.3279999999999959</c:v>
                </c:pt>
                <c:pt idx="86460">
                  <c:v>5.4</c:v>
                </c:pt>
                <c:pt idx="86468">
                  <c:v>5.4720000000000004</c:v>
                </c:pt>
                <c:pt idx="86477">
                  <c:v>5.5439999999999996</c:v>
                </c:pt>
                <c:pt idx="86488">
                  <c:v>5.58</c:v>
                </c:pt>
                <c:pt idx="86497">
                  <c:v>5.6519999999999975</c:v>
                </c:pt>
                <c:pt idx="86507">
                  <c:v>5.7239999999999975</c:v>
                </c:pt>
                <c:pt idx="86515">
                  <c:v>5.7960000000000003</c:v>
                </c:pt>
                <c:pt idx="86523">
                  <c:v>5.8679999999999959</c:v>
                </c:pt>
                <c:pt idx="86534">
                  <c:v>5.94</c:v>
                </c:pt>
                <c:pt idx="86543">
                  <c:v>6.0119999999999996</c:v>
                </c:pt>
                <c:pt idx="86553">
                  <c:v>6.0839999999999996</c:v>
                </c:pt>
                <c:pt idx="86562">
                  <c:v>6.1559999999999961</c:v>
                </c:pt>
                <c:pt idx="86570">
                  <c:v>6.2279999999999962</c:v>
                </c:pt>
                <c:pt idx="86581">
                  <c:v>6.3</c:v>
                </c:pt>
                <c:pt idx="86590">
                  <c:v>6.3719999999999999</c:v>
                </c:pt>
                <c:pt idx="86600">
                  <c:v>6.48</c:v>
                </c:pt>
                <c:pt idx="86609">
                  <c:v>6.5519999999999996</c:v>
                </c:pt>
                <c:pt idx="86617">
                  <c:v>6.6239999999999961</c:v>
                </c:pt>
                <c:pt idx="86628">
                  <c:v>6.7320000000000002</c:v>
                </c:pt>
                <c:pt idx="86637">
                  <c:v>6.8039999999999985</c:v>
                </c:pt>
                <c:pt idx="86647">
                  <c:v>6.8760000000000003</c:v>
                </c:pt>
                <c:pt idx="86656">
                  <c:v>6.9480000000000004</c:v>
                </c:pt>
                <c:pt idx="86664">
                  <c:v>7.02</c:v>
                </c:pt>
                <c:pt idx="86675">
                  <c:v>7.1279999999999948</c:v>
                </c:pt>
                <c:pt idx="86684">
                  <c:v>7.2</c:v>
                </c:pt>
                <c:pt idx="86694">
                  <c:v>7.2720000000000002</c:v>
                </c:pt>
                <c:pt idx="86703">
                  <c:v>7.3439999999999985</c:v>
                </c:pt>
                <c:pt idx="86711">
                  <c:v>7.4160000000000004</c:v>
                </c:pt>
                <c:pt idx="86722">
                  <c:v>7.4880000000000004</c:v>
                </c:pt>
                <c:pt idx="86731">
                  <c:v>7.5960000000000001</c:v>
                </c:pt>
                <c:pt idx="86741">
                  <c:v>7.6679999999999957</c:v>
                </c:pt>
                <c:pt idx="86750">
                  <c:v>7.74</c:v>
                </c:pt>
                <c:pt idx="86758">
                  <c:v>7.8119999999999985</c:v>
                </c:pt>
                <c:pt idx="86769">
                  <c:v>7.92</c:v>
                </c:pt>
                <c:pt idx="86778">
                  <c:v>7.992</c:v>
                </c:pt>
                <c:pt idx="86788">
                  <c:v>8.0640000000000001</c:v>
                </c:pt>
                <c:pt idx="86797">
                  <c:v>8.1720000000000006</c:v>
                </c:pt>
                <c:pt idx="86805">
                  <c:v>8.2439999999999998</c:v>
                </c:pt>
                <c:pt idx="86816">
                  <c:v>8.3880000000000035</c:v>
                </c:pt>
                <c:pt idx="86825">
                  <c:v>8.4600000000000026</c:v>
                </c:pt>
                <c:pt idx="86835">
                  <c:v>8.532</c:v>
                </c:pt>
                <c:pt idx="86844">
                  <c:v>8.64</c:v>
                </c:pt>
                <c:pt idx="86852">
                  <c:v>8.7119999999999997</c:v>
                </c:pt>
                <c:pt idx="86863">
                  <c:v>8.82</c:v>
                </c:pt>
                <c:pt idx="86872">
                  <c:v>8.8920000000000048</c:v>
                </c:pt>
                <c:pt idx="86882">
                  <c:v>8.9640000000000004</c:v>
                </c:pt>
                <c:pt idx="86891">
                  <c:v>9.0720000000000027</c:v>
                </c:pt>
                <c:pt idx="86899">
                  <c:v>9.1440000000000001</c:v>
                </c:pt>
                <c:pt idx="86910">
                  <c:v>9.2520000000000007</c:v>
                </c:pt>
                <c:pt idx="86919">
                  <c:v>9.3240000000000016</c:v>
                </c:pt>
                <c:pt idx="86929">
                  <c:v>9.4320000000000004</c:v>
                </c:pt>
                <c:pt idx="86938">
                  <c:v>9.5040000000000013</c:v>
                </c:pt>
                <c:pt idx="86946">
                  <c:v>9.6120000000000001</c:v>
                </c:pt>
                <c:pt idx="86957">
                  <c:v>9.6840000000000011</c:v>
                </c:pt>
                <c:pt idx="86966">
                  <c:v>9.7919999999999998</c:v>
                </c:pt>
                <c:pt idx="86976">
                  <c:v>9.8640000000000008</c:v>
                </c:pt>
                <c:pt idx="86986">
                  <c:v>9.9720000000000066</c:v>
                </c:pt>
                <c:pt idx="86993">
                  <c:v>10.116</c:v>
                </c:pt>
                <c:pt idx="87004">
                  <c:v>10.188000000000001</c:v>
                </c:pt>
                <c:pt idx="87013">
                  <c:v>10.296000000000001</c:v>
                </c:pt>
                <c:pt idx="87023">
                  <c:v>10.368</c:v>
                </c:pt>
                <c:pt idx="87032">
                  <c:v>10.476000000000004</c:v>
                </c:pt>
                <c:pt idx="87040">
                  <c:v>10.548</c:v>
                </c:pt>
                <c:pt idx="87051">
                  <c:v>10.656000000000002</c:v>
                </c:pt>
                <c:pt idx="87060">
                  <c:v>10.728</c:v>
                </c:pt>
                <c:pt idx="87070">
                  <c:v>10.836</c:v>
                </c:pt>
                <c:pt idx="87079">
                  <c:v>10.908000000000001</c:v>
                </c:pt>
                <c:pt idx="87087">
                  <c:v>11.016</c:v>
                </c:pt>
                <c:pt idx="87098">
                  <c:v>11.124000000000001</c:v>
                </c:pt>
                <c:pt idx="87107">
                  <c:v>11.196</c:v>
                </c:pt>
                <c:pt idx="87117">
                  <c:v>11.304</c:v>
                </c:pt>
                <c:pt idx="87126">
                  <c:v>11.376000000000008</c:v>
                </c:pt>
                <c:pt idx="87134">
                  <c:v>11.484</c:v>
                </c:pt>
                <c:pt idx="87145">
                  <c:v>11.556000000000004</c:v>
                </c:pt>
                <c:pt idx="87154">
                  <c:v>11.664</c:v>
                </c:pt>
                <c:pt idx="87164">
                  <c:v>11.736000000000001</c:v>
                </c:pt>
                <c:pt idx="87173">
                  <c:v>11.844000000000001</c:v>
                </c:pt>
                <c:pt idx="87181">
                  <c:v>11.952000000000007</c:v>
                </c:pt>
                <c:pt idx="87192">
                  <c:v>12.06</c:v>
                </c:pt>
                <c:pt idx="87201">
                  <c:v>12.132</c:v>
                </c:pt>
                <c:pt idx="87211">
                  <c:v>12.204000000000001</c:v>
                </c:pt>
                <c:pt idx="87220">
                  <c:v>12.312000000000006</c:v>
                </c:pt>
                <c:pt idx="87228">
                  <c:v>12.384</c:v>
                </c:pt>
                <c:pt idx="87239">
                  <c:v>12.492000000000004</c:v>
                </c:pt>
                <c:pt idx="87248">
                  <c:v>12.564</c:v>
                </c:pt>
                <c:pt idx="87258">
                  <c:v>12.636000000000001</c:v>
                </c:pt>
                <c:pt idx="87267">
                  <c:v>12.708</c:v>
                </c:pt>
                <c:pt idx="87275">
                  <c:v>12.78</c:v>
                </c:pt>
                <c:pt idx="87286">
                  <c:v>12.888</c:v>
                </c:pt>
                <c:pt idx="87295">
                  <c:v>12.96</c:v>
                </c:pt>
                <c:pt idx="87305">
                  <c:v>13.032</c:v>
                </c:pt>
                <c:pt idx="87314">
                  <c:v>13.104000000000001</c:v>
                </c:pt>
                <c:pt idx="87322">
                  <c:v>13.176</c:v>
                </c:pt>
                <c:pt idx="87333">
                  <c:v>13.247999999999999</c:v>
                </c:pt>
                <c:pt idx="87342">
                  <c:v>13.32</c:v>
                </c:pt>
                <c:pt idx="87352">
                  <c:v>13.392000000000007</c:v>
                </c:pt>
                <c:pt idx="87361">
                  <c:v>13.428000000000001</c:v>
                </c:pt>
                <c:pt idx="87369">
                  <c:v>13.536</c:v>
                </c:pt>
                <c:pt idx="87380">
                  <c:v>13.608000000000001</c:v>
                </c:pt>
                <c:pt idx="87389">
                  <c:v>13.68</c:v>
                </c:pt>
                <c:pt idx="87399">
                  <c:v>13.752000000000002</c:v>
                </c:pt>
                <c:pt idx="87406">
                  <c:v>13.788</c:v>
                </c:pt>
                <c:pt idx="87416">
                  <c:v>13.860000000000007</c:v>
                </c:pt>
                <c:pt idx="87427">
                  <c:v>13.932</c:v>
                </c:pt>
                <c:pt idx="87436">
                  <c:v>14.004</c:v>
                </c:pt>
                <c:pt idx="87446">
                  <c:v>14.04</c:v>
                </c:pt>
                <c:pt idx="87453">
                  <c:v>14.112</c:v>
                </c:pt>
                <c:pt idx="87463">
                  <c:v>14.184000000000001</c:v>
                </c:pt>
                <c:pt idx="87473">
                  <c:v>14.256</c:v>
                </c:pt>
                <c:pt idx="87483">
                  <c:v>14.292</c:v>
                </c:pt>
                <c:pt idx="87493">
                  <c:v>14.364000000000004</c:v>
                </c:pt>
                <c:pt idx="87500">
                  <c:v>14.4</c:v>
                </c:pt>
                <c:pt idx="87510">
                  <c:v>14.472000000000007</c:v>
                </c:pt>
                <c:pt idx="87521">
                  <c:v>14.508000000000001</c:v>
                </c:pt>
                <c:pt idx="87530">
                  <c:v>14.58</c:v>
                </c:pt>
                <c:pt idx="87540">
                  <c:v>14.616</c:v>
                </c:pt>
                <c:pt idx="87547">
                  <c:v>14.688000000000001</c:v>
                </c:pt>
                <c:pt idx="87557">
                  <c:v>14.76</c:v>
                </c:pt>
                <c:pt idx="87568">
                  <c:v>14.796000000000001</c:v>
                </c:pt>
                <c:pt idx="87577">
                  <c:v>14.832000000000004</c:v>
                </c:pt>
                <c:pt idx="87587">
                  <c:v>14.868</c:v>
                </c:pt>
                <c:pt idx="87594">
                  <c:v>14.94</c:v>
                </c:pt>
                <c:pt idx="87604">
                  <c:v>14.976000000000004</c:v>
                </c:pt>
                <c:pt idx="87615">
                  <c:v>15.012</c:v>
                </c:pt>
                <c:pt idx="87624">
                  <c:v>15.048</c:v>
                </c:pt>
                <c:pt idx="87634">
                  <c:v>15.084</c:v>
                </c:pt>
                <c:pt idx="87642">
                  <c:v>15.12</c:v>
                </c:pt>
                <c:pt idx="87651">
                  <c:v>15.12</c:v>
                </c:pt>
                <c:pt idx="87662">
                  <c:v>15.156000000000002</c:v>
                </c:pt>
                <c:pt idx="87671">
                  <c:v>15.192</c:v>
                </c:pt>
                <c:pt idx="87681">
                  <c:v>15.228</c:v>
                </c:pt>
                <c:pt idx="87688">
                  <c:v>15.264000000000001</c:v>
                </c:pt>
                <c:pt idx="87698">
                  <c:v>15.3</c:v>
                </c:pt>
                <c:pt idx="87709">
                  <c:v>15.336</c:v>
                </c:pt>
                <c:pt idx="87718">
                  <c:v>15.372000000000007</c:v>
                </c:pt>
                <c:pt idx="87728">
                  <c:v>15.408000000000001</c:v>
                </c:pt>
                <c:pt idx="87737">
                  <c:v>15.48</c:v>
                </c:pt>
                <c:pt idx="87745">
                  <c:v>15.516</c:v>
                </c:pt>
                <c:pt idx="87756">
                  <c:v>15.552000000000007</c:v>
                </c:pt>
                <c:pt idx="87765">
                  <c:v>15.624000000000001</c:v>
                </c:pt>
                <c:pt idx="87775">
                  <c:v>15.66</c:v>
                </c:pt>
                <c:pt idx="87784">
                  <c:v>15.696</c:v>
                </c:pt>
                <c:pt idx="87792">
                  <c:v>15.731999999999999</c:v>
                </c:pt>
                <c:pt idx="87803">
                  <c:v>15.768000000000001</c:v>
                </c:pt>
                <c:pt idx="87812">
                  <c:v>15.804</c:v>
                </c:pt>
                <c:pt idx="87822">
                  <c:v>15.84</c:v>
                </c:pt>
                <c:pt idx="87831">
                  <c:v>15.912000000000004</c:v>
                </c:pt>
                <c:pt idx="87839">
                  <c:v>15.948</c:v>
                </c:pt>
                <c:pt idx="87850">
                  <c:v>15.948</c:v>
                </c:pt>
                <c:pt idx="87859">
                  <c:v>16.02</c:v>
                </c:pt>
                <c:pt idx="87869">
                  <c:v>16.02</c:v>
                </c:pt>
                <c:pt idx="87878">
                  <c:v>16.091999999999999</c:v>
                </c:pt>
                <c:pt idx="87886">
                  <c:v>16.128</c:v>
                </c:pt>
                <c:pt idx="87897">
                  <c:v>16.164000000000001</c:v>
                </c:pt>
                <c:pt idx="87906">
                  <c:v>16.164000000000001</c:v>
                </c:pt>
                <c:pt idx="87916">
                  <c:v>16.236000000000001</c:v>
                </c:pt>
                <c:pt idx="87925">
                  <c:v>16.271999999999988</c:v>
                </c:pt>
                <c:pt idx="87933">
                  <c:v>16.308</c:v>
                </c:pt>
                <c:pt idx="87944">
                  <c:v>16.38</c:v>
                </c:pt>
                <c:pt idx="87953">
                  <c:v>16.416</c:v>
                </c:pt>
                <c:pt idx="87963">
                  <c:v>16.452000000000002</c:v>
                </c:pt>
                <c:pt idx="87972">
                  <c:v>16.524000000000001</c:v>
                </c:pt>
                <c:pt idx="87980">
                  <c:v>16.559999999999999</c:v>
                </c:pt>
                <c:pt idx="87991">
                  <c:v>16.596</c:v>
                </c:pt>
                <c:pt idx="88000">
                  <c:v>16.667999999999999</c:v>
                </c:pt>
                <c:pt idx="88010">
                  <c:v>16.704000000000001</c:v>
                </c:pt>
                <c:pt idx="88019">
                  <c:v>16.776</c:v>
                </c:pt>
                <c:pt idx="88027">
                  <c:v>16.847999999999999</c:v>
                </c:pt>
                <c:pt idx="88038">
                  <c:v>16.884</c:v>
                </c:pt>
                <c:pt idx="88047">
                  <c:v>16.956</c:v>
                </c:pt>
                <c:pt idx="88057">
                  <c:v>16.991999999999987</c:v>
                </c:pt>
                <c:pt idx="88066">
                  <c:v>17.064</c:v>
                </c:pt>
                <c:pt idx="88074">
                  <c:v>17.135999999999999</c:v>
                </c:pt>
                <c:pt idx="88084">
                  <c:v>17.207999999999988</c:v>
                </c:pt>
                <c:pt idx="88094">
                  <c:v>17.244</c:v>
                </c:pt>
                <c:pt idx="88104">
                  <c:v>17.352</c:v>
                </c:pt>
                <c:pt idx="88113">
                  <c:v>17.423999999999989</c:v>
                </c:pt>
                <c:pt idx="88121">
                  <c:v>17.459999999999987</c:v>
                </c:pt>
                <c:pt idx="88131">
                  <c:v>17.532</c:v>
                </c:pt>
                <c:pt idx="88141">
                  <c:v>17.603999999999999</c:v>
                </c:pt>
                <c:pt idx="88151">
                  <c:v>17.675999999999988</c:v>
                </c:pt>
                <c:pt idx="88160">
                  <c:v>17.747999999999987</c:v>
                </c:pt>
                <c:pt idx="88168">
                  <c:v>17.82</c:v>
                </c:pt>
                <c:pt idx="88179">
                  <c:v>17.891999999999999</c:v>
                </c:pt>
                <c:pt idx="88188">
                  <c:v>17.963999999999981</c:v>
                </c:pt>
                <c:pt idx="88198">
                  <c:v>18</c:v>
                </c:pt>
                <c:pt idx="88207">
                  <c:v>18.071999999999999</c:v>
                </c:pt>
                <c:pt idx="88215">
                  <c:v>18.143999999999988</c:v>
                </c:pt>
                <c:pt idx="88226">
                  <c:v>18.251999999999999</c:v>
                </c:pt>
                <c:pt idx="88235">
                  <c:v>18.287999999999986</c:v>
                </c:pt>
                <c:pt idx="88245">
                  <c:v>18.36</c:v>
                </c:pt>
                <c:pt idx="88254">
                  <c:v>18.431999999999999</c:v>
                </c:pt>
                <c:pt idx="88262">
                  <c:v>18.504000000000001</c:v>
                </c:pt>
                <c:pt idx="88273">
                  <c:v>18.576000000000001</c:v>
                </c:pt>
                <c:pt idx="88282">
                  <c:v>18.648</c:v>
                </c:pt>
                <c:pt idx="88292">
                  <c:v>18.756</c:v>
                </c:pt>
                <c:pt idx="88301">
                  <c:v>18.827999999999999</c:v>
                </c:pt>
                <c:pt idx="88309">
                  <c:v>18.899999999999999</c:v>
                </c:pt>
                <c:pt idx="88320">
                  <c:v>18.971999999999987</c:v>
                </c:pt>
                <c:pt idx="88329">
                  <c:v>19.044</c:v>
                </c:pt>
                <c:pt idx="88339">
                  <c:v>19.116000000000014</c:v>
                </c:pt>
                <c:pt idx="88349">
                  <c:v>19.152000000000001</c:v>
                </c:pt>
                <c:pt idx="88356">
                  <c:v>19.224</c:v>
                </c:pt>
                <c:pt idx="88367">
                  <c:v>19.295999999999989</c:v>
                </c:pt>
                <c:pt idx="88376">
                  <c:v>19.367999999999999</c:v>
                </c:pt>
                <c:pt idx="88386">
                  <c:v>19.404</c:v>
                </c:pt>
                <c:pt idx="88395">
                  <c:v>19.475999999999985</c:v>
                </c:pt>
                <c:pt idx="88403">
                  <c:v>19.547999999999988</c:v>
                </c:pt>
                <c:pt idx="88414">
                  <c:v>19.62</c:v>
                </c:pt>
                <c:pt idx="88423">
                  <c:v>19.692</c:v>
                </c:pt>
                <c:pt idx="88433">
                  <c:v>19.728000000000002</c:v>
                </c:pt>
                <c:pt idx="88442">
                  <c:v>19.8</c:v>
                </c:pt>
                <c:pt idx="88450">
                  <c:v>19.872</c:v>
                </c:pt>
                <c:pt idx="88460">
                  <c:v>19.943999999999985</c:v>
                </c:pt>
                <c:pt idx="88470">
                  <c:v>20.015999999999988</c:v>
                </c:pt>
                <c:pt idx="88480">
                  <c:v>20.087999999999987</c:v>
                </c:pt>
                <c:pt idx="88489">
                  <c:v>20.16</c:v>
                </c:pt>
                <c:pt idx="88497">
                  <c:v>20.231999999999999</c:v>
                </c:pt>
                <c:pt idx="88507">
                  <c:v>20.303999999999988</c:v>
                </c:pt>
                <c:pt idx="88517">
                  <c:v>20.34</c:v>
                </c:pt>
                <c:pt idx="88527">
                  <c:v>20.411999999999999</c:v>
                </c:pt>
                <c:pt idx="88536">
                  <c:v>20.447999999999986</c:v>
                </c:pt>
                <c:pt idx="88544">
                  <c:v>20.52</c:v>
                </c:pt>
                <c:pt idx="88554">
                  <c:v>20.591999999999999</c:v>
                </c:pt>
                <c:pt idx="88564">
                  <c:v>20.664000000000001</c:v>
                </c:pt>
                <c:pt idx="88574">
                  <c:v>20.7</c:v>
                </c:pt>
                <c:pt idx="88584">
                  <c:v>20.771999999999988</c:v>
                </c:pt>
                <c:pt idx="88591">
                  <c:v>20.808</c:v>
                </c:pt>
                <c:pt idx="88601">
                  <c:v>20.88</c:v>
                </c:pt>
                <c:pt idx="88611">
                  <c:v>20.916</c:v>
                </c:pt>
                <c:pt idx="88621">
                  <c:v>20.987999999999989</c:v>
                </c:pt>
                <c:pt idx="88630">
                  <c:v>21.024000000000001</c:v>
                </c:pt>
                <c:pt idx="88638">
                  <c:v>21.096</c:v>
                </c:pt>
                <c:pt idx="88648">
                  <c:v>21.132000000000001</c:v>
                </c:pt>
                <c:pt idx="88658">
                  <c:v>21.204000000000001</c:v>
                </c:pt>
                <c:pt idx="88668">
                  <c:v>21.276</c:v>
                </c:pt>
                <c:pt idx="88677">
                  <c:v>21.312000000000001</c:v>
                </c:pt>
                <c:pt idx="88685">
                  <c:v>21.384</c:v>
                </c:pt>
                <c:pt idx="88695">
                  <c:v>21.456</c:v>
                </c:pt>
                <c:pt idx="88705">
                  <c:v>21.491999999999987</c:v>
                </c:pt>
                <c:pt idx="88715">
                  <c:v>21.564</c:v>
                </c:pt>
                <c:pt idx="88725">
                  <c:v>21.6</c:v>
                </c:pt>
                <c:pt idx="88732">
                  <c:v>21.635999999999999</c:v>
                </c:pt>
                <c:pt idx="88742">
                  <c:v>21.707999999999988</c:v>
                </c:pt>
                <c:pt idx="88752">
                  <c:v>21.744</c:v>
                </c:pt>
                <c:pt idx="88761">
                  <c:v>21.779999999999987</c:v>
                </c:pt>
                <c:pt idx="88770">
                  <c:v>21.815999999999999</c:v>
                </c:pt>
                <c:pt idx="88779">
                  <c:v>21.852</c:v>
                </c:pt>
                <c:pt idx="88789">
                  <c:v>21.888000000000002</c:v>
                </c:pt>
                <c:pt idx="88798">
                  <c:v>21.959999999999987</c:v>
                </c:pt>
                <c:pt idx="88808">
                  <c:v>21.995999999999981</c:v>
                </c:pt>
                <c:pt idx="88817">
                  <c:v>22.032</c:v>
                </c:pt>
                <c:pt idx="88825">
                  <c:v>22.067999999999987</c:v>
                </c:pt>
                <c:pt idx="88835">
                  <c:v>22.14</c:v>
                </c:pt>
                <c:pt idx="88846">
                  <c:v>22.175999999999988</c:v>
                </c:pt>
                <c:pt idx="88855">
                  <c:v>22.212</c:v>
                </c:pt>
                <c:pt idx="88865">
                  <c:v>22.247999999999987</c:v>
                </c:pt>
                <c:pt idx="88872">
                  <c:v>22.32</c:v>
                </c:pt>
                <c:pt idx="88882">
                  <c:v>22.356000000000005</c:v>
                </c:pt>
                <c:pt idx="88892">
                  <c:v>22.391999999999999</c:v>
                </c:pt>
                <c:pt idx="88902">
                  <c:v>22.427999999999987</c:v>
                </c:pt>
                <c:pt idx="88911">
                  <c:v>22.463999999999981</c:v>
                </c:pt>
                <c:pt idx="88919">
                  <c:v>22.5</c:v>
                </c:pt>
                <c:pt idx="88929">
                  <c:v>22.536000000000001</c:v>
                </c:pt>
                <c:pt idx="88939">
                  <c:v>22.571999999999999</c:v>
                </c:pt>
                <c:pt idx="88949">
                  <c:v>22.608000000000001</c:v>
                </c:pt>
                <c:pt idx="88958">
                  <c:v>22.643999999999988</c:v>
                </c:pt>
                <c:pt idx="88966">
                  <c:v>22.643999999999988</c:v>
                </c:pt>
                <c:pt idx="88977">
                  <c:v>22.68</c:v>
                </c:pt>
                <c:pt idx="88986">
                  <c:v>22.716000000000001</c:v>
                </c:pt>
                <c:pt idx="88996">
                  <c:v>22.751999999999999</c:v>
                </c:pt>
                <c:pt idx="89005">
                  <c:v>22.787999999999986</c:v>
                </c:pt>
                <c:pt idx="89013">
                  <c:v>22.787999999999986</c:v>
                </c:pt>
                <c:pt idx="89023">
                  <c:v>22.824000000000005</c:v>
                </c:pt>
                <c:pt idx="89033">
                  <c:v>22.896000000000001</c:v>
                </c:pt>
                <c:pt idx="89043">
                  <c:v>22.931999999999999</c:v>
                </c:pt>
                <c:pt idx="89052">
                  <c:v>22.931999999999999</c:v>
                </c:pt>
                <c:pt idx="89060">
                  <c:v>22.967999999999989</c:v>
                </c:pt>
                <c:pt idx="89070">
                  <c:v>22.967999999999989</c:v>
                </c:pt>
                <c:pt idx="89080">
                  <c:v>23.004000000000001</c:v>
                </c:pt>
                <c:pt idx="89090">
                  <c:v>23.04</c:v>
                </c:pt>
                <c:pt idx="89099">
                  <c:v>23.04</c:v>
                </c:pt>
                <c:pt idx="89107">
                  <c:v>23.076000000000001</c:v>
                </c:pt>
                <c:pt idx="89117">
                  <c:v>23.111999999999998</c:v>
                </c:pt>
                <c:pt idx="89127">
                  <c:v>23.111999999999998</c:v>
                </c:pt>
                <c:pt idx="89137">
                  <c:v>23.148</c:v>
                </c:pt>
                <c:pt idx="89146">
                  <c:v>23.184000000000001</c:v>
                </c:pt>
                <c:pt idx="89154">
                  <c:v>23.184000000000001</c:v>
                </c:pt>
                <c:pt idx="89164">
                  <c:v>23.22</c:v>
                </c:pt>
                <c:pt idx="89174">
                  <c:v>23.22</c:v>
                </c:pt>
                <c:pt idx="89184">
                  <c:v>23.256</c:v>
                </c:pt>
                <c:pt idx="89193">
                  <c:v>23.292000000000002</c:v>
                </c:pt>
                <c:pt idx="89201">
                  <c:v>23.327999999999999</c:v>
                </c:pt>
                <c:pt idx="89212">
                  <c:v>23.364000000000001</c:v>
                </c:pt>
                <c:pt idx="89221">
                  <c:v>23.364000000000001</c:v>
                </c:pt>
                <c:pt idx="89231">
                  <c:v>23.4</c:v>
                </c:pt>
                <c:pt idx="89241">
                  <c:v>23.4</c:v>
                </c:pt>
                <c:pt idx="89248">
                  <c:v>23.436</c:v>
                </c:pt>
                <c:pt idx="89258">
                  <c:v>23.471999999999987</c:v>
                </c:pt>
                <c:pt idx="89268">
                  <c:v>23.471999999999987</c:v>
                </c:pt>
                <c:pt idx="89278">
                  <c:v>23.471999999999987</c:v>
                </c:pt>
                <c:pt idx="89287">
                  <c:v>23.544</c:v>
                </c:pt>
                <c:pt idx="89295">
                  <c:v>23.544</c:v>
                </c:pt>
                <c:pt idx="89305">
                  <c:v>23.58</c:v>
                </c:pt>
                <c:pt idx="89315">
                  <c:v>23.58</c:v>
                </c:pt>
                <c:pt idx="89325">
                  <c:v>23.616000000000014</c:v>
                </c:pt>
                <c:pt idx="89334">
                  <c:v>23.616000000000014</c:v>
                </c:pt>
                <c:pt idx="89342">
                  <c:v>23.652000000000001</c:v>
                </c:pt>
                <c:pt idx="89352">
                  <c:v>23.687999999999999</c:v>
                </c:pt>
                <c:pt idx="89362">
                  <c:v>23.724</c:v>
                </c:pt>
                <c:pt idx="89372">
                  <c:v>23.724</c:v>
                </c:pt>
                <c:pt idx="89381">
                  <c:v>23.759999999999987</c:v>
                </c:pt>
                <c:pt idx="89389">
                  <c:v>23.795999999999989</c:v>
                </c:pt>
                <c:pt idx="89399">
                  <c:v>23.832000000000001</c:v>
                </c:pt>
                <c:pt idx="89409">
                  <c:v>23.832000000000001</c:v>
                </c:pt>
                <c:pt idx="89419">
                  <c:v>23.832000000000001</c:v>
                </c:pt>
                <c:pt idx="89426">
                  <c:v>23.867999999999999</c:v>
                </c:pt>
                <c:pt idx="89436">
                  <c:v>23.904</c:v>
                </c:pt>
                <c:pt idx="89446">
                  <c:v>23.904</c:v>
                </c:pt>
                <c:pt idx="89456">
                  <c:v>23.904</c:v>
                </c:pt>
                <c:pt idx="89466">
                  <c:v>23.939999999999987</c:v>
                </c:pt>
                <c:pt idx="89473">
                  <c:v>23.939999999999987</c:v>
                </c:pt>
                <c:pt idx="89483">
                  <c:v>23.939999999999987</c:v>
                </c:pt>
                <c:pt idx="89493">
                  <c:v>23.975999999999985</c:v>
                </c:pt>
                <c:pt idx="89503">
                  <c:v>24.012</c:v>
                </c:pt>
                <c:pt idx="89513">
                  <c:v>24.012</c:v>
                </c:pt>
                <c:pt idx="89520">
                  <c:v>24.012</c:v>
                </c:pt>
                <c:pt idx="89530">
                  <c:v>24.047999999999988</c:v>
                </c:pt>
                <c:pt idx="89540">
                  <c:v>24.047999999999988</c:v>
                </c:pt>
                <c:pt idx="89550">
                  <c:v>24.047999999999988</c:v>
                </c:pt>
                <c:pt idx="89560">
                  <c:v>24.084</c:v>
                </c:pt>
                <c:pt idx="89567">
                  <c:v>24.084</c:v>
                </c:pt>
                <c:pt idx="89577">
                  <c:v>24.12</c:v>
                </c:pt>
                <c:pt idx="89587">
                  <c:v>24.12</c:v>
                </c:pt>
                <c:pt idx="89597">
                  <c:v>24.12</c:v>
                </c:pt>
                <c:pt idx="89607">
                  <c:v>24.12</c:v>
                </c:pt>
                <c:pt idx="89614">
                  <c:v>24.155999999999999</c:v>
                </c:pt>
                <c:pt idx="89624">
                  <c:v>24.192</c:v>
                </c:pt>
                <c:pt idx="89634">
                  <c:v>24.192</c:v>
                </c:pt>
                <c:pt idx="89644">
                  <c:v>24.228000000000002</c:v>
                </c:pt>
                <c:pt idx="89654">
                  <c:v>24.228000000000002</c:v>
                </c:pt>
                <c:pt idx="89661">
                  <c:v>24.263999999999989</c:v>
                </c:pt>
                <c:pt idx="89671">
                  <c:v>24.263999999999989</c:v>
                </c:pt>
                <c:pt idx="89681">
                  <c:v>24.3</c:v>
                </c:pt>
                <c:pt idx="89691">
                  <c:v>24.3</c:v>
                </c:pt>
                <c:pt idx="89701">
                  <c:v>24.335999999999999</c:v>
                </c:pt>
                <c:pt idx="89708">
                  <c:v>24.372</c:v>
                </c:pt>
                <c:pt idx="89718">
                  <c:v>24.372</c:v>
                </c:pt>
                <c:pt idx="89728">
                  <c:v>24.407999999999987</c:v>
                </c:pt>
                <c:pt idx="89738">
                  <c:v>24.407999999999987</c:v>
                </c:pt>
                <c:pt idx="89748">
                  <c:v>24.407999999999987</c:v>
                </c:pt>
                <c:pt idx="89755">
                  <c:v>24.443999999999985</c:v>
                </c:pt>
                <c:pt idx="89765">
                  <c:v>24.479999999999986</c:v>
                </c:pt>
                <c:pt idx="89775">
                  <c:v>24.479999999999986</c:v>
                </c:pt>
                <c:pt idx="89785">
                  <c:v>24.515999999999988</c:v>
                </c:pt>
                <c:pt idx="89795">
                  <c:v>24.515999999999988</c:v>
                </c:pt>
                <c:pt idx="89802">
                  <c:v>24.552</c:v>
                </c:pt>
                <c:pt idx="89812">
                  <c:v>24.552</c:v>
                </c:pt>
                <c:pt idx="89822">
                  <c:v>24.587999999999987</c:v>
                </c:pt>
                <c:pt idx="89832">
                  <c:v>24.587999999999987</c:v>
                </c:pt>
                <c:pt idx="89842">
                  <c:v>24.623999999999999</c:v>
                </c:pt>
                <c:pt idx="89852">
                  <c:v>24.623999999999999</c:v>
                </c:pt>
                <c:pt idx="89859">
                  <c:v>24.623999999999999</c:v>
                </c:pt>
                <c:pt idx="89869">
                  <c:v>24.66</c:v>
                </c:pt>
                <c:pt idx="89879">
                  <c:v>24.66</c:v>
                </c:pt>
                <c:pt idx="89889">
                  <c:v>24.66</c:v>
                </c:pt>
                <c:pt idx="89899">
                  <c:v>24.66</c:v>
                </c:pt>
                <c:pt idx="89906">
                  <c:v>24.696000000000005</c:v>
                </c:pt>
                <c:pt idx="89916">
                  <c:v>24.696000000000005</c:v>
                </c:pt>
                <c:pt idx="89926">
                  <c:v>24.731999999999999</c:v>
                </c:pt>
                <c:pt idx="89936">
                  <c:v>24.767999999999986</c:v>
                </c:pt>
                <c:pt idx="89945">
                  <c:v>24.803999999999988</c:v>
                </c:pt>
                <c:pt idx="89953">
                  <c:v>24.84</c:v>
                </c:pt>
                <c:pt idx="89963">
                  <c:v>24.876000000000001</c:v>
                </c:pt>
                <c:pt idx="89973">
                  <c:v>24.876000000000001</c:v>
                </c:pt>
                <c:pt idx="89983">
                  <c:v>24.947999999999986</c:v>
                </c:pt>
                <c:pt idx="89992">
                  <c:v>24.947999999999986</c:v>
                </c:pt>
                <c:pt idx="90000">
                  <c:v>24.984000000000002</c:v>
                </c:pt>
                <c:pt idx="90010">
                  <c:v>25.02</c:v>
                </c:pt>
                <c:pt idx="90020">
                  <c:v>25.056000000000001</c:v>
                </c:pt>
                <c:pt idx="90030">
                  <c:v>25.056000000000001</c:v>
                </c:pt>
                <c:pt idx="90039">
                  <c:v>25.091999999999999</c:v>
                </c:pt>
                <c:pt idx="90047">
                  <c:v>25.091999999999999</c:v>
                </c:pt>
                <c:pt idx="90057">
                  <c:v>25.128</c:v>
                </c:pt>
                <c:pt idx="90067">
                  <c:v>25.164000000000001</c:v>
                </c:pt>
                <c:pt idx="90077">
                  <c:v>25.164000000000001</c:v>
                </c:pt>
                <c:pt idx="90086">
                  <c:v>25.2</c:v>
                </c:pt>
                <c:pt idx="90094">
                  <c:v>25.236000000000001</c:v>
                </c:pt>
                <c:pt idx="90104">
                  <c:v>25.236000000000001</c:v>
                </c:pt>
                <c:pt idx="90114">
                  <c:v>25.236000000000001</c:v>
                </c:pt>
                <c:pt idx="90124">
                  <c:v>25.271999999999988</c:v>
                </c:pt>
                <c:pt idx="90133">
                  <c:v>25.308</c:v>
                </c:pt>
                <c:pt idx="90141">
                  <c:v>25.344000000000001</c:v>
                </c:pt>
                <c:pt idx="90151">
                  <c:v>25.344000000000001</c:v>
                </c:pt>
                <c:pt idx="90161">
                  <c:v>25.38</c:v>
                </c:pt>
                <c:pt idx="90171">
                  <c:v>25.416</c:v>
                </c:pt>
                <c:pt idx="90180">
                  <c:v>25.416</c:v>
                </c:pt>
                <c:pt idx="90188">
                  <c:v>25.452000000000002</c:v>
                </c:pt>
                <c:pt idx="90198">
                  <c:v>25.487999999999989</c:v>
                </c:pt>
                <c:pt idx="90208">
                  <c:v>25.487999999999989</c:v>
                </c:pt>
                <c:pt idx="90218">
                  <c:v>25.524000000000001</c:v>
                </c:pt>
                <c:pt idx="90227">
                  <c:v>25.56</c:v>
                </c:pt>
                <c:pt idx="90235">
                  <c:v>25.56</c:v>
                </c:pt>
                <c:pt idx="90245">
                  <c:v>25.596</c:v>
                </c:pt>
                <c:pt idx="90255">
                  <c:v>25.596</c:v>
                </c:pt>
                <c:pt idx="90265">
                  <c:v>25.632000000000001</c:v>
                </c:pt>
                <c:pt idx="90275">
                  <c:v>25.667999999999999</c:v>
                </c:pt>
                <c:pt idx="90282">
                  <c:v>25.667999999999999</c:v>
                </c:pt>
                <c:pt idx="90292">
                  <c:v>25.704000000000001</c:v>
                </c:pt>
                <c:pt idx="90302">
                  <c:v>25.704000000000001</c:v>
                </c:pt>
                <c:pt idx="90312">
                  <c:v>25.74</c:v>
                </c:pt>
                <c:pt idx="90321">
                  <c:v>25.776</c:v>
                </c:pt>
                <c:pt idx="90329">
                  <c:v>25.812000000000001</c:v>
                </c:pt>
                <c:pt idx="90339">
                  <c:v>25.847999999999999</c:v>
                </c:pt>
                <c:pt idx="90349">
                  <c:v>25.884</c:v>
                </c:pt>
                <c:pt idx="90359">
                  <c:v>25.884</c:v>
                </c:pt>
                <c:pt idx="90368">
                  <c:v>25.919999999999987</c:v>
                </c:pt>
                <c:pt idx="90376">
                  <c:v>25.956</c:v>
                </c:pt>
                <c:pt idx="90386">
                  <c:v>25.991999999999987</c:v>
                </c:pt>
                <c:pt idx="90396">
                  <c:v>26.027999999999999</c:v>
                </c:pt>
                <c:pt idx="90406">
                  <c:v>26.064</c:v>
                </c:pt>
                <c:pt idx="90415">
                  <c:v>26.064</c:v>
                </c:pt>
                <c:pt idx="90423">
                  <c:v>26.1</c:v>
                </c:pt>
                <c:pt idx="90433">
                  <c:v>26.135999999999999</c:v>
                </c:pt>
                <c:pt idx="90443">
                  <c:v>26.172000000000001</c:v>
                </c:pt>
                <c:pt idx="90453">
                  <c:v>26.172000000000001</c:v>
                </c:pt>
                <c:pt idx="90462">
                  <c:v>26.207999999999988</c:v>
                </c:pt>
                <c:pt idx="90470">
                  <c:v>26.244</c:v>
                </c:pt>
                <c:pt idx="90480">
                  <c:v>26.279999999999987</c:v>
                </c:pt>
                <c:pt idx="90490">
                  <c:v>26.315999999999999</c:v>
                </c:pt>
                <c:pt idx="90500">
                  <c:v>26.352</c:v>
                </c:pt>
                <c:pt idx="90509">
                  <c:v>26.388000000000002</c:v>
                </c:pt>
                <c:pt idx="90517">
                  <c:v>26.388000000000002</c:v>
                </c:pt>
                <c:pt idx="90527">
                  <c:v>26.423999999999989</c:v>
                </c:pt>
                <c:pt idx="90537">
                  <c:v>26.423999999999989</c:v>
                </c:pt>
                <c:pt idx="90547">
                  <c:v>26.459999999999987</c:v>
                </c:pt>
                <c:pt idx="90556">
                  <c:v>26.459999999999987</c:v>
                </c:pt>
                <c:pt idx="90564">
                  <c:v>26.495999999999981</c:v>
                </c:pt>
                <c:pt idx="90574">
                  <c:v>26.495999999999981</c:v>
                </c:pt>
                <c:pt idx="90584">
                  <c:v>26.532</c:v>
                </c:pt>
                <c:pt idx="90594">
                  <c:v>26.567999999999987</c:v>
                </c:pt>
                <c:pt idx="90603">
                  <c:v>26.567999999999987</c:v>
                </c:pt>
                <c:pt idx="90611">
                  <c:v>26.603999999999999</c:v>
                </c:pt>
                <c:pt idx="90621">
                  <c:v>26.64</c:v>
                </c:pt>
                <c:pt idx="90631">
                  <c:v>26.64</c:v>
                </c:pt>
                <c:pt idx="90641">
                  <c:v>26.64</c:v>
                </c:pt>
                <c:pt idx="90650">
                  <c:v>26.675999999999988</c:v>
                </c:pt>
                <c:pt idx="90658">
                  <c:v>26.675999999999988</c:v>
                </c:pt>
                <c:pt idx="90668">
                  <c:v>26.675999999999988</c:v>
                </c:pt>
                <c:pt idx="90678">
                  <c:v>26.712</c:v>
                </c:pt>
                <c:pt idx="90688">
                  <c:v>26.747999999999987</c:v>
                </c:pt>
                <c:pt idx="90697">
                  <c:v>26.747999999999987</c:v>
                </c:pt>
                <c:pt idx="90704">
                  <c:v>26.783999999999981</c:v>
                </c:pt>
                <c:pt idx="90714">
                  <c:v>26.783999999999981</c:v>
                </c:pt>
                <c:pt idx="90724">
                  <c:v>26.82</c:v>
                </c:pt>
                <c:pt idx="90734">
                  <c:v>26.82</c:v>
                </c:pt>
                <c:pt idx="90743">
                  <c:v>26.82</c:v>
                </c:pt>
                <c:pt idx="90751">
                  <c:v>26.856000000000005</c:v>
                </c:pt>
                <c:pt idx="90761">
                  <c:v>26.856000000000005</c:v>
                </c:pt>
                <c:pt idx="90771">
                  <c:v>26.891999999999999</c:v>
                </c:pt>
                <c:pt idx="90781">
                  <c:v>26.891999999999999</c:v>
                </c:pt>
                <c:pt idx="90791">
                  <c:v>26.891999999999999</c:v>
                </c:pt>
                <c:pt idx="90798">
                  <c:v>26.891999999999999</c:v>
                </c:pt>
                <c:pt idx="90808">
                  <c:v>26.927999999999987</c:v>
                </c:pt>
                <c:pt idx="90818">
                  <c:v>26.927999999999987</c:v>
                </c:pt>
                <c:pt idx="90828">
                  <c:v>26.927999999999987</c:v>
                </c:pt>
                <c:pt idx="90837">
                  <c:v>26.963999999999981</c:v>
                </c:pt>
                <c:pt idx="90845">
                  <c:v>26.963999999999981</c:v>
                </c:pt>
                <c:pt idx="90855">
                  <c:v>26.963999999999981</c:v>
                </c:pt>
                <c:pt idx="90865">
                  <c:v>26.927999999999987</c:v>
                </c:pt>
                <c:pt idx="90875">
                  <c:v>26.927999999999987</c:v>
                </c:pt>
                <c:pt idx="90884">
                  <c:v>26.927999999999987</c:v>
                </c:pt>
                <c:pt idx="90892">
                  <c:v>26.927999999999987</c:v>
                </c:pt>
                <c:pt idx="90902">
                  <c:v>26.891999999999999</c:v>
                </c:pt>
                <c:pt idx="90912">
                  <c:v>26.891999999999999</c:v>
                </c:pt>
                <c:pt idx="90922">
                  <c:v>26.856000000000005</c:v>
                </c:pt>
                <c:pt idx="90931">
                  <c:v>26.856000000000005</c:v>
                </c:pt>
                <c:pt idx="90939">
                  <c:v>26.82</c:v>
                </c:pt>
                <c:pt idx="90949">
                  <c:v>26.783999999999981</c:v>
                </c:pt>
                <c:pt idx="90959">
                  <c:v>26.747999999999987</c:v>
                </c:pt>
                <c:pt idx="90969">
                  <c:v>26.712</c:v>
                </c:pt>
                <c:pt idx="90978">
                  <c:v>26.64</c:v>
                </c:pt>
                <c:pt idx="90986">
                  <c:v>26.567999999999987</c:v>
                </c:pt>
                <c:pt idx="90996">
                  <c:v>26.495999999999981</c:v>
                </c:pt>
                <c:pt idx="91006">
                  <c:v>26.388000000000002</c:v>
                </c:pt>
                <c:pt idx="91016">
                  <c:v>26.315999999999999</c:v>
                </c:pt>
                <c:pt idx="91025">
                  <c:v>26.244</c:v>
                </c:pt>
                <c:pt idx="91033">
                  <c:v>26.135999999999999</c:v>
                </c:pt>
                <c:pt idx="91043">
                  <c:v>26.027999999999999</c:v>
                </c:pt>
                <c:pt idx="91053">
                  <c:v>25.956</c:v>
                </c:pt>
                <c:pt idx="91063">
                  <c:v>25.776</c:v>
                </c:pt>
                <c:pt idx="91072">
                  <c:v>25.704000000000001</c:v>
                </c:pt>
                <c:pt idx="91080">
                  <c:v>25.596</c:v>
                </c:pt>
                <c:pt idx="91090">
                  <c:v>25.452000000000002</c:v>
                </c:pt>
                <c:pt idx="91100">
                  <c:v>25.344000000000001</c:v>
                </c:pt>
                <c:pt idx="91110">
                  <c:v>25.2</c:v>
                </c:pt>
                <c:pt idx="91119">
                  <c:v>25.091999999999999</c:v>
                </c:pt>
                <c:pt idx="91127">
                  <c:v>24.947999999999986</c:v>
                </c:pt>
                <c:pt idx="91137">
                  <c:v>24.84</c:v>
                </c:pt>
                <c:pt idx="91147">
                  <c:v>24.696000000000005</c:v>
                </c:pt>
                <c:pt idx="91157">
                  <c:v>24.552</c:v>
                </c:pt>
                <c:pt idx="91166">
                  <c:v>24.407999999999987</c:v>
                </c:pt>
                <c:pt idx="91174">
                  <c:v>24.263999999999989</c:v>
                </c:pt>
                <c:pt idx="91184">
                  <c:v>24.12</c:v>
                </c:pt>
                <c:pt idx="91194">
                  <c:v>23.975999999999985</c:v>
                </c:pt>
                <c:pt idx="91204">
                  <c:v>23.832000000000001</c:v>
                </c:pt>
                <c:pt idx="91213">
                  <c:v>23.652000000000001</c:v>
                </c:pt>
                <c:pt idx="91221">
                  <c:v>23.507999999999999</c:v>
                </c:pt>
                <c:pt idx="91231">
                  <c:v>23.364000000000001</c:v>
                </c:pt>
                <c:pt idx="91241">
                  <c:v>23.22</c:v>
                </c:pt>
                <c:pt idx="91251">
                  <c:v>22.967999999999989</c:v>
                </c:pt>
                <c:pt idx="91259">
                  <c:v>22.787999999999986</c:v>
                </c:pt>
                <c:pt idx="91268">
                  <c:v>22.608000000000001</c:v>
                </c:pt>
                <c:pt idx="91278">
                  <c:v>22.427999999999987</c:v>
                </c:pt>
                <c:pt idx="91288">
                  <c:v>22.247999999999987</c:v>
                </c:pt>
                <c:pt idx="91298">
                  <c:v>22.067999999999987</c:v>
                </c:pt>
                <c:pt idx="91305">
                  <c:v>21.888000000000002</c:v>
                </c:pt>
                <c:pt idx="91315">
                  <c:v>21.707999999999988</c:v>
                </c:pt>
                <c:pt idx="91325">
                  <c:v>21.564</c:v>
                </c:pt>
                <c:pt idx="91335">
                  <c:v>21.347999999999999</c:v>
                </c:pt>
                <c:pt idx="91345">
                  <c:v>21.167999999999999</c:v>
                </c:pt>
                <c:pt idx="91352">
                  <c:v>20.987999999999989</c:v>
                </c:pt>
                <c:pt idx="91362">
                  <c:v>20.808</c:v>
                </c:pt>
                <c:pt idx="91372">
                  <c:v>20.628</c:v>
                </c:pt>
                <c:pt idx="91382">
                  <c:v>20.447999999999986</c:v>
                </c:pt>
                <c:pt idx="91392">
                  <c:v>20.267999999999986</c:v>
                </c:pt>
                <c:pt idx="91400">
                  <c:v>20.087999999999987</c:v>
                </c:pt>
                <c:pt idx="91409">
                  <c:v>19.907999999999987</c:v>
                </c:pt>
                <c:pt idx="91419">
                  <c:v>19.728000000000002</c:v>
                </c:pt>
                <c:pt idx="91429">
                  <c:v>19.547999999999988</c:v>
                </c:pt>
                <c:pt idx="91439">
                  <c:v>19.260000000000002</c:v>
                </c:pt>
                <c:pt idx="91448">
                  <c:v>19.079999999999988</c:v>
                </c:pt>
                <c:pt idx="91456">
                  <c:v>18.899999999999999</c:v>
                </c:pt>
                <c:pt idx="91466">
                  <c:v>18.72</c:v>
                </c:pt>
                <c:pt idx="91476">
                  <c:v>18.54</c:v>
                </c:pt>
                <c:pt idx="91486">
                  <c:v>18.36</c:v>
                </c:pt>
                <c:pt idx="91495">
                  <c:v>18.18</c:v>
                </c:pt>
                <c:pt idx="91503">
                  <c:v>18</c:v>
                </c:pt>
                <c:pt idx="91513">
                  <c:v>17.82</c:v>
                </c:pt>
                <c:pt idx="91523">
                  <c:v>17.603999999999999</c:v>
                </c:pt>
                <c:pt idx="91533">
                  <c:v>17.423999999999989</c:v>
                </c:pt>
                <c:pt idx="91542">
                  <c:v>17.244</c:v>
                </c:pt>
                <c:pt idx="91550">
                  <c:v>17.064</c:v>
                </c:pt>
                <c:pt idx="91560">
                  <c:v>16.884</c:v>
                </c:pt>
                <c:pt idx="91570">
                  <c:v>16.704000000000001</c:v>
                </c:pt>
                <c:pt idx="91580">
                  <c:v>16.524000000000001</c:v>
                </c:pt>
                <c:pt idx="91589">
                  <c:v>16.38</c:v>
                </c:pt>
                <c:pt idx="91597">
                  <c:v>16.236000000000001</c:v>
                </c:pt>
                <c:pt idx="91607">
                  <c:v>16.091999999999999</c:v>
                </c:pt>
                <c:pt idx="91617">
                  <c:v>15.876000000000008</c:v>
                </c:pt>
                <c:pt idx="91627">
                  <c:v>15.731999999999999</c:v>
                </c:pt>
                <c:pt idx="91636">
                  <c:v>15.588000000000001</c:v>
                </c:pt>
                <c:pt idx="91644">
                  <c:v>15.444000000000001</c:v>
                </c:pt>
                <c:pt idx="91654">
                  <c:v>15.3</c:v>
                </c:pt>
                <c:pt idx="91664">
                  <c:v>15.156000000000002</c:v>
                </c:pt>
                <c:pt idx="91674">
                  <c:v>15.012</c:v>
                </c:pt>
                <c:pt idx="91683">
                  <c:v>14.904</c:v>
                </c:pt>
                <c:pt idx="91691">
                  <c:v>14.76</c:v>
                </c:pt>
                <c:pt idx="91701">
                  <c:v>14.616</c:v>
                </c:pt>
                <c:pt idx="91711">
                  <c:v>14.508000000000001</c:v>
                </c:pt>
                <c:pt idx="91721">
                  <c:v>14.4</c:v>
                </c:pt>
                <c:pt idx="91730">
                  <c:v>14.292</c:v>
                </c:pt>
                <c:pt idx="91738">
                  <c:v>14.184000000000001</c:v>
                </c:pt>
                <c:pt idx="91748">
                  <c:v>14.076000000000002</c:v>
                </c:pt>
                <c:pt idx="91758">
                  <c:v>14.004</c:v>
                </c:pt>
                <c:pt idx="91768">
                  <c:v>13.896000000000004</c:v>
                </c:pt>
                <c:pt idx="91777">
                  <c:v>13.788</c:v>
                </c:pt>
                <c:pt idx="91785">
                  <c:v>13.68</c:v>
                </c:pt>
                <c:pt idx="91795">
                  <c:v>13.608000000000001</c:v>
                </c:pt>
                <c:pt idx="91805">
                  <c:v>13.464</c:v>
                </c:pt>
                <c:pt idx="91815">
                  <c:v>13.392000000000007</c:v>
                </c:pt>
                <c:pt idx="91824">
                  <c:v>13.32</c:v>
                </c:pt>
                <c:pt idx="91832">
                  <c:v>13.212</c:v>
                </c:pt>
                <c:pt idx="91842">
                  <c:v>13.14</c:v>
                </c:pt>
                <c:pt idx="91852">
                  <c:v>13.068</c:v>
                </c:pt>
                <c:pt idx="91862">
                  <c:v>12.996</c:v>
                </c:pt>
                <c:pt idx="91871">
                  <c:v>12.924000000000001</c:v>
                </c:pt>
                <c:pt idx="91879">
                  <c:v>12.852000000000007</c:v>
                </c:pt>
                <c:pt idx="91889">
                  <c:v>12.78</c:v>
                </c:pt>
                <c:pt idx="91899">
                  <c:v>12.708</c:v>
                </c:pt>
                <c:pt idx="91909">
                  <c:v>12.636000000000001</c:v>
                </c:pt>
                <c:pt idx="91918">
                  <c:v>12.564</c:v>
                </c:pt>
                <c:pt idx="91926">
                  <c:v>12.528</c:v>
                </c:pt>
                <c:pt idx="91936">
                  <c:v>12.456000000000007</c:v>
                </c:pt>
                <c:pt idx="91946">
                  <c:v>12.384</c:v>
                </c:pt>
                <c:pt idx="91956">
                  <c:v>12.348000000000001</c:v>
                </c:pt>
                <c:pt idx="91965">
                  <c:v>12.276</c:v>
                </c:pt>
                <c:pt idx="91973">
                  <c:v>12.204000000000001</c:v>
                </c:pt>
                <c:pt idx="91983">
                  <c:v>12.168000000000001</c:v>
                </c:pt>
                <c:pt idx="91993">
                  <c:v>12.096</c:v>
                </c:pt>
                <c:pt idx="92003">
                  <c:v>12.024000000000001</c:v>
                </c:pt>
                <c:pt idx="92012">
                  <c:v>11.988</c:v>
                </c:pt>
                <c:pt idx="92020">
                  <c:v>11.916</c:v>
                </c:pt>
                <c:pt idx="92030">
                  <c:v>11.88</c:v>
                </c:pt>
                <c:pt idx="92040">
                  <c:v>11.844000000000001</c:v>
                </c:pt>
                <c:pt idx="92050">
                  <c:v>11.808</c:v>
                </c:pt>
                <c:pt idx="92059">
                  <c:v>11.736000000000001</c:v>
                </c:pt>
                <c:pt idx="92067">
                  <c:v>11.7</c:v>
                </c:pt>
                <c:pt idx="92077">
                  <c:v>11.664</c:v>
                </c:pt>
                <c:pt idx="92087">
                  <c:v>11.628</c:v>
                </c:pt>
                <c:pt idx="92097">
                  <c:v>11.592000000000002</c:v>
                </c:pt>
                <c:pt idx="92106">
                  <c:v>11.556000000000004</c:v>
                </c:pt>
                <c:pt idx="92114">
                  <c:v>11.52</c:v>
                </c:pt>
                <c:pt idx="92124">
                  <c:v>11.484</c:v>
                </c:pt>
                <c:pt idx="92134">
                  <c:v>11.484</c:v>
                </c:pt>
                <c:pt idx="92143">
                  <c:v>11.448</c:v>
                </c:pt>
                <c:pt idx="92154">
                  <c:v>11.412000000000004</c:v>
                </c:pt>
                <c:pt idx="92161">
                  <c:v>11.376000000000008</c:v>
                </c:pt>
                <c:pt idx="92171">
                  <c:v>11.304</c:v>
                </c:pt>
                <c:pt idx="92181">
                  <c:v>11.304</c:v>
                </c:pt>
                <c:pt idx="92191">
                  <c:v>11.268000000000001</c:v>
                </c:pt>
                <c:pt idx="92200">
                  <c:v>11.231999999999999</c:v>
                </c:pt>
                <c:pt idx="92208">
                  <c:v>11.196</c:v>
                </c:pt>
                <c:pt idx="92218">
                  <c:v>11.16</c:v>
                </c:pt>
                <c:pt idx="92228">
                  <c:v>11.16</c:v>
                </c:pt>
                <c:pt idx="92238">
                  <c:v>11.088000000000001</c:v>
                </c:pt>
                <c:pt idx="92247">
                  <c:v>11.088000000000001</c:v>
                </c:pt>
                <c:pt idx="92255">
                  <c:v>11.052000000000007</c:v>
                </c:pt>
                <c:pt idx="92265">
                  <c:v>11.016</c:v>
                </c:pt>
                <c:pt idx="92275">
                  <c:v>11.016</c:v>
                </c:pt>
                <c:pt idx="92285">
                  <c:v>11.016</c:v>
                </c:pt>
                <c:pt idx="92294">
                  <c:v>10.98</c:v>
                </c:pt>
                <c:pt idx="92302">
                  <c:v>10.98</c:v>
                </c:pt>
                <c:pt idx="92312">
                  <c:v>10.944000000000001</c:v>
                </c:pt>
                <c:pt idx="92322">
                  <c:v>10.944000000000001</c:v>
                </c:pt>
                <c:pt idx="92332">
                  <c:v>10.944000000000001</c:v>
                </c:pt>
                <c:pt idx="92341">
                  <c:v>10.908000000000001</c:v>
                </c:pt>
                <c:pt idx="92349">
                  <c:v>10.908000000000001</c:v>
                </c:pt>
                <c:pt idx="92359">
                  <c:v>10.908000000000001</c:v>
                </c:pt>
                <c:pt idx="92369">
                  <c:v>10.872000000000007</c:v>
                </c:pt>
                <c:pt idx="92379">
                  <c:v>10.872000000000007</c:v>
                </c:pt>
                <c:pt idx="92388">
                  <c:v>10.872000000000007</c:v>
                </c:pt>
                <c:pt idx="92396">
                  <c:v>10.836</c:v>
                </c:pt>
                <c:pt idx="92406">
                  <c:v>10.836</c:v>
                </c:pt>
                <c:pt idx="92416">
                  <c:v>10.836</c:v>
                </c:pt>
                <c:pt idx="92426">
                  <c:v>10.836</c:v>
                </c:pt>
                <c:pt idx="92435">
                  <c:v>10.8</c:v>
                </c:pt>
                <c:pt idx="92443">
                  <c:v>10.8</c:v>
                </c:pt>
                <c:pt idx="92453">
                  <c:v>10.764000000000001</c:v>
                </c:pt>
                <c:pt idx="92463">
                  <c:v>10.764000000000001</c:v>
                </c:pt>
                <c:pt idx="92472">
                  <c:v>10.764000000000001</c:v>
                </c:pt>
                <c:pt idx="92482">
                  <c:v>10.764000000000001</c:v>
                </c:pt>
                <c:pt idx="92490">
                  <c:v>10.764000000000001</c:v>
                </c:pt>
                <c:pt idx="92500">
                  <c:v>10.728</c:v>
                </c:pt>
                <c:pt idx="92510">
                  <c:v>10.728</c:v>
                </c:pt>
                <c:pt idx="92520">
                  <c:v>10.728</c:v>
                </c:pt>
                <c:pt idx="92529">
                  <c:v>10.728</c:v>
                </c:pt>
                <c:pt idx="92537">
                  <c:v>10.728</c:v>
                </c:pt>
                <c:pt idx="92547">
                  <c:v>10.692</c:v>
                </c:pt>
                <c:pt idx="92557">
                  <c:v>10.692</c:v>
                </c:pt>
                <c:pt idx="92567">
                  <c:v>10.692</c:v>
                </c:pt>
                <c:pt idx="92576">
                  <c:v>10.728</c:v>
                </c:pt>
                <c:pt idx="92584">
                  <c:v>10.764000000000001</c:v>
                </c:pt>
                <c:pt idx="92594">
                  <c:v>10.8</c:v>
                </c:pt>
                <c:pt idx="92604">
                  <c:v>10.836</c:v>
                </c:pt>
                <c:pt idx="92613">
                  <c:v>10.908000000000001</c:v>
                </c:pt>
                <c:pt idx="92624">
                  <c:v>10.98</c:v>
                </c:pt>
                <c:pt idx="92631">
                  <c:v>11.052000000000007</c:v>
                </c:pt>
                <c:pt idx="92641">
                  <c:v>11.124000000000001</c:v>
                </c:pt>
                <c:pt idx="92651">
                  <c:v>11.196</c:v>
                </c:pt>
                <c:pt idx="92661">
                  <c:v>11.304</c:v>
                </c:pt>
                <c:pt idx="92670">
                  <c:v>11.376000000000008</c:v>
                </c:pt>
                <c:pt idx="92678">
                  <c:v>11.448</c:v>
                </c:pt>
                <c:pt idx="92688">
                  <c:v>11.52</c:v>
                </c:pt>
                <c:pt idx="92698">
                  <c:v>11.592000000000002</c:v>
                </c:pt>
                <c:pt idx="92708">
                  <c:v>11.664</c:v>
                </c:pt>
                <c:pt idx="92717">
                  <c:v>11.736000000000001</c:v>
                </c:pt>
                <c:pt idx="92725">
                  <c:v>11.88</c:v>
                </c:pt>
                <c:pt idx="92735">
                  <c:v>11.952000000000007</c:v>
                </c:pt>
                <c:pt idx="92745">
                  <c:v>12.024000000000001</c:v>
                </c:pt>
                <c:pt idx="92754">
                  <c:v>12.096</c:v>
                </c:pt>
                <c:pt idx="92764">
                  <c:v>12.168000000000001</c:v>
                </c:pt>
                <c:pt idx="92772">
                  <c:v>12.276</c:v>
                </c:pt>
                <c:pt idx="92782">
                  <c:v>12.348000000000001</c:v>
                </c:pt>
                <c:pt idx="92792">
                  <c:v>12.42</c:v>
                </c:pt>
                <c:pt idx="92801">
                  <c:v>12.528</c:v>
                </c:pt>
                <c:pt idx="92811">
                  <c:v>12.6</c:v>
                </c:pt>
                <c:pt idx="92819">
                  <c:v>12.672000000000002</c:v>
                </c:pt>
                <c:pt idx="92829">
                  <c:v>12.78</c:v>
                </c:pt>
                <c:pt idx="92839">
                  <c:v>12.852000000000007</c:v>
                </c:pt>
                <c:pt idx="92848">
                  <c:v>12.96</c:v>
                </c:pt>
                <c:pt idx="92858">
                  <c:v>13.032</c:v>
                </c:pt>
                <c:pt idx="92866">
                  <c:v>13.14</c:v>
                </c:pt>
                <c:pt idx="92876">
                  <c:v>13.212</c:v>
                </c:pt>
                <c:pt idx="92886">
                  <c:v>13.32</c:v>
                </c:pt>
                <c:pt idx="92895">
                  <c:v>13.392000000000007</c:v>
                </c:pt>
                <c:pt idx="92905">
                  <c:v>13.464</c:v>
                </c:pt>
                <c:pt idx="92913">
                  <c:v>13.608000000000001</c:v>
                </c:pt>
                <c:pt idx="92923">
                  <c:v>13.716000000000001</c:v>
                </c:pt>
                <c:pt idx="92933">
                  <c:v>13.788</c:v>
                </c:pt>
                <c:pt idx="92942">
                  <c:v>13.860000000000007</c:v>
                </c:pt>
                <c:pt idx="92952">
                  <c:v>13.932</c:v>
                </c:pt>
                <c:pt idx="92960">
                  <c:v>14.04</c:v>
                </c:pt>
                <c:pt idx="92970">
                  <c:v>14.112</c:v>
                </c:pt>
                <c:pt idx="92980">
                  <c:v>14.22</c:v>
                </c:pt>
                <c:pt idx="92989">
                  <c:v>14.292</c:v>
                </c:pt>
                <c:pt idx="92999">
                  <c:v>14.4</c:v>
                </c:pt>
                <c:pt idx="93007">
                  <c:v>14.472000000000007</c:v>
                </c:pt>
                <c:pt idx="93016">
                  <c:v>14.544</c:v>
                </c:pt>
                <c:pt idx="93027">
                  <c:v>14.652000000000006</c:v>
                </c:pt>
                <c:pt idx="93036">
                  <c:v>14.724</c:v>
                </c:pt>
                <c:pt idx="93043">
                  <c:v>14.796000000000001</c:v>
                </c:pt>
                <c:pt idx="93053">
                  <c:v>14.904</c:v>
                </c:pt>
                <c:pt idx="93064">
                  <c:v>14.976000000000004</c:v>
                </c:pt>
                <c:pt idx="93073">
                  <c:v>15.048</c:v>
                </c:pt>
                <c:pt idx="93082">
                  <c:v>15.12</c:v>
                </c:pt>
                <c:pt idx="93090">
                  <c:v>15.192</c:v>
                </c:pt>
                <c:pt idx="93101">
                  <c:v>15.264000000000001</c:v>
                </c:pt>
                <c:pt idx="93110">
                  <c:v>15.336</c:v>
                </c:pt>
                <c:pt idx="93120">
                  <c:v>15.408000000000001</c:v>
                </c:pt>
                <c:pt idx="93129">
                  <c:v>15.444000000000001</c:v>
                </c:pt>
                <c:pt idx="93137">
                  <c:v>15.516</c:v>
                </c:pt>
                <c:pt idx="93147">
                  <c:v>15.552000000000007</c:v>
                </c:pt>
                <c:pt idx="93157">
                  <c:v>15.588000000000001</c:v>
                </c:pt>
                <c:pt idx="93167">
                  <c:v>15.66</c:v>
                </c:pt>
                <c:pt idx="93176">
                  <c:v>15.696</c:v>
                </c:pt>
                <c:pt idx="93184">
                  <c:v>15.731999999999999</c:v>
                </c:pt>
                <c:pt idx="93194">
                  <c:v>15.768000000000001</c:v>
                </c:pt>
                <c:pt idx="93204">
                  <c:v>15.804</c:v>
                </c:pt>
                <c:pt idx="93214">
                  <c:v>15.84</c:v>
                </c:pt>
                <c:pt idx="93223">
                  <c:v>15.876000000000008</c:v>
                </c:pt>
                <c:pt idx="93231">
                  <c:v>15.912000000000004</c:v>
                </c:pt>
                <c:pt idx="93241">
                  <c:v>15.948</c:v>
                </c:pt>
                <c:pt idx="93251">
                  <c:v>15.984</c:v>
                </c:pt>
                <c:pt idx="93261">
                  <c:v>16.02</c:v>
                </c:pt>
                <c:pt idx="93270">
                  <c:v>16.056000000000001</c:v>
                </c:pt>
                <c:pt idx="93278">
                  <c:v>16.091999999999999</c:v>
                </c:pt>
                <c:pt idx="93288">
                  <c:v>16.128</c:v>
                </c:pt>
                <c:pt idx="93298">
                  <c:v>16.128</c:v>
                </c:pt>
                <c:pt idx="93308">
                  <c:v>16.164000000000001</c:v>
                </c:pt>
                <c:pt idx="93317">
                  <c:v>16.164000000000001</c:v>
                </c:pt>
                <c:pt idx="93325">
                  <c:v>16.2</c:v>
                </c:pt>
                <c:pt idx="93335">
                  <c:v>16.236000000000001</c:v>
                </c:pt>
                <c:pt idx="93345">
                  <c:v>16.271999999999988</c:v>
                </c:pt>
                <c:pt idx="93355">
                  <c:v>16.271999999999988</c:v>
                </c:pt>
                <c:pt idx="93364">
                  <c:v>16.308</c:v>
                </c:pt>
                <c:pt idx="93374">
                  <c:v>16.344000000000001</c:v>
                </c:pt>
                <c:pt idx="93382">
                  <c:v>16.38</c:v>
                </c:pt>
                <c:pt idx="93392">
                  <c:v>16.416</c:v>
                </c:pt>
                <c:pt idx="93402">
                  <c:v>16.452000000000002</c:v>
                </c:pt>
                <c:pt idx="93411">
                  <c:v>16.452000000000002</c:v>
                </c:pt>
                <c:pt idx="93420">
                  <c:v>16.487999999999989</c:v>
                </c:pt>
                <c:pt idx="93429">
                  <c:v>16.524000000000001</c:v>
                </c:pt>
                <c:pt idx="93439">
                  <c:v>16.524000000000001</c:v>
                </c:pt>
                <c:pt idx="93449">
                  <c:v>16.559999999999999</c:v>
                </c:pt>
                <c:pt idx="93458">
                  <c:v>16.559999999999999</c:v>
                </c:pt>
                <c:pt idx="93468">
                  <c:v>16.596</c:v>
                </c:pt>
                <c:pt idx="93476">
                  <c:v>16.596</c:v>
                </c:pt>
                <c:pt idx="93486">
                  <c:v>16.632000000000001</c:v>
                </c:pt>
                <c:pt idx="93496">
                  <c:v>16.632000000000001</c:v>
                </c:pt>
                <c:pt idx="93505">
                  <c:v>16.667999999999999</c:v>
                </c:pt>
                <c:pt idx="93515">
                  <c:v>16.704000000000001</c:v>
                </c:pt>
                <c:pt idx="93523">
                  <c:v>16.704000000000001</c:v>
                </c:pt>
                <c:pt idx="93533">
                  <c:v>16.704000000000001</c:v>
                </c:pt>
                <c:pt idx="93543">
                  <c:v>16.739999999999988</c:v>
                </c:pt>
                <c:pt idx="93552">
                  <c:v>16.739999999999988</c:v>
                </c:pt>
                <c:pt idx="93562">
                  <c:v>16.776</c:v>
                </c:pt>
                <c:pt idx="93570">
                  <c:v>16.776</c:v>
                </c:pt>
                <c:pt idx="93580">
                  <c:v>16.812000000000001</c:v>
                </c:pt>
                <c:pt idx="93590">
                  <c:v>16.812000000000001</c:v>
                </c:pt>
                <c:pt idx="93599">
                  <c:v>16.812000000000001</c:v>
                </c:pt>
                <c:pt idx="93609">
                  <c:v>16.847999999999999</c:v>
                </c:pt>
                <c:pt idx="93617">
                  <c:v>16.847999999999999</c:v>
                </c:pt>
                <c:pt idx="93627">
                  <c:v>16.884</c:v>
                </c:pt>
                <c:pt idx="93637">
                  <c:v>16.884</c:v>
                </c:pt>
                <c:pt idx="93646">
                  <c:v>16.920000000000002</c:v>
                </c:pt>
                <c:pt idx="93656">
                  <c:v>16.920000000000002</c:v>
                </c:pt>
                <c:pt idx="93664">
                  <c:v>16.956</c:v>
                </c:pt>
                <c:pt idx="93674">
                  <c:v>16.991999999999987</c:v>
                </c:pt>
                <c:pt idx="93684">
                  <c:v>16.991999999999987</c:v>
                </c:pt>
                <c:pt idx="93693">
                  <c:v>17.027999999999999</c:v>
                </c:pt>
                <c:pt idx="93703">
                  <c:v>17.027999999999999</c:v>
                </c:pt>
                <c:pt idx="93711">
                  <c:v>17.027999999999999</c:v>
                </c:pt>
                <c:pt idx="93721">
                  <c:v>17.027999999999999</c:v>
                </c:pt>
                <c:pt idx="93731">
                  <c:v>17.064</c:v>
                </c:pt>
                <c:pt idx="93740">
                  <c:v>17.064</c:v>
                </c:pt>
                <c:pt idx="93750">
                  <c:v>17.064</c:v>
                </c:pt>
                <c:pt idx="93758">
                  <c:v>17.100000000000001</c:v>
                </c:pt>
                <c:pt idx="93768">
                  <c:v>17.064</c:v>
                </c:pt>
                <c:pt idx="93778">
                  <c:v>17.064</c:v>
                </c:pt>
                <c:pt idx="93787">
                  <c:v>17.100000000000001</c:v>
                </c:pt>
                <c:pt idx="93797">
                  <c:v>17.100000000000001</c:v>
                </c:pt>
                <c:pt idx="93805">
                  <c:v>17.100000000000001</c:v>
                </c:pt>
                <c:pt idx="93815">
                  <c:v>17.100000000000001</c:v>
                </c:pt>
                <c:pt idx="93825">
                  <c:v>17.100000000000001</c:v>
                </c:pt>
                <c:pt idx="93834">
                  <c:v>17.100000000000001</c:v>
                </c:pt>
                <c:pt idx="93844">
                  <c:v>17.100000000000001</c:v>
                </c:pt>
                <c:pt idx="93852">
                  <c:v>17.100000000000001</c:v>
                </c:pt>
                <c:pt idx="93862">
                  <c:v>17.064</c:v>
                </c:pt>
                <c:pt idx="93872">
                  <c:v>17.064</c:v>
                </c:pt>
                <c:pt idx="93881">
                  <c:v>17.064</c:v>
                </c:pt>
                <c:pt idx="93891">
                  <c:v>17.064</c:v>
                </c:pt>
                <c:pt idx="93899">
                  <c:v>17.064</c:v>
                </c:pt>
                <c:pt idx="93909">
                  <c:v>17.064</c:v>
                </c:pt>
                <c:pt idx="93919">
                  <c:v>17.064</c:v>
                </c:pt>
                <c:pt idx="93928">
                  <c:v>17.064</c:v>
                </c:pt>
                <c:pt idx="93938">
                  <c:v>17.064</c:v>
                </c:pt>
                <c:pt idx="93946">
                  <c:v>17.064</c:v>
                </c:pt>
                <c:pt idx="93956">
                  <c:v>17.027999999999999</c:v>
                </c:pt>
                <c:pt idx="93966">
                  <c:v>17.027999999999999</c:v>
                </c:pt>
                <c:pt idx="93975">
                  <c:v>17.027999999999999</c:v>
                </c:pt>
                <c:pt idx="93985">
                  <c:v>17.027999999999999</c:v>
                </c:pt>
                <c:pt idx="93993">
                  <c:v>16.991999999999987</c:v>
                </c:pt>
                <c:pt idx="94003">
                  <c:v>16.991999999999987</c:v>
                </c:pt>
                <c:pt idx="94013">
                  <c:v>16.991999999999987</c:v>
                </c:pt>
                <c:pt idx="94022">
                  <c:v>16.956</c:v>
                </c:pt>
                <c:pt idx="94032">
                  <c:v>16.956</c:v>
                </c:pt>
                <c:pt idx="94040">
                  <c:v>16.920000000000002</c:v>
                </c:pt>
                <c:pt idx="94050">
                  <c:v>16.920000000000002</c:v>
                </c:pt>
                <c:pt idx="94060">
                  <c:v>16.884</c:v>
                </c:pt>
                <c:pt idx="94069">
                  <c:v>16.884</c:v>
                </c:pt>
                <c:pt idx="94079">
                  <c:v>16.884</c:v>
                </c:pt>
                <c:pt idx="94087">
                  <c:v>16.847999999999999</c:v>
                </c:pt>
                <c:pt idx="94097">
                  <c:v>16.847999999999999</c:v>
                </c:pt>
                <c:pt idx="94107">
                  <c:v>16.812000000000001</c:v>
                </c:pt>
                <c:pt idx="94116">
                  <c:v>16.812000000000001</c:v>
                </c:pt>
                <c:pt idx="94127">
                  <c:v>16.776</c:v>
                </c:pt>
                <c:pt idx="94134">
                  <c:v>16.776</c:v>
                </c:pt>
                <c:pt idx="94144">
                  <c:v>16.739999999999988</c:v>
                </c:pt>
                <c:pt idx="94154">
                  <c:v>16.704000000000001</c:v>
                </c:pt>
                <c:pt idx="94163">
                  <c:v>16.667999999999999</c:v>
                </c:pt>
                <c:pt idx="94173">
                  <c:v>16.632000000000001</c:v>
                </c:pt>
                <c:pt idx="94181">
                  <c:v>16.632000000000001</c:v>
                </c:pt>
                <c:pt idx="94191">
                  <c:v>16.596</c:v>
                </c:pt>
                <c:pt idx="94201">
                  <c:v>16.559999999999999</c:v>
                </c:pt>
                <c:pt idx="94210">
                  <c:v>16.524000000000001</c:v>
                </c:pt>
                <c:pt idx="94220">
                  <c:v>16.487999999999989</c:v>
                </c:pt>
                <c:pt idx="94228">
                  <c:v>16.452000000000002</c:v>
                </c:pt>
                <c:pt idx="94238">
                  <c:v>16.416</c:v>
                </c:pt>
                <c:pt idx="94248">
                  <c:v>16.416</c:v>
                </c:pt>
                <c:pt idx="94257">
                  <c:v>16.38</c:v>
                </c:pt>
                <c:pt idx="94267">
                  <c:v>16.344000000000001</c:v>
                </c:pt>
                <c:pt idx="94275">
                  <c:v>16.308</c:v>
                </c:pt>
                <c:pt idx="94285">
                  <c:v>16.308</c:v>
                </c:pt>
                <c:pt idx="94295">
                  <c:v>16.271999999999988</c:v>
                </c:pt>
                <c:pt idx="94304">
                  <c:v>16.236000000000001</c:v>
                </c:pt>
                <c:pt idx="94314">
                  <c:v>16.236000000000001</c:v>
                </c:pt>
                <c:pt idx="94322">
                  <c:v>16.2</c:v>
                </c:pt>
                <c:pt idx="94332">
                  <c:v>16.164000000000001</c:v>
                </c:pt>
                <c:pt idx="94342">
                  <c:v>16.128</c:v>
                </c:pt>
                <c:pt idx="94351">
                  <c:v>16.091999999999999</c:v>
                </c:pt>
                <c:pt idx="94362">
                  <c:v>16.056000000000001</c:v>
                </c:pt>
                <c:pt idx="94369">
                  <c:v>15.984</c:v>
                </c:pt>
                <c:pt idx="94379">
                  <c:v>15.948</c:v>
                </c:pt>
                <c:pt idx="94389">
                  <c:v>15.912000000000004</c:v>
                </c:pt>
                <c:pt idx="94398">
                  <c:v>15.84</c:v>
                </c:pt>
                <c:pt idx="94408">
                  <c:v>15.804</c:v>
                </c:pt>
                <c:pt idx="94416">
                  <c:v>15.731999999999999</c:v>
                </c:pt>
                <c:pt idx="94426">
                  <c:v>15.696</c:v>
                </c:pt>
                <c:pt idx="94436">
                  <c:v>15.624000000000001</c:v>
                </c:pt>
                <c:pt idx="94445">
                  <c:v>15.588000000000001</c:v>
                </c:pt>
                <c:pt idx="94455">
                  <c:v>15.552000000000007</c:v>
                </c:pt>
                <c:pt idx="94463">
                  <c:v>15.516</c:v>
                </c:pt>
                <c:pt idx="94473">
                  <c:v>15.48</c:v>
                </c:pt>
                <c:pt idx="94483">
                  <c:v>15.408000000000001</c:v>
                </c:pt>
                <c:pt idx="94492">
                  <c:v>15.372000000000007</c:v>
                </c:pt>
                <c:pt idx="94502">
                  <c:v>15.336</c:v>
                </c:pt>
                <c:pt idx="94510">
                  <c:v>15.3</c:v>
                </c:pt>
                <c:pt idx="94520">
                  <c:v>15.264000000000001</c:v>
                </c:pt>
                <c:pt idx="94530">
                  <c:v>15.192</c:v>
                </c:pt>
                <c:pt idx="94539">
                  <c:v>15.156000000000002</c:v>
                </c:pt>
                <c:pt idx="94549">
                  <c:v>15.12</c:v>
                </c:pt>
                <c:pt idx="94557">
                  <c:v>15.084</c:v>
                </c:pt>
                <c:pt idx="94567">
                  <c:v>15.012</c:v>
                </c:pt>
                <c:pt idx="94577">
                  <c:v>14.94</c:v>
                </c:pt>
                <c:pt idx="94586">
                  <c:v>14.904</c:v>
                </c:pt>
                <c:pt idx="94596">
                  <c:v>14.868</c:v>
                </c:pt>
                <c:pt idx="94604">
                  <c:v>14.832000000000004</c:v>
                </c:pt>
                <c:pt idx="94614">
                  <c:v>14.76</c:v>
                </c:pt>
                <c:pt idx="94624">
                  <c:v>14.724</c:v>
                </c:pt>
                <c:pt idx="94633">
                  <c:v>14.652000000000006</c:v>
                </c:pt>
                <c:pt idx="94643">
                  <c:v>14.616</c:v>
                </c:pt>
                <c:pt idx="94651">
                  <c:v>14.544</c:v>
                </c:pt>
                <c:pt idx="94661">
                  <c:v>14.508000000000001</c:v>
                </c:pt>
                <c:pt idx="94671">
                  <c:v>14.436</c:v>
                </c:pt>
                <c:pt idx="94680">
                  <c:v>14.364000000000004</c:v>
                </c:pt>
                <c:pt idx="94690">
                  <c:v>14.292</c:v>
                </c:pt>
                <c:pt idx="94698">
                  <c:v>14.256</c:v>
                </c:pt>
                <c:pt idx="94708">
                  <c:v>14.184000000000001</c:v>
                </c:pt>
                <c:pt idx="94718">
                  <c:v>14.112</c:v>
                </c:pt>
                <c:pt idx="94727">
                  <c:v>14.04</c:v>
                </c:pt>
                <c:pt idx="94737">
                  <c:v>13.968</c:v>
                </c:pt>
                <c:pt idx="94745">
                  <c:v>13.932</c:v>
                </c:pt>
                <c:pt idx="94755">
                  <c:v>13.860000000000007</c:v>
                </c:pt>
                <c:pt idx="94765">
                  <c:v>13.752000000000002</c:v>
                </c:pt>
                <c:pt idx="94774">
                  <c:v>13.716000000000001</c:v>
                </c:pt>
                <c:pt idx="94784">
                  <c:v>13.644</c:v>
                </c:pt>
                <c:pt idx="94792">
                  <c:v>13.572000000000006</c:v>
                </c:pt>
                <c:pt idx="94802">
                  <c:v>13.536</c:v>
                </c:pt>
                <c:pt idx="94812">
                  <c:v>13.464</c:v>
                </c:pt>
                <c:pt idx="94821">
                  <c:v>13.392000000000007</c:v>
                </c:pt>
                <c:pt idx="94831">
                  <c:v>13.356000000000007</c:v>
                </c:pt>
                <c:pt idx="94839">
                  <c:v>13.284000000000001</c:v>
                </c:pt>
                <c:pt idx="94849">
                  <c:v>13.212</c:v>
                </c:pt>
                <c:pt idx="94859">
                  <c:v>13.14</c:v>
                </c:pt>
                <c:pt idx="94868">
                  <c:v>13.104000000000001</c:v>
                </c:pt>
                <c:pt idx="94878">
                  <c:v>13.032</c:v>
                </c:pt>
                <c:pt idx="94886">
                  <c:v>12.996</c:v>
                </c:pt>
                <c:pt idx="94896">
                  <c:v>12.924000000000001</c:v>
                </c:pt>
                <c:pt idx="94906">
                  <c:v>12.888</c:v>
                </c:pt>
                <c:pt idx="94914">
                  <c:v>12.816000000000004</c:v>
                </c:pt>
                <c:pt idx="94926">
                  <c:v>12.78</c:v>
                </c:pt>
                <c:pt idx="94933">
                  <c:v>12.708</c:v>
                </c:pt>
                <c:pt idx="94942">
                  <c:v>12.672000000000002</c:v>
                </c:pt>
                <c:pt idx="94953">
                  <c:v>12.6</c:v>
                </c:pt>
                <c:pt idx="94961">
                  <c:v>12.564</c:v>
                </c:pt>
                <c:pt idx="94971">
                  <c:v>12.492000000000004</c:v>
                </c:pt>
                <c:pt idx="94979">
                  <c:v>12.456000000000007</c:v>
                </c:pt>
                <c:pt idx="94989">
                  <c:v>12.42</c:v>
                </c:pt>
                <c:pt idx="94999">
                  <c:v>12.348000000000001</c:v>
                </c:pt>
                <c:pt idx="95008">
                  <c:v>12.312000000000006</c:v>
                </c:pt>
                <c:pt idx="95018">
                  <c:v>12.276</c:v>
                </c:pt>
                <c:pt idx="95025">
                  <c:v>12.204000000000001</c:v>
                </c:pt>
                <c:pt idx="95036">
                  <c:v>12.168000000000001</c:v>
                </c:pt>
                <c:pt idx="95046">
                  <c:v>12.132</c:v>
                </c:pt>
                <c:pt idx="95055">
                  <c:v>12.06</c:v>
                </c:pt>
                <c:pt idx="95065">
                  <c:v>12.024000000000001</c:v>
                </c:pt>
                <c:pt idx="95073">
                  <c:v>11.988</c:v>
                </c:pt>
                <c:pt idx="95083">
                  <c:v>11.952000000000007</c:v>
                </c:pt>
                <c:pt idx="95093">
                  <c:v>11.916</c:v>
                </c:pt>
                <c:pt idx="95102">
                  <c:v>11.88</c:v>
                </c:pt>
                <c:pt idx="95112">
                  <c:v>11.844000000000001</c:v>
                </c:pt>
                <c:pt idx="95120">
                  <c:v>11.772</c:v>
                </c:pt>
                <c:pt idx="95130">
                  <c:v>11.736000000000001</c:v>
                </c:pt>
                <c:pt idx="95140">
                  <c:v>11.7</c:v>
                </c:pt>
                <c:pt idx="95149">
                  <c:v>11.664</c:v>
                </c:pt>
                <c:pt idx="95159">
                  <c:v>11.628</c:v>
                </c:pt>
                <c:pt idx="95167">
                  <c:v>11.592000000000002</c:v>
                </c:pt>
                <c:pt idx="95177">
                  <c:v>11.556000000000004</c:v>
                </c:pt>
                <c:pt idx="95187">
                  <c:v>11.52</c:v>
                </c:pt>
                <c:pt idx="95196">
                  <c:v>11.484</c:v>
                </c:pt>
                <c:pt idx="95206">
                  <c:v>11.448</c:v>
                </c:pt>
                <c:pt idx="95214">
                  <c:v>11.412000000000004</c:v>
                </c:pt>
                <c:pt idx="95224">
                  <c:v>11.376000000000008</c:v>
                </c:pt>
                <c:pt idx="95234">
                  <c:v>11.34</c:v>
                </c:pt>
                <c:pt idx="95243">
                  <c:v>11.304</c:v>
                </c:pt>
                <c:pt idx="95253">
                  <c:v>11.268000000000001</c:v>
                </c:pt>
                <c:pt idx="95261">
                  <c:v>11.231999999999999</c:v>
                </c:pt>
                <c:pt idx="95271">
                  <c:v>11.231999999999999</c:v>
                </c:pt>
                <c:pt idx="95281">
                  <c:v>11.196</c:v>
                </c:pt>
                <c:pt idx="95290">
                  <c:v>11.16</c:v>
                </c:pt>
                <c:pt idx="95300">
                  <c:v>11.124000000000001</c:v>
                </c:pt>
                <c:pt idx="95308">
                  <c:v>11.088000000000001</c:v>
                </c:pt>
                <c:pt idx="95318">
                  <c:v>11.052000000000007</c:v>
                </c:pt>
                <c:pt idx="95328">
                  <c:v>11.016</c:v>
                </c:pt>
                <c:pt idx="95337">
                  <c:v>10.98</c:v>
                </c:pt>
                <c:pt idx="95347">
                  <c:v>10.98</c:v>
                </c:pt>
                <c:pt idx="95355">
                  <c:v>10.944000000000001</c:v>
                </c:pt>
                <c:pt idx="95365">
                  <c:v>10.944000000000001</c:v>
                </c:pt>
                <c:pt idx="95375">
                  <c:v>10.908000000000001</c:v>
                </c:pt>
                <c:pt idx="95384">
                  <c:v>10.908000000000001</c:v>
                </c:pt>
                <c:pt idx="95394">
                  <c:v>10.872000000000007</c:v>
                </c:pt>
                <c:pt idx="95402">
                  <c:v>10.836</c:v>
                </c:pt>
                <c:pt idx="95412">
                  <c:v>10.8</c:v>
                </c:pt>
                <c:pt idx="95422">
                  <c:v>10.8</c:v>
                </c:pt>
                <c:pt idx="95431">
                  <c:v>10.764000000000001</c:v>
                </c:pt>
                <c:pt idx="95441">
                  <c:v>10.728</c:v>
                </c:pt>
                <c:pt idx="95448">
                  <c:v>10.728</c:v>
                </c:pt>
                <c:pt idx="95459">
                  <c:v>10.692</c:v>
                </c:pt>
                <c:pt idx="95469">
                  <c:v>10.656000000000002</c:v>
                </c:pt>
                <c:pt idx="95478">
                  <c:v>10.656000000000002</c:v>
                </c:pt>
                <c:pt idx="95489">
                  <c:v>10.62</c:v>
                </c:pt>
                <c:pt idx="95496">
                  <c:v>10.584</c:v>
                </c:pt>
                <c:pt idx="95506">
                  <c:v>10.548</c:v>
                </c:pt>
                <c:pt idx="95516">
                  <c:v>10.548</c:v>
                </c:pt>
                <c:pt idx="95525">
                  <c:v>10.512</c:v>
                </c:pt>
                <c:pt idx="95535">
                  <c:v>10.512</c:v>
                </c:pt>
                <c:pt idx="95543">
                  <c:v>10.476000000000004</c:v>
                </c:pt>
                <c:pt idx="95553">
                  <c:v>10.44</c:v>
                </c:pt>
                <c:pt idx="95563">
                  <c:v>10.44</c:v>
                </c:pt>
                <c:pt idx="95572">
                  <c:v>10.404</c:v>
                </c:pt>
                <c:pt idx="95582">
                  <c:v>10.368</c:v>
                </c:pt>
                <c:pt idx="95589">
                  <c:v>10.368</c:v>
                </c:pt>
                <c:pt idx="95600">
                  <c:v>10.332000000000004</c:v>
                </c:pt>
                <c:pt idx="95610">
                  <c:v>10.296000000000001</c:v>
                </c:pt>
                <c:pt idx="95619">
                  <c:v>10.296000000000001</c:v>
                </c:pt>
                <c:pt idx="95629">
                  <c:v>10.26</c:v>
                </c:pt>
                <c:pt idx="95637">
                  <c:v>10.224</c:v>
                </c:pt>
                <c:pt idx="95647">
                  <c:v>10.224</c:v>
                </c:pt>
                <c:pt idx="95657">
                  <c:v>10.188000000000001</c:v>
                </c:pt>
                <c:pt idx="95666">
                  <c:v>10.188000000000001</c:v>
                </c:pt>
                <c:pt idx="95676">
                  <c:v>10.152000000000006</c:v>
                </c:pt>
                <c:pt idx="95684">
                  <c:v>10.116</c:v>
                </c:pt>
                <c:pt idx="95694">
                  <c:v>10.08</c:v>
                </c:pt>
                <c:pt idx="95704">
                  <c:v>10.044</c:v>
                </c:pt>
                <c:pt idx="95713">
                  <c:v>10.044</c:v>
                </c:pt>
                <c:pt idx="95723">
                  <c:v>10.008000000000001</c:v>
                </c:pt>
                <c:pt idx="95730">
                  <c:v>9.9720000000000066</c:v>
                </c:pt>
                <c:pt idx="95741">
                  <c:v>9.9360000000000035</c:v>
                </c:pt>
                <c:pt idx="95751">
                  <c:v>9.9</c:v>
                </c:pt>
                <c:pt idx="95760">
                  <c:v>9.8640000000000008</c:v>
                </c:pt>
                <c:pt idx="95771">
                  <c:v>9.8280000000000012</c:v>
                </c:pt>
                <c:pt idx="95778">
                  <c:v>9.7919999999999998</c:v>
                </c:pt>
                <c:pt idx="95788">
                  <c:v>9.7199999999999989</c:v>
                </c:pt>
                <c:pt idx="95798">
                  <c:v>9.6840000000000011</c:v>
                </c:pt>
                <c:pt idx="95807">
                  <c:v>9.6479999999999997</c:v>
                </c:pt>
                <c:pt idx="95817">
                  <c:v>9.5760000000000005</c:v>
                </c:pt>
                <c:pt idx="95825">
                  <c:v>9.5400000000000009</c:v>
                </c:pt>
                <c:pt idx="95835">
                  <c:v>9.5040000000000013</c:v>
                </c:pt>
                <c:pt idx="95845">
                  <c:v>9.4320000000000004</c:v>
                </c:pt>
                <c:pt idx="95854">
                  <c:v>9.3960000000000008</c:v>
                </c:pt>
                <c:pt idx="95864">
                  <c:v>9.3600000000000048</c:v>
                </c:pt>
                <c:pt idx="95872">
                  <c:v>9.2520000000000007</c:v>
                </c:pt>
                <c:pt idx="95882">
                  <c:v>9.2160000000000011</c:v>
                </c:pt>
                <c:pt idx="95892">
                  <c:v>9.18</c:v>
                </c:pt>
                <c:pt idx="95901">
                  <c:v>9.1080000000000005</c:v>
                </c:pt>
                <c:pt idx="95911">
                  <c:v>9.0720000000000027</c:v>
                </c:pt>
                <c:pt idx="95919">
                  <c:v>9</c:v>
                </c:pt>
                <c:pt idx="95929">
                  <c:v>8.9640000000000004</c:v>
                </c:pt>
                <c:pt idx="95939">
                  <c:v>8.9280000000000008</c:v>
                </c:pt>
                <c:pt idx="95948">
                  <c:v>8.8560000000000105</c:v>
                </c:pt>
                <c:pt idx="95958">
                  <c:v>8.82</c:v>
                </c:pt>
                <c:pt idx="95966">
                  <c:v>8.7479999999999993</c:v>
                </c:pt>
                <c:pt idx="95976">
                  <c:v>8.6760000000000002</c:v>
                </c:pt>
                <c:pt idx="95986">
                  <c:v>8.64</c:v>
                </c:pt>
                <c:pt idx="95995">
                  <c:v>8.5680000000000014</c:v>
                </c:pt>
                <c:pt idx="96005">
                  <c:v>8.532</c:v>
                </c:pt>
                <c:pt idx="96013">
                  <c:v>8.4600000000000026</c:v>
                </c:pt>
                <c:pt idx="96023">
                  <c:v>8.3880000000000035</c:v>
                </c:pt>
                <c:pt idx="96033">
                  <c:v>8.3160000000000007</c:v>
                </c:pt>
                <c:pt idx="96042">
                  <c:v>8.2800000000000011</c:v>
                </c:pt>
                <c:pt idx="96052">
                  <c:v>8.2080000000000002</c:v>
                </c:pt>
                <c:pt idx="96060">
                  <c:v>8.1</c:v>
                </c:pt>
                <c:pt idx="96070">
                  <c:v>8.0640000000000001</c:v>
                </c:pt>
                <c:pt idx="96080">
                  <c:v>7.992</c:v>
                </c:pt>
                <c:pt idx="96089">
                  <c:v>7.9560000000000004</c:v>
                </c:pt>
                <c:pt idx="96099">
                  <c:v>7.92</c:v>
                </c:pt>
                <c:pt idx="96107">
                  <c:v>7.8479999999999963</c:v>
                </c:pt>
                <c:pt idx="96117">
                  <c:v>7.8119999999999985</c:v>
                </c:pt>
                <c:pt idx="96127">
                  <c:v>7.74</c:v>
                </c:pt>
                <c:pt idx="96136">
                  <c:v>7.7039999999999997</c:v>
                </c:pt>
                <c:pt idx="96146">
                  <c:v>7.6319999999999997</c:v>
                </c:pt>
                <c:pt idx="96153">
                  <c:v>7.5960000000000001</c:v>
                </c:pt>
                <c:pt idx="96164">
                  <c:v>7.5239999999999965</c:v>
                </c:pt>
                <c:pt idx="96174">
                  <c:v>7.4880000000000004</c:v>
                </c:pt>
                <c:pt idx="96183">
                  <c:v>7.4160000000000004</c:v>
                </c:pt>
                <c:pt idx="96193">
                  <c:v>7.38</c:v>
                </c:pt>
                <c:pt idx="96201">
                  <c:v>7.3079999999999963</c:v>
                </c:pt>
                <c:pt idx="96211">
                  <c:v>7.2720000000000002</c:v>
                </c:pt>
                <c:pt idx="96221">
                  <c:v>7.2</c:v>
                </c:pt>
                <c:pt idx="96230">
                  <c:v>7.1639999999999961</c:v>
                </c:pt>
                <c:pt idx="96240">
                  <c:v>7.056</c:v>
                </c:pt>
                <c:pt idx="96248">
                  <c:v>7.02</c:v>
                </c:pt>
                <c:pt idx="96258">
                  <c:v>6.9480000000000004</c:v>
                </c:pt>
                <c:pt idx="96268">
                  <c:v>6.8760000000000003</c:v>
                </c:pt>
                <c:pt idx="96277">
                  <c:v>6.8039999999999985</c:v>
                </c:pt>
                <c:pt idx="96287">
                  <c:v>6.7320000000000002</c:v>
                </c:pt>
                <c:pt idx="96295">
                  <c:v>6.6599999999999975</c:v>
                </c:pt>
                <c:pt idx="96305">
                  <c:v>6.5880000000000001</c:v>
                </c:pt>
                <c:pt idx="96315">
                  <c:v>6.516</c:v>
                </c:pt>
                <c:pt idx="96324">
                  <c:v>6.444</c:v>
                </c:pt>
                <c:pt idx="96335">
                  <c:v>6.3360000000000003</c:v>
                </c:pt>
                <c:pt idx="96341">
                  <c:v>6.2639999999999985</c:v>
                </c:pt>
                <c:pt idx="96352">
                  <c:v>6.1919999999999975</c:v>
                </c:pt>
                <c:pt idx="96362">
                  <c:v>6.1199999999999966</c:v>
                </c:pt>
                <c:pt idx="96371">
                  <c:v>6.048</c:v>
                </c:pt>
                <c:pt idx="96382">
                  <c:v>5.94</c:v>
                </c:pt>
                <c:pt idx="96388">
                  <c:v>5.8679999999999959</c:v>
                </c:pt>
                <c:pt idx="96399">
                  <c:v>5.7960000000000003</c:v>
                </c:pt>
                <c:pt idx="96409">
                  <c:v>5.6879999999999962</c:v>
                </c:pt>
                <c:pt idx="96418">
                  <c:v>5.6159999999999961</c:v>
                </c:pt>
                <c:pt idx="96428">
                  <c:v>5.4720000000000004</c:v>
                </c:pt>
                <c:pt idx="96435">
                  <c:v>5.4</c:v>
                </c:pt>
                <c:pt idx="96446">
                  <c:v>5.3279999999999959</c:v>
                </c:pt>
                <c:pt idx="96456">
                  <c:v>5.22</c:v>
                </c:pt>
                <c:pt idx="96465">
                  <c:v>5.1479999999999961</c:v>
                </c:pt>
                <c:pt idx="96475">
                  <c:v>5.0759999999999996</c:v>
                </c:pt>
                <c:pt idx="96483">
                  <c:v>4.968</c:v>
                </c:pt>
                <c:pt idx="96493">
                  <c:v>4.8959999999999964</c:v>
                </c:pt>
                <c:pt idx="96503">
                  <c:v>4.8239999999999963</c:v>
                </c:pt>
                <c:pt idx="96512">
                  <c:v>4.7160000000000002</c:v>
                </c:pt>
                <c:pt idx="96522">
                  <c:v>4.6439999999999975</c:v>
                </c:pt>
                <c:pt idx="96530">
                  <c:v>4.5720000000000001</c:v>
                </c:pt>
                <c:pt idx="96540">
                  <c:v>4.5359999999999996</c:v>
                </c:pt>
                <c:pt idx="96550">
                  <c:v>4.5</c:v>
                </c:pt>
                <c:pt idx="96559">
                  <c:v>4.5</c:v>
                </c:pt>
                <c:pt idx="96569">
                  <c:v>4.4639999999999995</c:v>
                </c:pt>
                <c:pt idx="96576">
                  <c:v>4.5</c:v>
                </c:pt>
                <c:pt idx="96587">
                  <c:v>4.5</c:v>
                </c:pt>
                <c:pt idx="96597">
                  <c:v>4.5</c:v>
                </c:pt>
                <c:pt idx="96606">
                  <c:v>4.5</c:v>
                </c:pt>
                <c:pt idx="96616">
                  <c:v>4.5359999999999996</c:v>
                </c:pt>
                <c:pt idx="96623">
                  <c:v>4.5359999999999996</c:v>
                </c:pt>
                <c:pt idx="96634">
                  <c:v>4.5359999999999996</c:v>
                </c:pt>
                <c:pt idx="96644">
                  <c:v>4.5359999999999996</c:v>
                </c:pt>
                <c:pt idx="96653">
                  <c:v>4.5720000000000001</c:v>
                </c:pt>
                <c:pt idx="96664">
                  <c:v>4.5720000000000001</c:v>
                </c:pt>
                <c:pt idx="96670">
                  <c:v>4.6079999999999961</c:v>
                </c:pt>
                <c:pt idx="96681">
                  <c:v>4.68</c:v>
                </c:pt>
                <c:pt idx="96691">
                  <c:v>4.7160000000000002</c:v>
                </c:pt>
                <c:pt idx="96700">
                  <c:v>4.7880000000000003</c:v>
                </c:pt>
                <c:pt idx="96710">
                  <c:v>4.8599999999999985</c:v>
                </c:pt>
                <c:pt idx="96717">
                  <c:v>4.968</c:v>
                </c:pt>
                <c:pt idx="96728">
                  <c:v>5.04</c:v>
                </c:pt>
                <c:pt idx="96738">
                  <c:v>5.1479999999999961</c:v>
                </c:pt>
                <c:pt idx="96747">
                  <c:v>5.22</c:v>
                </c:pt>
                <c:pt idx="96757">
                  <c:v>5.3279999999999959</c:v>
                </c:pt>
                <c:pt idx="96764">
                  <c:v>5.4359999999999999</c:v>
                </c:pt>
                <c:pt idx="96775">
                  <c:v>5.5439999999999996</c:v>
                </c:pt>
                <c:pt idx="96785">
                  <c:v>5.6519999999999975</c:v>
                </c:pt>
                <c:pt idx="96794">
                  <c:v>5.8319999999999999</c:v>
                </c:pt>
                <c:pt idx="96804">
                  <c:v>5.9760000000000035</c:v>
                </c:pt>
                <c:pt idx="96811">
                  <c:v>6.1199999999999966</c:v>
                </c:pt>
                <c:pt idx="96822">
                  <c:v>6.2279999999999962</c:v>
                </c:pt>
                <c:pt idx="96832">
                  <c:v>6.3719999999999999</c:v>
                </c:pt>
                <c:pt idx="96841">
                  <c:v>6.516</c:v>
                </c:pt>
                <c:pt idx="96851">
                  <c:v>6.6239999999999961</c:v>
                </c:pt>
                <c:pt idx="96858">
                  <c:v>6.7679999999999962</c:v>
                </c:pt>
                <c:pt idx="96869">
                  <c:v>6.9119999999999999</c:v>
                </c:pt>
                <c:pt idx="96879">
                  <c:v>7.056</c:v>
                </c:pt>
                <c:pt idx="96888">
                  <c:v>7.2</c:v>
                </c:pt>
                <c:pt idx="96898">
                  <c:v>7.3439999999999985</c:v>
                </c:pt>
                <c:pt idx="96905">
                  <c:v>7.4880000000000004</c:v>
                </c:pt>
                <c:pt idx="96916">
                  <c:v>7.5960000000000001</c:v>
                </c:pt>
                <c:pt idx="96926">
                  <c:v>7.7759999999999998</c:v>
                </c:pt>
                <c:pt idx="96935">
                  <c:v>7.92</c:v>
                </c:pt>
                <c:pt idx="96945">
                  <c:v>8.0640000000000001</c:v>
                </c:pt>
                <c:pt idx="96952">
                  <c:v>8.2080000000000002</c:v>
                </c:pt>
                <c:pt idx="96963">
                  <c:v>8.3520000000000092</c:v>
                </c:pt>
                <c:pt idx="96973">
                  <c:v>8.4600000000000026</c:v>
                </c:pt>
                <c:pt idx="96982">
                  <c:v>8.7119999999999997</c:v>
                </c:pt>
                <c:pt idx="96992">
                  <c:v>8.8560000000000105</c:v>
                </c:pt>
                <c:pt idx="96999">
                  <c:v>9</c:v>
                </c:pt>
                <c:pt idx="97010">
                  <c:v>9.1080000000000005</c:v>
                </c:pt>
                <c:pt idx="97020">
                  <c:v>9.2520000000000007</c:v>
                </c:pt>
                <c:pt idx="97029">
                  <c:v>9.3960000000000008</c:v>
                </c:pt>
                <c:pt idx="97040">
                  <c:v>9.5400000000000009</c:v>
                </c:pt>
                <c:pt idx="97046">
                  <c:v>9.6840000000000011</c:v>
                </c:pt>
                <c:pt idx="97057">
                  <c:v>9.8640000000000008</c:v>
                </c:pt>
                <c:pt idx="97067">
                  <c:v>9.9720000000000066</c:v>
                </c:pt>
                <c:pt idx="97076">
                  <c:v>10.116</c:v>
                </c:pt>
                <c:pt idx="97086">
                  <c:v>10.26</c:v>
                </c:pt>
                <c:pt idx="97093">
                  <c:v>10.404</c:v>
                </c:pt>
                <c:pt idx="97104">
                  <c:v>10.548</c:v>
                </c:pt>
                <c:pt idx="97114">
                  <c:v>10.692</c:v>
                </c:pt>
                <c:pt idx="97123">
                  <c:v>10.8</c:v>
                </c:pt>
                <c:pt idx="97133">
                  <c:v>10.944000000000001</c:v>
                </c:pt>
                <c:pt idx="97140">
                  <c:v>11.088000000000001</c:v>
                </c:pt>
                <c:pt idx="97151">
                  <c:v>11.231999999999999</c:v>
                </c:pt>
                <c:pt idx="97161">
                  <c:v>11.376000000000008</c:v>
                </c:pt>
                <c:pt idx="97170">
                  <c:v>11.556000000000004</c:v>
                </c:pt>
                <c:pt idx="97180">
                  <c:v>11.7</c:v>
                </c:pt>
                <c:pt idx="97187">
                  <c:v>11.844000000000001</c:v>
                </c:pt>
                <c:pt idx="97198">
                  <c:v>11.988</c:v>
                </c:pt>
                <c:pt idx="97208">
                  <c:v>12.132</c:v>
                </c:pt>
                <c:pt idx="97217">
                  <c:v>12.276</c:v>
                </c:pt>
                <c:pt idx="97227">
                  <c:v>12.42</c:v>
                </c:pt>
                <c:pt idx="97234">
                  <c:v>12.564</c:v>
                </c:pt>
                <c:pt idx="97245">
                  <c:v>12.708</c:v>
                </c:pt>
                <c:pt idx="97255">
                  <c:v>12.852000000000007</c:v>
                </c:pt>
                <c:pt idx="97264">
                  <c:v>12.96</c:v>
                </c:pt>
                <c:pt idx="97274">
                  <c:v>13.104000000000001</c:v>
                </c:pt>
                <c:pt idx="97281">
                  <c:v>13.247999999999999</c:v>
                </c:pt>
                <c:pt idx="97292">
                  <c:v>13.392000000000007</c:v>
                </c:pt>
                <c:pt idx="97302">
                  <c:v>13.5</c:v>
                </c:pt>
                <c:pt idx="97311">
                  <c:v>13.644</c:v>
                </c:pt>
                <c:pt idx="97321">
                  <c:v>13.788</c:v>
                </c:pt>
                <c:pt idx="97328">
                  <c:v>13.896000000000004</c:v>
                </c:pt>
                <c:pt idx="97339">
                  <c:v>14.04</c:v>
                </c:pt>
                <c:pt idx="97349">
                  <c:v>14.22</c:v>
                </c:pt>
                <c:pt idx="97358">
                  <c:v>14.364000000000004</c:v>
                </c:pt>
                <c:pt idx="97367">
                  <c:v>14.508000000000001</c:v>
                </c:pt>
                <c:pt idx="97374">
                  <c:v>14.616</c:v>
                </c:pt>
                <c:pt idx="97386">
                  <c:v>14.76</c:v>
                </c:pt>
                <c:pt idx="97396">
                  <c:v>14.904</c:v>
                </c:pt>
                <c:pt idx="97405">
                  <c:v>15.012</c:v>
                </c:pt>
                <c:pt idx="97414">
                  <c:v>15.156000000000002</c:v>
                </c:pt>
                <c:pt idx="97421">
                  <c:v>15.3</c:v>
                </c:pt>
                <c:pt idx="97432">
                  <c:v>15.444000000000001</c:v>
                </c:pt>
                <c:pt idx="97442">
                  <c:v>15.552000000000007</c:v>
                </c:pt>
                <c:pt idx="97451">
                  <c:v>15.696</c:v>
                </c:pt>
                <c:pt idx="97461">
                  <c:v>15.84</c:v>
                </c:pt>
                <c:pt idx="97468">
                  <c:v>15.984</c:v>
                </c:pt>
                <c:pt idx="97479">
                  <c:v>16.091999999999999</c:v>
                </c:pt>
                <c:pt idx="97489">
                  <c:v>16.236000000000001</c:v>
                </c:pt>
                <c:pt idx="97498">
                  <c:v>16.38</c:v>
                </c:pt>
                <c:pt idx="97508">
                  <c:v>16.487999999999989</c:v>
                </c:pt>
                <c:pt idx="97515">
                  <c:v>16.632000000000001</c:v>
                </c:pt>
                <c:pt idx="97526">
                  <c:v>16.776</c:v>
                </c:pt>
                <c:pt idx="97536">
                  <c:v>16.991999999999987</c:v>
                </c:pt>
                <c:pt idx="97545">
                  <c:v>17.100000000000001</c:v>
                </c:pt>
                <c:pt idx="97555">
                  <c:v>17.244</c:v>
                </c:pt>
                <c:pt idx="97562">
                  <c:v>17.388000000000002</c:v>
                </c:pt>
                <c:pt idx="97573">
                  <c:v>17.532</c:v>
                </c:pt>
                <c:pt idx="97582">
                  <c:v>17.64</c:v>
                </c:pt>
                <c:pt idx="97592">
                  <c:v>17.783999999999981</c:v>
                </c:pt>
                <c:pt idx="97602">
                  <c:v>17.927999999999987</c:v>
                </c:pt>
                <c:pt idx="97609">
                  <c:v>18.071999999999999</c:v>
                </c:pt>
                <c:pt idx="97620">
                  <c:v>18.216000000000001</c:v>
                </c:pt>
                <c:pt idx="97630">
                  <c:v>18.36</c:v>
                </c:pt>
                <c:pt idx="97639">
                  <c:v>18.504000000000001</c:v>
                </c:pt>
                <c:pt idx="97648">
                  <c:v>18.648</c:v>
                </c:pt>
                <c:pt idx="97656">
                  <c:v>18.792000000000002</c:v>
                </c:pt>
                <c:pt idx="97667">
                  <c:v>18.936</c:v>
                </c:pt>
                <c:pt idx="97676">
                  <c:v>19.079999999999988</c:v>
                </c:pt>
                <c:pt idx="97686">
                  <c:v>19.187999999999999</c:v>
                </c:pt>
                <c:pt idx="97696">
                  <c:v>19.332000000000001</c:v>
                </c:pt>
                <c:pt idx="97703">
                  <c:v>19.475999999999985</c:v>
                </c:pt>
                <c:pt idx="97714">
                  <c:v>19.62</c:v>
                </c:pt>
                <c:pt idx="97724">
                  <c:v>19.835999999999999</c:v>
                </c:pt>
                <c:pt idx="97733">
                  <c:v>19.979999999999986</c:v>
                </c:pt>
                <c:pt idx="97744">
                  <c:v>20.123999999999999</c:v>
                </c:pt>
                <c:pt idx="97750">
                  <c:v>20.267999999999986</c:v>
                </c:pt>
                <c:pt idx="97761">
                  <c:v>20.376000000000001</c:v>
                </c:pt>
                <c:pt idx="97770">
                  <c:v>20.52</c:v>
                </c:pt>
                <c:pt idx="97780">
                  <c:v>20.664000000000001</c:v>
                </c:pt>
                <c:pt idx="97790">
                  <c:v>20.808</c:v>
                </c:pt>
                <c:pt idx="97797">
                  <c:v>20.952000000000002</c:v>
                </c:pt>
                <c:pt idx="97808">
                  <c:v>21.096</c:v>
                </c:pt>
                <c:pt idx="97818">
                  <c:v>21.24</c:v>
                </c:pt>
                <c:pt idx="97827">
                  <c:v>21.384</c:v>
                </c:pt>
                <c:pt idx="97837">
                  <c:v>21.527999999999999</c:v>
                </c:pt>
                <c:pt idx="97844">
                  <c:v>21.635999999999999</c:v>
                </c:pt>
                <c:pt idx="97855">
                  <c:v>21.779999999999987</c:v>
                </c:pt>
                <c:pt idx="97865">
                  <c:v>21.923999999999989</c:v>
                </c:pt>
                <c:pt idx="97874">
                  <c:v>22.032</c:v>
                </c:pt>
                <c:pt idx="97883">
                  <c:v>22.175999999999988</c:v>
                </c:pt>
                <c:pt idx="97891">
                  <c:v>22.32</c:v>
                </c:pt>
                <c:pt idx="97902">
                  <c:v>22.463999999999981</c:v>
                </c:pt>
                <c:pt idx="97912">
                  <c:v>22.68</c:v>
                </c:pt>
                <c:pt idx="97921">
                  <c:v>22.824000000000005</c:v>
                </c:pt>
                <c:pt idx="97929">
                  <c:v>22.967999999999989</c:v>
                </c:pt>
                <c:pt idx="97938">
                  <c:v>23.111999999999998</c:v>
                </c:pt>
                <c:pt idx="97949">
                  <c:v>23.292000000000002</c:v>
                </c:pt>
                <c:pt idx="97958">
                  <c:v>23.4</c:v>
                </c:pt>
                <c:pt idx="97968">
                  <c:v>23.58</c:v>
                </c:pt>
                <c:pt idx="97976">
                  <c:v>23.724</c:v>
                </c:pt>
                <c:pt idx="97985">
                  <c:v>23.867999999999999</c:v>
                </c:pt>
                <c:pt idx="97996">
                  <c:v>24.012</c:v>
                </c:pt>
                <c:pt idx="98005">
                  <c:v>24.192</c:v>
                </c:pt>
                <c:pt idx="98015">
                  <c:v>24.3</c:v>
                </c:pt>
                <c:pt idx="98023">
                  <c:v>24.443999999999985</c:v>
                </c:pt>
                <c:pt idx="98032">
                  <c:v>24.587999999999987</c:v>
                </c:pt>
                <c:pt idx="98043">
                  <c:v>24.731999999999999</c:v>
                </c:pt>
                <c:pt idx="98053">
                  <c:v>24.84</c:v>
                </c:pt>
                <c:pt idx="98062">
                  <c:v>24.984000000000002</c:v>
                </c:pt>
                <c:pt idx="98071">
                  <c:v>25.128</c:v>
                </c:pt>
                <c:pt idx="98079">
                  <c:v>25.236000000000001</c:v>
                </c:pt>
                <c:pt idx="98090">
                  <c:v>25.416</c:v>
                </c:pt>
                <c:pt idx="98099">
                  <c:v>25.524000000000001</c:v>
                </c:pt>
                <c:pt idx="98109">
                  <c:v>25.632000000000001</c:v>
                </c:pt>
                <c:pt idx="98118">
                  <c:v>25.74</c:v>
                </c:pt>
                <c:pt idx="98126">
                  <c:v>25.847999999999999</c:v>
                </c:pt>
                <c:pt idx="98137">
                  <c:v>25.884</c:v>
                </c:pt>
                <c:pt idx="98146">
                  <c:v>25.956</c:v>
                </c:pt>
                <c:pt idx="98156">
                  <c:v>25.956</c:v>
                </c:pt>
                <c:pt idx="98166">
                  <c:v>25.991999999999987</c:v>
                </c:pt>
                <c:pt idx="98173">
                  <c:v>25.956</c:v>
                </c:pt>
                <c:pt idx="98184">
                  <c:v>25.884</c:v>
                </c:pt>
                <c:pt idx="98193">
                  <c:v>25.812000000000001</c:v>
                </c:pt>
                <c:pt idx="98203">
                  <c:v>25.74</c:v>
                </c:pt>
                <c:pt idx="98212">
                  <c:v>25.632000000000001</c:v>
                </c:pt>
                <c:pt idx="98220">
                  <c:v>25.487999999999989</c:v>
                </c:pt>
                <c:pt idx="98231">
                  <c:v>25.416</c:v>
                </c:pt>
                <c:pt idx="98241">
                  <c:v>25.308</c:v>
                </c:pt>
                <c:pt idx="98250">
                  <c:v>25.236000000000001</c:v>
                </c:pt>
                <c:pt idx="98259">
                  <c:v>25.128</c:v>
                </c:pt>
                <c:pt idx="98267">
                  <c:v>25.056000000000001</c:v>
                </c:pt>
                <c:pt idx="98278">
                  <c:v>24.947999999999986</c:v>
                </c:pt>
                <c:pt idx="98288">
                  <c:v>24.876000000000001</c:v>
                </c:pt>
                <c:pt idx="98297">
                  <c:v>24.84</c:v>
                </c:pt>
                <c:pt idx="98306">
                  <c:v>24.803999999999988</c:v>
                </c:pt>
                <c:pt idx="98314">
                  <c:v>24.731999999999999</c:v>
                </c:pt>
                <c:pt idx="98325">
                  <c:v>24.731999999999999</c:v>
                </c:pt>
                <c:pt idx="98335">
                  <c:v>24.696000000000005</c:v>
                </c:pt>
                <c:pt idx="98344">
                  <c:v>24.623999999999999</c:v>
                </c:pt>
                <c:pt idx="98353">
                  <c:v>24.552</c:v>
                </c:pt>
                <c:pt idx="98361">
                  <c:v>24.515999999999988</c:v>
                </c:pt>
                <c:pt idx="98372">
                  <c:v>24.443999999999985</c:v>
                </c:pt>
                <c:pt idx="98382">
                  <c:v>24.372</c:v>
                </c:pt>
                <c:pt idx="98391">
                  <c:v>24.335999999999999</c:v>
                </c:pt>
                <c:pt idx="98400">
                  <c:v>24.263999999999989</c:v>
                </c:pt>
              </c:numCache>
            </c:numRef>
          </c:yVal>
          <c:smooth val="0"/>
        </c:ser>
        <c:ser>
          <c:idx val="2"/>
          <c:order val="1"/>
          <c:tx>
            <c:strRef>
              <c:f>[low_speed_script_7_29_2015.xlsx]VehicleData!$N$1</c:f>
              <c:strCache>
                <c:ptCount val="1"/>
                <c:pt idx="0">
                  <c:v>Speed Control [km/h]</c:v>
                </c:pt>
              </c:strCache>
            </c:strRef>
          </c:tx>
          <c:marker>
            <c:symbol val="none"/>
          </c:marker>
          <c:xVal>
            <c:numRef>
              <c:f>[low_speed_script_7_29_2015.xlsx]VehicleData!$A$2:$A$98404</c:f>
              <c:numCache>
                <c:formatCode>hh:mm:ss.000</c:formatCode>
                <c:ptCount val="98403"/>
                <c:pt idx="0">
                  <c:v>42215.078636033701</c:v>
                </c:pt>
                <c:pt idx="1">
                  <c:v>42215.078636054939</c:v>
                </c:pt>
                <c:pt idx="2">
                  <c:v>42215.078636057129</c:v>
                </c:pt>
                <c:pt idx="3">
                  <c:v>42215.078636076629</c:v>
                </c:pt>
                <c:pt idx="4">
                  <c:v>42215.078636141698</c:v>
                </c:pt>
                <c:pt idx="5">
                  <c:v>42215.078636156213</c:v>
                </c:pt>
                <c:pt idx="6">
                  <c:v>42215.078636176338</c:v>
                </c:pt>
                <c:pt idx="7">
                  <c:v>42215.078636184699</c:v>
                </c:pt>
                <c:pt idx="8">
                  <c:v>42215.07863618993</c:v>
                </c:pt>
                <c:pt idx="9">
                  <c:v>42215.078636205297</c:v>
                </c:pt>
                <c:pt idx="10">
                  <c:v>42215.078636227139</c:v>
                </c:pt>
                <c:pt idx="11">
                  <c:v>42215.078636265498</c:v>
                </c:pt>
                <c:pt idx="12">
                  <c:v>42215.07863628833</c:v>
                </c:pt>
                <c:pt idx="13">
                  <c:v>42215.078636322149</c:v>
                </c:pt>
                <c:pt idx="14">
                  <c:v>42215.078636369202</c:v>
                </c:pt>
                <c:pt idx="15">
                  <c:v>42215.078636373539</c:v>
                </c:pt>
                <c:pt idx="16">
                  <c:v>42215.07863638753</c:v>
                </c:pt>
                <c:pt idx="17">
                  <c:v>42215.078636436949</c:v>
                </c:pt>
                <c:pt idx="18">
                  <c:v>42215.078636473612</c:v>
                </c:pt>
                <c:pt idx="19">
                  <c:v>42215.078636478858</c:v>
                </c:pt>
                <c:pt idx="20">
                  <c:v>42215.078636497441</c:v>
                </c:pt>
                <c:pt idx="21">
                  <c:v>42215.0786365147</c:v>
                </c:pt>
                <c:pt idx="22">
                  <c:v>42215.07863654894</c:v>
                </c:pt>
                <c:pt idx="23">
                  <c:v>42215.0786366053</c:v>
                </c:pt>
                <c:pt idx="24">
                  <c:v>42215.078636618797</c:v>
                </c:pt>
                <c:pt idx="25">
                  <c:v>42215.078636638129</c:v>
                </c:pt>
                <c:pt idx="26">
                  <c:v>42215.078636657097</c:v>
                </c:pt>
                <c:pt idx="27">
                  <c:v>42215.078636671496</c:v>
                </c:pt>
                <c:pt idx="28">
                  <c:v>42215.078636729297</c:v>
                </c:pt>
                <c:pt idx="29">
                  <c:v>42215.078636750302</c:v>
                </c:pt>
                <c:pt idx="30">
                  <c:v>42215.078636752529</c:v>
                </c:pt>
                <c:pt idx="31">
                  <c:v>42215.078636762402</c:v>
                </c:pt>
                <c:pt idx="32">
                  <c:v>42215.078636767597</c:v>
                </c:pt>
                <c:pt idx="33">
                  <c:v>42215.078636820399</c:v>
                </c:pt>
                <c:pt idx="34">
                  <c:v>42215.078636837301</c:v>
                </c:pt>
                <c:pt idx="35">
                  <c:v>42215.078636850601</c:v>
                </c:pt>
                <c:pt idx="36">
                  <c:v>42215.078636903199</c:v>
                </c:pt>
                <c:pt idx="37">
                  <c:v>42215.078636905899</c:v>
                </c:pt>
                <c:pt idx="38">
                  <c:v>42215.07863694433</c:v>
                </c:pt>
                <c:pt idx="39">
                  <c:v>42215.078636961276</c:v>
                </c:pt>
                <c:pt idx="40">
                  <c:v>42215.078636984297</c:v>
                </c:pt>
                <c:pt idx="41">
                  <c:v>42215.078637052538</c:v>
                </c:pt>
                <c:pt idx="42">
                  <c:v>42215.078637057799</c:v>
                </c:pt>
                <c:pt idx="43">
                  <c:v>42215.078637069302</c:v>
                </c:pt>
                <c:pt idx="44">
                  <c:v>42215.0786370817</c:v>
                </c:pt>
                <c:pt idx="45">
                  <c:v>42215.07863709933</c:v>
                </c:pt>
                <c:pt idx="46">
                  <c:v>42215.078637134538</c:v>
                </c:pt>
                <c:pt idx="47">
                  <c:v>42215.078637193139</c:v>
                </c:pt>
                <c:pt idx="48">
                  <c:v>42215.078637213301</c:v>
                </c:pt>
                <c:pt idx="49">
                  <c:v>42215.078637217302</c:v>
                </c:pt>
                <c:pt idx="50">
                  <c:v>42215.078637238941</c:v>
                </c:pt>
                <c:pt idx="51">
                  <c:v>42215.078637301202</c:v>
                </c:pt>
                <c:pt idx="52">
                  <c:v>42215.0786373132</c:v>
                </c:pt>
                <c:pt idx="53">
                  <c:v>42215.078637341299</c:v>
                </c:pt>
                <c:pt idx="54">
                  <c:v>42215.07863734656</c:v>
                </c:pt>
                <c:pt idx="55">
                  <c:v>42215.07863734875</c:v>
                </c:pt>
                <c:pt idx="56">
                  <c:v>42215.078637366139</c:v>
                </c:pt>
                <c:pt idx="57">
                  <c:v>42215.078637384038</c:v>
                </c:pt>
                <c:pt idx="58">
                  <c:v>42215.078637425213</c:v>
                </c:pt>
                <c:pt idx="59">
                  <c:v>42215.078637445229</c:v>
                </c:pt>
                <c:pt idx="60">
                  <c:v>42215.078637479441</c:v>
                </c:pt>
                <c:pt idx="61">
                  <c:v>42215.078637526938</c:v>
                </c:pt>
                <c:pt idx="62">
                  <c:v>42215.078637533501</c:v>
                </c:pt>
                <c:pt idx="63">
                  <c:v>42215.078637544939</c:v>
                </c:pt>
                <c:pt idx="64">
                  <c:v>42215.078637597529</c:v>
                </c:pt>
                <c:pt idx="65">
                  <c:v>42215.078637632701</c:v>
                </c:pt>
                <c:pt idx="66">
                  <c:v>42215.078637637896</c:v>
                </c:pt>
                <c:pt idx="67">
                  <c:v>42215.0786376572</c:v>
                </c:pt>
                <c:pt idx="68">
                  <c:v>42215.078637674611</c:v>
                </c:pt>
                <c:pt idx="69">
                  <c:v>42215.078637706203</c:v>
                </c:pt>
                <c:pt idx="70">
                  <c:v>42215.078637765197</c:v>
                </c:pt>
                <c:pt idx="71">
                  <c:v>42215.078637776431</c:v>
                </c:pt>
                <c:pt idx="72">
                  <c:v>42215.07863779863</c:v>
                </c:pt>
                <c:pt idx="73">
                  <c:v>42215.078637813684</c:v>
                </c:pt>
                <c:pt idx="74">
                  <c:v>42215.078637825529</c:v>
                </c:pt>
                <c:pt idx="75">
                  <c:v>42215.078637889201</c:v>
                </c:pt>
                <c:pt idx="76">
                  <c:v>42215.078637907012</c:v>
                </c:pt>
                <c:pt idx="77">
                  <c:v>42215.078637911</c:v>
                </c:pt>
                <c:pt idx="78">
                  <c:v>42215.0786379196</c:v>
                </c:pt>
                <c:pt idx="79">
                  <c:v>42215.078637924838</c:v>
                </c:pt>
                <c:pt idx="80">
                  <c:v>42215.078637977698</c:v>
                </c:pt>
                <c:pt idx="81">
                  <c:v>42215.078637997329</c:v>
                </c:pt>
                <c:pt idx="82">
                  <c:v>42215.078638007799</c:v>
                </c:pt>
                <c:pt idx="83">
                  <c:v>42215.0786380676</c:v>
                </c:pt>
                <c:pt idx="84">
                  <c:v>42215.07863807043</c:v>
                </c:pt>
                <c:pt idx="85">
                  <c:v>42215.078638102212</c:v>
                </c:pt>
                <c:pt idx="86">
                  <c:v>42215.078638121202</c:v>
                </c:pt>
                <c:pt idx="87">
                  <c:v>42215.078638141698</c:v>
                </c:pt>
                <c:pt idx="88">
                  <c:v>42215.078638210201</c:v>
                </c:pt>
                <c:pt idx="89">
                  <c:v>42215.078638215396</c:v>
                </c:pt>
                <c:pt idx="90">
                  <c:v>42215.078638229141</c:v>
                </c:pt>
                <c:pt idx="91">
                  <c:v>42215.078638239538</c:v>
                </c:pt>
                <c:pt idx="92">
                  <c:v>42215.078638262297</c:v>
                </c:pt>
                <c:pt idx="93">
                  <c:v>42215.078638292849</c:v>
                </c:pt>
                <c:pt idx="94">
                  <c:v>42215.078638353203</c:v>
                </c:pt>
                <c:pt idx="95">
                  <c:v>42215.078638370629</c:v>
                </c:pt>
                <c:pt idx="96">
                  <c:v>42215.078638372841</c:v>
                </c:pt>
                <c:pt idx="97">
                  <c:v>42215.078638392049</c:v>
                </c:pt>
                <c:pt idx="98">
                  <c:v>42215.078638460938</c:v>
                </c:pt>
                <c:pt idx="99">
                  <c:v>42215.078638470739</c:v>
                </c:pt>
                <c:pt idx="100">
                  <c:v>42215.078638492239</c:v>
                </c:pt>
                <c:pt idx="101">
                  <c:v>42215.078638500599</c:v>
                </c:pt>
                <c:pt idx="102">
                  <c:v>42215.078638505802</c:v>
                </c:pt>
                <c:pt idx="103">
                  <c:v>42215.078638523497</c:v>
                </c:pt>
                <c:pt idx="104">
                  <c:v>42215.078638540697</c:v>
                </c:pt>
                <c:pt idx="105">
                  <c:v>42215.078638585197</c:v>
                </c:pt>
                <c:pt idx="106">
                  <c:v>42215.078638602601</c:v>
                </c:pt>
                <c:pt idx="107">
                  <c:v>42215.078638636711</c:v>
                </c:pt>
                <c:pt idx="108">
                  <c:v>42215.07863869283</c:v>
                </c:pt>
                <c:pt idx="109">
                  <c:v>42215.078638702129</c:v>
                </c:pt>
                <c:pt idx="110">
                  <c:v>42215.078638706298</c:v>
                </c:pt>
                <c:pt idx="111">
                  <c:v>42215.07863875453</c:v>
                </c:pt>
                <c:pt idx="112">
                  <c:v>42215.078638788029</c:v>
                </c:pt>
                <c:pt idx="113">
                  <c:v>42215.078638793202</c:v>
                </c:pt>
                <c:pt idx="114">
                  <c:v>42215.078638817402</c:v>
                </c:pt>
                <c:pt idx="115">
                  <c:v>42215.078638831503</c:v>
                </c:pt>
                <c:pt idx="116">
                  <c:v>42215.078638860898</c:v>
                </c:pt>
                <c:pt idx="117">
                  <c:v>42215.078638924839</c:v>
                </c:pt>
                <c:pt idx="118">
                  <c:v>42215.078638933701</c:v>
                </c:pt>
                <c:pt idx="119">
                  <c:v>42215.078638954212</c:v>
                </c:pt>
                <c:pt idx="120">
                  <c:v>42215.078638969499</c:v>
                </c:pt>
                <c:pt idx="121">
                  <c:v>42215.078638983003</c:v>
                </c:pt>
                <c:pt idx="122">
                  <c:v>42215.07863904933</c:v>
                </c:pt>
                <c:pt idx="123">
                  <c:v>42215.078639064297</c:v>
                </c:pt>
                <c:pt idx="124">
                  <c:v>42215.078639066611</c:v>
                </c:pt>
                <c:pt idx="125">
                  <c:v>42215.078639077299</c:v>
                </c:pt>
                <c:pt idx="126">
                  <c:v>42215.078639082531</c:v>
                </c:pt>
                <c:pt idx="127">
                  <c:v>42215.07863911453</c:v>
                </c:pt>
                <c:pt idx="128">
                  <c:v>42215.078639156549</c:v>
                </c:pt>
                <c:pt idx="129">
                  <c:v>42215.0786391652</c:v>
                </c:pt>
                <c:pt idx="130">
                  <c:v>42215.078639214429</c:v>
                </c:pt>
                <c:pt idx="131">
                  <c:v>42215.078639217201</c:v>
                </c:pt>
                <c:pt idx="132">
                  <c:v>42215.07863926483</c:v>
                </c:pt>
                <c:pt idx="133">
                  <c:v>42215.078639281302</c:v>
                </c:pt>
                <c:pt idx="134">
                  <c:v>42215.078639302941</c:v>
                </c:pt>
                <c:pt idx="135">
                  <c:v>42215.078639367013</c:v>
                </c:pt>
                <c:pt idx="136">
                  <c:v>42215.078639372339</c:v>
                </c:pt>
                <c:pt idx="137">
                  <c:v>42215.07863938855</c:v>
                </c:pt>
                <c:pt idx="138">
                  <c:v>42215.078639396859</c:v>
                </c:pt>
                <c:pt idx="139">
                  <c:v>42215.078639426349</c:v>
                </c:pt>
                <c:pt idx="140">
                  <c:v>42215.07863944595</c:v>
                </c:pt>
                <c:pt idx="141">
                  <c:v>42215.0786395131</c:v>
                </c:pt>
                <c:pt idx="142">
                  <c:v>42215.078639527899</c:v>
                </c:pt>
                <c:pt idx="143">
                  <c:v>42215.078639530097</c:v>
                </c:pt>
                <c:pt idx="144">
                  <c:v>42215.078639550899</c:v>
                </c:pt>
                <c:pt idx="145">
                  <c:v>42215.078639620529</c:v>
                </c:pt>
                <c:pt idx="146">
                  <c:v>42215.07863962894</c:v>
                </c:pt>
                <c:pt idx="147">
                  <c:v>42215.078639656131</c:v>
                </c:pt>
                <c:pt idx="148">
                  <c:v>42215.078639661275</c:v>
                </c:pt>
                <c:pt idx="149">
                  <c:v>42215.078639663501</c:v>
                </c:pt>
                <c:pt idx="150">
                  <c:v>42215.078639680702</c:v>
                </c:pt>
                <c:pt idx="151">
                  <c:v>42215.07863969454</c:v>
                </c:pt>
                <c:pt idx="152">
                  <c:v>42215.078639745203</c:v>
                </c:pt>
                <c:pt idx="153">
                  <c:v>42215.078639759799</c:v>
                </c:pt>
                <c:pt idx="154">
                  <c:v>42215.078639793603</c:v>
                </c:pt>
                <c:pt idx="155">
                  <c:v>42215.078639839303</c:v>
                </c:pt>
                <c:pt idx="156">
                  <c:v>42215.078639852429</c:v>
                </c:pt>
                <c:pt idx="157">
                  <c:v>42215.078639860003</c:v>
                </c:pt>
                <c:pt idx="158">
                  <c:v>42215.078639911997</c:v>
                </c:pt>
                <c:pt idx="159">
                  <c:v>42215.078639945699</c:v>
                </c:pt>
                <c:pt idx="160">
                  <c:v>42215.078639950931</c:v>
                </c:pt>
                <c:pt idx="161">
                  <c:v>42215.07863997703</c:v>
                </c:pt>
                <c:pt idx="162">
                  <c:v>42215.07863999463</c:v>
                </c:pt>
                <c:pt idx="163">
                  <c:v>42215.078639999228</c:v>
                </c:pt>
                <c:pt idx="164">
                  <c:v>42215.078640084284</c:v>
                </c:pt>
                <c:pt idx="165">
                  <c:v>42215.078640091597</c:v>
                </c:pt>
                <c:pt idx="166">
                  <c:v>42215.0786401101</c:v>
                </c:pt>
                <c:pt idx="167">
                  <c:v>42215.078640143998</c:v>
                </c:pt>
                <c:pt idx="168">
                  <c:v>42215.078640147098</c:v>
                </c:pt>
                <c:pt idx="169">
                  <c:v>42215.078640208929</c:v>
                </c:pt>
                <c:pt idx="170">
                  <c:v>42215.0786402218</c:v>
                </c:pt>
                <c:pt idx="171">
                  <c:v>42215.078640224099</c:v>
                </c:pt>
                <c:pt idx="172">
                  <c:v>42215.078640234497</c:v>
                </c:pt>
                <c:pt idx="173">
                  <c:v>42215.078640239684</c:v>
                </c:pt>
                <c:pt idx="174">
                  <c:v>42215.078640272397</c:v>
                </c:pt>
                <c:pt idx="175">
                  <c:v>42215.0786403163</c:v>
                </c:pt>
                <c:pt idx="176">
                  <c:v>42215.0786403237</c:v>
                </c:pt>
                <c:pt idx="177">
                  <c:v>42215.078640371685</c:v>
                </c:pt>
                <c:pt idx="178">
                  <c:v>42215.07864037453</c:v>
                </c:pt>
                <c:pt idx="179">
                  <c:v>42215.0786404178</c:v>
                </c:pt>
                <c:pt idx="180">
                  <c:v>42215.07864044093</c:v>
                </c:pt>
                <c:pt idx="181">
                  <c:v>42215.0786404557</c:v>
                </c:pt>
                <c:pt idx="182">
                  <c:v>42215.078640524196</c:v>
                </c:pt>
                <c:pt idx="183">
                  <c:v>42215.078640529384</c:v>
                </c:pt>
                <c:pt idx="184">
                  <c:v>42215.078640548199</c:v>
                </c:pt>
                <c:pt idx="185">
                  <c:v>42215.078640555585</c:v>
                </c:pt>
                <c:pt idx="186">
                  <c:v>42215.078640571584</c:v>
                </c:pt>
                <c:pt idx="187">
                  <c:v>42215.078640603184</c:v>
                </c:pt>
                <c:pt idx="188">
                  <c:v>42215.0786406728</c:v>
                </c:pt>
                <c:pt idx="189">
                  <c:v>42215.0786406849</c:v>
                </c:pt>
                <c:pt idx="190">
                  <c:v>42215.078640688997</c:v>
                </c:pt>
                <c:pt idx="191">
                  <c:v>42215.078640709195</c:v>
                </c:pt>
                <c:pt idx="192">
                  <c:v>42215.078640779997</c:v>
                </c:pt>
                <c:pt idx="193">
                  <c:v>42215.078640787375</c:v>
                </c:pt>
                <c:pt idx="194">
                  <c:v>42215.0786408067</c:v>
                </c:pt>
                <c:pt idx="195">
                  <c:v>42215.078640814994</c:v>
                </c:pt>
                <c:pt idx="196">
                  <c:v>42215.078640820284</c:v>
                </c:pt>
                <c:pt idx="197">
                  <c:v>42215.078640837673</c:v>
                </c:pt>
                <c:pt idx="198">
                  <c:v>42215.078640870197</c:v>
                </c:pt>
                <c:pt idx="199">
                  <c:v>42215.0786409047</c:v>
                </c:pt>
                <c:pt idx="200">
                  <c:v>42215.078640921194</c:v>
                </c:pt>
                <c:pt idx="201">
                  <c:v>42215.078640950996</c:v>
                </c:pt>
                <c:pt idx="202">
                  <c:v>42215.078640997097</c:v>
                </c:pt>
                <c:pt idx="203">
                  <c:v>42215.078641011984</c:v>
                </c:pt>
                <c:pt idx="204">
                  <c:v>42215.078641019274</c:v>
                </c:pt>
                <c:pt idx="205">
                  <c:v>42215.078641069595</c:v>
                </c:pt>
                <c:pt idx="206">
                  <c:v>42215.078641102496</c:v>
                </c:pt>
                <c:pt idx="207">
                  <c:v>42215.078641107684</c:v>
                </c:pt>
                <c:pt idx="208">
                  <c:v>42215.078641136701</c:v>
                </c:pt>
                <c:pt idx="209">
                  <c:v>42215.078641151675</c:v>
                </c:pt>
                <c:pt idx="210">
                  <c:v>42215.078641169901</c:v>
                </c:pt>
                <c:pt idx="211">
                  <c:v>42215.07864124413</c:v>
                </c:pt>
                <c:pt idx="212">
                  <c:v>42215.07864124894</c:v>
                </c:pt>
                <c:pt idx="213">
                  <c:v>42215.078641266802</c:v>
                </c:pt>
                <c:pt idx="214">
                  <c:v>42215.078641289903</c:v>
                </c:pt>
                <c:pt idx="215">
                  <c:v>42215.078641297601</c:v>
                </c:pt>
                <c:pt idx="216">
                  <c:v>42215.078641368797</c:v>
                </c:pt>
                <c:pt idx="217">
                  <c:v>42215.078641379099</c:v>
                </c:pt>
                <c:pt idx="218">
                  <c:v>42215.078641383101</c:v>
                </c:pt>
                <c:pt idx="219">
                  <c:v>42215.078641391599</c:v>
                </c:pt>
                <c:pt idx="220">
                  <c:v>42215.078641396838</c:v>
                </c:pt>
                <c:pt idx="221">
                  <c:v>42215.078641432803</c:v>
                </c:pt>
                <c:pt idx="222">
                  <c:v>42215.078641476211</c:v>
                </c:pt>
                <c:pt idx="223">
                  <c:v>42215.078641480301</c:v>
                </c:pt>
                <c:pt idx="224">
                  <c:v>42215.078641532484</c:v>
                </c:pt>
                <c:pt idx="225">
                  <c:v>42215.078641535176</c:v>
                </c:pt>
                <c:pt idx="226">
                  <c:v>42215.0786415865</c:v>
                </c:pt>
                <c:pt idx="227">
                  <c:v>42215.078641600674</c:v>
                </c:pt>
                <c:pt idx="228">
                  <c:v>42215.078641619373</c:v>
                </c:pt>
                <c:pt idx="229">
                  <c:v>42215.078641681874</c:v>
                </c:pt>
                <c:pt idx="230">
                  <c:v>42215.078641687076</c:v>
                </c:pt>
                <c:pt idx="231">
                  <c:v>42215.0786417083</c:v>
                </c:pt>
                <c:pt idx="232">
                  <c:v>42215.078641711363</c:v>
                </c:pt>
                <c:pt idx="233">
                  <c:v>42215.078641733584</c:v>
                </c:pt>
                <c:pt idx="234">
                  <c:v>42215.078641760585</c:v>
                </c:pt>
                <c:pt idx="235">
                  <c:v>42215.078641832595</c:v>
                </c:pt>
                <c:pt idx="236">
                  <c:v>42215.078641842701</c:v>
                </c:pt>
                <c:pt idx="237">
                  <c:v>42215.078641844899</c:v>
                </c:pt>
                <c:pt idx="238">
                  <c:v>42215.078641868502</c:v>
                </c:pt>
                <c:pt idx="239">
                  <c:v>42215.078641940498</c:v>
                </c:pt>
                <c:pt idx="240">
                  <c:v>42215.078641943284</c:v>
                </c:pt>
                <c:pt idx="241">
                  <c:v>42215.078641964275</c:v>
                </c:pt>
                <c:pt idx="242">
                  <c:v>42215.078641972599</c:v>
                </c:pt>
                <c:pt idx="243">
                  <c:v>42215.078641977998</c:v>
                </c:pt>
                <c:pt idx="244">
                  <c:v>42215.0786419953</c:v>
                </c:pt>
                <c:pt idx="245">
                  <c:v>42215.078642011104</c:v>
                </c:pt>
                <c:pt idx="246">
                  <c:v>42215.078642064684</c:v>
                </c:pt>
                <c:pt idx="247">
                  <c:v>42215.078642074201</c:v>
                </c:pt>
                <c:pt idx="248">
                  <c:v>42215.078642108601</c:v>
                </c:pt>
                <c:pt idx="249">
                  <c:v>42215.078642156201</c:v>
                </c:pt>
                <c:pt idx="250">
                  <c:v>42215.078642172302</c:v>
                </c:pt>
                <c:pt idx="251">
                  <c:v>42215.078642175198</c:v>
                </c:pt>
                <c:pt idx="252">
                  <c:v>42215.07864222693</c:v>
                </c:pt>
                <c:pt idx="253">
                  <c:v>42215.078642261084</c:v>
                </c:pt>
                <c:pt idx="254">
                  <c:v>42215.0786422663</c:v>
                </c:pt>
                <c:pt idx="255">
                  <c:v>42215.078642296699</c:v>
                </c:pt>
                <c:pt idx="256">
                  <c:v>42215.078642303997</c:v>
                </c:pt>
                <c:pt idx="257">
                  <c:v>42215.078642333276</c:v>
                </c:pt>
                <c:pt idx="258">
                  <c:v>42215.078642404398</c:v>
                </c:pt>
                <c:pt idx="259">
                  <c:v>42215.078642407301</c:v>
                </c:pt>
                <c:pt idx="260">
                  <c:v>42215.078642426539</c:v>
                </c:pt>
                <c:pt idx="261">
                  <c:v>42215.07864244833</c:v>
                </c:pt>
                <c:pt idx="262">
                  <c:v>42215.078642458611</c:v>
                </c:pt>
                <c:pt idx="263">
                  <c:v>42215.078642528599</c:v>
                </c:pt>
                <c:pt idx="264">
                  <c:v>42215.078642536195</c:v>
                </c:pt>
                <c:pt idx="265">
                  <c:v>42215.078642538501</c:v>
                </c:pt>
                <c:pt idx="266">
                  <c:v>42215.078642550594</c:v>
                </c:pt>
                <c:pt idx="267">
                  <c:v>42215.078642555804</c:v>
                </c:pt>
                <c:pt idx="268">
                  <c:v>42215.078642606284</c:v>
                </c:pt>
                <c:pt idx="269">
                  <c:v>42215.078642636196</c:v>
                </c:pt>
                <c:pt idx="270">
                  <c:v>42215.078642639084</c:v>
                </c:pt>
                <c:pt idx="271">
                  <c:v>42215.078642694403</c:v>
                </c:pt>
                <c:pt idx="272">
                  <c:v>42215.078642697103</c:v>
                </c:pt>
                <c:pt idx="273">
                  <c:v>42215.078642733475</c:v>
                </c:pt>
                <c:pt idx="274">
                  <c:v>42215.078642760476</c:v>
                </c:pt>
                <c:pt idx="275">
                  <c:v>42215.078642773384</c:v>
                </c:pt>
                <c:pt idx="276">
                  <c:v>42215.078642840199</c:v>
                </c:pt>
                <c:pt idx="277">
                  <c:v>42215.078642845401</c:v>
                </c:pt>
                <c:pt idx="278">
                  <c:v>42215.078642868</c:v>
                </c:pt>
                <c:pt idx="279">
                  <c:v>42215.078642870903</c:v>
                </c:pt>
                <c:pt idx="280">
                  <c:v>42215.078642891276</c:v>
                </c:pt>
                <c:pt idx="281">
                  <c:v>42215.078642917884</c:v>
                </c:pt>
                <c:pt idx="282">
                  <c:v>42215.078642992397</c:v>
                </c:pt>
                <c:pt idx="283">
                  <c:v>42215.078642999011</c:v>
                </c:pt>
                <c:pt idx="284">
                  <c:v>42215.078643001194</c:v>
                </c:pt>
                <c:pt idx="285">
                  <c:v>42215.078643022898</c:v>
                </c:pt>
                <c:pt idx="286">
                  <c:v>42215.078643100198</c:v>
                </c:pt>
                <c:pt idx="287">
                  <c:v>42215.078643102002</c:v>
                </c:pt>
                <c:pt idx="288">
                  <c:v>42215.078643120803</c:v>
                </c:pt>
                <c:pt idx="289">
                  <c:v>42215.0786431292</c:v>
                </c:pt>
                <c:pt idx="290">
                  <c:v>42215.078643134402</c:v>
                </c:pt>
                <c:pt idx="291">
                  <c:v>42215.078643149398</c:v>
                </c:pt>
                <c:pt idx="292">
                  <c:v>42215.0786431671</c:v>
                </c:pt>
                <c:pt idx="293">
                  <c:v>42215.078643224297</c:v>
                </c:pt>
                <c:pt idx="294">
                  <c:v>42215.078643233501</c:v>
                </c:pt>
                <c:pt idx="295">
                  <c:v>42215.078643265784</c:v>
                </c:pt>
                <c:pt idx="296">
                  <c:v>42215.078643311885</c:v>
                </c:pt>
                <c:pt idx="297">
                  <c:v>42215.078643332097</c:v>
                </c:pt>
                <c:pt idx="298">
                  <c:v>42215.078643333676</c:v>
                </c:pt>
                <c:pt idx="299">
                  <c:v>42215.078643383997</c:v>
                </c:pt>
                <c:pt idx="300">
                  <c:v>42215.078643419401</c:v>
                </c:pt>
                <c:pt idx="301">
                  <c:v>42215.078643424698</c:v>
                </c:pt>
                <c:pt idx="302">
                  <c:v>42215.078643456131</c:v>
                </c:pt>
                <c:pt idx="303">
                  <c:v>42215.078643466099</c:v>
                </c:pt>
                <c:pt idx="304">
                  <c:v>42215.078643470697</c:v>
                </c:pt>
                <c:pt idx="305">
                  <c:v>42215.078643563575</c:v>
                </c:pt>
                <c:pt idx="306">
                  <c:v>42215.078643565263</c:v>
                </c:pt>
                <c:pt idx="307">
                  <c:v>42215.078643583074</c:v>
                </c:pt>
                <c:pt idx="308">
                  <c:v>42215.0786436161</c:v>
                </c:pt>
                <c:pt idx="309">
                  <c:v>42215.078643618996</c:v>
                </c:pt>
                <c:pt idx="310">
                  <c:v>42215.078643688103</c:v>
                </c:pt>
                <c:pt idx="311">
                  <c:v>42215.078643693596</c:v>
                </c:pt>
                <c:pt idx="312">
                  <c:v>42215.078643695801</c:v>
                </c:pt>
                <c:pt idx="313">
                  <c:v>42215.078643707595</c:v>
                </c:pt>
                <c:pt idx="314">
                  <c:v>42215.078643712674</c:v>
                </c:pt>
                <c:pt idx="315">
                  <c:v>42215.078643750385</c:v>
                </c:pt>
                <c:pt idx="316">
                  <c:v>42215.078643794703</c:v>
                </c:pt>
                <c:pt idx="317">
                  <c:v>42215.078643796398</c:v>
                </c:pt>
                <c:pt idx="318">
                  <c:v>42215.078643847301</c:v>
                </c:pt>
                <c:pt idx="319">
                  <c:v>42215.07864385</c:v>
                </c:pt>
                <c:pt idx="320">
                  <c:v>42215.078643912675</c:v>
                </c:pt>
                <c:pt idx="321">
                  <c:v>42215.078643920198</c:v>
                </c:pt>
                <c:pt idx="322">
                  <c:v>42215.078643938497</c:v>
                </c:pt>
                <c:pt idx="323">
                  <c:v>42215.078643998429</c:v>
                </c:pt>
                <c:pt idx="324">
                  <c:v>42215.078644003595</c:v>
                </c:pt>
                <c:pt idx="325">
                  <c:v>42215.078644026202</c:v>
                </c:pt>
                <c:pt idx="326">
                  <c:v>42215.078644027999</c:v>
                </c:pt>
                <c:pt idx="327">
                  <c:v>42215.078644043097</c:v>
                </c:pt>
                <c:pt idx="328">
                  <c:v>42215.078644075198</c:v>
                </c:pt>
                <c:pt idx="329">
                  <c:v>42215.0786441522</c:v>
                </c:pt>
                <c:pt idx="330">
                  <c:v>42215.078644159301</c:v>
                </c:pt>
                <c:pt idx="331">
                  <c:v>42215.078644161484</c:v>
                </c:pt>
                <c:pt idx="332">
                  <c:v>42215.078644184701</c:v>
                </c:pt>
                <c:pt idx="333">
                  <c:v>42215.078644257599</c:v>
                </c:pt>
                <c:pt idx="334">
                  <c:v>42215.0786442596</c:v>
                </c:pt>
                <c:pt idx="335">
                  <c:v>42215.07864427883</c:v>
                </c:pt>
                <c:pt idx="336">
                  <c:v>42215.078644287198</c:v>
                </c:pt>
                <c:pt idx="337">
                  <c:v>42215.078644292429</c:v>
                </c:pt>
                <c:pt idx="338">
                  <c:v>42215.078644310102</c:v>
                </c:pt>
                <c:pt idx="339">
                  <c:v>42215.078644323497</c:v>
                </c:pt>
                <c:pt idx="340">
                  <c:v>42215.078644383902</c:v>
                </c:pt>
                <c:pt idx="341">
                  <c:v>42215.07864438853</c:v>
                </c:pt>
                <c:pt idx="342">
                  <c:v>42215.078644423702</c:v>
                </c:pt>
                <c:pt idx="343">
                  <c:v>42215.078644471301</c:v>
                </c:pt>
                <c:pt idx="344">
                  <c:v>42215.078644489397</c:v>
                </c:pt>
                <c:pt idx="345">
                  <c:v>42215.078644491703</c:v>
                </c:pt>
                <c:pt idx="346">
                  <c:v>42215.078644541274</c:v>
                </c:pt>
                <c:pt idx="347">
                  <c:v>42215.078644576097</c:v>
                </c:pt>
                <c:pt idx="348">
                  <c:v>42215.078644581474</c:v>
                </c:pt>
                <c:pt idx="349">
                  <c:v>42215.078644615773</c:v>
                </c:pt>
                <c:pt idx="350">
                  <c:v>42215.078644620902</c:v>
                </c:pt>
                <c:pt idx="351">
                  <c:v>42215.0786446446</c:v>
                </c:pt>
                <c:pt idx="352">
                  <c:v>42215.078644720801</c:v>
                </c:pt>
                <c:pt idx="353">
                  <c:v>42215.078644723901</c:v>
                </c:pt>
                <c:pt idx="354">
                  <c:v>42215.078644738896</c:v>
                </c:pt>
                <c:pt idx="355">
                  <c:v>42215.078644759284</c:v>
                </c:pt>
                <c:pt idx="356">
                  <c:v>42215.078644769674</c:v>
                </c:pt>
                <c:pt idx="357">
                  <c:v>42215.078644847898</c:v>
                </c:pt>
                <c:pt idx="358">
                  <c:v>42215.0786448504</c:v>
                </c:pt>
                <c:pt idx="359">
                  <c:v>42215.078644854402</c:v>
                </c:pt>
                <c:pt idx="360">
                  <c:v>42215.078644865273</c:v>
                </c:pt>
                <c:pt idx="361">
                  <c:v>42215.078644870497</c:v>
                </c:pt>
                <c:pt idx="362">
                  <c:v>42215.078644903275</c:v>
                </c:pt>
                <c:pt idx="363">
                  <c:v>42215.078644952198</c:v>
                </c:pt>
                <c:pt idx="364">
                  <c:v>42215.078644955996</c:v>
                </c:pt>
                <c:pt idx="365">
                  <c:v>42215.078645001195</c:v>
                </c:pt>
                <c:pt idx="366">
                  <c:v>42215.078645004003</c:v>
                </c:pt>
                <c:pt idx="367">
                  <c:v>42215.078645047397</c:v>
                </c:pt>
                <c:pt idx="368">
                  <c:v>42215.078645079899</c:v>
                </c:pt>
                <c:pt idx="369">
                  <c:v>42215.078645085101</c:v>
                </c:pt>
                <c:pt idx="370">
                  <c:v>42215.078645155598</c:v>
                </c:pt>
                <c:pt idx="371">
                  <c:v>42215.0786451608</c:v>
                </c:pt>
                <c:pt idx="372">
                  <c:v>42215.078645183596</c:v>
                </c:pt>
                <c:pt idx="373">
                  <c:v>42215.078645188099</c:v>
                </c:pt>
                <c:pt idx="374">
                  <c:v>42215.078645200701</c:v>
                </c:pt>
                <c:pt idx="375">
                  <c:v>42215.078645232599</c:v>
                </c:pt>
                <c:pt idx="376">
                  <c:v>42215.078645311674</c:v>
                </c:pt>
                <c:pt idx="377">
                  <c:v>42215.078645313901</c:v>
                </c:pt>
                <c:pt idx="378">
                  <c:v>42215.0786453162</c:v>
                </c:pt>
                <c:pt idx="379">
                  <c:v>42215.078645339599</c:v>
                </c:pt>
                <c:pt idx="380">
                  <c:v>42215.078645415102</c:v>
                </c:pt>
                <c:pt idx="381">
                  <c:v>42215.07864542013</c:v>
                </c:pt>
                <c:pt idx="382">
                  <c:v>42215.078645435497</c:v>
                </c:pt>
                <c:pt idx="383">
                  <c:v>42215.078645443798</c:v>
                </c:pt>
                <c:pt idx="384">
                  <c:v>42215.078645449139</c:v>
                </c:pt>
                <c:pt idx="385">
                  <c:v>42215.078645467402</c:v>
                </c:pt>
                <c:pt idx="386">
                  <c:v>42215.078645482798</c:v>
                </c:pt>
                <c:pt idx="387">
                  <c:v>42215.078645543676</c:v>
                </c:pt>
                <c:pt idx="388">
                  <c:v>42215.078645548398</c:v>
                </c:pt>
                <c:pt idx="389">
                  <c:v>42215.078645580674</c:v>
                </c:pt>
                <c:pt idx="390">
                  <c:v>42215.0786456309</c:v>
                </c:pt>
                <c:pt idx="391">
                  <c:v>42215.078645646601</c:v>
                </c:pt>
                <c:pt idx="392">
                  <c:v>42215.078645651884</c:v>
                </c:pt>
                <c:pt idx="393">
                  <c:v>42215.078645695503</c:v>
                </c:pt>
                <c:pt idx="394">
                  <c:v>42215.078645733476</c:v>
                </c:pt>
                <c:pt idx="395">
                  <c:v>42215.078645738802</c:v>
                </c:pt>
                <c:pt idx="396">
                  <c:v>42215.0786457758</c:v>
                </c:pt>
                <c:pt idx="397">
                  <c:v>42215.078645780784</c:v>
                </c:pt>
                <c:pt idx="398">
                  <c:v>42215.078645796297</c:v>
                </c:pt>
                <c:pt idx="399">
                  <c:v>42215.078645878202</c:v>
                </c:pt>
                <c:pt idx="400">
                  <c:v>42215.078645883885</c:v>
                </c:pt>
                <c:pt idx="401">
                  <c:v>42215.0786458976</c:v>
                </c:pt>
                <c:pt idx="402">
                  <c:v>42215.078645924703</c:v>
                </c:pt>
                <c:pt idx="403">
                  <c:v>42215.078645930902</c:v>
                </c:pt>
                <c:pt idx="404">
                  <c:v>42215.078646007802</c:v>
                </c:pt>
                <c:pt idx="405">
                  <c:v>42215.078646009701</c:v>
                </c:pt>
                <c:pt idx="406">
                  <c:v>42215.078646011876</c:v>
                </c:pt>
                <c:pt idx="407">
                  <c:v>42215.078646023001</c:v>
                </c:pt>
                <c:pt idx="408">
                  <c:v>42215.078646028203</c:v>
                </c:pt>
                <c:pt idx="409">
                  <c:v>42215.078646061273</c:v>
                </c:pt>
                <c:pt idx="410">
                  <c:v>42215.0786461096</c:v>
                </c:pt>
                <c:pt idx="411">
                  <c:v>42215.0786461159</c:v>
                </c:pt>
                <c:pt idx="412">
                  <c:v>42215.078646158399</c:v>
                </c:pt>
                <c:pt idx="413">
                  <c:v>42215.078646161186</c:v>
                </c:pt>
                <c:pt idx="414">
                  <c:v>42215.078646230599</c:v>
                </c:pt>
                <c:pt idx="415">
                  <c:v>42215.078646239897</c:v>
                </c:pt>
                <c:pt idx="416">
                  <c:v>42215.078646253598</c:v>
                </c:pt>
                <c:pt idx="417">
                  <c:v>42215.078646313501</c:v>
                </c:pt>
                <c:pt idx="418">
                  <c:v>42215.078646318703</c:v>
                </c:pt>
                <c:pt idx="419">
                  <c:v>42215.078646341099</c:v>
                </c:pt>
                <c:pt idx="420">
                  <c:v>42215.078646348047</c:v>
                </c:pt>
                <c:pt idx="421">
                  <c:v>42215.078646362301</c:v>
                </c:pt>
                <c:pt idx="422">
                  <c:v>42215.078646393296</c:v>
                </c:pt>
                <c:pt idx="423">
                  <c:v>42215.078646471302</c:v>
                </c:pt>
                <c:pt idx="424">
                  <c:v>42215.078646471702</c:v>
                </c:pt>
                <c:pt idx="425">
                  <c:v>42215.078646473601</c:v>
                </c:pt>
                <c:pt idx="426">
                  <c:v>42215.0786465028</c:v>
                </c:pt>
                <c:pt idx="427">
                  <c:v>42215.078646572401</c:v>
                </c:pt>
                <c:pt idx="428">
                  <c:v>42215.078646579801</c:v>
                </c:pt>
                <c:pt idx="429">
                  <c:v>42215.078646593276</c:v>
                </c:pt>
                <c:pt idx="430">
                  <c:v>42215.078646602</c:v>
                </c:pt>
                <c:pt idx="431">
                  <c:v>42215.078646607195</c:v>
                </c:pt>
                <c:pt idx="432">
                  <c:v>42215.078646621274</c:v>
                </c:pt>
                <c:pt idx="433">
                  <c:v>42215.078646640897</c:v>
                </c:pt>
                <c:pt idx="434">
                  <c:v>42215.078646703194</c:v>
                </c:pt>
                <c:pt idx="435">
                  <c:v>42215.078646703776</c:v>
                </c:pt>
                <c:pt idx="436">
                  <c:v>42215.078646738002</c:v>
                </c:pt>
                <c:pt idx="437">
                  <c:v>42215.078646786198</c:v>
                </c:pt>
                <c:pt idx="438">
                  <c:v>42215.078646804301</c:v>
                </c:pt>
                <c:pt idx="439">
                  <c:v>42215.078646811773</c:v>
                </c:pt>
                <c:pt idx="440">
                  <c:v>42215.078646852802</c:v>
                </c:pt>
                <c:pt idx="441">
                  <c:v>42215.078646891903</c:v>
                </c:pt>
                <c:pt idx="442">
                  <c:v>42215.0786468972</c:v>
                </c:pt>
                <c:pt idx="443">
                  <c:v>42215.078646934096</c:v>
                </c:pt>
                <c:pt idx="444">
                  <c:v>42215.078646935784</c:v>
                </c:pt>
                <c:pt idx="445">
                  <c:v>42215.078646950198</c:v>
                </c:pt>
                <c:pt idx="446">
                  <c:v>42215.078647035501</c:v>
                </c:pt>
                <c:pt idx="447">
                  <c:v>42215.078647043898</c:v>
                </c:pt>
                <c:pt idx="448">
                  <c:v>42215.078647053684</c:v>
                </c:pt>
                <c:pt idx="449">
                  <c:v>42215.078647078539</c:v>
                </c:pt>
                <c:pt idx="450">
                  <c:v>42215.078647087597</c:v>
                </c:pt>
                <c:pt idx="451">
                  <c:v>42215.078647165101</c:v>
                </c:pt>
                <c:pt idx="452">
                  <c:v>42215.078647167284</c:v>
                </c:pt>
                <c:pt idx="453">
                  <c:v>42215.078647167684</c:v>
                </c:pt>
                <c:pt idx="454">
                  <c:v>42215.078647180701</c:v>
                </c:pt>
                <c:pt idx="455">
                  <c:v>42215.078647185903</c:v>
                </c:pt>
                <c:pt idx="456">
                  <c:v>42215.078647227201</c:v>
                </c:pt>
                <c:pt idx="457">
                  <c:v>42215.078647266899</c:v>
                </c:pt>
                <c:pt idx="458">
                  <c:v>42215.078647275797</c:v>
                </c:pt>
                <c:pt idx="459">
                  <c:v>42215.078647322429</c:v>
                </c:pt>
                <c:pt idx="460">
                  <c:v>42215.078647325201</c:v>
                </c:pt>
                <c:pt idx="461">
                  <c:v>42215.078647365102</c:v>
                </c:pt>
                <c:pt idx="462">
                  <c:v>42215.078647399729</c:v>
                </c:pt>
                <c:pt idx="463">
                  <c:v>42215.078647400303</c:v>
                </c:pt>
                <c:pt idx="464">
                  <c:v>42215.078647471099</c:v>
                </c:pt>
                <c:pt idx="465">
                  <c:v>42215.07864747633</c:v>
                </c:pt>
                <c:pt idx="466">
                  <c:v>42215.078647498551</c:v>
                </c:pt>
                <c:pt idx="467">
                  <c:v>42215.0786475079</c:v>
                </c:pt>
                <c:pt idx="468">
                  <c:v>42215.078647515373</c:v>
                </c:pt>
                <c:pt idx="469">
                  <c:v>42215.078647550596</c:v>
                </c:pt>
                <c:pt idx="470">
                  <c:v>42215.078647628099</c:v>
                </c:pt>
                <c:pt idx="471">
                  <c:v>42215.078647631773</c:v>
                </c:pt>
                <c:pt idx="472">
                  <c:v>42215.078647632101</c:v>
                </c:pt>
                <c:pt idx="473">
                  <c:v>42215.078647670103</c:v>
                </c:pt>
                <c:pt idx="474">
                  <c:v>42215.078647729897</c:v>
                </c:pt>
                <c:pt idx="475">
                  <c:v>42215.078647739901</c:v>
                </c:pt>
                <c:pt idx="476">
                  <c:v>42215.078647750102</c:v>
                </c:pt>
                <c:pt idx="477">
                  <c:v>42215.078647759197</c:v>
                </c:pt>
                <c:pt idx="478">
                  <c:v>42215.078647764502</c:v>
                </c:pt>
                <c:pt idx="479">
                  <c:v>42215.078647782197</c:v>
                </c:pt>
                <c:pt idx="480">
                  <c:v>42215.078647800103</c:v>
                </c:pt>
                <c:pt idx="481">
                  <c:v>42215.078647862501</c:v>
                </c:pt>
                <c:pt idx="482">
                  <c:v>42215.078647863775</c:v>
                </c:pt>
                <c:pt idx="483">
                  <c:v>42215.078647895301</c:v>
                </c:pt>
                <c:pt idx="484">
                  <c:v>42215.078647944203</c:v>
                </c:pt>
                <c:pt idx="485">
                  <c:v>42215.078647961775</c:v>
                </c:pt>
                <c:pt idx="486">
                  <c:v>42215.078647971997</c:v>
                </c:pt>
                <c:pt idx="487">
                  <c:v>42215.078648010276</c:v>
                </c:pt>
                <c:pt idx="488">
                  <c:v>42215.078648050097</c:v>
                </c:pt>
                <c:pt idx="489">
                  <c:v>42215.078648055402</c:v>
                </c:pt>
                <c:pt idx="490">
                  <c:v>42215.07864809093</c:v>
                </c:pt>
                <c:pt idx="491">
                  <c:v>42215.078648095929</c:v>
                </c:pt>
                <c:pt idx="492">
                  <c:v>42215.078648109302</c:v>
                </c:pt>
                <c:pt idx="493">
                  <c:v>42215.078648193201</c:v>
                </c:pt>
                <c:pt idx="494">
                  <c:v>42215.078648203897</c:v>
                </c:pt>
                <c:pt idx="495">
                  <c:v>42215.078648210401</c:v>
                </c:pt>
                <c:pt idx="496">
                  <c:v>42215.07864823853</c:v>
                </c:pt>
                <c:pt idx="497">
                  <c:v>42215.078648245202</c:v>
                </c:pt>
                <c:pt idx="498">
                  <c:v>42215.078648322538</c:v>
                </c:pt>
                <c:pt idx="499">
                  <c:v>42215.07864832654</c:v>
                </c:pt>
                <c:pt idx="500">
                  <c:v>42215.07864832793</c:v>
                </c:pt>
                <c:pt idx="501">
                  <c:v>42215.078648337701</c:v>
                </c:pt>
                <c:pt idx="502">
                  <c:v>42215.07864834294</c:v>
                </c:pt>
                <c:pt idx="503">
                  <c:v>42215.078648377603</c:v>
                </c:pt>
                <c:pt idx="504">
                  <c:v>42215.078648424438</c:v>
                </c:pt>
                <c:pt idx="505">
                  <c:v>42215.078648435701</c:v>
                </c:pt>
                <c:pt idx="506">
                  <c:v>42215.078648473202</c:v>
                </c:pt>
                <c:pt idx="507">
                  <c:v>42215.07864847593</c:v>
                </c:pt>
                <c:pt idx="508">
                  <c:v>42215.078648533774</c:v>
                </c:pt>
                <c:pt idx="509">
                  <c:v>42215.078648559997</c:v>
                </c:pt>
                <c:pt idx="510">
                  <c:v>42215.078648564784</c:v>
                </c:pt>
                <c:pt idx="511">
                  <c:v>42215.078648627685</c:v>
                </c:pt>
                <c:pt idx="512">
                  <c:v>42215.078648632902</c:v>
                </c:pt>
                <c:pt idx="513">
                  <c:v>42215.078648655901</c:v>
                </c:pt>
                <c:pt idx="514">
                  <c:v>42215.078648667775</c:v>
                </c:pt>
                <c:pt idx="515">
                  <c:v>42215.078648677198</c:v>
                </c:pt>
                <c:pt idx="516">
                  <c:v>42215.078648704402</c:v>
                </c:pt>
                <c:pt idx="517">
                  <c:v>42215.078648786497</c:v>
                </c:pt>
                <c:pt idx="518">
                  <c:v>42215.078648788702</c:v>
                </c:pt>
                <c:pt idx="519">
                  <c:v>42215.078648792129</c:v>
                </c:pt>
                <c:pt idx="520">
                  <c:v>42215.078648816503</c:v>
                </c:pt>
                <c:pt idx="521">
                  <c:v>42215.078648887684</c:v>
                </c:pt>
                <c:pt idx="522">
                  <c:v>42215.078648899929</c:v>
                </c:pt>
                <c:pt idx="523">
                  <c:v>42215.078648906929</c:v>
                </c:pt>
                <c:pt idx="524">
                  <c:v>42215.078648917195</c:v>
                </c:pt>
                <c:pt idx="525">
                  <c:v>42215.078648922397</c:v>
                </c:pt>
                <c:pt idx="526">
                  <c:v>42215.078648939285</c:v>
                </c:pt>
                <c:pt idx="527">
                  <c:v>42215.078648973111</c:v>
                </c:pt>
                <c:pt idx="528">
                  <c:v>42215.078649021903</c:v>
                </c:pt>
                <c:pt idx="529">
                  <c:v>42215.078649023999</c:v>
                </c:pt>
                <c:pt idx="530">
                  <c:v>42215.078649052703</c:v>
                </c:pt>
                <c:pt idx="531">
                  <c:v>42215.078649107701</c:v>
                </c:pt>
                <c:pt idx="532">
                  <c:v>42215.078649119001</c:v>
                </c:pt>
                <c:pt idx="533">
                  <c:v>42215.078649131676</c:v>
                </c:pt>
                <c:pt idx="534">
                  <c:v>42215.078649170799</c:v>
                </c:pt>
                <c:pt idx="535">
                  <c:v>42215.078649206029</c:v>
                </c:pt>
                <c:pt idx="536">
                  <c:v>42215.078649211195</c:v>
                </c:pt>
                <c:pt idx="537">
                  <c:v>42215.078649253097</c:v>
                </c:pt>
                <c:pt idx="538">
                  <c:v>42215.078649256029</c:v>
                </c:pt>
                <c:pt idx="539">
                  <c:v>42215.078649257797</c:v>
                </c:pt>
                <c:pt idx="540">
                  <c:v>42215.078649350296</c:v>
                </c:pt>
                <c:pt idx="541">
                  <c:v>42215.078649363597</c:v>
                </c:pt>
                <c:pt idx="542">
                  <c:v>42215.078649370698</c:v>
                </c:pt>
                <c:pt idx="543">
                  <c:v>42215.07864939003</c:v>
                </c:pt>
                <c:pt idx="544">
                  <c:v>42215.078649402531</c:v>
                </c:pt>
                <c:pt idx="545">
                  <c:v>42215.07864947943</c:v>
                </c:pt>
                <c:pt idx="546">
                  <c:v>42215.0786494817</c:v>
                </c:pt>
                <c:pt idx="547">
                  <c:v>42215.07864948803</c:v>
                </c:pt>
                <c:pt idx="548">
                  <c:v>42215.07864949503</c:v>
                </c:pt>
                <c:pt idx="549">
                  <c:v>42215.078649500276</c:v>
                </c:pt>
                <c:pt idx="550">
                  <c:v>42215.078649553085</c:v>
                </c:pt>
                <c:pt idx="551">
                  <c:v>42215.078649581774</c:v>
                </c:pt>
                <c:pt idx="552">
                  <c:v>42215.078649595598</c:v>
                </c:pt>
                <c:pt idx="553">
                  <c:v>42215.078649634001</c:v>
                </c:pt>
                <c:pt idx="554">
                  <c:v>42215.0786496367</c:v>
                </c:pt>
                <c:pt idx="555">
                  <c:v>42215.078649679497</c:v>
                </c:pt>
                <c:pt idx="556">
                  <c:v>42215.078649717376</c:v>
                </c:pt>
                <c:pt idx="557">
                  <c:v>42215.078649720002</c:v>
                </c:pt>
                <c:pt idx="558">
                  <c:v>42215.078649786097</c:v>
                </c:pt>
                <c:pt idx="559">
                  <c:v>42215.0786497913</c:v>
                </c:pt>
                <c:pt idx="560">
                  <c:v>42215.078649813273</c:v>
                </c:pt>
                <c:pt idx="561">
                  <c:v>42215.078649827497</c:v>
                </c:pt>
                <c:pt idx="562">
                  <c:v>42215.078649836803</c:v>
                </c:pt>
                <c:pt idx="563">
                  <c:v>42215.078649865274</c:v>
                </c:pt>
                <c:pt idx="564">
                  <c:v>42215.0786499432</c:v>
                </c:pt>
                <c:pt idx="565">
                  <c:v>42215.078649945397</c:v>
                </c:pt>
                <c:pt idx="566">
                  <c:v>42215.0786499518</c:v>
                </c:pt>
                <c:pt idx="567">
                  <c:v>42215.078649971598</c:v>
                </c:pt>
                <c:pt idx="568">
                  <c:v>42215.078650044699</c:v>
                </c:pt>
                <c:pt idx="569">
                  <c:v>42215.078650059702</c:v>
                </c:pt>
                <c:pt idx="570">
                  <c:v>42215.078650064701</c:v>
                </c:pt>
                <c:pt idx="571">
                  <c:v>42215.078650074698</c:v>
                </c:pt>
                <c:pt idx="572">
                  <c:v>42215.07865007993</c:v>
                </c:pt>
                <c:pt idx="573">
                  <c:v>42215.078650093303</c:v>
                </c:pt>
                <c:pt idx="574">
                  <c:v>42215.078650131276</c:v>
                </c:pt>
                <c:pt idx="575">
                  <c:v>42215.078650178613</c:v>
                </c:pt>
                <c:pt idx="576">
                  <c:v>42215.078650183597</c:v>
                </c:pt>
                <c:pt idx="577">
                  <c:v>42215.078650210002</c:v>
                </c:pt>
                <c:pt idx="578">
                  <c:v>42215.078650265903</c:v>
                </c:pt>
                <c:pt idx="579">
                  <c:v>42215.078650276329</c:v>
                </c:pt>
                <c:pt idx="580">
                  <c:v>42215.078650291929</c:v>
                </c:pt>
                <c:pt idx="581">
                  <c:v>42215.07865032494</c:v>
                </c:pt>
                <c:pt idx="582">
                  <c:v>42215.078650363597</c:v>
                </c:pt>
                <c:pt idx="583">
                  <c:v>42215.0786503692</c:v>
                </c:pt>
                <c:pt idx="584">
                  <c:v>42215.078650408541</c:v>
                </c:pt>
                <c:pt idx="585">
                  <c:v>42215.078650414798</c:v>
                </c:pt>
                <c:pt idx="586">
                  <c:v>42215.078650415497</c:v>
                </c:pt>
                <c:pt idx="587">
                  <c:v>42215.078650508098</c:v>
                </c:pt>
                <c:pt idx="588">
                  <c:v>42215.078650523676</c:v>
                </c:pt>
                <c:pt idx="589">
                  <c:v>42215.078650525204</c:v>
                </c:pt>
                <c:pt idx="590">
                  <c:v>42215.078650552903</c:v>
                </c:pt>
                <c:pt idx="591">
                  <c:v>42215.078650559801</c:v>
                </c:pt>
                <c:pt idx="592">
                  <c:v>42215.078650637275</c:v>
                </c:pt>
                <c:pt idx="593">
                  <c:v>42215.078650639502</c:v>
                </c:pt>
                <c:pt idx="594">
                  <c:v>42215.0786506472</c:v>
                </c:pt>
                <c:pt idx="595">
                  <c:v>42215.078650652402</c:v>
                </c:pt>
                <c:pt idx="596">
                  <c:v>42215.078650657684</c:v>
                </c:pt>
                <c:pt idx="597">
                  <c:v>42215.078650710384</c:v>
                </c:pt>
                <c:pt idx="598">
                  <c:v>42215.078650739502</c:v>
                </c:pt>
                <c:pt idx="599">
                  <c:v>42215.078650755502</c:v>
                </c:pt>
                <c:pt idx="600">
                  <c:v>42215.078650791002</c:v>
                </c:pt>
                <c:pt idx="601">
                  <c:v>42215.078650793701</c:v>
                </c:pt>
                <c:pt idx="602">
                  <c:v>42215.078650836796</c:v>
                </c:pt>
                <c:pt idx="603">
                  <c:v>42215.078650874129</c:v>
                </c:pt>
                <c:pt idx="604">
                  <c:v>42215.078650879303</c:v>
                </c:pt>
                <c:pt idx="605">
                  <c:v>42215.0786509432</c:v>
                </c:pt>
                <c:pt idx="606">
                  <c:v>42215.078650948541</c:v>
                </c:pt>
                <c:pt idx="607">
                  <c:v>42215.078650970601</c:v>
                </c:pt>
                <c:pt idx="608">
                  <c:v>42215.0786509877</c:v>
                </c:pt>
                <c:pt idx="609">
                  <c:v>42215.078650993702</c:v>
                </c:pt>
                <c:pt idx="610">
                  <c:v>42215.078651019197</c:v>
                </c:pt>
                <c:pt idx="611">
                  <c:v>42215.078651100703</c:v>
                </c:pt>
                <c:pt idx="612">
                  <c:v>42215.078651104603</c:v>
                </c:pt>
                <c:pt idx="613">
                  <c:v>42215.078651111384</c:v>
                </c:pt>
                <c:pt idx="614">
                  <c:v>42215.07865112814</c:v>
                </c:pt>
                <c:pt idx="615">
                  <c:v>42215.07865120213</c:v>
                </c:pt>
                <c:pt idx="616">
                  <c:v>42215.078651219803</c:v>
                </c:pt>
                <c:pt idx="617">
                  <c:v>42215.078651222611</c:v>
                </c:pt>
                <c:pt idx="618">
                  <c:v>42215.078651231597</c:v>
                </c:pt>
                <c:pt idx="619">
                  <c:v>42215.07865123693</c:v>
                </c:pt>
                <c:pt idx="620">
                  <c:v>42215.078651250697</c:v>
                </c:pt>
                <c:pt idx="621">
                  <c:v>42215.07865128883</c:v>
                </c:pt>
                <c:pt idx="622">
                  <c:v>42215.07865133453</c:v>
                </c:pt>
                <c:pt idx="623">
                  <c:v>42215.078651343429</c:v>
                </c:pt>
                <c:pt idx="624">
                  <c:v>42215.078651367403</c:v>
                </c:pt>
                <c:pt idx="625">
                  <c:v>42215.078651423799</c:v>
                </c:pt>
                <c:pt idx="626">
                  <c:v>42215.078651433803</c:v>
                </c:pt>
                <c:pt idx="627">
                  <c:v>42215.078651451797</c:v>
                </c:pt>
                <c:pt idx="628">
                  <c:v>42215.078651482203</c:v>
                </c:pt>
                <c:pt idx="629">
                  <c:v>42215.078651520998</c:v>
                </c:pt>
                <c:pt idx="630">
                  <c:v>42215.078651526201</c:v>
                </c:pt>
                <c:pt idx="631">
                  <c:v>42215.078651568103</c:v>
                </c:pt>
                <c:pt idx="632">
                  <c:v>42215.078651572898</c:v>
                </c:pt>
                <c:pt idx="633">
                  <c:v>42215.078651575284</c:v>
                </c:pt>
                <c:pt idx="634">
                  <c:v>42215.078651665084</c:v>
                </c:pt>
                <c:pt idx="635">
                  <c:v>42215.078651683194</c:v>
                </c:pt>
                <c:pt idx="636">
                  <c:v>42215.078651683776</c:v>
                </c:pt>
                <c:pt idx="637">
                  <c:v>42215.078651704898</c:v>
                </c:pt>
                <c:pt idx="638">
                  <c:v>42215.078651723503</c:v>
                </c:pt>
                <c:pt idx="639">
                  <c:v>42215.078651794611</c:v>
                </c:pt>
                <c:pt idx="640">
                  <c:v>42215.07865179854</c:v>
                </c:pt>
                <c:pt idx="641">
                  <c:v>42215.078651807111</c:v>
                </c:pt>
                <c:pt idx="642">
                  <c:v>42215.078651809497</c:v>
                </c:pt>
                <c:pt idx="643">
                  <c:v>42215.078651814802</c:v>
                </c:pt>
                <c:pt idx="644">
                  <c:v>42215.078651866199</c:v>
                </c:pt>
                <c:pt idx="645">
                  <c:v>42215.07865189654</c:v>
                </c:pt>
                <c:pt idx="646">
                  <c:v>42215.078651915785</c:v>
                </c:pt>
                <c:pt idx="647">
                  <c:v>42215.07865194913</c:v>
                </c:pt>
                <c:pt idx="648">
                  <c:v>42215.078651951902</c:v>
                </c:pt>
                <c:pt idx="649">
                  <c:v>42215.078652017597</c:v>
                </c:pt>
                <c:pt idx="650">
                  <c:v>42215.078652039199</c:v>
                </c:pt>
                <c:pt idx="651">
                  <c:v>42215.078652040429</c:v>
                </c:pt>
                <c:pt idx="652">
                  <c:v>42215.078652100303</c:v>
                </c:pt>
                <c:pt idx="653">
                  <c:v>42215.078652105498</c:v>
                </c:pt>
                <c:pt idx="654">
                  <c:v>42215.078652128141</c:v>
                </c:pt>
                <c:pt idx="655">
                  <c:v>42215.078652147698</c:v>
                </c:pt>
                <c:pt idx="656">
                  <c:v>42215.078652151598</c:v>
                </c:pt>
                <c:pt idx="657">
                  <c:v>42215.078652179938</c:v>
                </c:pt>
                <c:pt idx="658">
                  <c:v>42215.07865225814</c:v>
                </c:pt>
                <c:pt idx="659">
                  <c:v>42215.078652260301</c:v>
                </c:pt>
                <c:pt idx="660">
                  <c:v>42215.078652271011</c:v>
                </c:pt>
                <c:pt idx="661">
                  <c:v>42215.07865229054</c:v>
                </c:pt>
                <c:pt idx="662">
                  <c:v>42215.078652359531</c:v>
                </c:pt>
                <c:pt idx="663">
                  <c:v>42215.078652379212</c:v>
                </c:pt>
                <c:pt idx="664">
                  <c:v>42215.078652379612</c:v>
                </c:pt>
                <c:pt idx="665">
                  <c:v>42215.078652388438</c:v>
                </c:pt>
                <c:pt idx="666">
                  <c:v>42215.078652393611</c:v>
                </c:pt>
                <c:pt idx="667">
                  <c:v>42215.078652411401</c:v>
                </c:pt>
                <c:pt idx="668">
                  <c:v>42215.0786524332</c:v>
                </c:pt>
                <c:pt idx="669">
                  <c:v>42215.07865249295</c:v>
                </c:pt>
                <c:pt idx="670">
                  <c:v>42215.078652502998</c:v>
                </c:pt>
                <c:pt idx="671">
                  <c:v>42215.078652524702</c:v>
                </c:pt>
                <c:pt idx="672">
                  <c:v>42215.078652591001</c:v>
                </c:pt>
                <c:pt idx="673">
                  <c:v>42215.078652593496</c:v>
                </c:pt>
                <c:pt idx="674">
                  <c:v>42215.078652611373</c:v>
                </c:pt>
                <c:pt idx="675">
                  <c:v>42215.078652639597</c:v>
                </c:pt>
                <c:pt idx="676">
                  <c:v>42215.078652677897</c:v>
                </c:pt>
                <c:pt idx="677">
                  <c:v>42215.0786526831</c:v>
                </c:pt>
                <c:pt idx="678">
                  <c:v>42215.0786527206</c:v>
                </c:pt>
                <c:pt idx="679">
                  <c:v>42215.078652734803</c:v>
                </c:pt>
                <c:pt idx="680">
                  <c:v>42215.078652739103</c:v>
                </c:pt>
                <c:pt idx="681">
                  <c:v>42215.078652822529</c:v>
                </c:pt>
                <c:pt idx="682">
                  <c:v>42215.078652841199</c:v>
                </c:pt>
                <c:pt idx="683">
                  <c:v>42215.078652843302</c:v>
                </c:pt>
                <c:pt idx="684">
                  <c:v>42215.078652873701</c:v>
                </c:pt>
                <c:pt idx="685">
                  <c:v>42215.078652874698</c:v>
                </c:pt>
                <c:pt idx="686">
                  <c:v>42215.078652951903</c:v>
                </c:pt>
                <c:pt idx="687">
                  <c:v>42215.078652954129</c:v>
                </c:pt>
                <c:pt idx="688">
                  <c:v>42215.078652966702</c:v>
                </c:pt>
                <c:pt idx="689">
                  <c:v>42215.078652967401</c:v>
                </c:pt>
                <c:pt idx="690">
                  <c:v>42215.078652972603</c:v>
                </c:pt>
                <c:pt idx="691">
                  <c:v>42215.078653014301</c:v>
                </c:pt>
                <c:pt idx="692">
                  <c:v>42215.078653053999</c:v>
                </c:pt>
                <c:pt idx="693">
                  <c:v>42215.078653075201</c:v>
                </c:pt>
                <c:pt idx="694">
                  <c:v>42215.07865310253</c:v>
                </c:pt>
                <c:pt idx="695">
                  <c:v>42215.0786531052</c:v>
                </c:pt>
                <c:pt idx="696">
                  <c:v>42215.078653159013</c:v>
                </c:pt>
                <c:pt idx="697">
                  <c:v>42215.078653194629</c:v>
                </c:pt>
                <c:pt idx="698">
                  <c:v>42215.078653198849</c:v>
                </c:pt>
                <c:pt idx="699">
                  <c:v>42215.078653256838</c:v>
                </c:pt>
                <c:pt idx="700">
                  <c:v>42215.078653262099</c:v>
                </c:pt>
                <c:pt idx="701">
                  <c:v>42215.0786532856</c:v>
                </c:pt>
                <c:pt idx="702">
                  <c:v>42215.078653307013</c:v>
                </c:pt>
                <c:pt idx="703">
                  <c:v>42215.07865330793</c:v>
                </c:pt>
                <c:pt idx="704">
                  <c:v>42215.078653337499</c:v>
                </c:pt>
                <c:pt idx="705">
                  <c:v>42215.078653415199</c:v>
                </c:pt>
                <c:pt idx="706">
                  <c:v>42215.078653417397</c:v>
                </c:pt>
                <c:pt idx="707">
                  <c:v>42215.078653430799</c:v>
                </c:pt>
                <c:pt idx="708">
                  <c:v>42215.078653453602</c:v>
                </c:pt>
                <c:pt idx="709">
                  <c:v>42215.078653516997</c:v>
                </c:pt>
                <c:pt idx="710">
                  <c:v>42215.078653537385</c:v>
                </c:pt>
                <c:pt idx="711">
                  <c:v>42215.078653538803</c:v>
                </c:pt>
                <c:pt idx="712">
                  <c:v>42215.078653546298</c:v>
                </c:pt>
                <c:pt idx="713">
                  <c:v>42215.0786535515</c:v>
                </c:pt>
                <c:pt idx="714">
                  <c:v>42215.078653565375</c:v>
                </c:pt>
                <c:pt idx="715">
                  <c:v>42215.078653603276</c:v>
                </c:pt>
                <c:pt idx="716">
                  <c:v>42215.078653649303</c:v>
                </c:pt>
                <c:pt idx="717">
                  <c:v>42215.0786536628</c:v>
                </c:pt>
                <c:pt idx="718">
                  <c:v>42215.0786536819</c:v>
                </c:pt>
                <c:pt idx="719">
                  <c:v>42215.078653748438</c:v>
                </c:pt>
                <c:pt idx="720">
                  <c:v>42215.078653753597</c:v>
                </c:pt>
                <c:pt idx="721">
                  <c:v>42215.078653770601</c:v>
                </c:pt>
                <c:pt idx="722">
                  <c:v>42215.078653796729</c:v>
                </c:pt>
                <c:pt idx="723">
                  <c:v>42215.078653836499</c:v>
                </c:pt>
                <c:pt idx="724">
                  <c:v>42215.078653841898</c:v>
                </c:pt>
                <c:pt idx="725">
                  <c:v>42215.078653878329</c:v>
                </c:pt>
                <c:pt idx="726">
                  <c:v>42215.078653889097</c:v>
                </c:pt>
                <c:pt idx="727">
                  <c:v>42215.07865389483</c:v>
                </c:pt>
                <c:pt idx="728">
                  <c:v>42215.07865397993</c:v>
                </c:pt>
                <c:pt idx="729">
                  <c:v>42215.078653997698</c:v>
                </c:pt>
                <c:pt idx="730">
                  <c:v>42215.078654002798</c:v>
                </c:pt>
                <c:pt idx="731">
                  <c:v>42215.078654025303</c:v>
                </c:pt>
                <c:pt idx="732">
                  <c:v>42215.0786540318</c:v>
                </c:pt>
                <c:pt idx="733">
                  <c:v>42215.078654109013</c:v>
                </c:pt>
                <c:pt idx="734">
                  <c:v>42215.078654111196</c:v>
                </c:pt>
                <c:pt idx="735">
                  <c:v>42215.078654125013</c:v>
                </c:pt>
                <c:pt idx="736">
                  <c:v>42215.078654126941</c:v>
                </c:pt>
                <c:pt idx="737">
                  <c:v>42215.0786541302</c:v>
                </c:pt>
                <c:pt idx="738">
                  <c:v>42215.078654171302</c:v>
                </c:pt>
                <c:pt idx="739">
                  <c:v>42215.0786542114</c:v>
                </c:pt>
                <c:pt idx="740">
                  <c:v>42215.078654234603</c:v>
                </c:pt>
                <c:pt idx="741">
                  <c:v>42215.0786542633</c:v>
                </c:pt>
                <c:pt idx="742">
                  <c:v>42215.07865426613</c:v>
                </c:pt>
                <c:pt idx="743">
                  <c:v>42215.078654315897</c:v>
                </c:pt>
                <c:pt idx="744">
                  <c:v>42215.07865434885</c:v>
                </c:pt>
                <c:pt idx="745">
                  <c:v>42215.07865435884</c:v>
                </c:pt>
                <c:pt idx="746">
                  <c:v>42215.078654414698</c:v>
                </c:pt>
                <c:pt idx="747">
                  <c:v>42215.07865442014</c:v>
                </c:pt>
                <c:pt idx="748">
                  <c:v>42215.078654442841</c:v>
                </c:pt>
                <c:pt idx="749">
                  <c:v>42215.078654464203</c:v>
                </c:pt>
                <c:pt idx="750">
                  <c:v>42215.078654466612</c:v>
                </c:pt>
                <c:pt idx="751">
                  <c:v>42215.07865449474</c:v>
                </c:pt>
                <c:pt idx="752">
                  <c:v>42215.078654571997</c:v>
                </c:pt>
                <c:pt idx="753">
                  <c:v>42215.078654575897</c:v>
                </c:pt>
                <c:pt idx="754">
                  <c:v>42215.078654590798</c:v>
                </c:pt>
                <c:pt idx="755">
                  <c:v>42215.0786546159</c:v>
                </c:pt>
                <c:pt idx="756">
                  <c:v>42215.078654674202</c:v>
                </c:pt>
                <c:pt idx="757">
                  <c:v>42215.078654693803</c:v>
                </c:pt>
                <c:pt idx="758">
                  <c:v>42215.078654698438</c:v>
                </c:pt>
                <c:pt idx="759">
                  <c:v>42215.078654703902</c:v>
                </c:pt>
                <c:pt idx="760">
                  <c:v>42215.078654709097</c:v>
                </c:pt>
                <c:pt idx="761">
                  <c:v>42215.078654722798</c:v>
                </c:pt>
                <c:pt idx="762">
                  <c:v>42215.078654761186</c:v>
                </c:pt>
                <c:pt idx="763">
                  <c:v>42215.078654806697</c:v>
                </c:pt>
                <c:pt idx="764">
                  <c:v>42215.078654822799</c:v>
                </c:pt>
                <c:pt idx="765">
                  <c:v>42215.078654839301</c:v>
                </c:pt>
                <c:pt idx="766">
                  <c:v>42215.078654905803</c:v>
                </c:pt>
                <c:pt idx="767">
                  <c:v>42215.078654911384</c:v>
                </c:pt>
                <c:pt idx="768">
                  <c:v>42215.078654930498</c:v>
                </c:pt>
                <c:pt idx="769">
                  <c:v>42215.078654957499</c:v>
                </c:pt>
                <c:pt idx="770">
                  <c:v>42215.078654993202</c:v>
                </c:pt>
                <c:pt idx="771">
                  <c:v>42215.07865499855</c:v>
                </c:pt>
                <c:pt idx="772">
                  <c:v>42215.078655034697</c:v>
                </c:pt>
                <c:pt idx="773">
                  <c:v>42215.078655053199</c:v>
                </c:pt>
                <c:pt idx="774">
                  <c:v>42215.078655054698</c:v>
                </c:pt>
                <c:pt idx="775">
                  <c:v>42215.078655137098</c:v>
                </c:pt>
                <c:pt idx="776">
                  <c:v>42215.078655154139</c:v>
                </c:pt>
                <c:pt idx="777">
                  <c:v>42215.078655162397</c:v>
                </c:pt>
                <c:pt idx="778">
                  <c:v>42215.078655185403</c:v>
                </c:pt>
                <c:pt idx="779">
                  <c:v>42215.078655189202</c:v>
                </c:pt>
                <c:pt idx="780">
                  <c:v>42215.078655266203</c:v>
                </c:pt>
                <c:pt idx="781">
                  <c:v>42215.078655270212</c:v>
                </c:pt>
                <c:pt idx="782">
                  <c:v>42215.078655282203</c:v>
                </c:pt>
                <c:pt idx="783">
                  <c:v>42215.078655286612</c:v>
                </c:pt>
                <c:pt idx="784">
                  <c:v>42215.078655287398</c:v>
                </c:pt>
                <c:pt idx="785">
                  <c:v>42215.078655330013</c:v>
                </c:pt>
                <c:pt idx="786">
                  <c:v>42215.078655368699</c:v>
                </c:pt>
                <c:pt idx="787">
                  <c:v>42215.07865539474</c:v>
                </c:pt>
                <c:pt idx="788">
                  <c:v>42215.07865542073</c:v>
                </c:pt>
                <c:pt idx="789">
                  <c:v>42215.078655423429</c:v>
                </c:pt>
                <c:pt idx="790">
                  <c:v>42215.078655474841</c:v>
                </c:pt>
                <c:pt idx="791">
                  <c:v>42215.078655507685</c:v>
                </c:pt>
                <c:pt idx="792">
                  <c:v>42215.078655518599</c:v>
                </c:pt>
                <c:pt idx="793">
                  <c:v>42215.078655572797</c:v>
                </c:pt>
                <c:pt idx="794">
                  <c:v>42215.078655578203</c:v>
                </c:pt>
                <c:pt idx="795">
                  <c:v>42215.078655600199</c:v>
                </c:pt>
                <c:pt idx="796">
                  <c:v>42215.078655623198</c:v>
                </c:pt>
                <c:pt idx="797">
                  <c:v>42215.07865562653</c:v>
                </c:pt>
                <c:pt idx="798">
                  <c:v>42215.0786556518</c:v>
                </c:pt>
                <c:pt idx="799">
                  <c:v>42215.078655729703</c:v>
                </c:pt>
                <c:pt idx="800">
                  <c:v>42215.078655731784</c:v>
                </c:pt>
                <c:pt idx="801">
                  <c:v>42215.078655750498</c:v>
                </c:pt>
                <c:pt idx="802">
                  <c:v>42215.0786557639</c:v>
                </c:pt>
                <c:pt idx="803">
                  <c:v>42215.078655831596</c:v>
                </c:pt>
                <c:pt idx="804">
                  <c:v>42215.078655851285</c:v>
                </c:pt>
                <c:pt idx="805">
                  <c:v>42215.078655858539</c:v>
                </c:pt>
                <c:pt idx="806">
                  <c:v>42215.078655860503</c:v>
                </c:pt>
                <c:pt idx="807">
                  <c:v>42215.078655865684</c:v>
                </c:pt>
                <c:pt idx="808">
                  <c:v>42215.078655883503</c:v>
                </c:pt>
                <c:pt idx="809">
                  <c:v>42215.078655908939</c:v>
                </c:pt>
                <c:pt idx="810">
                  <c:v>42215.0786559642</c:v>
                </c:pt>
                <c:pt idx="811">
                  <c:v>42215.078655982303</c:v>
                </c:pt>
                <c:pt idx="812">
                  <c:v>42215.078655996629</c:v>
                </c:pt>
                <c:pt idx="813">
                  <c:v>42215.078656051803</c:v>
                </c:pt>
                <c:pt idx="814">
                  <c:v>42215.078656063197</c:v>
                </c:pt>
                <c:pt idx="815">
                  <c:v>42215.078656090729</c:v>
                </c:pt>
                <c:pt idx="816">
                  <c:v>42215.078656111597</c:v>
                </c:pt>
                <c:pt idx="817">
                  <c:v>42215.078656150028</c:v>
                </c:pt>
                <c:pt idx="818">
                  <c:v>42215.078656155398</c:v>
                </c:pt>
                <c:pt idx="819">
                  <c:v>42215.078656192149</c:v>
                </c:pt>
                <c:pt idx="820">
                  <c:v>42215.078656202939</c:v>
                </c:pt>
                <c:pt idx="821">
                  <c:v>42215.078656214297</c:v>
                </c:pt>
                <c:pt idx="822">
                  <c:v>42215.07865629474</c:v>
                </c:pt>
                <c:pt idx="823">
                  <c:v>42215.078656313301</c:v>
                </c:pt>
                <c:pt idx="824">
                  <c:v>42215.078656322839</c:v>
                </c:pt>
                <c:pt idx="825">
                  <c:v>42215.078656351012</c:v>
                </c:pt>
                <c:pt idx="826">
                  <c:v>42215.078656352729</c:v>
                </c:pt>
                <c:pt idx="827">
                  <c:v>42215.078656423138</c:v>
                </c:pt>
                <c:pt idx="828">
                  <c:v>42215.078656425212</c:v>
                </c:pt>
                <c:pt idx="829">
                  <c:v>42215.078656439429</c:v>
                </c:pt>
                <c:pt idx="830">
                  <c:v>42215.078656444639</c:v>
                </c:pt>
                <c:pt idx="831">
                  <c:v>42215.078656446349</c:v>
                </c:pt>
                <c:pt idx="832">
                  <c:v>42215.07865649696</c:v>
                </c:pt>
                <c:pt idx="833">
                  <c:v>42215.078656526202</c:v>
                </c:pt>
                <c:pt idx="834">
                  <c:v>42215.078656554899</c:v>
                </c:pt>
                <c:pt idx="835">
                  <c:v>42215.078656575199</c:v>
                </c:pt>
                <c:pt idx="836">
                  <c:v>42215.078656578298</c:v>
                </c:pt>
                <c:pt idx="837">
                  <c:v>42215.07865664694</c:v>
                </c:pt>
                <c:pt idx="838">
                  <c:v>42215.078656675199</c:v>
                </c:pt>
                <c:pt idx="839">
                  <c:v>42215.078656678139</c:v>
                </c:pt>
                <c:pt idx="840">
                  <c:v>42215.078656729798</c:v>
                </c:pt>
                <c:pt idx="841">
                  <c:v>42215.078656735102</c:v>
                </c:pt>
                <c:pt idx="842">
                  <c:v>42215.0786567576</c:v>
                </c:pt>
                <c:pt idx="843">
                  <c:v>42215.078656787002</c:v>
                </c:pt>
                <c:pt idx="844">
                  <c:v>42215.078656789003</c:v>
                </c:pt>
                <c:pt idx="845">
                  <c:v>42215.078656809303</c:v>
                </c:pt>
                <c:pt idx="846">
                  <c:v>42215.078656886399</c:v>
                </c:pt>
                <c:pt idx="847">
                  <c:v>42215.078656888531</c:v>
                </c:pt>
                <c:pt idx="848">
                  <c:v>42215.078656909929</c:v>
                </c:pt>
                <c:pt idx="849">
                  <c:v>42215.078656931684</c:v>
                </c:pt>
                <c:pt idx="850">
                  <c:v>42215.078656989099</c:v>
                </c:pt>
                <c:pt idx="851">
                  <c:v>42215.078657008038</c:v>
                </c:pt>
                <c:pt idx="852">
                  <c:v>42215.07865701893</c:v>
                </c:pt>
                <c:pt idx="853">
                  <c:v>42215.07865701893</c:v>
                </c:pt>
                <c:pt idx="854">
                  <c:v>42215.078657024213</c:v>
                </c:pt>
                <c:pt idx="855">
                  <c:v>42215.078657040838</c:v>
                </c:pt>
                <c:pt idx="856">
                  <c:v>42215.078657069003</c:v>
                </c:pt>
                <c:pt idx="857">
                  <c:v>42215.078657122212</c:v>
                </c:pt>
                <c:pt idx="858">
                  <c:v>42215.078657141799</c:v>
                </c:pt>
                <c:pt idx="859">
                  <c:v>42215.078657154212</c:v>
                </c:pt>
                <c:pt idx="860">
                  <c:v>42215.078657214202</c:v>
                </c:pt>
                <c:pt idx="861">
                  <c:v>42215.078657220613</c:v>
                </c:pt>
                <c:pt idx="862">
                  <c:v>42215.078657250939</c:v>
                </c:pt>
                <c:pt idx="863">
                  <c:v>42215.078657272228</c:v>
                </c:pt>
                <c:pt idx="864">
                  <c:v>42215.078657307829</c:v>
                </c:pt>
                <c:pt idx="865">
                  <c:v>42215.078657313003</c:v>
                </c:pt>
                <c:pt idx="866">
                  <c:v>42215.078657349739</c:v>
                </c:pt>
                <c:pt idx="867">
                  <c:v>42215.078657360602</c:v>
                </c:pt>
                <c:pt idx="868">
                  <c:v>42215.078657373699</c:v>
                </c:pt>
                <c:pt idx="869">
                  <c:v>42215.078657452141</c:v>
                </c:pt>
                <c:pt idx="870">
                  <c:v>42215.078657468628</c:v>
                </c:pt>
                <c:pt idx="871">
                  <c:v>42215.078657483013</c:v>
                </c:pt>
                <c:pt idx="872">
                  <c:v>42215.078657503276</c:v>
                </c:pt>
                <c:pt idx="873">
                  <c:v>42215.078657503902</c:v>
                </c:pt>
                <c:pt idx="874">
                  <c:v>42215.078657582497</c:v>
                </c:pt>
                <c:pt idx="875">
                  <c:v>42215.0786575846</c:v>
                </c:pt>
                <c:pt idx="876">
                  <c:v>42215.078657597398</c:v>
                </c:pt>
                <c:pt idx="877">
                  <c:v>42215.0786576026</c:v>
                </c:pt>
                <c:pt idx="878">
                  <c:v>42215.078657605598</c:v>
                </c:pt>
                <c:pt idx="879">
                  <c:v>42215.078657643899</c:v>
                </c:pt>
                <c:pt idx="880">
                  <c:v>42215.078657683604</c:v>
                </c:pt>
                <c:pt idx="881">
                  <c:v>42215.078657714897</c:v>
                </c:pt>
                <c:pt idx="882">
                  <c:v>42215.078657731901</c:v>
                </c:pt>
                <c:pt idx="883">
                  <c:v>42215.078657734703</c:v>
                </c:pt>
                <c:pt idx="884">
                  <c:v>42215.07865778893</c:v>
                </c:pt>
                <c:pt idx="885">
                  <c:v>42215.078657821898</c:v>
                </c:pt>
                <c:pt idx="886">
                  <c:v>42215.078657837497</c:v>
                </c:pt>
                <c:pt idx="887">
                  <c:v>42215.078657887199</c:v>
                </c:pt>
                <c:pt idx="888">
                  <c:v>42215.078657892547</c:v>
                </c:pt>
                <c:pt idx="889">
                  <c:v>42215.078657915103</c:v>
                </c:pt>
                <c:pt idx="890">
                  <c:v>42215.078657943013</c:v>
                </c:pt>
                <c:pt idx="891">
                  <c:v>42215.07865794695</c:v>
                </c:pt>
                <c:pt idx="892">
                  <c:v>42215.0786579634</c:v>
                </c:pt>
                <c:pt idx="893">
                  <c:v>42215.07865804703</c:v>
                </c:pt>
                <c:pt idx="894">
                  <c:v>42215.078658049213</c:v>
                </c:pt>
                <c:pt idx="895">
                  <c:v>42215.078658069397</c:v>
                </c:pt>
                <c:pt idx="896">
                  <c:v>42215.078658075799</c:v>
                </c:pt>
                <c:pt idx="897">
                  <c:v>42215.078658146449</c:v>
                </c:pt>
                <c:pt idx="898">
                  <c:v>42215.078658166298</c:v>
                </c:pt>
                <c:pt idx="899">
                  <c:v>42215.07865817663</c:v>
                </c:pt>
                <c:pt idx="900">
                  <c:v>42215.078658179147</c:v>
                </c:pt>
                <c:pt idx="901">
                  <c:v>42215.078658181803</c:v>
                </c:pt>
                <c:pt idx="902">
                  <c:v>42215.078658198159</c:v>
                </c:pt>
                <c:pt idx="903">
                  <c:v>42215.078658223531</c:v>
                </c:pt>
                <c:pt idx="904">
                  <c:v>42215.078658279628</c:v>
                </c:pt>
                <c:pt idx="905">
                  <c:v>42215.078658301398</c:v>
                </c:pt>
                <c:pt idx="906">
                  <c:v>42215.0786583113</c:v>
                </c:pt>
                <c:pt idx="907">
                  <c:v>42215.07865837845</c:v>
                </c:pt>
                <c:pt idx="908">
                  <c:v>42215.078658380298</c:v>
                </c:pt>
                <c:pt idx="909">
                  <c:v>42215.078658411097</c:v>
                </c:pt>
                <c:pt idx="910">
                  <c:v>42215.078658429629</c:v>
                </c:pt>
                <c:pt idx="911">
                  <c:v>42215.078658465529</c:v>
                </c:pt>
                <c:pt idx="912">
                  <c:v>42215.07865847084</c:v>
                </c:pt>
                <c:pt idx="913">
                  <c:v>42215.0786585073</c:v>
                </c:pt>
                <c:pt idx="914">
                  <c:v>42215.078658525599</c:v>
                </c:pt>
                <c:pt idx="915">
                  <c:v>42215.078658533384</c:v>
                </c:pt>
                <c:pt idx="916">
                  <c:v>42215.078658609396</c:v>
                </c:pt>
                <c:pt idx="917">
                  <c:v>42215.078658626611</c:v>
                </c:pt>
                <c:pt idx="918">
                  <c:v>42215.078658643011</c:v>
                </c:pt>
                <c:pt idx="919">
                  <c:v>42215.078658661085</c:v>
                </c:pt>
                <c:pt idx="920">
                  <c:v>42215.078658667102</c:v>
                </c:pt>
                <c:pt idx="921">
                  <c:v>42215.078658737599</c:v>
                </c:pt>
                <c:pt idx="922">
                  <c:v>42215.078658741499</c:v>
                </c:pt>
                <c:pt idx="923">
                  <c:v>42215.078658754202</c:v>
                </c:pt>
                <c:pt idx="924">
                  <c:v>42215.078658759398</c:v>
                </c:pt>
                <c:pt idx="925">
                  <c:v>42215.078658765502</c:v>
                </c:pt>
                <c:pt idx="926">
                  <c:v>42215.078658812497</c:v>
                </c:pt>
                <c:pt idx="927">
                  <c:v>42215.078658840939</c:v>
                </c:pt>
                <c:pt idx="928">
                  <c:v>42215.078658875012</c:v>
                </c:pt>
                <c:pt idx="929">
                  <c:v>42215.078658889099</c:v>
                </c:pt>
                <c:pt idx="930">
                  <c:v>42215.078658891798</c:v>
                </c:pt>
                <c:pt idx="931">
                  <c:v>42215.078658964499</c:v>
                </c:pt>
                <c:pt idx="932">
                  <c:v>42215.078658984799</c:v>
                </c:pt>
                <c:pt idx="933">
                  <c:v>42215.07865899754</c:v>
                </c:pt>
                <c:pt idx="934">
                  <c:v>42215.07865904503</c:v>
                </c:pt>
                <c:pt idx="935">
                  <c:v>42215.078659050298</c:v>
                </c:pt>
                <c:pt idx="936">
                  <c:v>42215.078659072438</c:v>
                </c:pt>
                <c:pt idx="937">
                  <c:v>42215.078659104329</c:v>
                </c:pt>
                <c:pt idx="938">
                  <c:v>42215.078659106941</c:v>
                </c:pt>
                <c:pt idx="939">
                  <c:v>42215.078659120729</c:v>
                </c:pt>
                <c:pt idx="940">
                  <c:v>42215.078659201397</c:v>
                </c:pt>
                <c:pt idx="941">
                  <c:v>42215.078659203529</c:v>
                </c:pt>
                <c:pt idx="942">
                  <c:v>42215.078659229439</c:v>
                </c:pt>
                <c:pt idx="943">
                  <c:v>42215.07865924744</c:v>
                </c:pt>
                <c:pt idx="944">
                  <c:v>42215.078659304141</c:v>
                </c:pt>
                <c:pt idx="945">
                  <c:v>42215.07865932284</c:v>
                </c:pt>
                <c:pt idx="946">
                  <c:v>42215.078659333201</c:v>
                </c:pt>
                <c:pt idx="947">
                  <c:v>42215.078659338549</c:v>
                </c:pt>
                <c:pt idx="948">
                  <c:v>42215.078659338738</c:v>
                </c:pt>
                <c:pt idx="949">
                  <c:v>42215.078659355298</c:v>
                </c:pt>
                <c:pt idx="950">
                  <c:v>42215.078659380611</c:v>
                </c:pt>
                <c:pt idx="951">
                  <c:v>42215.078659436549</c:v>
                </c:pt>
                <c:pt idx="952">
                  <c:v>42215.078659461396</c:v>
                </c:pt>
                <c:pt idx="953">
                  <c:v>42215.078659468549</c:v>
                </c:pt>
                <c:pt idx="954">
                  <c:v>42215.078659528612</c:v>
                </c:pt>
                <c:pt idx="955">
                  <c:v>42215.078659535284</c:v>
                </c:pt>
                <c:pt idx="956">
                  <c:v>42215.078659570703</c:v>
                </c:pt>
                <c:pt idx="957">
                  <c:v>42215.078659583596</c:v>
                </c:pt>
                <c:pt idx="958">
                  <c:v>42215.078659623599</c:v>
                </c:pt>
                <c:pt idx="959">
                  <c:v>42215.078659628947</c:v>
                </c:pt>
                <c:pt idx="960">
                  <c:v>42215.078659664097</c:v>
                </c:pt>
                <c:pt idx="961">
                  <c:v>42215.078659679697</c:v>
                </c:pt>
                <c:pt idx="962">
                  <c:v>42215.078659693398</c:v>
                </c:pt>
                <c:pt idx="963">
                  <c:v>42215.078659767001</c:v>
                </c:pt>
                <c:pt idx="964">
                  <c:v>42215.078659784798</c:v>
                </c:pt>
                <c:pt idx="965">
                  <c:v>42215.078659802799</c:v>
                </c:pt>
                <c:pt idx="966">
                  <c:v>42215.078659815284</c:v>
                </c:pt>
                <c:pt idx="967">
                  <c:v>42215.078659819199</c:v>
                </c:pt>
                <c:pt idx="968">
                  <c:v>42215.078659895429</c:v>
                </c:pt>
                <c:pt idx="969">
                  <c:v>42215.078659897539</c:v>
                </c:pt>
                <c:pt idx="970">
                  <c:v>42215.078659913001</c:v>
                </c:pt>
                <c:pt idx="971">
                  <c:v>42215.078659918203</c:v>
                </c:pt>
                <c:pt idx="972">
                  <c:v>42215.078659925399</c:v>
                </c:pt>
                <c:pt idx="973">
                  <c:v>42215.078659959603</c:v>
                </c:pt>
                <c:pt idx="974">
                  <c:v>42215.078659998449</c:v>
                </c:pt>
                <c:pt idx="975">
                  <c:v>42215.078660034684</c:v>
                </c:pt>
                <c:pt idx="976">
                  <c:v>42215.078660046529</c:v>
                </c:pt>
                <c:pt idx="977">
                  <c:v>42215.078660049301</c:v>
                </c:pt>
                <c:pt idx="978">
                  <c:v>42215.078660104402</c:v>
                </c:pt>
                <c:pt idx="979">
                  <c:v>42215.078660140003</c:v>
                </c:pt>
                <c:pt idx="980">
                  <c:v>42215.078660157204</c:v>
                </c:pt>
                <c:pt idx="981">
                  <c:v>42215.078660202496</c:v>
                </c:pt>
                <c:pt idx="982">
                  <c:v>42215.078660207684</c:v>
                </c:pt>
                <c:pt idx="983">
                  <c:v>42215.078660229898</c:v>
                </c:pt>
                <c:pt idx="984">
                  <c:v>42215.0786602546</c:v>
                </c:pt>
                <c:pt idx="985">
                  <c:v>42215.078660266503</c:v>
                </c:pt>
                <c:pt idx="986">
                  <c:v>42215.078660277897</c:v>
                </c:pt>
                <c:pt idx="987">
                  <c:v>42215.078660358697</c:v>
                </c:pt>
                <c:pt idx="988">
                  <c:v>42215.078660360901</c:v>
                </c:pt>
                <c:pt idx="989">
                  <c:v>42215.078660389197</c:v>
                </c:pt>
                <c:pt idx="990">
                  <c:v>42215.078660394298</c:v>
                </c:pt>
                <c:pt idx="991">
                  <c:v>42215.078660461273</c:v>
                </c:pt>
                <c:pt idx="992">
                  <c:v>42215.078660479499</c:v>
                </c:pt>
                <c:pt idx="993">
                  <c:v>42215.078660491199</c:v>
                </c:pt>
                <c:pt idx="994">
                  <c:v>42215.07866049654</c:v>
                </c:pt>
                <c:pt idx="995">
                  <c:v>42215.07866049873</c:v>
                </c:pt>
                <c:pt idx="996">
                  <c:v>42215.078660509484</c:v>
                </c:pt>
                <c:pt idx="997">
                  <c:v>42215.078660541374</c:v>
                </c:pt>
                <c:pt idx="998">
                  <c:v>42215.0786605955</c:v>
                </c:pt>
                <c:pt idx="999">
                  <c:v>42215.078660621184</c:v>
                </c:pt>
                <c:pt idx="1000">
                  <c:v>42215.078660625775</c:v>
                </c:pt>
                <c:pt idx="1001">
                  <c:v>42215.078660686275</c:v>
                </c:pt>
                <c:pt idx="1002">
                  <c:v>42215.078660692903</c:v>
                </c:pt>
                <c:pt idx="1003">
                  <c:v>42215.078660730775</c:v>
                </c:pt>
                <c:pt idx="1004">
                  <c:v>42215.078660741194</c:v>
                </c:pt>
                <c:pt idx="1005">
                  <c:v>42215.078660780375</c:v>
                </c:pt>
                <c:pt idx="1006">
                  <c:v>42215.078660785584</c:v>
                </c:pt>
                <c:pt idx="1007">
                  <c:v>42215.078660824503</c:v>
                </c:pt>
                <c:pt idx="1008">
                  <c:v>42215.078660830775</c:v>
                </c:pt>
                <c:pt idx="1009">
                  <c:v>42215.078660853076</c:v>
                </c:pt>
                <c:pt idx="1010">
                  <c:v>42215.078660924402</c:v>
                </c:pt>
                <c:pt idx="1011">
                  <c:v>42215.078660943997</c:v>
                </c:pt>
                <c:pt idx="1012">
                  <c:v>42215.078660962776</c:v>
                </c:pt>
                <c:pt idx="1013">
                  <c:v>42215.078660969273</c:v>
                </c:pt>
                <c:pt idx="1014">
                  <c:v>42215.078660978397</c:v>
                </c:pt>
                <c:pt idx="1015">
                  <c:v>42215.078661052903</c:v>
                </c:pt>
                <c:pt idx="1016">
                  <c:v>42215.078661054999</c:v>
                </c:pt>
                <c:pt idx="1017">
                  <c:v>42215.0786610695</c:v>
                </c:pt>
                <c:pt idx="1018">
                  <c:v>42215.078661074702</c:v>
                </c:pt>
                <c:pt idx="1019">
                  <c:v>42215.078661084997</c:v>
                </c:pt>
                <c:pt idx="1020">
                  <c:v>42215.078661116502</c:v>
                </c:pt>
                <c:pt idx="1021">
                  <c:v>42215.078661155902</c:v>
                </c:pt>
                <c:pt idx="1022">
                  <c:v>42215.078661194697</c:v>
                </c:pt>
                <c:pt idx="1023">
                  <c:v>42215.078661204599</c:v>
                </c:pt>
                <c:pt idx="1024">
                  <c:v>42215.078661207801</c:v>
                </c:pt>
                <c:pt idx="1025">
                  <c:v>42215.078661273685</c:v>
                </c:pt>
                <c:pt idx="1026">
                  <c:v>42215.078661299303</c:v>
                </c:pt>
                <c:pt idx="1027">
                  <c:v>42215.078661316897</c:v>
                </c:pt>
                <c:pt idx="1028">
                  <c:v>42215.078661360676</c:v>
                </c:pt>
                <c:pt idx="1029">
                  <c:v>42215.0786613659</c:v>
                </c:pt>
                <c:pt idx="1030">
                  <c:v>42215.078661387197</c:v>
                </c:pt>
                <c:pt idx="1031">
                  <c:v>42215.078661420099</c:v>
                </c:pt>
                <c:pt idx="1032">
                  <c:v>42215.078661426611</c:v>
                </c:pt>
                <c:pt idx="1033">
                  <c:v>42215.078661438703</c:v>
                </c:pt>
                <c:pt idx="1034">
                  <c:v>42215.078661516585</c:v>
                </c:pt>
                <c:pt idx="1035">
                  <c:v>42215.0786615205</c:v>
                </c:pt>
                <c:pt idx="1036">
                  <c:v>42215.078661548701</c:v>
                </c:pt>
                <c:pt idx="1037">
                  <c:v>42215.078661561653</c:v>
                </c:pt>
                <c:pt idx="1038">
                  <c:v>42215.078661619184</c:v>
                </c:pt>
                <c:pt idx="1039">
                  <c:v>42215.078661637774</c:v>
                </c:pt>
                <c:pt idx="1040">
                  <c:v>42215.078661648899</c:v>
                </c:pt>
                <c:pt idx="1041">
                  <c:v>42215.078661654101</c:v>
                </c:pt>
                <c:pt idx="1042">
                  <c:v>42215.078661658597</c:v>
                </c:pt>
                <c:pt idx="1043">
                  <c:v>42215.078661670501</c:v>
                </c:pt>
                <c:pt idx="1044">
                  <c:v>42215.078661705273</c:v>
                </c:pt>
                <c:pt idx="1045">
                  <c:v>42215.078661751264</c:v>
                </c:pt>
                <c:pt idx="1046">
                  <c:v>42215.078661780673</c:v>
                </c:pt>
                <c:pt idx="1047">
                  <c:v>42215.078661783584</c:v>
                </c:pt>
                <c:pt idx="1048">
                  <c:v>42215.078661850195</c:v>
                </c:pt>
                <c:pt idx="1049">
                  <c:v>42215.078661855194</c:v>
                </c:pt>
                <c:pt idx="1050">
                  <c:v>42215.078661890497</c:v>
                </c:pt>
                <c:pt idx="1051">
                  <c:v>42215.078661901476</c:v>
                </c:pt>
                <c:pt idx="1052">
                  <c:v>42215.078661938402</c:v>
                </c:pt>
                <c:pt idx="1053">
                  <c:v>42215.078661943597</c:v>
                </c:pt>
                <c:pt idx="1054">
                  <c:v>42215.078661978929</c:v>
                </c:pt>
                <c:pt idx="1055">
                  <c:v>42215.078661997402</c:v>
                </c:pt>
                <c:pt idx="1056">
                  <c:v>42215.078662012675</c:v>
                </c:pt>
                <c:pt idx="1057">
                  <c:v>42215.078662081673</c:v>
                </c:pt>
                <c:pt idx="1058">
                  <c:v>42215.078662097803</c:v>
                </c:pt>
                <c:pt idx="1059">
                  <c:v>42215.078662122498</c:v>
                </c:pt>
                <c:pt idx="1060">
                  <c:v>42215.078662133194</c:v>
                </c:pt>
                <c:pt idx="1061">
                  <c:v>42215.078662139596</c:v>
                </c:pt>
                <c:pt idx="1062">
                  <c:v>42215.078662210275</c:v>
                </c:pt>
                <c:pt idx="1063">
                  <c:v>42215.078662214197</c:v>
                </c:pt>
                <c:pt idx="1064">
                  <c:v>42215.078662227497</c:v>
                </c:pt>
                <c:pt idx="1065">
                  <c:v>42215.0786622327</c:v>
                </c:pt>
                <c:pt idx="1066">
                  <c:v>42215.078662244603</c:v>
                </c:pt>
                <c:pt idx="1067">
                  <c:v>42215.078662286498</c:v>
                </c:pt>
                <c:pt idx="1068">
                  <c:v>42215.078662313186</c:v>
                </c:pt>
                <c:pt idx="1069">
                  <c:v>42215.078662354397</c:v>
                </c:pt>
                <c:pt idx="1070">
                  <c:v>42215.078662364598</c:v>
                </c:pt>
                <c:pt idx="1071">
                  <c:v>42215.078662367385</c:v>
                </c:pt>
                <c:pt idx="1072">
                  <c:v>42215.078662436601</c:v>
                </c:pt>
                <c:pt idx="1073">
                  <c:v>42215.07866245693</c:v>
                </c:pt>
                <c:pt idx="1074">
                  <c:v>42215.078662476611</c:v>
                </c:pt>
                <c:pt idx="1075">
                  <c:v>42215.078662517764</c:v>
                </c:pt>
                <c:pt idx="1076">
                  <c:v>42215.078662523076</c:v>
                </c:pt>
                <c:pt idx="1077">
                  <c:v>42215.0786625451</c:v>
                </c:pt>
                <c:pt idx="1078">
                  <c:v>42215.078662577784</c:v>
                </c:pt>
                <c:pt idx="1079">
                  <c:v>42215.078662586195</c:v>
                </c:pt>
                <c:pt idx="1080">
                  <c:v>42215.078662595901</c:v>
                </c:pt>
                <c:pt idx="1081">
                  <c:v>42215.078662673674</c:v>
                </c:pt>
                <c:pt idx="1082">
                  <c:v>42215.078662675784</c:v>
                </c:pt>
                <c:pt idx="1083">
                  <c:v>42215.078662708511</c:v>
                </c:pt>
                <c:pt idx="1084">
                  <c:v>42215.078662721186</c:v>
                </c:pt>
                <c:pt idx="1085">
                  <c:v>42215.078662764674</c:v>
                </c:pt>
                <c:pt idx="1086">
                  <c:v>42215.0786627954</c:v>
                </c:pt>
                <c:pt idx="1087">
                  <c:v>42215.078662806198</c:v>
                </c:pt>
                <c:pt idx="1088">
                  <c:v>42215.078662811364</c:v>
                </c:pt>
                <c:pt idx="1089">
                  <c:v>42215.078662818276</c:v>
                </c:pt>
                <c:pt idx="1090">
                  <c:v>42215.078662827502</c:v>
                </c:pt>
                <c:pt idx="1091">
                  <c:v>42215.078662865773</c:v>
                </c:pt>
                <c:pt idx="1092">
                  <c:v>42215.078662911474</c:v>
                </c:pt>
                <c:pt idx="1093">
                  <c:v>42215.078662940898</c:v>
                </c:pt>
                <c:pt idx="1094">
                  <c:v>42215.078662942797</c:v>
                </c:pt>
                <c:pt idx="1095">
                  <c:v>42215.078662995998</c:v>
                </c:pt>
                <c:pt idx="1096">
                  <c:v>42215.078663015673</c:v>
                </c:pt>
                <c:pt idx="1097">
                  <c:v>42215.078663050401</c:v>
                </c:pt>
                <c:pt idx="1098">
                  <c:v>42215.078663055501</c:v>
                </c:pt>
                <c:pt idx="1099">
                  <c:v>42215.078663095599</c:v>
                </c:pt>
                <c:pt idx="1100">
                  <c:v>42215.078663101274</c:v>
                </c:pt>
                <c:pt idx="1101">
                  <c:v>42215.078663136403</c:v>
                </c:pt>
                <c:pt idx="1102">
                  <c:v>42215.078663149929</c:v>
                </c:pt>
                <c:pt idx="1103">
                  <c:v>42215.0786631726</c:v>
                </c:pt>
                <c:pt idx="1104">
                  <c:v>42215.078663227403</c:v>
                </c:pt>
                <c:pt idx="1105">
                  <c:v>42215.078663257496</c:v>
                </c:pt>
                <c:pt idx="1106">
                  <c:v>42215.078663282402</c:v>
                </c:pt>
                <c:pt idx="1107">
                  <c:v>42215.078663286098</c:v>
                </c:pt>
                <c:pt idx="1108">
                  <c:v>42215.078663290929</c:v>
                </c:pt>
                <c:pt idx="1109">
                  <c:v>42215.0786633674</c:v>
                </c:pt>
                <c:pt idx="1110">
                  <c:v>42215.078663369502</c:v>
                </c:pt>
                <c:pt idx="1111">
                  <c:v>42215.0786633846</c:v>
                </c:pt>
                <c:pt idx="1112">
                  <c:v>42215.078663389999</c:v>
                </c:pt>
                <c:pt idx="1113">
                  <c:v>42215.078663404602</c:v>
                </c:pt>
                <c:pt idx="1114">
                  <c:v>42215.078663435401</c:v>
                </c:pt>
                <c:pt idx="1115">
                  <c:v>42215.078663459011</c:v>
                </c:pt>
                <c:pt idx="1116">
                  <c:v>42215.078663514374</c:v>
                </c:pt>
                <c:pt idx="1117">
                  <c:v>42215.078663518376</c:v>
                </c:pt>
                <c:pt idx="1118">
                  <c:v>42215.078663521184</c:v>
                </c:pt>
                <c:pt idx="1119">
                  <c:v>42215.078663587476</c:v>
                </c:pt>
                <c:pt idx="1120">
                  <c:v>42215.078663615575</c:v>
                </c:pt>
                <c:pt idx="1121">
                  <c:v>42215.078663636385</c:v>
                </c:pt>
                <c:pt idx="1122">
                  <c:v>42215.078663674998</c:v>
                </c:pt>
                <c:pt idx="1123">
                  <c:v>42215.078663680186</c:v>
                </c:pt>
                <c:pt idx="1124">
                  <c:v>42215.0786636907</c:v>
                </c:pt>
                <c:pt idx="1125">
                  <c:v>42215.078663731976</c:v>
                </c:pt>
                <c:pt idx="1126">
                  <c:v>42215.078663746499</c:v>
                </c:pt>
                <c:pt idx="1127">
                  <c:v>42215.078663753375</c:v>
                </c:pt>
                <c:pt idx="1128">
                  <c:v>42215.078663830376</c:v>
                </c:pt>
                <c:pt idx="1129">
                  <c:v>42215.078663832501</c:v>
                </c:pt>
                <c:pt idx="1130">
                  <c:v>42215.0786638684</c:v>
                </c:pt>
                <c:pt idx="1131">
                  <c:v>42215.078663868801</c:v>
                </c:pt>
                <c:pt idx="1132">
                  <c:v>42215.078663922402</c:v>
                </c:pt>
                <c:pt idx="1133">
                  <c:v>42215.078663952198</c:v>
                </c:pt>
                <c:pt idx="1134">
                  <c:v>42215.078663963373</c:v>
                </c:pt>
                <c:pt idx="1135">
                  <c:v>42215.078663968685</c:v>
                </c:pt>
                <c:pt idx="1136">
                  <c:v>42215.078663978602</c:v>
                </c:pt>
                <c:pt idx="1137">
                  <c:v>42215.078663984998</c:v>
                </c:pt>
                <c:pt idx="1138">
                  <c:v>42215.078664018998</c:v>
                </c:pt>
                <c:pt idx="1139">
                  <c:v>42215.078664064684</c:v>
                </c:pt>
                <c:pt idx="1140">
                  <c:v>42215.078664098139</c:v>
                </c:pt>
                <c:pt idx="1141">
                  <c:v>42215.0786641003</c:v>
                </c:pt>
                <c:pt idx="1142">
                  <c:v>42215.078664153501</c:v>
                </c:pt>
                <c:pt idx="1143">
                  <c:v>42215.078664158798</c:v>
                </c:pt>
                <c:pt idx="1144">
                  <c:v>42215.078664210501</c:v>
                </c:pt>
                <c:pt idx="1145">
                  <c:v>42215.078664216002</c:v>
                </c:pt>
                <c:pt idx="1146">
                  <c:v>42215.078664253284</c:v>
                </c:pt>
                <c:pt idx="1147">
                  <c:v>42215.078664258697</c:v>
                </c:pt>
                <c:pt idx="1148">
                  <c:v>42215.0786642936</c:v>
                </c:pt>
                <c:pt idx="1149">
                  <c:v>42215.078664307199</c:v>
                </c:pt>
                <c:pt idx="1150">
                  <c:v>42215.078664332097</c:v>
                </c:pt>
                <c:pt idx="1151">
                  <c:v>42215.078664384899</c:v>
                </c:pt>
                <c:pt idx="1152">
                  <c:v>42215.078664412998</c:v>
                </c:pt>
                <c:pt idx="1153">
                  <c:v>42215.078664442539</c:v>
                </c:pt>
                <c:pt idx="1154">
                  <c:v>42215.07866444753</c:v>
                </c:pt>
                <c:pt idx="1155">
                  <c:v>42215.078664448149</c:v>
                </c:pt>
                <c:pt idx="1156">
                  <c:v>42215.078664525376</c:v>
                </c:pt>
                <c:pt idx="1157">
                  <c:v>42215.0786645275</c:v>
                </c:pt>
                <c:pt idx="1158">
                  <c:v>42215.078664542198</c:v>
                </c:pt>
                <c:pt idx="1159">
                  <c:v>42215.0786645474</c:v>
                </c:pt>
                <c:pt idx="1160">
                  <c:v>42215.078664564084</c:v>
                </c:pt>
                <c:pt idx="1161">
                  <c:v>42215.078664592598</c:v>
                </c:pt>
                <c:pt idx="1162">
                  <c:v>42215.0786646165</c:v>
                </c:pt>
                <c:pt idx="1163">
                  <c:v>42215.0786646743</c:v>
                </c:pt>
                <c:pt idx="1164">
                  <c:v>42215.078664677101</c:v>
                </c:pt>
                <c:pt idx="1165">
                  <c:v>42215.078664679</c:v>
                </c:pt>
                <c:pt idx="1166">
                  <c:v>42215.078664734196</c:v>
                </c:pt>
                <c:pt idx="1167">
                  <c:v>42215.078664767272</c:v>
                </c:pt>
                <c:pt idx="1168">
                  <c:v>42215.078664796201</c:v>
                </c:pt>
                <c:pt idx="1169">
                  <c:v>42215.078664832676</c:v>
                </c:pt>
                <c:pt idx="1170">
                  <c:v>42215.0786648379</c:v>
                </c:pt>
                <c:pt idx="1171">
                  <c:v>42215.078664847897</c:v>
                </c:pt>
                <c:pt idx="1172">
                  <c:v>42215.078664886903</c:v>
                </c:pt>
                <c:pt idx="1173">
                  <c:v>42215.078664906403</c:v>
                </c:pt>
                <c:pt idx="1174">
                  <c:v>42215.078664910776</c:v>
                </c:pt>
                <c:pt idx="1175">
                  <c:v>42215.078664988301</c:v>
                </c:pt>
                <c:pt idx="1176">
                  <c:v>42215.078664992201</c:v>
                </c:pt>
                <c:pt idx="1177">
                  <c:v>42215.078665027002</c:v>
                </c:pt>
                <c:pt idx="1178">
                  <c:v>42215.078665028203</c:v>
                </c:pt>
                <c:pt idx="1179">
                  <c:v>42215.078665079498</c:v>
                </c:pt>
                <c:pt idx="1180">
                  <c:v>42215.078665110195</c:v>
                </c:pt>
                <c:pt idx="1181">
                  <c:v>42215.078665121502</c:v>
                </c:pt>
                <c:pt idx="1182">
                  <c:v>42215.078665126697</c:v>
                </c:pt>
                <c:pt idx="1183">
                  <c:v>42215.078665138302</c:v>
                </c:pt>
                <c:pt idx="1184">
                  <c:v>42215.078665140201</c:v>
                </c:pt>
                <c:pt idx="1185">
                  <c:v>42215.078665175199</c:v>
                </c:pt>
                <c:pt idx="1186">
                  <c:v>42215.078665223198</c:v>
                </c:pt>
                <c:pt idx="1187">
                  <c:v>42215.078665255503</c:v>
                </c:pt>
                <c:pt idx="1188">
                  <c:v>42215.07866526</c:v>
                </c:pt>
                <c:pt idx="1189">
                  <c:v>42215.078665310801</c:v>
                </c:pt>
                <c:pt idx="1190">
                  <c:v>42215.078665316403</c:v>
                </c:pt>
                <c:pt idx="1191">
                  <c:v>42215.078665370398</c:v>
                </c:pt>
                <c:pt idx="1192">
                  <c:v>42215.078665380097</c:v>
                </c:pt>
                <c:pt idx="1193">
                  <c:v>42215.078665411304</c:v>
                </c:pt>
                <c:pt idx="1194">
                  <c:v>42215.0786654166</c:v>
                </c:pt>
                <c:pt idx="1195">
                  <c:v>42215.078665451198</c:v>
                </c:pt>
                <c:pt idx="1196">
                  <c:v>42215.078665464898</c:v>
                </c:pt>
                <c:pt idx="1197">
                  <c:v>42215.078665492139</c:v>
                </c:pt>
                <c:pt idx="1198">
                  <c:v>42215.078665542511</c:v>
                </c:pt>
                <c:pt idx="1199">
                  <c:v>42215.078665570596</c:v>
                </c:pt>
                <c:pt idx="1200">
                  <c:v>42215.078665602196</c:v>
                </c:pt>
                <c:pt idx="1201">
                  <c:v>42215.078665604684</c:v>
                </c:pt>
                <c:pt idx="1202">
                  <c:v>42215.078665606001</c:v>
                </c:pt>
                <c:pt idx="1203">
                  <c:v>42215.078665681984</c:v>
                </c:pt>
                <c:pt idx="1204">
                  <c:v>42215.078665686</c:v>
                </c:pt>
                <c:pt idx="1205">
                  <c:v>42215.078665699097</c:v>
                </c:pt>
                <c:pt idx="1206">
                  <c:v>42215.078665704285</c:v>
                </c:pt>
                <c:pt idx="1207">
                  <c:v>42215.078665724002</c:v>
                </c:pt>
                <c:pt idx="1208">
                  <c:v>42215.078665750276</c:v>
                </c:pt>
                <c:pt idx="1209">
                  <c:v>42215.078665773901</c:v>
                </c:pt>
                <c:pt idx="1210">
                  <c:v>42215.078665833273</c:v>
                </c:pt>
                <c:pt idx="1211">
                  <c:v>42215.078665836001</c:v>
                </c:pt>
                <c:pt idx="1212">
                  <c:v>42215.078665837675</c:v>
                </c:pt>
                <c:pt idx="1213">
                  <c:v>42215.078665894798</c:v>
                </c:pt>
                <c:pt idx="1214">
                  <c:v>42215.078665925685</c:v>
                </c:pt>
                <c:pt idx="1215">
                  <c:v>42215.0786659558</c:v>
                </c:pt>
                <c:pt idx="1216">
                  <c:v>42215.0786659894</c:v>
                </c:pt>
                <c:pt idx="1217">
                  <c:v>42215.078665994602</c:v>
                </c:pt>
                <c:pt idx="1218">
                  <c:v>42215.078666005204</c:v>
                </c:pt>
                <c:pt idx="1219">
                  <c:v>42215.078666046611</c:v>
                </c:pt>
                <c:pt idx="1220">
                  <c:v>42215.078666066103</c:v>
                </c:pt>
                <c:pt idx="1221">
                  <c:v>42215.078666068097</c:v>
                </c:pt>
                <c:pt idx="1222">
                  <c:v>42215.078666145702</c:v>
                </c:pt>
                <c:pt idx="1223">
                  <c:v>42215.078666147798</c:v>
                </c:pt>
                <c:pt idx="1224">
                  <c:v>42215.078666184498</c:v>
                </c:pt>
                <c:pt idx="1225">
                  <c:v>42215.078666187903</c:v>
                </c:pt>
                <c:pt idx="1226">
                  <c:v>42215.078666236899</c:v>
                </c:pt>
                <c:pt idx="1227">
                  <c:v>42215.078666267</c:v>
                </c:pt>
                <c:pt idx="1228">
                  <c:v>42215.078666278299</c:v>
                </c:pt>
                <c:pt idx="1229">
                  <c:v>42215.078666283502</c:v>
                </c:pt>
                <c:pt idx="1230">
                  <c:v>42215.07866629833</c:v>
                </c:pt>
                <c:pt idx="1231">
                  <c:v>42215.078666300302</c:v>
                </c:pt>
                <c:pt idx="1232">
                  <c:v>42215.078666333196</c:v>
                </c:pt>
                <c:pt idx="1233">
                  <c:v>42215.0786663814</c:v>
                </c:pt>
                <c:pt idx="1234">
                  <c:v>42215.078666412497</c:v>
                </c:pt>
                <c:pt idx="1235">
                  <c:v>42215.078666419802</c:v>
                </c:pt>
                <c:pt idx="1236">
                  <c:v>42215.078666468296</c:v>
                </c:pt>
                <c:pt idx="1237">
                  <c:v>42215.078666482601</c:v>
                </c:pt>
                <c:pt idx="1238">
                  <c:v>42215.078666530186</c:v>
                </c:pt>
                <c:pt idx="1239">
                  <c:v>42215.078666532194</c:v>
                </c:pt>
                <c:pt idx="1240">
                  <c:v>42215.078666568275</c:v>
                </c:pt>
                <c:pt idx="1241">
                  <c:v>42215.078666573776</c:v>
                </c:pt>
                <c:pt idx="1242">
                  <c:v>42215.078666608199</c:v>
                </c:pt>
                <c:pt idx="1243">
                  <c:v>42215.0786666239</c:v>
                </c:pt>
                <c:pt idx="1244">
                  <c:v>42215.078666651672</c:v>
                </c:pt>
                <c:pt idx="1245">
                  <c:v>42215.078666699999</c:v>
                </c:pt>
                <c:pt idx="1246">
                  <c:v>42215.078666729001</c:v>
                </c:pt>
                <c:pt idx="1247">
                  <c:v>42215.078666761976</c:v>
                </c:pt>
                <c:pt idx="1248">
                  <c:v>42215.078666763875</c:v>
                </c:pt>
                <c:pt idx="1249">
                  <c:v>42215.078666763984</c:v>
                </c:pt>
                <c:pt idx="1250">
                  <c:v>42215.0786668398</c:v>
                </c:pt>
                <c:pt idx="1251">
                  <c:v>42215.078666841997</c:v>
                </c:pt>
                <c:pt idx="1252">
                  <c:v>42215.078666857284</c:v>
                </c:pt>
                <c:pt idx="1253">
                  <c:v>42215.078666862501</c:v>
                </c:pt>
                <c:pt idx="1254">
                  <c:v>42215.078666883594</c:v>
                </c:pt>
                <c:pt idx="1255">
                  <c:v>42215.078666911773</c:v>
                </c:pt>
                <c:pt idx="1256">
                  <c:v>42215.078666931186</c:v>
                </c:pt>
                <c:pt idx="1257">
                  <c:v>42215.078666993802</c:v>
                </c:pt>
                <c:pt idx="1258">
                  <c:v>42215.078666996611</c:v>
                </c:pt>
                <c:pt idx="1259">
                  <c:v>42215.078666998539</c:v>
                </c:pt>
                <c:pt idx="1260">
                  <c:v>42215.078667058602</c:v>
                </c:pt>
                <c:pt idx="1261">
                  <c:v>42215.078667086898</c:v>
                </c:pt>
                <c:pt idx="1262">
                  <c:v>42215.0786671155</c:v>
                </c:pt>
                <c:pt idx="1263">
                  <c:v>42215.07866714814</c:v>
                </c:pt>
                <c:pt idx="1264">
                  <c:v>42215.078667153284</c:v>
                </c:pt>
                <c:pt idx="1265">
                  <c:v>42215.078667162801</c:v>
                </c:pt>
                <c:pt idx="1266">
                  <c:v>42215.078667203401</c:v>
                </c:pt>
                <c:pt idx="1267">
                  <c:v>42215.078667222129</c:v>
                </c:pt>
                <c:pt idx="1268">
                  <c:v>42215.078667225898</c:v>
                </c:pt>
                <c:pt idx="1269">
                  <c:v>42215.078667303198</c:v>
                </c:pt>
                <c:pt idx="1270">
                  <c:v>42215.078667305301</c:v>
                </c:pt>
                <c:pt idx="1271">
                  <c:v>42215.07866734553</c:v>
                </c:pt>
                <c:pt idx="1272">
                  <c:v>42215.07866734753</c:v>
                </c:pt>
                <c:pt idx="1273">
                  <c:v>42215.078667394329</c:v>
                </c:pt>
                <c:pt idx="1274">
                  <c:v>42215.078667425012</c:v>
                </c:pt>
                <c:pt idx="1275">
                  <c:v>42215.078667435802</c:v>
                </c:pt>
                <c:pt idx="1276">
                  <c:v>42215.078667441012</c:v>
                </c:pt>
                <c:pt idx="1277">
                  <c:v>42215.078667453497</c:v>
                </c:pt>
                <c:pt idx="1278">
                  <c:v>42215.078667457798</c:v>
                </c:pt>
                <c:pt idx="1279">
                  <c:v>42215.078667492329</c:v>
                </c:pt>
                <c:pt idx="1280">
                  <c:v>42215.078667546702</c:v>
                </c:pt>
                <c:pt idx="1281">
                  <c:v>42215.0786675704</c:v>
                </c:pt>
                <c:pt idx="1282">
                  <c:v>42215.078667579503</c:v>
                </c:pt>
                <c:pt idx="1283">
                  <c:v>42215.078667625785</c:v>
                </c:pt>
                <c:pt idx="1284">
                  <c:v>42215.078667642403</c:v>
                </c:pt>
                <c:pt idx="1285">
                  <c:v>42215.078667688598</c:v>
                </c:pt>
                <c:pt idx="1286">
                  <c:v>42215.078667690301</c:v>
                </c:pt>
                <c:pt idx="1287">
                  <c:v>42215.078667725684</c:v>
                </c:pt>
                <c:pt idx="1288">
                  <c:v>42215.078667730901</c:v>
                </c:pt>
                <c:pt idx="1289">
                  <c:v>42215.078667766204</c:v>
                </c:pt>
                <c:pt idx="1290">
                  <c:v>42215.078667784503</c:v>
                </c:pt>
                <c:pt idx="1291">
                  <c:v>42215.078667811584</c:v>
                </c:pt>
                <c:pt idx="1292">
                  <c:v>42215.078667857102</c:v>
                </c:pt>
                <c:pt idx="1293">
                  <c:v>42215.078667885384</c:v>
                </c:pt>
                <c:pt idx="1294">
                  <c:v>42215.078667920199</c:v>
                </c:pt>
                <c:pt idx="1295">
                  <c:v>42215.078667920599</c:v>
                </c:pt>
                <c:pt idx="1296">
                  <c:v>42215.078667922098</c:v>
                </c:pt>
                <c:pt idx="1297">
                  <c:v>42215.078667996699</c:v>
                </c:pt>
                <c:pt idx="1298">
                  <c:v>42215.07866799894</c:v>
                </c:pt>
                <c:pt idx="1299">
                  <c:v>42215.078668014685</c:v>
                </c:pt>
                <c:pt idx="1300">
                  <c:v>42215.078668019902</c:v>
                </c:pt>
                <c:pt idx="1301">
                  <c:v>42215.078668043599</c:v>
                </c:pt>
                <c:pt idx="1302">
                  <c:v>42215.078668074602</c:v>
                </c:pt>
                <c:pt idx="1303">
                  <c:v>42215.078668088601</c:v>
                </c:pt>
                <c:pt idx="1304">
                  <c:v>42215.0786681514</c:v>
                </c:pt>
                <c:pt idx="1305">
                  <c:v>42215.078668154099</c:v>
                </c:pt>
                <c:pt idx="1306">
                  <c:v>42215.078668155897</c:v>
                </c:pt>
                <c:pt idx="1307">
                  <c:v>42215.078668224203</c:v>
                </c:pt>
                <c:pt idx="1308">
                  <c:v>42215.07866824443</c:v>
                </c:pt>
                <c:pt idx="1309">
                  <c:v>42215.078668275703</c:v>
                </c:pt>
                <c:pt idx="1310">
                  <c:v>42215.078668305599</c:v>
                </c:pt>
                <c:pt idx="1311">
                  <c:v>42215.078668310802</c:v>
                </c:pt>
                <c:pt idx="1312">
                  <c:v>42215.07866832013</c:v>
                </c:pt>
                <c:pt idx="1313">
                  <c:v>42215.078668366397</c:v>
                </c:pt>
                <c:pt idx="1314">
                  <c:v>42215.078668379298</c:v>
                </c:pt>
                <c:pt idx="1315">
                  <c:v>42215.078668385897</c:v>
                </c:pt>
                <c:pt idx="1316">
                  <c:v>42215.078668460199</c:v>
                </c:pt>
                <c:pt idx="1317">
                  <c:v>42215.078668464201</c:v>
                </c:pt>
                <c:pt idx="1318">
                  <c:v>42215.0786685075</c:v>
                </c:pt>
                <c:pt idx="1319">
                  <c:v>42215.078668508802</c:v>
                </c:pt>
                <c:pt idx="1320">
                  <c:v>42215.078668551585</c:v>
                </c:pt>
                <c:pt idx="1321">
                  <c:v>42215.078668581584</c:v>
                </c:pt>
                <c:pt idx="1322">
                  <c:v>42215.078668594098</c:v>
                </c:pt>
                <c:pt idx="1323">
                  <c:v>42215.078668602</c:v>
                </c:pt>
                <c:pt idx="1324">
                  <c:v>42215.078668610884</c:v>
                </c:pt>
                <c:pt idx="1325">
                  <c:v>42215.078668617774</c:v>
                </c:pt>
                <c:pt idx="1326">
                  <c:v>42215.078668654911</c:v>
                </c:pt>
                <c:pt idx="1327">
                  <c:v>42215.0786687</c:v>
                </c:pt>
                <c:pt idx="1328">
                  <c:v>42215.078668727801</c:v>
                </c:pt>
                <c:pt idx="1329">
                  <c:v>42215.078668739385</c:v>
                </c:pt>
                <c:pt idx="1330">
                  <c:v>42215.078668782997</c:v>
                </c:pt>
                <c:pt idx="1331">
                  <c:v>42215.078668802897</c:v>
                </c:pt>
                <c:pt idx="1332">
                  <c:v>42215.078668845497</c:v>
                </c:pt>
                <c:pt idx="1333">
                  <c:v>42215.078668849703</c:v>
                </c:pt>
                <c:pt idx="1334">
                  <c:v>42215.078668883274</c:v>
                </c:pt>
                <c:pt idx="1335">
                  <c:v>42215.0786688886</c:v>
                </c:pt>
                <c:pt idx="1336">
                  <c:v>42215.078668922797</c:v>
                </c:pt>
                <c:pt idx="1337">
                  <c:v>42215.078668943897</c:v>
                </c:pt>
                <c:pt idx="1338">
                  <c:v>42215.078668971284</c:v>
                </c:pt>
                <c:pt idx="1339">
                  <c:v>42215.078669014598</c:v>
                </c:pt>
                <c:pt idx="1340">
                  <c:v>42215.078669041803</c:v>
                </c:pt>
                <c:pt idx="1341">
                  <c:v>42215.078669074603</c:v>
                </c:pt>
                <c:pt idx="1342">
                  <c:v>42215.0786690776</c:v>
                </c:pt>
                <c:pt idx="1343">
                  <c:v>42215.078669081784</c:v>
                </c:pt>
                <c:pt idx="1344">
                  <c:v>42215.078669155599</c:v>
                </c:pt>
                <c:pt idx="1345">
                  <c:v>42215.0786691596</c:v>
                </c:pt>
                <c:pt idx="1346">
                  <c:v>42215.078669171598</c:v>
                </c:pt>
                <c:pt idx="1347">
                  <c:v>42215.07866917683</c:v>
                </c:pt>
                <c:pt idx="1348">
                  <c:v>42215.078669203198</c:v>
                </c:pt>
                <c:pt idx="1349">
                  <c:v>42215.078669227929</c:v>
                </c:pt>
                <c:pt idx="1350">
                  <c:v>42215.078669246141</c:v>
                </c:pt>
                <c:pt idx="1351">
                  <c:v>42215.078669308539</c:v>
                </c:pt>
                <c:pt idx="1352">
                  <c:v>42215.078669311195</c:v>
                </c:pt>
                <c:pt idx="1353">
                  <c:v>42215.078669313676</c:v>
                </c:pt>
                <c:pt idx="1354">
                  <c:v>42215.078669374612</c:v>
                </c:pt>
                <c:pt idx="1355">
                  <c:v>42215.078669400311</c:v>
                </c:pt>
                <c:pt idx="1356">
                  <c:v>42215.078669435301</c:v>
                </c:pt>
                <c:pt idx="1357">
                  <c:v>42215.0786694622</c:v>
                </c:pt>
                <c:pt idx="1358">
                  <c:v>42215.078669469702</c:v>
                </c:pt>
                <c:pt idx="1359">
                  <c:v>42215.078669477531</c:v>
                </c:pt>
                <c:pt idx="1360">
                  <c:v>42215.078669518676</c:v>
                </c:pt>
                <c:pt idx="1361">
                  <c:v>42215.078669540002</c:v>
                </c:pt>
                <c:pt idx="1362">
                  <c:v>42215.078669545801</c:v>
                </c:pt>
                <c:pt idx="1363">
                  <c:v>42215.078669617884</c:v>
                </c:pt>
                <c:pt idx="1364">
                  <c:v>42215.078669620001</c:v>
                </c:pt>
                <c:pt idx="1365">
                  <c:v>42215.078669662675</c:v>
                </c:pt>
                <c:pt idx="1366">
                  <c:v>42215.078669667084</c:v>
                </c:pt>
                <c:pt idx="1367">
                  <c:v>42215.078669708899</c:v>
                </c:pt>
                <c:pt idx="1368">
                  <c:v>42215.078669739501</c:v>
                </c:pt>
                <c:pt idx="1369">
                  <c:v>42215.078669751194</c:v>
                </c:pt>
                <c:pt idx="1370">
                  <c:v>42215.078669759198</c:v>
                </c:pt>
                <c:pt idx="1371">
                  <c:v>42215.078669768198</c:v>
                </c:pt>
                <c:pt idx="1372">
                  <c:v>42215.078669777802</c:v>
                </c:pt>
                <c:pt idx="1373">
                  <c:v>42215.078669807102</c:v>
                </c:pt>
                <c:pt idx="1374">
                  <c:v>42215.078669860901</c:v>
                </c:pt>
                <c:pt idx="1375">
                  <c:v>42215.078669892129</c:v>
                </c:pt>
                <c:pt idx="1376">
                  <c:v>42215.07866989894</c:v>
                </c:pt>
                <c:pt idx="1377">
                  <c:v>42215.078669940602</c:v>
                </c:pt>
                <c:pt idx="1378">
                  <c:v>42215.078669954302</c:v>
                </c:pt>
                <c:pt idx="1379">
                  <c:v>42215.078670007497</c:v>
                </c:pt>
                <c:pt idx="1380">
                  <c:v>42215.078670009701</c:v>
                </c:pt>
                <c:pt idx="1381">
                  <c:v>42215.07867004093</c:v>
                </c:pt>
                <c:pt idx="1382">
                  <c:v>42215.078670046139</c:v>
                </c:pt>
                <c:pt idx="1383">
                  <c:v>42215.078670080497</c:v>
                </c:pt>
                <c:pt idx="1384">
                  <c:v>42215.078670102303</c:v>
                </c:pt>
                <c:pt idx="1385">
                  <c:v>42215.078670130999</c:v>
                </c:pt>
                <c:pt idx="1386">
                  <c:v>42215.07867017213</c:v>
                </c:pt>
                <c:pt idx="1387">
                  <c:v>42215.078670201503</c:v>
                </c:pt>
                <c:pt idx="1388">
                  <c:v>42215.078670234703</c:v>
                </c:pt>
                <c:pt idx="1389">
                  <c:v>42215.078670241797</c:v>
                </c:pt>
                <c:pt idx="1390">
                  <c:v>42215.078670246141</c:v>
                </c:pt>
                <c:pt idx="1391">
                  <c:v>42215.078670311275</c:v>
                </c:pt>
                <c:pt idx="1392">
                  <c:v>42215.078670313502</c:v>
                </c:pt>
                <c:pt idx="1393">
                  <c:v>42215.078670329938</c:v>
                </c:pt>
                <c:pt idx="1394">
                  <c:v>42215.078670335097</c:v>
                </c:pt>
                <c:pt idx="1395">
                  <c:v>42215.078670362796</c:v>
                </c:pt>
                <c:pt idx="1396">
                  <c:v>42215.078670390212</c:v>
                </c:pt>
                <c:pt idx="1397">
                  <c:v>42215.078670403302</c:v>
                </c:pt>
                <c:pt idx="1398">
                  <c:v>42215.078670465802</c:v>
                </c:pt>
                <c:pt idx="1399">
                  <c:v>42215.078670468603</c:v>
                </c:pt>
                <c:pt idx="1400">
                  <c:v>42215.078670473602</c:v>
                </c:pt>
                <c:pt idx="1401">
                  <c:v>42215.078670538511</c:v>
                </c:pt>
                <c:pt idx="1402">
                  <c:v>42215.078670564275</c:v>
                </c:pt>
                <c:pt idx="1403">
                  <c:v>42215.078670594798</c:v>
                </c:pt>
                <c:pt idx="1404">
                  <c:v>42215.078670619776</c:v>
                </c:pt>
                <c:pt idx="1405">
                  <c:v>42215.078670625</c:v>
                </c:pt>
                <c:pt idx="1406">
                  <c:v>42215.078670634801</c:v>
                </c:pt>
                <c:pt idx="1407">
                  <c:v>42215.078670680901</c:v>
                </c:pt>
                <c:pt idx="1408">
                  <c:v>42215.0786706976</c:v>
                </c:pt>
                <c:pt idx="1409">
                  <c:v>42215.0786707058</c:v>
                </c:pt>
                <c:pt idx="1410">
                  <c:v>42215.078670774601</c:v>
                </c:pt>
                <c:pt idx="1411">
                  <c:v>42215.078670776697</c:v>
                </c:pt>
                <c:pt idx="1412">
                  <c:v>42215.078670820003</c:v>
                </c:pt>
                <c:pt idx="1413">
                  <c:v>42215.07867082693</c:v>
                </c:pt>
                <c:pt idx="1414">
                  <c:v>42215.078670866496</c:v>
                </c:pt>
                <c:pt idx="1415">
                  <c:v>42215.078670896612</c:v>
                </c:pt>
                <c:pt idx="1416">
                  <c:v>42215.078670907998</c:v>
                </c:pt>
                <c:pt idx="1417">
                  <c:v>42215.078670913186</c:v>
                </c:pt>
                <c:pt idx="1418">
                  <c:v>42215.078670929011</c:v>
                </c:pt>
                <c:pt idx="1419">
                  <c:v>42215.078670937801</c:v>
                </c:pt>
                <c:pt idx="1420">
                  <c:v>42215.078670964198</c:v>
                </c:pt>
                <c:pt idx="1421">
                  <c:v>42215.078671009898</c:v>
                </c:pt>
                <c:pt idx="1422">
                  <c:v>42215.078671042298</c:v>
                </c:pt>
                <c:pt idx="1423">
                  <c:v>42215.078671058938</c:v>
                </c:pt>
                <c:pt idx="1424">
                  <c:v>42215.07867109793</c:v>
                </c:pt>
                <c:pt idx="1425">
                  <c:v>42215.078671111274</c:v>
                </c:pt>
                <c:pt idx="1426">
                  <c:v>42215.078671160198</c:v>
                </c:pt>
                <c:pt idx="1427">
                  <c:v>42215.078671169802</c:v>
                </c:pt>
                <c:pt idx="1428">
                  <c:v>42215.078671199939</c:v>
                </c:pt>
                <c:pt idx="1429">
                  <c:v>42215.078671207702</c:v>
                </c:pt>
                <c:pt idx="1430">
                  <c:v>42215.078671237403</c:v>
                </c:pt>
                <c:pt idx="1431">
                  <c:v>42215.078671255702</c:v>
                </c:pt>
                <c:pt idx="1432">
                  <c:v>42215.078671290699</c:v>
                </c:pt>
                <c:pt idx="1433">
                  <c:v>42215.078671329298</c:v>
                </c:pt>
                <c:pt idx="1434">
                  <c:v>42215.078671356699</c:v>
                </c:pt>
                <c:pt idx="1435">
                  <c:v>42215.078671388612</c:v>
                </c:pt>
                <c:pt idx="1436">
                  <c:v>42215.078671396841</c:v>
                </c:pt>
                <c:pt idx="1437">
                  <c:v>42215.078671402029</c:v>
                </c:pt>
                <c:pt idx="1438">
                  <c:v>42215.078671468938</c:v>
                </c:pt>
                <c:pt idx="1439">
                  <c:v>42215.078671471012</c:v>
                </c:pt>
                <c:pt idx="1440">
                  <c:v>42215.078671487099</c:v>
                </c:pt>
                <c:pt idx="1441">
                  <c:v>42215.078671492549</c:v>
                </c:pt>
                <c:pt idx="1442">
                  <c:v>42215.078671522599</c:v>
                </c:pt>
                <c:pt idx="1443">
                  <c:v>42215.078671548203</c:v>
                </c:pt>
                <c:pt idx="1444">
                  <c:v>42215.078671560776</c:v>
                </c:pt>
                <c:pt idx="1445">
                  <c:v>42215.078671620096</c:v>
                </c:pt>
                <c:pt idx="1446">
                  <c:v>42215.078671622803</c:v>
                </c:pt>
                <c:pt idx="1447">
                  <c:v>42215.078671634001</c:v>
                </c:pt>
                <c:pt idx="1448">
                  <c:v>42215.078671698539</c:v>
                </c:pt>
                <c:pt idx="1449">
                  <c:v>42215.078671716503</c:v>
                </c:pt>
                <c:pt idx="1450">
                  <c:v>42215.078671754498</c:v>
                </c:pt>
                <c:pt idx="1451">
                  <c:v>42215.078671777403</c:v>
                </c:pt>
                <c:pt idx="1452">
                  <c:v>42215.078671782598</c:v>
                </c:pt>
                <c:pt idx="1453">
                  <c:v>42215.078671792297</c:v>
                </c:pt>
                <c:pt idx="1454">
                  <c:v>42215.078671839903</c:v>
                </c:pt>
                <c:pt idx="1455">
                  <c:v>42215.078671854797</c:v>
                </c:pt>
                <c:pt idx="1456">
                  <c:v>42215.078671866002</c:v>
                </c:pt>
                <c:pt idx="1457">
                  <c:v>42215.0786719323</c:v>
                </c:pt>
                <c:pt idx="1458">
                  <c:v>42215.0786719362</c:v>
                </c:pt>
                <c:pt idx="1459">
                  <c:v>42215.078671979201</c:v>
                </c:pt>
                <c:pt idx="1460">
                  <c:v>42215.078671986499</c:v>
                </c:pt>
                <c:pt idx="1461">
                  <c:v>42215.078672023803</c:v>
                </c:pt>
                <c:pt idx="1462">
                  <c:v>42215.078672053001</c:v>
                </c:pt>
                <c:pt idx="1463">
                  <c:v>42215.078672066098</c:v>
                </c:pt>
                <c:pt idx="1464">
                  <c:v>42215.078672074029</c:v>
                </c:pt>
                <c:pt idx="1465">
                  <c:v>42215.078672082796</c:v>
                </c:pt>
                <c:pt idx="1466">
                  <c:v>42215.07867209793</c:v>
                </c:pt>
                <c:pt idx="1467">
                  <c:v>42215.078672119598</c:v>
                </c:pt>
                <c:pt idx="1468">
                  <c:v>42215.078672168711</c:v>
                </c:pt>
                <c:pt idx="1469">
                  <c:v>42215.078672199539</c:v>
                </c:pt>
                <c:pt idx="1470">
                  <c:v>42215.078672218398</c:v>
                </c:pt>
                <c:pt idx="1471">
                  <c:v>42215.078672255302</c:v>
                </c:pt>
                <c:pt idx="1472">
                  <c:v>42215.078672269199</c:v>
                </c:pt>
                <c:pt idx="1473">
                  <c:v>42215.078672317999</c:v>
                </c:pt>
                <c:pt idx="1474">
                  <c:v>42215.078672329939</c:v>
                </c:pt>
                <c:pt idx="1475">
                  <c:v>42215.078672355303</c:v>
                </c:pt>
                <c:pt idx="1476">
                  <c:v>42215.078672363285</c:v>
                </c:pt>
                <c:pt idx="1477">
                  <c:v>42215.07867239543</c:v>
                </c:pt>
                <c:pt idx="1478">
                  <c:v>42215.078672412797</c:v>
                </c:pt>
                <c:pt idx="1479">
                  <c:v>42215.078672450298</c:v>
                </c:pt>
                <c:pt idx="1480">
                  <c:v>42215.078672486699</c:v>
                </c:pt>
                <c:pt idx="1481">
                  <c:v>42215.078672514275</c:v>
                </c:pt>
                <c:pt idx="1482">
                  <c:v>42215.078672549098</c:v>
                </c:pt>
                <c:pt idx="1483">
                  <c:v>42215.078672554497</c:v>
                </c:pt>
                <c:pt idx="1484">
                  <c:v>42215.078672561773</c:v>
                </c:pt>
                <c:pt idx="1485">
                  <c:v>42215.078672626201</c:v>
                </c:pt>
                <c:pt idx="1486">
                  <c:v>42215.078672630101</c:v>
                </c:pt>
                <c:pt idx="1487">
                  <c:v>42215.078672643802</c:v>
                </c:pt>
                <c:pt idx="1488">
                  <c:v>42215.078672649011</c:v>
                </c:pt>
                <c:pt idx="1489">
                  <c:v>42215.078672682102</c:v>
                </c:pt>
                <c:pt idx="1490">
                  <c:v>42215.078672701275</c:v>
                </c:pt>
                <c:pt idx="1491">
                  <c:v>42215.078672718097</c:v>
                </c:pt>
                <c:pt idx="1492">
                  <c:v>42215.078672777199</c:v>
                </c:pt>
                <c:pt idx="1493">
                  <c:v>42215.078672779899</c:v>
                </c:pt>
                <c:pt idx="1494">
                  <c:v>42215.078672793701</c:v>
                </c:pt>
                <c:pt idx="1495">
                  <c:v>42215.078672856529</c:v>
                </c:pt>
                <c:pt idx="1496">
                  <c:v>42215.07867287453</c:v>
                </c:pt>
                <c:pt idx="1497">
                  <c:v>42215.078672914002</c:v>
                </c:pt>
                <c:pt idx="1498">
                  <c:v>42215.078672935</c:v>
                </c:pt>
                <c:pt idx="1499">
                  <c:v>42215.078672942611</c:v>
                </c:pt>
                <c:pt idx="1500">
                  <c:v>42215.078672949603</c:v>
                </c:pt>
                <c:pt idx="1501">
                  <c:v>42215.078672997799</c:v>
                </c:pt>
                <c:pt idx="1502">
                  <c:v>42215.0786730123</c:v>
                </c:pt>
                <c:pt idx="1503">
                  <c:v>42215.078673025499</c:v>
                </c:pt>
                <c:pt idx="1504">
                  <c:v>42215.0786730896</c:v>
                </c:pt>
                <c:pt idx="1505">
                  <c:v>42215.078673091703</c:v>
                </c:pt>
                <c:pt idx="1506">
                  <c:v>42215.07867314513</c:v>
                </c:pt>
                <c:pt idx="1507">
                  <c:v>42215.078673145799</c:v>
                </c:pt>
                <c:pt idx="1508">
                  <c:v>42215.078673181102</c:v>
                </c:pt>
                <c:pt idx="1509">
                  <c:v>42215.078673210803</c:v>
                </c:pt>
                <c:pt idx="1510">
                  <c:v>42215.078673223303</c:v>
                </c:pt>
                <c:pt idx="1511">
                  <c:v>42215.078673231284</c:v>
                </c:pt>
                <c:pt idx="1512">
                  <c:v>42215.078673243697</c:v>
                </c:pt>
                <c:pt idx="1513">
                  <c:v>42215.078673257303</c:v>
                </c:pt>
                <c:pt idx="1514">
                  <c:v>42215.078673281801</c:v>
                </c:pt>
                <c:pt idx="1515">
                  <c:v>42215.078673331402</c:v>
                </c:pt>
                <c:pt idx="1516">
                  <c:v>42215.078673357013</c:v>
                </c:pt>
                <c:pt idx="1517">
                  <c:v>42215.078673377699</c:v>
                </c:pt>
                <c:pt idx="1518">
                  <c:v>42215.078673412703</c:v>
                </c:pt>
                <c:pt idx="1519">
                  <c:v>42215.078673426549</c:v>
                </c:pt>
                <c:pt idx="1520">
                  <c:v>42215.078673474731</c:v>
                </c:pt>
                <c:pt idx="1521">
                  <c:v>42215.078673489203</c:v>
                </c:pt>
                <c:pt idx="1522">
                  <c:v>42215.078673513184</c:v>
                </c:pt>
                <c:pt idx="1523">
                  <c:v>42215.078673518401</c:v>
                </c:pt>
                <c:pt idx="1524">
                  <c:v>42215.0786735523</c:v>
                </c:pt>
                <c:pt idx="1525">
                  <c:v>42215.078673570701</c:v>
                </c:pt>
                <c:pt idx="1526">
                  <c:v>42215.078673609598</c:v>
                </c:pt>
                <c:pt idx="1527">
                  <c:v>42215.078673644202</c:v>
                </c:pt>
                <c:pt idx="1528">
                  <c:v>42215.078673673102</c:v>
                </c:pt>
                <c:pt idx="1529">
                  <c:v>42215.078673706397</c:v>
                </c:pt>
                <c:pt idx="1530">
                  <c:v>42215.078673712276</c:v>
                </c:pt>
                <c:pt idx="1531">
                  <c:v>42215.078673721197</c:v>
                </c:pt>
                <c:pt idx="1532">
                  <c:v>42215.078673784003</c:v>
                </c:pt>
                <c:pt idx="1533">
                  <c:v>42215.078673786098</c:v>
                </c:pt>
                <c:pt idx="1534">
                  <c:v>42215.078673801901</c:v>
                </c:pt>
                <c:pt idx="1535">
                  <c:v>42215.078673807096</c:v>
                </c:pt>
                <c:pt idx="1536">
                  <c:v>42215.078673841403</c:v>
                </c:pt>
                <c:pt idx="1537">
                  <c:v>42215.078673857999</c:v>
                </c:pt>
                <c:pt idx="1538">
                  <c:v>42215.0786738756</c:v>
                </c:pt>
                <c:pt idx="1539">
                  <c:v>42215.078673934702</c:v>
                </c:pt>
                <c:pt idx="1540">
                  <c:v>42215.078673937503</c:v>
                </c:pt>
                <c:pt idx="1541">
                  <c:v>42215.078673953001</c:v>
                </c:pt>
                <c:pt idx="1542">
                  <c:v>42215.078674008138</c:v>
                </c:pt>
                <c:pt idx="1543">
                  <c:v>42215.078674031</c:v>
                </c:pt>
                <c:pt idx="1544">
                  <c:v>42215.0786740732</c:v>
                </c:pt>
                <c:pt idx="1545">
                  <c:v>42215.07867409254</c:v>
                </c:pt>
                <c:pt idx="1546">
                  <c:v>42215.078674097698</c:v>
                </c:pt>
                <c:pt idx="1547">
                  <c:v>42215.078674107201</c:v>
                </c:pt>
                <c:pt idx="1548">
                  <c:v>42215.078674154938</c:v>
                </c:pt>
                <c:pt idx="1549">
                  <c:v>42215.078674169701</c:v>
                </c:pt>
                <c:pt idx="1550">
                  <c:v>42215.078674185097</c:v>
                </c:pt>
                <c:pt idx="1551">
                  <c:v>42215.078674246841</c:v>
                </c:pt>
                <c:pt idx="1552">
                  <c:v>42215.078674249038</c:v>
                </c:pt>
                <c:pt idx="1553">
                  <c:v>42215.078674302211</c:v>
                </c:pt>
                <c:pt idx="1554">
                  <c:v>42215.078674305303</c:v>
                </c:pt>
                <c:pt idx="1555">
                  <c:v>42215.07867433854</c:v>
                </c:pt>
                <c:pt idx="1556">
                  <c:v>42215.078674369099</c:v>
                </c:pt>
                <c:pt idx="1557">
                  <c:v>42215.078674380602</c:v>
                </c:pt>
                <c:pt idx="1558">
                  <c:v>42215.078674388613</c:v>
                </c:pt>
                <c:pt idx="1559">
                  <c:v>42215.078674400829</c:v>
                </c:pt>
                <c:pt idx="1560">
                  <c:v>42215.078674417011</c:v>
                </c:pt>
                <c:pt idx="1561">
                  <c:v>42215.07867444733</c:v>
                </c:pt>
                <c:pt idx="1562">
                  <c:v>42215.07867449004</c:v>
                </c:pt>
                <c:pt idx="1563">
                  <c:v>42215.078674519595</c:v>
                </c:pt>
                <c:pt idx="1564">
                  <c:v>42215.078674537275</c:v>
                </c:pt>
                <c:pt idx="1565">
                  <c:v>42215.078674570002</c:v>
                </c:pt>
                <c:pt idx="1566">
                  <c:v>42215.0786745894</c:v>
                </c:pt>
                <c:pt idx="1567">
                  <c:v>42215.0786746347</c:v>
                </c:pt>
                <c:pt idx="1568">
                  <c:v>42215.078674648939</c:v>
                </c:pt>
                <c:pt idx="1569">
                  <c:v>42215.0786746702</c:v>
                </c:pt>
                <c:pt idx="1570">
                  <c:v>42215.078674678029</c:v>
                </c:pt>
                <c:pt idx="1571">
                  <c:v>42215.078674710196</c:v>
                </c:pt>
                <c:pt idx="1572">
                  <c:v>42215.078674726399</c:v>
                </c:pt>
                <c:pt idx="1573">
                  <c:v>42215.078674769</c:v>
                </c:pt>
                <c:pt idx="1574">
                  <c:v>42215.078674801502</c:v>
                </c:pt>
                <c:pt idx="1575">
                  <c:v>42215.078674829703</c:v>
                </c:pt>
                <c:pt idx="1576">
                  <c:v>42215.078674863675</c:v>
                </c:pt>
                <c:pt idx="1577">
                  <c:v>42215.078674870929</c:v>
                </c:pt>
                <c:pt idx="1578">
                  <c:v>42215.078674881101</c:v>
                </c:pt>
                <c:pt idx="1579">
                  <c:v>42215.0786749412</c:v>
                </c:pt>
                <c:pt idx="1580">
                  <c:v>42215.078674943397</c:v>
                </c:pt>
                <c:pt idx="1581">
                  <c:v>42215.078674959303</c:v>
                </c:pt>
                <c:pt idx="1582">
                  <c:v>42215.078674964498</c:v>
                </c:pt>
                <c:pt idx="1583">
                  <c:v>42215.078675000899</c:v>
                </c:pt>
                <c:pt idx="1584">
                  <c:v>42215.078675015597</c:v>
                </c:pt>
                <c:pt idx="1585">
                  <c:v>42215.078675033001</c:v>
                </c:pt>
                <c:pt idx="1586">
                  <c:v>42215.078675095298</c:v>
                </c:pt>
                <c:pt idx="1587">
                  <c:v>42215.078675098041</c:v>
                </c:pt>
                <c:pt idx="1588">
                  <c:v>42215.078675112898</c:v>
                </c:pt>
                <c:pt idx="1589">
                  <c:v>42215.078675163</c:v>
                </c:pt>
                <c:pt idx="1590">
                  <c:v>42215.078675188539</c:v>
                </c:pt>
                <c:pt idx="1591">
                  <c:v>42215.07867523293</c:v>
                </c:pt>
                <c:pt idx="1592">
                  <c:v>42215.07867524973</c:v>
                </c:pt>
                <c:pt idx="1593">
                  <c:v>42215.07867525483</c:v>
                </c:pt>
                <c:pt idx="1594">
                  <c:v>42215.078675264602</c:v>
                </c:pt>
                <c:pt idx="1595">
                  <c:v>42215.07867530614</c:v>
                </c:pt>
                <c:pt idx="1596">
                  <c:v>42215.078675323297</c:v>
                </c:pt>
                <c:pt idx="1597">
                  <c:v>42215.07867534495</c:v>
                </c:pt>
                <c:pt idx="1598">
                  <c:v>42215.078675404038</c:v>
                </c:pt>
                <c:pt idx="1599">
                  <c:v>42215.078675408047</c:v>
                </c:pt>
                <c:pt idx="1600">
                  <c:v>42215.078675460602</c:v>
                </c:pt>
                <c:pt idx="1601">
                  <c:v>42215.078675465098</c:v>
                </c:pt>
                <c:pt idx="1602">
                  <c:v>42215.07867549605</c:v>
                </c:pt>
                <c:pt idx="1603">
                  <c:v>42215.078675525801</c:v>
                </c:pt>
                <c:pt idx="1604">
                  <c:v>42215.07867554493</c:v>
                </c:pt>
                <c:pt idx="1605">
                  <c:v>42215.078675550103</c:v>
                </c:pt>
                <c:pt idx="1606">
                  <c:v>42215.078675558201</c:v>
                </c:pt>
                <c:pt idx="1607">
                  <c:v>42215.078675577002</c:v>
                </c:pt>
                <c:pt idx="1608">
                  <c:v>42215.078675602403</c:v>
                </c:pt>
                <c:pt idx="1609">
                  <c:v>42215.078675645702</c:v>
                </c:pt>
                <c:pt idx="1610">
                  <c:v>42215.078675671502</c:v>
                </c:pt>
                <c:pt idx="1611">
                  <c:v>42215.078675696939</c:v>
                </c:pt>
                <c:pt idx="1612">
                  <c:v>42215.078675727498</c:v>
                </c:pt>
                <c:pt idx="1613">
                  <c:v>42215.078675755401</c:v>
                </c:pt>
                <c:pt idx="1614">
                  <c:v>42215.078675786302</c:v>
                </c:pt>
                <c:pt idx="1615">
                  <c:v>42215.078675809003</c:v>
                </c:pt>
                <c:pt idx="1616">
                  <c:v>42215.078675835401</c:v>
                </c:pt>
                <c:pt idx="1617">
                  <c:v>42215.078675840603</c:v>
                </c:pt>
                <c:pt idx="1618">
                  <c:v>42215.078675866898</c:v>
                </c:pt>
                <c:pt idx="1619">
                  <c:v>42215.078675885503</c:v>
                </c:pt>
                <c:pt idx="1620">
                  <c:v>42215.078675928729</c:v>
                </c:pt>
                <c:pt idx="1621">
                  <c:v>42215.078675959012</c:v>
                </c:pt>
                <c:pt idx="1622">
                  <c:v>42215.078675985998</c:v>
                </c:pt>
                <c:pt idx="1623">
                  <c:v>42215.078676021498</c:v>
                </c:pt>
                <c:pt idx="1624">
                  <c:v>42215.078676026031</c:v>
                </c:pt>
                <c:pt idx="1625">
                  <c:v>42215.07867604083</c:v>
                </c:pt>
                <c:pt idx="1626">
                  <c:v>42215.078676098441</c:v>
                </c:pt>
                <c:pt idx="1627">
                  <c:v>42215.078676102297</c:v>
                </c:pt>
                <c:pt idx="1628">
                  <c:v>42215.078676114703</c:v>
                </c:pt>
                <c:pt idx="1629">
                  <c:v>42215.078676119898</c:v>
                </c:pt>
                <c:pt idx="1630">
                  <c:v>42215.078676160898</c:v>
                </c:pt>
                <c:pt idx="1631">
                  <c:v>42215.078676172299</c:v>
                </c:pt>
                <c:pt idx="1632">
                  <c:v>42215.078676190613</c:v>
                </c:pt>
                <c:pt idx="1633">
                  <c:v>42215.078676252611</c:v>
                </c:pt>
                <c:pt idx="1634">
                  <c:v>42215.078676255398</c:v>
                </c:pt>
                <c:pt idx="1635">
                  <c:v>42215.078676272838</c:v>
                </c:pt>
                <c:pt idx="1636">
                  <c:v>42215.078676322039</c:v>
                </c:pt>
                <c:pt idx="1637">
                  <c:v>42215.078676344951</c:v>
                </c:pt>
                <c:pt idx="1638">
                  <c:v>42215.07867639295</c:v>
                </c:pt>
                <c:pt idx="1639">
                  <c:v>42215.078676404213</c:v>
                </c:pt>
                <c:pt idx="1640">
                  <c:v>42215.0786764117</c:v>
                </c:pt>
                <c:pt idx="1641">
                  <c:v>42215.078676422228</c:v>
                </c:pt>
                <c:pt idx="1642">
                  <c:v>42215.078676464829</c:v>
                </c:pt>
                <c:pt idx="1643">
                  <c:v>42215.078676484431</c:v>
                </c:pt>
                <c:pt idx="1644">
                  <c:v>42215.0786765046</c:v>
                </c:pt>
                <c:pt idx="1645">
                  <c:v>42215.078676562276</c:v>
                </c:pt>
                <c:pt idx="1646">
                  <c:v>42215.078676564401</c:v>
                </c:pt>
                <c:pt idx="1647">
                  <c:v>42215.078676608129</c:v>
                </c:pt>
                <c:pt idx="1648">
                  <c:v>42215.078676624929</c:v>
                </c:pt>
                <c:pt idx="1649">
                  <c:v>42215.078676653502</c:v>
                </c:pt>
                <c:pt idx="1650">
                  <c:v>42215.078676684003</c:v>
                </c:pt>
                <c:pt idx="1651">
                  <c:v>42215.078676695397</c:v>
                </c:pt>
                <c:pt idx="1652">
                  <c:v>42215.078676703401</c:v>
                </c:pt>
                <c:pt idx="1653">
                  <c:v>42215.0786767155</c:v>
                </c:pt>
                <c:pt idx="1654">
                  <c:v>42215.078676736703</c:v>
                </c:pt>
                <c:pt idx="1655">
                  <c:v>42215.078676762103</c:v>
                </c:pt>
                <c:pt idx="1656">
                  <c:v>42215.078676804929</c:v>
                </c:pt>
                <c:pt idx="1657">
                  <c:v>42215.078676828947</c:v>
                </c:pt>
                <c:pt idx="1658">
                  <c:v>42215.078676856829</c:v>
                </c:pt>
                <c:pt idx="1659">
                  <c:v>42215.078676884899</c:v>
                </c:pt>
                <c:pt idx="1660">
                  <c:v>42215.078676909099</c:v>
                </c:pt>
                <c:pt idx="1661">
                  <c:v>42215.078676947029</c:v>
                </c:pt>
                <c:pt idx="1662">
                  <c:v>42215.078676968602</c:v>
                </c:pt>
                <c:pt idx="1663">
                  <c:v>42215.078676984303</c:v>
                </c:pt>
                <c:pt idx="1664">
                  <c:v>42215.07867699214</c:v>
                </c:pt>
                <c:pt idx="1665">
                  <c:v>42215.07867702494</c:v>
                </c:pt>
                <c:pt idx="1666">
                  <c:v>42215.078677052203</c:v>
                </c:pt>
                <c:pt idx="1667">
                  <c:v>42215.078677088699</c:v>
                </c:pt>
                <c:pt idx="1668">
                  <c:v>42215.078677116202</c:v>
                </c:pt>
                <c:pt idx="1669">
                  <c:v>42215.07867714583</c:v>
                </c:pt>
                <c:pt idx="1670">
                  <c:v>42215.078677175203</c:v>
                </c:pt>
                <c:pt idx="1671">
                  <c:v>42215.078677187499</c:v>
                </c:pt>
                <c:pt idx="1672">
                  <c:v>42215.078677200829</c:v>
                </c:pt>
                <c:pt idx="1673">
                  <c:v>42215.078677255697</c:v>
                </c:pt>
                <c:pt idx="1674">
                  <c:v>42215.078677257799</c:v>
                </c:pt>
                <c:pt idx="1675">
                  <c:v>42215.078677272613</c:v>
                </c:pt>
                <c:pt idx="1676">
                  <c:v>42215.07867727783</c:v>
                </c:pt>
                <c:pt idx="1677">
                  <c:v>42215.078677320838</c:v>
                </c:pt>
                <c:pt idx="1678">
                  <c:v>42215.078677329839</c:v>
                </c:pt>
                <c:pt idx="1679">
                  <c:v>42215.07867734805</c:v>
                </c:pt>
                <c:pt idx="1680">
                  <c:v>42215.078677410012</c:v>
                </c:pt>
                <c:pt idx="1681">
                  <c:v>42215.078677412799</c:v>
                </c:pt>
                <c:pt idx="1682">
                  <c:v>42215.078677432939</c:v>
                </c:pt>
                <c:pt idx="1683">
                  <c:v>42215.078677476959</c:v>
                </c:pt>
                <c:pt idx="1684">
                  <c:v>42215.078677502497</c:v>
                </c:pt>
                <c:pt idx="1685">
                  <c:v>42215.078677552898</c:v>
                </c:pt>
                <c:pt idx="1686">
                  <c:v>42215.078677562902</c:v>
                </c:pt>
                <c:pt idx="1687">
                  <c:v>42215.078677570498</c:v>
                </c:pt>
                <c:pt idx="1688">
                  <c:v>42215.078677579397</c:v>
                </c:pt>
                <c:pt idx="1689">
                  <c:v>42215.078677622529</c:v>
                </c:pt>
                <c:pt idx="1690">
                  <c:v>42215.078677641497</c:v>
                </c:pt>
                <c:pt idx="1691">
                  <c:v>42215.078677664802</c:v>
                </c:pt>
                <c:pt idx="1692">
                  <c:v>42215.078677718899</c:v>
                </c:pt>
                <c:pt idx="1693">
                  <c:v>42215.078677721001</c:v>
                </c:pt>
                <c:pt idx="1694">
                  <c:v>42215.078677765101</c:v>
                </c:pt>
                <c:pt idx="1695">
                  <c:v>42215.078677784702</c:v>
                </c:pt>
                <c:pt idx="1696">
                  <c:v>42215.078677810903</c:v>
                </c:pt>
                <c:pt idx="1697">
                  <c:v>42215.078677840611</c:v>
                </c:pt>
                <c:pt idx="1698">
                  <c:v>42215.078677851801</c:v>
                </c:pt>
                <c:pt idx="1699">
                  <c:v>42215.078677859703</c:v>
                </c:pt>
                <c:pt idx="1700">
                  <c:v>42215.078677872829</c:v>
                </c:pt>
                <c:pt idx="1701">
                  <c:v>42215.07867789684</c:v>
                </c:pt>
                <c:pt idx="1702">
                  <c:v>42215.078677918129</c:v>
                </c:pt>
                <c:pt idx="1703">
                  <c:v>42215.078677961101</c:v>
                </c:pt>
                <c:pt idx="1704">
                  <c:v>42215.078677985897</c:v>
                </c:pt>
                <c:pt idx="1705">
                  <c:v>42215.078678016602</c:v>
                </c:pt>
                <c:pt idx="1706">
                  <c:v>42215.078678042213</c:v>
                </c:pt>
                <c:pt idx="1707">
                  <c:v>42215.078678070029</c:v>
                </c:pt>
                <c:pt idx="1708">
                  <c:v>42215.078678101097</c:v>
                </c:pt>
                <c:pt idx="1709">
                  <c:v>42215.078678128841</c:v>
                </c:pt>
                <c:pt idx="1710">
                  <c:v>42215.078678141697</c:v>
                </c:pt>
                <c:pt idx="1711">
                  <c:v>42215.078678149541</c:v>
                </c:pt>
                <c:pt idx="1712">
                  <c:v>42215.078678181802</c:v>
                </c:pt>
                <c:pt idx="1713">
                  <c:v>42215.07867820793</c:v>
                </c:pt>
                <c:pt idx="1714">
                  <c:v>42215.078678248559</c:v>
                </c:pt>
                <c:pt idx="1715">
                  <c:v>42215.078678273829</c:v>
                </c:pt>
                <c:pt idx="1716">
                  <c:v>42215.078678301099</c:v>
                </c:pt>
                <c:pt idx="1717">
                  <c:v>42215.078678336213</c:v>
                </c:pt>
                <c:pt idx="1718">
                  <c:v>42215.078678345839</c:v>
                </c:pt>
                <c:pt idx="1719">
                  <c:v>42215.078678360711</c:v>
                </c:pt>
                <c:pt idx="1720">
                  <c:v>42215.078678413302</c:v>
                </c:pt>
                <c:pt idx="1721">
                  <c:v>42215.078678415397</c:v>
                </c:pt>
                <c:pt idx="1722">
                  <c:v>42215.078678430611</c:v>
                </c:pt>
                <c:pt idx="1723">
                  <c:v>42215.078678435697</c:v>
                </c:pt>
                <c:pt idx="1724">
                  <c:v>42215.078678480611</c:v>
                </c:pt>
                <c:pt idx="1725">
                  <c:v>42215.078678487298</c:v>
                </c:pt>
                <c:pt idx="1726">
                  <c:v>42215.078678505197</c:v>
                </c:pt>
                <c:pt idx="1727">
                  <c:v>42215.078678567676</c:v>
                </c:pt>
                <c:pt idx="1728">
                  <c:v>42215.078678570397</c:v>
                </c:pt>
                <c:pt idx="1729">
                  <c:v>42215.078678592603</c:v>
                </c:pt>
                <c:pt idx="1730">
                  <c:v>42215.078678635196</c:v>
                </c:pt>
                <c:pt idx="1731">
                  <c:v>42215.078678660902</c:v>
                </c:pt>
                <c:pt idx="1732">
                  <c:v>42215.078678712598</c:v>
                </c:pt>
                <c:pt idx="1733">
                  <c:v>42215.078678721402</c:v>
                </c:pt>
                <c:pt idx="1734">
                  <c:v>42215.07867872894</c:v>
                </c:pt>
                <c:pt idx="1735">
                  <c:v>42215.078678737002</c:v>
                </c:pt>
                <c:pt idx="1736">
                  <c:v>42215.078678779297</c:v>
                </c:pt>
                <c:pt idx="1737">
                  <c:v>42215.078678798738</c:v>
                </c:pt>
                <c:pt idx="1738">
                  <c:v>42215.078678824611</c:v>
                </c:pt>
                <c:pt idx="1739">
                  <c:v>42215.07867887913</c:v>
                </c:pt>
                <c:pt idx="1740">
                  <c:v>42215.078678881197</c:v>
                </c:pt>
                <c:pt idx="1741">
                  <c:v>42215.07867892403</c:v>
                </c:pt>
                <c:pt idx="1742">
                  <c:v>42215.078678944628</c:v>
                </c:pt>
                <c:pt idx="1743">
                  <c:v>42215.078678968297</c:v>
                </c:pt>
                <c:pt idx="1744">
                  <c:v>42215.07867899863</c:v>
                </c:pt>
                <c:pt idx="1745">
                  <c:v>42215.078679009297</c:v>
                </c:pt>
                <c:pt idx="1746">
                  <c:v>42215.078679017301</c:v>
                </c:pt>
                <c:pt idx="1747">
                  <c:v>42215.078679036211</c:v>
                </c:pt>
                <c:pt idx="1748">
                  <c:v>42215.078679056329</c:v>
                </c:pt>
                <c:pt idx="1749">
                  <c:v>42215.078679077211</c:v>
                </c:pt>
                <c:pt idx="1750">
                  <c:v>42215.078679121012</c:v>
                </c:pt>
                <c:pt idx="1751">
                  <c:v>42215.078679147213</c:v>
                </c:pt>
                <c:pt idx="1752">
                  <c:v>42215.078679176549</c:v>
                </c:pt>
                <c:pt idx="1753">
                  <c:v>42215.07867919984</c:v>
                </c:pt>
                <c:pt idx="1754">
                  <c:v>42215.078679223931</c:v>
                </c:pt>
                <c:pt idx="1755">
                  <c:v>42215.078679262399</c:v>
                </c:pt>
                <c:pt idx="1756">
                  <c:v>42215.07867928833</c:v>
                </c:pt>
                <c:pt idx="1757">
                  <c:v>42215.07867929856</c:v>
                </c:pt>
                <c:pt idx="1758">
                  <c:v>42215.078679303697</c:v>
                </c:pt>
                <c:pt idx="1759">
                  <c:v>42215.078679339429</c:v>
                </c:pt>
                <c:pt idx="1760">
                  <c:v>42215.078679362203</c:v>
                </c:pt>
                <c:pt idx="1761">
                  <c:v>42215.078679410697</c:v>
                </c:pt>
                <c:pt idx="1762">
                  <c:v>42215.078679431397</c:v>
                </c:pt>
                <c:pt idx="1763">
                  <c:v>42215.078679458558</c:v>
                </c:pt>
                <c:pt idx="1764">
                  <c:v>42215.078679493541</c:v>
                </c:pt>
                <c:pt idx="1765">
                  <c:v>42215.078679512284</c:v>
                </c:pt>
                <c:pt idx="1766">
                  <c:v>42215.078679520098</c:v>
                </c:pt>
                <c:pt idx="1767">
                  <c:v>42215.078679570201</c:v>
                </c:pt>
                <c:pt idx="1768">
                  <c:v>42215.07867957413</c:v>
                </c:pt>
                <c:pt idx="1769">
                  <c:v>42215.078679587685</c:v>
                </c:pt>
                <c:pt idx="1770">
                  <c:v>42215.078679592931</c:v>
                </c:pt>
                <c:pt idx="1771">
                  <c:v>42215.078679642538</c:v>
                </c:pt>
                <c:pt idx="1772">
                  <c:v>42215.078679645398</c:v>
                </c:pt>
                <c:pt idx="1773">
                  <c:v>42215.0786796627</c:v>
                </c:pt>
                <c:pt idx="1774">
                  <c:v>42215.078679724611</c:v>
                </c:pt>
                <c:pt idx="1775">
                  <c:v>42215.078679727303</c:v>
                </c:pt>
                <c:pt idx="1776">
                  <c:v>42215.078679752201</c:v>
                </c:pt>
                <c:pt idx="1777">
                  <c:v>42215.078679791899</c:v>
                </c:pt>
                <c:pt idx="1778">
                  <c:v>42215.078679817503</c:v>
                </c:pt>
                <c:pt idx="1779">
                  <c:v>42215.078679874299</c:v>
                </c:pt>
                <c:pt idx="1780">
                  <c:v>42215.078679878228</c:v>
                </c:pt>
                <c:pt idx="1781">
                  <c:v>42215.078679885999</c:v>
                </c:pt>
                <c:pt idx="1782">
                  <c:v>42215.078679894141</c:v>
                </c:pt>
                <c:pt idx="1783">
                  <c:v>42215.078679936531</c:v>
                </c:pt>
                <c:pt idx="1784">
                  <c:v>42215.078679955797</c:v>
                </c:pt>
                <c:pt idx="1785">
                  <c:v>42215.078679983999</c:v>
                </c:pt>
                <c:pt idx="1786">
                  <c:v>42215.078680033774</c:v>
                </c:pt>
                <c:pt idx="1787">
                  <c:v>42215.078680035775</c:v>
                </c:pt>
                <c:pt idx="1788">
                  <c:v>42215.078680093196</c:v>
                </c:pt>
                <c:pt idx="1789">
                  <c:v>42215.078680106402</c:v>
                </c:pt>
                <c:pt idx="1790">
                  <c:v>42215.078680125902</c:v>
                </c:pt>
                <c:pt idx="1791">
                  <c:v>42215.078680155275</c:v>
                </c:pt>
                <c:pt idx="1792">
                  <c:v>42215.078680166902</c:v>
                </c:pt>
                <c:pt idx="1793">
                  <c:v>42215.078680174811</c:v>
                </c:pt>
                <c:pt idx="1794">
                  <c:v>42215.078680184197</c:v>
                </c:pt>
                <c:pt idx="1795">
                  <c:v>42215.078680216197</c:v>
                </c:pt>
                <c:pt idx="1796">
                  <c:v>42215.078680233375</c:v>
                </c:pt>
                <c:pt idx="1797">
                  <c:v>42215.078680276201</c:v>
                </c:pt>
                <c:pt idx="1798">
                  <c:v>42215.078680300801</c:v>
                </c:pt>
                <c:pt idx="1799">
                  <c:v>42215.0786803382</c:v>
                </c:pt>
                <c:pt idx="1800">
                  <c:v>42215.078680357103</c:v>
                </c:pt>
                <c:pt idx="1801">
                  <c:v>42215.0786803843</c:v>
                </c:pt>
                <c:pt idx="1802">
                  <c:v>42215.078680418897</c:v>
                </c:pt>
                <c:pt idx="1803">
                  <c:v>42215.07868044803</c:v>
                </c:pt>
                <c:pt idx="1804">
                  <c:v>42215.078680456099</c:v>
                </c:pt>
                <c:pt idx="1805">
                  <c:v>42215.078680461273</c:v>
                </c:pt>
                <c:pt idx="1806">
                  <c:v>42215.078680496299</c:v>
                </c:pt>
                <c:pt idx="1807">
                  <c:v>42215.078680519764</c:v>
                </c:pt>
                <c:pt idx="1808">
                  <c:v>42215.078680570085</c:v>
                </c:pt>
                <c:pt idx="1809">
                  <c:v>42215.0786805885</c:v>
                </c:pt>
                <c:pt idx="1810">
                  <c:v>42215.078680616985</c:v>
                </c:pt>
                <c:pt idx="1811">
                  <c:v>42215.078680647195</c:v>
                </c:pt>
                <c:pt idx="1812">
                  <c:v>42215.078680656996</c:v>
                </c:pt>
                <c:pt idx="1813">
                  <c:v>42215.078680679995</c:v>
                </c:pt>
                <c:pt idx="1814">
                  <c:v>42215.078680728999</c:v>
                </c:pt>
                <c:pt idx="1815">
                  <c:v>42215.078680731072</c:v>
                </c:pt>
                <c:pt idx="1816">
                  <c:v>42215.078680745675</c:v>
                </c:pt>
                <c:pt idx="1817">
                  <c:v>42215.078680750776</c:v>
                </c:pt>
                <c:pt idx="1818">
                  <c:v>42215.078680802195</c:v>
                </c:pt>
                <c:pt idx="1819">
                  <c:v>42215.078680802275</c:v>
                </c:pt>
                <c:pt idx="1820">
                  <c:v>42215.078680820101</c:v>
                </c:pt>
                <c:pt idx="1821">
                  <c:v>42215.078680879284</c:v>
                </c:pt>
                <c:pt idx="1822">
                  <c:v>42215.078680882274</c:v>
                </c:pt>
                <c:pt idx="1823">
                  <c:v>42215.078680912186</c:v>
                </c:pt>
                <c:pt idx="1824">
                  <c:v>42215.078680949802</c:v>
                </c:pt>
                <c:pt idx="1825">
                  <c:v>42215.078680978098</c:v>
                </c:pt>
                <c:pt idx="1826">
                  <c:v>42215.078681033876</c:v>
                </c:pt>
                <c:pt idx="1827">
                  <c:v>42215.078681043997</c:v>
                </c:pt>
                <c:pt idx="1828">
                  <c:v>42215.078681049199</c:v>
                </c:pt>
                <c:pt idx="1829">
                  <c:v>42215.078681051673</c:v>
                </c:pt>
                <c:pt idx="1830">
                  <c:v>42215.078681093903</c:v>
                </c:pt>
                <c:pt idx="1831">
                  <c:v>42215.078681113373</c:v>
                </c:pt>
                <c:pt idx="1832">
                  <c:v>42215.078681144303</c:v>
                </c:pt>
                <c:pt idx="1833">
                  <c:v>42215.078681191102</c:v>
                </c:pt>
                <c:pt idx="1834">
                  <c:v>42215.078681193198</c:v>
                </c:pt>
                <c:pt idx="1835">
                  <c:v>42215.078681250197</c:v>
                </c:pt>
                <c:pt idx="1836">
                  <c:v>42215.078681265775</c:v>
                </c:pt>
                <c:pt idx="1837">
                  <c:v>42215.078681283194</c:v>
                </c:pt>
                <c:pt idx="1838">
                  <c:v>42215.078681313084</c:v>
                </c:pt>
                <c:pt idx="1839">
                  <c:v>42215.078681341598</c:v>
                </c:pt>
                <c:pt idx="1840">
                  <c:v>42215.078681344297</c:v>
                </c:pt>
                <c:pt idx="1841">
                  <c:v>42215.078681349529</c:v>
                </c:pt>
                <c:pt idx="1842">
                  <c:v>42215.07868137613</c:v>
                </c:pt>
                <c:pt idx="1843">
                  <c:v>42215.078681391111</c:v>
                </c:pt>
                <c:pt idx="1844">
                  <c:v>42215.078681436702</c:v>
                </c:pt>
                <c:pt idx="1845">
                  <c:v>42215.078681458202</c:v>
                </c:pt>
                <c:pt idx="1846">
                  <c:v>42215.078681497929</c:v>
                </c:pt>
                <c:pt idx="1847">
                  <c:v>42215.078681514664</c:v>
                </c:pt>
                <c:pt idx="1848">
                  <c:v>42215.078681541774</c:v>
                </c:pt>
                <c:pt idx="1849">
                  <c:v>42215.078681573075</c:v>
                </c:pt>
                <c:pt idx="1850">
                  <c:v>42215.078681607876</c:v>
                </c:pt>
                <c:pt idx="1851">
                  <c:v>42215.078681634674</c:v>
                </c:pt>
                <c:pt idx="1852">
                  <c:v>42215.078681657484</c:v>
                </c:pt>
                <c:pt idx="1853">
                  <c:v>42215.078681660263</c:v>
                </c:pt>
                <c:pt idx="1854">
                  <c:v>42215.078681680585</c:v>
                </c:pt>
                <c:pt idx="1855">
                  <c:v>42215.078681729996</c:v>
                </c:pt>
                <c:pt idx="1856">
                  <c:v>42215.078681745901</c:v>
                </c:pt>
                <c:pt idx="1857">
                  <c:v>42215.078681773775</c:v>
                </c:pt>
                <c:pt idx="1858">
                  <c:v>42215.0786818079</c:v>
                </c:pt>
                <c:pt idx="1859">
                  <c:v>42215.078681816784</c:v>
                </c:pt>
                <c:pt idx="1860">
                  <c:v>42215.078681839776</c:v>
                </c:pt>
                <c:pt idx="1861">
                  <c:v>42215.078681884675</c:v>
                </c:pt>
                <c:pt idx="1862">
                  <c:v>42215.0786818868</c:v>
                </c:pt>
                <c:pt idx="1863">
                  <c:v>42215.078681961873</c:v>
                </c:pt>
                <c:pt idx="1864">
                  <c:v>42215.078681963874</c:v>
                </c:pt>
                <c:pt idx="1865">
                  <c:v>42215.078681966785</c:v>
                </c:pt>
                <c:pt idx="1866">
                  <c:v>42215.078681977502</c:v>
                </c:pt>
                <c:pt idx="1867">
                  <c:v>42215.078682019775</c:v>
                </c:pt>
                <c:pt idx="1868">
                  <c:v>42215.078682036103</c:v>
                </c:pt>
                <c:pt idx="1869">
                  <c:v>42215.078682038802</c:v>
                </c:pt>
                <c:pt idx="1870">
                  <c:v>42215.078682071675</c:v>
                </c:pt>
                <c:pt idx="1871">
                  <c:v>42215.078682108302</c:v>
                </c:pt>
                <c:pt idx="1872">
                  <c:v>42215.078682133673</c:v>
                </c:pt>
                <c:pt idx="1873">
                  <c:v>42215.078682193896</c:v>
                </c:pt>
                <c:pt idx="1874">
                  <c:v>42215.078682208899</c:v>
                </c:pt>
                <c:pt idx="1875">
                  <c:v>42215.078682257103</c:v>
                </c:pt>
                <c:pt idx="1876">
                  <c:v>42215.078682259897</c:v>
                </c:pt>
                <c:pt idx="1877">
                  <c:v>42215.078682270498</c:v>
                </c:pt>
                <c:pt idx="1878">
                  <c:v>42215.078682270701</c:v>
                </c:pt>
                <c:pt idx="1879">
                  <c:v>42215.0786823038</c:v>
                </c:pt>
                <c:pt idx="1880">
                  <c:v>42215.07868234854</c:v>
                </c:pt>
                <c:pt idx="1881">
                  <c:v>42215.078682352403</c:v>
                </c:pt>
                <c:pt idx="1882">
                  <c:v>42215.078682407198</c:v>
                </c:pt>
                <c:pt idx="1883">
                  <c:v>42215.078682425999</c:v>
                </c:pt>
                <c:pt idx="1884">
                  <c:v>42215.078682440399</c:v>
                </c:pt>
                <c:pt idx="1885">
                  <c:v>42215.078682469502</c:v>
                </c:pt>
                <c:pt idx="1886">
                  <c:v>42215.078682502186</c:v>
                </c:pt>
                <c:pt idx="1887">
                  <c:v>42215.078682535663</c:v>
                </c:pt>
                <c:pt idx="1888">
                  <c:v>42215.078682540901</c:v>
                </c:pt>
                <c:pt idx="1889">
                  <c:v>42215.078682552994</c:v>
                </c:pt>
                <c:pt idx="1890">
                  <c:v>42215.078682555773</c:v>
                </c:pt>
                <c:pt idx="1891">
                  <c:v>42215.078682596497</c:v>
                </c:pt>
                <c:pt idx="1892">
                  <c:v>42215.078682615575</c:v>
                </c:pt>
                <c:pt idx="1893">
                  <c:v>42215.078682657884</c:v>
                </c:pt>
                <c:pt idx="1894">
                  <c:v>42215.078682671774</c:v>
                </c:pt>
                <c:pt idx="1895">
                  <c:v>42215.078682700994</c:v>
                </c:pt>
                <c:pt idx="1896">
                  <c:v>42215.078682730375</c:v>
                </c:pt>
                <c:pt idx="1897">
                  <c:v>42215.078682767584</c:v>
                </c:pt>
                <c:pt idx="1898">
                  <c:v>42215.078682810876</c:v>
                </c:pt>
                <c:pt idx="1899">
                  <c:v>42215.078682834675</c:v>
                </c:pt>
                <c:pt idx="1900">
                  <c:v>42215.078682837484</c:v>
                </c:pt>
                <c:pt idx="1901">
                  <c:v>42215.078682845502</c:v>
                </c:pt>
                <c:pt idx="1902">
                  <c:v>42215.078682889674</c:v>
                </c:pt>
                <c:pt idx="1903">
                  <c:v>42215.078682903586</c:v>
                </c:pt>
                <c:pt idx="1904">
                  <c:v>42215.078682930376</c:v>
                </c:pt>
                <c:pt idx="1905">
                  <c:v>42215.078682965264</c:v>
                </c:pt>
                <c:pt idx="1906">
                  <c:v>42215.078682973595</c:v>
                </c:pt>
                <c:pt idx="1907">
                  <c:v>42215.078682999498</c:v>
                </c:pt>
                <c:pt idx="1908">
                  <c:v>42215.078683042797</c:v>
                </c:pt>
                <c:pt idx="1909">
                  <c:v>42215.078683046602</c:v>
                </c:pt>
                <c:pt idx="1910">
                  <c:v>42215.078683121596</c:v>
                </c:pt>
                <c:pt idx="1911">
                  <c:v>42215.078683121676</c:v>
                </c:pt>
                <c:pt idx="1912">
                  <c:v>42215.078683134801</c:v>
                </c:pt>
                <c:pt idx="1913">
                  <c:v>42215.078683134998</c:v>
                </c:pt>
                <c:pt idx="1914">
                  <c:v>42215.07868317853</c:v>
                </c:pt>
                <c:pt idx="1915">
                  <c:v>42215.078683197011</c:v>
                </c:pt>
                <c:pt idx="1916">
                  <c:v>42215.078683199703</c:v>
                </c:pt>
                <c:pt idx="1917">
                  <c:v>42215.078683231586</c:v>
                </c:pt>
                <c:pt idx="1918">
                  <c:v>42215.078683268599</c:v>
                </c:pt>
                <c:pt idx="1919">
                  <c:v>42215.078683291496</c:v>
                </c:pt>
                <c:pt idx="1920">
                  <c:v>42215.078683353597</c:v>
                </c:pt>
                <c:pt idx="1921">
                  <c:v>42215.078683366301</c:v>
                </c:pt>
                <c:pt idx="1922">
                  <c:v>42215.0786834139</c:v>
                </c:pt>
                <c:pt idx="1923">
                  <c:v>42215.078683416599</c:v>
                </c:pt>
                <c:pt idx="1924">
                  <c:v>42215.078683424799</c:v>
                </c:pt>
                <c:pt idx="1925">
                  <c:v>42215.078683429099</c:v>
                </c:pt>
                <c:pt idx="1926">
                  <c:v>42215.078683463675</c:v>
                </c:pt>
                <c:pt idx="1927">
                  <c:v>42215.078683506275</c:v>
                </c:pt>
                <c:pt idx="1928">
                  <c:v>42215.078683508502</c:v>
                </c:pt>
                <c:pt idx="1929">
                  <c:v>42215.078683566673</c:v>
                </c:pt>
                <c:pt idx="1930">
                  <c:v>42215.078683585663</c:v>
                </c:pt>
                <c:pt idx="1931">
                  <c:v>42215.0786835978</c:v>
                </c:pt>
                <c:pt idx="1932">
                  <c:v>42215.078683626103</c:v>
                </c:pt>
                <c:pt idx="1933">
                  <c:v>42215.078683664186</c:v>
                </c:pt>
                <c:pt idx="1934">
                  <c:v>42215.078683695901</c:v>
                </c:pt>
                <c:pt idx="1935">
                  <c:v>42215.078683698201</c:v>
                </c:pt>
                <c:pt idx="1936">
                  <c:v>42215.078683710264</c:v>
                </c:pt>
                <c:pt idx="1937">
                  <c:v>42215.078683713073</c:v>
                </c:pt>
                <c:pt idx="1938">
                  <c:v>42215.0786837548</c:v>
                </c:pt>
                <c:pt idx="1939">
                  <c:v>42215.078683775275</c:v>
                </c:pt>
                <c:pt idx="1940">
                  <c:v>42215.078683817585</c:v>
                </c:pt>
                <c:pt idx="1941">
                  <c:v>42215.078683829401</c:v>
                </c:pt>
                <c:pt idx="1942">
                  <c:v>42215.078683854903</c:v>
                </c:pt>
                <c:pt idx="1943">
                  <c:v>42215.078683891195</c:v>
                </c:pt>
                <c:pt idx="1944">
                  <c:v>42215.078683927684</c:v>
                </c:pt>
                <c:pt idx="1945">
                  <c:v>42215.078683968684</c:v>
                </c:pt>
                <c:pt idx="1946">
                  <c:v>42215.078683987784</c:v>
                </c:pt>
                <c:pt idx="1947">
                  <c:v>42215.078683997199</c:v>
                </c:pt>
                <c:pt idx="1948">
                  <c:v>42215.078683999898</c:v>
                </c:pt>
                <c:pt idx="1949">
                  <c:v>42215.078684049498</c:v>
                </c:pt>
                <c:pt idx="1950">
                  <c:v>42215.078684060776</c:v>
                </c:pt>
                <c:pt idx="1951">
                  <c:v>42215.078684090797</c:v>
                </c:pt>
                <c:pt idx="1952">
                  <c:v>42215.078684122411</c:v>
                </c:pt>
                <c:pt idx="1953">
                  <c:v>42215.0786841359</c:v>
                </c:pt>
                <c:pt idx="1954">
                  <c:v>42215.0786841597</c:v>
                </c:pt>
                <c:pt idx="1955">
                  <c:v>42215.078684199703</c:v>
                </c:pt>
                <c:pt idx="1956">
                  <c:v>42215.078684201784</c:v>
                </c:pt>
                <c:pt idx="1957">
                  <c:v>42215.078684274529</c:v>
                </c:pt>
                <c:pt idx="1958">
                  <c:v>42215.078684281674</c:v>
                </c:pt>
                <c:pt idx="1959">
                  <c:v>42215.078684283784</c:v>
                </c:pt>
                <c:pt idx="1960">
                  <c:v>42215.0786842866</c:v>
                </c:pt>
                <c:pt idx="1961">
                  <c:v>42215.078684292297</c:v>
                </c:pt>
                <c:pt idx="1962">
                  <c:v>42215.078684350701</c:v>
                </c:pt>
                <c:pt idx="1963">
                  <c:v>42215.078684353401</c:v>
                </c:pt>
                <c:pt idx="1964">
                  <c:v>42215.078684391498</c:v>
                </c:pt>
                <c:pt idx="1965">
                  <c:v>42215.07868442413</c:v>
                </c:pt>
                <c:pt idx="1966">
                  <c:v>42215.078684452601</c:v>
                </c:pt>
                <c:pt idx="1967">
                  <c:v>42215.078684513646</c:v>
                </c:pt>
                <c:pt idx="1968">
                  <c:v>42215.078684524</c:v>
                </c:pt>
                <c:pt idx="1969">
                  <c:v>42215.078684568995</c:v>
                </c:pt>
                <c:pt idx="1970">
                  <c:v>42215.078684577384</c:v>
                </c:pt>
                <c:pt idx="1971">
                  <c:v>42215.078684585664</c:v>
                </c:pt>
                <c:pt idx="1972">
                  <c:v>42215.078684595101</c:v>
                </c:pt>
                <c:pt idx="1973">
                  <c:v>42215.078684623273</c:v>
                </c:pt>
                <c:pt idx="1974">
                  <c:v>42215.078684663255</c:v>
                </c:pt>
                <c:pt idx="1975">
                  <c:v>42215.078684665372</c:v>
                </c:pt>
                <c:pt idx="1976">
                  <c:v>42215.078684712884</c:v>
                </c:pt>
                <c:pt idx="1977">
                  <c:v>42215.078684745502</c:v>
                </c:pt>
                <c:pt idx="1978">
                  <c:v>42215.078684755194</c:v>
                </c:pt>
                <c:pt idx="1979">
                  <c:v>42215.078684784501</c:v>
                </c:pt>
                <c:pt idx="1980">
                  <c:v>42215.078684816901</c:v>
                </c:pt>
                <c:pt idx="1981">
                  <c:v>42215.078684855194</c:v>
                </c:pt>
                <c:pt idx="1982">
                  <c:v>42215.078684862376</c:v>
                </c:pt>
                <c:pt idx="1983">
                  <c:v>42215.078684865075</c:v>
                </c:pt>
                <c:pt idx="1984">
                  <c:v>42215.0786848758</c:v>
                </c:pt>
                <c:pt idx="1985">
                  <c:v>42215.078684908898</c:v>
                </c:pt>
                <c:pt idx="1986">
                  <c:v>42215.078684930275</c:v>
                </c:pt>
                <c:pt idx="1987">
                  <c:v>42215.078684977285</c:v>
                </c:pt>
                <c:pt idx="1988">
                  <c:v>42215.0786849867</c:v>
                </c:pt>
                <c:pt idx="1989">
                  <c:v>42215.078685007597</c:v>
                </c:pt>
                <c:pt idx="1990">
                  <c:v>42215.078685048298</c:v>
                </c:pt>
                <c:pt idx="1991">
                  <c:v>42215.078685087101</c:v>
                </c:pt>
                <c:pt idx="1992">
                  <c:v>42215.0786851253</c:v>
                </c:pt>
                <c:pt idx="1993">
                  <c:v>42215.078685144697</c:v>
                </c:pt>
                <c:pt idx="1994">
                  <c:v>42215.078685154098</c:v>
                </c:pt>
                <c:pt idx="1995">
                  <c:v>42215.078685156797</c:v>
                </c:pt>
                <c:pt idx="1996">
                  <c:v>42215.078685209097</c:v>
                </c:pt>
                <c:pt idx="1997">
                  <c:v>42215.078685218199</c:v>
                </c:pt>
                <c:pt idx="1998">
                  <c:v>42215.078685245498</c:v>
                </c:pt>
                <c:pt idx="1999">
                  <c:v>42215.078685279899</c:v>
                </c:pt>
                <c:pt idx="2000">
                  <c:v>42215.078685299697</c:v>
                </c:pt>
                <c:pt idx="2001">
                  <c:v>42215.078685319102</c:v>
                </c:pt>
                <c:pt idx="2002">
                  <c:v>42215.078685357199</c:v>
                </c:pt>
                <c:pt idx="2003">
                  <c:v>42215.078685359302</c:v>
                </c:pt>
                <c:pt idx="2004">
                  <c:v>42215.078685439803</c:v>
                </c:pt>
                <c:pt idx="2005">
                  <c:v>42215.078685440931</c:v>
                </c:pt>
                <c:pt idx="2006">
                  <c:v>42215.078685446439</c:v>
                </c:pt>
                <c:pt idx="2007">
                  <c:v>42215.078685449203</c:v>
                </c:pt>
                <c:pt idx="2008">
                  <c:v>42215.078685449698</c:v>
                </c:pt>
                <c:pt idx="2009">
                  <c:v>42215.078685511464</c:v>
                </c:pt>
                <c:pt idx="2010">
                  <c:v>42215.078685514185</c:v>
                </c:pt>
                <c:pt idx="2011">
                  <c:v>42215.078685551263</c:v>
                </c:pt>
                <c:pt idx="2012">
                  <c:v>42215.078685589484</c:v>
                </c:pt>
                <c:pt idx="2013">
                  <c:v>42215.078685606</c:v>
                </c:pt>
                <c:pt idx="2014">
                  <c:v>42215.078685672903</c:v>
                </c:pt>
                <c:pt idx="2015">
                  <c:v>42215.078685681372</c:v>
                </c:pt>
                <c:pt idx="2016">
                  <c:v>42215.078685722903</c:v>
                </c:pt>
                <c:pt idx="2017">
                  <c:v>42215.078685732275</c:v>
                </c:pt>
                <c:pt idx="2018">
                  <c:v>42215.078685734996</c:v>
                </c:pt>
                <c:pt idx="2019">
                  <c:v>42215.078685742701</c:v>
                </c:pt>
                <c:pt idx="2020">
                  <c:v>42215.078685783272</c:v>
                </c:pt>
                <c:pt idx="2021">
                  <c:v>42215.078685821085</c:v>
                </c:pt>
                <c:pt idx="2022">
                  <c:v>42215.078685824999</c:v>
                </c:pt>
                <c:pt idx="2023">
                  <c:v>42215.078685878201</c:v>
                </c:pt>
                <c:pt idx="2024">
                  <c:v>42215.078685904999</c:v>
                </c:pt>
                <c:pt idx="2025">
                  <c:v>42215.078685913075</c:v>
                </c:pt>
                <c:pt idx="2026">
                  <c:v>42215.078685942601</c:v>
                </c:pt>
                <c:pt idx="2027">
                  <c:v>42215.078685970999</c:v>
                </c:pt>
                <c:pt idx="2028">
                  <c:v>42215.078685975801</c:v>
                </c:pt>
                <c:pt idx="2029">
                  <c:v>42215.078686011475</c:v>
                </c:pt>
                <c:pt idx="2030">
                  <c:v>42215.078686014276</c:v>
                </c:pt>
                <c:pt idx="2031">
                  <c:v>42215.078686015273</c:v>
                </c:pt>
                <c:pt idx="2032">
                  <c:v>42215.078686061075</c:v>
                </c:pt>
                <c:pt idx="2033">
                  <c:v>42215.0786860878</c:v>
                </c:pt>
                <c:pt idx="2034">
                  <c:v>42215.078686136898</c:v>
                </c:pt>
                <c:pt idx="2035">
                  <c:v>42215.078686144399</c:v>
                </c:pt>
                <c:pt idx="2036">
                  <c:v>42215.078686161374</c:v>
                </c:pt>
                <c:pt idx="2037">
                  <c:v>42215.078686205597</c:v>
                </c:pt>
                <c:pt idx="2038">
                  <c:v>42215.078686247129</c:v>
                </c:pt>
                <c:pt idx="2039">
                  <c:v>42215.078686283101</c:v>
                </c:pt>
                <c:pt idx="2040">
                  <c:v>42215.078686303998</c:v>
                </c:pt>
                <c:pt idx="2041">
                  <c:v>42215.078686306799</c:v>
                </c:pt>
                <c:pt idx="2042">
                  <c:v>42215.078686327499</c:v>
                </c:pt>
                <c:pt idx="2043">
                  <c:v>42215.078686368703</c:v>
                </c:pt>
                <c:pt idx="2044">
                  <c:v>42215.078686376139</c:v>
                </c:pt>
                <c:pt idx="2045">
                  <c:v>42215.078686403103</c:v>
                </c:pt>
                <c:pt idx="2046">
                  <c:v>42215.078686437402</c:v>
                </c:pt>
                <c:pt idx="2047">
                  <c:v>42215.078686445799</c:v>
                </c:pt>
                <c:pt idx="2048">
                  <c:v>42215.078686479013</c:v>
                </c:pt>
                <c:pt idx="2049">
                  <c:v>42215.078686514185</c:v>
                </c:pt>
                <c:pt idx="2050">
                  <c:v>42215.0786865181</c:v>
                </c:pt>
                <c:pt idx="2051">
                  <c:v>42215.078686554676</c:v>
                </c:pt>
                <c:pt idx="2052">
                  <c:v>42215.078686590685</c:v>
                </c:pt>
                <c:pt idx="2053">
                  <c:v>42215.078686593501</c:v>
                </c:pt>
                <c:pt idx="2054">
                  <c:v>42215.0786866005</c:v>
                </c:pt>
                <c:pt idx="2055">
                  <c:v>42215.078686607776</c:v>
                </c:pt>
                <c:pt idx="2056">
                  <c:v>42215.078686665474</c:v>
                </c:pt>
                <c:pt idx="2057">
                  <c:v>42215.078686668101</c:v>
                </c:pt>
                <c:pt idx="2058">
                  <c:v>42215.078686711073</c:v>
                </c:pt>
                <c:pt idx="2059">
                  <c:v>42215.078686743276</c:v>
                </c:pt>
                <c:pt idx="2060">
                  <c:v>42215.078686763474</c:v>
                </c:pt>
                <c:pt idx="2061">
                  <c:v>42215.078686832596</c:v>
                </c:pt>
                <c:pt idx="2062">
                  <c:v>42215.078686840003</c:v>
                </c:pt>
                <c:pt idx="2063">
                  <c:v>42215.078686885776</c:v>
                </c:pt>
                <c:pt idx="2064">
                  <c:v>42215.078686888701</c:v>
                </c:pt>
                <c:pt idx="2065">
                  <c:v>42215.078686899302</c:v>
                </c:pt>
                <c:pt idx="2066">
                  <c:v>42215.078686900102</c:v>
                </c:pt>
                <c:pt idx="2067">
                  <c:v>42215.0786869433</c:v>
                </c:pt>
                <c:pt idx="2068">
                  <c:v>42215.07868697813</c:v>
                </c:pt>
                <c:pt idx="2069">
                  <c:v>42215.078686980196</c:v>
                </c:pt>
                <c:pt idx="2070">
                  <c:v>42215.078687035901</c:v>
                </c:pt>
                <c:pt idx="2071">
                  <c:v>42215.078687064401</c:v>
                </c:pt>
                <c:pt idx="2072">
                  <c:v>42215.0786870718</c:v>
                </c:pt>
                <c:pt idx="2073">
                  <c:v>42215.078687099129</c:v>
                </c:pt>
                <c:pt idx="2074">
                  <c:v>42215.078687128429</c:v>
                </c:pt>
                <c:pt idx="2075">
                  <c:v>42215.078687133195</c:v>
                </c:pt>
                <c:pt idx="2076">
                  <c:v>42215.078687161884</c:v>
                </c:pt>
                <c:pt idx="2077">
                  <c:v>42215.078687175199</c:v>
                </c:pt>
                <c:pt idx="2078">
                  <c:v>42215.07868717883</c:v>
                </c:pt>
                <c:pt idx="2079">
                  <c:v>42215.078687223802</c:v>
                </c:pt>
                <c:pt idx="2080">
                  <c:v>42215.078687244939</c:v>
                </c:pt>
                <c:pt idx="2081">
                  <c:v>42215.078687296438</c:v>
                </c:pt>
                <c:pt idx="2082">
                  <c:v>42215.0786873037</c:v>
                </c:pt>
                <c:pt idx="2083">
                  <c:v>42215.078687327303</c:v>
                </c:pt>
                <c:pt idx="2084">
                  <c:v>42215.078687362897</c:v>
                </c:pt>
                <c:pt idx="2085">
                  <c:v>42215.078687407011</c:v>
                </c:pt>
                <c:pt idx="2086">
                  <c:v>42215.078687432397</c:v>
                </c:pt>
                <c:pt idx="2087">
                  <c:v>42215.078687443303</c:v>
                </c:pt>
                <c:pt idx="2088">
                  <c:v>42215.078687457797</c:v>
                </c:pt>
                <c:pt idx="2089">
                  <c:v>42215.078687469599</c:v>
                </c:pt>
                <c:pt idx="2090">
                  <c:v>42215.078687528498</c:v>
                </c:pt>
                <c:pt idx="2091">
                  <c:v>42215.078687533474</c:v>
                </c:pt>
                <c:pt idx="2092">
                  <c:v>42215.078687561247</c:v>
                </c:pt>
                <c:pt idx="2093">
                  <c:v>42215.0786875946</c:v>
                </c:pt>
                <c:pt idx="2094">
                  <c:v>42215.078687608999</c:v>
                </c:pt>
                <c:pt idx="2095">
                  <c:v>42215.078687639085</c:v>
                </c:pt>
                <c:pt idx="2096">
                  <c:v>42215.078687671485</c:v>
                </c:pt>
                <c:pt idx="2097">
                  <c:v>42215.078687673675</c:v>
                </c:pt>
                <c:pt idx="2098">
                  <c:v>42215.078687711662</c:v>
                </c:pt>
                <c:pt idx="2099">
                  <c:v>42215.078687716901</c:v>
                </c:pt>
                <c:pt idx="2100">
                  <c:v>42215.078687751273</c:v>
                </c:pt>
                <c:pt idx="2101">
                  <c:v>42215.078687760586</c:v>
                </c:pt>
                <c:pt idx="2102">
                  <c:v>42215.078687764995</c:v>
                </c:pt>
                <c:pt idx="2103">
                  <c:v>42215.078687825997</c:v>
                </c:pt>
                <c:pt idx="2104">
                  <c:v>42215.078687828711</c:v>
                </c:pt>
                <c:pt idx="2105">
                  <c:v>42215.078687871101</c:v>
                </c:pt>
                <c:pt idx="2106">
                  <c:v>42215.078687897403</c:v>
                </c:pt>
                <c:pt idx="2107">
                  <c:v>42215.078687923</c:v>
                </c:pt>
                <c:pt idx="2108">
                  <c:v>42215.078687992602</c:v>
                </c:pt>
                <c:pt idx="2109">
                  <c:v>42215.078687996538</c:v>
                </c:pt>
                <c:pt idx="2110">
                  <c:v>42215.078688041896</c:v>
                </c:pt>
                <c:pt idx="2111">
                  <c:v>42215.078688044698</c:v>
                </c:pt>
                <c:pt idx="2112">
                  <c:v>42215.078688054011</c:v>
                </c:pt>
                <c:pt idx="2113">
                  <c:v>42215.078688065194</c:v>
                </c:pt>
                <c:pt idx="2114">
                  <c:v>42215.078688102898</c:v>
                </c:pt>
                <c:pt idx="2115">
                  <c:v>42215.078688135596</c:v>
                </c:pt>
                <c:pt idx="2116">
                  <c:v>42215.078688137684</c:v>
                </c:pt>
                <c:pt idx="2117">
                  <c:v>42215.0786881819</c:v>
                </c:pt>
                <c:pt idx="2118">
                  <c:v>42215.078688224698</c:v>
                </c:pt>
                <c:pt idx="2119">
                  <c:v>42215.078688227601</c:v>
                </c:pt>
                <c:pt idx="2120">
                  <c:v>42215.07868825693</c:v>
                </c:pt>
                <c:pt idx="2121">
                  <c:v>42215.078688291003</c:v>
                </c:pt>
                <c:pt idx="2122">
                  <c:v>42215.078688291898</c:v>
                </c:pt>
                <c:pt idx="2123">
                  <c:v>42215.078688324429</c:v>
                </c:pt>
                <c:pt idx="2124">
                  <c:v>42215.078688334201</c:v>
                </c:pt>
                <c:pt idx="2125">
                  <c:v>42215.078688334797</c:v>
                </c:pt>
                <c:pt idx="2126">
                  <c:v>42215.078688381102</c:v>
                </c:pt>
                <c:pt idx="2127">
                  <c:v>42215.078688402697</c:v>
                </c:pt>
                <c:pt idx="2128">
                  <c:v>42215.07868845683</c:v>
                </c:pt>
                <c:pt idx="2129">
                  <c:v>42215.078688459696</c:v>
                </c:pt>
                <c:pt idx="2130">
                  <c:v>42215.078688478949</c:v>
                </c:pt>
                <c:pt idx="2131">
                  <c:v>42215.078688520596</c:v>
                </c:pt>
                <c:pt idx="2132">
                  <c:v>42215.0786885669</c:v>
                </c:pt>
                <c:pt idx="2133">
                  <c:v>42215.0786885977</c:v>
                </c:pt>
                <c:pt idx="2134">
                  <c:v>42215.078688616501</c:v>
                </c:pt>
                <c:pt idx="2135">
                  <c:v>42215.078688625901</c:v>
                </c:pt>
                <c:pt idx="2136">
                  <c:v>42215.078688628601</c:v>
                </c:pt>
                <c:pt idx="2137">
                  <c:v>42215.0786886887</c:v>
                </c:pt>
                <c:pt idx="2138">
                  <c:v>42215.078688691596</c:v>
                </c:pt>
                <c:pt idx="2139">
                  <c:v>42215.078688719375</c:v>
                </c:pt>
                <c:pt idx="2140">
                  <c:v>42215.078688748603</c:v>
                </c:pt>
                <c:pt idx="2141">
                  <c:v>42215.0786887719</c:v>
                </c:pt>
                <c:pt idx="2142">
                  <c:v>42215.078688799003</c:v>
                </c:pt>
                <c:pt idx="2143">
                  <c:v>42215.078688828697</c:v>
                </c:pt>
                <c:pt idx="2144">
                  <c:v>42215.078688830785</c:v>
                </c:pt>
                <c:pt idx="2145">
                  <c:v>42215.078688869275</c:v>
                </c:pt>
                <c:pt idx="2146">
                  <c:v>42215.078688898298</c:v>
                </c:pt>
                <c:pt idx="2147">
                  <c:v>42215.078688913774</c:v>
                </c:pt>
                <c:pt idx="2148">
                  <c:v>42215.078688920599</c:v>
                </c:pt>
                <c:pt idx="2149">
                  <c:v>42215.078688923502</c:v>
                </c:pt>
                <c:pt idx="2150">
                  <c:v>42215.0786889835</c:v>
                </c:pt>
                <c:pt idx="2151">
                  <c:v>42215.078688986199</c:v>
                </c:pt>
                <c:pt idx="2152">
                  <c:v>42215.078689030903</c:v>
                </c:pt>
                <c:pt idx="2153">
                  <c:v>42215.078689062</c:v>
                </c:pt>
                <c:pt idx="2154">
                  <c:v>42215.0786890811</c:v>
                </c:pt>
                <c:pt idx="2155">
                  <c:v>42215.078689152499</c:v>
                </c:pt>
                <c:pt idx="2156">
                  <c:v>42215.078689155402</c:v>
                </c:pt>
                <c:pt idx="2157">
                  <c:v>42215.078689194139</c:v>
                </c:pt>
                <c:pt idx="2158">
                  <c:v>42215.078689203503</c:v>
                </c:pt>
                <c:pt idx="2159">
                  <c:v>42215.078689206202</c:v>
                </c:pt>
                <c:pt idx="2160">
                  <c:v>42215.078689214999</c:v>
                </c:pt>
                <c:pt idx="2161">
                  <c:v>42215.078689262999</c:v>
                </c:pt>
                <c:pt idx="2162">
                  <c:v>42215.078689292539</c:v>
                </c:pt>
                <c:pt idx="2163">
                  <c:v>42215.078689296541</c:v>
                </c:pt>
                <c:pt idx="2164">
                  <c:v>42215.078689339403</c:v>
                </c:pt>
                <c:pt idx="2165">
                  <c:v>42215.078689384929</c:v>
                </c:pt>
                <c:pt idx="2166">
                  <c:v>42215.078689386799</c:v>
                </c:pt>
                <c:pt idx="2167">
                  <c:v>42215.078689413684</c:v>
                </c:pt>
                <c:pt idx="2168">
                  <c:v>42215.07868944604</c:v>
                </c:pt>
                <c:pt idx="2169">
                  <c:v>42215.078689448339</c:v>
                </c:pt>
                <c:pt idx="2170">
                  <c:v>42215.078689488699</c:v>
                </c:pt>
                <c:pt idx="2171">
                  <c:v>42215.078689491529</c:v>
                </c:pt>
                <c:pt idx="2172">
                  <c:v>42215.07868949484</c:v>
                </c:pt>
                <c:pt idx="2173">
                  <c:v>42215.078689531976</c:v>
                </c:pt>
                <c:pt idx="2174">
                  <c:v>42215.078689559501</c:v>
                </c:pt>
                <c:pt idx="2175">
                  <c:v>42215.078689616275</c:v>
                </c:pt>
                <c:pt idx="2176">
                  <c:v>42215.078689618284</c:v>
                </c:pt>
                <c:pt idx="2177">
                  <c:v>42215.078689636503</c:v>
                </c:pt>
                <c:pt idx="2178">
                  <c:v>42215.078689677903</c:v>
                </c:pt>
                <c:pt idx="2179">
                  <c:v>42215.078689726703</c:v>
                </c:pt>
                <c:pt idx="2180">
                  <c:v>42215.0786897543</c:v>
                </c:pt>
                <c:pt idx="2181">
                  <c:v>42215.078689778129</c:v>
                </c:pt>
                <c:pt idx="2182">
                  <c:v>42215.078689780901</c:v>
                </c:pt>
                <c:pt idx="2183">
                  <c:v>42215.078689791502</c:v>
                </c:pt>
                <c:pt idx="2184">
                  <c:v>42215.078689847702</c:v>
                </c:pt>
                <c:pt idx="2185">
                  <c:v>42215.078689849703</c:v>
                </c:pt>
                <c:pt idx="2186">
                  <c:v>42215.078689874397</c:v>
                </c:pt>
                <c:pt idx="2187">
                  <c:v>42215.078689909111</c:v>
                </c:pt>
                <c:pt idx="2188">
                  <c:v>42215.078689929302</c:v>
                </c:pt>
                <c:pt idx="2189">
                  <c:v>42215.078689958529</c:v>
                </c:pt>
                <c:pt idx="2190">
                  <c:v>42215.078689986403</c:v>
                </c:pt>
                <c:pt idx="2191">
                  <c:v>42215.078689990398</c:v>
                </c:pt>
                <c:pt idx="2192">
                  <c:v>42215.078690026399</c:v>
                </c:pt>
                <c:pt idx="2193">
                  <c:v>42215.078690055998</c:v>
                </c:pt>
                <c:pt idx="2194">
                  <c:v>42215.078690072798</c:v>
                </c:pt>
                <c:pt idx="2195">
                  <c:v>42215.078690079201</c:v>
                </c:pt>
                <c:pt idx="2196">
                  <c:v>42215.0786900811</c:v>
                </c:pt>
                <c:pt idx="2197">
                  <c:v>42215.078690140697</c:v>
                </c:pt>
                <c:pt idx="2198">
                  <c:v>42215.078690143397</c:v>
                </c:pt>
                <c:pt idx="2199">
                  <c:v>42215.07869019053</c:v>
                </c:pt>
                <c:pt idx="2200">
                  <c:v>42215.078690218099</c:v>
                </c:pt>
                <c:pt idx="2201">
                  <c:v>42215.078690236129</c:v>
                </c:pt>
                <c:pt idx="2202">
                  <c:v>42215.078690310802</c:v>
                </c:pt>
                <c:pt idx="2203">
                  <c:v>42215.078690312701</c:v>
                </c:pt>
                <c:pt idx="2204">
                  <c:v>42215.078690355098</c:v>
                </c:pt>
                <c:pt idx="2205">
                  <c:v>42215.078690364498</c:v>
                </c:pt>
                <c:pt idx="2206">
                  <c:v>42215.078690367198</c:v>
                </c:pt>
                <c:pt idx="2207">
                  <c:v>42215.078690372211</c:v>
                </c:pt>
                <c:pt idx="2208">
                  <c:v>42215.078690422612</c:v>
                </c:pt>
                <c:pt idx="2209">
                  <c:v>42215.078690450297</c:v>
                </c:pt>
                <c:pt idx="2210">
                  <c:v>42215.078690452399</c:v>
                </c:pt>
                <c:pt idx="2211">
                  <c:v>42215.078690499438</c:v>
                </c:pt>
                <c:pt idx="2212">
                  <c:v>42215.078690542301</c:v>
                </c:pt>
                <c:pt idx="2213">
                  <c:v>42215.0786905442</c:v>
                </c:pt>
                <c:pt idx="2214">
                  <c:v>42215.078690571485</c:v>
                </c:pt>
                <c:pt idx="2215">
                  <c:v>42215.0786906004</c:v>
                </c:pt>
                <c:pt idx="2216">
                  <c:v>42215.078690634</c:v>
                </c:pt>
                <c:pt idx="2217">
                  <c:v>42215.078690646529</c:v>
                </c:pt>
                <c:pt idx="2218">
                  <c:v>42215.078690654511</c:v>
                </c:pt>
                <c:pt idx="2219">
                  <c:v>42215.078690654511</c:v>
                </c:pt>
                <c:pt idx="2220">
                  <c:v>42215.078690694303</c:v>
                </c:pt>
                <c:pt idx="2221">
                  <c:v>42215.078690716597</c:v>
                </c:pt>
                <c:pt idx="2222">
                  <c:v>42215.0786907738</c:v>
                </c:pt>
                <c:pt idx="2223">
                  <c:v>42215.078690776099</c:v>
                </c:pt>
                <c:pt idx="2224">
                  <c:v>42215.07869079613</c:v>
                </c:pt>
                <c:pt idx="2225">
                  <c:v>42215.078690835384</c:v>
                </c:pt>
                <c:pt idx="2226">
                  <c:v>42215.078690886599</c:v>
                </c:pt>
                <c:pt idx="2227">
                  <c:v>42215.078690893199</c:v>
                </c:pt>
                <c:pt idx="2228">
                  <c:v>42215.0786909159</c:v>
                </c:pt>
                <c:pt idx="2229">
                  <c:v>42215.078690918701</c:v>
                </c:pt>
                <c:pt idx="2230">
                  <c:v>42215.078690941802</c:v>
                </c:pt>
                <c:pt idx="2231">
                  <c:v>42215.078691005197</c:v>
                </c:pt>
                <c:pt idx="2232">
                  <c:v>42215.078691007999</c:v>
                </c:pt>
                <c:pt idx="2233">
                  <c:v>42215.078691034003</c:v>
                </c:pt>
                <c:pt idx="2234">
                  <c:v>42215.078691066497</c:v>
                </c:pt>
                <c:pt idx="2235">
                  <c:v>42215.078691086797</c:v>
                </c:pt>
                <c:pt idx="2236">
                  <c:v>42215.078691118702</c:v>
                </c:pt>
                <c:pt idx="2237">
                  <c:v>42215.078691143302</c:v>
                </c:pt>
                <c:pt idx="2238">
                  <c:v>42215.078691145398</c:v>
                </c:pt>
                <c:pt idx="2239">
                  <c:v>42215.0786911822</c:v>
                </c:pt>
                <c:pt idx="2240">
                  <c:v>42215.078691187402</c:v>
                </c:pt>
                <c:pt idx="2241">
                  <c:v>42215.078691227398</c:v>
                </c:pt>
                <c:pt idx="2242">
                  <c:v>42215.078691236697</c:v>
                </c:pt>
                <c:pt idx="2243">
                  <c:v>42215.078691240211</c:v>
                </c:pt>
                <c:pt idx="2244">
                  <c:v>42215.078691294941</c:v>
                </c:pt>
                <c:pt idx="2245">
                  <c:v>42215.078691297698</c:v>
                </c:pt>
                <c:pt idx="2246">
                  <c:v>42215.078691350711</c:v>
                </c:pt>
                <c:pt idx="2247">
                  <c:v>42215.078691381903</c:v>
                </c:pt>
                <c:pt idx="2248">
                  <c:v>42215.078691390139</c:v>
                </c:pt>
                <c:pt idx="2249">
                  <c:v>42215.078691468399</c:v>
                </c:pt>
                <c:pt idx="2250">
                  <c:v>42215.078691472139</c:v>
                </c:pt>
                <c:pt idx="2251">
                  <c:v>42215.078691472831</c:v>
                </c:pt>
                <c:pt idx="2252">
                  <c:v>42215.07869149703</c:v>
                </c:pt>
                <c:pt idx="2253">
                  <c:v>42215.078691515184</c:v>
                </c:pt>
                <c:pt idx="2254">
                  <c:v>42215.078691526098</c:v>
                </c:pt>
                <c:pt idx="2255">
                  <c:v>42215.078691582501</c:v>
                </c:pt>
                <c:pt idx="2256">
                  <c:v>42215.078691606897</c:v>
                </c:pt>
                <c:pt idx="2257">
                  <c:v>42215.078691609</c:v>
                </c:pt>
                <c:pt idx="2258">
                  <c:v>42215.078691656301</c:v>
                </c:pt>
                <c:pt idx="2259">
                  <c:v>42215.078691699702</c:v>
                </c:pt>
                <c:pt idx="2260">
                  <c:v>42215.078691704097</c:v>
                </c:pt>
                <c:pt idx="2261">
                  <c:v>42215.078691728602</c:v>
                </c:pt>
                <c:pt idx="2262">
                  <c:v>42215.078691760595</c:v>
                </c:pt>
                <c:pt idx="2263">
                  <c:v>42215.078691761075</c:v>
                </c:pt>
                <c:pt idx="2264">
                  <c:v>42215.078691765775</c:v>
                </c:pt>
                <c:pt idx="2265">
                  <c:v>42215.078691804403</c:v>
                </c:pt>
                <c:pt idx="2266">
                  <c:v>42215.0786918144</c:v>
                </c:pt>
                <c:pt idx="2267">
                  <c:v>42215.078691853276</c:v>
                </c:pt>
                <c:pt idx="2268">
                  <c:v>42215.078691874303</c:v>
                </c:pt>
                <c:pt idx="2269">
                  <c:v>42215.078691931194</c:v>
                </c:pt>
                <c:pt idx="2270">
                  <c:v>42215.078691936003</c:v>
                </c:pt>
                <c:pt idx="2271">
                  <c:v>42215.078691967785</c:v>
                </c:pt>
                <c:pt idx="2272">
                  <c:v>42215.078691992603</c:v>
                </c:pt>
                <c:pt idx="2273">
                  <c:v>42215.078692046329</c:v>
                </c:pt>
                <c:pt idx="2274">
                  <c:v>42215.078692051</c:v>
                </c:pt>
                <c:pt idx="2275">
                  <c:v>42215.078692073701</c:v>
                </c:pt>
                <c:pt idx="2276">
                  <c:v>42215.078692076539</c:v>
                </c:pt>
                <c:pt idx="2277">
                  <c:v>42215.078692098541</c:v>
                </c:pt>
                <c:pt idx="2278">
                  <c:v>42215.078692162497</c:v>
                </c:pt>
                <c:pt idx="2279">
                  <c:v>42215.078692167684</c:v>
                </c:pt>
                <c:pt idx="2280">
                  <c:v>42215.078692189498</c:v>
                </c:pt>
                <c:pt idx="2281">
                  <c:v>42215.078692223797</c:v>
                </c:pt>
                <c:pt idx="2282">
                  <c:v>42215.078692244613</c:v>
                </c:pt>
                <c:pt idx="2283">
                  <c:v>42215.078692278439</c:v>
                </c:pt>
                <c:pt idx="2284">
                  <c:v>42215.078692302799</c:v>
                </c:pt>
                <c:pt idx="2285">
                  <c:v>42215.078692304938</c:v>
                </c:pt>
                <c:pt idx="2286">
                  <c:v>42215.078692339201</c:v>
                </c:pt>
                <c:pt idx="2287">
                  <c:v>42215.078692344629</c:v>
                </c:pt>
                <c:pt idx="2288">
                  <c:v>42215.078692384399</c:v>
                </c:pt>
                <c:pt idx="2289">
                  <c:v>42215.078692394229</c:v>
                </c:pt>
                <c:pt idx="2290">
                  <c:v>42215.078692399729</c:v>
                </c:pt>
                <c:pt idx="2291">
                  <c:v>42215.078692452211</c:v>
                </c:pt>
                <c:pt idx="2292">
                  <c:v>42215.078692454939</c:v>
                </c:pt>
                <c:pt idx="2293">
                  <c:v>42215.078692510084</c:v>
                </c:pt>
                <c:pt idx="2294">
                  <c:v>42215.078692532385</c:v>
                </c:pt>
                <c:pt idx="2295">
                  <c:v>42215.078692550276</c:v>
                </c:pt>
                <c:pt idx="2296">
                  <c:v>42215.078692625502</c:v>
                </c:pt>
                <c:pt idx="2297">
                  <c:v>42215.078692629402</c:v>
                </c:pt>
                <c:pt idx="2298">
                  <c:v>42215.078692631672</c:v>
                </c:pt>
                <c:pt idx="2299">
                  <c:v>42215.078692653595</c:v>
                </c:pt>
                <c:pt idx="2300">
                  <c:v>42215.078692671785</c:v>
                </c:pt>
                <c:pt idx="2301">
                  <c:v>42215.078692693503</c:v>
                </c:pt>
                <c:pt idx="2302">
                  <c:v>42215.078692742201</c:v>
                </c:pt>
                <c:pt idx="2303">
                  <c:v>42215.078692764997</c:v>
                </c:pt>
                <c:pt idx="2304">
                  <c:v>42215.078692768802</c:v>
                </c:pt>
                <c:pt idx="2305">
                  <c:v>42215.078692812196</c:v>
                </c:pt>
                <c:pt idx="2306">
                  <c:v>42215.078692857001</c:v>
                </c:pt>
                <c:pt idx="2307">
                  <c:v>42215.078692863775</c:v>
                </c:pt>
                <c:pt idx="2308">
                  <c:v>42215.078692886302</c:v>
                </c:pt>
                <c:pt idx="2309">
                  <c:v>42215.078692918003</c:v>
                </c:pt>
                <c:pt idx="2310">
                  <c:v>42215.078692919204</c:v>
                </c:pt>
                <c:pt idx="2311">
                  <c:v>42215.078692923198</c:v>
                </c:pt>
                <c:pt idx="2312">
                  <c:v>42215.078692959403</c:v>
                </c:pt>
                <c:pt idx="2313">
                  <c:v>42215.078692974399</c:v>
                </c:pt>
                <c:pt idx="2314">
                  <c:v>42215.078693003197</c:v>
                </c:pt>
                <c:pt idx="2315">
                  <c:v>42215.078693032003</c:v>
                </c:pt>
                <c:pt idx="2316">
                  <c:v>42215.078693088602</c:v>
                </c:pt>
                <c:pt idx="2317">
                  <c:v>42215.078693095602</c:v>
                </c:pt>
                <c:pt idx="2318">
                  <c:v>42215.078693108211</c:v>
                </c:pt>
                <c:pt idx="2319">
                  <c:v>42215.078693149939</c:v>
                </c:pt>
                <c:pt idx="2320">
                  <c:v>42215.078693206538</c:v>
                </c:pt>
                <c:pt idx="2321">
                  <c:v>42215.078693206611</c:v>
                </c:pt>
                <c:pt idx="2322">
                  <c:v>42215.078693229298</c:v>
                </c:pt>
                <c:pt idx="2323">
                  <c:v>42215.078693233903</c:v>
                </c:pt>
                <c:pt idx="2324">
                  <c:v>42215.078693254203</c:v>
                </c:pt>
                <c:pt idx="2325">
                  <c:v>42215.078693320203</c:v>
                </c:pt>
                <c:pt idx="2326">
                  <c:v>42215.078693327698</c:v>
                </c:pt>
                <c:pt idx="2327">
                  <c:v>42215.07869334695</c:v>
                </c:pt>
                <c:pt idx="2328">
                  <c:v>42215.07869337804</c:v>
                </c:pt>
                <c:pt idx="2329">
                  <c:v>42215.07869339484</c:v>
                </c:pt>
                <c:pt idx="2330">
                  <c:v>42215.078693438329</c:v>
                </c:pt>
                <c:pt idx="2331">
                  <c:v>42215.078693458141</c:v>
                </c:pt>
                <c:pt idx="2332">
                  <c:v>42215.078693461997</c:v>
                </c:pt>
                <c:pt idx="2333">
                  <c:v>42215.078693495729</c:v>
                </c:pt>
                <c:pt idx="2334">
                  <c:v>42215.078693500902</c:v>
                </c:pt>
                <c:pt idx="2335">
                  <c:v>42215.078693535674</c:v>
                </c:pt>
                <c:pt idx="2336">
                  <c:v>42215.078693551484</c:v>
                </c:pt>
                <c:pt idx="2337">
                  <c:v>42215.078693559684</c:v>
                </c:pt>
                <c:pt idx="2338">
                  <c:v>42215.078693612995</c:v>
                </c:pt>
                <c:pt idx="2339">
                  <c:v>42215.078693615673</c:v>
                </c:pt>
                <c:pt idx="2340">
                  <c:v>42215.078693670199</c:v>
                </c:pt>
                <c:pt idx="2341">
                  <c:v>42215.078693693496</c:v>
                </c:pt>
                <c:pt idx="2342">
                  <c:v>42215.078693710195</c:v>
                </c:pt>
                <c:pt idx="2343">
                  <c:v>42215.078693782802</c:v>
                </c:pt>
                <c:pt idx="2344">
                  <c:v>42215.078693786403</c:v>
                </c:pt>
                <c:pt idx="2345">
                  <c:v>42215.078693791511</c:v>
                </c:pt>
                <c:pt idx="2346">
                  <c:v>42215.078693813273</c:v>
                </c:pt>
                <c:pt idx="2347">
                  <c:v>42215.078693838099</c:v>
                </c:pt>
                <c:pt idx="2348">
                  <c:v>42215.078693844298</c:v>
                </c:pt>
                <c:pt idx="2349">
                  <c:v>42215.0786939022</c:v>
                </c:pt>
                <c:pt idx="2350">
                  <c:v>42215.078693921903</c:v>
                </c:pt>
                <c:pt idx="2351">
                  <c:v>42215.078693923999</c:v>
                </c:pt>
                <c:pt idx="2352">
                  <c:v>42215.0786939834</c:v>
                </c:pt>
                <c:pt idx="2353">
                  <c:v>42215.078694014301</c:v>
                </c:pt>
                <c:pt idx="2354">
                  <c:v>42215.078694023498</c:v>
                </c:pt>
                <c:pt idx="2355">
                  <c:v>42215.078694042939</c:v>
                </c:pt>
                <c:pt idx="2356">
                  <c:v>42215.078694072297</c:v>
                </c:pt>
                <c:pt idx="2357">
                  <c:v>42215.078694077303</c:v>
                </c:pt>
                <c:pt idx="2358">
                  <c:v>42215.078694082498</c:v>
                </c:pt>
                <c:pt idx="2359">
                  <c:v>42215.0786941236</c:v>
                </c:pt>
                <c:pt idx="2360">
                  <c:v>42215.078694134303</c:v>
                </c:pt>
                <c:pt idx="2361">
                  <c:v>42215.078694167598</c:v>
                </c:pt>
                <c:pt idx="2362">
                  <c:v>42215.078694189011</c:v>
                </c:pt>
                <c:pt idx="2363">
                  <c:v>42215.078694246047</c:v>
                </c:pt>
                <c:pt idx="2364">
                  <c:v>42215.078694255601</c:v>
                </c:pt>
                <c:pt idx="2365">
                  <c:v>42215.07869427593</c:v>
                </c:pt>
                <c:pt idx="2366">
                  <c:v>42215.07869430694</c:v>
                </c:pt>
                <c:pt idx="2367">
                  <c:v>42215.078694366297</c:v>
                </c:pt>
                <c:pt idx="2368">
                  <c:v>42215.078694375698</c:v>
                </c:pt>
                <c:pt idx="2369">
                  <c:v>42215.078694389013</c:v>
                </c:pt>
                <c:pt idx="2370">
                  <c:v>42215.078694391799</c:v>
                </c:pt>
                <c:pt idx="2371">
                  <c:v>42215.078694412397</c:v>
                </c:pt>
                <c:pt idx="2372">
                  <c:v>42215.07869447743</c:v>
                </c:pt>
                <c:pt idx="2373">
                  <c:v>42215.078694487602</c:v>
                </c:pt>
                <c:pt idx="2374">
                  <c:v>42215.078694505275</c:v>
                </c:pt>
                <c:pt idx="2375">
                  <c:v>42215.078694538599</c:v>
                </c:pt>
                <c:pt idx="2376">
                  <c:v>42215.0786945574</c:v>
                </c:pt>
                <c:pt idx="2377">
                  <c:v>42215.078694598298</c:v>
                </c:pt>
                <c:pt idx="2378">
                  <c:v>42215.078694615775</c:v>
                </c:pt>
                <c:pt idx="2379">
                  <c:v>42215.0786946179</c:v>
                </c:pt>
                <c:pt idx="2380">
                  <c:v>42215.078694653501</c:v>
                </c:pt>
                <c:pt idx="2381">
                  <c:v>42215.078694658703</c:v>
                </c:pt>
                <c:pt idx="2382">
                  <c:v>42215.07869469803</c:v>
                </c:pt>
                <c:pt idx="2383">
                  <c:v>42215.078694708929</c:v>
                </c:pt>
                <c:pt idx="2384">
                  <c:v>42215.078694719501</c:v>
                </c:pt>
                <c:pt idx="2385">
                  <c:v>42215.078694766802</c:v>
                </c:pt>
                <c:pt idx="2386">
                  <c:v>42215.078694769501</c:v>
                </c:pt>
                <c:pt idx="2387">
                  <c:v>42215.078694830197</c:v>
                </c:pt>
                <c:pt idx="2388">
                  <c:v>42215.078694848613</c:v>
                </c:pt>
                <c:pt idx="2389">
                  <c:v>42215.0786948651</c:v>
                </c:pt>
                <c:pt idx="2390">
                  <c:v>42215.078694940297</c:v>
                </c:pt>
                <c:pt idx="2391">
                  <c:v>42215.078694943899</c:v>
                </c:pt>
                <c:pt idx="2392">
                  <c:v>42215.078694951684</c:v>
                </c:pt>
                <c:pt idx="2393">
                  <c:v>42215.078694968099</c:v>
                </c:pt>
                <c:pt idx="2394">
                  <c:v>42215.078694988799</c:v>
                </c:pt>
                <c:pt idx="2395">
                  <c:v>42215.078694998141</c:v>
                </c:pt>
                <c:pt idx="2396">
                  <c:v>42215.078695062301</c:v>
                </c:pt>
                <c:pt idx="2397">
                  <c:v>42215.078695079297</c:v>
                </c:pt>
                <c:pt idx="2398">
                  <c:v>42215.078695081502</c:v>
                </c:pt>
                <c:pt idx="2399">
                  <c:v>42215.078695128439</c:v>
                </c:pt>
                <c:pt idx="2400">
                  <c:v>42215.078695171898</c:v>
                </c:pt>
                <c:pt idx="2401">
                  <c:v>42215.078695183598</c:v>
                </c:pt>
                <c:pt idx="2402">
                  <c:v>42215.078695201097</c:v>
                </c:pt>
                <c:pt idx="2403">
                  <c:v>42215.078695229698</c:v>
                </c:pt>
                <c:pt idx="2404">
                  <c:v>42215.078695232303</c:v>
                </c:pt>
                <c:pt idx="2405">
                  <c:v>42215.078695237498</c:v>
                </c:pt>
                <c:pt idx="2406">
                  <c:v>42215.078695274839</c:v>
                </c:pt>
                <c:pt idx="2407">
                  <c:v>42215.078695294338</c:v>
                </c:pt>
                <c:pt idx="2408">
                  <c:v>42215.078695318029</c:v>
                </c:pt>
                <c:pt idx="2409">
                  <c:v>42215.07869534655</c:v>
                </c:pt>
                <c:pt idx="2410">
                  <c:v>42215.078695403303</c:v>
                </c:pt>
                <c:pt idx="2411">
                  <c:v>42215.078695415599</c:v>
                </c:pt>
                <c:pt idx="2412">
                  <c:v>42215.07869542043</c:v>
                </c:pt>
                <c:pt idx="2413">
                  <c:v>42215.07869546453</c:v>
                </c:pt>
                <c:pt idx="2414">
                  <c:v>42215.078695521595</c:v>
                </c:pt>
                <c:pt idx="2415">
                  <c:v>42215.078695526303</c:v>
                </c:pt>
                <c:pt idx="2416">
                  <c:v>42215.078695544202</c:v>
                </c:pt>
                <c:pt idx="2417">
                  <c:v>42215.078695549797</c:v>
                </c:pt>
                <c:pt idx="2418">
                  <c:v>42215.078695564996</c:v>
                </c:pt>
                <c:pt idx="2419">
                  <c:v>42215.078695634802</c:v>
                </c:pt>
                <c:pt idx="2420">
                  <c:v>42215.078695647702</c:v>
                </c:pt>
                <c:pt idx="2421">
                  <c:v>42215.078695664502</c:v>
                </c:pt>
                <c:pt idx="2422">
                  <c:v>42215.078695695811</c:v>
                </c:pt>
                <c:pt idx="2423">
                  <c:v>42215.078695706899</c:v>
                </c:pt>
                <c:pt idx="2424">
                  <c:v>42215.078695758297</c:v>
                </c:pt>
                <c:pt idx="2425">
                  <c:v>42215.078695772703</c:v>
                </c:pt>
                <c:pt idx="2426">
                  <c:v>42215.078695774799</c:v>
                </c:pt>
                <c:pt idx="2427">
                  <c:v>42215.078695811084</c:v>
                </c:pt>
                <c:pt idx="2428">
                  <c:v>42215.078695816199</c:v>
                </c:pt>
                <c:pt idx="2429">
                  <c:v>42215.078695852797</c:v>
                </c:pt>
                <c:pt idx="2430">
                  <c:v>42215.078695866301</c:v>
                </c:pt>
                <c:pt idx="2431">
                  <c:v>42215.078695879602</c:v>
                </c:pt>
                <c:pt idx="2432">
                  <c:v>42215.07869592413</c:v>
                </c:pt>
                <c:pt idx="2433">
                  <c:v>42215.078695926939</c:v>
                </c:pt>
                <c:pt idx="2434">
                  <c:v>42215.078695990429</c:v>
                </c:pt>
                <c:pt idx="2435">
                  <c:v>42215.078696003002</c:v>
                </c:pt>
                <c:pt idx="2436">
                  <c:v>42215.078696023098</c:v>
                </c:pt>
                <c:pt idx="2437">
                  <c:v>42215.078696097698</c:v>
                </c:pt>
                <c:pt idx="2438">
                  <c:v>42215.078696110701</c:v>
                </c:pt>
                <c:pt idx="2439">
                  <c:v>42215.078696111384</c:v>
                </c:pt>
                <c:pt idx="2440">
                  <c:v>42215.078696127202</c:v>
                </c:pt>
                <c:pt idx="2441">
                  <c:v>42215.078696148041</c:v>
                </c:pt>
                <c:pt idx="2442">
                  <c:v>42215.07869615894</c:v>
                </c:pt>
                <c:pt idx="2443">
                  <c:v>42215.07869622243</c:v>
                </c:pt>
                <c:pt idx="2444">
                  <c:v>42215.078696236298</c:v>
                </c:pt>
                <c:pt idx="2445">
                  <c:v>42215.078696240213</c:v>
                </c:pt>
                <c:pt idx="2446">
                  <c:v>42215.078696289696</c:v>
                </c:pt>
                <c:pt idx="2447">
                  <c:v>42215.078696329212</c:v>
                </c:pt>
                <c:pt idx="2448">
                  <c:v>42215.078696343429</c:v>
                </c:pt>
                <c:pt idx="2449">
                  <c:v>42215.078696357697</c:v>
                </c:pt>
                <c:pt idx="2450">
                  <c:v>42215.078696390628</c:v>
                </c:pt>
                <c:pt idx="2451">
                  <c:v>42215.078696391029</c:v>
                </c:pt>
                <c:pt idx="2452">
                  <c:v>42215.078696396238</c:v>
                </c:pt>
                <c:pt idx="2453">
                  <c:v>42215.07869644084</c:v>
                </c:pt>
                <c:pt idx="2454">
                  <c:v>42215.07869645454</c:v>
                </c:pt>
                <c:pt idx="2455">
                  <c:v>42215.078696481301</c:v>
                </c:pt>
                <c:pt idx="2456">
                  <c:v>42215.078696503384</c:v>
                </c:pt>
                <c:pt idx="2457">
                  <c:v>42215.0786965609</c:v>
                </c:pt>
                <c:pt idx="2458">
                  <c:v>42215.078696575198</c:v>
                </c:pt>
                <c:pt idx="2459">
                  <c:v>42215.078696589502</c:v>
                </c:pt>
                <c:pt idx="2460">
                  <c:v>42215.078696621997</c:v>
                </c:pt>
                <c:pt idx="2461">
                  <c:v>42215.078696679899</c:v>
                </c:pt>
                <c:pt idx="2462">
                  <c:v>42215.078696686403</c:v>
                </c:pt>
                <c:pt idx="2463">
                  <c:v>42215.0786967026</c:v>
                </c:pt>
                <c:pt idx="2464">
                  <c:v>42215.078696705401</c:v>
                </c:pt>
                <c:pt idx="2465">
                  <c:v>42215.078696729011</c:v>
                </c:pt>
                <c:pt idx="2466">
                  <c:v>42215.07869679213</c:v>
                </c:pt>
                <c:pt idx="2467">
                  <c:v>42215.078696807097</c:v>
                </c:pt>
                <c:pt idx="2468">
                  <c:v>42215.0786968182</c:v>
                </c:pt>
                <c:pt idx="2469">
                  <c:v>42215.078696853001</c:v>
                </c:pt>
                <c:pt idx="2470">
                  <c:v>42215.078696874203</c:v>
                </c:pt>
                <c:pt idx="2471">
                  <c:v>42215.078696918303</c:v>
                </c:pt>
                <c:pt idx="2472">
                  <c:v>42215.078696930497</c:v>
                </c:pt>
                <c:pt idx="2473">
                  <c:v>42215.078696934397</c:v>
                </c:pt>
                <c:pt idx="2474">
                  <c:v>42215.078696968529</c:v>
                </c:pt>
                <c:pt idx="2475">
                  <c:v>42215.078696973702</c:v>
                </c:pt>
                <c:pt idx="2476">
                  <c:v>42215.078697016899</c:v>
                </c:pt>
                <c:pt idx="2477">
                  <c:v>42215.078697023797</c:v>
                </c:pt>
                <c:pt idx="2478">
                  <c:v>42215.0786970392</c:v>
                </c:pt>
                <c:pt idx="2479">
                  <c:v>42215.078697084697</c:v>
                </c:pt>
                <c:pt idx="2480">
                  <c:v>42215.078697087403</c:v>
                </c:pt>
                <c:pt idx="2481">
                  <c:v>42215.078697150297</c:v>
                </c:pt>
                <c:pt idx="2482">
                  <c:v>42215.078697163197</c:v>
                </c:pt>
                <c:pt idx="2483">
                  <c:v>42215.078697179611</c:v>
                </c:pt>
                <c:pt idx="2484">
                  <c:v>42215.078697255398</c:v>
                </c:pt>
                <c:pt idx="2485">
                  <c:v>42215.078697267003</c:v>
                </c:pt>
                <c:pt idx="2486">
                  <c:v>42215.078697271201</c:v>
                </c:pt>
                <c:pt idx="2487">
                  <c:v>42215.078697285899</c:v>
                </c:pt>
                <c:pt idx="2488">
                  <c:v>42215.078697308731</c:v>
                </c:pt>
                <c:pt idx="2489">
                  <c:v>42215.078697321696</c:v>
                </c:pt>
                <c:pt idx="2490">
                  <c:v>42215.078697382298</c:v>
                </c:pt>
                <c:pt idx="2491">
                  <c:v>42215.07869739423</c:v>
                </c:pt>
                <c:pt idx="2492">
                  <c:v>42215.07869739634</c:v>
                </c:pt>
                <c:pt idx="2493">
                  <c:v>42215.07869744343</c:v>
                </c:pt>
                <c:pt idx="2494">
                  <c:v>42215.078697486613</c:v>
                </c:pt>
                <c:pt idx="2495">
                  <c:v>42215.078697502999</c:v>
                </c:pt>
                <c:pt idx="2496">
                  <c:v>42215.078697515484</c:v>
                </c:pt>
                <c:pt idx="2497">
                  <c:v>42215.078697547302</c:v>
                </c:pt>
                <c:pt idx="2498">
                  <c:v>42215.078697547899</c:v>
                </c:pt>
                <c:pt idx="2499">
                  <c:v>42215.078697552402</c:v>
                </c:pt>
                <c:pt idx="2500">
                  <c:v>42215.078697590303</c:v>
                </c:pt>
                <c:pt idx="2501">
                  <c:v>42215.078697614503</c:v>
                </c:pt>
                <c:pt idx="2502">
                  <c:v>42215.078697634002</c:v>
                </c:pt>
                <c:pt idx="2503">
                  <c:v>42215.078697660996</c:v>
                </c:pt>
                <c:pt idx="2504">
                  <c:v>42215.078697718098</c:v>
                </c:pt>
                <c:pt idx="2505">
                  <c:v>42215.078697734803</c:v>
                </c:pt>
                <c:pt idx="2506">
                  <c:v>42215.078697738201</c:v>
                </c:pt>
                <c:pt idx="2507">
                  <c:v>42215.078697775803</c:v>
                </c:pt>
                <c:pt idx="2508">
                  <c:v>42215.078697836798</c:v>
                </c:pt>
                <c:pt idx="2509">
                  <c:v>42215.078697846438</c:v>
                </c:pt>
                <c:pt idx="2510">
                  <c:v>42215.078697859499</c:v>
                </c:pt>
                <c:pt idx="2511">
                  <c:v>42215.078697864097</c:v>
                </c:pt>
                <c:pt idx="2512">
                  <c:v>42215.078697884499</c:v>
                </c:pt>
                <c:pt idx="2513">
                  <c:v>42215.078697949699</c:v>
                </c:pt>
                <c:pt idx="2514">
                  <c:v>42215.078697966703</c:v>
                </c:pt>
                <c:pt idx="2515">
                  <c:v>42215.078697978141</c:v>
                </c:pt>
                <c:pt idx="2516">
                  <c:v>42215.078698010497</c:v>
                </c:pt>
                <c:pt idx="2517">
                  <c:v>42215.078698031801</c:v>
                </c:pt>
                <c:pt idx="2518">
                  <c:v>42215.07869807833</c:v>
                </c:pt>
                <c:pt idx="2519">
                  <c:v>42215.0786980872</c:v>
                </c:pt>
                <c:pt idx="2520">
                  <c:v>42215.078698089303</c:v>
                </c:pt>
                <c:pt idx="2521">
                  <c:v>42215.078698124329</c:v>
                </c:pt>
                <c:pt idx="2522">
                  <c:v>42215.078698129539</c:v>
                </c:pt>
                <c:pt idx="2523">
                  <c:v>42215.078698174941</c:v>
                </c:pt>
                <c:pt idx="2524">
                  <c:v>42215.078698181198</c:v>
                </c:pt>
                <c:pt idx="2525">
                  <c:v>42215.07869819874</c:v>
                </c:pt>
                <c:pt idx="2526">
                  <c:v>42215.078698242331</c:v>
                </c:pt>
                <c:pt idx="2527">
                  <c:v>42215.078698245139</c:v>
                </c:pt>
                <c:pt idx="2528">
                  <c:v>42215.078698310099</c:v>
                </c:pt>
                <c:pt idx="2529">
                  <c:v>42215.07869832615</c:v>
                </c:pt>
                <c:pt idx="2530">
                  <c:v>42215.07869833443</c:v>
                </c:pt>
                <c:pt idx="2531">
                  <c:v>42215.07869841253</c:v>
                </c:pt>
                <c:pt idx="2532">
                  <c:v>42215.078698413898</c:v>
                </c:pt>
                <c:pt idx="2533">
                  <c:v>42215.078698430829</c:v>
                </c:pt>
                <c:pt idx="2534">
                  <c:v>42215.078698438228</c:v>
                </c:pt>
                <c:pt idx="2535">
                  <c:v>42215.078698462698</c:v>
                </c:pt>
                <c:pt idx="2536">
                  <c:v>42215.078698470228</c:v>
                </c:pt>
                <c:pt idx="2537">
                  <c:v>42215.078698542296</c:v>
                </c:pt>
                <c:pt idx="2538">
                  <c:v>42215.078698550999</c:v>
                </c:pt>
                <c:pt idx="2539">
                  <c:v>42215.078698553101</c:v>
                </c:pt>
                <c:pt idx="2540">
                  <c:v>42215.078698605284</c:v>
                </c:pt>
                <c:pt idx="2541">
                  <c:v>42215.078698644138</c:v>
                </c:pt>
                <c:pt idx="2542">
                  <c:v>42215.078698662801</c:v>
                </c:pt>
                <c:pt idx="2543">
                  <c:v>42215.078698672303</c:v>
                </c:pt>
                <c:pt idx="2544">
                  <c:v>42215.0786987022</c:v>
                </c:pt>
                <c:pt idx="2545">
                  <c:v>42215.0786987053</c:v>
                </c:pt>
                <c:pt idx="2546">
                  <c:v>42215.078698707403</c:v>
                </c:pt>
                <c:pt idx="2547">
                  <c:v>42215.078698746613</c:v>
                </c:pt>
                <c:pt idx="2548">
                  <c:v>42215.078698774298</c:v>
                </c:pt>
                <c:pt idx="2549">
                  <c:v>42215.078698789497</c:v>
                </c:pt>
                <c:pt idx="2550">
                  <c:v>42215.078698818201</c:v>
                </c:pt>
                <c:pt idx="2551">
                  <c:v>42215.078698875601</c:v>
                </c:pt>
                <c:pt idx="2552">
                  <c:v>42215.078698894838</c:v>
                </c:pt>
                <c:pt idx="2553">
                  <c:v>42215.078698895129</c:v>
                </c:pt>
                <c:pt idx="2554">
                  <c:v>42215.078698936399</c:v>
                </c:pt>
                <c:pt idx="2555">
                  <c:v>42215.078698991398</c:v>
                </c:pt>
                <c:pt idx="2556">
                  <c:v>42215.078699006539</c:v>
                </c:pt>
                <c:pt idx="2557">
                  <c:v>42215.078699014302</c:v>
                </c:pt>
                <c:pt idx="2558">
                  <c:v>42215.07869901893</c:v>
                </c:pt>
                <c:pt idx="2559">
                  <c:v>42215.078699054611</c:v>
                </c:pt>
                <c:pt idx="2560">
                  <c:v>42215.078699107013</c:v>
                </c:pt>
                <c:pt idx="2561">
                  <c:v>42215.07869912684</c:v>
                </c:pt>
                <c:pt idx="2562">
                  <c:v>42215.078699133097</c:v>
                </c:pt>
                <c:pt idx="2563">
                  <c:v>42215.078699168298</c:v>
                </c:pt>
                <c:pt idx="2564">
                  <c:v>42215.078699189013</c:v>
                </c:pt>
                <c:pt idx="2565">
                  <c:v>42215.078699238438</c:v>
                </c:pt>
                <c:pt idx="2566">
                  <c:v>42215.07869924503</c:v>
                </c:pt>
                <c:pt idx="2567">
                  <c:v>42215.07869924714</c:v>
                </c:pt>
                <c:pt idx="2568">
                  <c:v>42215.07869927834</c:v>
                </c:pt>
                <c:pt idx="2569">
                  <c:v>42215.078699283498</c:v>
                </c:pt>
                <c:pt idx="2570">
                  <c:v>42215.078699335201</c:v>
                </c:pt>
                <c:pt idx="2571">
                  <c:v>42215.078699338439</c:v>
                </c:pt>
                <c:pt idx="2572">
                  <c:v>42215.07869935903</c:v>
                </c:pt>
                <c:pt idx="2573">
                  <c:v>42215.07869939963</c:v>
                </c:pt>
                <c:pt idx="2574">
                  <c:v>42215.078699402438</c:v>
                </c:pt>
                <c:pt idx="2575">
                  <c:v>42215.07869947033</c:v>
                </c:pt>
                <c:pt idx="2576">
                  <c:v>42215.078699484438</c:v>
                </c:pt>
                <c:pt idx="2577">
                  <c:v>42215.07869949274</c:v>
                </c:pt>
                <c:pt idx="2578">
                  <c:v>42215.0786995608</c:v>
                </c:pt>
                <c:pt idx="2579">
                  <c:v>42215.078699566002</c:v>
                </c:pt>
                <c:pt idx="2580">
                  <c:v>42215.0786995702</c:v>
                </c:pt>
                <c:pt idx="2581">
                  <c:v>42215.078699590798</c:v>
                </c:pt>
                <c:pt idx="2582">
                  <c:v>42215.0786996147</c:v>
                </c:pt>
                <c:pt idx="2583">
                  <c:v>42215.078699627702</c:v>
                </c:pt>
                <c:pt idx="2584">
                  <c:v>42215.078699702302</c:v>
                </c:pt>
                <c:pt idx="2585">
                  <c:v>42215.078699708429</c:v>
                </c:pt>
                <c:pt idx="2586">
                  <c:v>42215.078699712401</c:v>
                </c:pt>
                <c:pt idx="2587">
                  <c:v>42215.0786997666</c:v>
                </c:pt>
                <c:pt idx="2588">
                  <c:v>42215.078699801503</c:v>
                </c:pt>
                <c:pt idx="2589">
                  <c:v>42215.078699822931</c:v>
                </c:pt>
                <c:pt idx="2590">
                  <c:v>42215.078699830199</c:v>
                </c:pt>
                <c:pt idx="2591">
                  <c:v>42215.078699847429</c:v>
                </c:pt>
                <c:pt idx="2592">
                  <c:v>42215.078699852696</c:v>
                </c:pt>
                <c:pt idx="2593">
                  <c:v>42215.078699862199</c:v>
                </c:pt>
                <c:pt idx="2594">
                  <c:v>42215.078699913596</c:v>
                </c:pt>
                <c:pt idx="2595">
                  <c:v>42215.078699934398</c:v>
                </c:pt>
                <c:pt idx="2596">
                  <c:v>42215.078699952202</c:v>
                </c:pt>
                <c:pt idx="2597">
                  <c:v>42215.078699975798</c:v>
                </c:pt>
                <c:pt idx="2598">
                  <c:v>42215.0787000329</c:v>
                </c:pt>
                <c:pt idx="2599">
                  <c:v>42215.078700054801</c:v>
                </c:pt>
                <c:pt idx="2600">
                  <c:v>42215.0787000665</c:v>
                </c:pt>
                <c:pt idx="2601">
                  <c:v>42215.078700093676</c:v>
                </c:pt>
                <c:pt idx="2602">
                  <c:v>42215.078700136903</c:v>
                </c:pt>
                <c:pt idx="2603">
                  <c:v>42215.0787001422</c:v>
                </c:pt>
                <c:pt idx="2604">
                  <c:v>42215.078700166196</c:v>
                </c:pt>
                <c:pt idx="2605">
                  <c:v>42215.078700171194</c:v>
                </c:pt>
                <c:pt idx="2606">
                  <c:v>42215.0787001996</c:v>
                </c:pt>
                <c:pt idx="2607">
                  <c:v>42215.078700264276</c:v>
                </c:pt>
                <c:pt idx="2608">
                  <c:v>42215.078700286802</c:v>
                </c:pt>
                <c:pt idx="2609">
                  <c:v>42215.078700290302</c:v>
                </c:pt>
                <c:pt idx="2610">
                  <c:v>42215.078700325197</c:v>
                </c:pt>
                <c:pt idx="2611">
                  <c:v>42215.078700337101</c:v>
                </c:pt>
                <c:pt idx="2612">
                  <c:v>42215.078700397899</c:v>
                </c:pt>
                <c:pt idx="2613">
                  <c:v>42215.078700401784</c:v>
                </c:pt>
                <c:pt idx="2614">
                  <c:v>42215.0787004058</c:v>
                </c:pt>
                <c:pt idx="2615">
                  <c:v>42215.078700425198</c:v>
                </c:pt>
                <c:pt idx="2616">
                  <c:v>42215.078700430502</c:v>
                </c:pt>
                <c:pt idx="2617">
                  <c:v>42215.078700481485</c:v>
                </c:pt>
                <c:pt idx="2618">
                  <c:v>42215.078700495898</c:v>
                </c:pt>
                <c:pt idx="2619">
                  <c:v>42215.078700518585</c:v>
                </c:pt>
                <c:pt idx="2620">
                  <c:v>42215.078700553473</c:v>
                </c:pt>
                <c:pt idx="2621">
                  <c:v>42215.078700556194</c:v>
                </c:pt>
                <c:pt idx="2622">
                  <c:v>42215.078700629776</c:v>
                </c:pt>
                <c:pt idx="2623">
                  <c:v>42215.078700642996</c:v>
                </c:pt>
                <c:pt idx="2624">
                  <c:v>42215.078700645674</c:v>
                </c:pt>
                <c:pt idx="2625">
                  <c:v>42215.078700715174</c:v>
                </c:pt>
                <c:pt idx="2626">
                  <c:v>42215.0787007205</c:v>
                </c:pt>
                <c:pt idx="2627">
                  <c:v>42215.078700727376</c:v>
                </c:pt>
                <c:pt idx="2628">
                  <c:v>42215.078700750673</c:v>
                </c:pt>
                <c:pt idx="2629">
                  <c:v>42215.078700783473</c:v>
                </c:pt>
                <c:pt idx="2630">
                  <c:v>42215.078700788501</c:v>
                </c:pt>
                <c:pt idx="2631">
                  <c:v>42215.078700861974</c:v>
                </c:pt>
                <c:pt idx="2632">
                  <c:v>42215.078700865262</c:v>
                </c:pt>
                <c:pt idx="2633">
                  <c:v>42215.078700867372</c:v>
                </c:pt>
                <c:pt idx="2634">
                  <c:v>42215.078700927501</c:v>
                </c:pt>
                <c:pt idx="2635">
                  <c:v>42215.078700958802</c:v>
                </c:pt>
                <c:pt idx="2636">
                  <c:v>42215.078700982594</c:v>
                </c:pt>
                <c:pt idx="2637">
                  <c:v>42215.0787009868</c:v>
                </c:pt>
                <c:pt idx="2638">
                  <c:v>42215.078701004197</c:v>
                </c:pt>
                <c:pt idx="2639">
                  <c:v>42215.078701009385</c:v>
                </c:pt>
                <c:pt idx="2640">
                  <c:v>42215.078701019273</c:v>
                </c:pt>
                <c:pt idx="2641">
                  <c:v>42215.078701060986</c:v>
                </c:pt>
                <c:pt idx="2642">
                  <c:v>42215.078701093997</c:v>
                </c:pt>
                <c:pt idx="2643">
                  <c:v>42215.078701103674</c:v>
                </c:pt>
                <c:pt idx="2644">
                  <c:v>42215.078701132785</c:v>
                </c:pt>
                <c:pt idx="2645">
                  <c:v>42215.078701190301</c:v>
                </c:pt>
                <c:pt idx="2646">
                  <c:v>42215.078701214275</c:v>
                </c:pt>
                <c:pt idx="2647">
                  <c:v>42215.078701215672</c:v>
                </c:pt>
                <c:pt idx="2648">
                  <c:v>42215.078701251085</c:v>
                </c:pt>
                <c:pt idx="2649">
                  <c:v>42215.078701292703</c:v>
                </c:pt>
                <c:pt idx="2650">
                  <c:v>42215.078701297898</c:v>
                </c:pt>
                <c:pt idx="2651">
                  <c:v>42215.078701325801</c:v>
                </c:pt>
                <c:pt idx="2652">
                  <c:v>42215.078701327999</c:v>
                </c:pt>
                <c:pt idx="2653">
                  <c:v>42215.078701359998</c:v>
                </c:pt>
                <c:pt idx="2654">
                  <c:v>42215.0787014218</c:v>
                </c:pt>
                <c:pt idx="2655">
                  <c:v>42215.078701446429</c:v>
                </c:pt>
                <c:pt idx="2656">
                  <c:v>42215.078701449129</c:v>
                </c:pt>
                <c:pt idx="2657">
                  <c:v>42215.078701479302</c:v>
                </c:pt>
                <c:pt idx="2658">
                  <c:v>42215.078701503364</c:v>
                </c:pt>
                <c:pt idx="2659">
                  <c:v>42215.078701557584</c:v>
                </c:pt>
                <c:pt idx="2660">
                  <c:v>42215.078701559774</c:v>
                </c:pt>
                <c:pt idx="2661">
                  <c:v>42215.078701561972</c:v>
                </c:pt>
                <c:pt idx="2662">
                  <c:v>42215.078701580664</c:v>
                </c:pt>
                <c:pt idx="2663">
                  <c:v>42215.078701587976</c:v>
                </c:pt>
                <c:pt idx="2664">
                  <c:v>42215.078701638784</c:v>
                </c:pt>
                <c:pt idx="2665">
                  <c:v>42215.078701653372</c:v>
                </c:pt>
                <c:pt idx="2666">
                  <c:v>42215.0787016783</c:v>
                </c:pt>
                <c:pt idx="2667">
                  <c:v>42215.078701714076</c:v>
                </c:pt>
                <c:pt idx="2668">
                  <c:v>42215.078701716775</c:v>
                </c:pt>
                <c:pt idx="2669">
                  <c:v>42215.078701789484</c:v>
                </c:pt>
                <c:pt idx="2670">
                  <c:v>42215.078701791484</c:v>
                </c:pt>
                <c:pt idx="2671">
                  <c:v>42215.078701809594</c:v>
                </c:pt>
                <c:pt idx="2672">
                  <c:v>42215.078701873084</c:v>
                </c:pt>
                <c:pt idx="2673">
                  <c:v>42215.078701878301</c:v>
                </c:pt>
                <c:pt idx="2674">
                  <c:v>42215.078701884995</c:v>
                </c:pt>
                <c:pt idx="2675">
                  <c:v>42215.078701910374</c:v>
                </c:pt>
                <c:pt idx="2676">
                  <c:v>42215.078701944098</c:v>
                </c:pt>
                <c:pt idx="2677">
                  <c:v>42215.078701949198</c:v>
                </c:pt>
                <c:pt idx="2678">
                  <c:v>42215.078702021485</c:v>
                </c:pt>
                <c:pt idx="2679">
                  <c:v>42215.078702022911</c:v>
                </c:pt>
                <c:pt idx="2680">
                  <c:v>42215.078702024999</c:v>
                </c:pt>
                <c:pt idx="2681">
                  <c:v>42215.078702082676</c:v>
                </c:pt>
                <c:pt idx="2682">
                  <c:v>42215.078702116196</c:v>
                </c:pt>
                <c:pt idx="2683">
                  <c:v>42215.078702142397</c:v>
                </c:pt>
                <c:pt idx="2684">
                  <c:v>42215.078702145198</c:v>
                </c:pt>
                <c:pt idx="2685">
                  <c:v>42215.078702161263</c:v>
                </c:pt>
                <c:pt idx="2686">
                  <c:v>42215.078702166502</c:v>
                </c:pt>
                <c:pt idx="2687">
                  <c:v>42215.078702173676</c:v>
                </c:pt>
                <c:pt idx="2688">
                  <c:v>42215.078702220198</c:v>
                </c:pt>
                <c:pt idx="2689">
                  <c:v>42215.078702253501</c:v>
                </c:pt>
                <c:pt idx="2690">
                  <c:v>42215.078702266801</c:v>
                </c:pt>
                <c:pt idx="2691">
                  <c:v>42215.078702290499</c:v>
                </c:pt>
                <c:pt idx="2692">
                  <c:v>42215.078702348299</c:v>
                </c:pt>
                <c:pt idx="2693">
                  <c:v>42215.078702374201</c:v>
                </c:pt>
                <c:pt idx="2694">
                  <c:v>42215.078702389997</c:v>
                </c:pt>
                <c:pt idx="2695">
                  <c:v>42215.078702405197</c:v>
                </c:pt>
                <c:pt idx="2696">
                  <c:v>42215.078702450301</c:v>
                </c:pt>
                <c:pt idx="2697">
                  <c:v>42215.078702455503</c:v>
                </c:pt>
                <c:pt idx="2698">
                  <c:v>42215.078702485604</c:v>
                </c:pt>
                <c:pt idx="2699">
                  <c:v>42215.078702485684</c:v>
                </c:pt>
                <c:pt idx="2700">
                  <c:v>42215.078702516876</c:v>
                </c:pt>
                <c:pt idx="2701">
                  <c:v>42215.078702579376</c:v>
                </c:pt>
                <c:pt idx="2702">
                  <c:v>42215.078702605373</c:v>
                </c:pt>
                <c:pt idx="2703">
                  <c:v>42215.078702605984</c:v>
                </c:pt>
                <c:pt idx="2704">
                  <c:v>42215.078702639985</c:v>
                </c:pt>
                <c:pt idx="2705">
                  <c:v>42215.078702663239</c:v>
                </c:pt>
                <c:pt idx="2706">
                  <c:v>42215.078702716586</c:v>
                </c:pt>
                <c:pt idx="2707">
                  <c:v>42215.078702717372</c:v>
                </c:pt>
                <c:pt idx="2708">
                  <c:v>42215.078702718674</c:v>
                </c:pt>
                <c:pt idx="2709">
                  <c:v>42215.078702738901</c:v>
                </c:pt>
                <c:pt idx="2710">
                  <c:v>42215.078702744097</c:v>
                </c:pt>
                <c:pt idx="2711">
                  <c:v>42215.0787027974</c:v>
                </c:pt>
                <c:pt idx="2712">
                  <c:v>42215.078702810773</c:v>
                </c:pt>
                <c:pt idx="2713">
                  <c:v>42215.078702837884</c:v>
                </c:pt>
                <c:pt idx="2714">
                  <c:v>42215.078702868195</c:v>
                </c:pt>
                <c:pt idx="2715">
                  <c:v>42215.078702870902</c:v>
                </c:pt>
                <c:pt idx="2716">
                  <c:v>42215.0787029493</c:v>
                </c:pt>
                <c:pt idx="2717">
                  <c:v>42215.078702954284</c:v>
                </c:pt>
                <c:pt idx="2718">
                  <c:v>42215.078702963772</c:v>
                </c:pt>
                <c:pt idx="2719">
                  <c:v>42215.078703029401</c:v>
                </c:pt>
                <c:pt idx="2720">
                  <c:v>42215.078703034596</c:v>
                </c:pt>
                <c:pt idx="2721">
                  <c:v>42215.0787030422</c:v>
                </c:pt>
                <c:pt idx="2722">
                  <c:v>42215.078703069885</c:v>
                </c:pt>
                <c:pt idx="2723">
                  <c:v>42215.078703102685</c:v>
                </c:pt>
                <c:pt idx="2724">
                  <c:v>42215.078703102801</c:v>
                </c:pt>
                <c:pt idx="2725">
                  <c:v>42215.078703179803</c:v>
                </c:pt>
                <c:pt idx="2726">
                  <c:v>42215.078703181076</c:v>
                </c:pt>
                <c:pt idx="2727">
                  <c:v>42215.078703183673</c:v>
                </c:pt>
                <c:pt idx="2728">
                  <c:v>42215.078703241001</c:v>
                </c:pt>
                <c:pt idx="2729">
                  <c:v>42215.078703273903</c:v>
                </c:pt>
                <c:pt idx="2730">
                  <c:v>42215.078703301595</c:v>
                </c:pt>
                <c:pt idx="2731">
                  <c:v>42215.078703301784</c:v>
                </c:pt>
                <c:pt idx="2732">
                  <c:v>42215.078703318301</c:v>
                </c:pt>
                <c:pt idx="2733">
                  <c:v>42215.078703323401</c:v>
                </c:pt>
                <c:pt idx="2734">
                  <c:v>42215.078703331084</c:v>
                </c:pt>
                <c:pt idx="2735">
                  <c:v>42215.078703381085</c:v>
                </c:pt>
                <c:pt idx="2736">
                  <c:v>42215.078703413194</c:v>
                </c:pt>
                <c:pt idx="2737">
                  <c:v>42215.078703428611</c:v>
                </c:pt>
                <c:pt idx="2738">
                  <c:v>42215.078703448213</c:v>
                </c:pt>
                <c:pt idx="2739">
                  <c:v>42215.078703505074</c:v>
                </c:pt>
                <c:pt idx="2740">
                  <c:v>42215.078703533873</c:v>
                </c:pt>
                <c:pt idx="2741">
                  <c:v>42215.078703539075</c:v>
                </c:pt>
                <c:pt idx="2742">
                  <c:v>42215.078703565872</c:v>
                </c:pt>
                <c:pt idx="2743">
                  <c:v>42215.078703607804</c:v>
                </c:pt>
                <c:pt idx="2744">
                  <c:v>42215.078703612984</c:v>
                </c:pt>
                <c:pt idx="2745">
                  <c:v>42215.078703642801</c:v>
                </c:pt>
                <c:pt idx="2746">
                  <c:v>42215.0787036451</c:v>
                </c:pt>
                <c:pt idx="2747">
                  <c:v>42215.078703671774</c:v>
                </c:pt>
                <c:pt idx="2748">
                  <c:v>42215.078703736595</c:v>
                </c:pt>
                <c:pt idx="2749">
                  <c:v>42215.078703761763</c:v>
                </c:pt>
                <c:pt idx="2750">
                  <c:v>42215.078703765976</c:v>
                </c:pt>
                <c:pt idx="2751">
                  <c:v>42215.078703797197</c:v>
                </c:pt>
                <c:pt idx="2752">
                  <c:v>42215.078703809195</c:v>
                </c:pt>
                <c:pt idx="2753">
                  <c:v>42215.078703875784</c:v>
                </c:pt>
                <c:pt idx="2754">
                  <c:v>42215.078703876999</c:v>
                </c:pt>
                <c:pt idx="2755">
                  <c:v>42215.078703879684</c:v>
                </c:pt>
                <c:pt idx="2756">
                  <c:v>42215.078703897001</c:v>
                </c:pt>
                <c:pt idx="2757">
                  <c:v>42215.078703902102</c:v>
                </c:pt>
                <c:pt idx="2758">
                  <c:v>42215.078703968204</c:v>
                </c:pt>
                <c:pt idx="2759">
                  <c:v>42215.078703978703</c:v>
                </c:pt>
                <c:pt idx="2760">
                  <c:v>42215.078703997802</c:v>
                </c:pt>
                <c:pt idx="2761">
                  <c:v>42215.078704025684</c:v>
                </c:pt>
                <c:pt idx="2762">
                  <c:v>42215.078704028398</c:v>
                </c:pt>
                <c:pt idx="2763">
                  <c:v>42215.078704109103</c:v>
                </c:pt>
                <c:pt idx="2764">
                  <c:v>42215.078704113985</c:v>
                </c:pt>
                <c:pt idx="2765">
                  <c:v>42215.078704125001</c:v>
                </c:pt>
                <c:pt idx="2766">
                  <c:v>42215.078704186999</c:v>
                </c:pt>
                <c:pt idx="2767">
                  <c:v>42215.078704192201</c:v>
                </c:pt>
                <c:pt idx="2768">
                  <c:v>42215.078704199703</c:v>
                </c:pt>
                <c:pt idx="2769">
                  <c:v>42215.078704229898</c:v>
                </c:pt>
                <c:pt idx="2770">
                  <c:v>42215.078704259999</c:v>
                </c:pt>
                <c:pt idx="2771">
                  <c:v>42215.0787042671</c:v>
                </c:pt>
                <c:pt idx="2772">
                  <c:v>42215.078704337902</c:v>
                </c:pt>
                <c:pt idx="2773">
                  <c:v>42215.078704340129</c:v>
                </c:pt>
                <c:pt idx="2774">
                  <c:v>42215.078704341002</c:v>
                </c:pt>
                <c:pt idx="2775">
                  <c:v>42215.07870439643</c:v>
                </c:pt>
                <c:pt idx="2776">
                  <c:v>42215.0787044311</c:v>
                </c:pt>
                <c:pt idx="2777">
                  <c:v>42215.0787044596</c:v>
                </c:pt>
                <c:pt idx="2778">
                  <c:v>42215.078704461885</c:v>
                </c:pt>
                <c:pt idx="2779">
                  <c:v>42215.078704475098</c:v>
                </c:pt>
                <c:pt idx="2780">
                  <c:v>42215.0787044803</c:v>
                </c:pt>
                <c:pt idx="2781">
                  <c:v>42215.0787044916</c:v>
                </c:pt>
                <c:pt idx="2782">
                  <c:v>42215.078704543084</c:v>
                </c:pt>
                <c:pt idx="2783">
                  <c:v>42215.078704573076</c:v>
                </c:pt>
                <c:pt idx="2784">
                  <c:v>42215.078704582585</c:v>
                </c:pt>
                <c:pt idx="2785">
                  <c:v>42215.078704605374</c:v>
                </c:pt>
                <c:pt idx="2786">
                  <c:v>42215.078704662476</c:v>
                </c:pt>
                <c:pt idx="2787">
                  <c:v>42215.078704693675</c:v>
                </c:pt>
                <c:pt idx="2788">
                  <c:v>42215.078704696003</c:v>
                </c:pt>
                <c:pt idx="2789">
                  <c:v>42215.078704723186</c:v>
                </c:pt>
                <c:pt idx="2790">
                  <c:v>42215.078704763575</c:v>
                </c:pt>
                <c:pt idx="2791">
                  <c:v>42215.078704768785</c:v>
                </c:pt>
                <c:pt idx="2792">
                  <c:v>42215.078704800595</c:v>
                </c:pt>
                <c:pt idx="2793">
                  <c:v>42215.078704805084</c:v>
                </c:pt>
                <c:pt idx="2794">
                  <c:v>42215.078704826199</c:v>
                </c:pt>
                <c:pt idx="2795">
                  <c:v>42215.0787048942</c:v>
                </c:pt>
                <c:pt idx="2796">
                  <c:v>42215.078704921376</c:v>
                </c:pt>
                <c:pt idx="2797">
                  <c:v>42215.078704925676</c:v>
                </c:pt>
                <c:pt idx="2798">
                  <c:v>42215.078704951375</c:v>
                </c:pt>
                <c:pt idx="2799">
                  <c:v>42215.078704979998</c:v>
                </c:pt>
                <c:pt idx="2800">
                  <c:v>42215.078705031374</c:v>
                </c:pt>
                <c:pt idx="2801">
                  <c:v>42215.078705033484</c:v>
                </c:pt>
                <c:pt idx="2802">
                  <c:v>42215.078705037195</c:v>
                </c:pt>
                <c:pt idx="2803">
                  <c:v>42215.078705052401</c:v>
                </c:pt>
                <c:pt idx="2804">
                  <c:v>42215.078705057596</c:v>
                </c:pt>
                <c:pt idx="2805">
                  <c:v>42215.0787051238</c:v>
                </c:pt>
                <c:pt idx="2806">
                  <c:v>42215.078705125597</c:v>
                </c:pt>
                <c:pt idx="2807">
                  <c:v>42215.078705157801</c:v>
                </c:pt>
                <c:pt idx="2808">
                  <c:v>42215.078705186301</c:v>
                </c:pt>
                <c:pt idx="2809">
                  <c:v>42215.078705189</c:v>
                </c:pt>
                <c:pt idx="2810">
                  <c:v>42215.078705260676</c:v>
                </c:pt>
                <c:pt idx="2811">
                  <c:v>42215.078705269196</c:v>
                </c:pt>
                <c:pt idx="2812">
                  <c:v>42215.078705280903</c:v>
                </c:pt>
                <c:pt idx="2813">
                  <c:v>42215.07870534253</c:v>
                </c:pt>
                <c:pt idx="2814">
                  <c:v>42215.078705347703</c:v>
                </c:pt>
                <c:pt idx="2815">
                  <c:v>42215.078705357097</c:v>
                </c:pt>
                <c:pt idx="2816">
                  <c:v>42215.0787053897</c:v>
                </c:pt>
                <c:pt idx="2817">
                  <c:v>42215.0787054174</c:v>
                </c:pt>
                <c:pt idx="2818">
                  <c:v>42215.078705426611</c:v>
                </c:pt>
                <c:pt idx="2819">
                  <c:v>42215.078705494612</c:v>
                </c:pt>
                <c:pt idx="2820">
                  <c:v>42215.07870549673</c:v>
                </c:pt>
                <c:pt idx="2821">
                  <c:v>42215.078705501073</c:v>
                </c:pt>
                <c:pt idx="2822">
                  <c:v>42215.078705558684</c:v>
                </c:pt>
                <c:pt idx="2823">
                  <c:v>42215.078705588596</c:v>
                </c:pt>
                <c:pt idx="2824">
                  <c:v>42215.078705616186</c:v>
                </c:pt>
                <c:pt idx="2825">
                  <c:v>42215.078705621774</c:v>
                </c:pt>
                <c:pt idx="2826">
                  <c:v>42215.078705632273</c:v>
                </c:pt>
                <c:pt idx="2827">
                  <c:v>42215.078705637476</c:v>
                </c:pt>
                <c:pt idx="2828">
                  <c:v>42215.078705645785</c:v>
                </c:pt>
                <c:pt idx="2829">
                  <c:v>42215.078705692198</c:v>
                </c:pt>
                <c:pt idx="2830">
                  <c:v>42215.0787057329</c:v>
                </c:pt>
                <c:pt idx="2831">
                  <c:v>42215.078705734901</c:v>
                </c:pt>
                <c:pt idx="2832">
                  <c:v>42215.078705762084</c:v>
                </c:pt>
                <c:pt idx="2833">
                  <c:v>42215.07870582</c:v>
                </c:pt>
                <c:pt idx="2834">
                  <c:v>42215.078705853484</c:v>
                </c:pt>
                <c:pt idx="2835">
                  <c:v>42215.078705861262</c:v>
                </c:pt>
                <c:pt idx="2836">
                  <c:v>42215.078705880376</c:v>
                </c:pt>
                <c:pt idx="2837">
                  <c:v>42215.078705921595</c:v>
                </c:pt>
                <c:pt idx="2838">
                  <c:v>42215.078705926797</c:v>
                </c:pt>
                <c:pt idx="2839">
                  <c:v>42215.078705957276</c:v>
                </c:pt>
                <c:pt idx="2840">
                  <c:v>42215.078705964785</c:v>
                </c:pt>
                <c:pt idx="2841">
                  <c:v>42215.078705991284</c:v>
                </c:pt>
                <c:pt idx="2842">
                  <c:v>42215.078706051274</c:v>
                </c:pt>
                <c:pt idx="2843">
                  <c:v>42215.078706076398</c:v>
                </c:pt>
                <c:pt idx="2844">
                  <c:v>42215.078706085304</c:v>
                </c:pt>
                <c:pt idx="2845">
                  <c:v>42215.078706112196</c:v>
                </c:pt>
                <c:pt idx="2846">
                  <c:v>42215.078706125401</c:v>
                </c:pt>
                <c:pt idx="2847">
                  <c:v>42215.078706188797</c:v>
                </c:pt>
                <c:pt idx="2848">
                  <c:v>42215.078706190929</c:v>
                </c:pt>
                <c:pt idx="2849">
                  <c:v>42215.078706196698</c:v>
                </c:pt>
                <c:pt idx="2850">
                  <c:v>42215.078706208798</c:v>
                </c:pt>
                <c:pt idx="2851">
                  <c:v>42215.078706214103</c:v>
                </c:pt>
                <c:pt idx="2852">
                  <c:v>42215.078706282897</c:v>
                </c:pt>
                <c:pt idx="2853">
                  <c:v>42215.078706295499</c:v>
                </c:pt>
                <c:pt idx="2854">
                  <c:v>42215.078706317196</c:v>
                </c:pt>
                <c:pt idx="2855">
                  <c:v>42215.078706350803</c:v>
                </c:pt>
                <c:pt idx="2856">
                  <c:v>42215.078706353597</c:v>
                </c:pt>
                <c:pt idx="2857">
                  <c:v>42215.078706426539</c:v>
                </c:pt>
                <c:pt idx="2858">
                  <c:v>42215.078706428831</c:v>
                </c:pt>
                <c:pt idx="2859">
                  <c:v>42215.078706435903</c:v>
                </c:pt>
                <c:pt idx="2860">
                  <c:v>42215.078706499698</c:v>
                </c:pt>
                <c:pt idx="2861">
                  <c:v>42215.078706504901</c:v>
                </c:pt>
                <c:pt idx="2862">
                  <c:v>42215.078706514476</c:v>
                </c:pt>
                <c:pt idx="2863">
                  <c:v>42215.078706549197</c:v>
                </c:pt>
                <c:pt idx="2864">
                  <c:v>42215.078706561064</c:v>
                </c:pt>
                <c:pt idx="2865">
                  <c:v>42215.078706576598</c:v>
                </c:pt>
                <c:pt idx="2866">
                  <c:v>42215.078706652275</c:v>
                </c:pt>
                <c:pt idx="2867">
                  <c:v>42215.078706656197</c:v>
                </c:pt>
                <c:pt idx="2868">
                  <c:v>42215.078706660985</c:v>
                </c:pt>
                <c:pt idx="2869">
                  <c:v>42215.078706714085</c:v>
                </c:pt>
                <c:pt idx="2870">
                  <c:v>42215.078706745902</c:v>
                </c:pt>
                <c:pt idx="2871">
                  <c:v>42215.078706772903</c:v>
                </c:pt>
                <c:pt idx="2872">
                  <c:v>42215.078706781176</c:v>
                </c:pt>
                <c:pt idx="2873">
                  <c:v>42215.0787067891</c:v>
                </c:pt>
                <c:pt idx="2874">
                  <c:v>42215.078706794397</c:v>
                </c:pt>
                <c:pt idx="2875">
                  <c:v>42215.078706806402</c:v>
                </c:pt>
                <c:pt idx="2876">
                  <c:v>42215.078706873275</c:v>
                </c:pt>
                <c:pt idx="2877">
                  <c:v>42215.078706893197</c:v>
                </c:pt>
                <c:pt idx="2878">
                  <c:v>42215.078706911372</c:v>
                </c:pt>
                <c:pt idx="2879">
                  <c:v>42215.078706919594</c:v>
                </c:pt>
                <c:pt idx="2880">
                  <c:v>42215.078706977503</c:v>
                </c:pt>
                <c:pt idx="2881">
                  <c:v>42215.078707004497</c:v>
                </c:pt>
                <c:pt idx="2882">
                  <c:v>42215.078707012901</c:v>
                </c:pt>
                <c:pt idx="2883">
                  <c:v>42215.078707037901</c:v>
                </c:pt>
                <c:pt idx="2884">
                  <c:v>42215.078707079498</c:v>
                </c:pt>
                <c:pt idx="2885">
                  <c:v>42215.0787070847</c:v>
                </c:pt>
                <c:pt idx="2886">
                  <c:v>42215.078707115274</c:v>
                </c:pt>
                <c:pt idx="2887">
                  <c:v>42215.0787071253</c:v>
                </c:pt>
                <c:pt idx="2888">
                  <c:v>42215.078707147703</c:v>
                </c:pt>
                <c:pt idx="2889">
                  <c:v>42215.078707209002</c:v>
                </c:pt>
                <c:pt idx="2890">
                  <c:v>42215.078707234301</c:v>
                </c:pt>
                <c:pt idx="2891">
                  <c:v>42215.078707244829</c:v>
                </c:pt>
                <c:pt idx="2892">
                  <c:v>42215.078707269196</c:v>
                </c:pt>
                <c:pt idx="2893">
                  <c:v>42215.078707290697</c:v>
                </c:pt>
                <c:pt idx="2894">
                  <c:v>42215.078707345703</c:v>
                </c:pt>
                <c:pt idx="2895">
                  <c:v>42215.078707349603</c:v>
                </c:pt>
                <c:pt idx="2896">
                  <c:v>42215.078707357003</c:v>
                </c:pt>
                <c:pt idx="2897">
                  <c:v>42215.078707366702</c:v>
                </c:pt>
                <c:pt idx="2898">
                  <c:v>42215.078707371897</c:v>
                </c:pt>
                <c:pt idx="2899">
                  <c:v>42215.078707440531</c:v>
                </c:pt>
                <c:pt idx="2900">
                  <c:v>42215.078707455497</c:v>
                </c:pt>
                <c:pt idx="2901">
                  <c:v>42215.07870747694</c:v>
                </c:pt>
                <c:pt idx="2902">
                  <c:v>42215.078707500994</c:v>
                </c:pt>
                <c:pt idx="2903">
                  <c:v>42215.078707503773</c:v>
                </c:pt>
                <c:pt idx="2904">
                  <c:v>42215.078707587672</c:v>
                </c:pt>
                <c:pt idx="2905">
                  <c:v>42215.078707589084</c:v>
                </c:pt>
                <c:pt idx="2906">
                  <c:v>42215.078707590401</c:v>
                </c:pt>
                <c:pt idx="2907">
                  <c:v>42215.078707658096</c:v>
                </c:pt>
                <c:pt idx="2908">
                  <c:v>42215.078707663262</c:v>
                </c:pt>
                <c:pt idx="2909">
                  <c:v>42215.078707671775</c:v>
                </c:pt>
                <c:pt idx="2910">
                  <c:v>42215.078707708803</c:v>
                </c:pt>
                <c:pt idx="2911">
                  <c:v>42215.078707718676</c:v>
                </c:pt>
                <c:pt idx="2912">
                  <c:v>42215.078707728899</c:v>
                </c:pt>
                <c:pt idx="2913">
                  <c:v>42215.0787078098</c:v>
                </c:pt>
                <c:pt idx="2914">
                  <c:v>42215.078707811772</c:v>
                </c:pt>
                <c:pt idx="2915">
                  <c:v>42215.078707820998</c:v>
                </c:pt>
                <c:pt idx="2916">
                  <c:v>42215.078707873196</c:v>
                </c:pt>
                <c:pt idx="2917">
                  <c:v>42215.078707903274</c:v>
                </c:pt>
                <c:pt idx="2918">
                  <c:v>42215.078707931076</c:v>
                </c:pt>
                <c:pt idx="2919">
                  <c:v>42215.078707941</c:v>
                </c:pt>
                <c:pt idx="2920">
                  <c:v>42215.07870794653</c:v>
                </c:pt>
                <c:pt idx="2921">
                  <c:v>42215.078707951674</c:v>
                </c:pt>
                <c:pt idx="2922">
                  <c:v>42215.078707963876</c:v>
                </c:pt>
                <c:pt idx="2923">
                  <c:v>42215.078708018998</c:v>
                </c:pt>
                <c:pt idx="2924">
                  <c:v>42215.078708052999</c:v>
                </c:pt>
                <c:pt idx="2925">
                  <c:v>42215.0787080597</c:v>
                </c:pt>
                <c:pt idx="2926">
                  <c:v>42215.078708076799</c:v>
                </c:pt>
                <c:pt idx="2927">
                  <c:v>42215.078708135101</c:v>
                </c:pt>
                <c:pt idx="2928">
                  <c:v>42215.078708162284</c:v>
                </c:pt>
                <c:pt idx="2929">
                  <c:v>42215.078708173103</c:v>
                </c:pt>
                <c:pt idx="2930">
                  <c:v>42215.0787081952</c:v>
                </c:pt>
                <c:pt idx="2931">
                  <c:v>42215.078708234898</c:v>
                </c:pt>
                <c:pt idx="2932">
                  <c:v>42215.078708240129</c:v>
                </c:pt>
                <c:pt idx="2933">
                  <c:v>42215.078708272202</c:v>
                </c:pt>
                <c:pt idx="2934">
                  <c:v>42215.078708285</c:v>
                </c:pt>
                <c:pt idx="2935">
                  <c:v>42215.078708307301</c:v>
                </c:pt>
                <c:pt idx="2936">
                  <c:v>42215.078708366302</c:v>
                </c:pt>
                <c:pt idx="2937">
                  <c:v>42215.078708393012</c:v>
                </c:pt>
                <c:pt idx="2938">
                  <c:v>42215.078708405199</c:v>
                </c:pt>
                <c:pt idx="2939">
                  <c:v>42215.078708426699</c:v>
                </c:pt>
                <c:pt idx="2940">
                  <c:v>42215.078708441797</c:v>
                </c:pt>
                <c:pt idx="2941">
                  <c:v>42215.078708503475</c:v>
                </c:pt>
                <c:pt idx="2942">
                  <c:v>42215.078708505673</c:v>
                </c:pt>
                <c:pt idx="2943">
                  <c:v>42215.078708517263</c:v>
                </c:pt>
                <c:pt idx="2944">
                  <c:v>42215.078708523586</c:v>
                </c:pt>
                <c:pt idx="2945">
                  <c:v>42215.078708528898</c:v>
                </c:pt>
                <c:pt idx="2946">
                  <c:v>42215.078708597801</c:v>
                </c:pt>
                <c:pt idx="2947">
                  <c:v>42215.078708613364</c:v>
                </c:pt>
                <c:pt idx="2948">
                  <c:v>42215.078708637186</c:v>
                </c:pt>
                <c:pt idx="2949">
                  <c:v>42215.0787086583</c:v>
                </c:pt>
                <c:pt idx="2950">
                  <c:v>42215.078708660985</c:v>
                </c:pt>
                <c:pt idx="2951">
                  <c:v>42215.078708740999</c:v>
                </c:pt>
                <c:pt idx="2952">
                  <c:v>42215.078708749097</c:v>
                </c:pt>
                <c:pt idx="2953">
                  <c:v>42215.078708752102</c:v>
                </c:pt>
                <c:pt idx="2954">
                  <c:v>42215.078708814995</c:v>
                </c:pt>
                <c:pt idx="2955">
                  <c:v>42215.078708820198</c:v>
                </c:pt>
                <c:pt idx="2956">
                  <c:v>42215.078708829111</c:v>
                </c:pt>
                <c:pt idx="2957">
                  <c:v>42215.0787088691</c:v>
                </c:pt>
                <c:pt idx="2958">
                  <c:v>42215.078708886198</c:v>
                </c:pt>
                <c:pt idx="2959">
                  <c:v>42215.078708889596</c:v>
                </c:pt>
                <c:pt idx="2960">
                  <c:v>42215.078708966801</c:v>
                </c:pt>
                <c:pt idx="2961">
                  <c:v>42215.078708968897</c:v>
                </c:pt>
                <c:pt idx="2962">
                  <c:v>42215.078708980996</c:v>
                </c:pt>
                <c:pt idx="2963">
                  <c:v>42215.078709029811</c:v>
                </c:pt>
                <c:pt idx="2964">
                  <c:v>42215.078709060675</c:v>
                </c:pt>
                <c:pt idx="2965">
                  <c:v>42215.078709088702</c:v>
                </c:pt>
                <c:pt idx="2966">
                  <c:v>42215.078709101101</c:v>
                </c:pt>
                <c:pt idx="2967">
                  <c:v>42215.0787091034</c:v>
                </c:pt>
                <c:pt idx="2968">
                  <c:v>42215.078709108602</c:v>
                </c:pt>
                <c:pt idx="2969">
                  <c:v>42215.078709117675</c:v>
                </c:pt>
                <c:pt idx="2970">
                  <c:v>42215.078709166599</c:v>
                </c:pt>
                <c:pt idx="2971">
                  <c:v>42215.078709207402</c:v>
                </c:pt>
                <c:pt idx="2972">
                  <c:v>42215.0787092131</c:v>
                </c:pt>
                <c:pt idx="2973">
                  <c:v>42215.078709234411</c:v>
                </c:pt>
                <c:pt idx="2974">
                  <c:v>42215.078709292298</c:v>
                </c:pt>
                <c:pt idx="2975">
                  <c:v>42215.078709332898</c:v>
                </c:pt>
                <c:pt idx="2976">
                  <c:v>42215.078709333597</c:v>
                </c:pt>
                <c:pt idx="2977">
                  <c:v>42215.078709352398</c:v>
                </c:pt>
                <c:pt idx="2978">
                  <c:v>42215.07870939283</c:v>
                </c:pt>
                <c:pt idx="2979">
                  <c:v>42215.07870939804</c:v>
                </c:pt>
                <c:pt idx="2980">
                  <c:v>42215.078709429697</c:v>
                </c:pt>
                <c:pt idx="2981">
                  <c:v>42215.078709445013</c:v>
                </c:pt>
                <c:pt idx="2982">
                  <c:v>42215.078709465597</c:v>
                </c:pt>
                <c:pt idx="2983">
                  <c:v>42215.078709523674</c:v>
                </c:pt>
                <c:pt idx="2984">
                  <c:v>42215.078709549503</c:v>
                </c:pt>
                <c:pt idx="2985">
                  <c:v>42215.078709564994</c:v>
                </c:pt>
                <c:pt idx="2986">
                  <c:v>42215.078709580775</c:v>
                </c:pt>
                <c:pt idx="2987">
                  <c:v>42215.078709603775</c:v>
                </c:pt>
                <c:pt idx="2988">
                  <c:v>42215.078709660673</c:v>
                </c:pt>
                <c:pt idx="2989">
                  <c:v>42215.078709662776</c:v>
                </c:pt>
                <c:pt idx="2990">
                  <c:v>42215.078709677196</c:v>
                </c:pt>
                <c:pt idx="2991">
                  <c:v>42215.078709680376</c:v>
                </c:pt>
                <c:pt idx="2992">
                  <c:v>42215.078709685586</c:v>
                </c:pt>
                <c:pt idx="2993">
                  <c:v>42215.078709754402</c:v>
                </c:pt>
                <c:pt idx="2994">
                  <c:v>42215.078709755195</c:v>
                </c:pt>
                <c:pt idx="2995">
                  <c:v>42215.078709796697</c:v>
                </c:pt>
                <c:pt idx="2996">
                  <c:v>42215.078709815774</c:v>
                </c:pt>
                <c:pt idx="2997">
                  <c:v>42215.078709818597</c:v>
                </c:pt>
                <c:pt idx="2998">
                  <c:v>42215.078709894129</c:v>
                </c:pt>
                <c:pt idx="2999">
                  <c:v>42215.078709909198</c:v>
                </c:pt>
                <c:pt idx="3000">
                  <c:v>42215.0787099105</c:v>
                </c:pt>
                <c:pt idx="3001">
                  <c:v>42215.078709972098</c:v>
                </c:pt>
                <c:pt idx="3002">
                  <c:v>42215.078709977402</c:v>
                </c:pt>
                <c:pt idx="3003">
                  <c:v>42215.078709986599</c:v>
                </c:pt>
                <c:pt idx="3004">
                  <c:v>42215.078710028938</c:v>
                </c:pt>
                <c:pt idx="3005">
                  <c:v>42215.078710044603</c:v>
                </c:pt>
                <c:pt idx="3006">
                  <c:v>42215.078710047012</c:v>
                </c:pt>
                <c:pt idx="3007">
                  <c:v>42215.078710123897</c:v>
                </c:pt>
                <c:pt idx="3008">
                  <c:v>42215.078710127797</c:v>
                </c:pt>
                <c:pt idx="3009">
                  <c:v>42215.078710141002</c:v>
                </c:pt>
                <c:pt idx="3010">
                  <c:v>42215.0787101842</c:v>
                </c:pt>
                <c:pt idx="3011">
                  <c:v>42215.078710218899</c:v>
                </c:pt>
                <c:pt idx="3012">
                  <c:v>42215.078710245529</c:v>
                </c:pt>
                <c:pt idx="3013">
                  <c:v>42215.078710260597</c:v>
                </c:pt>
                <c:pt idx="3014">
                  <c:v>42215.078710260801</c:v>
                </c:pt>
                <c:pt idx="3015">
                  <c:v>42215.0787102658</c:v>
                </c:pt>
                <c:pt idx="3016">
                  <c:v>42215.07871027854</c:v>
                </c:pt>
                <c:pt idx="3017">
                  <c:v>42215.078710350012</c:v>
                </c:pt>
                <c:pt idx="3018">
                  <c:v>42215.078710372829</c:v>
                </c:pt>
                <c:pt idx="3019">
                  <c:v>42215.078710384929</c:v>
                </c:pt>
                <c:pt idx="3020">
                  <c:v>42215.078710391601</c:v>
                </c:pt>
                <c:pt idx="3021">
                  <c:v>42215.078710449612</c:v>
                </c:pt>
                <c:pt idx="3022">
                  <c:v>42215.078710485599</c:v>
                </c:pt>
                <c:pt idx="3023">
                  <c:v>42215.078710492839</c:v>
                </c:pt>
                <c:pt idx="3024">
                  <c:v>42215.078710509901</c:v>
                </c:pt>
                <c:pt idx="3025">
                  <c:v>42215.078710550501</c:v>
                </c:pt>
                <c:pt idx="3026">
                  <c:v>42215.078710556001</c:v>
                </c:pt>
                <c:pt idx="3027">
                  <c:v>42215.078710586684</c:v>
                </c:pt>
                <c:pt idx="3028">
                  <c:v>42215.078710604685</c:v>
                </c:pt>
                <c:pt idx="3029">
                  <c:v>42215.078710634676</c:v>
                </c:pt>
                <c:pt idx="3030">
                  <c:v>42215.078710680995</c:v>
                </c:pt>
                <c:pt idx="3031">
                  <c:v>42215.078710705675</c:v>
                </c:pt>
                <c:pt idx="3032">
                  <c:v>42215.078710724803</c:v>
                </c:pt>
                <c:pt idx="3033">
                  <c:v>42215.078710738097</c:v>
                </c:pt>
                <c:pt idx="3034">
                  <c:v>42215.078710779599</c:v>
                </c:pt>
                <c:pt idx="3035">
                  <c:v>42215.078710818903</c:v>
                </c:pt>
                <c:pt idx="3036">
                  <c:v>42215.078710822898</c:v>
                </c:pt>
                <c:pt idx="3037">
                  <c:v>42215.078710836802</c:v>
                </c:pt>
                <c:pt idx="3038">
                  <c:v>42215.078710838599</c:v>
                </c:pt>
                <c:pt idx="3039">
                  <c:v>42215.078710843802</c:v>
                </c:pt>
                <c:pt idx="3040">
                  <c:v>42215.078710905902</c:v>
                </c:pt>
                <c:pt idx="3041">
                  <c:v>42215.078710912385</c:v>
                </c:pt>
                <c:pt idx="3042">
                  <c:v>42215.078710956797</c:v>
                </c:pt>
                <c:pt idx="3043">
                  <c:v>42215.078710977999</c:v>
                </c:pt>
                <c:pt idx="3044">
                  <c:v>42215.078710980801</c:v>
                </c:pt>
                <c:pt idx="3045">
                  <c:v>42215.078711059497</c:v>
                </c:pt>
                <c:pt idx="3046">
                  <c:v>42215.078711062197</c:v>
                </c:pt>
                <c:pt idx="3047">
                  <c:v>42215.078711068898</c:v>
                </c:pt>
                <c:pt idx="3048">
                  <c:v>42215.078711128612</c:v>
                </c:pt>
                <c:pt idx="3049">
                  <c:v>42215.0787111338</c:v>
                </c:pt>
                <c:pt idx="3050">
                  <c:v>42215.078711144139</c:v>
                </c:pt>
                <c:pt idx="3051">
                  <c:v>42215.078711188697</c:v>
                </c:pt>
                <c:pt idx="3052">
                  <c:v>42215.078711195601</c:v>
                </c:pt>
                <c:pt idx="3053">
                  <c:v>42215.078711204202</c:v>
                </c:pt>
                <c:pt idx="3054">
                  <c:v>42215.078711283102</c:v>
                </c:pt>
                <c:pt idx="3055">
                  <c:v>42215.078711285198</c:v>
                </c:pt>
                <c:pt idx="3056">
                  <c:v>42215.078711300797</c:v>
                </c:pt>
                <c:pt idx="3057">
                  <c:v>42215.078711347029</c:v>
                </c:pt>
                <c:pt idx="3058">
                  <c:v>42215.078711375529</c:v>
                </c:pt>
                <c:pt idx="3059">
                  <c:v>42215.078711404203</c:v>
                </c:pt>
                <c:pt idx="3060">
                  <c:v>42215.078711417402</c:v>
                </c:pt>
                <c:pt idx="3061">
                  <c:v>42215.078711420603</c:v>
                </c:pt>
                <c:pt idx="3062">
                  <c:v>42215.078711422699</c:v>
                </c:pt>
                <c:pt idx="3063">
                  <c:v>42215.078711435803</c:v>
                </c:pt>
                <c:pt idx="3064">
                  <c:v>42215.078711481903</c:v>
                </c:pt>
                <c:pt idx="3065">
                  <c:v>42215.078711530485</c:v>
                </c:pt>
                <c:pt idx="3066">
                  <c:v>42215.078711532675</c:v>
                </c:pt>
                <c:pt idx="3067">
                  <c:v>42215.078711549198</c:v>
                </c:pt>
                <c:pt idx="3068">
                  <c:v>42215.078711606999</c:v>
                </c:pt>
                <c:pt idx="3069">
                  <c:v>42215.078711641901</c:v>
                </c:pt>
                <c:pt idx="3070">
                  <c:v>42215.078711652597</c:v>
                </c:pt>
                <c:pt idx="3071">
                  <c:v>42215.078711667273</c:v>
                </c:pt>
                <c:pt idx="3072">
                  <c:v>42215.078711707596</c:v>
                </c:pt>
                <c:pt idx="3073">
                  <c:v>42215.078711712784</c:v>
                </c:pt>
                <c:pt idx="3074">
                  <c:v>42215.078711745497</c:v>
                </c:pt>
                <c:pt idx="3075">
                  <c:v>42215.078711764676</c:v>
                </c:pt>
                <c:pt idx="3076">
                  <c:v>42215.078711779803</c:v>
                </c:pt>
                <c:pt idx="3077">
                  <c:v>42215.078711838403</c:v>
                </c:pt>
                <c:pt idx="3078">
                  <c:v>42215.078711866197</c:v>
                </c:pt>
                <c:pt idx="3079">
                  <c:v>42215.078711884402</c:v>
                </c:pt>
                <c:pt idx="3080">
                  <c:v>42215.078711898699</c:v>
                </c:pt>
                <c:pt idx="3081">
                  <c:v>42215.078711936803</c:v>
                </c:pt>
                <c:pt idx="3082">
                  <c:v>42215.078711976203</c:v>
                </c:pt>
                <c:pt idx="3083">
                  <c:v>42215.078711978298</c:v>
                </c:pt>
                <c:pt idx="3084">
                  <c:v>42215.0787119956</c:v>
                </c:pt>
                <c:pt idx="3085">
                  <c:v>42215.078711996699</c:v>
                </c:pt>
                <c:pt idx="3086">
                  <c:v>42215.078712000803</c:v>
                </c:pt>
                <c:pt idx="3087">
                  <c:v>42215.078712069997</c:v>
                </c:pt>
                <c:pt idx="3088">
                  <c:v>42215.078712069997</c:v>
                </c:pt>
                <c:pt idx="3089">
                  <c:v>42215.078712116199</c:v>
                </c:pt>
                <c:pt idx="3090">
                  <c:v>42215.078712126939</c:v>
                </c:pt>
                <c:pt idx="3091">
                  <c:v>42215.078712129798</c:v>
                </c:pt>
                <c:pt idx="3092">
                  <c:v>42215.078712212096</c:v>
                </c:pt>
                <c:pt idx="3093">
                  <c:v>42215.078712227099</c:v>
                </c:pt>
                <c:pt idx="3094">
                  <c:v>42215.07871222854</c:v>
                </c:pt>
                <c:pt idx="3095">
                  <c:v>42215.078712285511</c:v>
                </c:pt>
                <c:pt idx="3096">
                  <c:v>42215.078712290699</c:v>
                </c:pt>
                <c:pt idx="3097">
                  <c:v>42215.0787123013</c:v>
                </c:pt>
                <c:pt idx="3098">
                  <c:v>42215.07871234815</c:v>
                </c:pt>
                <c:pt idx="3099">
                  <c:v>42215.07871235843</c:v>
                </c:pt>
                <c:pt idx="3100">
                  <c:v>42215.078712372138</c:v>
                </c:pt>
                <c:pt idx="3101">
                  <c:v>42215.078712439601</c:v>
                </c:pt>
                <c:pt idx="3102">
                  <c:v>42215.078712441697</c:v>
                </c:pt>
                <c:pt idx="3103">
                  <c:v>42215.078712460599</c:v>
                </c:pt>
                <c:pt idx="3104">
                  <c:v>42215.078712502</c:v>
                </c:pt>
                <c:pt idx="3105">
                  <c:v>42215.078712533075</c:v>
                </c:pt>
                <c:pt idx="3106">
                  <c:v>42215.078712561073</c:v>
                </c:pt>
                <c:pt idx="3107">
                  <c:v>42215.078712574701</c:v>
                </c:pt>
                <c:pt idx="3108">
                  <c:v>42215.078712579903</c:v>
                </c:pt>
                <c:pt idx="3109">
                  <c:v>42215.078712579998</c:v>
                </c:pt>
                <c:pt idx="3110">
                  <c:v>42215.078712593197</c:v>
                </c:pt>
                <c:pt idx="3111">
                  <c:v>42215.078712648603</c:v>
                </c:pt>
                <c:pt idx="3112">
                  <c:v>42215.0787126914</c:v>
                </c:pt>
                <c:pt idx="3113">
                  <c:v>42215.078712692397</c:v>
                </c:pt>
                <c:pt idx="3114">
                  <c:v>42215.078712706403</c:v>
                </c:pt>
                <c:pt idx="3115">
                  <c:v>42215.078712764196</c:v>
                </c:pt>
                <c:pt idx="3116">
                  <c:v>42215.078712794602</c:v>
                </c:pt>
                <c:pt idx="3117">
                  <c:v>42215.078712812101</c:v>
                </c:pt>
                <c:pt idx="3118">
                  <c:v>42215.078712824303</c:v>
                </c:pt>
                <c:pt idx="3119">
                  <c:v>42215.078712864197</c:v>
                </c:pt>
                <c:pt idx="3120">
                  <c:v>42215.078712869676</c:v>
                </c:pt>
                <c:pt idx="3121">
                  <c:v>42215.078712902498</c:v>
                </c:pt>
                <c:pt idx="3122">
                  <c:v>42215.078712924398</c:v>
                </c:pt>
                <c:pt idx="3123">
                  <c:v>42215.078712938899</c:v>
                </c:pt>
                <c:pt idx="3124">
                  <c:v>42215.078712995899</c:v>
                </c:pt>
                <c:pt idx="3125">
                  <c:v>42215.078713023999</c:v>
                </c:pt>
                <c:pt idx="3126">
                  <c:v>42215.078713044139</c:v>
                </c:pt>
                <c:pt idx="3127">
                  <c:v>42215.078713056202</c:v>
                </c:pt>
                <c:pt idx="3128">
                  <c:v>42215.078713075003</c:v>
                </c:pt>
                <c:pt idx="3129">
                  <c:v>42215.078713135001</c:v>
                </c:pt>
                <c:pt idx="3130">
                  <c:v>42215.078713137103</c:v>
                </c:pt>
                <c:pt idx="3131">
                  <c:v>42215.078713153198</c:v>
                </c:pt>
                <c:pt idx="3132">
                  <c:v>42215.078713156297</c:v>
                </c:pt>
                <c:pt idx="3133">
                  <c:v>42215.078713158538</c:v>
                </c:pt>
                <c:pt idx="3134">
                  <c:v>42215.07871322603</c:v>
                </c:pt>
                <c:pt idx="3135">
                  <c:v>42215.078713227202</c:v>
                </c:pt>
                <c:pt idx="3136">
                  <c:v>42215.078713275929</c:v>
                </c:pt>
                <c:pt idx="3137">
                  <c:v>42215.078713284202</c:v>
                </c:pt>
                <c:pt idx="3138">
                  <c:v>42215.078713287003</c:v>
                </c:pt>
                <c:pt idx="3139">
                  <c:v>42215.078713366929</c:v>
                </c:pt>
                <c:pt idx="3140">
                  <c:v>42215.078713383402</c:v>
                </c:pt>
                <c:pt idx="3141">
                  <c:v>42215.078713388211</c:v>
                </c:pt>
                <c:pt idx="3142">
                  <c:v>42215.078713444447</c:v>
                </c:pt>
                <c:pt idx="3143">
                  <c:v>42215.078713449613</c:v>
                </c:pt>
                <c:pt idx="3144">
                  <c:v>42215.078713458839</c:v>
                </c:pt>
                <c:pt idx="3145">
                  <c:v>42215.078713507784</c:v>
                </c:pt>
                <c:pt idx="3146">
                  <c:v>42215.078713519186</c:v>
                </c:pt>
                <c:pt idx="3147">
                  <c:v>42215.0787135274</c:v>
                </c:pt>
                <c:pt idx="3148">
                  <c:v>42215.078713597897</c:v>
                </c:pt>
                <c:pt idx="3149">
                  <c:v>42215.078713600102</c:v>
                </c:pt>
                <c:pt idx="3150">
                  <c:v>42215.078713620198</c:v>
                </c:pt>
                <c:pt idx="3151">
                  <c:v>42215.078713657284</c:v>
                </c:pt>
                <c:pt idx="3152">
                  <c:v>42215.0787136902</c:v>
                </c:pt>
                <c:pt idx="3153">
                  <c:v>42215.0787137183</c:v>
                </c:pt>
                <c:pt idx="3154">
                  <c:v>42215.078713732903</c:v>
                </c:pt>
                <c:pt idx="3155">
                  <c:v>42215.078713738199</c:v>
                </c:pt>
                <c:pt idx="3156">
                  <c:v>42215.078713739902</c:v>
                </c:pt>
                <c:pt idx="3157">
                  <c:v>42215.078713750401</c:v>
                </c:pt>
                <c:pt idx="3158">
                  <c:v>42215.078713804898</c:v>
                </c:pt>
                <c:pt idx="3159">
                  <c:v>42215.078713845702</c:v>
                </c:pt>
                <c:pt idx="3160">
                  <c:v>42215.078713852199</c:v>
                </c:pt>
                <c:pt idx="3161">
                  <c:v>42215.078713864103</c:v>
                </c:pt>
                <c:pt idx="3162">
                  <c:v>42215.078713921801</c:v>
                </c:pt>
                <c:pt idx="3163">
                  <c:v>42215.078713951596</c:v>
                </c:pt>
                <c:pt idx="3164">
                  <c:v>42215.078713971998</c:v>
                </c:pt>
                <c:pt idx="3165">
                  <c:v>42215.078713982097</c:v>
                </c:pt>
                <c:pt idx="3166">
                  <c:v>42215.078714021198</c:v>
                </c:pt>
                <c:pt idx="3167">
                  <c:v>42215.078714026429</c:v>
                </c:pt>
                <c:pt idx="3168">
                  <c:v>42215.078714060284</c:v>
                </c:pt>
                <c:pt idx="3169">
                  <c:v>42215.078714083997</c:v>
                </c:pt>
                <c:pt idx="3170">
                  <c:v>42215.07871409673</c:v>
                </c:pt>
                <c:pt idx="3171">
                  <c:v>42215.078714153198</c:v>
                </c:pt>
                <c:pt idx="3172">
                  <c:v>42215.078714179603</c:v>
                </c:pt>
                <c:pt idx="3173">
                  <c:v>42215.078714203999</c:v>
                </c:pt>
                <c:pt idx="3174">
                  <c:v>42215.078714210002</c:v>
                </c:pt>
                <c:pt idx="3175">
                  <c:v>42215.07871423693</c:v>
                </c:pt>
                <c:pt idx="3176">
                  <c:v>42215.078714292213</c:v>
                </c:pt>
                <c:pt idx="3177">
                  <c:v>42215.078714294439</c:v>
                </c:pt>
                <c:pt idx="3178">
                  <c:v>42215.078714310002</c:v>
                </c:pt>
                <c:pt idx="3179">
                  <c:v>42215.078714315197</c:v>
                </c:pt>
                <c:pt idx="3180">
                  <c:v>42215.078714315903</c:v>
                </c:pt>
                <c:pt idx="3181">
                  <c:v>42215.078714384697</c:v>
                </c:pt>
                <c:pt idx="3182">
                  <c:v>42215.078714385803</c:v>
                </c:pt>
                <c:pt idx="3183">
                  <c:v>42215.078714436138</c:v>
                </c:pt>
                <c:pt idx="3184">
                  <c:v>42215.078714445299</c:v>
                </c:pt>
                <c:pt idx="3185">
                  <c:v>42215.078714448049</c:v>
                </c:pt>
                <c:pt idx="3186">
                  <c:v>42215.0787145309</c:v>
                </c:pt>
                <c:pt idx="3187">
                  <c:v>42215.078714533585</c:v>
                </c:pt>
                <c:pt idx="3188">
                  <c:v>42215.078714547803</c:v>
                </c:pt>
                <c:pt idx="3189">
                  <c:v>42215.078714601274</c:v>
                </c:pt>
                <c:pt idx="3190">
                  <c:v>42215.078714606498</c:v>
                </c:pt>
                <c:pt idx="3191">
                  <c:v>42215.078714616102</c:v>
                </c:pt>
                <c:pt idx="3192">
                  <c:v>42215.078714668198</c:v>
                </c:pt>
                <c:pt idx="3193">
                  <c:v>42215.078714673102</c:v>
                </c:pt>
                <c:pt idx="3194">
                  <c:v>42215.078714686402</c:v>
                </c:pt>
                <c:pt idx="3195">
                  <c:v>42215.078714754498</c:v>
                </c:pt>
                <c:pt idx="3196">
                  <c:v>42215.078714756601</c:v>
                </c:pt>
                <c:pt idx="3197">
                  <c:v>42215.078714779898</c:v>
                </c:pt>
                <c:pt idx="3198">
                  <c:v>42215.078714818002</c:v>
                </c:pt>
                <c:pt idx="3199">
                  <c:v>42215.078714847601</c:v>
                </c:pt>
                <c:pt idx="3200">
                  <c:v>42215.078714875199</c:v>
                </c:pt>
                <c:pt idx="3201">
                  <c:v>42215.078714889802</c:v>
                </c:pt>
                <c:pt idx="3202">
                  <c:v>42215.078714895011</c:v>
                </c:pt>
                <c:pt idx="3203">
                  <c:v>42215.078714900199</c:v>
                </c:pt>
                <c:pt idx="3204">
                  <c:v>42215.078714907897</c:v>
                </c:pt>
                <c:pt idx="3205">
                  <c:v>42215.078714964598</c:v>
                </c:pt>
                <c:pt idx="3206">
                  <c:v>42215.078715007199</c:v>
                </c:pt>
                <c:pt idx="3207">
                  <c:v>42215.078715011776</c:v>
                </c:pt>
                <c:pt idx="3208">
                  <c:v>42215.078715021496</c:v>
                </c:pt>
                <c:pt idx="3209">
                  <c:v>42215.078715079202</c:v>
                </c:pt>
                <c:pt idx="3210">
                  <c:v>42215.078715112002</c:v>
                </c:pt>
                <c:pt idx="3211">
                  <c:v>42215.078715132302</c:v>
                </c:pt>
                <c:pt idx="3212">
                  <c:v>42215.0787151392</c:v>
                </c:pt>
                <c:pt idx="3213">
                  <c:v>42215.078715179297</c:v>
                </c:pt>
                <c:pt idx="3214">
                  <c:v>42215.078715184529</c:v>
                </c:pt>
                <c:pt idx="3215">
                  <c:v>42215.078715217198</c:v>
                </c:pt>
                <c:pt idx="3216">
                  <c:v>42215.07871524393</c:v>
                </c:pt>
                <c:pt idx="3217">
                  <c:v>42215.0787152536</c:v>
                </c:pt>
                <c:pt idx="3218">
                  <c:v>42215.078715310701</c:v>
                </c:pt>
                <c:pt idx="3219">
                  <c:v>42215.078715337011</c:v>
                </c:pt>
                <c:pt idx="3220">
                  <c:v>42215.078715364303</c:v>
                </c:pt>
                <c:pt idx="3221">
                  <c:v>42215.07871537083</c:v>
                </c:pt>
                <c:pt idx="3222">
                  <c:v>42215.078715392141</c:v>
                </c:pt>
                <c:pt idx="3223">
                  <c:v>42215.078715449839</c:v>
                </c:pt>
                <c:pt idx="3224">
                  <c:v>42215.078715451898</c:v>
                </c:pt>
                <c:pt idx="3225">
                  <c:v>42215.078715467702</c:v>
                </c:pt>
                <c:pt idx="3226">
                  <c:v>42215.078715472941</c:v>
                </c:pt>
                <c:pt idx="3227">
                  <c:v>42215.078715475829</c:v>
                </c:pt>
                <c:pt idx="3228">
                  <c:v>42215.078715540403</c:v>
                </c:pt>
                <c:pt idx="3229">
                  <c:v>42215.078715542397</c:v>
                </c:pt>
                <c:pt idx="3230">
                  <c:v>42215.078715596203</c:v>
                </c:pt>
                <c:pt idx="3231">
                  <c:v>42215.078715606302</c:v>
                </c:pt>
                <c:pt idx="3232">
                  <c:v>42215.078715609001</c:v>
                </c:pt>
                <c:pt idx="3233">
                  <c:v>42215.078715680502</c:v>
                </c:pt>
                <c:pt idx="3234">
                  <c:v>42215.078715697011</c:v>
                </c:pt>
                <c:pt idx="3235">
                  <c:v>42215.078715707685</c:v>
                </c:pt>
                <c:pt idx="3236">
                  <c:v>42215.078715758929</c:v>
                </c:pt>
                <c:pt idx="3237">
                  <c:v>42215.078715764197</c:v>
                </c:pt>
                <c:pt idx="3238">
                  <c:v>42215.0787157737</c:v>
                </c:pt>
                <c:pt idx="3239">
                  <c:v>42215.078715828029</c:v>
                </c:pt>
                <c:pt idx="3240">
                  <c:v>42215.078715833501</c:v>
                </c:pt>
                <c:pt idx="3241">
                  <c:v>42215.0787158397</c:v>
                </c:pt>
                <c:pt idx="3242">
                  <c:v>42215.078715911775</c:v>
                </c:pt>
                <c:pt idx="3243">
                  <c:v>42215.078715914002</c:v>
                </c:pt>
                <c:pt idx="3244">
                  <c:v>42215.078715939599</c:v>
                </c:pt>
                <c:pt idx="3245">
                  <c:v>42215.078715969903</c:v>
                </c:pt>
                <c:pt idx="3246">
                  <c:v>42215.078716005301</c:v>
                </c:pt>
                <c:pt idx="3247">
                  <c:v>42215.078716032796</c:v>
                </c:pt>
                <c:pt idx="3248">
                  <c:v>42215.07871604673</c:v>
                </c:pt>
                <c:pt idx="3249">
                  <c:v>42215.078716051998</c:v>
                </c:pt>
                <c:pt idx="3250">
                  <c:v>42215.078716059899</c:v>
                </c:pt>
                <c:pt idx="3251">
                  <c:v>42215.078716065102</c:v>
                </c:pt>
                <c:pt idx="3252">
                  <c:v>42215.078716119802</c:v>
                </c:pt>
                <c:pt idx="3253">
                  <c:v>42215.078716166099</c:v>
                </c:pt>
                <c:pt idx="3254">
                  <c:v>42215.078716171403</c:v>
                </c:pt>
                <c:pt idx="3255">
                  <c:v>42215.07871617873</c:v>
                </c:pt>
                <c:pt idx="3256">
                  <c:v>42215.078716236603</c:v>
                </c:pt>
                <c:pt idx="3257">
                  <c:v>42215.078716263903</c:v>
                </c:pt>
                <c:pt idx="3258">
                  <c:v>42215.078716291697</c:v>
                </c:pt>
                <c:pt idx="3259">
                  <c:v>42215.078716293603</c:v>
                </c:pt>
                <c:pt idx="3260">
                  <c:v>42215.078716336699</c:v>
                </c:pt>
                <c:pt idx="3261">
                  <c:v>42215.07871634193</c:v>
                </c:pt>
                <c:pt idx="3262">
                  <c:v>42215.078716376629</c:v>
                </c:pt>
                <c:pt idx="3263">
                  <c:v>42215.078716403303</c:v>
                </c:pt>
                <c:pt idx="3264">
                  <c:v>42215.078716411197</c:v>
                </c:pt>
                <c:pt idx="3265">
                  <c:v>42215.078716468139</c:v>
                </c:pt>
                <c:pt idx="3266">
                  <c:v>42215.078716494441</c:v>
                </c:pt>
                <c:pt idx="3267">
                  <c:v>42215.078716523596</c:v>
                </c:pt>
                <c:pt idx="3268">
                  <c:v>42215.078716528129</c:v>
                </c:pt>
                <c:pt idx="3269">
                  <c:v>42215.078716550503</c:v>
                </c:pt>
                <c:pt idx="3270">
                  <c:v>42215.078716605676</c:v>
                </c:pt>
                <c:pt idx="3271">
                  <c:v>42215.078716607903</c:v>
                </c:pt>
                <c:pt idx="3272">
                  <c:v>42215.078716625598</c:v>
                </c:pt>
                <c:pt idx="3273">
                  <c:v>42215.0787166308</c:v>
                </c:pt>
                <c:pt idx="3274">
                  <c:v>42215.078716635384</c:v>
                </c:pt>
                <c:pt idx="3275">
                  <c:v>42215.078716699602</c:v>
                </c:pt>
                <c:pt idx="3276">
                  <c:v>42215.078716715485</c:v>
                </c:pt>
                <c:pt idx="3277">
                  <c:v>42215.078716755401</c:v>
                </c:pt>
                <c:pt idx="3278">
                  <c:v>42215.078716758202</c:v>
                </c:pt>
                <c:pt idx="3279">
                  <c:v>42215.078716760101</c:v>
                </c:pt>
                <c:pt idx="3280">
                  <c:v>42215.078716844138</c:v>
                </c:pt>
                <c:pt idx="3281">
                  <c:v>42215.078716849603</c:v>
                </c:pt>
                <c:pt idx="3282">
                  <c:v>42215.078716867501</c:v>
                </c:pt>
                <c:pt idx="3283">
                  <c:v>42215.078716916498</c:v>
                </c:pt>
                <c:pt idx="3284">
                  <c:v>42215.0787169217</c:v>
                </c:pt>
                <c:pt idx="3285">
                  <c:v>42215.078716930897</c:v>
                </c:pt>
                <c:pt idx="3286">
                  <c:v>42215.078716987402</c:v>
                </c:pt>
                <c:pt idx="3287">
                  <c:v>42215.0787169912</c:v>
                </c:pt>
                <c:pt idx="3288">
                  <c:v>42215.078717001503</c:v>
                </c:pt>
                <c:pt idx="3289">
                  <c:v>42215.0787170693</c:v>
                </c:pt>
                <c:pt idx="3290">
                  <c:v>42215.078717071403</c:v>
                </c:pt>
                <c:pt idx="3291">
                  <c:v>42215.07871709943</c:v>
                </c:pt>
                <c:pt idx="3292">
                  <c:v>42215.078717145698</c:v>
                </c:pt>
                <c:pt idx="3293">
                  <c:v>42215.078717162403</c:v>
                </c:pt>
                <c:pt idx="3294">
                  <c:v>42215.078717189303</c:v>
                </c:pt>
                <c:pt idx="3295">
                  <c:v>42215.078717204829</c:v>
                </c:pt>
                <c:pt idx="3296">
                  <c:v>42215.078717210003</c:v>
                </c:pt>
                <c:pt idx="3297">
                  <c:v>42215.078717219199</c:v>
                </c:pt>
                <c:pt idx="3298">
                  <c:v>42215.07871722283</c:v>
                </c:pt>
                <c:pt idx="3299">
                  <c:v>42215.07871727895</c:v>
                </c:pt>
                <c:pt idx="3300">
                  <c:v>42215.078717321499</c:v>
                </c:pt>
                <c:pt idx="3301">
                  <c:v>42215.078717331497</c:v>
                </c:pt>
                <c:pt idx="3302">
                  <c:v>42215.078717335899</c:v>
                </c:pt>
                <c:pt idx="3303">
                  <c:v>42215.07871739415</c:v>
                </c:pt>
                <c:pt idx="3304">
                  <c:v>42215.078717436831</c:v>
                </c:pt>
                <c:pt idx="3305">
                  <c:v>42215.078717451303</c:v>
                </c:pt>
                <c:pt idx="3306">
                  <c:v>42215.078717454038</c:v>
                </c:pt>
                <c:pt idx="3307">
                  <c:v>42215.07871749573</c:v>
                </c:pt>
                <c:pt idx="3308">
                  <c:v>42215.078717500903</c:v>
                </c:pt>
                <c:pt idx="3309">
                  <c:v>42215.078717532</c:v>
                </c:pt>
                <c:pt idx="3310">
                  <c:v>42215.078717563476</c:v>
                </c:pt>
                <c:pt idx="3311">
                  <c:v>42215.078717566685</c:v>
                </c:pt>
                <c:pt idx="3312">
                  <c:v>42215.078717625598</c:v>
                </c:pt>
                <c:pt idx="3313">
                  <c:v>42215.078717651195</c:v>
                </c:pt>
                <c:pt idx="3314">
                  <c:v>42215.078717683195</c:v>
                </c:pt>
                <c:pt idx="3315">
                  <c:v>42215.078717685676</c:v>
                </c:pt>
                <c:pt idx="3316">
                  <c:v>42215.078717712</c:v>
                </c:pt>
                <c:pt idx="3317">
                  <c:v>42215.078717763485</c:v>
                </c:pt>
                <c:pt idx="3318">
                  <c:v>42215.078717765675</c:v>
                </c:pt>
                <c:pt idx="3319">
                  <c:v>42215.078717781784</c:v>
                </c:pt>
                <c:pt idx="3320">
                  <c:v>42215.078717787001</c:v>
                </c:pt>
                <c:pt idx="3321">
                  <c:v>42215.078717795499</c:v>
                </c:pt>
                <c:pt idx="3322">
                  <c:v>42215.078717847398</c:v>
                </c:pt>
                <c:pt idx="3323">
                  <c:v>42215.07871785693</c:v>
                </c:pt>
                <c:pt idx="3324">
                  <c:v>42215.0787179135</c:v>
                </c:pt>
                <c:pt idx="3325">
                  <c:v>42215.078717916302</c:v>
                </c:pt>
                <c:pt idx="3326">
                  <c:v>42215.078717918201</c:v>
                </c:pt>
                <c:pt idx="3327">
                  <c:v>42215.078718002696</c:v>
                </c:pt>
                <c:pt idx="3328">
                  <c:v>42215.078718005403</c:v>
                </c:pt>
                <c:pt idx="3329">
                  <c:v>42215.078718027529</c:v>
                </c:pt>
                <c:pt idx="3330">
                  <c:v>42215.078718072538</c:v>
                </c:pt>
                <c:pt idx="3331">
                  <c:v>42215.078718077799</c:v>
                </c:pt>
                <c:pt idx="3332">
                  <c:v>42215.078718088698</c:v>
                </c:pt>
                <c:pt idx="3333">
                  <c:v>42215.078718147539</c:v>
                </c:pt>
                <c:pt idx="3334">
                  <c:v>42215.07871814895</c:v>
                </c:pt>
                <c:pt idx="3335">
                  <c:v>42215.078718149431</c:v>
                </c:pt>
                <c:pt idx="3336">
                  <c:v>42215.078718226949</c:v>
                </c:pt>
                <c:pt idx="3337">
                  <c:v>42215.07871822903</c:v>
                </c:pt>
                <c:pt idx="3338">
                  <c:v>42215.078718259298</c:v>
                </c:pt>
                <c:pt idx="3339">
                  <c:v>42215.078718302429</c:v>
                </c:pt>
                <c:pt idx="3340">
                  <c:v>42215.078718319899</c:v>
                </c:pt>
                <c:pt idx="3341">
                  <c:v>42215.07871834594</c:v>
                </c:pt>
                <c:pt idx="3342">
                  <c:v>42215.078718361903</c:v>
                </c:pt>
                <c:pt idx="3343">
                  <c:v>42215.078718367098</c:v>
                </c:pt>
                <c:pt idx="3344">
                  <c:v>42215.078718379438</c:v>
                </c:pt>
                <c:pt idx="3345">
                  <c:v>42215.078718381301</c:v>
                </c:pt>
                <c:pt idx="3346">
                  <c:v>42215.078718454439</c:v>
                </c:pt>
                <c:pt idx="3347">
                  <c:v>42215.07871848694</c:v>
                </c:pt>
                <c:pt idx="3348">
                  <c:v>42215.078718491299</c:v>
                </c:pt>
                <c:pt idx="3349">
                  <c:v>42215.078718494238</c:v>
                </c:pt>
                <c:pt idx="3350">
                  <c:v>42215.078718551384</c:v>
                </c:pt>
                <c:pt idx="3351">
                  <c:v>42215.078718586803</c:v>
                </c:pt>
                <c:pt idx="3352">
                  <c:v>42215.078718611185</c:v>
                </c:pt>
                <c:pt idx="3353">
                  <c:v>42215.078718613084</c:v>
                </c:pt>
                <c:pt idx="3354">
                  <c:v>42215.078718652097</c:v>
                </c:pt>
                <c:pt idx="3355">
                  <c:v>42215.078718657402</c:v>
                </c:pt>
                <c:pt idx="3356">
                  <c:v>42215.078718690602</c:v>
                </c:pt>
                <c:pt idx="3357">
                  <c:v>42215.0787187233</c:v>
                </c:pt>
                <c:pt idx="3358">
                  <c:v>42215.078718735604</c:v>
                </c:pt>
                <c:pt idx="3359">
                  <c:v>42215.078718782897</c:v>
                </c:pt>
                <c:pt idx="3360">
                  <c:v>42215.0787188092</c:v>
                </c:pt>
                <c:pt idx="3361">
                  <c:v>42215.078718842829</c:v>
                </c:pt>
                <c:pt idx="3362">
                  <c:v>42215.07871884483</c:v>
                </c:pt>
                <c:pt idx="3363">
                  <c:v>42215.078718866898</c:v>
                </c:pt>
                <c:pt idx="3364">
                  <c:v>42215.078718921002</c:v>
                </c:pt>
                <c:pt idx="3365">
                  <c:v>42215.078718923098</c:v>
                </c:pt>
                <c:pt idx="3366">
                  <c:v>42215.078718940429</c:v>
                </c:pt>
                <c:pt idx="3367">
                  <c:v>42215.078718945697</c:v>
                </c:pt>
                <c:pt idx="3368">
                  <c:v>42215.078718955403</c:v>
                </c:pt>
                <c:pt idx="3369">
                  <c:v>42215.078719013902</c:v>
                </c:pt>
                <c:pt idx="3370">
                  <c:v>42215.078719014302</c:v>
                </c:pt>
                <c:pt idx="3371">
                  <c:v>42215.078719074212</c:v>
                </c:pt>
                <c:pt idx="3372">
                  <c:v>42215.078719077013</c:v>
                </c:pt>
                <c:pt idx="3373">
                  <c:v>42215.078719079029</c:v>
                </c:pt>
                <c:pt idx="3374">
                  <c:v>42215.078719155601</c:v>
                </c:pt>
                <c:pt idx="3375">
                  <c:v>42215.078719171899</c:v>
                </c:pt>
                <c:pt idx="3376">
                  <c:v>42215.078719187601</c:v>
                </c:pt>
                <c:pt idx="3377">
                  <c:v>42215.078719231999</c:v>
                </c:pt>
                <c:pt idx="3378">
                  <c:v>42215.078719237201</c:v>
                </c:pt>
                <c:pt idx="3379">
                  <c:v>42215.078719245939</c:v>
                </c:pt>
                <c:pt idx="3380">
                  <c:v>42215.078719304613</c:v>
                </c:pt>
                <c:pt idx="3381">
                  <c:v>42215.078719306141</c:v>
                </c:pt>
                <c:pt idx="3382">
                  <c:v>42215.07871930804</c:v>
                </c:pt>
                <c:pt idx="3383">
                  <c:v>42215.078719383797</c:v>
                </c:pt>
                <c:pt idx="3384">
                  <c:v>42215.078719385929</c:v>
                </c:pt>
                <c:pt idx="3385">
                  <c:v>42215.078719419398</c:v>
                </c:pt>
                <c:pt idx="3386">
                  <c:v>42215.078719446559</c:v>
                </c:pt>
                <c:pt idx="3387">
                  <c:v>42215.078719477213</c:v>
                </c:pt>
                <c:pt idx="3388">
                  <c:v>42215.078719503275</c:v>
                </c:pt>
                <c:pt idx="3389">
                  <c:v>42215.078719518897</c:v>
                </c:pt>
                <c:pt idx="3390">
                  <c:v>42215.078719524099</c:v>
                </c:pt>
                <c:pt idx="3391">
                  <c:v>42215.078719537101</c:v>
                </c:pt>
                <c:pt idx="3392">
                  <c:v>42215.078719539502</c:v>
                </c:pt>
                <c:pt idx="3393">
                  <c:v>42215.078719609803</c:v>
                </c:pt>
                <c:pt idx="3394">
                  <c:v>42215.07871964253</c:v>
                </c:pt>
                <c:pt idx="3395">
                  <c:v>42215.078719650199</c:v>
                </c:pt>
                <c:pt idx="3396">
                  <c:v>42215.078719652003</c:v>
                </c:pt>
                <c:pt idx="3397">
                  <c:v>42215.07871970893</c:v>
                </c:pt>
                <c:pt idx="3398">
                  <c:v>42215.078719750498</c:v>
                </c:pt>
                <c:pt idx="3399">
                  <c:v>42215.078719765275</c:v>
                </c:pt>
                <c:pt idx="3400">
                  <c:v>42215.078719771598</c:v>
                </c:pt>
                <c:pt idx="3401">
                  <c:v>42215.078719809797</c:v>
                </c:pt>
                <c:pt idx="3402">
                  <c:v>42215.078719815196</c:v>
                </c:pt>
                <c:pt idx="3403">
                  <c:v>42215.07871984654</c:v>
                </c:pt>
                <c:pt idx="3404">
                  <c:v>42215.078719881902</c:v>
                </c:pt>
                <c:pt idx="3405">
                  <c:v>42215.078719883284</c:v>
                </c:pt>
                <c:pt idx="3406">
                  <c:v>42215.078719940298</c:v>
                </c:pt>
                <c:pt idx="3407">
                  <c:v>42215.078719965903</c:v>
                </c:pt>
                <c:pt idx="3408">
                  <c:v>42215.078719996949</c:v>
                </c:pt>
                <c:pt idx="3409">
                  <c:v>42215.078720003476</c:v>
                </c:pt>
                <c:pt idx="3410">
                  <c:v>42215.0787200247</c:v>
                </c:pt>
                <c:pt idx="3411">
                  <c:v>42215.078720078403</c:v>
                </c:pt>
                <c:pt idx="3412">
                  <c:v>42215.078720080484</c:v>
                </c:pt>
                <c:pt idx="3413">
                  <c:v>42215.078720097998</c:v>
                </c:pt>
                <c:pt idx="3414">
                  <c:v>42215.078720103185</c:v>
                </c:pt>
                <c:pt idx="3415">
                  <c:v>42215.078720115176</c:v>
                </c:pt>
                <c:pt idx="3416">
                  <c:v>42215.078720162775</c:v>
                </c:pt>
                <c:pt idx="3417">
                  <c:v>42215.078720171674</c:v>
                </c:pt>
                <c:pt idx="3418">
                  <c:v>42215.078720233185</c:v>
                </c:pt>
                <c:pt idx="3419">
                  <c:v>42215.078720236001</c:v>
                </c:pt>
                <c:pt idx="3420">
                  <c:v>42215.0787202379</c:v>
                </c:pt>
                <c:pt idx="3421">
                  <c:v>42215.078720313373</c:v>
                </c:pt>
                <c:pt idx="3422">
                  <c:v>42215.078720327903</c:v>
                </c:pt>
                <c:pt idx="3423">
                  <c:v>42215.078720347097</c:v>
                </c:pt>
                <c:pt idx="3424">
                  <c:v>42215.078720388199</c:v>
                </c:pt>
                <c:pt idx="3425">
                  <c:v>42215.078720393598</c:v>
                </c:pt>
                <c:pt idx="3426">
                  <c:v>42215.0787204031</c:v>
                </c:pt>
                <c:pt idx="3427">
                  <c:v>42215.078720463076</c:v>
                </c:pt>
                <c:pt idx="3428">
                  <c:v>42215.078720467194</c:v>
                </c:pt>
                <c:pt idx="3429">
                  <c:v>42215.078720475103</c:v>
                </c:pt>
                <c:pt idx="3430">
                  <c:v>42215.078720541773</c:v>
                </c:pt>
                <c:pt idx="3431">
                  <c:v>42215.078720543876</c:v>
                </c:pt>
                <c:pt idx="3432">
                  <c:v>42215.078720578997</c:v>
                </c:pt>
                <c:pt idx="3433">
                  <c:v>42215.078720607184</c:v>
                </c:pt>
                <c:pt idx="3434">
                  <c:v>42215.078720634585</c:v>
                </c:pt>
                <c:pt idx="3435">
                  <c:v>42215.078720660764</c:v>
                </c:pt>
                <c:pt idx="3436">
                  <c:v>42215.078720677273</c:v>
                </c:pt>
                <c:pt idx="3437">
                  <c:v>42215.078720682475</c:v>
                </c:pt>
                <c:pt idx="3438">
                  <c:v>42215.078720691272</c:v>
                </c:pt>
                <c:pt idx="3439">
                  <c:v>42215.078720699101</c:v>
                </c:pt>
                <c:pt idx="3440">
                  <c:v>42215.078720753772</c:v>
                </c:pt>
                <c:pt idx="3441">
                  <c:v>42215.078720796599</c:v>
                </c:pt>
                <c:pt idx="3442">
                  <c:v>42215.078720807585</c:v>
                </c:pt>
                <c:pt idx="3443">
                  <c:v>42215.078720810976</c:v>
                </c:pt>
                <c:pt idx="3444">
                  <c:v>42215.078720866084</c:v>
                </c:pt>
                <c:pt idx="3445">
                  <c:v>42215.078720896301</c:v>
                </c:pt>
                <c:pt idx="3446">
                  <c:v>42215.078720922902</c:v>
                </c:pt>
                <c:pt idx="3447">
                  <c:v>42215.078720931175</c:v>
                </c:pt>
                <c:pt idx="3448">
                  <c:v>42215.078720966674</c:v>
                </c:pt>
                <c:pt idx="3449">
                  <c:v>42215.078720972</c:v>
                </c:pt>
                <c:pt idx="3450">
                  <c:v>42215.078721006001</c:v>
                </c:pt>
                <c:pt idx="3451">
                  <c:v>42215.078721042897</c:v>
                </c:pt>
                <c:pt idx="3452">
                  <c:v>42215.078721048398</c:v>
                </c:pt>
                <c:pt idx="3453">
                  <c:v>42215.078721097903</c:v>
                </c:pt>
                <c:pt idx="3454">
                  <c:v>42215.078721123384</c:v>
                </c:pt>
                <c:pt idx="3455">
                  <c:v>42215.078721157384</c:v>
                </c:pt>
                <c:pt idx="3456">
                  <c:v>42215.078721163074</c:v>
                </c:pt>
                <c:pt idx="3457">
                  <c:v>42215.078721195401</c:v>
                </c:pt>
                <c:pt idx="3458">
                  <c:v>42215.078721234997</c:v>
                </c:pt>
                <c:pt idx="3459">
                  <c:v>42215.078721237194</c:v>
                </c:pt>
                <c:pt idx="3460">
                  <c:v>42215.078721255195</c:v>
                </c:pt>
                <c:pt idx="3461">
                  <c:v>42215.078721260375</c:v>
                </c:pt>
                <c:pt idx="3462">
                  <c:v>42215.078721275</c:v>
                </c:pt>
                <c:pt idx="3463">
                  <c:v>42215.078721329199</c:v>
                </c:pt>
                <c:pt idx="3464">
                  <c:v>42215.078721329803</c:v>
                </c:pt>
                <c:pt idx="3465">
                  <c:v>42215.078721389102</c:v>
                </c:pt>
                <c:pt idx="3466">
                  <c:v>42215.078721391801</c:v>
                </c:pt>
                <c:pt idx="3467">
                  <c:v>42215.078721395097</c:v>
                </c:pt>
                <c:pt idx="3468">
                  <c:v>42215.078721473685</c:v>
                </c:pt>
                <c:pt idx="3469">
                  <c:v>42215.0787214804</c:v>
                </c:pt>
                <c:pt idx="3470">
                  <c:v>42215.078721507074</c:v>
                </c:pt>
                <c:pt idx="3471">
                  <c:v>42215.078721545375</c:v>
                </c:pt>
                <c:pt idx="3472">
                  <c:v>42215.078721550584</c:v>
                </c:pt>
                <c:pt idx="3473">
                  <c:v>42215.078721560574</c:v>
                </c:pt>
                <c:pt idx="3474">
                  <c:v>42215.078721614773</c:v>
                </c:pt>
                <c:pt idx="3475">
                  <c:v>42215.078721620594</c:v>
                </c:pt>
                <c:pt idx="3476">
                  <c:v>42215.078721627273</c:v>
                </c:pt>
                <c:pt idx="3477">
                  <c:v>42215.078721698403</c:v>
                </c:pt>
                <c:pt idx="3478">
                  <c:v>42215.078721700484</c:v>
                </c:pt>
                <c:pt idx="3479">
                  <c:v>42215.078721738901</c:v>
                </c:pt>
                <c:pt idx="3480">
                  <c:v>42215.078721776685</c:v>
                </c:pt>
                <c:pt idx="3481">
                  <c:v>42215.078721792102</c:v>
                </c:pt>
                <c:pt idx="3482">
                  <c:v>42215.078721817474</c:v>
                </c:pt>
                <c:pt idx="3483">
                  <c:v>42215.078721833772</c:v>
                </c:pt>
                <c:pt idx="3484">
                  <c:v>42215.078721839076</c:v>
                </c:pt>
                <c:pt idx="3485">
                  <c:v>42215.078721852195</c:v>
                </c:pt>
                <c:pt idx="3486">
                  <c:v>42215.078721859274</c:v>
                </c:pt>
                <c:pt idx="3487">
                  <c:v>42215.078721925784</c:v>
                </c:pt>
                <c:pt idx="3488">
                  <c:v>42215.078721956997</c:v>
                </c:pt>
                <c:pt idx="3489">
                  <c:v>42215.078721965263</c:v>
                </c:pt>
                <c:pt idx="3490">
                  <c:v>42215.0787219708</c:v>
                </c:pt>
                <c:pt idx="3491">
                  <c:v>42215.078722023674</c:v>
                </c:pt>
                <c:pt idx="3492">
                  <c:v>42215.078722056503</c:v>
                </c:pt>
                <c:pt idx="3493">
                  <c:v>42215.078722080085</c:v>
                </c:pt>
                <c:pt idx="3494">
                  <c:v>42215.078722091195</c:v>
                </c:pt>
                <c:pt idx="3495">
                  <c:v>42215.078722124199</c:v>
                </c:pt>
                <c:pt idx="3496">
                  <c:v>42215.078722129401</c:v>
                </c:pt>
                <c:pt idx="3497">
                  <c:v>42215.078722163184</c:v>
                </c:pt>
                <c:pt idx="3498">
                  <c:v>42215.078722196798</c:v>
                </c:pt>
                <c:pt idx="3499">
                  <c:v>42215.078722202685</c:v>
                </c:pt>
                <c:pt idx="3500">
                  <c:v>42215.078722255195</c:v>
                </c:pt>
                <c:pt idx="3501">
                  <c:v>42215.078722280196</c:v>
                </c:pt>
                <c:pt idx="3502">
                  <c:v>42215.078722311475</c:v>
                </c:pt>
                <c:pt idx="3503">
                  <c:v>42215.078722323102</c:v>
                </c:pt>
                <c:pt idx="3504">
                  <c:v>42215.078722352897</c:v>
                </c:pt>
                <c:pt idx="3505">
                  <c:v>42215.078722392711</c:v>
                </c:pt>
                <c:pt idx="3506">
                  <c:v>42215.078722394697</c:v>
                </c:pt>
                <c:pt idx="3507">
                  <c:v>42215.078722412196</c:v>
                </c:pt>
                <c:pt idx="3508">
                  <c:v>42215.078722417384</c:v>
                </c:pt>
                <c:pt idx="3509">
                  <c:v>42215.078722434802</c:v>
                </c:pt>
                <c:pt idx="3510">
                  <c:v>42215.078722486702</c:v>
                </c:pt>
                <c:pt idx="3511">
                  <c:v>42215.078722486811</c:v>
                </c:pt>
                <c:pt idx="3512">
                  <c:v>42215.078722546597</c:v>
                </c:pt>
                <c:pt idx="3513">
                  <c:v>42215.078722549384</c:v>
                </c:pt>
                <c:pt idx="3514">
                  <c:v>42215.078722554994</c:v>
                </c:pt>
                <c:pt idx="3515">
                  <c:v>42215.078722631239</c:v>
                </c:pt>
                <c:pt idx="3516">
                  <c:v>42215.078722637372</c:v>
                </c:pt>
                <c:pt idx="3517">
                  <c:v>42215.078722666804</c:v>
                </c:pt>
                <c:pt idx="3518">
                  <c:v>42215.078722703074</c:v>
                </c:pt>
                <c:pt idx="3519">
                  <c:v>42215.078722708284</c:v>
                </c:pt>
                <c:pt idx="3520">
                  <c:v>42215.078722718194</c:v>
                </c:pt>
                <c:pt idx="3521">
                  <c:v>42215.078722777784</c:v>
                </c:pt>
                <c:pt idx="3522">
                  <c:v>42215.0787227869</c:v>
                </c:pt>
                <c:pt idx="3523">
                  <c:v>42215.078722790502</c:v>
                </c:pt>
                <c:pt idx="3524">
                  <c:v>42215.078722855775</c:v>
                </c:pt>
                <c:pt idx="3525">
                  <c:v>42215.078722858001</c:v>
                </c:pt>
                <c:pt idx="3526">
                  <c:v>42215.078722898899</c:v>
                </c:pt>
                <c:pt idx="3527">
                  <c:v>42215.078722921586</c:v>
                </c:pt>
                <c:pt idx="3528">
                  <c:v>42215.078722949598</c:v>
                </c:pt>
                <c:pt idx="3529">
                  <c:v>42215.078722975275</c:v>
                </c:pt>
                <c:pt idx="3530">
                  <c:v>42215.078722992002</c:v>
                </c:pt>
                <c:pt idx="3531">
                  <c:v>42215.078722997197</c:v>
                </c:pt>
                <c:pt idx="3532">
                  <c:v>42215.078723009101</c:v>
                </c:pt>
                <c:pt idx="3533">
                  <c:v>42215.078723018902</c:v>
                </c:pt>
                <c:pt idx="3534">
                  <c:v>42215.078723068902</c:v>
                </c:pt>
                <c:pt idx="3535">
                  <c:v>42215.078723107501</c:v>
                </c:pt>
                <c:pt idx="3536">
                  <c:v>42215.0787231227</c:v>
                </c:pt>
                <c:pt idx="3537">
                  <c:v>42215.0787231309</c:v>
                </c:pt>
                <c:pt idx="3538">
                  <c:v>42215.078723180995</c:v>
                </c:pt>
                <c:pt idx="3539">
                  <c:v>42215.078723222403</c:v>
                </c:pt>
                <c:pt idx="3540">
                  <c:v>42215.078723237275</c:v>
                </c:pt>
                <c:pt idx="3541">
                  <c:v>42215.078723250685</c:v>
                </c:pt>
                <c:pt idx="3542">
                  <c:v>42215.078723283485</c:v>
                </c:pt>
                <c:pt idx="3543">
                  <c:v>42215.078723288701</c:v>
                </c:pt>
                <c:pt idx="3544">
                  <c:v>42215.078723320199</c:v>
                </c:pt>
                <c:pt idx="3545">
                  <c:v>42215.0787233542</c:v>
                </c:pt>
                <c:pt idx="3546">
                  <c:v>42215.078723363004</c:v>
                </c:pt>
                <c:pt idx="3547">
                  <c:v>42215.078723412502</c:v>
                </c:pt>
                <c:pt idx="3548">
                  <c:v>42215.078723438601</c:v>
                </c:pt>
                <c:pt idx="3549">
                  <c:v>42215.078723468898</c:v>
                </c:pt>
                <c:pt idx="3550">
                  <c:v>42215.078723482802</c:v>
                </c:pt>
                <c:pt idx="3551">
                  <c:v>42215.078723511739</c:v>
                </c:pt>
                <c:pt idx="3552">
                  <c:v>42215.078723550272</c:v>
                </c:pt>
                <c:pt idx="3553">
                  <c:v>42215.078723552375</c:v>
                </c:pt>
                <c:pt idx="3554">
                  <c:v>42215.078723570885</c:v>
                </c:pt>
                <c:pt idx="3555">
                  <c:v>42215.078723576102</c:v>
                </c:pt>
                <c:pt idx="3556">
                  <c:v>42215.078723594997</c:v>
                </c:pt>
                <c:pt idx="3557">
                  <c:v>42215.078723643885</c:v>
                </c:pt>
                <c:pt idx="3558">
                  <c:v>42215.078723662104</c:v>
                </c:pt>
                <c:pt idx="3559">
                  <c:v>42215.078723703773</c:v>
                </c:pt>
                <c:pt idx="3560">
                  <c:v>42215.078723706596</c:v>
                </c:pt>
                <c:pt idx="3561">
                  <c:v>42215.078723714774</c:v>
                </c:pt>
                <c:pt idx="3562">
                  <c:v>42215.078723790284</c:v>
                </c:pt>
                <c:pt idx="3563">
                  <c:v>42215.0787237931</c:v>
                </c:pt>
                <c:pt idx="3564">
                  <c:v>42215.078723826999</c:v>
                </c:pt>
                <c:pt idx="3565">
                  <c:v>42215.078723861247</c:v>
                </c:pt>
                <c:pt idx="3566">
                  <c:v>42215.0787238665</c:v>
                </c:pt>
                <c:pt idx="3567">
                  <c:v>42215.0787238755</c:v>
                </c:pt>
                <c:pt idx="3568">
                  <c:v>42215.078723931663</c:v>
                </c:pt>
                <c:pt idx="3569">
                  <c:v>42215.078723946397</c:v>
                </c:pt>
                <c:pt idx="3570">
                  <c:v>42215.078723946797</c:v>
                </c:pt>
                <c:pt idx="3571">
                  <c:v>42215.078724012885</c:v>
                </c:pt>
                <c:pt idx="3572">
                  <c:v>42215.078724014995</c:v>
                </c:pt>
                <c:pt idx="3573">
                  <c:v>42215.078724059102</c:v>
                </c:pt>
                <c:pt idx="3574">
                  <c:v>42215.078724091501</c:v>
                </c:pt>
                <c:pt idx="3575">
                  <c:v>42215.078724106897</c:v>
                </c:pt>
                <c:pt idx="3576">
                  <c:v>42215.078724131985</c:v>
                </c:pt>
                <c:pt idx="3577">
                  <c:v>42215.0787241496</c:v>
                </c:pt>
                <c:pt idx="3578">
                  <c:v>42215.078724154802</c:v>
                </c:pt>
                <c:pt idx="3579">
                  <c:v>42215.078724163373</c:v>
                </c:pt>
                <c:pt idx="3580">
                  <c:v>42215.078724178697</c:v>
                </c:pt>
                <c:pt idx="3581">
                  <c:v>42215.078724219195</c:v>
                </c:pt>
                <c:pt idx="3582">
                  <c:v>42215.078724257197</c:v>
                </c:pt>
                <c:pt idx="3583">
                  <c:v>42215.078724279701</c:v>
                </c:pt>
                <c:pt idx="3584">
                  <c:v>42215.078724290797</c:v>
                </c:pt>
                <c:pt idx="3585">
                  <c:v>42215.0787243386</c:v>
                </c:pt>
                <c:pt idx="3586">
                  <c:v>42215.078724381674</c:v>
                </c:pt>
                <c:pt idx="3587">
                  <c:v>42215.078724397899</c:v>
                </c:pt>
                <c:pt idx="3588">
                  <c:v>42215.078724410676</c:v>
                </c:pt>
                <c:pt idx="3589">
                  <c:v>42215.078724439001</c:v>
                </c:pt>
                <c:pt idx="3590">
                  <c:v>42215.078724444211</c:v>
                </c:pt>
                <c:pt idx="3591">
                  <c:v>42215.0787244772</c:v>
                </c:pt>
                <c:pt idx="3592">
                  <c:v>42215.078724522784</c:v>
                </c:pt>
                <c:pt idx="3593">
                  <c:v>42215.078724523584</c:v>
                </c:pt>
                <c:pt idx="3594">
                  <c:v>42215.078724569772</c:v>
                </c:pt>
                <c:pt idx="3595">
                  <c:v>42215.078724594801</c:v>
                </c:pt>
                <c:pt idx="3596">
                  <c:v>42215.078724635263</c:v>
                </c:pt>
                <c:pt idx="3597">
                  <c:v>42215.078724642597</c:v>
                </c:pt>
                <c:pt idx="3598">
                  <c:v>42215.078724669504</c:v>
                </c:pt>
                <c:pt idx="3599">
                  <c:v>42215.078724706997</c:v>
                </c:pt>
                <c:pt idx="3600">
                  <c:v>42215.078724709085</c:v>
                </c:pt>
                <c:pt idx="3601">
                  <c:v>42215.078724727595</c:v>
                </c:pt>
                <c:pt idx="3602">
                  <c:v>42215.078724732884</c:v>
                </c:pt>
                <c:pt idx="3603">
                  <c:v>42215.078724754676</c:v>
                </c:pt>
                <c:pt idx="3604">
                  <c:v>42215.078724801475</c:v>
                </c:pt>
                <c:pt idx="3605">
                  <c:v>42215.078724803272</c:v>
                </c:pt>
                <c:pt idx="3606">
                  <c:v>42215.078724861363</c:v>
                </c:pt>
                <c:pt idx="3607">
                  <c:v>42215.078724864194</c:v>
                </c:pt>
                <c:pt idx="3608">
                  <c:v>42215.078724874496</c:v>
                </c:pt>
                <c:pt idx="3609">
                  <c:v>42215.078724947103</c:v>
                </c:pt>
                <c:pt idx="3610">
                  <c:v>42215.078724953775</c:v>
                </c:pt>
                <c:pt idx="3611">
                  <c:v>42215.078724986502</c:v>
                </c:pt>
                <c:pt idx="3612">
                  <c:v>42215.0787250188</c:v>
                </c:pt>
                <c:pt idx="3613">
                  <c:v>42215.078725024097</c:v>
                </c:pt>
                <c:pt idx="3614">
                  <c:v>42215.078725032785</c:v>
                </c:pt>
                <c:pt idx="3615">
                  <c:v>42215.078725089385</c:v>
                </c:pt>
                <c:pt idx="3616">
                  <c:v>42215.078725105195</c:v>
                </c:pt>
                <c:pt idx="3617">
                  <c:v>42215.078725106301</c:v>
                </c:pt>
                <c:pt idx="3618">
                  <c:v>42215.078725170802</c:v>
                </c:pt>
                <c:pt idx="3619">
                  <c:v>42215.078725172898</c:v>
                </c:pt>
                <c:pt idx="3620">
                  <c:v>42215.078725218402</c:v>
                </c:pt>
                <c:pt idx="3621">
                  <c:v>42215.078725231884</c:v>
                </c:pt>
                <c:pt idx="3622">
                  <c:v>42215.078725264197</c:v>
                </c:pt>
                <c:pt idx="3623">
                  <c:v>42215.078725289401</c:v>
                </c:pt>
                <c:pt idx="3624">
                  <c:v>42215.078725307401</c:v>
                </c:pt>
                <c:pt idx="3625">
                  <c:v>42215.078725312604</c:v>
                </c:pt>
                <c:pt idx="3626">
                  <c:v>42215.078725323503</c:v>
                </c:pt>
                <c:pt idx="3627">
                  <c:v>42215.078725338302</c:v>
                </c:pt>
                <c:pt idx="3628">
                  <c:v>42215.07872539993</c:v>
                </c:pt>
                <c:pt idx="3629">
                  <c:v>42215.07872542883</c:v>
                </c:pt>
                <c:pt idx="3630">
                  <c:v>42215.078725437503</c:v>
                </c:pt>
                <c:pt idx="3631">
                  <c:v>42215.078725450498</c:v>
                </c:pt>
                <c:pt idx="3632">
                  <c:v>42215.078725495703</c:v>
                </c:pt>
                <c:pt idx="3633">
                  <c:v>42215.0787255424</c:v>
                </c:pt>
                <c:pt idx="3634">
                  <c:v>42215.078725555664</c:v>
                </c:pt>
                <c:pt idx="3635">
                  <c:v>42215.078725570304</c:v>
                </c:pt>
                <c:pt idx="3636">
                  <c:v>42215.078725596803</c:v>
                </c:pt>
                <c:pt idx="3637">
                  <c:v>42215.078725601976</c:v>
                </c:pt>
                <c:pt idx="3638">
                  <c:v>42215.078725634485</c:v>
                </c:pt>
                <c:pt idx="3639">
                  <c:v>42215.0787256685</c:v>
                </c:pt>
                <c:pt idx="3640">
                  <c:v>42215.078725682273</c:v>
                </c:pt>
                <c:pt idx="3641">
                  <c:v>42215.078725727195</c:v>
                </c:pt>
                <c:pt idx="3642">
                  <c:v>42215.078725752675</c:v>
                </c:pt>
                <c:pt idx="3643">
                  <c:v>42215.078725787076</c:v>
                </c:pt>
                <c:pt idx="3644">
                  <c:v>42215.078725801985</c:v>
                </c:pt>
                <c:pt idx="3645">
                  <c:v>42215.078725819272</c:v>
                </c:pt>
                <c:pt idx="3646">
                  <c:v>42215.078725864274</c:v>
                </c:pt>
                <c:pt idx="3647">
                  <c:v>42215.0787258665</c:v>
                </c:pt>
                <c:pt idx="3648">
                  <c:v>42215.078725885585</c:v>
                </c:pt>
                <c:pt idx="3649">
                  <c:v>42215.078725890802</c:v>
                </c:pt>
                <c:pt idx="3650">
                  <c:v>42215.0787259141</c:v>
                </c:pt>
                <c:pt idx="3651">
                  <c:v>42215.078725958701</c:v>
                </c:pt>
                <c:pt idx="3652">
                  <c:v>42215.078725960375</c:v>
                </c:pt>
                <c:pt idx="3653">
                  <c:v>42215.078726014995</c:v>
                </c:pt>
                <c:pt idx="3654">
                  <c:v>42215.078726017673</c:v>
                </c:pt>
                <c:pt idx="3655">
                  <c:v>42215.078726034</c:v>
                </c:pt>
                <c:pt idx="3656">
                  <c:v>42215.078726100997</c:v>
                </c:pt>
                <c:pt idx="3657">
                  <c:v>42215.078726121676</c:v>
                </c:pt>
                <c:pt idx="3658">
                  <c:v>42215.07872614613</c:v>
                </c:pt>
                <c:pt idx="3659">
                  <c:v>42215.078726175998</c:v>
                </c:pt>
                <c:pt idx="3660">
                  <c:v>42215.078726181186</c:v>
                </c:pt>
                <c:pt idx="3661">
                  <c:v>42215.078726190302</c:v>
                </c:pt>
                <c:pt idx="3662">
                  <c:v>42215.078726250002</c:v>
                </c:pt>
                <c:pt idx="3663">
                  <c:v>42215.078726252803</c:v>
                </c:pt>
                <c:pt idx="3664">
                  <c:v>42215.078726265776</c:v>
                </c:pt>
                <c:pt idx="3665">
                  <c:v>42215.078726328029</c:v>
                </c:pt>
                <c:pt idx="3666">
                  <c:v>42215.078726330103</c:v>
                </c:pt>
                <c:pt idx="3667">
                  <c:v>42215.078726378211</c:v>
                </c:pt>
                <c:pt idx="3668">
                  <c:v>42215.078726398839</c:v>
                </c:pt>
                <c:pt idx="3669">
                  <c:v>42215.078726421802</c:v>
                </c:pt>
                <c:pt idx="3670">
                  <c:v>42215.078726447013</c:v>
                </c:pt>
                <c:pt idx="3671">
                  <c:v>42215.078726464701</c:v>
                </c:pt>
                <c:pt idx="3672">
                  <c:v>42215.078726469801</c:v>
                </c:pt>
                <c:pt idx="3673">
                  <c:v>42215.078726481195</c:v>
                </c:pt>
                <c:pt idx="3674">
                  <c:v>42215.07872649793</c:v>
                </c:pt>
                <c:pt idx="3675">
                  <c:v>42215.078726558597</c:v>
                </c:pt>
                <c:pt idx="3676">
                  <c:v>42215.078726585372</c:v>
                </c:pt>
                <c:pt idx="3677">
                  <c:v>42215.078726594496</c:v>
                </c:pt>
                <c:pt idx="3678">
                  <c:v>42215.078726610263</c:v>
                </c:pt>
                <c:pt idx="3679">
                  <c:v>42215.078726653184</c:v>
                </c:pt>
                <c:pt idx="3680">
                  <c:v>42215.078726686785</c:v>
                </c:pt>
                <c:pt idx="3681">
                  <c:v>42215.078726712884</c:v>
                </c:pt>
                <c:pt idx="3682">
                  <c:v>42215.078726729902</c:v>
                </c:pt>
                <c:pt idx="3683">
                  <c:v>42215.078726754684</c:v>
                </c:pt>
                <c:pt idx="3684">
                  <c:v>42215.078726759901</c:v>
                </c:pt>
                <c:pt idx="3685">
                  <c:v>42215.078726791384</c:v>
                </c:pt>
                <c:pt idx="3686">
                  <c:v>42215.078726839194</c:v>
                </c:pt>
                <c:pt idx="3687">
                  <c:v>42215.078726842301</c:v>
                </c:pt>
                <c:pt idx="3688">
                  <c:v>42215.078726884676</c:v>
                </c:pt>
                <c:pt idx="3689">
                  <c:v>42215.078726910084</c:v>
                </c:pt>
                <c:pt idx="3690">
                  <c:v>42215.078726944397</c:v>
                </c:pt>
                <c:pt idx="3691">
                  <c:v>42215.078726961874</c:v>
                </c:pt>
                <c:pt idx="3692">
                  <c:v>42215.0787269793</c:v>
                </c:pt>
                <c:pt idx="3693">
                  <c:v>42215.0787270242</c:v>
                </c:pt>
                <c:pt idx="3694">
                  <c:v>42215.078727026303</c:v>
                </c:pt>
                <c:pt idx="3695">
                  <c:v>42215.078727044798</c:v>
                </c:pt>
                <c:pt idx="3696">
                  <c:v>42215.07872705</c:v>
                </c:pt>
                <c:pt idx="3697">
                  <c:v>42215.078727074397</c:v>
                </c:pt>
                <c:pt idx="3698">
                  <c:v>42215.078727113672</c:v>
                </c:pt>
                <c:pt idx="3699">
                  <c:v>42215.078727116401</c:v>
                </c:pt>
                <c:pt idx="3700">
                  <c:v>42215.078727175802</c:v>
                </c:pt>
                <c:pt idx="3701">
                  <c:v>42215.078727178603</c:v>
                </c:pt>
                <c:pt idx="3702">
                  <c:v>42215.078727193897</c:v>
                </c:pt>
                <c:pt idx="3703">
                  <c:v>42215.078727258398</c:v>
                </c:pt>
                <c:pt idx="3704">
                  <c:v>42215.078727273802</c:v>
                </c:pt>
                <c:pt idx="3705">
                  <c:v>42215.078727306529</c:v>
                </c:pt>
                <c:pt idx="3706">
                  <c:v>42215.078727333195</c:v>
                </c:pt>
                <c:pt idx="3707">
                  <c:v>42215.078727338398</c:v>
                </c:pt>
                <c:pt idx="3708">
                  <c:v>42215.078727347711</c:v>
                </c:pt>
                <c:pt idx="3709">
                  <c:v>42215.078727407097</c:v>
                </c:pt>
                <c:pt idx="3710">
                  <c:v>42215.078727419685</c:v>
                </c:pt>
                <c:pt idx="3711">
                  <c:v>42215.078727425796</c:v>
                </c:pt>
                <c:pt idx="3712">
                  <c:v>42215.078727485503</c:v>
                </c:pt>
                <c:pt idx="3713">
                  <c:v>42215.078727487598</c:v>
                </c:pt>
                <c:pt idx="3714">
                  <c:v>42215.078727538385</c:v>
                </c:pt>
                <c:pt idx="3715">
                  <c:v>42215.078727565575</c:v>
                </c:pt>
                <c:pt idx="3716">
                  <c:v>42215.078727579101</c:v>
                </c:pt>
                <c:pt idx="3717">
                  <c:v>42215.078727604676</c:v>
                </c:pt>
                <c:pt idx="3718">
                  <c:v>42215.078727622</c:v>
                </c:pt>
                <c:pt idx="3719">
                  <c:v>42215.078727627275</c:v>
                </c:pt>
                <c:pt idx="3720">
                  <c:v>42215.078727638604</c:v>
                </c:pt>
                <c:pt idx="3721">
                  <c:v>42215.078727657594</c:v>
                </c:pt>
                <c:pt idx="3722">
                  <c:v>42215.078727706001</c:v>
                </c:pt>
                <c:pt idx="3723">
                  <c:v>42215.078727736902</c:v>
                </c:pt>
                <c:pt idx="3724">
                  <c:v>42215.078727751876</c:v>
                </c:pt>
                <c:pt idx="3725">
                  <c:v>42215.078727770502</c:v>
                </c:pt>
                <c:pt idx="3726">
                  <c:v>42215.078727810775</c:v>
                </c:pt>
                <c:pt idx="3727">
                  <c:v>42215.078727848399</c:v>
                </c:pt>
                <c:pt idx="3728">
                  <c:v>42215.078727866676</c:v>
                </c:pt>
                <c:pt idx="3729">
                  <c:v>42215.078727889595</c:v>
                </c:pt>
                <c:pt idx="3730">
                  <c:v>42215.078727911663</c:v>
                </c:pt>
                <c:pt idx="3731">
                  <c:v>42215.078727916902</c:v>
                </c:pt>
                <c:pt idx="3732">
                  <c:v>42215.078727948297</c:v>
                </c:pt>
                <c:pt idx="3733">
                  <c:v>42215.078727997403</c:v>
                </c:pt>
                <c:pt idx="3734">
                  <c:v>42215.0787280027</c:v>
                </c:pt>
                <c:pt idx="3735">
                  <c:v>42215.078728042099</c:v>
                </c:pt>
                <c:pt idx="3736">
                  <c:v>42215.078728067674</c:v>
                </c:pt>
                <c:pt idx="3737">
                  <c:v>42215.078728101595</c:v>
                </c:pt>
                <c:pt idx="3738">
                  <c:v>42215.078728121684</c:v>
                </c:pt>
                <c:pt idx="3739">
                  <c:v>42215.078728133674</c:v>
                </c:pt>
                <c:pt idx="3740">
                  <c:v>42215.078728179098</c:v>
                </c:pt>
                <c:pt idx="3741">
                  <c:v>42215.078728181194</c:v>
                </c:pt>
                <c:pt idx="3742">
                  <c:v>42215.078728199929</c:v>
                </c:pt>
                <c:pt idx="3743">
                  <c:v>42215.078728205102</c:v>
                </c:pt>
                <c:pt idx="3744">
                  <c:v>42215.078728234599</c:v>
                </c:pt>
                <c:pt idx="3745">
                  <c:v>42215.078728273598</c:v>
                </c:pt>
                <c:pt idx="3746">
                  <c:v>42215.078728276203</c:v>
                </c:pt>
                <c:pt idx="3747">
                  <c:v>42215.078728333196</c:v>
                </c:pt>
                <c:pt idx="3748">
                  <c:v>42215.078728335997</c:v>
                </c:pt>
                <c:pt idx="3749">
                  <c:v>42215.078728353597</c:v>
                </c:pt>
                <c:pt idx="3750">
                  <c:v>42215.078728415676</c:v>
                </c:pt>
                <c:pt idx="3751">
                  <c:v>42215.078728435903</c:v>
                </c:pt>
                <c:pt idx="3752">
                  <c:v>42215.078728466702</c:v>
                </c:pt>
                <c:pt idx="3753">
                  <c:v>42215.078728490029</c:v>
                </c:pt>
                <c:pt idx="3754">
                  <c:v>42215.078728495297</c:v>
                </c:pt>
                <c:pt idx="3755">
                  <c:v>42215.078728505076</c:v>
                </c:pt>
                <c:pt idx="3756">
                  <c:v>42215.078728564673</c:v>
                </c:pt>
                <c:pt idx="3757">
                  <c:v>42215.078728567074</c:v>
                </c:pt>
                <c:pt idx="3758">
                  <c:v>42215.078728585584</c:v>
                </c:pt>
                <c:pt idx="3759">
                  <c:v>42215.078728642897</c:v>
                </c:pt>
                <c:pt idx="3760">
                  <c:v>42215.078728645101</c:v>
                </c:pt>
                <c:pt idx="3761">
                  <c:v>42215.078728698929</c:v>
                </c:pt>
                <c:pt idx="3762">
                  <c:v>42215.078728722001</c:v>
                </c:pt>
                <c:pt idx="3763">
                  <c:v>42215.0787287368</c:v>
                </c:pt>
                <c:pt idx="3764">
                  <c:v>42215.078728761255</c:v>
                </c:pt>
                <c:pt idx="3765">
                  <c:v>42215.078728779197</c:v>
                </c:pt>
                <c:pt idx="3766">
                  <c:v>42215.0787287844</c:v>
                </c:pt>
                <c:pt idx="3767">
                  <c:v>42215.078728795997</c:v>
                </c:pt>
                <c:pt idx="3768">
                  <c:v>42215.078728817374</c:v>
                </c:pt>
                <c:pt idx="3769">
                  <c:v>42215.078728870001</c:v>
                </c:pt>
                <c:pt idx="3770">
                  <c:v>42215.078728901375</c:v>
                </c:pt>
                <c:pt idx="3771">
                  <c:v>42215.078728909401</c:v>
                </c:pt>
                <c:pt idx="3772">
                  <c:v>42215.078728930996</c:v>
                </c:pt>
                <c:pt idx="3773">
                  <c:v>42215.078728967885</c:v>
                </c:pt>
                <c:pt idx="3774">
                  <c:v>42215.078729000903</c:v>
                </c:pt>
                <c:pt idx="3775">
                  <c:v>42215.078729024099</c:v>
                </c:pt>
                <c:pt idx="3776">
                  <c:v>42215.078729049303</c:v>
                </c:pt>
                <c:pt idx="3777">
                  <c:v>42215.078729069784</c:v>
                </c:pt>
                <c:pt idx="3778">
                  <c:v>42215.078729075103</c:v>
                </c:pt>
                <c:pt idx="3779">
                  <c:v>42215.0787291058</c:v>
                </c:pt>
                <c:pt idx="3780">
                  <c:v>42215.078729156397</c:v>
                </c:pt>
                <c:pt idx="3781">
                  <c:v>42215.078729162902</c:v>
                </c:pt>
                <c:pt idx="3782">
                  <c:v>42215.078729199398</c:v>
                </c:pt>
                <c:pt idx="3783">
                  <c:v>42215.078729224202</c:v>
                </c:pt>
                <c:pt idx="3784">
                  <c:v>42215.078729262903</c:v>
                </c:pt>
                <c:pt idx="3785">
                  <c:v>42215.078729281195</c:v>
                </c:pt>
                <c:pt idx="3786">
                  <c:v>42215.078729300098</c:v>
                </c:pt>
                <c:pt idx="3787">
                  <c:v>42215.078729336601</c:v>
                </c:pt>
                <c:pt idx="3788">
                  <c:v>42215.078729338798</c:v>
                </c:pt>
                <c:pt idx="3789">
                  <c:v>42215.078729357803</c:v>
                </c:pt>
                <c:pt idx="3790">
                  <c:v>42215.078729362998</c:v>
                </c:pt>
                <c:pt idx="3791">
                  <c:v>42215.078729394729</c:v>
                </c:pt>
                <c:pt idx="3792">
                  <c:v>42215.078729425702</c:v>
                </c:pt>
                <c:pt idx="3793">
                  <c:v>42215.078729431101</c:v>
                </c:pt>
                <c:pt idx="3794">
                  <c:v>42215.078729490539</c:v>
                </c:pt>
                <c:pt idx="3795">
                  <c:v>42215.078729493303</c:v>
                </c:pt>
                <c:pt idx="3796">
                  <c:v>42215.078729512985</c:v>
                </c:pt>
                <c:pt idx="3797">
                  <c:v>42215.078729573084</c:v>
                </c:pt>
                <c:pt idx="3798">
                  <c:v>42215.078729587884</c:v>
                </c:pt>
                <c:pt idx="3799">
                  <c:v>42215.078729626599</c:v>
                </c:pt>
                <c:pt idx="3800">
                  <c:v>42215.078729648201</c:v>
                </c:pt>
                <c:pt idx="3801">
                  <c:v>42215.078729653404</c:v>
                </c:pt>
                <c:pt idx="3802">
                  <c:v>42215.078729662273</c:v>
                </c:pt>
                <c:pt idx="3803">
                  <c:v>42215.078729722001</c:v>
                </c:pt>
                <c:pt idx="3804">
                  <c:v>42215.078729735884</c:v>
                </c:pt>
                <c:pt idx="3805">
                  <c:v>42215.078729745001</c:v>
                </c:pt>
                <c:pt idx="3806">
                  <c:v>42215.0787298</c:v>
                </c:pt>
                <c:pt idx="3807">
                  <c:v>42215.078729802197</c:v>
                </c:pt>
                <c:pt idx="3808">
                  <c:v>42215.078729858797</c:v>
                </c:pt>
                <c:pt idx="3809">
                  <c:v>42215.078729861074</c:v>
                </c:pt>
                <c:pt idx="3810">
                  <c:v>42215.078729893801</c:v>
                </c:pt>
                <c:pt idx="3811">
                  <c:v>42215.078729919594</c:v>
                </c:pt>
                <c:pt idx="3812">
                  <c:v>42215.078729936999</c:v>
                </c:pt>
                <c:pt idx="3813">
                  <c:v>42215.078729942201</c:v>
                </c:pt>
                <c:pt idx="3814">
                  <c:v>42215.078729949899</c:v>
                </c:pt>
                <c:pt idx="3815">
                  <c:v>42215.078729976929</c:v>
                </c:pt>
                <c:pt idx="3816">
                  <c:v>42215.078730029498</c:v>
                </c:pt>
                <c:pt idx="3817">
                  <c:v>42215.078730050511</c:v>
                </c:pt>
                <c:pt idx="3818">
                  <c:v>42215.0787300667</c:v>
                </c:pt>
                <c:pt idx="3819">
                  <c:v>42215.078730090601</c:v>
                </c:pt>
                <c:pt idx="3820">
                  <c:v>42215.078730125497</c:v>
                </c:pt>
                <c:pt idx="3821">
                  <c:v>42215.078730175403</c:v>
                </c:pt>
                <c:pt idx="3822">
                  <c:v>42215.078730185</c:v>
                </c:pt>
                <c:pt idx="3823">
                  <c:v>42215.07873020893</c:v>
                </c:pt>
                <c:pt idx="3824">
                  <c:v>42215.078730225898</c:v>
                </c:pt>
                <c:pt idx="3825">
                  <c:v>42215.078730231195</c:v>
                </c:pt>
                <c:pt idx="3826">
                  <c:v>42215.078730262801</c:v>
                </c:pt>
                <c:pt idx="3827">
                  <c:v>42215.078730301997</c:v>
                </c:pt>
                <c:pt idx="3828">
                  <c:v>42215.078730322399</c:v>
                </c:pt>
                <c:pt idx="3829">
                  <c:v>42215.07873035693</c:v>
                </c:pt>
                <c:pt idx="3830">
                  <c:v>42215.078730382302</c:v>
                </c:pt>
                <c:pt idx="3831">
                  <c:v>42215.078730416601</c:v>
                </c:pt>
                <c:pt idx="3832">
                  <c:v>42215.078730441011</c:v>
                </c:pt>
                <c:pt idx="3833">
                  <c:v>42215.078730456298</c:v>
                </c:pt>
                <c:pt idx="3834">
                  <c:v>42215.078730493602</c:v>
                </c:pt>
                <c:pt idx="3835">
                  <c:v>42215.078730495799</c:v>
                </c:pt>
                <c:pt idx="3836">
                  <c:v>42215.078730515263</c:v>
                </c:pt>
                <c:pt idx="3837">
                  <c:v>42215.078730520501</c:v>
                </c:pt>
                <c:pt idx="3838">
                  <c:v>42215.078730554502</c:v>
                </c:pt>
                <c:pt idx="3839">
                  <c:v>42215.078730588284</c:v>
                </c:pt>
                <c:pt idx="3840">
                  <c:v>42215.0787306079</c:v>
                </c:pt>
                <c:pt idx="3841">
                  <c:v>42215.078730645102</c:v>
                </c:pt>
                <c:pt idx="3842">
                  <c:v>42215.078730648202</c:v>
                </c:pt>
                <c:pt idx="3843">
                  <c:v>42215.078730672998</c:v>
                </c:pt>
                <c:pt idx="3844">
                  <c:v>42215.078730735375</c:v>
                </c:pt>
                <c:pt idx="3845">
                  <c:v>42215.078730738103</c:v>
                </c:pt>
                <c:pt idx="3846">
                  <c:v>42215.078730786598</c:v>
                </c:pt>
                <c:pt idx="3847">
                  <c:v>42215.078730807196</c:v>
                </c:pt>
                <c:pt idx="3848">
                  <c:v>42215.078730812384</c:v>
                </c:pt>
                <c:pt idx="3849">
                  <c:v>42215.078730819674</c:v>
                </c:pt>
                <c:pt idx="3850">
                  <c:v>42215.078730879402</c:v>
                </c:pt>
                <c:pt idx="3851">
                  <c:v>42215.078730893198</c:v>
                </c:pt>
                <c:pt idx="3852">
                  <c:v>42215.078730904803</c:v>
                </c:pt>
                <c:pt idx="3853">
                  <c:v>42215.078730957197</c:v>
                </c:pt>
                <c:pt idx="3854">
                  <c:v>42215.078730959503</c:v>
                </c:pt>
                <c:pt idx="3855">
                  <c:v>42215.078731018497</c:v>
                </c:pt>
                <c:pt idx="3856">
                  <c:v>42215.078731037604</c:v>
                </c:pt>
                <c:pt idx="3857">
                  <c:v>42215.078731051195</c:v>
                </c:pt>
                <c:pt idx="3858">
                  <c:v>42215.0787310757</c:v>
                </c:pt>
                <c:pt idx="3859">
                  <c:v>42215.078731094531</c:v>
                </c:pt>
                <c:pt idx="3860">
                  <c:v>42215.078731099697</c:v>
                </c:pt>
                <c:pt idx="3861">
                  <c:v>42215.078731107198</c:v>
                </c:pt>
                <c:pt idx="3862">
                  <c:v>42215.078731136702</c:v>
                </c:pt>
                <c:pt idx="3863">
                  <c:v>42215.078731169502</c:v>
                </c:pt>
                <c:pt idx="3864">
                  <c:v>42215.078731205802</c:v>
                </c:pt>
                <c:pt idx="3865">
                  <c:v>42215.078731224203</c:v>
                </c:pt>
                <c:pt idx="3866">
                  <c:v>42215.078731250411</c:v>
                </c:pt>
                <c:pt idx="3867">
                  <c:v>42215.078731282701</c:v>
                </c:pt>
                <c:pt idx="3868">
                  <c:v>42215.078731326539</c:v>
                </c:pt>
                <c:pt idx="3869">
                  <c:v>42215.07873134243</c:v>
                </c:pt>
                <c:pt idx="3870">
                  <c:v>42215.078731368798</c:v>
                </c:pt>
                <c:pt idx="3871">
                  <c:v>42215.078731383997</c:v>
                </c:pt>
                <c:pt idx="3872">
                  <c:v>42215.0787313892</c:v>
                </c:pt>
                <c:pt idx="3873">
                  <c:v>42215.07873142013</c:v>
                </c:pt>
                <c:pt idx="3874">
                  <c:v>42215.078731462199</c:v>
                </c:pt>
                <c:pt idx="3875">
                  <c:v>42215.078731482499</c:v>
                </c:pt>
                <c:pt idx="3876">
                  <c:v>42215.078731514186</c:v>
                </c:pt>
                <c:pt idx="3877">
                  <c:v>42215.078731538801</c:v>
                </c:pt>
                <c:pt idx="3878">
                  <c:v>42215.078731573376</c:v>
                </c:pt>
                <c:pt idx="3879">
                  <c:v>42215.078731599198</c:v>
                </c:pt>
                <c:pt idx="3880">
                  <c:v>42215.078731600595</c:v>
                </c:pt>
                <c:pt idx="3881">
                  <c:v>42215.078731651272</c:v>
                </c:pt>
                <c:pt idx="3882">
                  <c:v>42215.078731653375</c:v>
                </c:pt>
                <c:pt idx="3883">
                  <c:v>42215.078731672103</c:v>
                </c:pt>
                <c:pt idx="3884">
                  <c:v>42215.078731677284</c:v>
                </c:pt>
                <c:pt idx="3885">
                  <c:v>42215.078731714275</c:v>
                </c:pt>
                <c:pt idx="3886">
                  <c:v>42215.0787317457</c:v>
                </c:pt>
                <c:pt idx="3887">
                  <c:v>42215.078731765476</c:v>
                </c:pt>
                <c:pt idx="3888">
                  <c:v>42215.078731805275</c:v>
                </c:pt>
                <c:pt idx="3889">
                  <c:v>42215.078731807997</c:v>
                </c:pt>
                <c:pt idx="3890">
                  <c:v>42215.0787318324</c:v>
                </c:pt>
                <c:pt idx="3891">
                  <c:v>42215.0787318886</c:v>
                </c:pt>
                <c:pt idx="3892">
                  <c:v>42215.078731898029</c:v>
                </c:pt>
                <c:pt idx="3893">
                  <c:v>42215.078731946429</c:v>
                </c:pt>
                <c:pt idx="3894">
                  <c:v>42215.078731963775</c:v>
                </c:pt>
                <c:pt idx="3895">
                  <c:v>42215.078731968999</c:v>
                </c:pt>
                <c:pt idx="3896">
                  <c:v>42215.078731977301</c:v>
                </c:pt>
                <c:pt idx="3897">
                  <c:v>42215.078732033275</c:v>
                </c:pt>
                <c:pt idx="3898">
                  <c:v>42215.078732040703</c:v>
                </c:pt>
                <c:pt idx="3899">
                  <c:v>42215.078732064401</c:v>
                </c:pt>
                <c:pt idx="3900">
                  <c:v>42215.078732114896</c:v>
                </c:pt>
                <c:pt idx="3901">
                  <c:v>42215.078732116999</c:v>
                </c:pt>
                <c:pt idx="3902">
                  <c:v>42215.078732178299</c:v>
                </c:pt>
                <c:pt idx="3903">
                  <c:v>42215.0787321846</c:v>
                </c:pt>
                <c:pt idx="3904">
                  <c:v>42215.078732208829</c:v>
                </c:pt>
                <c:pt idx="3905">
                  <c:v>42215.078732233596</c:v>
                </c:pt>
                <c:pt idx="3906">
                  <c:v>42215.078732251102</c:v>
                </c:pt>
                <c:pt idx="3907">
                  <c:v>42215.078732256297</c:v>
                </c:pt>
                <c:pt idx="3908">
                  <c:v>42215.078732267997</c:v>
                </c:pt>
                <c:pt idx="3909">
                  <c:v>42215.078732296213</c:v>
                </c:pt>
                <c:pt idx="3910">
                  <c:v>42215.078732335998</c:v>
                </c:pt>
                <c:pt idx="3911">
                  <c:v>42215.078732369497</c:v>
                </c:pt>
                <c:pt idx="3912">
                  <c:v>42215.078732381502</c:v>
                </c:pt>
                <c:pt idx="3913">
                  <c:v>42215.078732410402</c:v>
                </c:pt>
                <c:pt idx="3914">
                  <c:v>42215.078732440212</c:v>
                </c:pt>
                <c:pt idx="3915">
                  <c:v>42215.078732473099</c:v>
                </c:pt>
                <c:pt idx="3916">
                  <c:v>42215.078732496229</c:v>
                </c:pt>
                <c:pt idx="3917">
                  <c:v>42215.078732528003</c:v>
                </c:pt>
                <c:pt idx="3918">
                  <c:v>42215.078732541384</c:v>
                </c:pt>
                <c:pt idx="3919">
                  <c:v>42215.078732546703</c:v>
                </c:pt>
                <c:pt idx="3920">
                  <c:v>42215.0787325778</c:v>
                </c:pt>
                <c:pt idx="3921">
                  <c:v>42215.078732618902</c:v>
                </c:pt>
                <c:pt idx="3922">
                  <c:v>42215.078732642403</c:v>
                </c:pt>
                <c:pt idx="3923">
                  <c:v>42215.078732671594</c:v>
                </c:pt>
                <c:pt idx="3924">
                  <c:v>42215.078732696798</c:v>
                </c:pt>
                <c:pt idx="3925">
                  <c:v>42215.078732727503</c:v>
                </c:pt>
                <c:pt idx="3926">
                  <c:v>42215.078732759903</c:v>
                </c:pt>
                <c:pt idx="3927">
                  <c:v>42215.078732764196</c:v>
                </c:pt>
                <c:pt idx="3928">
                  <c:v>42215.078732808397</c:v>
                </c:pt>
                <c:pt idx="3929">
                  <c:v>42215.0787328105</c:v>
                </c:pt>
                <c:pt idx="3930">
                  <c:v>42215.078732829803</c:v>
                </c:pt>
                <c:pt idx="3931">
                  <c:v>42215.078732835194</c:v>
                </c:pt>
                <c:pt idx="3932">
                  <c:v>42215.078732874499</c:v>
                </c:pt>
                <c:pt idx="3933">
                  <c:v>42215.078732902999</c:v>
                </c:pt>
                <c:pt idx="3934">
                  <c:v>42215.078732925511</c:v>
                </c:pt>
                <c:pt idx="3935">
                  <c:v>42215.078732962502</c:v>
                </c:pt>
                <c:pt idx="3936">
                  <c:v>42215.078732965194</c:v>
                </c:pt>
                <c:pt idx="3937">
                  <c:v>42215.0787329917</c:v>
                </c:pt>
                <c:pt idx="3938">
                  <c:v>42215.078733046139</c:v>
                </c:pt>
                <c:pt idx="3939">
                  <c:v>42215.078733055503</c:v>
                </c:pt>
                <c:pt idx="3940">
                  <c:v>42215.078733106697</c:v>
                </c:pt>
                <c:pt idx="3941">
                  <c:v>42215.078733121198</c:v>
                </c:pt>
                <c:pt idx="3942">
                  <c:v>42215.078733126538</c:v>
                </c:pt>
                <c:pt idx="3943">
                  <c:v>42215.0787331346</c:v>
                </c:pt>
                <c:pt idx="3944">
                  <c:v>42215.078733193899</c:v>
                </c:pt>
                <c:pt idx="3945">
                  <c:v>42215.078733197202</c:v>
                </c:pt>
                <c:pt idx="3946">
                  <c:v>42215.0787332236</c:v>
                </c:pt>
                <c:pt idx="3947">
                  <c:v>42215.078733271701</c:v>
                </c:pt>
                <c:pt idx="3948">
                  <c:v>42215.078733273796</c:v>
                </c:pt>
                <c:pt idx="3949">
                  <c:v>42215.078733338531</c:v>
                </c:pt>
                <c:pt idx="3950">
                  <c:v>42215.078733352602</c:v>
                </c:pt>
                <c:pt idx="3951">
                  <c:v>42215.078733365997</c:v>
                </c:pt>
                <c:pt idx="3952">
                  <c:v>42215.078733390612</c:v>
                </c:pt>
                <c:pt idx="3953">
                  <c:v>42215.078733408613</c:v>
                </c:pt>
                <c:pt idx="3954">
                  <c:v>42215.0787334138</c:v>
                </c:pt>
                <c:pt idx="3955">
                  <c:v>42215.078733425697</c:v>
                </c:pt>
                <c:pt idx="3956">
                  <c:v>42215.078733455499</c:v>
                </c:pt>
                <c:pt idx="3957">
                  <c:v>42215.07873348413</c:v>
                </c:pt>
                <c:pt idx="3958">
                  <c:v>42215.078733514594</c:v>
                </c:pt>
                <c:pt idx="3959">
                  <c:v>42215.078733538598</c:v>
                </c:pt>
                <c:pt idx="3960">
                  <c:v>42215.078733570503</c:v>
                </c:pt>
                <c:pt idx="3961">
                  <c:v>42215.0787335977</c:v>
                </c:pt>
                <c:pt idx="3962">
                  <c:v>42215.078733644201</c:v>
                </c:pt>
                <c:pt idx="3963">
                  <c:v>42215.078733656803</c:v>
                </c:pt>
                <c:pt idx="3964">
                  <c:v>42215.078733687384</c:v>
                </c:pt>
                <c:pt idx="3965">
                  <c:v>42215.078733698399</c:v>
                </c:pt>
                <c:pt idx="3966">
                  <c:v>42215.078733703594</c:v>
                </c:pt>
                <c:pt idx="3967">
                  <c:v>42215.078733734197</c:v>
                </c:pt>
                <c:pt idx="3968">
                  <c:v>42215.078733787275</c:v>
                </c:pt>
                <c:pt idx="3969">
                  <c:v>42215.078733802402</c:v>
                </c:pt>
                <c:pt idx="3970">
                  <c:v>42215.078733829097</c:v>
                </c:pt>
                <c:pt idx="3971">
                  <c:v>42215.078733853676</c:v>
                </c:pt>
                <c:pt idx="3972">
                  <c:v>42215.078733890397</c:v>
                </c:pt>
                <c:pt idx="3973">
                  <c:v>42215.078733910785</c:v>
                </c:pt>
                <c:pt idx="3974">
                  <c:v>42215.078733919501</c:v>
                </c:pt>
                <c:pt idx="3975">
                  <c:v>42215.078733965784</c:v>
                </c:pt>
                <c:pt idx="3976">
                  <c:v>42215.078733967901</c:v>
                </c:pt>
                <c:pt idx="3977">
                  <c:v>42215.078733987997</c:v>
                </c:pt>
                <c:pt idx="3978">
                  <c:v>42215.078733993199</c:v>
                </c:pt>
                <c:pt idx="3979">
                  <c:v>42215.078734034199</c:v>
                </c:pt>
                <c:pt idx="3980">
                  <c:v>42215.078734060684</c:v>
                </c:pt>
                <c:pt idx="3981">
                  <c:v>42215.078734080511</c:v>
                </c:pt>
                <c:pt idx="3982">
                  <c:v>42215.078734116403</c:v>
                </c:pt>
                <c:pt idx="3983">
                  <c:v>42215.078734119197</c:v>
                </c:pt>
                <c:pt idx="3984">
                  <c:v>42215.078734151284</c:v>
                </c:pt>
                <c:pt idx="3985">
                  <c:v>42215.078734203402</c:v>
                </c:pt>
                <c:pt idx="3986">
                  <c:v>42215.078734218703</c:v>
                </c:pt>
                <c:pt idx="3987">
                  <c:v>42215.078734266099</c:v>
                </c:pt>
                <c:pt idx="3988">
                  <c:v>42215.078734277799</c:v>
                </c:pt>
                <c:pt idx="3989">
                  <c:v>42215.078734283103</c:v>
                </c:pt>
                <c:pt idx="3990">
                  <c:v>42215.07873429203</c:v>
                </c:pt>
                <c:pt idx="3991">
                  <c:v>42215.078734351097</c:v>
                </c:pt>
                <c:pt idx="3992">
                  <c:v>42215.078734354298</c:v>
                </c:pt>
                <c:pt idx="3993">
                  <c:v>42215.0787343833</c:v>
                </c:pt>
                <c:pt idx="3994">
                  <c:v>42215.078734429211</c:v>
                </c:pt>
                <c:pt idx="3995">
                  <c:v>42215.078734431285</c:v>
                </c:pt>
                <c:pt idx="3996">
                  <c:v>42215.078734498049</c:v>
                </c:pt>
                <c:pt idx="3997">
                  <c:v>42215.078734499439</c:v>
                </c:pt>
                <c:pt idx="3998">
                  <c:v>42215.078734523595</c:v>
                </c:pt>
                <c:pt idx="3999">
                  <c:v>42215.07873454853</c:v>
                </c:pt>
                <c:pt idx="4000">
                  <c:v>42215.078734566385</c:v>
                </c:pt>
                <c:pt idx="4001">
                  <c:v>42215.078734571594</c:v>
                </c:pt>
                <c:pt idx="4002">
                  <c:v>42215.078734582676</c:v>
                </c:pt>
                <c:pt idx="4003">
                  <c:v>42215.078734615185</c:v>
                </c:pt>
                <c:pt idx="4004">
                  <c:v>42215.07873465</c:v>
                </c:pt>
                <c:pt idx="4005">
                  <c:v>42215.078734683484</c:v>
                </c:pt>
                <c:pt idx="4006">
                  <c:v>42215.078734695999</c:v>
                </c:pt>
                <c:pt idx="4007">
                  <c:v>42215.078734729897</c:v>
                </c:pt>
                <c:pt idx="4008">
                  <c:v>42215.078734754803</c:v>
                </c:pt>
                <c:pt idx="4009">
                  <c:v>42215.078734803385</c:v>
                </c:pt>
                <c:pt idx="4010">
                  <c:v>42215.078734814102</c:v>
                </c:pt>
                <c:pt idx="4011">
                  <c:v>42215.078734847099</c:v>
                </c:pt>
                <c:pt idx="4012">
                  <c:v>42215.078734855684</c:v>
                </c:pt>
                <c:pt idx="4013">
                  <c:v>42215.078734860901</c:v>
                </c:pt>
                <c:pt idx="4014">
                  <c:v>42215.078734891897</c:v>
                </c:pt>
                <c:pt idx="4015">
                  <c:v>42215.078734932897</c:v>
                </c:pt>
                <c:pt idx="4016">
                  <c:v>42215.078734961884</c:v>
                </c:pt>
                <c:pt idx="4017">
                  <c:v>42215.078734986499</c:v>
                </c:pt>
                <c:pt idx="4018">
                  <c:v>42215.078735011673</c:v>
                </c:pt>
                <c:pt idx="4019">
                  <c:v>42215.078735045703</c:v>
                </c:pt>
                <c:pt idx="4020">
                  <c:v>42215.078735079202</c:v>
                </c:pt>
                <c:pt idx="4021">
                  <c:v>42215.078735080097</c:v>
                </c:pt>
                <c:pt idx="4022">
                  <c:v>42215.078735122697</c:v>
                </c:pt>
                <c:pt idx="4023">
                  <c:v>42215.078735124829</c:v>
                </c:pt>
                <c:pt idx="4024">
                  <c:v>42215.078735144212</c:v>
                </c:pt>
                <c:pt idx="4025">
                  <c:v>42215.078735149429</c:v>
                </c:pt>
                <c:pt idx="4026">
                  <c:v>42215.078735193703</c:v>
                </c:pt>
                <c:pt idx="4027">
                  <c:v>42215.078735217903</c:v>
                </c:pt>
                <c:pt idx="4028">
                  <c:v>42215.078735226729</c:v>
                </c:pt>
                <c:pt idx="4029">
                  <c:v>42215.078735273797</c:v>
                </c:pt>
                <c:pt idx="4030">
                  <c:v>42215.078735276613</c:v>
                </c:pt>
                <c:pt idx="4031">
                  <c:v>42215.078735311276</c:v>
                </c:pt>
                <c:pt idx="4032">
                  <c:v>42215.078735360403</c:v>
                </c:pt>
                <c:pt idx="4033">
                  <c:v>42215.078735380397</c:v>
                </c:pt>
                <c:pt idx="4034">
                  <c:v>42215.078735425799</c:v>
                </c:pt>
                <c:pt idx="4035">
                  <c:v>42215.078735434399</c:v>
                </c:pt>
                <c:pt idx="4036">
                  <c:v>42215.078735439602</c:v>
                </c:pt>
                <c:pt idx="4037">
                  <c:v>42215.078735449439</c:v>
                </c:pt>
                <c:pt idx="4038">
                  <c:v>42215.078735508803</c:v>
                </c:pt>
                <c:pt idx="4039">
                  <c:v>42215.078735509684</c:v>
                </c:pt>
                <c:pt idx="4040">
                  <c:v>42215.078735543197</c:v>
                </c:pt>
                <c:pt idx="4041">
                  <c:v>42215.078735586503</c:v>
                </c:pt>
                <c:pt idx="4042">
                  <c:v>42215.078735588599</c:v>
                </c:pt>
                <c:pt idx="4043">
                  <c:v>42215.078735657597</c:v>
                </c:pt>
                <c:pt idx="4044">
                  <c:v>42215.078735667674</c:v>
                </c:pt>
                <c:pt idx="4045">
                  <c:v>42215.0787356808</c:v>
                </c:pt>
                <c:pt idx="4046">
                  <c:v>42215.078735705501</c:v>
                </c:pt>
                <c:pt idx="4047">
                  <c:v>42215.078735722702</c:v>
                </c:pt>
                <c:pt idx="4048">
                  <c:v>42215.078735727999</c:v>
                </c:pt>
                <c:pt idx="4049">
                  <c:v>42215.078735736803</c:v>
                </c:pt>
                <c:pt idx="4050">
                  <c:v>42215.078735775103</c:v>
                </c:pt>
                <c:pt idx="4051">
                  <c:v>42215.078735822099</c:v>
                </c:pt>
                <c:pt idx="4052">
                  <c:v>42215.078735837596</c:v>
                </c:pt>
                <c:pt idx="4053">
                  <c:v>42215.0787358534</c:v>
                </c:pt>
                <c:pt idx="4054">
                  <c:v>42215.0787358897</c:v>
                </c:pt>
                <c:pt idx="4055">
                  <c:v>42215.078735912597</c:v>
                </c:pt>
                <c:pt idx="4056">
                  <c:v>42215.0787359522</c:v>
                </c:pt>
                <c:pt idx="4057">
                  <c:v>42215.078735971401</c:v>
                </c:pt>
                <c:pt idx="4058">
                  <c:v>42215.07873600693</c:v>
                </c:pt>
                <c:pt idx="4059">
                  <c:v>42215.078736014002</c:v>
                </c:pt>
                <c:pt idx="4060">
                  <c:v>42215.078736019284</c:v>
                </c:pt>
                <c:pt idx="4061">
                  <c:v>42215.078736049298</c:v>
                </c:pt>
                <c:pt idx="4062">
                  <c:v>42215.078736102529</c:v>
                </c:pt>
                <c:pt idx="4063">
                  <c:v>42215.078736121599</c:v>
                </c:pt>
                <c:pt idx="4064">
                  <c:v>42215.078736143798</c:v>
                </c:pt>
                <c:pt idx="4065">
                  <c:v>42215.078736168201</c:v>
                </c:pt>
                <c:pt idx="4066">
                  <c:v>42215.078736203002</c:v>
                </c:pt>
                <c:pt idx="4067">
                  <c:v>42215.078736238938</c:v>
                </c:pt>
                <c:pt idx="4068">
                  <c:v>42215.078736247298</c:v>
                </c:pt>
                <c:pt idx="4069">
                  <c:v>42215.078736280797</c:v>
                </c:pt>
                <c:pt idx="4070">
                  <c:v>42215.078736282929</c:v>
                </c:pt>
                <c:pt idx="4071">
                  <c:v>42215.078736301803</c:v>
                </c:pt>
                <c:pt idx="4072">
                  <c:v>42215.078736307012</c:v>
                </c:pt>
                <c:pt idx="4073">
                  <c:v>42215.078736353702</c:v>
                </c:pt>
                <c:pt idx="4074">
                  <c:v>42215.078736375297</c:v>
                </c:pt>
                <c:pt idx="4075">
                  <c:v>42215.078736385702</c:v>
                </c:pt>
                <c:pt idx="4076">
                  <c:v>42215.078736434698</c:v>
                </c:pt>
                <c:pt idx="4077">
                  <c:v>42215.078736437303</c:v>
                </c:pt>
                <c:pt idx="4078">
                  <c:v>42215.07873647083</c:v>
                </c:pt>
                <c:pt idx="4079">
                  <c:v>42215.078736518502</c:v>
                </c:pt>
                <c:pt idx="4080">
                  <c:v>42215.078736527998</c:v>
                </c:pt>
                <c:pt idx="4081">
                  <c:v>42215.078736585776</c:v>
                </c:pt>
                <c:pt idx="4082">
                  <c:v>42215.078736593598</c:v>
                </c:pt>
                <c:pt idx="4083">
                  <c:v>42215.078736598829</c:v>
                </c:pt>
                <c:pt idx="4084">
                  <c:v>42215.078736606898</c:v>
                </c:pt>
                <c:pt idx="4085">
                  <c:v>42215.078736665884</c:v>
                </c:pt>
                <c:pt idx="4086">
                  <c:v>42215.078736681586</c:v>
                </c:pt>
                <c:pt idx="4087">
                  <c:v>42215.078736702701</c:v>
                </c:pt>
                <c:pt idx="4088">
                  <c:v>42215.078736743701</c:v>
                </c:pt>
                <c:pt idx="4089">
                  <c:v>42215.078736745898</c:v>
                </c:pt>
                <c:pt idx="4090">
                  <c:v>42215.078736817784</c:v>
                </c:pt>
                <c:pt idx="4091">
                  <c:v>42215.078736826399</c:v>
                </c:pt>
                <c:pt idx="4092">
                  <c:v>42215.078736838397</c:v>
                </c:pt>
                <c:pt idx="4093">
                  <c:v>42215.078736863084</c:v>
                </c:pt>
                <c:pt idx="4094">
                  <c:v>42215.078736880598</c:v>
                </c:pt>
                <c:pt idx="4095">
                  <c:v>42215.0787368858</c:v>
                </c:pt>
                <c:pt idx="4096">
                  <c:v>42215.078736897398</c:v>
                </c:pt>
                <c:pt idx="4097">
                  <c:v>42215.078736934403</c:v>
                </c:pt>
                <c:pt idx="4098">
                  <c:v>42215.078736979012</c:v>
                </c:pt>
                <c:pt idx="4099">
                  <c:v>42215.078736981784</c:v>
                </c:pt>
                <c:pt idx="4100">
                  <c:v>42215.078737010801</c:v>
                </c:pt>
                <c:pt idx="4101">
                  <c:v>42215.078737049829</c:v>
                </c:pt>
                <c:pt idx="4102">
                  <c:v>42215.078737069802</c:v>
                </c:pt>
                <c:pt idx="4103">
                  <c:v>42215.07873712093</c:v>
                </c:pt>
                <c:pt idx="4104">
                  <c:v>42215.078737129013</c:v>
                </c:pt>
                <c:pt idx="4105">
                  <c:v>42215.078737166397</c:v>
                </c:pt>
                <c:pt idx="4106">
                  <c:v>42215.078737170799</c:v>
                </c:pt>
                <c:pt idx="4107">
                  <c:v>42215.07873717614</c:v>
                </c:pt>
                <c:pt idx="4108">
                  <c:v>42215.078737206699</c:v>
                </c:pt>
                <c:pt idx="4109">
                  <c:v>42215.078737260497</c:v>
                </c:pt>
                <c:pt idx="4110">
                  <c:v>42215.078737281598</c:v>
                </c:pt>
                <c:pt idx="4111">
                  <c:v>42215.078737301301</c:v>
                </c:pt>
                <c:pt idx="4112">
                  <c:v>42215.07873732633</c:v>
                </c:pt>
                <c:pt idx="4113">
                  <c:v>42215.078737360498</c:v>
                </c:pt>
                <c:pt idx="4114">
                  <c:v>42215.078737391203</c:v>
                </c:pt>
                <c:pt idx="4115">
                  <c:v>42215.078737398238</c:v>
                </c:pt>
                <c:pt idx="4116">
                  <c:v>42215.078737437703</c:v>
                </c:pt>
                <c:pt idx="4117">
                  <c:v>42215.078737439799</c:v>
                </c:pt>
                <c:pt idx="4118">
                  <c:v>42215.078737459939</c:v>
                </c:pt>
                <c:pt idx="4119">
                  <c:v>42215.078737465097</c:v>
                </c:pt>
                <c:pt idx="4120">
                  <c:v>42215.078737513664</c:v>
                </c:pt>
                <c:pt idx="4121">
                  <c:v>42215.078737532684</c:v>
                </c:pt>
                <c:pt idx="4122">
                  <c:v>42215.078737552103</c:v>
                </c:pt>
                <c:pt idx="4123">
                  <c:v>42215.078737588403</c:v>
                </c:pt>
                <c:pt idx="4124">
                  <c:v>42215.078737591102</c:v>
                </c:pt>
                <c:pt idx="4125">
                  <c:v>42215.078737630101</c:v>
                </c:pt>
                <c:pt idx="4126">
                  <c:v>42215.078737675503</c:v>
                </c:pt>
                <c:pt idx="4127">
                  <c:v>42215.078737697302</c:v>
                </c:pt>
                <c:pt idx="4128">
                  <c:v>42215.078737745796</c:v>
                </c:pt>
                <c:pt idx="4129">
                  <c:v>42215.078737749711</c:v>
                </c:pt>
                <c:pt idx="4130">
                  <c:v>42215.078737754899</c:v>
                </c:pt>
                <c:pt idx="4131">
                  <c:v>42215.078737764401</c:v>
                </c:pt>
                <c:pt idx="4132">
                  <c:v>42215.078737823402</c:v>
                </c:pt>
                <c:pt idx="4133">
                  <c:v>42215.078737838201</c:v>
                </c:pt>
                <c:pt idx="4134">
                  <c:v>42215.078737862001</c:v>
                </c:pt>
                <c:pt idx="4135">
                  <c:v>42215.078737901102</c:v>
                </c:pt>
                <c:pt idx="4136">
                  <c:v>42215.078737903197</c:v>
                </c:pt>
                <c:pt idx="4137">
                  <c:v>42215.078737977798</c:v>
                </c:pt>
                <c:pt idx="4138">
                  <c:v>42215.078737983597</c:v>
                </c:pt>
                <c:pt idx="4139">
                  <c:v>42215.078737996038</c:v>
                </c:pt>
                <c:pt idx="4140">
                  <c:v>42215.078738019598</c:v>
                </c:pt>
                <c:pt idx="4141">
                  <c:v>42215.078738037897</c:v>
                </c:pt>
                <c:pt idx="4142">
                  <c:v>42215.078738043201</c:v>
                </c:pt>
                <c:pt idx="4143">
                  <c:v>42215.078738051401</c:v>
                </c:pt>
                <c:pt idx="4144">
                  <c:v>42215.078738094038</c:v>
                </c:pt>
                <c:pt idx="4145">
                  <c:v>42215.078738136697</c:v>
                </c:pt>
                <c:pt idx="4146">
                  <c:v>42215.078738139397</c:v>
                </c:pt>
                <c:pt idx="4147">
                  <c:v>42215.078738167897</c:v>
                </c:pt>
                <c:pt idx="4148">
                  <c:v>42215.078738209799</c:v>
                </c:pt>
                <c:pt idx="4149">
                  <c:v>42215.078738227297</c:v>
                </c:pt>
                <c:pt idx="4150">
                  <c:v>42215.078738273602</c:v>
                </c:pt>
                <c:pt idx="4151">
                  <c:v>42215.078738291799</c:v>
                </c:pt>
                <c:pt idx="4152">
                  <c:v>42215.078738325799</c:v>
                </c:pt>
                <c:pt idx="4153">
                  <c:v>42215.078738328339</c:v>
                </c:pt>
                <c:pt idx="4154">
                  <c:v>42215.078738333497</c:v>
                </c:pt>
                <c:pt idx="4155">
                  <c:v>42215.0787383637</c:v>
                </c:pt>
                <c:pt idx="4156">
                  <c:v>42215.078738416698</c:v>
                </c:pt>
                <c:pt idx="4157">
                  <c:v>42215.078738441829</c:v>
                </c:pt>
                <c:pt idx="4158">
                  <c:v>42215.078738458738</c:v>
                </c:pt>
                <c:pt idx="4159">
                  <c:v>42215.078738482829</c:v>
                </c:pt>
                <c:pt idx="4160">
                  <c:v>42215.078738518197</c:v>
                </c:pt>
                <c:pt idx="4161">
                  <c:v>42215.078738557684</c:v>
                </c:pt>
                <c:pt idx="4162">
                  <c:v>42215.078738560675</c:v>
                </c:pt>
                <c:pt idx="4163">
                  <c:v>42215.078738596399</c:v>
                </c:pt>
                <c:pt idx="4164">
                  <c:v>42215.078738598611</c:v>
                </c:pt>
                <c:pt idx="4165">
                  <c:v>42215.078738615775</c:v>
                </c:pt>
                <c:pt idx="4166">
                  <c:v>42215.078738621</c:v>
                </c:pt>
                <c:pt idx="4167">
                  <c:v>42215.078738673597</c:v>
                </c:pt>
                <c:pt idx="4168">
                  <c:v>42215.078738690201</c:v>
                </c:pt>
                <c:pt idx="4169">
                  <c:v>42215.078738716002</c:v>
                </c:pt>
                <c:pt idx="4170">
                  <c:v>42215.078738749398</c:v>
                </c:pt>
                <c:pt idx="4171">
                  <c:v>42215.078738752098</c:v>
                </c:pt>
                <c:pt idx="4172">
                  <c:v>42215.078738789503</c:v>
                </c:pt>
                <c:pt idx="4173">
                  <c:v>42215.078738833196</c:v>
                </c:pt>
                <c:pt idx="4174">
                  <c:v>42215.078738859098</c:v>
                </c:pt>
                <c:pt idx="4175">
                  <c:v>42215.078738905599</c:v>
                </c:pt>
                <c:pt idx="4176">
                  <c:v>42215.078738906799</c:v>
                </c:pt>
                <c:pt idx="4177">
                  <c:v>42215.078738912001</c:v>
                </c:pt>
                <c:pt idx="4178">
                  <c:v>42215.078738921598</c:v>
                </c:pt>
                <c:pt idx="4179">
                  <c:v>42215.078738980701</c:v>
                </c:pt>
                <c:pt idx="4180">
                  <c:v>42215.07873899713</c:v>
                </c:pt>
                <c:pt idx="4181">
                  <c:v>42215.078739021599</c:v>
                </c:pt>
                <c:pt idx="4182">
                  <c:v>42215.078739058939</c:v>
                </c:pt>
                <c:pt idx="4183">
                  <c:v>42215.078739060998</c:v>
                </c:pt>
                <c:pt idx="4184">
                  <c:v>42215.078739137498</c:v>
                </c:pt>
                <c:pt idx="4185">
                  <c:v>42215.078739144628</c:v>
                </c:pt>
                <c:pt idx="4186">
                  <c:v>42215.078739153098</c:v>
                </c:pt>
                <c:pt idx="4187">
                  <c:v>42215.078739181597</c:v>
                </c:pt>
                <c:pt idx="4188">
                  <c:v>42215.078739194949</c:v>
                </c:pt>
                <c:pt idx="4189">
                  <c:v>42215.078739200202</c:v>
                </c:pt>
                <c:pt idx="4190">
                  <c:v>42215.078739212302</c:v>
                </c:pt>
                <c:pt idx="4191">
                  <c:v>42215.078739253397</c:v>
                </c:pt>
                <c:pt idx="4192">
                  <c:v>42215.078739284203</c:v>
                </c:pt>
                <c:pt idx="4193">
                  <c:v>42215.078739312201</c:v>
                </c:pt>
                <c:pt idx="4194">
                  <c:v>42215.07873932553</c:v>
                </c:pt>
                <c:pt idx="4195">
                  <c:v>42215.078739369601</c:v>
                </c:pt>
                <c:pt idx="4196">
                  <c:v>42215.078739384611</c:v>
                </c:pt>
                <c:pt idx="4197">
                  <c:v>42215.078739431701</c:v>
                </c:pt>
                <c:pt idx="4198">
                  <c:v>42215.07873944383</c:v>
                </c:pt>
                <c:pt idx="4199">
                  <c:v>42215.078739485129</c:v>
                </c:pt>
                <c:pt idx="4200">
                  <c:v>42215.078739485529</c:v>
                </c:pt>
                <c:pt idx="4201">
                  <c:v>42215.078739490338</c:v>
                </c:pt>
                <c:pt idx="4202">
                  <c:v>42215.078739521385</c:v>
                </c:pt>
                <c:pt idx="4203">
                  <c:v>42215.078739563185</c:v>
                </c:pt>
                <c:pt idx="4204">
                  <c:v>42215.0787396015</c:v>
                </c:pt>
                <c:pt idx="4205">
                  <c:v>42215.078739616103</c:v>
                </c:pt>
                <c:pt idx="4206">
                  <c:v>42215.078739640499</c:v>
                </c:pt>
                <c:pt idx="4207">
                  <c:v>42215.0787396753</c:v>
                </c:pt>
                <c:pt idx="4208">
                  <c:v>42215.078739710196</c:v>
                </c:pt>
                <c:pt idx="4209">
                  <c:v>42215.078739717384</c:v>
                </c:pt>
                <c:pt idx="4210">
                  <c:v>42215.0787397522</c:v>
                </c:pt>
                <c:pt idx="4211">
                  <c:v>42215.078739754303</c:v>
                </c:pt>
                <c:pt idx="4212">
                  <c:v>42215.0787397737</c:v>
                </c:pt>
                <c:pt idx="4213">
                  <c:v>42215.078739778939</c:v>
                </c:pt>
                <c:pt idx="4214">
                  <c:v>42215.078739833596</c:v>
                </c:pt>
                <c:pt idx="4215">
                  <c:v>42215.078739847697</c:v>
                </c:pt>
                <c:pt idx="4216">
                  <c:v>42215.078739869401</c:v>
                </c:pt>
                <c:pt idx="4217">
                  <c:v>42215.0787399033</c:v>
                </c:pt>
                <c:pt idx="4218">
                  <c:v>42215.078739905999</c:v>
                </c:pt>
                <c:pt idx="4219">
                  <c:v>42215.078739949211</c:v>
                </c:pt>
                <c:pt idx="4220">
                  <c:v>42215.078739990298</c:v>
                </c:pt>
                <c:pt idx="4221">
                  <c:v>42215.078740012585</c:v>
                </c:pt>
                <c:pt idx="4222">
                  <c:v>42215.078740064186</c:v>
                </c:pt>
                <c:pt idx="4223">
                  <c:v>42215.078740065474</c:v>
                </c:pt>
                <c:pt idx="4224">
                  <c:v>42215.078740069475</c:v>
                </c:pt>
                <c:pt idx="4225">
                  <c:v>42215.078740079101</c:v>
                </c:pt>
                <c:pt idx="4226">
                  <c:v>42215.078740137775</c:v>
                </c:pt>
                <c:pt idx="4227">
                  <c:v>42215.078740152996</c:v>
                </c:pt>
                <c:pt idx="4228">
                  <c:v>42215.078740181176</c:v>
                </c:pt>
                <c:pt idx="4229">
                  <c:v>42215.078740215264</c:v>
                </c:pt>
                <c:pt idx="4230">
                  <c:v>42215.078740217374</c:v>
                </c:pt>
                <c:pt idx="4231">
                  <c:v>42215.078740297002</c:v>
                </c:pt>
                <c:pt idx="4232">
                  <c:v>42215.078740297402</c:v>
                </c:pt>
                <c:pt idx="4233">
                  <c:v>42215.078740310586</c:v>
                </c:pt>
                <c:pt idx="4234">
                  <c:v>42215.078740337274</c:v>
                </c:pt>
                <c:pt idx="4235">
                  <c:v>42215.078740353085</c:v>
                </c:pt>
                <c:pt idx="4236">
                  <c:v>42215.078740358411</c:v>
                </c:pt>
                <c:pt idx="4237">
                  <c:v>42215.078740369274</c:v>
                </c:pt>
                <c:pt idx="4238">
                  <c:v>42215.078740413184</c:v>
                </c:pt>
                <c:pt idx="4239">
                  <c:v>42215.078740441502</c:v>
                </c:pt>
                <c:pt idx="4240">
                  <c:v>42215.078740469784</c:v>
                </c:pt>
                <c:pt idx="4241">
                  <c:v>42215.078740483084</c:v>
                </c:pt>
                <c:pt idx="4242">
                  <c:v>42215.078740529185</c:v>
                </c:pt>
                <c:pt idx="4243">
                  <c:v>42215.0787405421</c:v>
                </c:pt>
                <c:pt idx="4244">
                  <c:v>42215.078740588186</c:v>
                </c:pt>
                <c:pt idx="4245">
                  <c:v>42215.078740597586</c:v>
                </c:pt>
                <c:pt idx="4246">
                  <c:v>42215.078740644276</c:v>
                </c:pt>
                <c:pt idx="4247">
                  <c:v>42215.078740645084</c:v>
                </c:pt>
                <c:pt idx="4248">
                  <c:v>42215.078740649595</c:v>
                </c:pt>
                <c:pt idx="4249">
                  <c:v>42215.078740678502</c:v>
                </c:pt>
                <c:pt idx="4250">
                  <c:v>42215.078740722594</c:v>
                </c:pt>
                <c:pt idx="4251">
                  <c:v>42215.078740761244</c:v>
                </c:pt>
                <c:pt idx="4252">
                  <c:v>42215.078740773373</c:v>
                </c:pt>
                <c:pt idx="4253">
                  <c:v>42215.078740797595</c:v>
                </c:pt>
                <c:pt idx="4254">
                  <c:v>42215.078740832672</c:v>
                </c:pt>
                <c:pt idx="4255">
                  <c:v>42215.078740877085</c:v>
                </c:pt>
                <c:pt idx="4256">
                  <c:v>42215.078740880774</c:v>
                </c:pt>
                <c:pt idx="4257">
                  <c:v>42215.078740909885</c:v>
                </c:pt>
                <c:pt idx="4258">
                  <c:v>42215.078740911973</c:v>
                </c:pt>
                <c:pt idx="4259">
                  <c:v>42215.078740930272</c:v>
                </c:pt>
                <c:pt idx="4260">
                  <c:v>42215.078740935474</c:v>
                </c:pt>
                <c:pt idx="4261">
                  <c:v>42215.078740993275</c:v>
                </c:pt>
                <c:pt idx="4262">
                  <c:v>42215.078741004902</c:v>
                </c:pt>
                <c:pt idx="4263">
                  <c:v>42215.078741014986</c:v>
                </c:pt>
                <c:pt idx="4264">
                  <c:v>42215.078741063873</c:v>
                </c:pt>
                <c:pt idx="4265">
                  <c:v>42215.078741066704</c:v>
                </c:pt>
                <c:pt idx="4266">
                  <c:v>42215.078741108999</c:v>
                </c:pt>
                <c:pt idx="4267">
                  <c:v>42215.078741147285</c:v>
                </c:pt>
                <c:pt idx="4268">
                  <c:v>42215.0787411567</c:v>
                </c:pt>
                <c:pt idx="4269">
                  <c:v>42215.078741221376</c:v>
                </c:pt>
                <c:pt idx="4270">
                  <c:v>42215.078741225276</c:v>
                </c:pt>
                <c:pt idx="4271">
                  <c:v>42215.078741226796</c:v>
                </c:pt>
                <c:pt idx="4272">
                  <c:v>42215.078741236401</c:v>
                </c:pt>
                <c:pt idx="4273">
                  <c:v>42215.078741295401</c:v>
                </c:pt>
                <c:pt idx="4274">
                  <c:v>42215.078741313664</c:v>
                </c:pt>
                <c:pt idx="4275">
                  <c:v>42215.078741340898</c:v>
                </c:pt>
                <c:pt idx="4276">
                  <c:v>42215.078741373196</c:v>
                </c:pt>
                <c:pt idx="4277">
                  <c:v>42215.078741375401</c:v>
                </c:pt>
                <c:pt idx="4278">
                  <c:v>42215.078741457401</c:v>
                </c:pt>
                <c:pt idx="4279">
                  <c:v>42215.078741458201</c:v>
                </c:pt>
                <c:pt idx="4280">
                  <c:v>42215.0787414679</c:v>
                </c:pt>
                <c:pt idx="4281">
                  <c:v>42215.07874149413</c:v>
                </c:pt>
                <c:pt idx="4282">
                  <c:v>42215.078741509773</c:v>
                </c:pt>
                <c:pt idx="4283">
                  <c:v>42215.078741514975</c:v>
                </c:pt>
                <c:pt idx="4284">
                  <c:v>42215.078741526901</c:v>
                </c:pt>
                <c:pt idx="4285">
                  <c:v>42215.078741572885</c:v>
                </c:pt>
                <c:pt idx="4286">
                  <c:v>42215.078741608195</c:v>
                </c:pt>
                <c:pt idx="4287">
                  <c:v>42215.078741610872</c:v>
                </c:pt>
                <c:pt idx="4288">
                  <c:v>42215.078741640194</c:v>
                </c:pt>
                <c:pt idx="4289">
                  <c:v>42215.078741689074</c:v>
                </c:pt>
                <c:pt idx="4290">
                  <c:v>42215.078741699501</c:v>
                </c:pt>
                <c:pt idx="4291">
                  <c:v>42215.078741751175</c:v>
                </c:pt>
                <c:pt idx="4292">
                  <c:v>42215.0787417549</c:v>
                </c:pt>
                <c:pt idx="4293">
                  <c:v>42215.0787417994</c:v>
                </c:pt>
                <c:pt idx="4294">
                  <c:v>42215.078741804675</c:v>
                </c:pt>
                <c:pt idx="4295">
                  <c:v>42215.0787418049</c:v>
                </c:pt>
                <c:pt idx="4296">
                  <c:v>42215.078741836194</c:v>
                </c:pt>
                <c:pt idx="4297">
                  <c:v>42215.078741889476</c:v>
                </c:pt>
                <c:pt idx="4298">
                  <c:v>42215.078741921185</c:v>
                </c:pt>
                <c:pt idx="4299">
                  <c:v>42215.078741931655</c:v>
                </c:pt>
                <c:pt idx="4300">
                  <c:v>42215.078741955673</c:v>
                </c:pt>
                <c:pt idx="4301">
                  <c:v>42215.078741989884</c:v>
                </c:pt>
                <c:pt idx="4302">
                  <c:v>42215.0787420345</c:v>
                </c:pt>
                <c:pt idx="4303">
                  <c:v>42215.0787420368</c:v>
                </c:pt>
                <c:pt idx="4304">
                  <c:v>42215.078742067075</c:v>
                </c:pt>
                <c:pt idx="4305">
                  <c:v>42215.078742069185</c:v>
                </c:pt>
                <c:pt idx="4306">
                  <c:v>42215.078742087673</c:v>
                </c:pt>
                <c:pt idx="4307">
                  <c:v>42215.078742092897</c:v>
                </c:pt>
                <c:pt idx="4308">
                  <c:v>42215.078742153186</c:v>
                </c:pt>
                <c:pt idx="4309">
                  <c:v>42215.078742162375</c:v>
                </c:pt>
                <c:pt idx="4310">
                  <c:v>42215.078742186903</c:v>
                </c:pt>
                <c:pt idx="4311">
                  <c:v>42215.078742217673</c:v>
                </c:pt>
                <c:pt idx="4312">
                  <c:v>42215.078742220503</c:v>
                </c:pt>
                <c:pt idx="4313">
                  <c:v>42215.078742268903</c:v>
                </c:pt>
                <c:pt idx="4314">
                  <c:v>42215.078742305384</c:v>
                </c:pt>
                <c:pt idx="4315">
                  <c:v>42215.078742325684</c:v>
                </c:pt>
                <c:pt idx="4316">
                  <c:v>42215.078742378799</c:v>
                </c:pt>
                <c:pt idx="4317">
                  <c:v>42215.078742384001</c:v>
                </c:pt>
                <c:pt idx="4318">
                  <c:v>42215.078742385274</c:v>
                </c:pt>
                <c:pt idx="4319">
                  <c:v>42215.078742393998</c:v>
                </c:pt>
                <c:pt idx="4320">
                  <c:v>42215.078742452497</c:v>
                </c:pt>
                <c:pt idx="4321">
                  <c:v>42215.078742470498</c:v>
                </c:pt>
                <c:pt idx="4322">
                  <c:v>42215.078742500664</c:v>
                </c:pt>
                <c:pt idx="4323">
                  <c:v>42215.078742530772</c:v>
                </c:pt>
                <c:pt idx="4324">
                  <c:v>42215.078742532984</c:v>
                </c:pt>
                <c:pt idx="4325">
                  <c:v>42215.078742614663</c:v>
                </c:pt>
                <c:pt idx="4326">
                  <c:v>42215.078742617246</c:v>
                </c:pt>
                <c:pt idx="4327">
                  <c:v>42215.078742625672</c:v>
                </c:pt>
                <c:pt idx="4328">
                  <c:v>42215.078742651764</c:v>
                </c:pt>
                <c:pt idx="4329">
                  <c:v>42215.078742667072</c:v>
                </c:pt>
                <c:pt idx="4330">
                  <c:v>42215.078742672384</c:v>
                </c:pt>
                <c:pt idx="4331">
                  <c:v>42215.078742684273</c:v>
                </c:pt>
                <c:pt idx="4332">
                  <c:v>42215.078742732672</c:v>
                </c:pt>
                <c:pt idx="4333">
                  <c:v>42215.078742765763</c:v>
                </c:pt>
                <c:pt idx="4334">
                  <c:v>42215.078742781247</c:v>
                </c:pt>
                <c:pt idx="4335">
                  <c:v>42215.078742804784</c:v>
                </c:pt>
                <c:pt idx="4336">
                  <c:v>42215.078742849197</c:v>
                </c:pt>
                <c:pt idx="4337">
                  <c:v>42215.078742857586</c:v>
                </c:pt>
                <c:pt idx="4338">
                  <c:v>42215.078742904596</c:v>
                </c:pt>
                <c:pt idx="4339">
                  <c:v>42215.078742919373</c:v>
                </c:pt>
                <c:pt idx="4340">
                  <c:v>42215.078742957085</c:v>
                </c:pt>
                <c:pt idx="4341">
                  <c:v>42215.078742962272</c:v>
                </c:pt>
                <c:pt idx="4342">
                  <c:v>42215.078742964673</c:v>
                </c:pt>
                <c:pt idx="4343">
                  <c:v>42215.078742992897</c:v>
                </c:pt>
                <c:pt idx="4344">
                  <c:v>42215.078743048201</c:v>
                </c:pt>
                <c:pt idx="4345">
                  <c:v>42215.078743081176</c:v>
                </c:pt>
                <c:pt idx="4346">
                  <c:v>42215.078743088598</c:v>
                </c:pt>
                <c:pt idx="4347">
                  <c:v>42215.078743111764</c:v>
                </c:pt>
                <c:pt idx="4348">
                  <c:v>42215.078743143902</c:v>
                </c:pt>
                <c:pt idx="4349">
                  <c:v>42215.078743190803</c:v>
                </c:pt>
                <c:pt idx="4350">
                  <c:v>42215.078743196798</c:v>
                </c:pt>
                <c:pt idx="4351">
                  <c:v>42215.078743224702</c:v>
                </c:pt>
                <c:pt idx="4352">
                  <c:v>42215.078743226797</c:v>
                </c:pt>
                <c:pt idx="4353">
                  <c:v>42215.0787432457</c:v>
                </c:pt>
                <c:pt idx="4354">
                  <c:v>42215.078743252998</c:v>
                </c:pt>
                <c:pt idx="4355">
                  <c:v>42215.078743312995</c:v>
                </c:pt>
                <c:pt idx="4356">
                  <c:v>42215.078743320599</c:v>
                </c:pt>
                <c:pt idx="4357">
                  <c:v>42215.078743344529</c:v>
                </c:pt>
                <c:pt idx="4358">
                  <c:v>42215.078743375801</c:v>
                </c:pt>
                <c:pt idx="4359">
                  <c:v>42215.078743378799</c:v>
                </c:pt>
                <c:pt idx="4360">
                  <c:v>42215.078743428698</c:v>
                </c:pt>
                <c:pt idx="4361">
                  <c:v>42215.0787434624</c:v>
                </c:pt>
                <c:pt idx="4362">
                  <c:v>42215.078743482598</c:v>
                </c:pt>
                <c:pt idx="4363">
                  <c:v>42215.078743536185</c:v>
                </c:pt>
                <c:pt idx="4364">
                  <c:v>42215.078743541475</c:v>
                </c:pt>
                <c:pt idx="4365">
                  <c:v>42215.0787435448</c:v>
                </c:pt>
                <c:pt idx="4366">
                  <c:v>42215.078743552185</c:v>
                </c:pt>
                <c:pt idx="4367">
                  <c:v>42215.078743610073</c:v>
                </c:pt>
                <c:pt idx="4368">
                  <c:v>42215.078743626997</c:v>
                </c:pt>
                <c:pt idx="4369">
                  <c:v>42215.078743660662</c:v>
                </c:pt>
                <c:pt idx="4370">
                  <c:v>42215.078743687773</c:v>
                </c:pt>
                <c:pt idx="4371">
                  <c:v>42215.078743689875</c:v>
                </c:pt>
                <c:pt idx="4372">
                  <c:v>42215.078743772385</c:v>
                </c:pt>
                <c:pt idx="4373">
                  <c:v>42215.078743776598</c:v>
                </c:pt>
                <c:pt idx="4374">
                  <c:v>42215.078743783874</c:v>
                </c:pt>
                <c:pt idx="4375">
                  <c:v>42215.078743809485</c:v>
                </c:pt>
                <c:pt idx="4376">
                  <c:v>42215.078743824284</c:v>
                </c:pt>
                <c:pt idx="4377">
                  <c:v>42215.078743829501</c:v>
                </c:pt>
                <c:pt idx="4378">
                  <c:v>42215.078743841186</c:v>
                </c:pt>
                <c:pt idx="4379">
                  <c:v>42215.078743892802</c:v>
                </c:pt>
                <c:pt idx="4380">
                  <c:v>42215.078743922684</c:v>
                </c:pt>
                <c:pt idx="4381">
                  <c:v>42215.078743938197</c:v>
                </c:pt>
                <c:pt idx="4382">
                  <c:v>42215.078743954684</c:v>
                </c:pt>
                <c:pt idx="4383">
                  <c:v>42215.078744008497</c:v>
                </c:pt>
                <c:pt idx="4384">
                  <c:v>42215.078744015875</c:v>
                </c:pt>
                <c:pt idx="4385">
                  <c:v>42215.078744065773</c:v>
                </c:pt>
                <c:pt idx="4386">
                  <c:v>42215.078744069775</c:v>
                </c:pt>
                <c:pt idx="4387">
                  <c:v>42215.078744113773</c:v>
                </c:pt>
                <c:pt idx="4388">
                  <c:v>42215.078744118997</c:v>
                </c:pt>
                <c:pt idx="4389">
                  <c:v>42215.078744124497</c:v>
                </c:pt>
                <c:pt idx="4390">
                  <c:v>42215.078744150684</c:v>
                </c:pt>
                <c:pt idx="4391">
                  <c:v>42215.078744206003</c:v>
                </c:pt>
                <c:pt idx="4392">
                  <c:v>42215.078744240498</c:v>
                </c:pt>
                <c:pt idx="4393">
                  <c:v>42215.078744247599</c:v>
                </c:pt>
                <c:pt idx="4394">
                  <c:v>42215.078744270097</c:v>
                </c:pt>
                <c:pt idx="4395">
                  <c:v>42215.078744304097</c:v>
                </c:pt>
                <c:pt idx="4396">
                  <c:v>42215.078744350001</c:v>
                </c:pt>
                <c:pt idx="4397">
                  <c:v>42215.078744356302</c:v>
                </c:pt>
                <c:pt idx="4398">
                  <c:v>42215.078744381884</c:v>
                </c:pt>
                <c:pt idx="4399">
                  <c:v>42215.078744384002</c:v>
                </c:pt>
                <c:pt idx="4400">
                  <c:v>42215.078744403196</c:v>
                </c:pt>
                <c:pt idx="4401">
                  <c:v>42215.078744408529</c:v>
                </c:pt>
                <c:pt idx="4402">
                  <c:v>42215.078744472703</c:v>
                </c:pt>
                <c:pt idx="4403">
                  <c:v>42215.078744477702</c:v>
                </c:pt>
                <c:pt idx="4404">
                  <c:v>42215.078744501574</c:v>
                </c:pt>
                <c:pt idx="4405">
                  <c:v>42215.078744535975</c:v>
                </c:pt>
                <c:pt idx="4406">
                  <c:v>42215.078744538674</c:v>
                </c:pt>
                <c:pt idx="4407">
                  <c:v>42215.078744588274</c:v>
                </c:pt>
                <c:pt idx="4408">
                  <c:v>42215.078744620085</c:v>
                </c:pt>
                <c:pt idx="4409">
                  <c:v>42215.078744643884</c:v>
                </c:pt>
                <c:pt idx="4410">
                  <c:v>42215.078744693274</c:v>
                </c:pt>
                <c:pt idx="4411">
                  <c:v>42215.078744698498</c:v>
                </c:pt>
                <c:pt idx="4412">
                  <c:v>42215.078744704595</c:v>
                </c:pt>
                <c:pt idx="4413">
                  <c:v>42215.078744709084</c:v>
                </c:pt>
                <c:pt idx="4414">
                  <c:v>42215.078744763872</c:v>
                </c:pt>
                <c:pt idx="4415">
                  <c:v>42215.078744788902</c:v>
                </c:pt>
                <c:pt idx="4416">
                  <c:v>42215.078744819984</c:v>
                </c:pt>
                <c:pt idx="4417">
                  <c:v>42215.078744844803</c:v>
                </c:pt>
                <c:pt idx="4418">
                  <c:v>42215.078744847</c:v>
                </c:pt>
                <c:pt idx="4419">
                  <c:v>42215.078744931772</c:v>
                </c:pt>
                <c:pt idx="4420">
                  <c:v>42215.078744936684</c:v>
                </c:pt>
                <c:pt idx="4421">
                  <c:v>42215.078744940598</c:v>
                </c:pt>
                <c:pt idx="4422">
                  <c:v>42215.078744968676</c:v>
                </c:pt>
                <c:pt idx="4423">
                  <c:v>42215.0787449825</c:v>
                </c:pt>
                <c:pt idx="4424">
                  <c:v>42215.078744987673</c:v>
                </c:pt>
                <c:pt idx="4425">
                  <c:v>42215.078744998798</c:v>
                </c:pt>
                <c:pt idx="4426">
                  <c:v>42215.078745052102</c:v>
                </c:pt>
                <c:pt idx="4427">
                  <c:v>42215.078745082901</c:v>
                </c:pt>
                <c:pt idx="4428">
                  <c:v>42215.078745085673</c:v>
                </c:pt>
                <c:pt idx="4429">
                  <c:v>42215.078745111976</c:v>
                </c:pt>
                <c:pt idx="4430">
                  <c:v>42215.078745168503</c:v>
                </c:pt>
                <c:pt idx="4431">
                  <c:v>42215.078745172199</c:v>
                </c:pt>
                <c:pt idx="4432">
                  <c:v>42215.078745220802</c:v>
                </c:pt>
                <c:pt idx="4433">
                  <c:v>42215.078745230276</c:v>
                </c:pt>
                <c:pt idx="4434">
                  <c:v>42215.078745271596</c:v>
                </c:pt>
                <c:pt idx="4435">
                  <c:v>42215.078745276798</c:v>
                </c:pt>
                <c:pt idx="4436">
                  <c:v>42215.078745284001</c:v>
                </c:pt>
                <c:pt idx="4437">
                  <c:v>42215.078745307597</c:v>
                </c:pt>
                <c:pt idx="4438">
                  <c:v>42215.078745351675</c:v>
                </c:pt>
                <c:pt idx="4439">
                  <c:v>42215.078745400402</c:v>
                </c:pt>
                <c:pt idx="4440">
                  <c:v>42215.078745403276</c:v>
                </c:pt>
                <c:pt idx="4441">
                  <c:v>42215.078745426799</c:v>
                </c:pt>
                <c:pt idx="4442">
                  <c:v>42215.078745458399</c:v>
                </c:pt>
                <c:pt idx="4443">
                  <c:v>42215.078745499603</c:v>
                </c:pt>
                <c:pt idx="4444">
                  <c:v>42215.078745516075</c:v>
                </c:pt>
                <c:pt idx="4445">
                  <c:v>42215.078745538995</c:v>
                </c:pt>
                <c:pt idx="4446">
                  <c:v>42215.078745541185</c:v>
                </c:pt>
                <c:pt idx="4447">
                  <c:v>42215.078745560575</c:v>
                </c:pt>
                <c:pt idx="4448">
                  <c:v>42215.078745565872</c:v>
                </c:pt>
                <c:pt idx="4449">
                  <c:v>42215.078745632476</c:v>
                </c:pt>
                <c:pt idx="4450">
                  <c:v>42215.078745635372</c:v>
                </c:pt>
                <c:pt idx="4451">
                  <c:v>42215.078745667262</c:v>
                </c:pt>
                <c:pt idx="4452">
                  <c:v>42215.078745693274</c:v>
                </c:pt>
                <c:pt idx="4453">
                  <c:v>42215.078745696097</c:v>
                </c:pt>
                <c:pt idx="4454">
                  <c:v>42215.0787457478</c:v>
                </c:pt>
                <c:pt idx="4455">
                  <c:v>42215.078745777675</c:v>
                </c:pt>
                <c:pt idx="4456">
                  <c:v>42215.078745802995</c:v>
                </c:pt>
                <c:pt idx="4457">
                  <c:v>42215.078745850595</c:v>
                </c:pt>
                <c:pt idx="4458">
                  <c:v>42215.078745855775</c:v>
                </c:pt>
                <c:pt idx="4459">
                  <c:v>42215.078745864485</c:v>
                </c:pt>
                <c:pt idx="4460">
                  <c:v>42215.078745867373</c:v>
                </c:pt>
                <c:pt idx="4461">
                  <c:v>42215.078745924897</c:v>
                </c:pt>
                <c:pt idx="4462">
                  <c:v>42215.078745950101</c:v>
                </c:pt>
                <c:pt idx="4463">
                  <c:v>42215.078745979597</c:v>
                </c:pt>
                <c:pt idx="4464">
                  <c:v>42215.078746002684</c:v>
                </c:pt>
                <c:pt idx="4465">
                  <c:v>42215.078746004801</c:v>
                </c:pt>
                <c:pt idx="4466">
                  <c:v>42215.078746091196</c:v>
                </c:pt>
                <c:pt idx="4467">
                  <c:v>42215.078746097599</c:v>
                </c:pt>
                <c:pt idx="4468">
                  <c:v>42215.078746099403</c:v>
                </c:pt>
                <c:pt idx="4469">
                  <c:v>42215.078746128129</c:v>
                </c:pt>
                <c:pt idx="4470">
                  <c:v>42215.078746139385</c:v>
                </c:pt>
                <c:pt idx="4471">
                  <c:v>42215.078746144602</c:v>
                </c:pt>
                <c:pt idx="4472">
                  <c:v>42215.078746156199</c:v>
                </c:pt>
                <c:pt idx="4473">
                  <c:v>42215.078746211475</c:v>
                </c:pt>
                <c:pt idx="4474">
                  <c:v>42215.078746239502</c:v>
                </c:pt>
                <c:pt idx="4475">
                  <c:v>42215.078746255604</c:v>
                </c:pt>
                <c:pt idx="4476">
                  <c:v>42215.078746269595</c:v>
                </c:pt>
                <c:pt idx="4477">
                  <c:v>42215.078746329098</c:v>
                </c:pt>
                <c:pt idx="4478">
                  <c:v>42215.078746330801</c:v>
                </c:pt>
                <c:pt idx="4479">
                  <c:v>42215.0787463835</c:v>
                </c:pt>
                <c:pt idx="4480">
                  <c:v>42215.078746387502</c:v>
                </c:pt>
                <c:pt idx="4481">
                  <c:v>42215.078746429397</c:v>
                </c:pt>
                <c:pt idx="4482">
                  <c:v>42215.078746434599</c:v>
                </c:pt>
                <c:pt idx="4483">
                  <c:v>42215.078746443498</c:v>
                </c:pt>
                <c:pt idx="4484">
                  <c:v>42215.0787464651</c:v>
                </c:pt>
                <c:pt idx="4485">
                  <c:v>42215.078746520776</c:v>
                </c:pt>
                <c:pt idx="4486">
                  <c:v>42215.078746560474</c:v>
                </c:pt>
                <c:pt idx="4487">
                  <c:v>42215.078746562263</c:v>
                </c:pt>
                <c:pt idx="4488">
                  <c:v>42215.078746584375</c:v>
                </c:pt>
                <c:pt idx="4489">
                  <c:v>42215.078746615647</c:v>
                </c:pt>
                <c:pt idx="4490">
                  <c:v>42215.078746657186</c:v>
                </c:pt>
                <c:pt idx="4491">
                  <c:v>42215.078746675274</c:v>
                </c:pt>
                <c:pt idx="4492">
                  <c:v>42215.078746696097</c:v>
                </c:pt>
                <c:pt idx="4493">
                  <c:v>42215.0787466982</c:v>
                </c:pt>
                <c:pt idx="4494">
                  <c:v>42215.078746718384</c:v>
                </c:pt>
                <c:pt idx="4495">
                  <c:v>42215.078746723673</c:v>
                </c:pt>
                <c:pt idx="4496">
                  <c:v>42215.078746792111</c:v>
                </c:pt>
                <c:pt idx="4497">
                  <c:v>42215.078746793784</c:v>
                </c:pt>
                <c:pt idx="4498">
                  <c:v>42215.078746821375</c:v>
                </c:pt>
                <c:pt idx="4499">
                  <c:v>42215.078746850595</c:v>
                </c:pt>
                <c:pt idx="4500">
                  <c:v>42215.078746853404</c:v>
                </c:pt>
                <c:pt idx="4501">
                  <c:v>42215.0787469071</c:v>
                </c:pt>
                <c:pt idx="4502">
                  <c:v>42215.078746934596</c:v>
                </c:pt>
                <c:pt idx="4503">
                  <c:v>42215.078746960484</c:v>
                </c:pt>
                <c:pt idx="4504">
                  <c:v>42215.078747008301</c:v>
                </c:pt>
                <c:pt idx="4505">
                  <c:v>42215.078747013584</c:v>
                </c:pt>
                <c:pt idx="4506">
                  <c:v>42215.078747023595</c:v>
                </c:pt>
                <c:pt idx="4507">
                  <c:v>42215.078747025284</c:v>
                </c:pt>
                <c:pt idx="4508">
                  <c:v>42215.078747082101</c:v>
                </c:pt>
                <c:pt idx="4509">
                  <c:v>42215.078747100801</c:v>
                </c:pt>
                <c:pt idx="4510">
                  <c:v>42215.078747139196</c:v>
                </c:pt>
                <c:pt idx="4511">
                  <c:v>42215.078747159801</c:v>
                </c:pt>
                <c:pt idx="4512">
                  <c:v>42215.078747161984</c:v>
                </c:pt>
                <c:pt idx="4513">
                  <c:v>42215.078747245097</c:v>
                </c:pt>
                <c:pt idx="4514">
                  <c:v>42215.078747254811</c:v>
                </c:pt>
                <c:pt idx="4515">
                  <c:v>42215.078747256601</c:v>
                </c:pt>
                <c:pt idx="4516">
                  <c:v>42215.078747281885</c:v>
                </c:pt>
                <c:pt idx="4517">
                  <c:v>42215.078747296611</c:v>
                </c:pt>
                <c:pt idx="4518">
                  <c:v>42215.078747301784</c:v>
                </c:pt>
                <c:pt idx="4519">
                  <c:v>42215.078747313586</c:v>
                </c:pt>
                <c:pt idx="4520">
                  <c:v>42215.078747371197</c:v>
                </c:pt>
                <c:pt idx="4521">
                  <c:v>42215.078747397303</c:v>
                </c:pt>
                <c:pt idx="4522">
                  <c:v>42215.078747400003</c:v>
                </c:pt>
                <c:pt idx="4523">
                  <c:v>42215.078747432002</c:v>
                </c:pt>
                <c:pt idx="4524">
                  <c:v>42215.078747486397</c:v>
                </c:pt>
                <c:pt idx="4525">
                  <c:v>42215.078747488602</c:v>
                </c:pt>
                <c:pt idx="4526">
                  <c:v>42215.078747544285</c:v>
                </c:pt>
                <c:pt idx="4527">
                  <c:v>42215.078747547501</c:v>
                </c:pt>
                <c:pt idx="4528">
                  <c:v>42215.078747586304</c:v>
                </c:pt>
                <c:pt idx="4529">
                  <c:v>42215.078747591775</c:v>
                </c:pt>
                <c:pt idx="4530">
                  <c:v>42215.078747602995</c:v>
                </c:pt>
                <c:pt idx="4531">
                  <c:v>42215.0787476224</c:v>
                </c:pt>
                <c:pt idx="4532">
                  <c:v>42215.078747688684</c:v>
                </c:pt>
                <c:pt idx="4533">
                  <c:v>42215.078747717875</c:v>
                </c:pt>
                <c:pt idx="4534">
                  <c:v>42215.078747720596</c:v>
                </c:pt>
                <c:pt idx="4535">
                  <c:v>42215.078747741594</c:v>
                </c:pt>
                <c:pt idx="4536">
                  <c:v>42215.078747776301</c:v>
                </c:pt>
                <c:pt idx="4537">
                  <c:v>42215.078747832595</c:v>
                </c:pt>
                <c:pt idx="4538">
                  <c:v>42215.078747834996</c:v>
                </c:pt>
                <c:pt idx="4539">
                  <c:v>42215.078747858803</c:v>
                </c:pt>
                <c:pt idx="4540">
                  <c:v>42215.078747862884</c:v>
                </c:pt>
                <c:pt idx="4541">
                  <c:v>42215.078747875195</c:v>
                </c:pt>
                <c:pt idx="4542">
                  <c:v>42215.078747880274</c:v>
                </c:pt>
                <c:pt idx="4543">
                  <c:v>42215.078747949403</c:v>
                </c:pt>
                <c:pt idx="4544">
                  <c:v>42215.078747952684</c:v>
                </c:pt>
                <c:pt idx="4545">
                  <c:v>42215.0787479797</c:v>
                </c:pt>
                <c:pt idx="4546">
                  <c:v>42215.078748005195</c:v>
                </c:pt>
                <c:pt idx="4547">
                  <c:v>42215.078748008302</c:v>
                </c:pt>
                <c:pt idx="4548">
                  <c:v>42215.078748066997</c:v>
                </c:pt>
                <c:pt idx="4549">
                  <c:v>42215.078748092797</c:v>
                </c:pt>
                <c:pt idx="4550">
                  <c:v>42215.078748115586</c:v>
                </c:pt>
                <c:pt idx="4551">
                  <c:v>42215.078748165586</c:v>
                </c:pt>
                <c:pt idx="4552">
                  <c:v>42215.078748170803</c:v>
                </c:pt>
                <c:pt idx="4553">
                  <c:v>42215.078748180902</c:v>
                </c:pt>
                <c:pt idx="4554">
                  <c:v>42215.078748184598</c:v>
                </c:pt>
                <c:pt idx="4555">
                  <c:v>42215.078748236097</c:v>
                </c:pt>
                <c:pt idx="4556">
                  <c:v>42215.078748259599</c:v>
                </c:pt>
                <c:pt idx="4557">
                  <c:v>42215.078748298831</c:v>
                </c:pt>
                <c:pt idx="4558">
                  <c:v>42215.078748317595</c:v>
                </c:pt>
                <c:pt idx="4559">
                  <c:v>42215.078748319684</c:v>
                </c:pt>
                <c:pt idx="4560">
                  <c:v>42215.078748410997</c:v>
                </c:pt>
                <c:pt idx="4561">
                  <c:v>42215.078748412197</c:v>
                </c:pt>
                <c:pt idx="4562">
                  <c:v>42215.078748416498</c:v>
                </c:pt>
                <c:pt idx="4563">
                  <c:v>42215.078748445201</c:v>
                </c:pt>
                <c:pt idx="4564">
                  <c:v>42215.078748454398</c:v>
                </c:pt>
                <c:pt idx="4565">
                  <c:v>42215.0787484596</c:v>
                </c:pt>
                <c:pt idx="4566">
                  <c:v>42215.078748470703</c:v>
                </c:pt>
                <c:pt idx="4567">
                  <c:v>42215.078748530585</c:v>
                </c:pt>
                <c:pt idx="4568">
                  <c:v>42215.078748548302</c:v>
                </c:pt>
                <c:pt idx="4569">
                  <c:v>42215.078748559594</c:v>
                </c:pt>
                <c:pt idx="4570">
                  <c:v>42215.078748583976</c:v>
                </c:pt>
                <c:pt idx="4571">
                  <c:v>42215.078748643675</c:v>
                </c:pt>
                <c:pt idx="4572">
                  <c:v>42215.078748648499</c:v>
                </c:pt>
                <c:pt idx="4573">
                  <c:v>42215.078748698499</c:v>
                </c:pt>
                <c:pt idx="4574">
                  <c:v>42215.078748698899</c:v>
                </c:pt>
                <c:pt idx="4575">
                  <c:v>42215.078748743501</c:v>
                </c:pt>
                <c:pt idx="4576">
                  <c:v>42215.078748748798</c:v>
                </c:pt>
                <c:pt idx="4577">
                  <c:v>42215.078748762375</c:v>
                </c:pt>
                <c:pt idx="4578">
                  <c:v>42215.078748780084</c:v>
                </c:pt>
                <c:pt idx="4579">
                  <c:v>42215.078748840097</c:v>
                </c:pt>
                <c:pt idx="4580">
                  <c:v>42215.078748875276</c:v>
                </c:pt>
                <c:pt idx="4581">
                  <c:v>42215.0787488805</c:v>
                </c:pt>
                <c:pt idx="4582">
                  <c:v>42215.078748899403</c:v>
                </c:pt>
                <c:pt idx="4583">
                  <c:v>42215.078748930384</c:v>
                </c:pt>
                <c:pt idx="4584">
                  <c:v>42215.078748982101</c:v>
                </c:pt>
                <c:pt idx="4585">
                  <c:v>42215.078748994303</c:v>
                </c:pt>
                <c:pt idx="4586">
                  <c:v>42215.078749011176</c:v>
                </c:pt>
                <c:pt idx="4587">
                  <c:v>42215.078749015185</c:v>
                </c:pt>
                <c:pt idx="4588">
                  <c:v>42215.0787490324</c:v>
                </c:pt>
                <c:pt idx="4589">
                  <c:v>42215.078749037595</c:v>
                </c:pt>
                <c:pt idx="4590">
                  <c:v>42215.078749106899</c:v>
                </c:pt>
                <c:pt idx="4591">
                  <c:v>42215.078749112385</c:v>
                </c:pt>
                <c:pt idx="4592">
                  <c:v>42215.078749122302</c:v>
                </c:pt>
                <c:pt idx="4593">
                  <c:v>42215.078749165485</c:v>
                </c:pt>
                <c:pt idx="4594">
                  <c:v>42215.078749168199</c:v>
                </c:pt>
                <c:pt idx="4595">
                  <c:v>42215.078749226202</c:v>
                </c:pt>
                <c:pt idx="4596">
                  <c:v>42215.078749249296</c:v>
                </c:pt>
                <c:pt idx="4597">
                  <c:v>42215.078749277403</c:v>
                </c:pt>
                <c:pt idx="4598">
                  <c:v>42215.078749322398</c:v>
                </c:pt>
                <c:pt idx="4599">
                  <c:v>42215.0787493276</c:v>
                </c:pt>
                <c:pt idx="4600">
                  <c:v>42215.078749338099</c:v>
                </c:pt>
                <c:pt idx="4601">
                  <c:v>42215.078749344539</c:v>
                </c:pt>
                <c:pt idx="4602">
                  <c:v>42215.078749396613</c:v>
                </c:pt>
                <c:pt idx="4603">
                  <c:v>42215.078749422799</c:v>
                </c:pt>
                <c:pt idx="4604">
                  <c:v>42215.078749458029</c:v>
                </c:pt>
                <c:pt idx="4605">
                  <c:v>42215.078749474211</c:v>
                </c:pt>
                <c:pt idx="4606">
                  <c:v>42215.078749476299</c:v>
                </c:pt>
                <c:pt idx="4607">
                  <c:v>42215.0787495595</c:v>
                </c:pt>
                <c:pt idx="4608">
                  <c:v>42215.078749569664</c:v>
                </c:pt>
                <c:pt idx="4609">
                  <c:v>42215.078749576598</c:v>
                </c:pt>
                <c:pt idx="4610">
                  <c:v>42215.078749596403</c:v>
                </c:pt>
                <c:pt idx="4611">
                  <c:v>42215.078749611646</c:v>
                </c:pt>
                <c:pt idx="4612">
                  <c:v>42215.078749616994</c:v>
                </c:pt>
                <c:pt idx="4613">
                  <c:v>42215.078749627901</c:v>
                </c:pt>
                <c:pt idx="4614">
                  <c:v>42215.078749690103</c:v>
                </c:pt>
                <c:pt idx="4615">
                  <c:v>42215.078749712004</c:v>
                </c:pt>
                <c:pt idx="4616">
                  <c:v>42215.078749714776</c:v>
                </c:pt>
                <c:pt idx="4617">
                  <c:v>42215.078749741195</c:v>
                </c:pt>
                <c:pt idx="4618">
                  <c:v>42215.078749801185</c:v>
                </c:pt>
                <c:pt idx="4619">
                  <c:v>42215.078749808497</c:v>
                </c:pt>
                <c:pt idx="4620">
                  <c:v>42215.078749856199</c:v>
                </c:pt>
                <c:pt idx="4621">
                  <c:v>42215.078749857275</c:v>
                </c:pt>
                <c:pt idx="4622">
                  <c:v>42215.078749901375</c:v>
                </c:pt>
                <c:pt idx="4623">
                  <c:v>42215.078749906599</c:v>
                </c:pt>
                <c:pt idx="4624">
                  <c:v>42215.078749922097</c:v>
                </c:pt>
                <c:pt idx="4625">
                  <c:v>42215.078749936802</c:v>
                </c:pt>
                <c:pt idx="4626">
                  <c:v>42215.078750000503</c:v>
                </c:pt>
                <c:pt idx="4627">
                  <c:v>42215.078750032902</c:v>
                </c:pt>
                <c:pt idx="4628">
                  <c:v>42215.078750040499</c:v>
                </c:pt>
                <c:pt idx="4629">
                  <c:v>42215.0787500558</c:v>
                </c:pt>
                <c:pt idx="4630">
                  <c:v>42215.078750091103</c:v>
                </c:pt>
                <c:pt idx="4631">
                  <c:v>42215.078750130502</c:v>
                </c:pt>
                <c:pt idx="4632">
                  <c:v>42215.078750154011</c:v>
                </c:pt>
                <c:pt idx="4633">
                  <c:v>42215.0787501698</c:v>
                </c:pt>
                <c:pt idx="4634">
                  <c:v>42215.078750171902</c:v>
                </c:pt>
                <c:pt idx="4635">
                  <c:v>42215.078750190703</c:v>
                </c:pt>
                <c:pt idx="4636">
                  <c:v>42215.07875019803</c:v>
                </c:pt>
                <c:pt idx="4637">
                  <c:v>42215.0787502643</c:v>
                </c:pt>
                <c:pt idx="4638">
                  <c:v>42215.078750272602</c:v>
                </c:pt>
                <c:pt idx="4639">
                  <c:v>42215.078750294211</c:v>
                </c:pt>
                <c:pt idx="4640">
                  <c:v>42215.078750319284</c:v>
                </c:pt>
                <c:pt idx="4641">
                  <c:v>42215.078750322129</c:v>
                </c:pt>
                <c:pt idx="4642">
                  <c:v>42215.078750385903</c:v>
                </c:pt>
                <c:pt idx="4643">
                  <c:v>42215.078750407003</c:v>
                </c:pt>
                <c:pt idx="4644">
                  <c:v>42215.078750435401</c:v>
                </c:pt>
                <c:pt idx="4645">
                  <c:v>42215.078750480803</c:v>
                </c:pt>
                <c:pt idx="4646">
                  <c:v>42215.078750485998</c:v>
                </c:pt>
                <c:pt idx="4647">
                  <c:v>42215.078750495799</c:v>
                </c:pt>
                <c:pt idx="4648">
                  <c:v>42215.078750504596</c:v>
                </c:pt>
                <c:pt idx="4649">
                  <c:v>42215.078750550776</c:v>
                </c:pt>
                <c:pt idx="4650">
                  <c:v>42215.078750584304</c:v>
                </c:pt>
                <c:pt idx="4651">
                  <c:v>42215.078750617875</c:v>
                </c:pt>
                <c:pt idx="4652">
                  <c:v>42215.078750631663</c:v>
                </c:pt>
                <c:pt idx="4653">
                  <c:v>42215.078750633773</c:v>
                </c:pt>
                <c:pt idx="4654">
                  <c:v>42215.078750725501</c:v>
                </c:pt>
                <c:pt idx="4655">
                  <c:v>42215.078750727196</c:v>
                </c:pt>
                <c:pt idx="4656">
                  <c:v>42215.078750736684</c:v>
                </c:pt>
                <c:pt idx="4657">
                  <c:v>42215.0787507598</c:v>
                </c:pt>
                <c:pt idx="4658">
                  <c:v>42215.078750768997</c:v>
                </c:pt>
                <c:pt idx="4659">
                  <c:v>42215.078750774301</c:v>
                </c:pt>
                <c:pt idx="4660">
                  <c:v>42215.078750785186</c:v>
                </c:pt>
                <c:pt idx="4661">
                  <c:v>42215.07875085</c:v>
                </c:pt>
                <c:pt idx="4662">
                  <c:v>42215.078750869085</c:v>
                </c:pt>
                <c:pt idx="4663">
                  <c:v>42215.0787508719</c:v>
                </c:pt>
                <c:pt idx="4664">
                  <c:v>42215.078750899003</c:v>
                </c:pt>
                <c:pt idx="4665">
                  <c:v>42215.078750958703</c:v>
                </c:pt>
                <c:pt idx="4666">
                  <c:v>42215.078750968598</c:v>
                </c:pt>
                <c:pt idx="4667">
                  <c:v>42215.078751017085</c:v>
                </c:pt>
                <c:pt idx="4668">
                  <c:v>42215.078751017674</c:v>
                </c:pt>
                <c:pt idx="4669">
                  <c:v>42215.078751058201</c:v>
                </c:pt>
                <c:pt idx="4670">
                  <c:v>42215.078751063404</c:v>
                </c:pt>
                <c:pt idx="4671">
                  <c:v>42215.078751082103</c:v>
                </c:pt>
                <c:pt idx="4672">
                  <c:v>42215.078751094799</c:v>
                </c:pt>
                <c:pt idx="4673">
                  <c:v>42215.078751156303</c:v>
                </c:pt>
                <c:pt idx="4674">
                  <c:v>42215.078751190202</c:v>
                </c:pt>
                <c:pt idx="4675">
                  <c:v>42215.078751200497</c:v>
                </c:pt>
                <c:pt idx="4676">
                  <c:v>42215.078751214503</c:v>
                </c:pt>
                <c:pt idx="4677">
                  <c:v>42215.078751248329</c:v>
                </c:pt>
                <c:pt idx="4678">
                  <c:v>42215.07875129694</c:v>
                </c:pt>
                <c:pt idx="4679">
                  <c:v>42215.078751314199</c:v>
                </c:pt>
                <c:pt idx="4680">
                  <c:v>42215.078751325702</c:v>
                </c:pt>
                <c:pt idx="4681">
                  <c:v>42215.078751327797</c:v>
                </c:pt>
                <c:pt idx="4682">
                  <c:v>42215.078751347603</c:v>
                </c:pt>
                <c:pt idx="4683">
                  <c:v>42215.078751352798</c:v>
                </c:pt>
                <c:pt idx="4684">
                  <c:v>42215.078751421599</c:v>
                </c:pt>
                <c:pt idx="4685">
                  <c:v>42215.078751432397</c:v>
                </c:pt>
                <c:pt idx="4686">
                  <c:v>42215.078751451285</c:v>
                </c:pt>
                <c:pt idx="4687">
                  <c:v>42215.078751480098</c:v>
                </c:pt>
                <c:pt idx="4688">
                  <c:v>42215.078751482797</c:v>
                </c:pt>
                <c:pt idx="4689">
                  <c:v>42215.078751546302</c:v>
                </c:pt>
                <c:pt idx="4690">
                  <c:v>42215.078751564186</c:v>
                </c:pt>
                <c:pt idx="4691">
                  <c:v>42215.078751580586</c:v>
                </c:pt>
                <c:pt idx="4692">
                  <c:v>42215.078751637586</c:v>
                </c:pt>
                <c:pt idx="4693">
                  <c:v>42215.078751642803</c:v>
                </c:pt>
                <c:pt idx="4694">
                  <c:v>42215.078751653004</c:v>
                </c:pt>
                <c:pt idx="4695">
                  <c:v>42215.0787516645</c:v>
                </c:pt>
                <c:pt idx="4696">
                  <c:v>42215.078751711175</c:v>
                </c:pt>
                <c:pt idx="4697">
                  <c:v>42215.0787517387</c:v>
                </c:pt>
                <c:pt idx="4698">
                  <c:v>42215.078751778201</c:v>
                </c:pt>
                <c:pt idx="4699">
                  <c:v>42215.0787517891</c:v>
                </c:pt>
                <c:pt idx="4700">
                  <c:v>42215.078751791276</c:v>
                </c:pt>
                <c:pt idx="4701">
                  <c:v>42215.078751875801</c:v>
                </c:pt>
                <c:pt idx="4702">
                  <c:v>42215.078751884685</c:v>
                </c:pt>
                <c:pt idx="4703">
                  <c:v>42215.07875189653</c:v>
                </c:pt>
                <c:pt idx="4704">
                  <c:v>42215.078751912501</c:v>
                </c:pt>
                <c:pt idx="4705">
                  <c:v>42215.078751927103</c:v>
                </c:pt>
                <c:pt idx="4706">
                  <c:v>42215.078751932284</c:v>
                </c:pt>
                <c:pt idx="4707">
                  <c:v>42215.078751948698</c:v>
                </c:pt>
                <c:pt idx="4708">
                  <c:v>42215.078752010275</c:v>
                </c:pt>
                <c:pt idx="4709">
                  <c:v>42215.078752026602</c:v>
                </c:pt>
                <c:pt idx="4710">
                  <c:v>42215.0787520292</c:v>
                </c:pt>
                <c:pt idx="4711">
                  <c:v>42215.078752060195</c:v>
                </c:pt>
                <c:pt idx="4712">
                  <c:v>42215.078752116096</c:v>
                </c:pt>
                <c:pt idx="4713">
                  <c:v>42215.078752128429</c:v>
                </c:pt>
                <c:pt idx="4714">
                  <c:v>42215.078752169</c:v>
                </c:pt>
                <c:pt idx="4715">
                  <c:v>42215.078752174602</c:v>
                </c:pt>
                <c:pt idx="4716">
                  <c:v>42215.078752216097</c:v>
                </c:pt>
                <c:pt idx="4717">
                  <c:v>42215.0787522213</c:v>
                </c:pt>
                <c:pt idx="4718">
                  <c:v>42215.078752242298</c:v>
                </c:pt>
                <c:pt idx="4719">
                  <c:v>42215.078752251284</c:v>
                </c:pt>
                <c:pt idx="4720">
                  <c:v>42215.078752314002</c:v>
                </c:pt>
                <c:pt idx="4721">
                  <c:v>42215.07875234753</c:v>
                </c:pt>
                <c:pt idx="4722">
                  <c:v>42215.078752360503</c:v>
                </c:pt>
                <c:pt idx="4723">
                  <c:v>42215.078752370602</c:v>
                </c:pt>
                <c:pt idx="4724">
                  <c:v>42215.078752402398</c:v>
                </c:pt>
                <c:pt idx="4725">
                  <c:v>42215.078752464302</c:v>
                </c:pt>
                <c:pt idx="4726">
                  <c:v>42215.078752474539</c:v>
                </c:pt>
                <c:pt idx="4727">
                  <c:v>42215.078752490212</c:v>
                </c:pt>
                <c:pt idx="4728">
                  <c:v>42215.078752494213</c:v>
                </c:pt>
                <c:pt idx="4729">
                  <c:v>42215.0787525048</c:v>
                </c:pt>
                <c:pt idx="4730">
                  <c:v>42215.078752510373</c:v>
                </c:pt>
                <c:pt idx="4731">
                  <c:v>42215.078752579</c:v>
                </c:pt>
                <c:pt idx="4732">
                  <c:v>42215.078752592599</c:v>
                </c:pt>
                <c:pt idx="4733">
                  <c:v>42215.078752611473</c:v>
                </c:pt>
                <c:pt idx="4734">
                  <c:v>42215.078752637375</c:v>
                </c:pt>
                <c:pt idx="4735">
                  <c:v>42215.078752640198</c:v>
                </c:pt>
                <c:pt idx="4736">
                  <c:v>42215.078752706497</c:v>
                </c:pt>
                <c:pt idx="4737">
                  <c:v>42215.078752721784</c:v>
                </c:pt>
                <c:pt idx="4738">
                  <c:v>42215.078752745001</c:v>
                </c:pt>
                <c:pt idx="4739">
                  <c:v>42215.078752794703</c:v>
                </c:pt>
                <c:pt idx="4740">
                  <c:v>42215.078752799898</c:v>
                </c:pt>
                <c:pt idx="4741">
                  <c:v>42215.078752810594</c:v>
                </c:pt>
                <c:pt idx="4742">
                  <c:v>42215.078752824702</c:v>
                </c:pt>
                <c:pt idx="4743">
                  <c:v>42215.078752868598</c:v>
                </c:pt>
                <c:pt idx="4744">
                  <c:v>42215.078752895701</c:v>
                </c:pt>
                <c:pt idx="4745">
                  <c:v>42215.0787529386</c:v>
                </c:pt>
                <c:pt idx="4746">
                  <c:v>42215.078752946429</c:v>
                </c:pt>
                <c:pt idx="4747">
                  <c:v>42215.078752948612</c:v>
                </c:pt>
                <c:pt idx="4748">
                  <c:v>42215.078753039685</c:v>
                </c:pt>
                <c:pt idx="4749">
                  <c:v>42215.078753041998</c:v>
                </c:pt>
                <c:pt idx="4750">
                  <c:v>42215.078753056499</c:v>
                </c:pt>
                <c:pt idx="4751">
                  <c:v>42215.078753073802</c:v>
                </c:pt>
                <c:pt idx="4752">
                  <c:v>42215.078753083675</c:v>
                </c:pt>
                <c:pt idx="4753">
                  <c:v>42215.078753088899</c:v>
                </c:pt>
                <c:pt idx="4754">
                  <c:v>42215.078753100002</c:v>
                </c:pt>
                <c:pt idx="4755">
                  <c:v>42215.078753170397</c:v>
                </c:pt>
                <c:pt idx="4756">
                  <c:v>42215.078753184302</c:v>
                </c:pt>
                <c:pt idx="4757">
                  <c:v>42215.078753187001</c:v>
                </c:pt>
                <c:pt idx="4758">
                  <c:v>42215.0787532135</c:v>
                </c:pt>
                <c:pt idx="4759">
                  <c:v>42215.078753273599</c:v>
                </c:pt>
                <c:pt idx="4760">
                  <c:v>42215.07875328853</c:v>
                </c:pt>
                <c:pt idx="4761">
                  <c:v>42215.078753328329</c:v>
                </c:pt>
                <c:pt idx="4762">
                  <c:v>42215.078753333197</c:v>
                </c:pt>
                <c:pt idx="4763">
                  <c:v>42215.078753373098</c:v>
                </c:pt>
                <c:pt idx="4764">
                  <c:v>42215.078753378439</c:v>
                </c:pt>
                <c:pt idx="4765">
                  <c:v>42215.078753402202</c:v>
                </c:pt>
                <c:pt idx="4766">
                  <c:v>42215.078753409012</c:v>
                </c:pt>
                <c:pt idx="4767">
                  <c:v>42215.078753474212</c:v>
                </c:pt>
                <c:pt idx="4768">
                  <c:v>42215.078753504997</c:v>
                </c:pt>
                <c:pt idx="4769">
                  <c:v>42215.078753520684</c:v>
                </c:pt>
                <c:pt idx="4770">
                  <c:v>42215.078753530994</c:v>
                </c:pt>
                <c:pt idx="4771">
                  <c:v>42215.078753562986</c:v>
                </c:pt>
                <c:pt idx="4772">
                  <c:v>42215.078753610585</c:v>
                </c:pt>
                <c:pt idx="4773">
                  <c:v>42215.078753634101</c:v>
                </c:pt>
                <c:pt idx="4774">
                  <c:v>42215.078753641501</c:v>
                </c:pt>
                <c:pt idx="4775">
                  <c:v>42215.078753643596</c:v>
                </c:pt>
                <c:pt idx="4776">
                  <c:v>42215.078753662274</c:v>
                </c:pt>
                <c:pt idx="4777">
                  <c:v>42215.078753667476</c:v>
                </c:pt>
                <c:pt idx="4778">
                  <c:v>42215.078753736401</c:v>
                </c:pt>
                <c:pt idx="4779">
                  <c:v>42215.078753752598</c:v>
                </c:pt>
                <c:pt idx="4780">
                  <c:v>42215.078753765585</c:v>
                </c:pt>
                <c:pt idx="4781">
                  <c:v>42215.0787537914</c:v>
                </c:pt>
                <c:pt idx="4782">
                  <c:v>42215.078753794201</c:v>
                </c:pt>
                <c:pt idx="4783">
                  <c:v>42215.078753866102</c:v>
                </c:pt>
                <c:pt idx="4784">
                  <c:v>42215.078753879803</c:v>
                </c:pt>
                <c:pt idx="4785">
                  <c:v>42215.078753906499</c:v>
                </c:pt>
                <c:pt idx="4786">
                  <c:v>42215.078753953101</c:v>
                </c:pt>
                <c:pt idx="4787">
                  <c:v>42215.078753958398</c:v>
                </c:pt>
                <c:pt idx="4788">
                  <c:v>42215.0787539679</c:v>
                </c:pt>
                <c:pt idx="4789">
                  <c:v>42215.078753984402</c:v>
                </c:pt>
                <c:pt idx="4790">
                  <c:v>42215.078754025802</c:v>
                </c:pt>
                <c:pt idx="4791">
                  <c:v>42215.078754055801</c:v>
                </c:pt>
                <c:pt idx="4792">
                  <c:v>42215.078754098038</c:v>
                </c:pt>
                <c:pt idx="4793">
                  <c:v>42215.078754103284</c:v>
                </c:pt>
                <c:pt idx="4794">
                  <c:v>42215.078754105503</c:v>
                </c:pt>
                <c:pt idx="4795">
                  <c:v>42215.078754199429</c:v>
                </c:pt>
                <c:pt idx="4796">
                  <c:v>42215.078754206399</c:v>
                </c:pt>
                <c:pt idx="4797">
                  <c:v>42215.078754216302</c:v>
                </c:pt>
                <c:pt idx="4798">
                  <c:v>42215.078754241396</c:v>
                </c:pt>
                <c:pt idx="4799">
                  <c:v>42215.078754243601</c:v>
                </c:pt>
                <c:pt idx="4800">
                  <c:v>42215.078754251197</c:v>
                </c:pt>
                <c:pt idx="4801">
                  <c:v>42215.078754254129</c:v>
                </c:pt>
                <c:pt idx="4802">
                  <c:v>42215.078754329799</c:v>
                </c:pt>
                <c:pt idx="4803">
                  <c:v>42215.078754337301</c:v>
                </c:pt>
                <c:pt idx="4804">
                  <c:v>42215.078754349212</c:v>
                </c:pt>
                <c:pt idx="4805">
                  <c:v>42215.078754371098</c:v>
                </c:pt>
                <c:pt idx="4806">
                  <c:v>42215.078754430797</c:v>
                </c:pt>
                <c:pt idx="4807">
                  <c:v>42215.07875444823</c:v>
                </c:pt>
                <c:pt idx="4808">
                  <c:v>42215.078754486531</c:v>
                </c:pt>
                <c:pt idx="4809">
                  <c:v>42215.078754489099</c:v>
                </c:pt>
                <c:pt idx="4810">
                  <c:v>42215.078754530674</c:v>
                </c:pt>
                <c:pt idx="4811">
                  <c:v>42215.078754535876</c:v>
                </c:pt>
                <c:pt idx="4812">
                  <c:v>42215.078754561655</c:v>
                </c:pt>
                <c:pt idx="4813">
                  <c:v>42215.078754566275</c:v>
                </c:pt>
                <c:pt idx="4814">
                  <c:v>42215.078754630595</c:v>
                </c:pt>
                <c:pt idx="4815">
                  <c:v>42215.0787546625</c:v>
                </c:pt>
                <c:pt idx="4816">
                  <c:v>42215.078754680275</c:v>
                </c:pt>
                <c:pt idx="4817">
                  <c:v>42215.078754685594</c:v>
                </c:pt>
                <c:pt idx="4818">
                  <c:v>42215.078754720496</c:v>
                </c:pt>
                <c:pt idx="4819">
                  <c:v>42215.078754770999</c:v>
                </c:pt>
                <c:pt idx="4820">
                  <c:v>42215.078754793598</c:v>
                </c:pt>
                <c:pt idx="4821">
                  <c:v>42215.078754798938</c:v>
                </c:pt>
                <c:pt idx="4822">
                  <c:v>42215.078754800998</c:v>
                </c:pt>
                <c:pt idx="4823">
                  <c:v>42215.078754819195</c:v>
                </c:pt>
                <c:pt idx="4824">
                  <c:v>42215.078754824397</c:v>
                </c:pt>
                <c:pt idx="4825">
                  <c:v>42215.078754893802</c:v>
                </c:pt>
                <c:pt idx="4826">
                  <c:v>42215.078754912276</c:v>
                </c:pt>
                <c:pt idx="4827">
                  <c:v>42215.078754928698</c:v>
                </c:pt>
                <c:pt idx="4828">
                  <c:v>42215.078754949202</c:v>
                </c:pt>
                <c:pt idx="4829">
                  <c:v>42215.078754952498</c:v>
                </c:pt>
                <c:pt idx="4830">
                  <c:v>42215.078755025403</c:v>
                </c:pt>
                <c:pt idx="4831">
                  <c:v>42215.078755036498</c:v>
                </c:pt>
                <c:pt idx="4832">
                  <c:v>42215.078755062903</c:v>
                </c:pt>
                <c:pt idx="4833">
                  <c:v>42215.078755109796</c:v>
                </c:pt>
                <c:pt idx="4834">
                  <c:v>42215.078755114999</c:v>
                </c:pt>
                <c:pt idx="4835">
                  <c:v>42215.078755125403</c:v>
                </c:pt>
                <c:pt idx="4836">
                  <c:v>42215.078755144212</c:v>
                </c:pt>
                <c:pt idx="4837">
                  <c:v>42215.078755183502</c:v>
                </c:pt>
                <c:pt idx="4838">
                  <c:v>42215.0787552072</c:v>
                </c:pt>
                <c:pt idx="4839">
                  <c:v>42215.0787552576</c:v>
                </c:pt>
                <c:pt idx="4840">
                  <c:v>42215.078755260998</c:v>
                </c:pt>
                <c:pt idx="4841">
                  <c:v>42215.078755263101</c:v>
                </c:pt>
                <c:pt idx="4842">
                  <c:v>42215.078755353999</c:v>
                </c:pt>
                <c:pt idx="4843">
                  <c:v>42215.078755357012</c:v>
                </c:pt>
                <c:pt idx="4844">
                  <c:v>42215.07875537614</c:v>
                </c:pt>
                <c:pt idx="4845">
                  <c:v>42215.078755388211</c:v>
                </c:pt>
                <c:pt idx="4846">
                  <c:v>42215.078755398339</c:v>
                </c:pt>
                <c:pt idx="4847">
                  <c:v>42215.078755403498</c:v>
                </c:pt>
                <c:pt idx="4848">
                  <c:v>42215.078755411501</c:v>
                </c:pt>
                <c:pt idx="4849">
                  <c:v>42215.078755489398</c:v>
                </c:pt>
                <c:pt idx="4850">
                  <c:v>42215.078755492039</c:v>
                </c:pt>
                <c:pt idx="4851">
                  <c:v>42215.078755503084</c:v>
                </c:pt>
                <c:pt idx="4852">
                  <c:v>42215.078755528099</c:v>
                </c:pt>
                <c:pt idx="4853">
                  <c:v>42215.078755588198</c:v>
                </c:pt>
                <c:pt idx="4854">
                  <c:v>42215.078755608098</c:v>
                </c:pt>
                <c:pt idx="4855">
                  <c:v>42215.078755646398</c:v>
                </c:pt>
                <c:pt idx="4856">
                  <c:v>42215.078755650902</c:v>
                </c:pt>
                <c:pt idx="4857">
                  <c:v>42215.078755687675</c:v>
                </c:pt>
                <c:pt idx="4858">
                  <c:v>42215.078755692899</c:v>
                </c:pt>
                <c:pt idx="4859">
                  <c:v>42215.078755721501</c:v>
                </c:pt>
                <c:pt idx="4860">
                  <c:v>42215.078755723902</c:v>
                </c:pt>
                <c:pt idx="4861">
                  <c:v>42215.078755792703</c:v>
                </c:pt>
                <c:pt idx="4862">
                  <c:v>42215.078755819784</c:v>
                </c:pt>
                <c:pt idx="4863">
                  <c:v>42215.078755840397</c:v>
                </c:pt>
                <c:pt idx="4864">
                  <c:v>42215.078755843097</c:v>
                </c:pt>
                <c:pt idx="4865">
                  <c:v>42215.078755877497</c:v>
                </c:pt>
                <c:pt idx="4866">
                  <c:v>42215.078755932103</c:v>
                </c:pt>
                <c:pt idx="4867">
                  <c:v>42215.078755953597</c:v>
                </c:pt>
                <c:pt idx="4868">
                  <c:v>42215.078755958129</c:v>
                </c:pt>
                <c:pt idx="4869">
                  <c:v>42215.078755962102</c:v>
                </c:pt>
                <c:pt idx="4870">
                  <c:v>42215.078755982599</c:v>
                </c:pt>
                <c:pt idx="4871">
                  <c:v>42215.078755989998</c:v>
                </c:pt>
                <c:pt idx="4872">
                  <c:v>42215.0787560514</c:v>
                </c:pt>
                <c:pt idx="4873">
                  <c:v>42215.078756072202</c:v>
                </c:pt>
                <c:pt idx="4874">
                  <c:v>42215.078756083101</c:v>
                </c:pt>
                <c:pt idx="4875">
                  <c:v>42215.078756105802</c:v>
                </c:pt>
                <c:pt idx="4876">
                  <c:v>42215.078756108611</c:v>
                </c:pt>
                <c:pt idx="4877">
                  <c:v>42215.078756185503</c:v>
                </c:pt>
                <c:pt idx="4878">
                  <c:v>42215.078756193929</c:v>
                </c:pt>
                <c:pt idx="4879">
                  <c:v>42215.0787562197</c:v>
                </c:pt>
                <c:pt idx="4880">
                  <c:v>42215.078756282703</c:v>
                </c:pt>
                <c:pt idx="4881">
                  <c:v>42215.07875630413</c:v>
                </c:pt>
                <c:pt idx="4882">
                  <c:v>42215.078756323703</c:v>
                </c:pt>
                <c:pt idx="4883">
                  <c:v>42215.07875632884</c:v>
                </c:pt>
                <c:pt idx="4884">
                  <c:v>42215.078756340539</c:v>
                </c:pt>
                <c:pt idx="4885">
                  <c:v>42215.078756371302</c:v>
                </c:pt>
                <c:pt idx="4886">
                  <c:v>42215.078756417701</c:v>
                </c:pt>
                <c:pt idx="4887">
                  <c:v>42215.07875641853</c:v>
                </c:pt>
                <c:pt idx="4888">
                  <c:v>42215.078756420611</c:v>
                </c:pt>
                <c:pt idx="4889">
                  <c:v>42215.078756514195</c:v>
                </c:pt>
                <c:pt idx="4890">
                  <c:v>42215.078756515075</c:v>
                </c:pt>
                <c:pt idx="4891">
                  <c:v>42215.078756536284</c:v>
                </c:pt>
                <c:pt idx="4892">
                  <c:v>42215.078756549199</c:v>
                </c:pt>
                <c:pt idx="4893">
                  <c:v>42215.0787565766</c:v>
                </c:pt>
                <c:pt idx="4894">
                  <c:v>42215.078756616102</c:v>
                </c:pt>
                <c:pt idx="4895">
                  <c:v>42215.078756623196</c:v>
                </c:pt>
                <c:pt idx="4896">
                  <c:v>42215.078756649498</c:v>
                </c:pt>
                <c:pt idx="4897">
                  <c:v>42215.078756651776</c:v>
                </c:pt>
                <c:pt idx="4898">
                  <c:v>42215.078756663672</c:v>
                </c:pt>
                <c:pt idx="4899">
                  <c:v>42215.078756687195</c:v>
                </c:pt>
                <c:pt idx="4900">
                  <c:v>42215.078756745897</c:v>
                </c:pt>
                <c:pt idx="4901">
                  <c:v>42215.078756768402</c:v>
                </c:pt>
                <c:pt idx="4902">
                  <c:v>42215.078756800503</c:v>
                </c:pt>
                <c:pt idx="4903">
                  <c:v>42215.078756803676</c:v>
                </c:pt>
                <c:pt idx="4904">
                  <c:v>42215.078756880197</c:v>
                </c:pt>
                <c:pt idx="4905">
                  <c:v>42215.078756881274</c:v>
                </c:pt>
                <c:pt idx="4906">
                  <c:v>42215.078756906398</c:v>
                </c:pt>
                <c:pt idx="4907">
                  <c:v>42215.078756913885</c:v>
                </c:pt>
                <c:pt idx="4908">
                  <c:v>42215.078756945397</c:v>
                </c:pt>
                <c:pt idx="4909">
                  <c:v>42215.0787569772</c:v>
                </c:pt>
                <c:pt idx="4910">
                  <c:v>42215.078757000199</c:v>
                </c:pt>
                <c:pt idx="4911">
                  <c:v>42215.078757000301</c:v>
                </c:pt>
                <c:pt idx="4912">
                  <c:v>42215.078757031675</c:v>
                </c:pt>
                <c:pt idx="4913">
                  <c:v>42215.078757089199</c:v>
                </c:pt>
                <c:pt idx="4914">
                  <c:v>42215.078757113384</c:v>
                </c:pt>
                <c:pt idx="4915">
                  <c:v>42215.078757115276</c:v>
                </c:pt>
                <c:pt idx="4916">
                  <c:v>42215.0787571193</c:v>
                </c:pt>
                <c:pt idx="4917">
                  <c:v>42215.07875719494</c:v>
                </c:pt>
                <c:pt idx="4918">
                  <c:v>42215.078757200099</c:v>
                </c:pt>
                <c:pt idx="4919">
                  <c:v>42215.07875720883</c:v>
                </c:pt>
                <c:pt idx="4920">
                  <c:v>42215.078757232302</c:v>
                </c:pt>
                <c:pt idx="4921">
                  <c:v>42215.078757241303</c:v>
                </c:pt>
                <c:pt idx="4922">
                  <c:v>42215.078757263276</c:v>
                </c:pt>
                <c:pt idx="4923">
                  <c:v>42215.078757266099</c:v>
                </c:pt>
                <c:pt idx="4924">
                  <c:v>42215.078757345429</c:v>
                </c:pt>
                <c:pt idx="4925">
                  <c:v>42215.078757351097</c:v>
                </c:pt>
                <c:pt idx="4926">
                  <c:v>42215.078757383097</c:v>
                </c:pt>
                <c:pt idx="4927">
                  <c:v>42215.07875744014</c:v>
                </c:pt>
                <c:pt idx="4928">
                  <c:v>42215.078757464311</c:v>
                </c:pt>
                <c:pt idx="4929">
                  <c:v>42215.07875747433</c:v>
                </c:pt>
                <c:pt idx="4930">
                  <c:v>42215.078757482202</c:v>
                </c:pt>
                <c:pt idx="4931">
                  <c:v>42215.078757498239</c:v>
                </c:pt>
                <c:pt idx="4932">
                  <c:v>42215.078757523501</c:v>
                </c:pt>
                <c:pt idx="4933">
                  <c:v>42215.078757576099</c:v>
                </c:pt>
                <c:pt idx="4934">
                  <c:v>42215.078757577197</c:v>
                </c:pt>
                <c:pt idx="4935">
                  <c:v>42215.078757578303</c:v>
                </c:pt>
                <c:pt idx="4936">
                  <c:v>42215.0787576691</c:v>
                </c:pt>
                <c:pt idx="4937">
                  <c:v>42215.078757671676</c:v>
                </c:pt>
                <c:pt idx="4938">
                  <c:v>42215.07875769653</c:v>
                </c:pt>
                <c:pt idx="4939">
                  <c:v>42215.078757703275</c:v>
                </c:pt>
                <c:pt idx="4940">
                  <c:v>42215.078757726129</c:v>
                </c:pt>
                <c:pt idx="4941">
                  <c:v>42215.078757731586</c:v>
                </c:pt>
                <c:pt idx="4942">
                  <c:v>42215.078757736803</c:v>
                </c:pt>
                <c:pt idx="4943">
                  <c:v>42215.078757808929</c:v>
                </c:pt>
                <c:pt idx="4944">
                  <c:v>42215.078757809097</c:v>
                </c:pt>
                <c:pt idx="4945">
                  <c:v>42215.078757820702</c:v>
                </c:pt>
                <c:pt idx="4946">
                  <c:v>42215.078757842799</c:v>
                </c:pt>
                <c:pt idx="4947">
                  <c:v>42215.078757903102</c:v>
                </c:pt>
                <c:pt idx="4948">
                  <c:v>42215.078757928299</c:v>
                </c:pt>
                <c:pt idx="4949">
                  <c:v>42215.0787579592</c:v>
                </c:pt>
                <c:pt idx="4950">
                  <c:v>42215.0787579608</c:v>
                </c:pt>
                <c:pt idx="4951">
                  <c:v>42215.078758031384</c:v>
                </c:pt>
                <c:pt idx="4952">
                  <c:v>42215.078758041098</c:v>
                </c:pt>
                <c:pt idx="4953">
                  <c:v>42215.078758044699</c:v>
                </c:pt>
                <c:pt idx="4954">
                  <c:v>42215.07875804753</c:v>
                </c:pt>
                <c:pt idx="4955">
                  <c:v>42215.078758102602</c:v>
                </c:pt>
                <c:pt idx="4956">
                  <c:v>42215.078758134499</c:v>
                </c:pt>
                <c:pt idx="4957">
                  <c:v>42215.078758158299</c:v>
                </c:pt>
                <c:pt idx="4958">
                  <c:v>42215.078758160598</c:v>
                </c:pt>
                <c:pt idx="4959">
                  <c:v>42215.078758192729</c:v>
                </c:pt>
                <c:pt idx="4960">
                  <c:v>42215.078758250798</c:v>
                </c:pt>
                <c:pt idx="4961">
                  <c:v>42215.078758273201</c:v>
                </c:pt>
                <c:pt idx="4962">
                  <c:v>42215.07875827673</c:v>
                </c:pt>
                <c:pt idx="4963">
                  <c:v>42215.078758280797</c:v>
                </c:pt>
                <c:pt idx="4964">
                  <c:v>42215.078758310003</c:v>
                </c:pt>
                <c:pt idx="4965">
                  <c:v>42215.078758315198</c:v>
                </c:pt>
                <c:pt idx="4966">
                  <c:v>42215.078758365999</c:v>
                </c:pt>
                <c:pt idx="4967">
                  <c:v>42215.078758383999</c:v>
                </c:pt>
                <c:pt idx="4968">
                  <c:v>42215.078758392629</c:v>
                </c:pt>
                <c:pt idx="4969">
                  <c:v>42215.078758420699</c:v>
                </c:pt>
                <c:pt idx="4970">
                  <c:v>42215.07875842353</c:v>
                </c:pt>
                <c:pt idx="4971">
                  <c:v>42215.0787585051</c:v>
                </c:pt>
                <c:pt idx="4972">
                  <c:v>42215.078758508898</c:v>
                </c:pt>
                <c:pt idx="4973">
                  <c:v>42215.078758537595</c:v>
                </c:pt>
                <c:pt idx="4974">
                  <c:v>42215.078758597403</c:v>
                </c:pt>
                <c:pt idx="4975">
                  <c:v>42215.078758606702</c:v>
                </c:pt>
                <c:pt idx="4976">
                  <c:v>42215.078758623102</c:v>
                </c:pt>
                <c:pt idx="4977">
                  <c:v>42215.078758624499</c:v>
                </c:pt>
                <c:pt idx="4978">
                  <c:v>42215.078758652096</c:v>
                </c:pt>
                <c:pt idx="4979">
                  <c:v>42215.078758682102</c:v>
                </c:pt>
                <c:pt idx="4980">
                  <c:v>42215.0787587331</c:v>
                </c:pt>
                <c:pt idx="4981">
                  <c:v>42215.078758735195</c:v>
                </c:pt>
                <c:pt idx="4982">
                  <c:v>42215.078758737</c:v>
                </c:pt>
                <c:pt idx="4983">
                  <c:v>42215.078758823802</c:v>
                </c:pt>
                <c:pt idx="4984">
                  <c:v>42215.078758829011</c:v>
                </c:pt>
                <c:pt idx="4985">
                  <c:v>42215.078758856398</c:v>
                </c:pt>
                <c:pt idx="4986">
                  <c:v>42215.078758857897</c:v>
                </c:pt>
                <c:pt idx="4987">
                  <c:v>42215.078758887103</c:v>
                </c:pt>
                <c:pt idx="4988">
                  <c:v>42215.078758888798</c:v>
                </c:pt>
                <c:pt idx="4989">
                  <c:v>42215.078758893898</c:v>
                </c:pt>
                <c:pt idx="4990">
                  <c:v>42215.078758968797</c:v>
                </c:pt>
                <c:pt idx="4991">
                  <c:v>42215.078758970703</c:v>
                </c:pt>
                <c:pt idx="4992">
                  <c:v>42215.078758973403</c:v>
                </c:pt>
                <c:pt idx="4993">
                  <c:v>42215.078759000302</c:v>
                </c:pt>
                <c:pt idx="4994">
                  <c:v>42215.078759060503</c:v>
                </c:pt>
                <c:pt idx="4995">
                  <c:v>42215.078759088297</c:v>
                </c:pt>
                <c:pt idx="4996">
                  <c:v>42215.078759115902</c:v>
                </c:pt>
                <c:pt idx="4997">
                  <c:v>42215.078759118398</c:v>
                </c:pt>
                <c:pt idx="4998">
                  <c:v>42215.078759187498</c:v>
                </c:pt>
                <c:pt idx="4999">
                  <c:v>42215.078759200602</c:v>
                </c:pt>
                <c:pt idx="5000">
                  <c:v>42215.078759200929</c:v>
                </c:pt>
                <c:pt idx="5001">
                  <c:v>42215.078759203701</c:v>
                </c:pt>
                <c:pt idx="5002">
                  <c:v>42215.078759255099</c:v>
                </c:pt>
                <c:pt idx="5003">
                  <c:v>42215.078759292039</c:v>
                </c:pt>
                <c:pt idx="5004">
                  <c:v>42215.078759315002</c:v>
                </c:pt>
                <c:pt idx="5005">
                  <c:v>42215.07875932043</c:v>
                </c:pt>
                <c:pt idx="5006">
                  <c:v>42215.078759346441</c:v>
                </c:pt>
                <c:pt idx="5007">
                  <c:v>42215.078759400531</c:v>
                </c:pt>
                <c:pt idx="5008">
                  <c:v>42215.07875942855</c:v>
                </c:pt>
                <c:pt idx="5009">
                  <c:v>42215.078759430602</c:v>
                </c:pt>
                <c:pt idx="5010">
                  <c:v>42215.078759432603</c:v>
                </c:pt>
                <c:pt idx="5011">
                  <c:v>42215.078759467302</c:v>
                </c:pt>
                <c:pt idx="5012">
                  <c:v>42215.078759472439</c:v>
                </c:pt>
                <c:pt idx="5013">
                  <c:v>42215.078759523276</c:v>
                </c:pt>
                <c:pt idx="5014">
                  <c:v>42215.078759552402</c:v>
                </c:pt>
                <c:pt idx="5015">
                  <c:v>42215.078759555101</c:v>
                </c:pt>
                <c:pt idx="5016">
                  <c:v>42215.078759577897</c:v>
                </c:pt>
                <c:pt idx="5017">
                  <c:v>42215.078759580676</c:v>
                </c:pt>
                <c:pt idx="5018">
                  <c:v>42215.078759664597</c:v>
                </c:pt>
                <c:pt idx="5019">
                  <c:v>42215.078759666103</c:v>
                </c:pt>
                <c:pt idx="5020">
                  <c:v>42215.078759687676</c:v>
                </c:pt>
                <c:pt idx="5021">
                  <c:v>42215.078759754797</c:v>
                </c:pt>
                <c:pt idx="5022">
                  <c:v>42215.078759766497</c:v>
                </c:pt>
                <c:pt idx="5023">
                  <c:v>42215.078759784403</c:v>
                </c:pt>
                <c:pt idx="5024">
                  <c:v>42215.078759784599</c:v>
                </c:pt>
                <c:pt idx="5025">
                  <c:v>42215.078759809301</c:v>
                </c:pt>
                <c:pt idx="5026">
                  <c:v>42215.078759840602</c:v>
                </c:pt>
                <c:pt idx="5027">
                  <c:v>42215.078759891097</c:v>
                </c:pt>
                <c:pt idx="5028">
                  <c:v>42215.078759893302</c:v>
                </c:pt>
                <c:pt idx="5029">
                  <c:v>42215.07875989654</c:v>
                </c:pt>
                <c:pt idx="5030">
                  <c:v>42215.078759986929</c:v>
                </c:pt>
                <c:pt idx="5031">
                  <c:v>42215.078759993798</c:v>
                </c:pt>
                <c:pt idx="5032">
                  <c:v>42215.078760016586</c:v>
                </c:pt>
                <c:pt idx="5033">
                  <c:v>42215.078760022596</c:v>
                </c:pt>
                <c:pt idx="5034">
                  <c:v>42215.078760040902</c:v>
                </c:pt>
                <c:pt idx="5035">
                  <c:v>42215.078760046097</c:v>
                </c:pt>
                <c:pt idx="5036">
                  <c:v>42215.078760051263</c:v>
                </c:pt>
                <c:pt idx="5037">
                  <c:v>42215.078760123673</c:v>
                </c:pt>
                <c:pt idx="5038">
                  <c:v>42215.078760128403</c:v>
                </c:pt>
                <c:pt idx="5039">
                  <c:v>42215.078760135475</c:v>
                </c:pt>
                <c:pt idx="5040">
                  <c:v>42215.078760157594</c:v>
                </c:pt>
                <c:pt idx="5041">
                  <c:v>42215.078760217664</c:v>
                </c:pt>
                <c:pt idx="5042">
                  <c:v>42215.078760248398</c:v>
                </c:pt>
                <c:pt idx="5043">
                  <c:v>42215.078760275675</c:v>
                </c:pt>
                <c:pt idx="5044">
                  <c:v>42215.078760279197</c:v>
                </c:pt>
                <c:pt idx="5045">
                  <c:v>42215.078760344899</c:v>
                </c:pt>
                <c:pt idx="5046">
                  <c:v>42215.078760358199</c:v>
                </c:pt>
                <c:pt idx="5047">
                  <c:v>42215.078760360273</c:v>
                </c:pt>
                <c:pt idx="5048">
                  <c:v>42215.078760360986</c:v>
                </c:pt>
                <c:pt idx="5049">
                  <c:v>42215.078760424003</c:v>
                </c:pt>
                <c:pt idx="5050">
                  <c:v>42215.078760449403</c:v>
                </c:pt>
                <c:pt idx="5051">
                  <c:v>42215.078760475502</c:v>
                </c:pt>
                <c:pt idx="5052">
                  <c:v>42215.078760480275</c:v>
                </c:pt>
                <c:pt idx="5053">
                  <c:v>42215.078760503755</c:v>
                </c:pt>
                <c:pt idx="5054">
                  <c:v>42215.078760563563</c:v>
                </c:pt>
                <c:pt idx="5055">
                  <c:v>42215.078760589575</c:v>
                </c:pt>
                <c:pt idx="5056">
                  <c:v>42215.078760592194</c:v>
                </c:pt>
                <c:pt idx="5057">
                  <c:v>42215.078760593584</c:v>
                </c:pt>
                <c:pt idx="5058">
                  <c:v>42215.078760624994</c:v>
                </c:pt>
                <c:pt idx="5059">
                  <c:v>42215.078760630073</c:v>
                </c:pt>
                <c:pt idx="5060">
                  <c:v>42215.078760680663</c:v>
                </c:pt>
                <c:pt idx="5061">
                  <c:v>42215.078760712473</c:v>
                </c:pt>
                <c:pt idx="5062">
                  <c:v>42215.078760712764</c:v>
                </c:pt>
                <c:pt idx="5063">
                  <c:v>42215.078760735174</c:v>
                </c:pt>
                <c:pt idx="5064">
                  <c:v>42215.078760737975</c:v>
                </c:pt>
                <c:pt idx="5065">
                  <c:v>42215.078760823664</c:v>
                </c:pt>
                <c:pt idx="5066">
                  <c:v>42215.078760824195</c:v>
                </c:pt>
                <c:pt idx="5067">
                  <c:v>42215.078760851575</c:v>
                </c:pt>
                <c:pt idx="5068">
                  <c:v>42215.078760912264</c:v>
                </c:pt>
                <c:pt idx="5069">
                  <c:v>42215.078760923476</c:v>
                </c:pt>
                <c:pt idx="5070">
                  <c:v>42215.078760940101</c:v>
                </c:pt>
                <c:pt idx="5071">
                  <c:v>42215.0787609443</c:v>
                </c:pt>
                <c:pt idx="5072">
                  <c:v>42215.078760969875</c:v>
                </c:pt>
                <c:pt idx="5073">
                  <c:v>42215.078760994198</c:v>
                </c:pt>
                <c:pt idx="5074">
                  <c:v>42215.0787610478</c:v>
                </c:pt>
                <c:pt idx="5075">
                  <c:v>42215.078761049903</c:v>
                </c:pt>
                <c:pt idx="5076">
                  <c:v>42215.078761056102</c:v>
                </c:pt>
                <c:pt idx="5077">
                  <c:v>42215.078761140197</c:v>
                </c:pt>
                <c:pt idx="5078">
                  <c:v>42215.078761143901</c:v>
                </c:pt>
                <c:pt idx="5079">
                  <c:v>42215.078761174198</c:v>
                </c:pt>
                <c:pt idx="5080">
                  <c:v>42215.078761176097</c:v>
                </c:pt>
                <c:pt idx="5081">
                  <c:v>42215.078761203884</c:v>
                </c:pt>
                <c:pt idx="5082">
                  <c:v>42215.078761204502</c:v>
                </c:pt>
                <c:pt idx="5083">
                  <c:v>42215.078761209596</c:v>
                </c:pt>
                <c:pt idx="5084">
                  <c:v>42215.078761285673</c:v>
                </c:pt>
                <c:pt idx="5085">
                  <c:v>42215.078761288001</c:v>
                </c:pt>
                <c:pt idx="5086">
                  <c:v>42215.078761288503</c:v>
                </c:pt>
                <c:pt idx="5087">
                  <c:v>42215.078761315184</c:v>
                </c:pt>
                <c:pt idx="5088">
                  <c:v>42215.0787613754</c:v>
                </c:pt>
                <c:pt idx="5089">
                  <c:v>42215.078761408098</c:v>
                </c:pt>
                <c:pt idx="5090">
                  <c:v>42215.078761428696</c:v>
                </c:pt>
                <c:pt idx="5091">
                  <c:v>42215.078761432997</c:v>
                </c:pt>
                <c:pt idx="5092">
                  <c:v>42215.078761502584</c:v>
                </c:pt>
                <c:pt idx="5093">
                  <c:v>42215.078761515739</c:v>
                </c:pt>
                <c:pt idx="5094">
                  <c:v>42215.078761518584</c:v>
                </c:pt>
                <c:pt idx="5095">
                  <c:v>42215.078761519973</c:v>
                </c:pt>
                <c:pt idx="5096">
                  <c:v>42215.078761572884</c:v>
                </c:pt>
                <c:pt idx="5097">
                  <c:v>42215.078761606994</c:v>
                </c:pt>
                <c:pt idx="5098">
                  <c:v>42215.078761629775</c:v>
                </c:pt>
                <c:pt idx="5099">
                  <c:v>42215.078761640274</c:v>
                </c:pt>
                <c:pt idx="5100">
                  <c:v>42215.078761664474</c:v>
                </c:pt>
                <c:pt idx="5101">
                  <c:v>42215.078761715165</c:v>
                </c:pt>
                <c:pt idx="5102">
                  <c:v>42215.078761744502</c:v>
                </c:pt>
                <c:pt idx="5103">
                  <c:v>42215.078761746685</c:v>
                </c:pt>
                <c:pt idx="5104">
                  <c:v>42215.078761752084</c:v>
                </c:pt>
                <c:pt idx="5105">
                  <c:v>42215.078761780773</c:v>
                </c:pt>
                <c:pt idx="5106">
                  <c:v>42215.078761785975</c:v>
                </c:pt>
                <c:pt idx="5107">
                  <c:v>42215.0787618385</c:v>
                </c:pt>
                <c:pt idx="5108">
                  <c:v>42215.078761867575</c:v>
                </c:pt>
                <c:pt idx="5109">
                  <c:v>42215.078761872195</c:v>
                </c:pt>
                <c:pt idx="5110">
                  <c:v>42215.078761896097</c:v>
                </c:pt>
                <c:pt idx="5111">
                  <c:v>42215.078761898898</c:v>
                </c:pt>
                <c:pt idx="5112">
                  <c:v>42215.078761980476</c:v>
                </c:pt>
                <c:pt idx="5113">
                  <c:v>42215.078761983874</c:v>
                </c:pt>
                <c:pt idx="5114">
                  <c:v>42215.078762004676</c:v>
                </c:pt>
                <c:pt idx="5115">
                  <c:v>42215.078762070101</c:v>
                </c:pt>
                <c:pt idx="5116">
                  <c:v>42215.078762079102</c:v>
                </c:pt>
                <c:pt idx="5117">
                  <c:v>42215.078762095502</c:v>
                </c:pt>
                <c:pt idx="5118">
                  <c:v>42215.078762104204</c:v>
                </c:pt>
                <c:pt idx="5119">
                  <c:v>42215.078762127385</c:v>
                </c:pt>
                <c:pt idx="5120">
                  <c:v>42215.078762152276</c:v>
                </c:pt>
                <c:pt idx="5121">
                  <c:v>42215.078762205376</c:v>
                </c:pt>
                <c:pt idx="5122">
                  <c:v>42215.0787622075</c:v>
                </c:pt>
                <c:pt idx="5123">
                  <c:v>42215.078762215664</c:v>
                </c:pt>
                <c:pt idx="5124">
                  <c:v>42215.078762297097</c:v>
                </c:pt>
                <c:pt idx="5125">
                  <c:v>42215.078762301273</c:v>
                </c:pt>
                <c:pt idx="5126">
                  <c:v>42215.078762331075</c:v>
                </c:pt>
                <c:pt idx="5127">
                  <c:v>42215.078762336285</c:v>
                </c:pt>
                <c:pt idx="5128">
                  <c:v>42215.078762359102</c:v>
                </c:pt>
                <c:pt idx="5129">
                  <c:v>42215.078762359597</c:v>
                </c:pt>
                <c:pt idx="5130">
                  <c:v>42215.078762364676</c:v>
                </c:pt>
                <c:pt idx="5131">
                  <c:v>42215.078762444929</c:v>
                </c:pt>
                <c:pt idx="5132">
                  <c:v>42215.0787624476</c:v>
                </c:pt>
                <c:pt idx="5133">
                  <c:v>42215.078762447702</c:v>
                </c:pt>
                <c:pt idx="5134">
                  <c:v>42215.078762471901</c:v>
                </c:pt>
                <c:pt idx="5135">
                  <c:v>42215.078762532663</c:v>
                </c:pt>
                <c:pt idx="5136">
                  <c:v>42215.078762568184</c:v>
                </c:pt>
                <c:pt idx="5137">
                  <c:v>42215.078762590194</c:v>
                </c:pt>
                <c:pt idx="5138">
                  <c:v>42215.078762591074</c:v>
                </c:pt>
                <c:pt idx="5139">
                  <c:v>42215.078762649275</c:v>
                </c:pt>
                <c:pt idx="5140">
                  <c:v>42215.078762671874</c:v>
                </c:pt>
                <c:pt idx="5141">
                  <c:v>42215.078762674675</c:v>
                </c:pt>
                <c:pt idx="5142">
                  <c:v>42215.078762679594</c:v>
                </c:pt>
                <c:pt idx="5143">
                  <c:v>42215.078762719255</c:v>
                </c:pt>
                <c:pt idx="5144">
                  <c:v>42215.078762764264</c:v>
                </c:pt>
                <c:pt idx="5145">
                  <c:v>42215.078762787474</c:v>
                </c:pt>
                <c:pt idx="5146">
                  <c:v>42215.078762799996</c:v>
                </c:pt>
                <c:pt idx="5147">
                  <c:v>42215.078762818484</c:v>
                </c:pt>
                <c:pt idx="5148">
                  <c:v>42215.078762878111</c:v>
                </c:pt>
                <c:pt idx="5149">
                  <c:v>42215.078762904195</c:v>
                </c:pt>
                <c:pt idx="5150">
                  <c:v>42215.078762908197</c:v>
                </c:pt>
                <c:pt idx="5151">
                  <c:v>42215.078762911355</c:v>
                </c:pt>
                <c:pt idx="5152">
                  <c:v>42215.078762937774</c:v>
                </c:pt>
                <c:pt idx="5153">
                  <c:v>42215.078762942998</c:v>
                </c:pt>
                <c:pt idx="5154">
                  <c:v>42215.078762995596</c:v>
                </c:pt>
                <c:pt idx="5155">
                  <c:v>42215.078763022</c:v>
                </c:pt>
                <c:pt idx="5156">
                  <c:v>42215.078763031874</c:v>
                </c:pt>
                <c:pt idx="5157">
                  <c:v>42215.078763053476</c:v>
                </c:pt>
                <c:pt idx="5158">
                  <c:v>42215.078763056285</c:v>
                </c:pt>
                <c:pt idx="5159">
                  <c:v>42215.078763138103</c:v>
                </c:pt>
                <c:pt idx="5160">
                  <c:v>42215.078763143276</c:v>
                </c:pt>
                <c:pt idx="5161">
                  <c:v>42215.078763171085</c:v>
                </c:pt>
                <c:pt idx="5162">
                  <c:v>42215.078763227102</c:v>
                </c:pt>
                <c:pt idx="5163">
                  <c:v>42215.078763228099</c:v>
                </c:pt>
                <c:pt idx="5164">
                  <c:v>42215.078763254402</c:v>
                </c:pt>
                <c:pt idx="5165">
                  <c:v>42215.078763263584</c:v>
                </c:pt>
                <c:pt idx="5166">
                  <c:v>42215.078763284597</c:v>
                </c:pt>
                <c:pt idx="5167">
                  <c:v>42215.078763314676</c:v>
                </c:pt>
                <c:pt idx="5168">
                  <c:v>42215.078763362675</c:v>
                </c:pt>
                <c:pt idx="5169">
                  <c:v>42215.0787633648</c:v>
                </c:pt>
                <c:pt idx="5170">
                  <c:v>42215.078763375102</c:v>
                </c:pt>
                <c:pt idx="5171">
                  <c:v>42215.078763454701</c:v>
                </c:pt>
                <c:pt idx="5172">
                  <c:v>42215.078763458601</c:v>
                </c:pt>
                <c:pt idx="5173">
                  <c:v>42215.078763488898</c:v>
                </c:pt>
                <c:pt idx="5174">
                  <c:v>42215.0787634956</c:v>
                </c:pt>
                <c:pt idx="5175">
                  <c:v>42215.078763516263</c:v>
                </c:pt>
                <c:pt idx="5176">
                  <c:v>42215.078763517464</c:v>
                </c:pt>
                <c:pt idx="5177">
                  <c:v>42215.078763522673</c:v>
                </c:pt>
                <c:pt idx="5178">
                  <c:v>42215.078763595775</c:v>
                </c:pt>
                <c:pt idx="5179">
                  <c:v>42215.078763607184</c:v>
                </c:pt>
                <c:pt idx="5180">
                  <c:v>42215.078763607773</c:v>
                </c:pt>
                <c:pt idx="5181">
                  <c:v>42215.078763629994</c:v>
                </c:pt>
                <c:pt idx="5182">
                  <c:v>42215.078763690195</c:v>
                </c:pt>
                <c:pt idx="5183">
                  <c:v>42215.078763727674</c:v>
                </c:pt>
                <c:pt idx="5184">
                  <c:v>42215.078763742902</c:v>
                </c:pt>
                <c:pt idx="5185">
                  <c:v>42215.0787637475</c:v>
                </c:pt>
                <c:pt idx="5186">
                  <c:v>42215.078763818776</c:v>
                </c:pt>
                <c:pt idx="5187">
                  <c:v>42215.078763832076</c:v>
                </c:pt>
                <c:pt idx="5188">
                  <c:v>42215.078763834885</c:v>
                </c:pt>
                <c:pt idx="5189">
                  <c:v>42215.078763839185</c:v>
                </c:pt>
                <c:pt idx="5190">
                  <c:v>42215.078763874801</c:v>
                </c:pt>
                <c:pt idx="5191">
                  <c:v>42215.078763921476</c:v>
                </c:pt>
                <c:pt idx="5192">
                  <c:v>42215.078763944301</c:v>
                </c:pt>
                <c:pt idx="5193">
                  <c:v>42215.078763959675</c:v>
                </c:pt>
                <c:pt idx="5194">
                  <c:v>42215.078763975784</c:v>
                </c:pt>
                <c:pt idx="5195">
                  <c:v>42215.078764021586</c:v>
                </c:pt>
                <c:pt idx="5196">
                  <c:v>42215.078764056903</c:v>
                </c:pt>
                <c:pt idx="5197">
                  <c:v>42215.078764058897</c:v>
                </c:pt>
                <c:pt idx="5198">
                  <c:v>42215.078764070997</c:v>
                </c:pt>
                <c:pt idx="5199">
                  <c:v>42215.078764095597</c:v>
                </c:pt>
                <c:pt idx="5200">
                  <c:v>42215.078764100785</c:v>
                </c:pt>
                <c:pt idx="5201">
                  <c:v>42215.078764152997</c:v>
                </c:pt>
                <c:pt idx="5202">
                  <c:v>42215.078764174097</c:v>
                </c:pt>
                <c:pt idx="5203">
                  <c:v>42215.0787641918</c:v>
                </c:pt>
                <c:pt idx="5204">
                  <c:v>42215.078764210775</c:v>
                </c:pt>
                <c:pt idx="5205">
                  <c:v>42215.078764213475</c:v>
                </c:pt>
                <c:pt idx="5206">
                  <c:v>42215.0787642953</c:v>
                </c:pt>
                <c:pt idx="5207">
                  <c:v>42215.078764302998</c:v>
                </c:pt>
                <c:pt idx="5208">
                  <c:v>42215.078764319194</c:v>
                </c:pt>
                <c:pt idx="5209">
                  <c:v>42215.078764384401</c:v>
                </c:pt>
                <c:pt idx="5210">
                  <c:v>42215.078764394129</c:v>
                </c:pt>
                <c:pt idx="5211">
                  <c:v>42215.0787644105</c:v>
                </c:pt>
                <c:pt idx="5212">
                  <c:v>42215.078764423684</c:v>
                </c:pt>
                <c:pt idx="5213">
                  <c:v>42215.078764441903</c:v>
                </c:pt>
                <c:pt idx="5214">
                  <c:v>42215.078764449201</c:v>
                </c:pt>
                <c:pt idx="5215">
                  <c:v>42215.078764520076</c:v>
                </c:pt>
                <c:pt idx="5216">
                  <c:v>42215.078764522194</c:v>
                </c:pt>
                <c:pt idx="5217">
                  <c:v>42215.078764534876</c:v>
                </c:pt>
                <c:pt idx="5218">
                  <c:v>42215.078764600374</c:v>
                </c:pt>
                <c:pt idx="5219">
                  <c:v>42215.078764616075</c:v>
                </c:pt>
                <c:pt idx="5220">
                  <c:v>42215.078764640384</c:v>
                </c:pt>
                <c:pt idx="5221">
                  <c:v>42215.078764655504</c:v>
                </c:pt>
                <c:pt idx="5222">
                  <c:v>42215.078764670194</c:v>
                </c:pt>
                <c:pt idx="5223">
                  <c:v>42215.078764675076</c:v>
                </c:pt>
                <c:pt idx="5224">
                  <c:v>42215.078764680373</c:v>
                </c:pt>
                <c:pt idx="5225">
                  <c:v>42215.078764749102</c:v>
                </c:pt>
                <c:pt idx="5226">
                  <c:v>42215.078764765763</c:v>
                </c:pt>
                <c:pt idx="5227">
                  <c:v>42215.078764766775</c:v>
                </c:pt>
                <c:pt idx="5228">
                  <c:v>42215.078764786995</c:v>
                </c:pt>
                <c:pt idx="5229">
                  <c:v>42215.078764847502</c:v>
                </c:pt>
                <c:pt idx="5230">
                  <c:v>42215.078764887585</c:v>
                </c:pt>
                <c:pt idx="5231">
                  <c:v>42215.078764893784</c:v>
                </c:pt>
                <c:pt idx="5232">
                  <c:v>42215.078764904902</c:v>
                </c:pt>
                <c:pt idx="5233">
                  <c:v>42215.078764974198</c:v>
                </c:pt>
                <c:pt idx="5234">
                  <c:v>42215.078764987375</c:v>
                </c:pt>
                <c:pt idx="5235">
                  <c:v>42215.0787649919</c:v>
                </c:pt>
                <c:pt idx="5236">
                  <c:v>42215.078764998798</c:v>
                </c:pt>
                <c:pt idx="5237">
                  <c:v>42215.078765033984</c:v>
                </c:pt>
                <c:pt idx="5238">
                  <c:v>42215.078765078899</c:v>
                </c:pt>
                <c:pt idx="5239">
                  <c:v>42215.078765103885</c:v>
                </c:pt>
                <c:pt idx="5240">
                  <c:v>42215.078765119484</c:v>
                </c:pt>
                <c:pt idx="5241">
                  <c:v>42215.078765133076</c:v>
                </c:pt>
                <c:pt idx="5242">
                  <c:v>42215.078765189901</c:v>
                </c:pt>
                <c:pt idx="5243">
                  <c:v>42215.078765215774</c:v>
                </c:pt>
                <c:pt idx="5244">
                  <c:v>42215.078765220002</c:v>
                </c:pt>
                <c:pt idx="5245">
                  <c:v>42215.078765230501</c:v>
                </c:pt>
                <c:pt idx="5246">
                  <c:v>42215.078765253384</c:v>
                </c:pt>
                <c:pt idx="5247">
                  <c:v>42215.078765258499</c:v>
                </c:pt>
                <c:pt idx="5248">
                  <c:v>42215.078765310376</c:v>
                </c:pt>
                <c:pt idx="5249">
                  <c:v>42215.078765341597</c:v>
                </c:pt>
                <c:pt idx="5250">
                  <c:v>42215.0787653515</c:v>
                </c:pt>
                <c:pt idx="5251">
                  <c:v>42215.078765368198</c:v>
                </c:pt>
                <c:pt idx="5252">
                  <c:v>42215.078765370898</c:v>
                </c:pt>
                <c:pt idx="5253">
                  <c:v>42215.078765453101</c:v>
                </c:pt>
                <c:pt idx="5254">
                  <c:v>42215.0787654624</c:v>
                </c:pt>
                <c:pt idx="5255">
                  <c:v>42215.078765465194</c:v>
                </c:pt>
                <c:pt idx="5256">
                  <c:v>42215.078765541875</c:v>
                </c:pt>
                <c:pt idx="5257">
                  <c:v>42215.078765553255</c:v>
                </c:pt>
                <c:pt idx="5258">
                  <c:v>42215.078765569764</c:v>
                </c:pt>
                <c:pt idx="5259">
                  <c:v>42215.078765583574</c:v>
                </c:pt>
                <c:pt idx="5260">
                  <c:v>42215.078765605584</c:v>
                </c:pt>
                <c:pt idx="5261">
                  <c:v>42215.078765625185</c:v>
                </c:pt>
                <c:pt idx="5262">
                  <c:v>42215.078765677084</c:v>
                </c:pt>
                <c:pt idx="5263">
                  <c:v>42215.078765679194</c:v>
                </c:pt>
                <c:pt idx="5264">
                  <c:v>42215.078765694198</c:v>
                </c:pt>
                <c:pt idx="5265">
                  <c:v>42215.078765770195</c:v>
                </c:pt>
                <c:pt idx="5266">
                  <c:v>42215.078765773484</c:v>
                </c:pt>
                <c:pt idx="5267">
                  <c:v>42215.078765804275</c:v>
                </c:pt>
                <c:pt idx="5268">
                  <c:v>42215.078765815364</c:v>
                </c:pt>
                <c:pt idx="5269">
                  <c:v>42215.078765832084</c:v>
                </c:pt>
                <c:pt idx="5270">
                  <c:v>42215.078765833474</c:v>
                </c:pt>
                <c:pt idx="5271">
                  <c:v>42215.078765838676</c:v>
                </c:pt>
                <c:pt idx="5272">
                  <c:v>42215.078765907194</c:v>
                </c:pt>
                <c:pt idx="5273">
                  <c:v>42215.078765925675</c:v>
                </c:pt>
                <c:pt idx="5274">
                  <c:v>42215.078765926199</c:v>
                </c:pt>
                <c:pt idx="5275">
                  <c:v>42215.078765944003</c:v>
                </c:pt>
                <c:pt idx="5276">
                  <c:v>42215.078766004684</c:v>
                </c:pt>
                <c:pt idx="5277">
                  <c:v>42215.078766047402</c:v>
                </c:pt>
                <c:pt idx="5278">
                  <c:v>42215.078766057675</c:v>
                </c:pt>
                <c:pt idx="5279">
                  <c:v>42215.078766058999</c:v>
                </c:pt>
                <c:pt idx="5280">
                  <c:v>42215.078766120801</c:v>
                </c:pt>
                <c:pt idx="5281">
                  <c:v>42215.078766143684</c:v>
                </c:pt>
                <c:pt idx="5282">
                  <c:v>42215.078766146529</c:v>
                </c:pt>
                <c:pt idx="5283">
                  <c:v>42215.078766158098</c:v>
                </c:pt>
                <c:pt idx="5284">
                  <c:v>42215.078766185376</c:v>
                </c:pt>
                <c:pt idx="5285">
                  <c:v>42215.078766236402</c:v>
                </c:pt>
                <c:pt idx="5286">
                  <c:v>42215.078766259001</c:v>
                </c:pt>
                <c:pt idx="5287">
                  <c:v>42215.078766279403</c:v>
                </c:pt>
                <c:pt idx="5288">
                  <c:v>42215.078766293998</c:v>
                </c:pt>
                <c:pt idx="5289">
                  <c:v>42215.078766335195</c:v>
                </c:pt>
                <c:pt idx="5290">
                  <c:v>42215.078766370898</c:v>
                </c:pt>
                <c:pt idx="5291">
                  <c:v>42215.078766373001</c:v>
                </c:pt>
                <c:pt idx="5292">
                  <c:v>42215.078766390201</c:v>
                </c:pt>
                <c:pt idx="5293">
                  <c:v>42215.078766409599</c:v>
                </c:pt>
                <c:pt idx="5294">
                  <c:v>42215.078766414998</c:v>
                </c:pt>
                <c:pt idx="5295">
                  <c:v>42215.078766467901</c:v>
                </c:pt>
                <c:pt idx="5296">
                  <c:v>42215.078766496699</c:v>
                </c:pt>
                <c:pt idx="5297">
                  <c:v>42215.078766511244</c:v>
                </c:pt>
                <c:pt idx="5298">
                  <c:v>42215.078766525272</c:v>
                </c:pt>
                <c:pt idx="5299">
                  <c:v>42215.078766528</c:v>
                </c:pt>
                <c:pt idx="5300">
                  <c:v>42215.078766609673</c:v>
                </c:pt>
                <c:pt idx="5301">
                  <c:v>42215.0787666221</c:v>
                </c:pt>
                <c:pt idx="5302">
                  <c:v>42215.078766636994</c:v>
                </c:pt>
                <c:pt idx="5303">
                  <c:v>42215.078766699502</c:v>
                </c:pt>
                <c:pt idx="5304">
                  <c:v>42215.078766708801</c:v>
                </c:pt>
                <c:pt idx="5305">
                  <c:v>42215.078766726903</c:v>
                </c:pt>
                <c:pt idx="5306">
                  <c:v>42215.0787667431</c:v>
                </c:pt>
                <c:pt idx="5307">
                  <c:v>42215.078766756684</c:v>
                </c:pt>
                <c:pt idx="5308">
                  <c:v>42215.078766784376</c:v>
                </c:pt>
                <c:pt idx="5309">
                  <c:v>42215.078766835373</c:v>
                </c:pt>
                <c:pt idx="5310">
                  <c:v>42215.078766837476</c:v>
                </c:pt>
                <c:pt idx="5311">
                  <c:v>42215.078766854196</c:v>
                </c:pt>
                <c:pt idx="5312">
                  <c:v>42215.078766925501</c:v>
                </c:pt>
                <c:pt idx="5313">
                  <c:v>42215.078766930776</c:v>
                </c:pt>
                <c:pt idx="5314">
                  <c:v>42215.078766959596</c:v>
                </c:pt>
                <c:pt idx="5315">
                  <c:v>42215.078766975195</c:v>
                </c:pt>
                <c:pt idx="5316">
                  <c:v>42215.078766988401</c:v>
                </c:pt>
                <c:pt idx="5317">
                  <c:v>42215.078766989376</c:v>
                </c:pt>
                <c:pt idx="5318">
                  <c:v>42215.078766994498</c:v>
                </c:pt>
                <c:pt idx="5319">
                  <c:v>42215.078767067404</c:v>
                </c:pt>
                <c:pt idx="5320">
                  <c:v>42215.078767079103</c:v>
                </c:pt>
                <c:pt idx="5321">
                  <c:v>42215.078767086197</c:v>
                </c:pt>
                <c:pt idx="5322">
                  <c:v>42215.078767101673</c:v>
                </c:pt>
                <c:pt idx="5323">
                  <c:v>42215.078767162275</c:v>
                </c:pt>
                <c:pt idx="5324">
                  <c:v>42215.078767207102</c:v>
                </c:pt>
                <c:pt idx="5325">
                  <c:v>42215.0787672199</c:v>
                </c:pt>
                <c:pt idx="5326">
                  <c:v>42215.078767221195</c:v>
                </c:pt>
                <c:pt idx="5327">
                  <c:v>42215.07876727893</c:v>
                </c:pt>
                <c:pt idx="5328">
                  <c:v>42215.078767301595</c:v>
                </c:pt>
                <c:pt idx="5329">
                  <c:v>42215.078767304301</c:v>
                </c:pt>
                <c:pt idx="5330">
                  <c:v>42215.078767318097</c:v>
                </c:pt>
                <c:pt idx="5331">
                  <c:v>42215.078767343599</c:v>
                </c:pt>
                <c:pt idx="5332">
                  <c:v>42215.078767393701</c:v>
                </c:pt>
                <c:pt idx="5333">
                  <c:v>42215.078767418803</c:v>
                </c:pt>
                <c:pt idx="5334">
                  <c:v>42215.078767439198</c:v>
                </c:pt>
                <c:pt idx="5335">
                  <c:v>42215.078767447929</c:v>
                </c:pt>
                <c:pt idx="5336">
                  <c:v>42215.078767492829</c:v>
                </c:pt>
                <c:pt idx="5337">
                  <c:v>42215.078767527884</c:v>
                </c:pt>
                <c:pt idx="5338">
                  <c:v>42215.078767529994</c:v>
                </c:pt>
                <c:pt idx="5339">
                  <c:v>42215.078767549996</c:v>
                </c:pt>
                <c:pt idx="5340">
                  <c:v>42215.078767567255</c:v>
                </c:pt>
                <c:pt idx="5341">
                  <c:v>42215.078767572501</c:v>
                </c:pt>
                <c:pt idx="5342">
                  <c:v>42215.078767625084</c:v>
                </c:pt>
                <c:pt idx="5343">
                  <c:v>42215.078767644998</c:v>
                </c:pt>
                <c:pt idx="5344">
                  <c:v>42215.078767671075</c:v>
                </c:pt>
                <c:pt idx="5345">
                  <c:v>42215.078767682986</c:v>
                </c:pt>
                <c:pt idx="5346">
                  <c:v>42215.078767685663</c:v>
                </c:pt>
                <c:pt idx="5347">
                  <c:v>42215.078767767372</c:v>
                </c:pt>
                <c:pt idx="5348">
                  <c:v>42215.078767781662</c:v>
                </c:pt>
                <c:pt idx="5349">
                  <c:v>42215.078767781873</c:v>
                </c:pt>
                <c:pt idx="5350">
                  <c:v>42215.078767856685</c:v>
                </c:pt>
                <c:pt idx="5351">
                  <c:v>42215.078767866675</c:v>
                </c:pt>
                <c:pt idx="5352">
                  <c:v>42215.078767883075</c:v>
                </c:pt>
                <c:pt idx="5353">
                  <c:v>42215.078767903004</c:v>
                </c:pt>
                <c:pt idx="5354">
                  <c:v>42215.078767913976</c:v>
                </c:pt>
                <c:pt idx="5355">
                  <c:v>42215.078767929801</c:v>
                </c:pt>
                <c:pt idx="5356">
                  <c:v>42215.078767991785</c:v>
                </c:pt>
                <c:pt idx="5357">
                  <c:v>42215.078767993902</c:v>
                </c:pt>
                <c:pt idx="5358">
                  <c:v>42215.078768013664</c:v>
                </c:pt>
                <c:pt idx="5359">
                  <c:v>42215.078768083586</c:v>
                </c:pt>
                <c:pt idx="5360">
                  <c:v>42215.0787680883</c:v>
                </c:pt>
                <c:pt idx="5361">
                  <c:v>42215.078768117673</c:v>
                </c:pt>
                <c:pt idx="5362">
                  <c:v>42215.078768135085</c:v>
                </c:pt>
                <c:pt idx="5363">
                  <c:v>42215.078768145897</c:v>
                </c:pt>
                <c:pt idx="5364">
                  <c:v>42215.07876814653</c:v>
                </c:pt>
                <c:pt idx="5365">
                  <c:v>42215.078768151594</c:v>
                </c:pt>
                <c:pt idx="5366">
                  <c:v>42215.078768217274</c:v>
                </c:pt>
                <c:pt idx="5367">
                  <c:v>42215.078768245701</c:v>
                </c:pt>
                <c:pt idx="5368">
                  <c:v>42215.078768252701</c:v>
                </c:pt>
                <c:pt idx="5369">
                  <c:v>42215.078768258929</c:v>
                </c:pt>
                <c:pt idx="5370">
                  <c:v>42215.078768319901</c:v>
                </c:pt>
                <c:pt idx="5371">
                  <c:v>42215.0787683624</c:v>
                </c:pt>
                <c:pt idx="5372">
                  <c:v>42215.078768366999</c:v>
                </c:pt>
                <c:pt idx="5373">
                  <c:v>42215.078768373998</c:v>
                </c:pt>
                <c:pt idx="5374">
                  <c:v>42215.078768445703</c:v>
                </c:pt>
                <c:pt idx="5375">
                  <c:v>42215.078768459003</c:v>
                </c:pt>
                <c:pt idx="5376">
                  <c:v>42215.078768461775</c:v>
                </c:pt>
                <c:pt idx="5377">
                  <c:v>42215.078768477702</c:v>
                </c:pt>
                <c:pt idx="5378">
                  <c:v>42215.078768502673</c:v>
                </c:pt>
                <c:pt idx="5379">
                  <c:v>42215.078768551175</c:v>
                </c:pt>
                <c:pt idx="5380">
                  <c:v>42215.078768573672</c:v>
                </c:pt>
                <c:pt idx="5381">
                  <c:v>42215.078768599</c:v>
                </c:pt>
                <c:pt idx="5382">
                  <c:v>42215.078768608502</c:v>
                </c:pt>
                <c:pt idx="5383">
                  <c:v>42215.0787686494</c:v>
                </c:pt>
                <c:pt idx="5384">
                  <c:v>42215.078768685875</c:v>
                </c:pt>
                <c:pt idx="5385">
                  <c:v>42215.078768687985</c:v>
                </c:pt>
                <c:pt idx="5386">
                  <c:v>42215.078768709704</c:v>
                </c:pt>
                <c:pt idx="5387">
                  <c:v>42215.078768724801</c:v>
                </c:pt>
                <c:pt idx="5388">
                  <c:v>42215.078768730004</c:v>
                </c:pt>
                <c:pt idx="5389">
                  <c:v>42215.078768782376</c:v>
                </c:pt>
                <c:pt idx="5390">
                  <c:v>42215.078768795902</c:v>
                </c:pt>
                <c:pt idx="5391">
                  <c:v>42215.078768830885</c:v>
                </c:pt>
                <c:pt idx="5392">
                  <c:v>42215.078768840198</c:v>
                </c:pt>
                <c:pt idx="5393">
                  <c:v>42215.078768842999</c:v>
                </c:pt>
                <c:pt idx="5394">
                  <c:v>42215.078768924301</c:v>
                </c:pt>
                <c:pt idx="5395">
                  <c:v>42215.078768940002</c:v>
                </c:pt>
                <c:pt idx="5396">
                  <c:v>42215.078768941596</c:v>
                </c:pt>
                <c:pt idx="5397">
                  <c:v>42215.078769014195</c:v>
                </c:pt>
                <c:pt idx="5398">
                  <c:v>42215.078769023385</c:v>
                </c:pt>
                <c:pt idx="5399">
                  <c:v>42215.078769039785</c:v>
                </c:pt>
                <c:pt idx="5400">
                  <c:v>42215.078769062784</c:v>
                </c:pt>
                <c:pt idx="5401">
                  <c:v>42215.078769068197</c:v>
                </c:pt>
                <c:pt idx="5402">
                  <c:v>42215.0787690828</c:v>
                </c:pt>
                <c:pt idx="5403">
                  <c:v>42215.078769149302</c:v>
                </c:pt>
                <c:pt idx="5404">
                  <c:v>42215.078769151376</c:v>
                </c:pt>
                <c:pt idx="5405">
                  <c:v>42215.078769173502</c:v>
                </c:pt>
                <c:pt idx="5406">
                  <c:v>42215.078769234999</c:v>
                </c:pt>
                <c:pt idx="5407">
                  <c:v>42215.078769245498</c:v>
                </c:pt>
                <c:pt idx="5408">
                  <c:v>42215.078769270898</c:v>
                </c:pt>
                <c:pt idx="5409">
                  <c:v>42215.078769294829</c:v>
                </c:pt>
                <c:pt idx="5410">
                  <c:v>42215.078769303102</c:v>
                </c:pt>
                <c:pt idx="5411">
                  <c:v>42215.0787693038</c:v>
                </c:pt>
                <c:pt idx="5412">
                  <c:v>42215.078769309199</c:v>
                </c:pt>
                <c:pt idx="5413">
                  <c:v>42215.078769371197</c:v>
                </c:pt>
                <c:pt idx="5414">
                  <c:v>42215.078769405503</c:v>
                </c:pt>
                <c:pt idx="5415">
                  <c:v>42215.078769409301</c:v>
                </c:pt>
                <c:pt idx="5416">
                  <c:v>42215.078769416599</c:v>
                </c:pt>
                <c:pt idx="5417">
                  <c:v>42215.078769477201</c:v>
                </c:pt>
                <c:pt idx="5418">
                  <c:v>42215.078769526801</c:v>
                </c:pt>
                <c:pt idx="5419">
                  <c:v>42215.078769526997</c:v>
                </c:pt>
                <c:pt idx="5420">
                  <c:v>42215.078769534273</c:v>
                </c:pt>
                <c:pt idx="5421">
                  <c:v>42215.078769591375</c:v>
                </c:pt>
                <c:pt idx="5422">
                  <c:v>42215.078769613974</c:v>
                </c:pt>
                <c:pt idx="5423">
                  <c:v>42215.078769616885</c:v>
                </c:pt>
                <c:pt idx="5424">
                  <c:v>42215.078769637272</c:v>
                </c:pt>
                <c:pt idx="5425">
                  <c:v>42215.078769665175</c:v>
                </c:pt>
                <c:pt idx="5426">
                  <c:v>42215.078769708503</c:v>
                </c:pt>
                <c:pt idx="5427">
                  <c:v>42215.078769731175</c:v>
                </c:pt>
                <c:pt idx="5428">
                  <c:v>42215.078769758802</c:v>
                </c:pt>
                <c:pt idx="5429">
                  <c:v>42215.078769762484</c:v>
                </c:pt>
                <c:pt idx="5430">
                  <c:v>42215.078769802101</c:v>
                </c:pt>
                <c:pt idx="5431">
                  <c:v>42215.078769842599</c:v>
                </c:pt>
                <c:pt idx="5432">
                  <c:v>42215.078769844702</c:v>
                </c:pt>
                <c:pt idx="5433">
                  <c:v>42215.078769869273</c:v>
                </c:pt>
                <c:pt idx="5434">
                  <c:v>42215.078769880376</c:v>
                </c:pt>
                <c:pt idx="5435">
                  <c:v>42215.078769885586</c:v>
                </c:pt>
                <c:pt idx="5436">
                  <c:v>42215.078769939901</c:v>
                </c:pt>
                <c:pt idx="5437">
                  <c:v>42215.0787699598</c:v>
                </c:pt>
                <c:pt idx="5438">
                  <c:v>42215.078769990701</c:v>
                </c:pt>
                <c:pt idx="5439">
                  <c:v>42215.078769997497</c:v>
                </c:pt>
                <c:pt idx="5440">
                  <c:v>42215.078770000284</c:v>
                </c:pt>
                <c:pt idx="5441">
                  <c:v>42215.078770082197</c:v>
                </c:pt>
                <c:pt idx="5442">
                  <c:v>42215.078770091684</c:v>
                </c:pt>
                <c:pt idx="5443">
                  <c:v>42215.0787701011</c:v>
                </c:pt>
                <c:pt idx="5444">
                  <c:v>42215.078770170898</c:v>
                </c:pt>
                <c:pt idx="5445">
                  <c:v>42215.078770171604</c:v>
                </c:pt>
                <c:pt idx="5446">
                  <c:v>42215.0787701972</c:v>
                </c:pt>
                <c:pt idx="5447">
                  <c:v>42215.078770222601</c:v>
                </c:pt>
                <c:pt idx="5448">
                  <c:v>42215.078770233384</c:v>
                </c:pt>
                <c:pt idx="5449">
                  <c:v>42215.078770255597</c:v>
                </c:pt>
                <c:pt idx="5450">
                  <c:v>42215.078770306711</c:v>
                </c:pt>
                <c:pt idx="5451">
                  <c:v>42215.078770308799</c:v>
                </c:pt>
                <c:pt idx="5452">
                  <c:v>42215.078770332999</c:v>
                </c:pt>
                <c:pt idx="5453">
                  <c:v>42215.078770388798</c:v>
                </c:pt>
                <c:pt idx="5454">
                  <c:v>42215.078770403001</c:v>
                </c:pt>
                <c:pt idx="5455">
                  <c:v>42215.078770427703</c:v>
                </c:pt>
                <c:pt idx="5456">
                  <c:v>42215.078770454398</c:v>
                </c:pt>
                <c:pt idx="5457">
                  <c:v>42215.078770460001</c:v>
                </c:pt>
                <c:pt idx="5458">
                  <c:v>42215.078770460503</c:v>
                </c:pt>
                <c:pt idx="5459">
                  <c:v>42215.078770467502</c:v>
                </c:pt>
                <c:pt idx="5460">
                  <c:v>42215.078770531873</c:v>
                </c:pt>
                <c:pt idx="5461">
                  <c:v>42215.0787705599</c:v>
                </c:pt>
                <c:pt idx="5462">
                  <c:v>42215.078770565073</c:v>
                </c:pt>
                <c:pt idx="5463">
                  <c:v>42215.078770573484</c:v>
                </c:pt>
                <c:pt idx="5464">
                  <c:v>42215.078770634675</c:v>
                </c:pt>
                <c:pt idx="5465">
                  <c:v>42215.078770682194</c:v>
                </c:pt>
                <c:pt idx="5466">
                  <c:v>42215.078770686196</c:v>
                </c:pt>
                <c:pt idx="5467">
                  <c:v>42215.0787706919</c:v>
                </c:pt>
                <c:pt idx="5468">
                  <c:v>42215.078770749002</c:v>
                </c:pt>
                <c:pt idx="5469">
                  <c:v>42215.078770771775</c:v>
                </c:pt>
                <c:pt idx="5470">
                  <c:v>42215.078770774497</c:v>
                </c:pt>
                <c:pt idx="5471">
                  <c:v>42215.078770797103</c:v>
                </c:pt>
                <c:pt idx="5472">
                  <c:v>42215.078770825596</c:v>
                </c:pt>
                <c:pt idx="5473">
                  <c:v>42215.078770865875</c:v>
                </c:pt>
                <c:pt idx="5474">
                  <c:v>42215.078770888198</c:v>
                </c:pt>
                <c:pt idx="5475">
                  <c:v>42215.078770918</c:v>
                </c:pt>
                <c:pt idx="5476">
                  <c:v>42215.078770923501</c:v>
                </c:pt>
                <c:pt idx="5477">
                  <c:v>42215.078770958899</c:v>
                </c:pt>
                <c:pt idx="5478">
                  <c:v>42215.078771000102</c:v>
                </c:pt>
                <c:pt idx="5479">
                  <c:v>42215.078771002198</c:v>
                </c:pt>
                <c:pt idx="5480">
                  <c:v>42215.078771029199</c:v>
                </c:pt>
                <c:pt idx="5481">
                  <c:v>42215.078771038097</c:v>
                </c:pt>
                <c:pt idx="5482">
                  <c:v>42215.078771043198</c:v>
                </c:pt>
                <c:pt idx="5483">
                  <c:v>42215.078771097702</c:v>
                </c:pt>
                <c:pt idx="5484">
                  <c:v>42215.0787711179</c:v>
                </c:pt>
                <c:pt idx="5485">
                  <c:v>42215.078771150002</c:v>
                </c:pt>
                <c:pt idx="5486">
                  <c:v>42215.078771155</c:v>
                </c:pt>
                <c:pt idx="5487">
                  <c:v>42215.078771157801</c:v>
                </c:pt>
                <c:pt idx="5488">
                  <c:v>42215.078771239198</c:v>
                </c:pt>
                <c:pt idx="5489">
                  <c:v>42215.078771257096</c:v>
                </c:pt>
                <c:pt idx="5490">
                  <c:v>42215.078771261004</c:v>
                </c:pt>
                <c:pt idx="5491">
                  <c:v>42215.078771328939</c:v>
                </c:pt>
                <c:pt idx="5492">
                  <c:v>42215.078771329099</c:v>
                </c:pt>
                <c:pt idx="5493">
                  <c:v>42215.078771353103</c:v>
                </c:pt>
                <c:pt idx="5494">
                  <c:v>42215.078771381784</c:v>
                </c:pt>
                <c:pt idx="5495">
                  <c:v>42215.078771386397</c:v>
                </c:pt>
                <c:pt idx="5496">
                  <c:v>42215.078771398228</c:v>
                </c:pt>
                <c:pt idx="5497">
                  <c:v>42215.078771463785</c:v>
                </c:pt>
                <c:pt idx="5498">
                  <c:v>42215.078771465902</c:v>
                </c:pt>
                <c:pt idx="5499">
                  <c:v>42215.078771493012</c:v>
                </c:pt>
                <c:pt idx="5500">
                  <c:v>42215.078771546301</c:v>
                </c:pt>
                <c:pt idx="5501">
                  <c:v>42215.078771560475</c:v>
                </c:pt>
                <c:pt idx="5502">
                  <c:v>42215.078771585373</c:v>
                </c:pt>
                <c:pt idx="5503">
                  <c:v>42215.078771613655</c:v>
                </c:pt>
                <c:pt idx="5504">
                  <c:v>42215.078771615576</c:v>
                </c:pt>
                <c:pt idx="5505">
                  <c:v>42215.078771617875</c:v>
                </c:pt>
                <c:pt idx="5506">
                  <c:v>42215.078771620676</c:v>
                </c:pt>
                <c:pt idx="5507">
                  <c:v>42215.078771688801</c:v>
                </c:pt>
                <c:pt idx="5508">
                  <c:v>42215.078771724002</c:v>
                </c:pt>
                <c:pt idx="5509">
                  <c:v>42215.078771724999</c:v>
                </c:pt>
                <c:pt idx="5510">
                  <c:v>42215.078771730885</c:v>
                </c:pt>
                <c:pt idx="5511">
                  <c:v>42215.078771791901</c:v>
                </c:pt>
                <c:pt idx="5512">
                  <c:v>42215.078771845801</c:v>
                </c:pt>
                <c:pt idx="5513">
                  <c:v>42215.078771849097</c:v>
                </c:pt>
                <c:pt idx="5514">
                  <c:v>42215.0787718508</c:v>
                </c:pt>
                <c:pt idx="5515">
                  <c:v>42215.078771904999</c:v>
                </c:pt>
                <c:pt idx="5516">
                  <c:v>42215.078771927801</c:v>
                </c:pt>
                <c:pt idx="5517">
                  <c:v>42215.078771930501</c:v>
                </c:pt>
                <c:pt idx="5518">
                  <c:v>42215.078771956898</c:v>
                </c:pt>
                <c:pt idx="5519">
                  <c:v>42215.078771990302</c:v>
                </c:pt>
                <c:pt idx="5520">
                  <c:v>42215.078772023502</c:v>
                </c:pt>
                <c:pt idx="5521">
                  <c:v>42215.078772046531</c:v>
                </c:pt>
                <c:pt idx="5522">
                  <c:v>42215.078772077599</c:v>
                </c:pt>
                <c:pt idx="5523">
                  <c:v>42215.078772080684</c:v>
                </c:pt>
                <c:pt idx="5524">
                  <c:v>42215.078772114284</c:v>
                </c:pt>
                <c:pt idx="5525">
                  <c:v>42215.078772158129</c:v>
                </c:pt>
                <c:pt idx="5526">
                  <c:v>42215.078772160196</c:v>
                </c:pt>
                <c:pt idx="5527">
                  <c:v>42215.078772189001</c:v>
                </c:pt>
                <c:pt idx="5528">
                  <c:v>42215.078772195899</c:v>
                </c:pt>
                <c:pt idx="5529">
                  <c:v>42215.078772201196</c:v>
                </c:pt>
                <c:pt idx="5530">
                  <c:v>42215.078772255001</c:v>
                </c:pt>
                <c:pt idx="5531">
                  <c:v>42215.078772278299</c:v>
                </c:pt>
                <c:pt idx="5532">
                  <c:v>42215.078772309702</c:v>
                </c:pt>
                <c:pt idx="5533">
                  <c:v>42215.078772312285</c:v>
                </c:pt>
                <c:pt idx="5534">
                  <c:v>42215.078772315101</c:v>
                </c:pt>
                <c:pt idx="5535">
                  <c:v>42215.078772398629</c:v>
                </c:pt>
                <c:pt idx="5536">
                  <c:v>42215.078772413501</c:v>
                </c:pt>
                <c:pt idx="5537">
                  <c:v>42215.078772420929</c:v>
                </c:pt>
                <c:pt idx="5538">
                  <c:v>42215.078772485002</c:v>
                </c:pt>
                <c:pt idx="5539">
                  <c:v>42215.078772486399</c:v>
                </c:pt>
                <c:pt idx="5540">
                  <c:v>42215.0787725095</c:v>
                </c:pt>
                <c:pt idx="5541">
                  <c:v>42215.078772540284</c:v>
                </c:pt>
                <c:pt idx="5542">
                  <c:v>42215.078772542001</c:v>
                </c:pt>
                <c:pt idx="5543">
                  <c:v>42215.078772573186</c:v>
                </c:pt>
                <c:pt idx="5544">
                  <c:v>42215.078772622997</c:v>
                </c:pt>
                <c:pt idx="5545">
                  <c:v>42215.0787726251</c:v>
                </c:pt>
                <c:pt idx="5546">
                  <c:v>42215.078772652676</c:v>
                </c:pt>
                <c:pt idx="5547">
                  <c:v>42215.078772706598</c:v>
                </c:pt>
                <c:pt idx="5548">
                  <c:v>42215.078772717672</c:v>
                </c:pt>
                <c:pt idx="5549">
                  <c:v>42215.0787727446</c:v>
                </c:pt>
                <c:pt idx="5550">
                  <c:v>42215.078772773501</c:v>
                </c:pt>
                <c:pt idx="5551">
                  <c:v>42215.078772774898</c:v>
                </c:pt>
                <c:pt idx="5552">
                  <c:v>42215.0787727754</c:v>
                </c:pt>
                <c:pt idx="5553">
                  <c:v>42215.078772779998</c:v>
                </c:pt>
                <c:pt idx="5554">
                  <c:v>42215.07877284853</c:v>
                </c:pt>
                <c:pt idx="5555">
                  <c:v>42215.078772868597</c:v>
                </c:pt>
                <c:pt idx="5556">
                  <c:v>42215.078772884684</c:v>
                </c:pt>
                <c:pt idx="5557">
                  <c:v>42215.078772888402</c:v>
                </c:pt>
                <c:pt idx="5558">
                  <c:v>42215.078772949302</c:v>
                </c:pt>
                <c:pt idx="5559">
                  <c:v>42215.078772997003</c:v>
                </c:pt>
                <c:pt idx="5560">
                  <c:v>42215.078773003195</c:v>
                </c:pt>
                <c:pt idx="5561">
                  <c:v>42215.0787730054</c:v>
                </c:pt>
                <c:pt idx="5562">
                  <c:v>42215.078773062196</c:v>
                </c:pt>
                <c:pt idx="5563">
                  <c:v>42215.078773085101</c:v>
                </c:pt>
                <c:pt idx="5564">
                  <c:v>42215.0787730878</c:v>
                </c:pt>
                <c:pt idx="5565">
                  <c:v>42215.078773116598</c:v>
                </c:pt>
                <c:pt idx="5566">
                  <c:v>42215.078773140529</c:v>
                </c:pt>
                <c:pt idx="5567">
                  <c:v>42215.078773180903</c:v>
                </c:pt>
                <c:pt idx="5568">
                  <c:v>42215.0787732053</c:v>
                </c:pt>
                <c:pt idx="5569">
                  <c:v>42215.078773237401</c:v>
                </c:pt>
                <c:pt idx="5570">
                  <c:v>42215.0787732393</c:v>
                </c:pt>
                <c:pt idx="5571">
                  <c:v>42215.078773294299</c:v>
                </c:pt>
                <c:pt idx="5572">
                  <c:v>42215.078773321802</c:v>
                </c:pt>
                <c:pt idx="5573">
                  <c:v>42215.078773325797</c:v>
                </c:pt>
                <c:pt idx="5574">
                  <c:v>42215.078773348629</c:v>
                </c:pt>
                <c:pt idx="5575">
                  <c:v>42215.078773350797</c:v>
                </c:pt>
                <c:pt idx="5576">
                  <c:v>42215.078773355999</c:v>
                </c:pt>
                <c:pt idx="5577">
                  <c:v>42215.078773412199</c:v>
                </c:pt>
                <c:pt idx="5578">
                  <c:v>42215.078773432098</c:v>
                </c:pt>
                <c:pt idx="5579">
                  <c:v>42215.078773466201</c:v>
                </c:pt>
                <c:pt idx="5580">
                  <c:v>42215.078773468929</c:v>
                </c:pt>
                <c:pt idx="5581">
                  <c:v>42215.078773470603</c:v>
                </c:pt>
                <c:pt idx="5582">
                  <c:v>42215.078773556197</c:v>
                </c:pt>
                <c:pt idx="5583">
                  <c:v>42215.078773565576</c:v>
                </c:pt>
                <c:pt idx="5584">
                  <c:v>42215.078773580484</c:v>
                </c:pt>
                <c:pt idx="5585">
                  <c:v>42215.078773639194</c:v>
                </c:pt>
                <c:pt idx="5586">
                  <c:v>42215.0787736438</c:v>
                </c:pt>
                <c:pt idx="5587">
                  <c:v>42215.078773644411</c:v>
                </c:pt>
                <c:pt idx="5588">
                  <c:v>42215.078773700996</c:v>
                </c:pt>
                <c:pt idx="5589">
                  <c:v>42215.078773702684</c:v>
                </c:pt>
                <c:pt idx="5590">
                  <c:v>42215.078773727684</c:v>
                </c:pt>
                <c:pt idx="5591">
                  <c:v>42215.078773780784</c:v>
                </c:pt>
                <c:pt idx="5592">
                  <c:v>42215.078773782901</c:v>
                </c:pt>
                <c:pt idx="5593">
                  <c:v>42215.078773812384</c:v>
                </c:pt>
                <c:pt idx="5594">
                  <c:v>42215.0787738703</c:v>
                </c:pt>
                <c:pt idx="5595">
                  <c:v>42215.078773875284</c:v>
                </c:pt>
                <c:pt idx="5596">
                  <c:v>42215.078773904599</c:v>
                </c:pt>
                <c:pt idx="5597">
                  <c:v>42215.078773921385</c:v>
                </c:pt>
                <c:pt idx="5598">
                  <c:v>42215.078773926602</c:v>
                </c:pt>
                <c:pt idx="5599">
                  <c:v>42215.078773932102</c:v>
                </c:pt>
                <c:pt idx="5600">
                  <c:v>42215.078773933776</c:v>
                </c:pt>
                <c:pt idx="5601">
                  <c:v>42215.078774001784</c:v>
                </c:pt>
                <c:pt idx="5602">
                  <c:v>42215.078774027097</c:v>
                </c:pt>
                <c:pt idx="5603">
                  <c:v>42215.078774045302</c:v>
                </c:pt>
                <c:pt idx="5604">
                  <c:v>42215.078774047201</c:v>
                </c:pt>
                <c:pt idx="5605">
                  <c:v>42215.078774106798</c:v>
                </c:pt>
                <c:pt idx="5606">
                  <c:v>42215.078774158603</c:v>
                </c:pt>
                <c:pt idx="5607">
                  <c:v>42215.0787741604</c:v>
                </c:pt>
                <c:pt idx="5608">
                  <c:v>42215.078774165275</c:v>
                </c:pt>
                <c:pt idx="5609">
                  <c:v>42215.078774206202</c:v>
                </c:pt>
                <c:pt idx="5610">
                  <c:v>42215.078774211375</c:v>
                </c:pt>
                <c:pt idx="5611">
                  <c:v>42215.078774243499</c:v>
                </c:pt>
                <c:pt idx="5612">
                  <c:v>42215.078774276299</c:v>
                </c:pt>
                <c:pt idx="5613">
                  <c:v>42215.078774299698</c:v>
                </c:pt>
                <c:pt idx="5614">
                  <c:v>42215.078774338202</c:v>
                </c:pt>
                <c:pt idx="5615">
                  <c:v>42215.078774365284</c:v>
                </c:pt>
                <c:pt idx="5616">
                  <c:v>42215.078774391899</c:v>
                </c:pt>
                <c:pt idx="5617">
                  <c:v>42215.078774397298</c:v>
                </c:pt>
                <c:pt idx="5618">
                  <c:v>42215.078774433801</c:v>
                </c:pt>
                <c:pt idx="5619">
                  <c:v>42215.078774475398</c:v>
                </c:pt>
                <c:pt idx="5620">
                  <c:v>42215.07877447753</c:v>
                </c:pt>
                <c:pt idx="5621">
                  <c:v>42215.07877449604</c:v>
                </c:pt>
                <c:pt idx="5622">
                  <c:v>42215.078774503585</c:v>
                </c:pt>
                <c:pt idx="5623">
                  <c:v>42215.0787745083</c:v>
                </c:pt>
                <c:pt idx="5624">
                  <c:v>42215.078774569884</c:v>
                </c:pt>
                <c:pt idx="5625">
                  <c:v>42215.078774592403</c:v>
                </c:pt>
                <c:pt idx="5626">
                  <c:v>42215.078774627</c:v>
                </c:pt>
                <c:pt idx="5627">
                  <c:v>42215.078774629801</c:v>
                </c:pt>
                <c:pt idx="5628">
                  <c:v>42215.078774631504</c:v>
                </c:pt>
                <c:pt idx="5629">
                  <c:v>42215.078774713264</c:v>
                </c:pt>
                <c:pt idx="5630">
                  <c:v>42215.078774731875</c:v>
                </c:pt>
                <c:pt idx="5631">
                  <c:v>42215.078774740199</c:v>
                </c:pt>
                <c:pt idx="5632">
                  <c:v>42215.078774784401</c:v>
                </c:pt>
                <c:pt idx="5633">
                  <c:v>42215.078774789596</c:v>
                </c:pt>
                <c:pt idx="5634">
                  <c:v>42215.078774801274</c:v>
                </c:pt>
                <c:pt idx="5635">
                  <c:v>42215.078774860376</c:v>
                </c:pt>
                <c:pt idx="5636">
                  <c:v>42215.078774862101</c:v>
                </c:pt>
                <c:pt idx="5637">
                  <c:v>42215.078774865484</c:v>
                </c:pt>
                <c:pt idx="5638">
                  <c:v>42215.0787749382</c:v>
                </c:pt>
                <c:pt idx="5639">
                  <c:v>42215.078774940303</c:v>
                </c:pt>
                <c:pt idx="5640">
                  <c:v>42215.078774972098</c:v>
                </c:pt>
                <c:pt idx="5641">
                  <c:v>42215.0787750237</c:v>
                </c:pt>
                <c:pt idx="5642">
                  <c:v>42215.078775032598</c:v>
                </c:pt>
                <c:pt idx="5643">
                  <c:v>42215.078775059897</c:v>
                </c:pt>
                <c:pt idx="5644">
                  <c:v>42215.078775071903</c:v>
                </c:pt>
                <c:pt idx="5645">
                  <c:v>42215.078775079499</c:v>
                </c:pt>
                <c:pt idx="5646">
                  <c:v>42215.0787750897</c:v>
                </c:pt>
                <c:pt idx="5647">
                  <c:v>42215.078775093301</c:v>
                </c:pt>
                <c:pt idx="5648">
                  <c:v>42215.078775167902</c:v>
                </c:pt>
                <c:pt idx="5649">
                  <c:v>42215.078775189402</c:v>
                </c:pt>
                <c:pt idx="5650">
                  <c:v>42215.078775203103</c:v>
                </c:pt>
                <c:pt idx="5651">
                  <c:v>42215.078775204929</c:v>
                </c:pt>
                <c:pt idx="5652">
                  <c:v>42215.078775264097</c:v>
                </c:pt>
                <c:pt idx="5653">
                  <c:v>42215.078775304399</c:v>
                </c:pt>
                <c:pt idx="5654">
                  <c:v>42215.078775321199</c:v>
                </c:pt>
                <c:pt idx="5655">
                  <c:v>42215.078775325499</c:v>
                </c:pt>
                <c:pt idx="5656">
                  <c:v>42215.078775363276</c:v>
                </c:pt>
                <c:pt idx="5657">
                  <c:v>42215.078775368529</c:v>
                </c:pt>
                <c:pt idx="5658">
                  <c:v>42215.078775400929</c:v>
                </c:pt>
                <c:pt idx="5659">
                  <c:v>42215.078775435897</c:v>
                </c:pt>
                <c:pt idx="5660">
                  <c:v>42215.078775466201</c:v>
                </c:pt>
                <c:pt idx="5661">
                  <c:v>42215.078775495611</c:v>
                </c:pt>
                <c:pt idx="5662">
                  <c:v>42215.078775520204</c:v>
                </c:pt>
                <c:pt idx="5663">
                  <c:v>42215.078775552596</c:v>
                </c:pt>
                <c:pt idx="5664">
                  <c:v>42215.078775557275</c:v>
                </c:pt>
                <c:pt idx="5665">
                  <c:v>42215.078775597001</c:v>
                </c:pt>
                <c:pt idx="5666">
                  <c:v>42215.078775632275</c:v>
                </c:pt>
                <c:pt idx="5667">
                  <c:v>42215.0787756344</c:v>
                </c:pt>
                <c:pt idx="5668">
                  <c:v>42215.078775651375</c:v>
                </c:pt>
                <c:pt idx="5669">
                  <c:v>42215.078775658898</c:v>
                </c:pt>
                <c:pt idx="5670">
                  <c:v>42215.078775667884</c:v>
                </c:pt>
                <c:pt idx="5671">
                  <c:v>42215.078775727103</c:v>
                </c:pt>
                <c:pt idx="5672">
                  <c:v>42215.078775738497</c:v>
                </c:pt>
                <c:pt idx="5673">
                  <c:v>42215.078775784197</c:v>
                </c:pt>
                <c:pt idx="5674">
                  <c:v>42215.078775786998</c:v>
                </c:pt>
                <c:pt idx="5675">
                  <c:v>42215.078775789276</c:v>
                </c:pt>
                <c:pt idx="5676">
                  <c:v>42215.078775870803</c:v>
                </c:pt>
                <c:pt idx="5677">
                  <c:v>42215.078775881375</c:v>
                </c:pt>
                <c:pt idx="5678">
                  <c:v>42215.078775899703</c:v>
                </c:pt>
                <c:pt idx="5679">
                  <c:v>42215.0787759417</c:v>
                </c:pt>
                <c:pt idx="5680">
                  <c:v>42215.078775946939</c:v>
                </c:pt>
                <c:pt idx="5681">
                  <c:v>42215.078775958798</c:v>
                </c:pt>
                <c:pt idx="5682">
                  <c:v>42215.0787760155</c:v>
                </c:pt>
                <c:pt idx="5683">
                  <c:v>42215.078776021284</c:v>
                </c:pt>
                <c:pt idx="5684">
                  <c:v>42215.078776034898</c:v>
                </c:pt>
                <c:pt idx="5685">
                  <c:v>42215.07877609603</c:v>
                </c:pt>
                <c:pt idx="5686">
                  <c:v>42215.07877609814</c:v>
                </c:pt>
                <c:pt idx="5687">
                  <c:v>42215.078776131901</c:v>
                </c:pt>
                <c:pt idx="5688">
                  <c:v>42215.078776179398</c:v>
                </c:pt>
                <c:pt idx="5689">
                  <c:v>42215.078776189999</c:v>
                </c:pt>
                <c:pt idx="5690">
                  <c:v>42215.078776217902</c:v>
                </c:pt>
                <c:pt idx="5691">
                  <c:v>42215.078776231101</c:v>
                </c:pt>
                <c:pt idx="5692">
                  <c:v>42215.078776238603</c:v>
                </c:pt>
                <c:pt idx="5693">
                  <c:v>42215.078776246941</c:v>
                </c:pt>
                <c:pt idx="5694">
                  <c:v>42215.078776253402</c:v>
                </c:pt>
                <c:pt idx="5695">
                  <c:v>42215.078776321898</c:v>
                </c:pt>
                <c:pt idx="5696">
                  <c:v>42215.078776356939</c:v>
                </c:pt>
                <c:pt idx="5697">
                  <c:v>42215.078776360599</c:v>
                </c:pt>
                <c:pt idx="5698">
                  <c:v>42215.0787763638</c:v>
                </c:pt>
                <c:pt idx="5699">
                  <c:v>42215.078776421396</c:v>
                </c:pt>
                <c:pt idx="5700">
                  <c:v>42215.078776475129</c:v>
                </c:pt>
                <c:pt idx="5701">
                  <c:v>42215.078776479611</c:v>
                </c:pt>
                <c:pt idx="5702">
                  <c:v>42215.078776485403</c:v>
                </c:pt>
                <c:pt idx="5703">
                  <c:v>42215.0787765188</c:v>
                </c:pt>
                <c:pt idx="5704">
                  <c:v>42215.078776525785</c:v>
                </c:pt>
                <c:pt idx="5705">
                  <c:v>42215.078776559101</c:v>
                </c:pt>
                <c:pt idx="5706">
                  <c:v>42215.078776595801</c:v>
                </c:pt>
                <c:pt idx="5707">
                  <c:v>42215.078776611874</c:v>
                </c:pt>
                <c:pt idx="5708">
                  <c:v>42215.078776653085</c:v>
                </c:pt>
                <c:pt idx="5709">
                  <c:v>42215.078776678929</c:v>
                </c:pt>
                <c:pt idx="5710">
                  <c:v>42215.078776706599</c:v>
                </c:pt>
                <c:pt idx="5711">
                  <c:v>42215.078776717375</c:v>
                </c:pt>
                <c:pt idx="5712">
                  <c:v>42215.078776747803</c:v>
                </c:pt>
                <c:pt idx="5713">
                  <c:v>42215.078776789996</c:v>
                </c:pt>
                <c:pt idx="5714">
                  <c:v>42215.078776792099</c:v>
                </c:pt>
                <c:pt idx="5715">
                  <c:v>42215.078776808201</c:v>
                </c:pt>
                <c:pt idx="5716">
                  <c:v>42215.078776815673</c:v>
                </c:pt>
                <c:pt idx="5717">
                  <c:v>42215.078776827599</c:v>
                </c:pt>
                <c:pt idx="5718">
                  <c:v>42215.078776884497</c:v>
                </c:pt>
                <c:pt idx="5719">
                  <c:v>42215.078776899529</c:v>
                </c:pt>
                <c:pt idx="5720">
                  <c:v>42215.078776941402</c:v>
                </c:pt>
                <c:pt idx="5721">
                  <c:v>42215.07877694413</c:v>
                </c:pt>
                <c:pt idx="5722">
                  <c:v>42215.078776949529</c:v>
                </c:pt>
                <c:pt idx="5723">
                  <c:v>42215.078777027797</c:v>
                </c:pt>
                <c:pt idx="5724">
                  <c:v>42215.078777050301</c:v>
                </c:pt>
                <c:pt idx="5725">
                  <c:v>42215.078777059702</c:v>
                </c:pt>
                <c:pt idx="5726">
                  <c:v>42215.078777098141</c:v>
                </c:pt>
                <c:pt idx="5727">
                  <c:v>42215.078777105999</c:v>
                </c:pt>
                <c:pt idx="5728">
                  <c:v>42215.078777116098</c:v>
                </c:pt>
                <c:pt idx="5729">
                  <c:v>42215.078777172697</c:v>
                </c:pt>
                <c:pt idx="5730">
                  <c:v>42215.078777181276</c:v>
                </c:pt>
                <c:pt idx="5731">
                  <c:v>42215.07877719203</c:v>
                </c:pt>
                <c:pt idx="5732">
                  <c:v>42215.078777252696</c:v>
                </c:pt>
                <c:pt idx="5733">
                  <c:v>42215.078777254799</c:v>
                </c:pt>
                <c:pt idx="5734">
                  <c:v>42215.078777291899</c:v>
                </c:pt>
                <c:pt idx="5735">
                  <c:v>42215.07877732403</c:v>
                </c:pt>
                <c:pt idx="5736">
                  <c:v>42215.078777347539</c:v>
                </c:pt>
                <c:pt idx="5737">
                  <c:v>42215.078777374831</c:v>
                </c:pt>
                <c:pt idx="5738">
                  <c:v>42215.078777387302</c:v>
                </c:pt>
                <c:pt idx="5739">
                  <c:v>42215.07877739473</c:v>
                </c:pt>
                <c:pt idx="5740">
                  <c:v>42215.078777404538</c:v>
                </c:pt>
                <c:pt idx="5741">
                  <c:v>42215.078777413401</c:v>
                </c:pt>
                <c:pt idx="5742">
                  <c:v>42215.078777481001</c:v>
                </c:pt>
                <c:pt idx="5743">
                  <c:v>42215.078777501585</c:v>
                </c:pt>
                <c:pt idx="5744">
                  <c:v>42215.078777517672</c:v>
                </c:pt>
                <c:pt idx="5745">
                  <c:v>42215.0787775239</c:v>
                </c:pt>
                <c:pt idx="5746">
                  <c:v>42215.078777579001</c:v>
                </c:pt>
                <c:pt idx="5747">
                  <c:v>42215.0787776254</c:v>
                </c:pt>
                <c:pt idx="5748">
                  <c:v>42215.078777636103</c:v>
                </c:pt>
                <c:pt idx="5749">
                  <c:v>42215.0787776453</c:v>
                </c:pt>
                <c:pt idx="5750">
                  <c:v>42215.078777676703</c:v>
                </c:pt>
                <c:pt idx="5751">
                  <c:v>42215.078777681876</c:v>
                </c:pt>
                <c:pt idx="5752">
                  <c:v>42215.078777715484</c:v>
                </c:pt>
                <c:pt idx="5753">
                  <c:v>42215.0787777558</c:v>
                </c:pt>
                <c:pt idx="5754">
                  <c:v>42215.078777762996</c:v>
                </c:pt>
                <c:pt idx="5755">
                  <c:v>42215.0787778105</c:v>
                </c:pt>
                <c:pt idx="5756">
                  <c:v>42215.078777836701</c:v>
                </c:pt>
                <c:pt idx="5757">
                  <c:v>42215.078777864102</c:v>
                </c:pt>
                <c:pt idx="5758">
                  <c:v>42215.078777877403</c:v>
                </c:pt>
                <c:pt idx="5759">
                  <c:v>42215.078777903102</c:v>
                </c:pt>
                <c:pt idx="5760">
                  <c:v>42215.078777947201</c:v>
                </c:pt>
                <c:pt idx="5761">
                  <c:v>42215.078777949202</c:v>
                </c:pt>
                <c:pt idx="5762">
                  <c:v>42215.078777965384</c:v>
                </c:pt>
                <c:pt idx="5763">
                  <c:v>42215.078777975003</c:v>
                </c:pt>
                <c:pt idx="5764">
                  <c:v>42215.078777987903</c:v>
                </c:pt>
                <c:pt idx="5765">
                  <c:v>42215.078778041898</c:v>
                </c:pt>
                <c:pt idx="5766">
                  <c:v>42215.078778057097</c:v>
                </c:pt>
                <c:pt idx="5767">
                  <c:v>42215.078778095303</c:v>
                </c:pt>
                <c:pt idx="5768">
                  <c:v>42215.078778098141</c:v>
                </c:pt>
                <c:pt idx="5769">
                  <c:v>42215.078778109499</c:v>
                </c:pt>
                <c:pt idx="5770">
                  <c:v>42215.078778184703</c:v>
                </c:pt>
                <c:pt idx="5771">
                  <c:v>42215.078778203497</c:v>
                </c:pt>
                <c:pt idx="5772">
                  <c:v>42215.078778219802</c:v>
                </c:pt>
                <c:pt idx="5773">
                  <c:v>42215.078778255098</c:v>
                </c:pt>
                <c:pt idx="5774">
                  <c:v>42215.078778260402</c:v>
                </c:pt>
                <c:pt idx="5775">
                  <c:v>42215.078778273499</c:v>
                </c:pt>
                <c:pt idx="5776">
                  <c:v>42215.078778330302</c:v>
                </c:pt>
                <c:pt idx="5777">
                  <c:v>42215.078778341398</c:v>
                </c:pt>
                <c:pt idx="5778">
                  <c:v>42215.078778344541</c:v>
                </c:pt>
                <c:pt idx="5779">
                  <c:v>42215.078778410301</c:v>
                </c:pt>
                <c:pt idx="5780">
                  <c:v>42215.078778412397</c:v>
                </c:pt>
                <c:pt idx="5781">
                  <c:v>42215.0787784516</c:v>
                </c:pt>
                <c:pt idx="5782">
                  <c:v>42215.0787784813</c:v>
                </c:pt>
                <c:pt idx="5783">
                  <c:v>42215.078778504903</c:v>
                </c:pt>
                <c:pt idx="5784">
                  <c:v>42215.078778532596</c:v>
                </c:pt>
                <c:pt idx="5785">
                  <c:v>42215.078778543997</c:v>
                </c:pt>
                <c:pt idx="5786">
                  <c:v>42215.078778551484</c:v>
                </c:pt>
                <c:pt idx="5787">
                  <c:v>42215.078778558403</c:v>
                </c:pt>
                <c:pt idx="5788">
                  <c:v>42215.078778573275</c:v>
                </c:pt>
                <c:pt idx="5789">
                  <c:v>42215.078778638701</c:v>
                </c:pt>
                <c:pt idx="5790">
                  <c:v>42215.078778659285</c:v>
                </c:pt>
                <c:pt idx="5791">
                  <c:v>42215.078778674702</c:v>
                </c:pt>
                <c:pt idx="5792">
                  <c:v>42215.078778683674</c:v>
                </c:pt>
                <c:pt idx="5793">
                  <c:v>42215.078778736301</c:v>
                </c:pt>
                <c:pt idx="5794">
                  <c:v>42215.078778785675</c:v>
                </c:pt>
                <c:pt idx="5795">
                  <c:v>42215.078778793002</c:v>
                </c:pt>
                <c:pt idx="5796">
                  <c:v>42215.078778805197</c:v>
                </c:pt>
                <c:pt idx="5797">
                  <c:v>42215.078778833784</c:v>
                </c:pt>
                <c:pt idx="5798">
                  <c:v>42215.078778840703</c:v>
                </c:pt>
                <c:pt idx="5799">
                  <c:v>42215.078778873401</c:v>
                </c:pt>
                <c:pt idx="5800">
                  <c:v>42215.078778915595</c:v>
                </c:pt>
                <c:pt idx="5801">
                  <c:v>42215.078778926931</c:v>
                </c:pt>
                <c:pt idx="5802">
                  <c:v>42215.078778967902</c:v>
                </c:pt>
                <c:pt idx="5803">
                  <c:v>42215.078778992938</c:v>
                </c:pt>
                <c:pt idx="5804">
                  <c:v>42215.078779024603</c:v>
                </c:pt>
                <c:pt idx="5805">
                  <c:v>42215.078779037198</c:v>
                </c:pt>
                <c:pt idx="5806">
                  <c:v>42215.078779061274</c:v>
                </c:pt>
                <c:pt idx="5807">
                  <c:v>42215.078779104297</c:v>
                </c:pt>
                <c:pt idx="5808">
                  <c:v>42215.078779106399</c:v>
                </c:pt>
                <c:pt idx="5809">
                  <c:v>42215.0787791232</c:v>
                </c:pt>
                <c:pt idx="5810">
                  <c:v>42215.078779130701</c:v>
                </c:pt>
                <c:pt idx="5811">
                  <c:v>42215.078779147829</c:v>
                </c:pt>
                <c:pt idx="5812">
                  <c:v>42215.078779199299</c:v>
                </c:pt>
                <c:pt idx="5813">
                  <c:v>42215.078779210198</c:v>
                </c:pt>
                <c:pt idx="5814">
                  <c:v>42215.078779263102</c:v>
                </c:pt>
                <c:pt idx="5815">
                  <c:v>42215.078779265903</c:v>
                </c:pt>
                <c:pt idx="5816">
                  <c:v>42215.078779269097</c:v>
                </c:pt>
                <c:pt idx="5817">
                  <c:v>42215.078779342541</c:v>
                </c:pt>
                <c:pt idx="5818">
                  <c:v>42215.078779361902</c:v>
                </c:pt>
                <c:pt idx="5819">
                  <c:v>42215.07877937983</c:v>
                </c:pt>
                <c:pt idx="5820">
                  <c:v>42215.078779412303</c:v>
                </c:pt>
                <c:pt idx="5821">
                  <c:v>42215.078779417498</c:v>
                </c:pt>
                <c:pt idx="5822">
                  <c:v>42215.078779431002</c:v>
                </c:pt>
                <c:pt idx="5823">
                  <c:v>42215.078779488329</c:v>
                </c:pt>
                <c:pt idx="5824">
                  <c:v>42215.078779500902</c:v>
                </c:pt>
                <c:pt idx="5825">
                  <c:v>42215.078779507676</c:v>
                </c:pt>
                <c:pt idx="5826">
                  <c:v>42215.078779568285</c:v>
                </c:pt>
                <c:pt idx="5827">
                  <c:v>42215.078779570496</c:v>
                </c:pt>
                <c:pt idx="5828">
                  <c:v>42215.078779611875</c:v>
                </c:pt>
                <c:pt idx="5829">
                  <c:v>42215.078779652402</c:v>
                </c:pt>
                <c:pt idx="5830">
                  <c:v>42215.078779662101</c:v>
                </c:pt>
                <c:pt idx="5831">
                  <c:v>42215.078779689502</c:v>
                </c:pt>
                <c:pt idx="5832">
                  <c:v>42215.078779701675</c:v>
                </c:pt>
                <c:pt idx="5833">
                  <c:v>42215.078779711985</c:v>
                </c:pt>
                <c:pt idx="5834">
                  <c:v>42215.078779715674</c:v>
                </c:pt>
                <c:pt idx="5835">
                  <c:v>42215.078779732998</c:v>
                </c:pt>
                <c:pt idx="5836">
                  <c:v>42215.078779793897</c:v>
                </c:pt>
                <c:pt idx="5837">
                  <c:v>42215.078779829302</c:v>
                </c:pt>
                <c:pt idx="5838">
                  <c:v>42215.078779832598</c:v>
                </c:pt>
                <c:pt idx="5839">
                  <c:v>42215.078779844029</c:v>
                </c:pt>
                <c:pt idx="5840">
                  <c:v>42215.078779893811</c:v>
                </c:pt>
                <c:pt idx="5841">
                  <c:v>42215.078779934098</c:v>
                </c:pt>
                <c:pt idx="5842">
                  <c:v>42215.078779950498</c:v>
                </c:pt>
                <c:pt idx="5843">
                  <c:v>42215.078779964802</c:v>
                </c:pt>
                <c:pt idx="5844">
                  <c:v>42215.078779991898</c:v>
                </c:pt>
                <c:pt idx="5845">
                  <c:v>42215.078779997013</c:v>
                </c:pt>
                <c:pt idx="5846">
                  <c:v>42215.078780030075</c:v>
                </c:pt>
                <c:pt idx="5847">
                  <c:v>42215.078780076103</c:v>
                </c:pt>
                <c:pt idx="5848">
                  <c:v>42215.078780083764</c:v>
                </c:pt>
                <c:pt idx="5849">
                  <c:v>42215.078780125375</c:v>
                </c:pt>
                <c:pt idx="5850">
                  <c:v>42215.078780149401</c:v>
                </c:pt>
                <c:pt idx="5851">
                  <c:v>42215.078780181873</c:v>
                </c:pt>
                <c:pt idx="5852">
                  <c:v>42215.078780196898</c:v>
                </c:pt>
                <c:pt idx="5853">
                  <c:v>42215.078780228003</c:v>
                </c:pt>
                <c:pt idx="5854">
                  <c:v>42215.078780261647</c:v>
                </c:pt>
                <c:pt idx="5855">
                  <c:v>42215.078780263764</c:v>
                </c:pt>
                <c:pt idx="5856">
                  <c:v>42215.078780279502</c:v>
                </c:pt>
                <c:pt idx="5857">
                  <c:v>42215.078780284675</c:v>
                </c:pt>
                <c:pt idx="5858">
                  <c:v>42215.078780308198</c:v>
                </c:pt>
                <c:pt idx="5859">
                  <c:v>42215.078780357595</c:v>
                </c:pt>
                <c:pt idx="5860">
                  <c:v>42215.078780371776</c:v>
                </c:pt>
                <c:pt idx="5861">
                  <c:v>42215.078780413474</c:v>
                </c:pt>
                <c:pt idx="5862">
                  <c:v>42215.078780416196</c:v>
                </c:pt>
                <c:pt idx="5863">
                  <c:v>42215.078780429001</c:v>
                </c:pt>
                <c:pt idx="5864">
                  <c:v>42215.078780499811</c:v>
                </c:pt>
                <c:pt idx="5865">
                  <c:v>42215.078780509364</c:v>
                </c:pt>
                <c:pt idx="5866">
                  <c:v>42215.078780540272</c:v>
                </c:pt>
                <c:pt idx="5867">
                  <c:v>42215.078780570264</c:v>
                </c:pt>
                <c:pt idx="5868">
                  <c:v>42215.078780577984</c:v>
                </c:pt>
                <c:pt idx="5869">
                  <c:v>42215.078780588075</c:v>
                </c:pt>
                <c:pt idx="5870">
                  <c:v>42215.078780644995</c:v>
                </c:pt>
                <c:pt idx="5871">
                  <c:v>42215.078780659984</c:v>
                </c:pt>
                <c:pt idx="5872">
                  <c:v>42215.078780660864</c:v>
                </c:pt>
                <c:pt idx="5873">
                  <c:v>42215.078780725104</c:v>
                </c:pt>
                <c:pt idx="5874">
                  <c:v>42215.078780727184</c:v>
                </c:pt>
                <c:pt idx="5875">
                  <c:v>42215.078780772375</c:v>
                </c:pt>
                <c:pt idx="5876">
                  <c:v>42215.078780809476</c:v>
                </c:pt>
                <c:pt idx="5877">
                  <c:v>42215.078780819575</c:v>
                </c:pt>
                <c:pt idx="5878">
                  <c:v>42215.078780846903</c:v>
                </c:pt>
                <c:pt idx="5879">
                  <c:v>42215.078780858275</c:v>
                </c:pt>
                <c:pt idx="5880">
                  <c:v>42215.078780865762</c:v>
                </c:pt>
                <c:pt idx="5881">
                  <c:v>42215.0787808729</c:v>
                </c:pt>
                <c:pt idx="5882">
                  <c:v>42215.0787808928</c:v>
                </c:pt>
                <c:pt idx="5883">
                  <c:v>42215.078780953976</c:v>
                </c:pt>
                <c:pt idx="5884">
                  <c:v>42215.078780975673</c:v>
                </c:pt>
                <c:pt idx="5885">
                  <c:v>42215.078780989672</c:v>
                </c:pt>
                <c:pt idx="5886">
                  <c:v>42215.078781004384</c:v>
                </c:pt>
                <c:pt idx="5887">
                  <c:v>42215.078781051074</c:v>
                </c:pt>
                <c:pt idx="5888">
                  <c:v>42215.078781090997</c:v>
                </c:pt>
                <c:pt idx="5889">
                  <c:v>42215.078781107673</c:v>
                </c:pt>
                <c:pt idx="5890">
                  <c:v>42215.078781124801</c:v>
                </c:pt>
                <c:pt idx="5891">
                  <c:v>42215.078781150194</c:v>
                </c:pt>
                <c:pt idx="5892">
                  <c:v>42215.078781158103</c:v>
                </c:pt>
                <c:pt idx="5893">
                  <c:v>42215.078781187884</c:v>
                </c:pt>
                <c:pt idx="5894">
                  <c:v>42215.078781233475</c:v>
                </c:pt>
                <c:pt idx="5895">
                  <c:v>42215.0787812364</c:v>
                </c:pt>
                <c:pt idx="5896">
                  <c:v>42215.078781282675</c:v>
                </c:pt>
                <c:pt idx="5897">
                  <c:v>42215.078781307384</c:v>
                </c:pt>
                <c:pt idx="5898">
                  <c:v>42215.0787813395</c:v>
                </c:pt>
                <c:pt idx="5899">
                  <c:v>42215.078781356598</c:v>
                </c:pt>
                <c:pt idx="5900">
                  <c:v>42215.078781379103</c:v>
                </c:pt>
                <c:pt idx="5901">
                  <c:v>42215.078781418903</c:v>
                </c:pt>
                <c:pt idx="5902">
                  <c:v>42215.0787814211</c:v>
                </c:pt>
                <c:pt idx="5903">
                  <c:v>42215.078781436998</c:v>
                </c:pt>
                <c:pt idx="5904">
                  <c:v>42215.078781444601</c:v>
                </c:pt>
                <c:pt idx="5905">
                  <c:v>42215.078781468401</c:v>
                </c:pt>
                <c:pt idx="5906">
                  <c:v>42215.078781513963</c:v>
                </c:pt>
                <c:pt idx="5907">
                  <c:v>42215.078781539174</c:v>
                </c:pt>
                <c:pt idx="5908">
                  <c:v>42215.078781570875</c:v>
                </c:pt>
                <c:pt idx="5909">
                  <c:v>42215.078781573575</c:v>
                </c:pt>
                <c:pt idx="5910">
                  <c:v>42215.078781588585</c:v>
                </c:pt>
                <c:pt idx="5911">
                  <c:v>42215.078781657372</c:v>
                </c:pt>
                <c:pt idx="5912">
                  <c:v>42215.078781676595</c:v>
                </c:pt>
                <c:pt idx="5913">
                  <c:v>42215.078781700475</c:v>
                </c:pt>
                <c:pt idx="5914">
                  <c:v>42215.078781727374</c:v>
                </c:pt>
                <c:pt idx="5915">
                  <c:v>42215.078781732584</c:v>
                </c:pt>
                <c:pt idx="5916">
                  <c:v>42215.078781745586</c:v>
                </c:pt>
                <c:pt idx="5917">
                  <c:v>42215.078781802375</c:v>
                </c:pt>
                <c:pt idx="5918">
                  <c:v>42215.078781820484</c:v>
                </c:pt>
                <c:pt idx="5919">
                  <c:v>42215.078781820994</c:v>
                </c:pt>
                <c:pt idx="5920">
                  <c:v>42215.078781882075</c:v>
                </c:pt>
                <c:pt idx="5921">
                  <c:v>42215.078781884185</c:v>
                </c:pt>
                <c:pt idx="5922">
                  <c:v>42215.078781932374</c:v>
                </c:pt>
                <c:pt idx="5923">
                  <c:v>42215.078781957374</c:v>
                </c:pt>
                <c:pt idx="5924">
                  <c:v>42215.078781978002</c:v>
                </c:pt>
                <c:pt idx="5925">
                  <c:v>42215.078782003984</c:v>
                </c:pt>
                <c:pt idx="5926">
                  <c:v>42215.078782016375</c:v>
                </c:pt>
                <c:pt idx="5927">
                  <c:v>42215.078782023884</c:v>
                </c:pt>
                <c:pt idx="5928">
                  <c:v>42215.078782033874</c:v>
                </c:pt>
                <c:pt idx="5929">
                  <c:v>42215.078782052384</c:v>
                </c:pt>
                <c:pt idx="5930">
                  <c:v>42215.078782109995</c:v>
                </c:pt>
                <c:pt idx="5931">
                  <c:v>42215.078782130484</c:v>
                </c:pt>
                <c:pt idx="5932">
                  <c:v>42215.078782146797</c:v>
                </c:pt>
                <c:pt idx="5933">
                  <c:v>42215.078782164186</c:v>
                </c:pt>
                <c:pt idx="5934">
                  <c:v>42215.078782209384</c:v>
                </c:pt>
                <c:pt idx="5935">
                  <c:v>42215.078782255376</c:v>
                </c:pt>
                <c:pt idx="5936">
                  <c:v>42215.078782261873</c:v>
                </c:pt>
                <c:pt idx="5937">
                  <c:v>42215.078782284501</c:v>
                </c:pt>
                <c:pt idx="5938">
                  <c:v>42215.0787823059</c:v>
                </c:pt>
                <c:pt idx="5939">
                  <c:v>42215.078782311073</c:v>
                </c:pt>
                <c:pt idx="5940">
                  <c:v>42215.078782345001</c:v>
                </c:pt>
                <c:pt idx="5941">
                  <c:v>42215.078782396202</c:v>
                </c:pt>
                <c:pt idx="5942">
                  <c:v>42215.078782399301</c:v>
                </c:pt>
                <c:pt idx="5943">
                  <c:v>42215.078782440898</c:v>
                </c:pt>
                <c:pt idx="5944">
                  <c:v>42215.078782464276</c:v>
                </c:pt>
                <c:pt idx="5945">
                  <c:v>42215.0787824933</c:v>
                </c:pt>
                <c:pt idx="5946">
                  <c:v>42215.078782516473</c:v>
                </c:pt>
                <c:pt idx="5947">
                  <c:v>42215.078782539073</c:v>
                </c:pt>
                <c:pt idx="5948">
                  <c:v>42215.078782576784</c:v>
                </c:pt>
                <c:pt idx="5949">
                  <c:v>42215.078782578901</c:v>
                </c:pt>
                <c:pt idx="5950">
                  <c:v>42215.078782595476</c:v>
                </c:pt>
                <c:pt idx="5951">
                  <c:v>42215.078782602985</c:v>
                </c:pt>
                <c:pt idx="5952">
                  <c:v>42215.078782628196</c:v>
                </c:pt>
                <c:pt idx="5953">
                  <c:v>42215.078782672375</c:v>
                </c:pt>
                <c:pt idx="5954">
                  <c:v>42215.078782686804</c:v>
                </c:pt>
                <c:pt idx="5955">
                  <c:v>42215.078782724784</c:v>
                </c:pt>
                <c:pt idx="5956">
                  <c:v>42215.078782727476</c:v>
                </c:pt>
                <c:pt idx="5957">
                  <c:v>42215.078782748402</c:v>
                </c:pt>
                <c:pt idx="5958">
                  <c:v>42215.078782815239</c:v>
                </c:pt>
                <c:pt idx="5959">
                  <c:v>42215.078782824676</c:v>
                </c:pt>
                <c:pt idx="5960">
                  <c:v>42215.078782860175</c:v>
                </c:pt>
                <c:pt idx="5961">
                  <c:v>42215.078782886594</c:v>
                </c:pt>
                <c:pt idx="5962">
                  <c:v>42215.078782894198</c:v>
                </c:pt>
                <c:pt idx="5963">
                  <c:v>42215.078782903904</c:v>
                </c:pt>
                <c:pt idx="5964">
                  <c:v>42215.078782959674</c:v>
                </c:pt>
                <c:pt idx="5965">
                  <c:v>42215.078782976001</c:v>
                </c:pt>
                <c:pt idx="5966">
                  <c:v>42215.078782980374</c:v>
                </c:pt>
                <c:pt idx="5967">
                  <c:v>42215.078783040102</c:v>
                </c:pt>
                <c:pt idx="5968">
                  <c:v>42215.078783042198</c:v>
                </c:pt>
                <c:pt idx="5969">
                  <c:v>42215.078783092002</c:v>
                </c:pt>
                <c:pt idx="5970">
                  <c:v>42215.078783123594</c:v>
                </c:pt>
                <c:pt idx="5971">
                  <c:v>42215.078783135374</c:v>
                </c:pt>
                <c:pt idx="5972">
                  <c:v>42215.078783161975</c:v>
                </c:pt>
                <c:pt idx="5973">
                  <c:v>42215.078783174111</c:v>
                </c:pt>
                <c:pt idx="5974">
                  <c:v>42215.078783181663</c:v>
                </c:pt>
                <c:pt idx="5975">
                  <c:v>42215.078783187775</c:v>
                </c:pt>
                <c:pt idx="5976">
                  <c:v>42215.078783212273</c:v>
                </c:pt>
                <c:pt idx="5977">
                  <c:v>42215.078783274301</c:v>
                </c:pt>
                <c:pt idx="5978">
                  <c:v>42215.078783295503</c:v>
                </c:pt>
                <c:pt idx="5979">
                  <c:v>42215.078783304103</c:v>
                </c:pt>
                <c:pt idx="5980">
                  <c:v>42215.078783323901</c:v>
                </c:pt>
                <c:pt idx="5981">
                  <c:v>42215.0787833668</c:v>
                </c:pt>
                <c:pt idx="5982">
                  <c:v>42215.078783413672</c:v>
                </c:pt>
                <c:pt idx="5983">
                  <c:v>42215.0787834191</c:v>
                </c:pt>
                <c:pt idx="5984">
                  <c:v>42215.078783444398</c:v>
                </c:pt>
                <c:pt idx="5985">
                  <c:v>42215.078783464</c:v>
                </c:pt>
                <c:pt idx="5986">
                  <c:v>42215.078783471901</c:v>
                </c:pt>
                <c:pt idx="5987">
                  <c:v>42215.078783502584</c:v>
                </c:pt>
                <c:pt idx="5988">
                  <c:v>42215.078783545672</c:v>
                </c:pt>
                <c:pt idx="5989">
                  <c:v>42215.078783555655</c:v>
                </c:pt>
                <c:pt idx="5990">
                  <c:v>42215.078783598285</c:v>
                </c:pt>
                <c:pt idx="5991">
                  <c:v>42215.078783621764</c:v>
                </c:pt>
                <c:pt idx="5992">
                  <c:v>42215.078783653975</c:v>
                </c:pt>
                <c:pt idx="5993">
                  <c:v>42215.078783676385</c:v>
                </c:pt>
                <c:pt idx="5994">
                  <c:v>42215.078783692385</c:v>
                </c:pt>
                <c:pt idx="5995">
                  <c:v>42215.078783733472</c:v>
                </c:pt>
                <c:pt idx="5996">
                  <c:v>42215.078783735655</c:v>
                </c:pt>
                <c:pt idx="5997">
                  <c:v>42215.078783752084</c:v>
                </c:pt>
                <c:pt idx="5998">
                  <c:v>42215.078783759585</c:v>
                </c:pt>
                <c:pt idx="5999">
                  <c:v>42215.078783787474</c:v>
                </c:pt>
                <c:pt idx="6000">
                  <c:v>42215.078783829595</c:v>
                </c:pt>
                <c:pt idx="6001">
                  <c:v>42215.0787838451</c:v>
                </c:pt>
                <c:pt idx="6002">
                  <c:v>42215.078783890502</c:v>
                </c:pt>
                <c:pt idx="6003">
                  <c:v>42215.078783893274</c:v>
                </c:pt>
                <c:pt idx="6004">
                  <c:v>42215.078783908197</c:v>
                </c:pt>
                <c:pt idx="6005">
                  <c:v>42215.078783972102</c:v>
                </c:pt>
                <c:pt idx="6006">
                  <c:v>42215.078783992103</c:v>
                </c:pt>
                <c:pt idx="6007">
                  <c:v>42215.078784019264</c:v>
                </c:pt>
                <c:pt idx="6008">
                  <c:v>42215.078784043195</c:v>
                </c:pt>
                <c:pt idx="6009">
                  <c:v>42215.078784050995</c:v>
                </c:pt>
                <c:pt idx="6010">
                  <c:v>42215.078784060985</c:v>
                </c:pt>
                <c:pt idx="6011">
                  <c:v>42215.078784116675</c:v>
                </c:pt>
                <c:pt idx="6012">
                  <c:v>42215.078784136684</c:v>
                </c:pt>
                <c:pt idx="6013">
                  <c:v>42215.078784140198</c:v>
                </c:pt>
                <c:pt idx="6014">
                  <c:v>42215.078784196929</c:v>
                </c:pt>
                <c:pt idx="6015">
                  <c:v>42215.078784199002</c:v>
                </c:pt>
                <c:pt idx="6016">
                  <c:v>42215.078784251484</c:v>
                </c:pt>
                <c:pt idx="6017">
                  <c:v>42215.078784277801</c:v>
                </c:pt>
                <c:pt idx="6018">
                  <c:v>42215.078784292797</c:v>
                </c:pt>
                <c:pt idx="6019">
                  <c:v>42215.078784318684</c:v>
                </c:pt>
                <c:pt idx="6020">
                  <c:v>42215.078784334197</c:v>
                </c:pt>
                <c:pt idx="6021">
                  <c:v>42215.078784339385</c:v>
                </c:pt>
                <c:pt idx="6022">
                  <c:v>42215.078784348399</c:v>
                </c:pt>
                <c:pt idx="6023">
                  <c:v>42215.078784372199</c:v>
                </c:pt>
                <c:pt idx="6024">
                  <c:v>42215.078784423204</c:v>
                </c:pt>
                <c:pt idx="6025">
                  <c:v>42215.078784458499</c:v>
                </c:pt>
                <c:pt idx="6026">
                  <c:v>42215.078784461664</c:v>
                </c:pt>
                <c:pt idx="6027">
                  <c:v>42215.078784483485</c:v>
                </c:pt>
                <c:pt idx="6028">
                  <c:v>42215.078784524085</c:v>
                </c:pt>
                <c:pt idx="6029">
                  <c:v>42215.078784563244</c:v>
                </c:pt>
                <c:pt idx="6030">
                  <c:v>42215.078784576384</c:v>
                </c:pt>
                <c:pt idx="6031">
                  <c:v>42215.078784603975</c:v>
                </c:pt>
                <c:pt idx="6032">
                  <c:v>42215.078784622194</c:v>
                </c:pt>
                <c:pt idx="6033">
                  <c:v>42215.078784627374</c:v>
                </c:pt>
                <c:pt idx="6034">
                  <c:v>42215.078784659476</c:v>
                </c:pt>
                <c:pt idx="6035">
                  <c:v>42215.078784711863</c:v>
                </c:pt>
                <c:pt idx="6036">
                  <c:v>42215.078784715464</c:v>
                </c:pt>
                <c:pt idx="6037">
                  <c:v>42215.078784755475</c:v>
                </c:pt>
                <c:pt idx="6038">
                  <c:v>42215.078784778903</c:v>
                </c:pt>
                <c:pt idx="6039">
                  <c:v>42215.078784811565</c:v>
                </c:pt>
                <c:pt idx="6040">
                  <c:v>42215.078784835976</c:v>
                </c:pt>
                <c:pt idx="6041">
                  <c:v>42215.078784858597</c:v>
                </c:pt>
                <c:pt idx="6042">
                  <c:v>42215.078784892801</c:v>
                </c:pt>
                <c:pt idx="6043">
                  <c:v>42215.078784894897</c:v>
                </c:pt>
                <c:pt idx="6044">
                  <c:v>42215.078784909674</c:v>
                </c:pt>
                <c:pt idx="6045">
                  <c:v>42215.078784914986</c:v>
                </c:pt>
                <c:pt idx="6046">
                  <c:v>42215.078784947684</c:v>
                </c:pt>
                <c:pt idx="6047">
                  <c:v>42215.078784986996</c:v>
                </c:pt>
                <c:pt idx="6048">
                  <c:v>42215.0787850087</c:v>
                </c:pt>
                <c:pt idx="6049">
                  <c:v>42215.078785042897</c:v>
                </c:pt>
                <c:pt idx="6050">
                  <c:v>42215.078785045604</c:v>
                </c:pt>
                <c:pt idx="6051">
                  <c:v>42215.078785068195</c:v>
                </c:pt>
                <c:pt idx="6052">
                  <c:v>42215.078785129801</c:v>
                </c:pt>
                <c:pt idx="6053">
                  <c:v>42215.078785146499</c:v>
                </c:pt>
                <c:pt idx="6054">
                  <c:v>42215.078785179801</c:v>
                </c:pt>
                <c:pt idx="6055">
                  <c:v>42215.078785200996</c:v>
                </c:pt>
                <c:pt idx="6056">
                  <c:v>42215.078785206199</c:v>
                </c:pt>
                <c:pt idx="6057">
                  <c:v>42215.0787852184</c:v>
                </c:pt>
                <c:pt idx="6058">
                  <c:v>42215.0787852742</c:v>
                </c:pt>
                <c:pt idx="6059">
                  <c:v>42215.078785294929</c:v>
                </c:pt>
                <c:pt idx="6060">
                  <c:v>42215.078785300102</c:v>
                </c:pt>
                <c:pt idx="6061">
                  <c:v>42215.078785354599</c:v>
                </c:pt>
                <c:pt idx="6062">
                  <c:v>42215.078785356702</c:v>
                </c:pt>
                <c:pt idx="6063">
                  <c:v>42215.078785411984</c:v>
                </c:pt>
                <c:pt idx="6064">
                  <c:v>42215.078785427999</c:v>
                </c:pt>
                <c:pt idx="6065">
                  <c:v>42215.078785449798</c:v>
                </c:pt>
                <c:pt idx="6066">
                  <c:v>42215.078785476697</c:v>
                </c:pt>
                <c:pt idx="6067">
                  <c:v>42215.078785491911</c:v>
                </c:pt>
                <c:pt idx="6068">
                  <c:v>42215.078785497099</c:v>
                </c:pt>
                <c:pt idx="6069">
                  <c:v>42215.078785502374</c:v>
                </c:pt>
                <c:pt idx="6070">
                  <c:v>42215.078785532074</c:v>
                </c:pt>
                <c:pt idx="6071">
                  <c:v>42215.078785579994</c:v>
                </c:pt>
                <c:pt idx="6072">
                  <c:v>42215.078785615238</c:v>
                </c:pt>
                <c:pt idx="6073">
                  <c:v>42215.078785619073</c:v>
                </c:pt>
                <c:pt idx="6074">
                  <c:v>42215.078785644197</c:v>
                </c:pt>
                <c:pt idx="6075">
                  <c:v>42215.078785681355</c:v>
                </c:pt>
                <c:pt idx="6076">
                  <c:v>42215.078785723585</c:v>
                </c:pt>
                <c:pt idx="6077">
                  <c:v>42215.078785737176</c:v>
                </c:pt>
                <c:pt idx="6078">
                  <c:v>42215.078785764272</c:v>
                </c:pt>
                <c:pt idx="6079">
                  <c:v>42215.078785778896</c:v>
                </c:pt>
                <c:pt idx="6080">
                  <c:v>42215.078785785772</c:v>
                </c:pt>
                <c:pt idx="6081">
                  <c:v>42215.078785817772</c:v>
                </c:pt>
                <c:pt idx="6082">
                  <c:v>42215.0787858685</c:v>
                </c:pt>
                <c:pt idx="6083">
                  <c:v>42215.0787858763</c:v>
                </c:pt>
                <c:pt idx="6084">
                  <c:v>42215.078785912774</c:v>
                </c:pt>
                <c:pt idx="6085">
                  <c:v>42215.078785936901</c:v>
                </c:pt>
                <c:pt idx="6086">
                  <c:v>42215.078785968595</c:v>
                </c:pt>
                <c:pt idx="6087">
                  <c:v>42215.078785996302</c:v>
                </c:pt>
                <c:pt idx="6088">
                  <c:v>42215.0787860161</c:v>
                </c:pt>
                <c:pt idx="6089">
                  <c:v>42215.078786048303</c:v>
                </c:pt>
                <c:pt idx="6090">
                  <c:v>42215.078786050384</c:v>
                </c:pt>
                <c:pt idx="6091">
                  <c:v>42215.078786068996</c:v>
                </c:pt>
                <c:pt idx="6092">
                  <c:v>42215.078786074198</c:v>
                </c:pt>
                <c:pt idx="6093">
                  <c:v>42215.078786108497</c:v>
                </c:pt>
                <c:pt idx="6094">
                  <c:v>42215.0787861442</c:v>
                </c:pt>
                <c:pt idx="6095">
                  <c:v>42215.078786168284</c:v>
                </c:pt>
                <c:pt idx="6096">
                  <c:v>42215.078786200502</c:v>
                </c:pt>
                <c:pt idx="6097">
                  <c:v>42215.078786203194</c:v>
                </c:pt>
                <c:pt idx="6098">
                  <c:v>42215.078786228201</c:v>
                </c:pt>
                <c:pt idx="6099">
                  <c:v>42215.078786286998</c:v>
                </c:pt>
                <c:pt idx="6100">
                  <c:v>42215.078786306898</c:v>
                </c:pt>
                <c:pt idx="6101">
                  <c:v>42215.0787863406</c:v>
                </c:pt>
                <c:pt idx="6102">
                  <c:v>42215.078786357502</c:v>
                </c:pt>
                <c:pt idx="6103">
                  <c:v>42215.078786362676</c:v>
                </c:pt>
                <c:pt idx="6104">
                  <c:v>42215.078786375801</c:v>
                </c:pt>
                <c:pt idx="6105">
                  <c:v>42215.078786431674</c:v>
                </c:pt>
                <c:pt idx="6106">
                  <c:v>42215.078786449798</c:v>
                </c:pt>
                <c:pt idx="6107">
                  <c:v>42215.078786460101</c:v>
                </c:pt>
                <c:pt idx="6108">
                  <c:v>42215.078786511447</c:v>
                </c:pt>
                <c:pt idx="6109">
                  <c:v>42215.078786513564</c:v>
                </c:pt>
                <c:pt idx="6110">
                  <c:v>42215.0787865729</c:v>
                </c:pt>
                <c:pt idx="6111">
                  <c:v>42215.078786591774</c:v>
                </c:pt>
                <c:pt idx="6112">
                  <c:v>42215.078786607184</c:v>
                </c:pt>
                <c:pt idx="6113">
                  <c:v>42215.078786633072</c:v>
                </c:pt>
                <c:pt idx="6114">
                  <c:v>42215.078786648701</c:v>
                </c:pt>
                <c:pt idx="6115">
                  <c:v>42215.078786653874</c:v>
                </c:pt>
                <c:pt idx="6116">
                  <c:v>42215.078786663165</c:v>
                </c:pt>
                <c:pt idx="6117">
                  <c:v>42215.078786692196</c:v>
                </c:pt>
                <c:pt idx="6118">
                  <c:v>42215.078786737664</c:v>
                </c:pt>
                <c:pt idx="6119">
                  <c:v>42215.078786772901</c:v>
                </c:pt>
                <c:pt idx="6120">
                  <c:v>42215.078786776685</c:v>
                </c:pt>
                <c:pt idx="6121">
                  <c:v>42215.078786804501</c:v>
                </c:pt>
                <c:pt idx="6122">
                  <c:v>42215.078786838676</c:v>
                </c:pt>
                <c:pt idx="6123">
                  <c:v>42215.078786880775</c:v>
                </c:pt>
                <c:pt idx="6124">
                  <c:v>42215.078786894301</c:v>
                </c:pt>
                <c:pt idx="6125">
                  <c:v>42215.078786924103</c:v>
                </c:pt>
                <c:pt idx="6126">
                  <c:v>42215.078786939594</c:v>
                </c:pt>
                <c:pt idx="6127">
                  <c:v>42215.078786944803</c:v>
                </c:pt>
                <c:pt idx="6128">
                  <c:v>42215.078786974103</c:v>
                </c:pt>
                <c:pt idx="6129">
                  <c:v>42215.078787021484</c:v>
                </c:pt>
                <c:pt idx="6130">
                  <c:v>42215.078787036597</c:v>
                </c:pt>
                <c:pt idx="6131">
                  <c:v>42215.078787070102</c:v>
                </c:pt>
                <c:pt idx="6132">
                  <c:v>42215.078787093684</c:v>
                </c:pt>
                <c:pt idx="6133">
                  <c:v>42215.078787122598</c:v>
                </c:pt>
                <c:pt idx="6134">
                  <c:v>42215.078787156097</c:v>
                </c:pt>
                <c:pt idx="6135">
                  <c:v>42215.078787162594</c:v>
                </c:pt>
                <c:pt idx="6136">
                  <c:v>42215.078787205784</c:v>
                </c:pt>
                <c:pt idx="6137">
                  <c:v>42215.078787208011</c:v>
                </c:pt>
                <c:pt idx="6138">
                  <c:v>42215.078787228529</c:v>
                </c:pt>
                <c:pt idx="6139">
                  <c:v>42215.078787233673</c:v>
                </c:pt>
                <c:pt idx="6140">
                  <c:v>42215.0787872687</c:v>
                </c:pt>
                <c:pt idx="6141">
                  <c:v>42215.078787301594</c:v>
                </c:pt>
                <c:pt idx="6142">
                  <c:v>42215.078787320599</c:v>
                </c:pt>
                <c:pt idx="6143">
                  <c:v>42215.078787354498</c:v>
                </c:pt>
                <c:pt idx="6144">
                  <c:v>42215.078787357197</c:v>
                </c:pt>
                <c:pt idx="6145">
                  <c:v>42215.078787387902</c:v>
                </c:pt>
                <c:pt idx="6146">
                  <c:v>42215.078787444603</c:v>
                </c:pt>
                <c:pt idx="6147">
                  <c:v>42215.078787454098</c:v>
                </c:pt>
                <c:pt idx="6148">
                  <c:v>42215.078787500584</c:v>
                </c:pt>
                <c:pt idx="6149">
                  <c:v>42215.078787517574</c:v>
                </c:pt>
                <c:pt idx="6150">
                  <c:v>42215.078787525272</c:v>
                </c:pt>
                <c:pt idx="6151">
                  <c:v>42215.078787533166</c:v>
                </c:pt>
                <c:pt idx="6152">
                  <c:v>42215.078787588784</c:v>
                </c:pt>
                <c:pt idx="6153">
                  <c:v>42215.078787610073</c:v>
                </c:pt>
                <c:pt idx="6154">
                  <c:v>42215.078787619874</c:v>
                </c:pt>
                <c:pt idx="6155">
                  <c:v>42215.078787669176</c:v>
                </c:pt>
                <c:pt idx="6156">
                  <c:v>42215.078787671264</c:v>
                </c:pt>
                <c:pt idx="6157">
                  <c:v>42215.078787732484</c:v>
                </c:pt>
                <c:pt idx="6158">
                  <c:v>42215.078787752595</c:v>
                </c:pt>
                <c:pt idx="6159">
                  <c:v>42215.078787764585</c:v>
                </c:pt>
                <c:pt idx="6160">
                  <c:v>42215.078787790997</c:v>
                </c:pt>
                <c:pt idx="6161">
                  <c:v>42215.078787808103</c:v>
                </c:pt>
                <c:pt idx="6162">
                  <c:v>42215.078787813247</c:v>
                </c:pt>
                <c:pt idx="6163">
                  <c:v>42215.078787820596</c:v>
                </c:pt>
                <c:pt idx="6164">
                  <c:v>42215.078787851773</c:v>
                </c:pt>
                <c:pt idx="6165">
                  <c:v>42215.078787906001</c:v>
                </c:pt>
                <c:pt idx="6166">
                  <c:v>42215.078787908802</c:v>
                </c:pt>
                <c:pt idx="6167">
                  <c:v>42215.078787933773</c:v>
                </c:pt>
                <c:pt idx="6168">
                  <c:v>42215.078787964594</c:v>
                </c:pt>
                <c:pt idx="6169">
                  <c:v>42215.078787995997</c:v>
                </c:pt>
                <c:pt idx="6170">
                  <c:v>42215.078788048399</c:v>
                </c:pt>
                <c:pt idx="6171">
                  <c:v>42215.078788052102</c:v>
                </c:pt>
                <c:pt idx="6172">
                  <c:v>42215.078788083585</c:v>
                </c:pt>
                <c:pt idx="6173">
                  <c:v>42215.0787880957</c:v>
                </c:pt>
                <c:pt idx="6174">
                  <c:v>42215.078788102597</c:v>
                </c:pt>
                <c:pt idx="6175">
                  <c:v>42215.078788131985</c:v>
                </c:pt>
                <c:pt idx="6176">
                  <c:v>42215.078788184903</c:v>
                </c:pt>
                <c:pt idx="6177">
                  <c:v>42215.078788196399</c:v>
                </c:pt>
                <c:pt idx="6178">
                  <c:v>42215.078788227598</c:v>
                </c:pt>
                <c:pt idx="6179">
                  <c:v>42215.078788252998</c:v>
                </c:pt>
                <c:pt idx="6180">
                  <c:v>42215.078788280101</c:v>
                </c:pt>
                <c:pt idx="6181">
                  <c:v>42215.078788315594</c:v>
                </c:pt>
                <c:pt idx="6182">
                  <c:v>42215.078788329811</c:v>
                </c:pt>
                <c:pt idx="6183">
                  <c:v>42215.0787883628</c:v>
                </c:pt>
                <c:pt idx="6184">
                  <c:v>42215.078788364903</c:v>
                </c:pt>
                <c:pt idx="6185">
                  <c:v>42215.078788386701</c:v>
                </c:pt>
                <c:pt idx="6186">
                  <c:v>42215.078788391897</c:v>
                </c:pt>
                <c:pt idx="6187">
                  <c:v>42215.078788428298</c:v>
                </c:pt>
                <c:pt idx="6188">
                  <c:v>42215.07878845893</c:v>
                </c:pt>
                <c:pt idx="6189">
                  <c:v>42215.078788473103</c:v>
                </c:pt>
                <c:pt idx="6190">
                  <c:v>42215.078788518673</c:v>
                </c:pt>
                <c:pt idx="6191">
                  <c:v>42215.078788521372</c:v>
                </c:pt>
                <c:pt idx="6192">
                  <c:v>42215.078788547595</c:v>
                </c:pt>
                <c:pt idx="6193">
                  <c:v>42215.078788601873</c:v>
                </c:pt>
                <c:pt idx="6194">
                  <c:v>42215.078788613064</c:v>
                </c:pt>
                <c:pt idx="6195">
                  <c:v>42215.078788660176</c:v>
                </c:pt>
                <c:pt idx="6196">
                  <c:v>42215.078788676001</c:v>
                </c:pt>
                <c:pt idx="6197">
                  <c:v>42215.078788681174</c:v>
                </c:pt>
                <c:pt idx="6198">
                  <c:v>42215.0787886904</c:v>
                </c:pt>
                <c:pt idx="6199">
                  <c:v>42215.078788746097</c:v>
                </c:pt>
                <c:pt idx="6200">
                  <c:v>42215.078788756997</c:v>
                </c:pt>
                <c:pt idx="6201">
                  <c:v>42215.078788779596</c:v>
                </c:pt>
                <c:pt idx="6202">
                  <c:v>42215.078788826402</c:v>
                </c:pt>
                <c:pt idx="6203">
                  <c:v>42215.078788828498</c:v>
                </c:pt>
                <c:pt idx="6204">
                  <c:v>42215.078788892097</c:v>
                </c:pt>
                <c:pt idx="6205">
                  <c:v>42215.078788901585</c:v>
                </c:pt>
                <c:pt idx="6206">
                  <c:v>42215.078788921885</c:v>
                </c:pt>
                <c:pt idx="6207">
                  <c:v>42215.078788948202</c:v>
                </c:pt>
                <c:pt idx="6208">
                  <c:v>42215.078788965584</c:v>
                </c:pt>
                <c:pt idx="6209">
                  <c:v>42215.078788970801</c:v>
                </c:pt>
                <c:pt idx="6210">
                  <c:v>42215.078788977902</c:v>
                </c:pt>
                <c:pt idx="6211">
                  <c:v>42215.078789011663</c:v>
                </c:pt>
                <c:pt idx="6212">
                  <c:v>42215.078789052197</c:v>
                </c:pt>
                <c:pt idx="6213">
                  <c:v>42215.0787890875</c:v>
                </c:pt>
                <c:pt idx="6214">
                  <c:v>42215.078789090898</c:v>
                </c:pt>
                <c:pt idx="6215">
                  <c:v>42215.078789124003</c:v>
                </c:pt>
                <c:pt idx="6216">
                  <c:v>42215.078789153275</c:v>
                </c:pt>
                <c:pt idx="6217">
                  <c:v>42215.0787891953</c:v>
                </c:pt>
                <c:pt idx="6218">
                  <c:v>42215.078789209401</c:v>
                </c:pt>
                <c:pt idx="6219">
                  <c:v>42215.078789243802</c:v>
                </c:pt>
                <c:pt idx="6220">
                  <c:v>42215.078789253501</c:v>
                </c:pt>
                <c:pt idx="6221">
                  <c:v>42215.078789261373</c:v>
                </c:pt>
                <c:pt idx="6222">
                  <c:v>42215.078789289</c:v>
                </c:pt>
                <c:pt idx="6223">
                  <c:v>42215.078789334002</c:v>
                </c:pt>
                <c:pt idx="6224">
                  <c:v>42215.078789355997</c:v>
                </c:pt>
                <c:pt idx="6225">
                  <c:v>42215.078789384701</c:v>
                </c:pt>
                <c:pt idx="6226">
                  <c:v>42215.078789407802</c:v>
                </c:pt>
                <c:pt idx="6227">
                  <c:v>42215.078789437503</c:v>
                </c:pt>
                <c:pt idx="6228">
                  <c:v>42215.078789475701</c:v>
                </c:pt>
                <c:pt idx="6229">
                  <c:v>42215.078789480402</c:v>
                </c:pt>
                <c:pt idx="6230">
                  <c:v>42215.078789520194</c:v>
                </c:pt>
                <c:pt idx="6231">
                  <c:v>42215.078789522275</c:v>
                </c:pt>
                <c:pt idx="6232">
                  <c:v>42215.078789543884</c:v>
                </c:pt>
                <c:pt idx="6233">
                  <c:v>42215.078789549276</c:v>
                </c:pt>
                <c:pt idx="6234">
                  <c:v>42215.078789587773</c:v>
                </c:pt>
                <c:pt idx="6235">
                  <c:v>42215.078789616273</c:v>
                </c:pt>
                <c:pt idx="6236">
                  <c:v>42215.078789630585</c:v>
                </c:pt>
                <c:pt idx="6237">
                  <c:v>42215.0787896689</c:v>
                </c:pt>
                <c:pt idx="6238">
                  <c:v>42215.078789671672</c:v>
                </c:pt>
                <c:pt idx="6239">
                  <c:v>42215.078789707673</c:v>
                </c:pt>
                <c:pt idx="6240">
                  <c:v>42215.078789758903</c:v>
                </c:pt>
                <c:pt idx="6241">
                  <c:v>42215.078789773885</c:v>
                </c:pt>
                <c:pt idx="6242">
                  <c:v>42215.078789819774</c:v>
                </c:pt>
                <c:pt idx="6243">
                  <c:v>42215.0787898325</c:v>
                </c:pt>
                <c:pt idx="6244">
                  <c:v>42215.078789837673</c:v>
                </c:pt>
                <c:pt idx="6245">
                  <c:v>42215.078789847685</c:v>
                </c:pt>
                <c:pt idx="6246">
                  <c:v>42215.078789903484</c:v>
                </c:pt>
                <c:pt idx="6247">
                  <c:v>42215.078789920997</c:v>
                </c:pt>
                <c:pt idx="6248">
                  <c:v>42215.078789939595</c:v>
                </c:pt>
                <c:pt idx="6249">
                  <c:v>42215.078789983774</c:v>
                </c:pt>
                <c:pt idx="6250">
                  <c:v>42215.078789985884</c:v>
                </c:pt>
                <c:pt idx="6251">
                  <c:v>42215.078790051884</c:v>
                </c:pt>
                <c:pt idx="6252">
                  <c:v>42215.078790065585</c:v>
                </c:pt>
                <c:pt idx="6253">
                  <c:v>42215.078790079198</c:v>
                </c:pt>
                <c:pt idx="6254">
                  <c:v>42215.078790105596</c:v>
                </c:pt>
                <c:pt idx="6255">
                  <c:v>42215.078790123196</c:v>
                </c:pt>
                <c:pt idx="6256">
                  <c:v>42215.078790128398</c:v>
                </c:pt>
                <c:pt idx="6257">
                  <c:v>42215.078790135194</c:v>
                </c:pt>
                <c:pt idx="6258">
                  <c:v>42215.078790171501</c:v>
                </c:pt>
                <c:pt idx="6259">
                  <c:v>42215.078790209198</c:v>
                </c:pt>
                <c:pt idx="6260">
                  <c:v>42215.0787902394</c:v>
                </c:pt>
                <c:pt idx="6261">
                  <c:v>42215.078790248539</c:v>
                </c:pt>
                <c:pt idx="6262">
                  <c:v>42215.078790283675</c:v>
                </c:pt>
                <c:pt idx="6263">
                  <c:v>42215.078790311076</c:v>
                </c:pt>
                <c:pt idx="6264">
                  <c:v>42215.0787903534</c:v>
                </c:pt>
                <c:pt idx="6265">
                  <c:v>42215.078790366802</c:v>
                </c:pt>
                <c:pt idx="6266">
                  <c:v>42215.078790403284</c:v>
                </c:pt>
                <c:pt idx="6267">
                  <c:v>42215.078790410284</c:v>
                </c:pt>
                <c:pt idx="6268">
                  <c:v>42215.0787904155</c:v>
                </c:pt>
                <c:pt idx="6269">
                  <c:v>42215.07879044694</c:v>
                </c:pt>
                <c:pt idx="6270">
                  <c:v>42215.078790491003</c:v>
                </c:pt>
                <c:pt idx="6271">
                  <c:v>42215.078790515647</c:v>
                </c:pt>
                <c:pt idx="6272">
                  <c:v>42215.078790542102</c:v>
                </c:pt>
                <c:pt idx="6273">
                  <c:v>42215.078790566004</c:v>
                </c:pt>
                <c:pt idx="6274">
                  <c:v>42215.078790598302</c:v>
                </c:pt>
                <c:pt idx="6275">
                  <c:v>42215.078790635176</c:v>
                </c:pt>
                <c:pt idx="6276">
                  <c:v>42215.078790637075</c:v>
                </c:pt>
                <c:pt idx="6277">
                  <c:v>42215.078790677675</c:v>
                </c:pt>
                <c:pt idx="6278">
                  <c:v>42215.0787906798</c:v>
                </c:pt>
                <c:pt idx="6279">
                  <c:v>42215.078790701475</c:v>
                </c:pt>
                <c:pt idx="6280">
                  <c:v>42215.078790706597</c:v>
                </c:pt>
                <c:pt idx="6281">
                  <c:v>42215.078790747801</c:v>
                </c:pt>
                <c:pt idx="6282">
                  <c:v>42215.078790773485</c:v>
                </c:pt>
                <c:pt idx="6283">
                  <c:v>42215.0787908005</c:v>
                </c:pt>
                <c:pt idx="6284">
                  <c:v>42215.078790829502</c:v>
                </c:pt>
                <c:pt idx="6285">
                  <c:v>42215.078790832275</c:v>
                </c:pt>
                <c:pt idx="6286">
                  <c:v>42215.078790867272</c:v>
                </c:pt>
                <c:pt idx="6287">
                  <c:v>42215.078790916676</c:v>
                </c:pt>
                <c:pt idx="6288">
                  <c:v>42215.078790938001</c:v>
                </c:pt>
                <c:pt idx="6289">
                  <c:v>42215.0787909797</c:v>
                </c:pt>
                <c:pt idx="6290">
                  <c:v>42215.078790989275</c:v>
                </c:pt>
                <c:pt idx="6291">
                  <c:v>42215.078790997097</c:v>
                </c:pt>
                <c:pt idx="6292">
                  <c:v>42215.0787910051</c:v>
                </c:pt>
                <c:pt idx="6293">
                  <c:v>42215.078791060674</c:v>
                </c:pt>
                <c:pt idx="6294">
                  <c:v>42215.078791081673</c:v>
                </c:pt>
                <c:pt idx="6295">
                  <c:v>42215.0787910992</c:v>
                </c:pt>
                <c:pt idx="6296">
                  <c:v>42215.078791140601</c:v>
                </c:pt>
                <c:pt idx="6297">
                  <c:v>42215.078791142601</c:v>
                </c:pt>
                <c:pt idx="6298">
                  <c:v>42215.078791211774</c:v>
                </c:pt>
                <c:pt idx="6299">
                  <c:v>42215.078791228399</c:v>
                </c:pt>
                <c:pt idx="6300">
                  <c:v>42215.078791236599</c:v>
                </c:pt>
                <c:pt idx="6301">
                  <c:v>42215.078791262684</c:v>
                </c:pt>
                <c:pt idx="6302">
                  <c:v>42215.078791280197</c:v>
                </c:pt>
                <c:pt idx="6303">
                  <c:v>42215.078791285385</c:v>
                </c:pt>
                <c:pt idx="6304">
                  <c:v>42215.07879129253</c:v>
                </c:pt>
                <c:pt idx="6305">
                  <c:v>42215.078791331194</c:v>
                </c:pt>
                <c:pt idx="6306">
                  <c:v>42215.078791377098</c:v>
                </c:pt>
                <c:pt idx="6307">
                  <c:v>42215.07879139873</c:v>
                </c:pt>
                <c:pt idx="6308">
                  <c:v>42215.078791405802</c:v>
                </c:pt>
                <c:pt idx="6309">
                  <c:v>42215.078791443899</c:v>
                </c:pt>
                <c:pt idx="6310">
                  <c:v>42215.078791467997</c:v>
                </c:pt>
                <c:pt idx="6311">
                  <c:v>42215.078791517262</c:v>
                </c:pt>
                <c:pt idx="6312">
                  <c:v>42215.078791524</c:v>
                </c:pt>
                <c:pt idx="6313">
                  <c:v>42215.078791563072</c:v>
                </c:pt>
                <c:pt idx="6314">
                  <c:v>42215.078791568085</c:v>
                </c:pt>
                <c:pt idx="6315">
                  <c:v>42215.078791573273</c:v>
                </c:pt>
                <c:pt idx="6316">
                  <c:v>42215.078791603773</c:v>
                </c:pt>
                <c:pt idx="6317">
                  <c:v>42215.078791660373</c:v>
                </c:pt>
                <c:pt idx="6318">
                  <c:v>42215.078791675784</c:v>
                </c:pt>
                <c:pt idx="6319">
                  <c:v>42215.078791699503</c:v>
                </c:pt>
                <c:pt idx="6320">
                  <c:v>42215.078791724598</c:v>
                </c:pt>
                <c:pt idx="6321">
                  <c:v>42215.078791752101</c:v>
                </c:pt>
                <c:pt idx="6322">
                  <c:v>42215.078791795102</c:v>
                </c:pt>
                <c:pt idx="6323">
                  <c:v>42215.078791804197</c:v>
                </c:pt>
                <c:pt idx="6324">
                  <c:v>42215.078791835404</c:v>
                </c:pt>
                <c:pt idx="6325">
                  <c:v>42215.078791837484</c:v>
                </c:pt>
                <c:pt idx="6326">
                  <c:v>42215.078791856598</c:v>
                </c:pt>
                <c:pt idx="6327">
                  <c:v>42215.078791861764</c:v>
                </c:pt>
                <c:pt idx="6328">
                  <c:v>42215.078791907596</c:v>
                </c:pt>
                <c:pt idx="6329">
                  <c:v>42215.0787919309</c:v>
                </c:pt>
                <c:pt idx="6330">
                  <c:v>42215.078791955675</c:v>
                </c:pt>
                <c:pt idx="6331">
                  <c:v>42215.078791984102</c:v>
                </c:pt>
                <c:pt idx="6332">
                  <c:v>42215.078791987275</c:v>
                </c:pt>
                <c:pt idx="6333">
                  <c:v>42215.078792027001</c:v>
                </c:pt>
                <c:pt idx="6334">
                  <c:v>42215.078792073997</c:v>
                </c:pt>
                <c:pt idx="6335">
                  <c:v>42215.078792085304</c:v>
                </c:pt>
                <c:pt idx="6336">
                  <c:v>42215.078792139597</c:v>
                </c:pt>
                <c:pt idx="6337">
                  <c:v>42215.078792149798</c:v>
                </c:pt>
                <c:pt idx="6338">
                  <c:v>42215.078792155</c:v>
                </c:pt>
                <c:pt idx="6339">
                  <c:v>42215.0787921624</c:v>
                </c:pt>
                <c:pt idx="6340">
                  <c:v>42215.078792214998</c:v>
                </c:pt>
                <c:pt idx="6341">
                  <c:v>42215.078792228298</c:v>
                </c:pt>
                <c:pt idx="6342">
                  <c:v>42215.078792259003</c:v>
                </c:pt>
                <c:pt idx="6343">
                  <c:v>42215.078792298613</c:v>
                </c:pt>
                <c:pt idx="6344">
                  <c:v>42215.078792300701</c:v>
                </c:pt>
                <c:pt idx="6345">
                  <c:v>42215.078792371503</c:v>
                </c:pt>
                <c:pt idx="6346">
                  <c:v>42215.078792377302</c:v>
                </c:pt>
                <c:pt idx="6347">
                  <c:v>42215.078792393899</c:v>
                </c:pt>
                <c:pt idx="6348">
                  <c:v>42215.078792420602</c:v>
                </c:pt>
                <c:pt idx="6349">
                  <c:v>42215.078792437896</c:v>
                </c:pt>
                <c:pt idx="6350">
                  <c:v>42215.078792443099</c:v>
                </c:pt>
                <c:pt idx="6351">
                  <c:v>42215.078792446438</c:v>
                </c:pt>
                <c:pt idx="6352">
                  <c:v>42215.078792490938</c:v>
                </c:pt>
                <c:pt idx="6353">
                  <c:v>42215.078792523484</c:v>
                </c:pt>
                <c:pt idx="6354">
                  <c:v>42215.078792546199</c:v>
                </c:pt>
                <c:pt idx="6355">
                  <c:v>42215.078792562876</c:v>
                </c:pt>
                <c:pt idx="6356">
                  <c:v>42215.078792603272</c:v>
                </c:pt>
                <c:pt idx="6357">
                  <c:v>42215.078792625274</c:v>
                </c:pt>
                <c:pt idx="6358">
                  <c:v>42215.078792666704</c:v>
                </c:pt>
                <c:pt idx="6359">
                  <c:v>42215.078792680994</c:v>
                </c:pt>
                <c:pt idx="6360">
                  <c:v>42215.078792722903</c:v>
                </c:pt>
                <c:pt idx="6361">
                  <c:v>42215.078792726599</c:v>
                </c:pt>
                <c:pt idx="6362">
                  <c:v>42215.078792731663</c:v>
                </c:pt>
                <c:pt idx="6363">
                  <c:v>42215.078792761073</c:v>
                </c:pt>
                <c:pt idx="6364">
                  <c:v>42215.078792813176</c:v>
                </c:pt>
                <c:pt idx="6365">
                  <c:v>42215.078792835084</c:v>
                </c:pt>
                <c:pt idx="6366">
                  <c:v>42215.078792856802</c:v>
                </c:pt>
                <c:pt idx="6367">
                  <c:v>42215.078792880595</c:v>
                </c:pt>
                <c:pt idx="6368">
                  <c:v>42215.0787929199</c:v>
                </c:pt>
                <c:pt idx="6369">
                  <c:v>42215.078792954999</c:v>
                </c:pt>
                <c:pt idx="6370">
                  <c:v>42215.078792957276</c:v>
                </c:pt>
                <c:pt idx="6371">
                  <c:v>42215.078792992201</c:v>
                </c:pt>
                <c:pt idx="6372">
                  <c:v>42215.078792994398</c:v>
                </c:pt>
                <c:pt idx="6373">
                  <c:v>42215.078793016284</c:v>
                </c:pt>
                <c:pt idx="6374">
                  <c:v>42215.078793021501</c:v>
                </c:pt>
                <c:pt idx="6375">
                  <c:v>42215.078793067274</c:v>
                </c:pt>
                <c:pt idx="6376">
                  <c:v>42215.0787930882</c:v>
                </c:pt>
                <c:pt idx="6377">
                  <c:v>42215.078793103596</c:v>
                </c:pt>
                <c:pt idx="6378">
                  <c:v>42215.078793145898</c:v>
                </c:pt>
                <c:pt idx="6379">
                  <c:v>42215.078793148699</c:v>
                </c:pt>
                <c:pt idx="6380">
                  <c:v>42215.078793187</c:v>
                </c:pt>
                <c:pt idx="6381">
                  <c:v>42215.078793230598</c:v>
                </c:pt>
                <c:pt idx="6382">
                  <c:v>42215.078793242603</c:v>
                </c:pt>
                <c:pt idx="6383">
                  <c:v>42215.078793299297</c:v>
                </c:pt>
                <c:pt idx="6384">
                  <c:v>42215.078793304398</c:v>
                </c:pt>
                <c:pt idx="6385">
                  <c:v>42215.0787933096</c:v>
                </c:pt>
                <c:pt idx="6386">
                  <c:v>42215.078793319801</c:v>
                </c:pt>
                <c:pt idx="6387">
                  <c:v>42215.078793375702</c:v>
                </c:pt>
                <c:pt idx="6388">
                  <c:v>42215.07879339013</c:v>
                </c:pt>
                <c:pt idx="6389">
                  <c:v>42215.078793418899</c:v>
                </c:pt>
                <c:pt idx="6390">
                  <c:v>42215.078793455403</c:v>
                </c:pt>
                <c:pt idx="6391">
                  <c:v>42215.078793457498</c:v>
                </c:pt>
                <c:pt idx="6392">
                  <c:v>42215.078793531364</c:v>
                </c:pt>
                <c:pt idx="6393">
                  <c:v>42215.078793536195</c:v>
                </c:pt>
                <c:pt idx="6394">
                  <c:v>42215.078793551176</c:v>
                </c:pt>
                <c:pt idx="6395">
                  <c:v>42215.078793577195</c:v>
                </c:pt>
                <c:pt idx="6396">
                  <c:v>42215.078793595101</c:v>
                </c:pt>
                <c:pt idx="6397">
                  <c:v>42215.078793602996</c:v>
                </c:pt>
                <c:pt idx="6398">
                  <c:v>42215.078793603774</c:v>
                </c:pt>
                <c:pt idx="6399">
                  <c:v>42215.078793650675</c:v>
                </c:pt>
                <c:pt idx="6400">
                  <c:v>42215.078793683475</c:v>
                </c:pt>
                <c:pt idx="6401">
                  <c:v>42215.078793716784</c:v>
                </c:pt>
                <c:pt idx="6402">
                  <c:v>42215.078793720597</c:v>
                </c:pt>
                <c:pt idx="6403">
                  <c:v>42215.078793763263</c:v>
                </c:pt>
                <c:pt idx="6404">
                  <c:v>42215.078793782675</c:v>
                </c:pt>
                <c:pt idx="6405">
                  <c:v>42215.078793824701</c:v>
                </c:pt>
                <c:pt idx="6406">
                  <c:v>42215.0787938383</c:v>
                </c:pt>
                <c:pt idx="6407">
                  <c:v>42215.078793882676</c:v>
                </c:pt>
                <c:pt idx="6408">
                  <c:v>42215.078793883084</c:v>
                </c:pt>
                <c:pt idx="6409">
                  <c:v>42215.0787938883</c:v>
                </c:pt>
                <c:pt idx="6410">
                  <c:v>42215.078793918001</c:v>
                </c:pt>
                <c:pt idx="6411">
                  <c:v>42215.078793967485</c:v>
                </c:pt>
                <c:pt idx="6412">
                  <c:v>42215.078793995097</c:v>
                </c:pt>
                <c:pt idx="6413">
                  <c:v>42215.078794014204</c:v>
                </c:pt>
                <c:pt idx="6414">
                  <c:v>42215.078794037196</c:v>
                </c:pt>
                <c:pt idx="6415">
                  <c:v>42215.078794070098</c:v>
                </c:pt>
                <c:pt idx="6416">
                  <c:v>42215.0787941124</c:v>
                </c:pt>
                <c:pt idx="6417">
                  <c:v>42215.078794114503</c:v>
                </c:pt>
                <c:pt idx="6418">
                  <c:v>42215.078794149798</c:v>
                </c:pt>
                <c:pt idx="6419">
                  <c:v>42215.078794151901</c:v>
                </c:pt>
                <c:pt idx="6420">
                  <c:v>42215.078794173802</c:v>
                </c:pt>
                <c:pt idx="6421">
                  <c:v>42215.078794179011</c:v>
                </c:pt>
                <c:pt idx="6422">
                  <c:v>42215.0787942272</c:v>
                </c:pt>
                <c:pt idx="6423">
                  <c:v>42215.078794245703</c:v>
                </c:pt>
                <c:pt idx="6424">
                  <c:v>42215.078794254703</c:v>
                </c:pt>
                <c:pt idx="6425">
                  <c:v>42215.078794298213</c:v>
                </c:pt>
                <c:pt idx="6426">
                  <c:v>42215.078794301</c:v>
                </c:pt>
                <c:pt idx="6427">
                  <c:v>42215.078794346329</c:v>
                </c:pt>
                <c:pt idx="6428">
                  <c:v>42215.07879438893</c:v>
                </c:pt>
                <c:pt idx="6429">
                  <c:v>42215.078794398229</c:v>
                </c:pt>
                <c:pt idx="6430">
                  <c:v>42215.078794459303</c:v>
                </c:pt>
                <c:pt idx="6431">
                  <c:v>42215.078794463676</c:v>
                </c:pt>
                <c:pt idx="6432">
                  <c:v>42215.078794468929</c:v>
                </c:pt>
                <c:pt idx="6433">
                  <c:v>42215.078794477013</c:v>
                </c:pt>
                <c:pt idx="6434">
                  <c:v>42215.078794529676</c:v>
                </c:pt>
                <c:pt idx="6435">
                  <c:v>42215.078794550995</c:v>
                </c:pt>
                <c:pt idx="6436">
                  <c:v>42215.078794578098</c:v>
                </c:pt>
                <c:pt idx="6437">
                  <c:v>42215.078794612986</c:v>
                </c:pt>
                <c:pt idx="6438">
                  <c:v>42215.078794615176</c:v>
                </c:pt>
                <c:pt idx="6439">
                  <c:v>42215.078794691384</c:v>
                </c:pt>
                <c:pt idx="6440">
                  <c:v>42215.078794694702</c:v>
                </c:pt>
                <c:pt idx="6441">
                  <c:v>42215.078794708497</c:v>
                </c:pt>
                <c:pt idx="6442">
                  <c:v>42215.078794735186</c:v>
                </c:pt>
                <c:pt idx="6443">
                  <c:v>42215.0787947524</c:v>
                </c:pt>
                <c:pt idx="6444">
                  <c:v>42215.078794757595</c:v>
                </c:pt>
                <c:pt idx="6445">
                  <c:v>42215.078794761263</c:v>
                </c:pt>
                <c:pt idx="6446">
                  <c:v>42215.078794809997</c:v>
                </c:pt>
                <c:pt idx="6447">
                  <c:v>42215.078794844601</c:v>
                </c:pt>
                <c:pt idx="6448">
                  <c:v>42215.078794871595</c:v>
                </c:pt>
                <c:pt idx="6449">
                  <c:v>42215.078794877503</c:v>
                </c:pt>
                <c:pt idx="6450">
                  <c:v>42215.078794923204</c:v>
                </c:pt>
                <c:pt idx="6451">
                  <c:v>42215.078794940098</c:v>
                </c:pt>
                <c:pt idx="6452">
                  <c:v>42215.078794992602</c:v>
                </c:pt>
                <c:pt idx="6453">
                  <c:v>42215.078794994297</c:v>
                </c:pt>
                <c:pt idx="6454">
                  <c:v>42215.078795039684</c:v>
                </c:pt>
                <c:pt idx="6455">
                  <c:v>42215.078795041998</c:v>
                </c:pt>
                <c:pt idx="6456">
                  <c:v>42215.07879504493</c:v>
                </c:pt>
                <c:pt idx="6457">
                  <c:v>42215.078795075897</c:v>
                </c:pt>
                <c:pt idx="6458">
                  <c:v>42215.078795132897</c:v>
                </c:pt>
                <c:pt idx="6459">
                  <c:v>42215.078795155103</c:v>
                </c:pt>
                <c:pt idx="6460">
                  <c:v>42215.078795171503</c:v>
                </c:pt>
                <c:pt idx="6461">
                  <c:v>42215.078795197202</c:v>
                </c:pt>
                <c:pt idx="6462">
                  <c:v>42215.07879522413</c:v>
                </c:pt>
                <c:pt idx="6463">
                  <c:v>42215.078795273803</c:v>
                </c:pt>
                <c:pt idx="6464">
                  <c:v>42215.078795277899</c:v>
                </c:pt>
                <c:pt idx="6465">
                  <c:v>42215.078795306799</c:v>
                </c:pt>
                <c:pt idx="6466">
                  <c:v>42215.078795309011</c:v>
                </c:pt>
                <c:pt idx="6467">
                  <c:v>42215.078795330599</c:v>
                </c:pt>
                <c:pt idx="6468">
                  <c:v>42215.078795335903</c:v>
                </c:pt>
                <c:pt idx="6469">
                  <c:v>42215.078795387199</c:v>
                </c:pt>
                <c:pt idx="6470">
                  <c:v>42215.078795402929</c:v>
                </c:pt>
                <c:pt idx="6471">
                  <c:v>42215.078795418398</c:v>
                </c:pt>
                <c:pt idx="6472">
                  <c:v>42215.07879545883</c:v>
                </c:pt>
                <c:pt idx="6473">
                  <c:v>42215.078795461501</c:v>
                </c:pt>
                <c:pt idx="6474">
                  <c:v>42215.078795505775</c:v>
                </c:pt>
                <c:pt idx="6475">
                  <c:v>42215.078795545902</c:v>
                </c:pt>
                <c:pt idx="6476">
                  <c:v>42215.078795560672</c:v>
                </c:pt>
                <c:pt idx="6477">
                  <c:v>42215.078795619076</c:v>
                </c:pt>
                <c:pt idx="6478">
                  <c:v>42215.078795619585</c:v>
                </c:pt>
                <c:pt idx="6479">
                  <c:v>42215.078795627196</c:v>
                </c:pt>
                <c:pt idx="6480">
                  <c:v>42215.078795634385</c:v>
                </c:pt>
                <c:pt idx="6481">
                  <c:v>42215.078795690402</c:v>
                </c:pt>
                <c:pt idx="6482">
                  <c:v>42215.078795704285</c:v>
                </c:pt>
                <c:pt idx="6483">
                  <c:v>42215.078795737674</c:v>
                </c:pt>
                <c:pt idx="6484">
                  <c:v>42215.078795769776</c:v>
                </c:pt>
                <c:pt idx="6485">
                  <c:v>42215.0787957719</c:v>
                </c:pt>
                <c:pt idx="6486">
                  <c:v>42215.078795849397</c:v>
                </c:pt>
                <c:pt idx="6487">
                  <c:v>42215.078795851085</c:v>
                </c:pt>
                <c:pt idx="6488">
                  <c:v>42215.078795865775</c:v>
                </c:pt>
                <c:pt idx="6489">
                  <c:v>42215.078795891684</c:v>
                </c:pt>
                <c:pt idx="6490">
                  <c:v>42215.078795909401</c:v>
                </c:pt>
                <c:pt idx="6491">
                  <c:v>42215.078795914596</c:v>
                </c:pt>
                <c:pt idx="6492">
                  <c:v>42215.078795921901</c:v>
                </c:pt>
                <c:pt idx="6493">
                  <c:v>42215.078795969785</c:v>
                </c:pt>
                <c:pt idx="6494">
                  <c:v>42215.078795998212</c:v>
                </c:pt>
                <c:pt idx="6495">
                  <c:v>42215.078796031674</c:v>
                </c:pt>
                <c:pt idx="6496">
                  <c:v>42215.078796035385</c:v>
                </c:pt>
                <c:pt idx="6497">
                  <c:v>42215.078796082998</c:v>
                </c:pt>
                <c:pt idx="6498">
                  <c:v>42215.078796097499</c:v>
                </c:pt>
                <c:pt idx="6499">
                  <c:v>42215.078796137197</c:v>
                </c:pt>
                <c:pt idx="6500">
                  <c:v>42215.078796150003</c:v>
                </c:pt>
                <c:pt idx="6501">
                  <c:v>42215.078796197602</c:v>
                </c:pt>
                <c:pt idx="6502">
                  <c:v>42215.0787962018</c:v>
                </c:pt>
                <c:pt idx="6503">
                  <c:v>42215.078796202797</c:v>
                </c:pt>
                <c:pt idx="6504">
                  <c:v>42215.078796232701</c:v>
                </c:pt>
                <c:pt idx="6505">
                  <c:v>42215.078796284099</c:v>
                </c:pt>
                <c:pt idx="6506">
                  <c:v>42215.078796315101</c:v>
                </c:pt>
                <c:pt idx="6507">
                  <c:v>42215.07879632894</c:v>
                </c:pt>
                <c:pt idx="6508">
                  <c:v>42215.078796351801</c:v>
                </c:pt>
                <c:pt idx="6509">
                  <c:v>42215.078796384929</c:v>
                </c:pt>
                <c:pt idx="6510">
                  <c:v>42215.078796430898</c:v>
                </c:pt>
                <c:pt idx="6511">
                  <c:v>42215.078796433998</c:v>
                </c:pt>
                <c:pt idx="6512">
                  <c:v>42215.078796465503</c:v>
                </c:pt>
                <c:pt idx="6513">
                  <c:v>42215.078796467598</c:v>
                </c:pt>
                <c:pt idx="6514">
                  <c:v>42215.078796487702</c:v>
                </c:pt>
                <c:pt idx="6515">
                  <c:v>42215.07879649294</c:v>
                </c:pt>
                <c:pt idx="6516">
                  <c:v>42215.078796547103</c:v>
                </c:pt>
                <c:pt idx="6517">
                  <c:v>42215.078796560272</c:v>
                </c:pt>
                <c:pt idx="6518">
                  <c:v>42215.078796587186</c:v>
                </c:pt>
                <c:pt idx="6519">
                  <c:v>42215.078796616275</c:v>
                </c:pt>
                <c:pt idx="6520">
                  <c:v>42215.078796619186</c:v>
                </c:pt>
                <c:pt idx="6521">
                  <c:v>42215.078796665584</c:v>
                </c:pt>
                <c:pt idx="6522">
                  <c:v>42215.078796702997</c:v>
                </c:pt>
                <c:pt idx="6523">
                  <c:v>42215.078796723676</c:v>
                </c:pt>
                <c:pt idx="6524">
                  <c:v>42215.078796776201</c:v>
                </c:pt>
                <c:pt idx="6525">
                  <c:v>42215.0787967793</c:v>
                </c:pt>
                <c:pt idx="6526">
                  <c:v>42215.078796781272</c:v>
                </c:pt>
                <c:pt idx="6527">
                  <c:v>42215.0787967918</c:v>
                </c:pt>
                <c:pt idx="6528">
                  <c:v>42215.078796847803</c:v>
                </c:pt>
                <c:pt idx="6529">
                  <c:v>42215.078796861184</c:v>
                </c:pt>
                <c:pt idx="6530">
                  <c:v>42215.078796897797</c:v>
                </c:pt>
                <c:pt idx="6531">
                  <c:v>42215.078796927402</c:v>
                </c:pt>
                <c:pt idx="6532">
                  <c:v>42215.078796931273</c:v>
                </c:pt>
                <c:pt idx="6533">
                  <c:v>42215.078797007998</c:v>
                </c:pt>
                <c:pt idx="6534">
                  <c:v>42215.078797011272</c:v>
                </c:pt>
                <c:pt idx="6535">
                  <c:v>42215.078797023198</c:v>
                </c:pt>
                <c:pt idx="6536">
                  <c:v>42215.078797049697</c:v>
                </c:pt>
                <c:pt idx="6537">
                  <c:v>42215.078797066402</c:v>
                </c:pt>
                <c:pt idx="6538">
                  <c:v>42215.078797071597</c:v>
                </c:pt>
                <c:pt idx="6539">
                  <c:v>42215.078797075803</c:v>
                </c:pt>
                <c:pt idx="6540">
                  <c:v>42215.078797130001</c:v>
                </c:pt>
                <c:pt idx="6541">
                  <c:v>42215.078797154798</c:v>
                </c:pt>
                <c:pt idx="6542">
                  <c:v>42215.078797188129</c:v>
                </c:pt>
                <c:pt idx="6543">
                  <c:v>42215.078797192298</c:v>
                </c:pt>
                <c:pt idx="6544">
                  <c:v>42215.078797243303</c:v>
                </c:pt>
                <c:pt idx="6545">
                  <c:v>42215.07879725493</c:v>
                </c:pt>
                <c:pt idx="6546">
                  <c:v>42215.07879729673</c:v>
                </c:pt>
                <c:pt idx="6547">
                  <c:v>42215.0787973072</c:v>
                </c:pt>
                <c:pt idx="6548">
                  <c:v>42215.078797356029</c:v>
                </c:pt>
                <c:pt idx="6549">
                  <c:v>42215.078797361195</c:v>
                </c:pt>
                <c:pt idx="6550">
                  <c:v>42215.078797362003</c:v>
                </c:pt>
                <c:pt idx="6551">
                  <c:v>42215.078797390212</c:v>
                </c:pt>
                <c:pt idx="6552">
                  <c:v>42215.0787974337</c:v>
                </c:pt>
                <c:pt idx="6553">
                  <c:v>42215.078797475297</c:v>
                </c:pt>
                <c:pt idx="6554">
                  <c:v>42215.078797486203</c:v>
                </c:pt>
                <c:pt idx="6555">
                  <c:v>42215.078797509501</c:v>
                </c:pt>
                <c:pt idx="6556">
                  <c:v>42215.078797547401</c:v>
                </c:pt>
                <c:pt idx="6557">
                  <c:v>42215.078797587776</c:v>
                </c:pt>
                <c:pt idx="6558">
                  <c:v>42215.078797593902</c:v>
                </c:pt>
                <c:pt idx="6559">
                  <c:v>42215.078797620998</c:v>
                </c:pt>
                <c:pt idx="6560">
                  <c:v>42215.0787976231</c:v>
                </c:pt>
                <c:pt idx="6561">
                  <c:v>42215.078797645001</c:v>
                </c:pt>
                <c:pt idx="6562">
                  <c:v>42215.078797650276</c:v>
                </c:pt>
                <c:pt idx="6563">
                  <c:v>42215.078797707196</c:v>
                </c:pt>
                <c:pt idx="6564">
                  <c:v>42215.078797717775</c:v>
                </c:pt>
                <c:pt idx="6565">
                  <c:v>42215.078797744129</c:v>
                </c:pt>
                <c:pt idx="6566">
                  <c:v>42215.078797770097</c:v>
                </c:pt>
                <c:pt idx="6567">
                  <c:v>42215.078797772898</c:v>
                </c:pt>
                <c:pt idx="6568">
                  <c:v>42215.078797826129</c:v>
                </c:pt>
                <c:pt idx="6569">
                  <c:v>42215.078797860784</c:v>
                </c:pt>
                <c:pt idx="6570">
                  <c:v>42215.078797881375</c:v>
                </c:pt>
                <c:pt idx="6571">
                  <c:v>42215.078797933675</c:v>
                </c:pt>
                <c:pt idx="6572">
                  <c:v>42215.078797939001</c:v>
                </c:pt>
                <c:pt idx="6573">
                  <c:v>42215.078797941511</c:v>
                </c:pt>
                <c:pt idx="6574">
                  <c:v>42215.078797949202</c:v>
                </c:pt>
                <c:pt idx="6575">
                  <c:v>42215.078798004899</c:v>
                </c:pt>
                <c:pt idx="6576">
                  <c:v>42215.0787980202</c:v>
                </c:pt>
                <c:pt idx="6577">
                  <c:v>42215.078798058203</c:v>
                </c:pt>
                <c:pt idx="6578">
                  <c:v>42215.0787980846</c:v>
                </c:pt>
                <c:pt idx="6579">
                  <c:v>42215.078798086601</c:v>
                </c:pt>
                <c:pt idx="6580">
                  <c:v>42215.078798164999</c:v>
                </c:pt>
                <c:pt idx="6581">
                  <c:v>42215.078798171002</c:v>
                </c:pt>
                <c:pt idx="6582">
                  <c:v>42215.078798180701</c:v>
                </c:pt>
                <c:pt idx="6583">
                  <c:v>42215.078798206603</c:v>
                </c:pt>
                <c:pt idx="6584">
                  <c:v>42215.078798223403</c:v>
                </c:pt>
                <c:pt idx="6585">
                  <c:v>42215.078798228613</c:v>
                </c:pt>
                <c:pt idx="6586">
                  <c:v>42215.078798233102</c:v>
                </c:pt>
                <c:pt idx="6587">
                  <c:v>42215.078798290298</c:v>
                </c:pt>
                <c:pt idx="6588">
                  <c:v>42215.078798312999</c:v>
                </c:pt>
                <c:pt idx="6589">
                  <c:v>42215.078798346331</c:v>
                </c:pt>
                <c:pt idx="6590">
                  <c:v>42215.07879834983</c:v>
                </c:pt>
                <c:pt idx="6591">
                  <c:v>42215.078798402799</c:v>
                </c:pt>
                <c:pt idx="6592">
                  <c:v>42215.078798412411</c:v>
                </c:pt>
                <c:pt idx="6593">
                  <c:v>42215.078798453898</c:v>
                </c:pt>
                <c:pt idx="6594">
                  <c:v>42215.078798467803</c:v>
                </c:pt>
                <c:pt idx="6595">
                  <c:v>42215.078798515075</c:v>
                </c:pt>
                <c:pt idx="6596">
                  <c:v>42215.078798520284</c:v>
                </c:pt>
                <c:pt idx="6597">
                  <c:v>42215.078798522401</c:v>
                </c:pt>
                <c:pt idx="6598">
                  <c:v>42215.0787985473</c:v>
                </c:pt>
                <c:pt idx="6599">
                  <c:v>42215.078798602</c:v>
                </c:pt>
                <c:pt idx="6600">
                  <c:v>42215.078798634902</c:v>
                </c:pt>
                <c:pt idx="6601">
                  <c:v>42215.078798643801</c:v>
                </c:pt>
                <c:pt idx="6602">
                  <c:v>42215.078798666502</c:v>
                </c:pt>
                <c:pt idx="6603">
                  <c:v>42215.07879869613</c:v>
                </c:pt>
                <c:pt idx="6604">
                  <c:v>42215.078798749899</c:v>
                </c:pt>
                <c:pt idx="6605">
                  <c:v>42215.078798754497</c:v>
                </c:pt>
                <c:pt idx="6606">
                  <c:v>42215.07879877893</c:v>
                </c:pt>
                <c:pt idx="6607">
                  <c:v>42215.078798781004</c:v>
                </c:pt>
                <c:pt idx="6608">
                  <c:v>42215.078798801784</c:v>
                </c:pt>
                <c:pt idx="6609">
                  <c:v>42215.078798807001</c:v>
                </c:pt>
                <c:pt idx="6610">
                  <c:v>42215.078798866998</c:v>
                </c:pt>
                <c:pt idx="6611">
                  <c:v>42215.0787988757</c:v>
                </c:pt>
                <c:pt idx="6612">
                  <c:v>42215.078798902003</c:v>
                </c:pt>
                <c:pt idx="6613">
                  <c:v>42215.078798927701</c:v>
                </c:pt>
                <c:pt idx="6614">
                  <c:v>42215.078798930401</c:v>
                </c:pt>
                <c:pt idx="6615">
                  <c:v>42215.0787989866</c:v>
                </c:pt>
                <c:pt idx="6616">
                  <c:v>42215.078799017501</c:v>
                </c:pt>
                <c:pt idx="6617">
                  <c:v>42215.078799032803</c:v>
                </c:pt>
                <c:pt idx="6618">
                  <c:v>42215.078799094212</c:v>
                </c:pt>
                <c:pt idx="6619">
                  <c:v>42215.078799099028</c:v>
                </c:pt>
                <c:pt idx="6620">
                  <c:v>42215.078799099399</c:v>
                </c:pt>
                <c:pt idx="6621">
                  <c:v>42215.078799107199</c:v>
                </c:pt>
                <c:pt idx="6622">
                  <c:v>42215.078799159011</c:v>
                </c:pt>
                <c:pt idx="6623">
                  <c:v>42215.078799176612</c:v>
                </c:pt>
                <c:pt idx="6624">
                  <c:v>42215.078799218398</c:v>
                </c:pt>
                <c:pt idx="6625">
                  <c:v>42215.078799242212</c:v>
                </c:pt>
                <c:pt idx="6626">
                  <c:v>42215.078799244438</c:v>
                </c:pt>
                <c:pt idx="6627">
                  <c:v>42215.078799321403</c:v>
                </c:pt>
                <c:pt idx="6628">
                  <c:v>42215.078799331102</c:v>
                </c:pt>
                <c:pt idx="6629">
                  <c:v>42215.078799338298</c:v>
                </c:pt>
                <c:pt idx="6630">
                  <c:v>42215.078799364201</c:v>
                </c:pt>
                <c:pt idx="6631">
                  <c:v>42215.078799380499</c:v>
                </c:pt>
                <c:pt idx="6632">
                  <c:v>42215.078799385701</c:v>
                </c:pt>
                <c:pt idx="6633">
                  <c:v>42215.07879939054</c:v>
                </c:pt>
                <c:pt idx="6634">
                  <c:v>42215.07879945053</c:v>
                </c:pt>
                <c:pt idx="6635">
                  <c:v>42215.078799473202</c:v>
                </c:pt>
                <c:pt idx="6636">
                  <c:v>42215.0787995024</c:v>
                </c:pt>
                <c:pt idx="6637">
                  <c:v>42215.0787995071</c:v>
                </c:pt>
                <c:pt idx="6638">
                  <c:v>42215.078799563184</c:v>
                </c:pt>
                <c:pt idx="6639">
                  <c:v>42215.078799570503</c:v>
                </c:pt>
                <c:pt idx="6640">
                  <c:v>42215.078799621901</c:v>
                </c:pt>
                <c:pt idx="6641">
                  <c:v>42215.0787996238</c:v>
                </c:pt>
                <c:pt idx="6642">
                  <c:v>42215.078799668998</c:v>
                </c:pt>
                <c:pt idx="6643">
                  <c:v>42215.078799675997</c:v>
                </c:pt>
                <c:pt idx="6644">
                  <c:v>42215.078799682502</c:v>
                </c:pt>
                <c:pt idx="6645">
                  <c:v>42215.078799704999</c:v>
                </c:pt>
                <c:pt idx="6646">
                  <c:v>42215.078799757597</c:v>
                </c:pt>
                <c:pt idx="6647">
                  <c:v>42215.078799795097</c:v>
                </c:pt>
                <c:pt idx="6648">
                  <c:v>42215.078799802301</c:v>
                </c:pt>
                <c:pt idx="6649">
                  <c:v>42215.078799826129</c:v>
                </c:pt>
                <c:pt idx="6650">
                  <c:v>42215.078799856899</c:v>
                </c:pt>
                <c:pt idx="6651">
                  <c:v>42215.078799900097</c:v>
                </c:pt>
                <c:pt idx="6652">
                  <c:v>42215.078799914503</c:v>
                </c:pt>
                <c:pt idx="6653">
                  <c:v>42215.078799936011</c:v>
                </c:pt>
                <c:pt idx="6654">
                  <c:v>42215.078799938099</c:v>
                </c:pt>
                <c:pt idx="6655">
                  <c:v>42215.078799959003</c:v>
                </c:pt>
                <c:pt idx="6656">
                  <c:v>42215.078799964198</c:v>
                </c:pt>
                <c:pt idx="6657">
                  <c:v>42215.0788000272</c:v>
                </c:pt>
                <c:pt idx="6658">
                  <c:v>42215.078800034396</c:v>
                </c:pt>
                <c:pt idx="6659">
                  <c:v>42215.078800050098</c:v>
                </c:pt>
                <c:pt idx="6660">
                  <c:v>42215.078800085001</c:v>
                </c:pt>
                <c:pt idx="6661">
                  <c:v>42215.0788000877</c:v>
                </c:pt>
                <c:pt idx="6662">
                  <c:v>42215.07880014633</c:v>
                </c:pt>
                <c:pt idx="6663">
                  <c:v>42215.078800175303</c:v>
                </c:pt>
                <c:pt idx="6664">
                  <c:v>42215.078800187599</c:v>
                </c:pt>
                <c:pt idx="6665">
                  <c:v>42215.078800255003</c:v>
                </c:pt>
                <c:pt idx="6666">
                  <c:v>42215.078800259012</c:v>
                </c:pt>
                <c:pt idx="6667">
                  <c:v>42215.0788002603</c:v>
                </c:pt>
                <c:pt idx="6668">
                  <c:v>42215.078800266303</c:v>
                </c:pt>
                <c:pt idx="6669">
                  <c:v>42215.078800316398</c:v>
                </c:pt>
                <c:pt idx="6670">
                  <c:v>42215.078800341311</c:v>
                </c:pt>
                <c:pt idx="6671">
                  <c:v>42215.078800378229</c:v>
                </c:pt>
                <c:pt idx="6672">
                  <c:v>42215.078800399438</c:v>
                </c:pt>
                <c:pt idx="6673">
                  <c:v>42215.078800401498</c:v>
                </c:pt>
                <c:pt idx="6674">
                  <c:v>42215.078800479612</c:v>
                </c:pt>
                <c:pt idx="6675">
                  <c:v>42215.078800490839</c:v>
                </c:pt>
                <c:pt idx="6676">
                  <c:v>42215.07880049594</c:v>
                </c:pt>
                <c:pt idx="6677">
                  <c:v>42215.078800520998</c:v>
                </c:pt>
                <c:pt idx="6678">
                  <c:v>42215.078800547897</c:v>
                </c:pt>
                <c:pt idx="6679">
                  <c:v>42215.078800555901</c:v>
                </c:pt>
                <c:pt idx="6680">
                  <c:v>42215.078800563984</c:v>
                </c:pt>
                <c:pt idx="6681">
                  <c:v>42215.078800609903</c:v>
                </c:pt>
                <c:pt idx="6682">
                  <c:v>42215.078800628697</c:v>
                </c:pt>
                <c:pt idx="6683">
                  <c:v>42215.078800660376</c:v>
                </c:pt>
                <c:pt idx="6684">
                  <c:v>42215.0788006644</c:v>
                </c:pt>
                <c:pt idx="6685">
                  <c:v>42215.078800722898</c:v>
                </c:pt>
                <c:pt idx="6686">
                  <c:v>42215.0788007273</c:v>
                </c:pt>
                <c:pt idx="6687">
                  <c:v>42215.078800768599</c:v>
                </c:pt>
                <c:pt idx="6688">
                  <c:v>42215.078800779411</c:v>
                </c:pt>
                <c:pt idx="6689">
                  <c:v>42215.078800841999</c:v>
                </c:pt>
                <c:pt idx="6690">
                  <c:v>42215.078800865595</c:v>
                </c:pt>
                <c:pt idx="6691">
                  <c:v>42215.07880087693</c:v>
                </c:pt>
                <c:pt idx="6692">
                  <c:v>42215.078800887102</c:v>
                </c:pt>
                <c:pt idx="6693">
                  <c:v>42215.078800916097</c:v>
                </c:pt>
                <c:pt idx="6694">
                  <c:v>42215.078800955001</c:v>
                </c:pt>
                <c:pt idx="6695">
                  <c:v>42215.078800959098</c:v>
                </c:pt>
                <c:pt idx="6696">
                  <c:v>42215.078800981784</c:v>
                </c:pt>
                <c:pt idx="6697">
                  <c:v>42215.078801014402</c:v>
                </c:pt>
                <c:pt idx="6698">
                  <c:v>42215.078801064999</c:v>
                </c:pt>
                <c:pt idx="6699">
                  <c:v>42215.078801073898</c:v>
                </c:pt>
                <c:pt idx="6700">
                  <c:v>42215.078801093798</c:v>
                </c:pt>
                <c:pt idx="6701">
                  <c:v>42215.07880109593</c:v>
                </c:pt>
                <c:pt idx="6702">
                  <c:v>42215.078801176212</c:v>
                </c:pt>
                <c:pt idx="6703">
                  <c:v>42215.078801181502</c:v>
                </c:pt>
                <c:pt idx="6704">
                  <c:v>42215.078801186799</c:v>
                </c:pt>
                <c:pt idx="6705">
                  <c:v>42215.07880119043</c:v>
                </c:pt>
                <c:pt idx="6706">
                  <c:v>42215.078801208212</c:v>
                </c:pt>
                <c:pt idx="6707">
                  <c:v>42215.078801245603</c:v>
                </c:pt>
                <c:pt idx="6708">
                  <c:v>42215.078801248339</c:v>
                </c:pt>
                <c:pt idx="6709">
                  <c:v>42215.078801305797</c:v>
                </c:pt>
                <c:pt idx="6710">
                  <c:v>42215.078801332398</c:v>
                </c:pt>
                <c:pt idx="6711">
                  <c:v>42215.078801345211</c:v>
                </c:pt>
                <c:pt idx="6712">
                  <c:v>42215.078801418829</c:v>
                </c:pt>
                <c:pt idx="6713">
                  <c:v>42215.078801421703</c:v>
                </c:pt>
                <c:pt idx="6714">
                  <c:v>42215.078801467003</c:v>
                </c:pt>
                <c:pt idx="6715">
                  <c:v>42215.078801472213</c:v>
                </c:pt>
                <c:pt idx="6716">
                  <c:v>42215.078801473697</c:v>
                </c:pt>
                <c:pt idx="6717">
                  <c:v>42215.078801493211</c:v>
                </c:pt>
                <c:pt idx="6718">
                  <c:v>42215.078801537675</c:v>
                </c:pt>
                <c:pt idx="6719">
                  <c:v>42215.0788015574</c:v>
                </c:pt>
                <c:pt idx="6720">
                  <c:v>42215.078801559503</c:v>
                </c:pt>
                <c:pt idx="6721">
                  <c:v>42215.078801644799</c:v>
                </c:pt>
                <c:pt idx="6722">
                  <c:v>42215.078801650998</c:v>
                </c:pt>
                <c:pt idx="6723">
                  <c:v>42215.078801653901</c:v>
                </c:pt>
                <c:pt idx="6724">
                  <c:v>42215.078801679301</c:v>
                </c:pt>
                <c:pt idx="6725">
                  <c:v>42215.078801708529</c:v>
                </c:pt>
                <c:pt idx="6726">
                  <c:v>42215.0788017577</c:v>
                </c:pt>
                <c:pt idx="6727">
                  <c:v>42215.078801762902</c:v>
                </c:pt>
                <c:pt idx="6728">
                  <c:v>42215.078801769596</c:v>
                </c:pt>
                <c:pt idx="6729">
                  <c:v>42215.078801785596</c:v>
                </c:pt>
                <c:pt idx="6730">
                  <c:v>42215.078801817384</c:v>
                </c:pt>
                <c:pt idx="6731">
                  <c:v>42215.078801821684</c:v>
                </c:pt>
                <c:pt idx="6732">
                  <c:v>42215.078801882897</c:v>
                </c:pt>
                <c:pt idx="6733">
                  <c:v>42215.078801885684</c:v>
                </c:pt>
                <c:pt idx="6734">
                  <c:v>42215.078801926029</c:v>
                </c:pt>
                <c:pt idx="6735">
                  <c:v>42215.078801939999</c:v>
                </c:pt>
                <c:pt idx="6736">
                  <c:v>42215.078802001597</c:v>
                </c:pt>
                <c:pt idx="6737">
                  <c:v>42215.078802019103</c:v>
                </c:pt>
                <c:pt idx="6738">
                  <c:v>42215.078802045602</c:v>
                </c:pt>
                <c:pt idx="6739">
                  <c:v>42215.078802050703</c:v>
                </c:pt>
                <c:pt idx="6740">
                  <c:v>42215.078802068303</c:v>
                </c:pt>
                <c:pt idx="6741">
                  <c:v>42215.0788021158</c:v>
                </c:pt>
                <c:pt idx="6742">
                  <c:v>42215.0788021177</c:v>
                </c:pt>
                <c:pt idx="6743">
                  <c:v>42215.078802139098</c:v>
                </c:pt>
                <c:pt idx="6744">
                  <c:v>42215.078802174699</c:v>
                </c:pt>
                <c:pt idx="6745">
                  <c:v>42215.078802222699</c:v>
                </c:pt>
                <c:pt idx="6746">
                  <c:v>42215.0788022337</c:v>
                </c:pt>
                <c:pt idx="6747">
                  <c:v>42215.07880225093</c:v>
                </c:pt>
                <c:pt idx="6748">
                  <c:v>42215.078802253003</c:v>
                </c:pt>
                <c:pt idx="6749">
                  <c:v>42215.078802333999</c:v>
                </c:pt>
                <c:pt idx="6750">
                  <c:v>42215.078802339202</c:v>
                </c:pt>
                <c:pt idx="6751">
                  <c:v>42215.07880234714</c:v>
                </c:pt>
                <c:pt idx="6752">
                  <c:v>42215.078802349039</c:v>
                </c:pt>
                <c:pt idx="6753">
                  <c:v>42215.078802364929</c:v>
                </c:pt>
                <c:pt idx="6754">
                  <c:v>42215.078802399628</c:v>
                </c:pt>
                <c:pt idx="6755">
                  <c:v>42215.07880240243</c:v>
                </c:pt>
                <c:pt idx="6756">
                  <c:v>42215.078802465898</c:v>
                </c:pt>
                <c:pt idx="6757">
                  <c:v>42215.078802490039</c:v>
                </c:pt>
                <c:pt idx="6758">
                  <c:v>42215.078802503274</c:v>
                </c:pt>
                <c:pt idx="6759">
                  <c:v>42215.078802578799</c:v>
                </c:pt>
                <c:pt idx="6760">
                  <c:v>42215.078802580676</c:v>
                </c:pt>
                <c:pt idx="6761">
                  <c:v>42215.078802624099</c:v>
                </c:pt>
                <c:pt idx="6762">
                  <c:v>42215.078802629301</c:v>
                </c:pt>
                <c:pt idx="6763">
                  <c:v>42215.078802631186</c:v>
                </c:pt>
                <c:pt idx="6764">
                  <c:v>42215.078802644297</c:v>
                </c:pt>
                <c:pt idx="6765">
                  <c:v>42215.07880269803</c:v>
                </c:pt>
                <c:pt idx="6766">
                  <c:v>42215.078802714102</c:v>
                </c:pt>
                <c:pt idx="6767">
                  <c:v>42215.078802716198</c:v>
                </c:pt>
                <c:pt idx="6768">
                  <c:v>42215.078802802898</c:v>
                </c:pt>
                <c:pt idx="6769">
                  <c:v>42215.0788028104</c:v>
                </c:pt>
                <c:pt idx="6770">
                  <c:v>42215.078802812284</c:v>
                </c:pt>
                <c:pt idx="6771">
                  <c:v>42215.078802837197</c:v>
                </c:pt>
                <c:pt idx="6772">
                  <c:v>42215.078802862598</c:v>
                </c:pt>
                <c:pt idx="6773">
                  <c:v>42215.0788029139</c:v>
                </c:pt>
                <c:pt idx="6774">
                  <c:v>42215.078802919103</c:v>
                </c:pt>
                <c:pt idx="6775">
                  <c:v>42215.078802929798</c:v>
                </c:pt>
                <c:pt idx="6776">
                  <c:v>42215.078802941702</c:v>
                </c:pt>
                <c:pt idx="6777">
                  <c:v>42215.078802975302</c:v>
                </c:pt>
                <c:pt idx="6778">
                  <c:v>42215.07880297894</c:v>
                </c:pt>
                <c:pt idx="6779">
                  <c:v>42215.078803041899</c:v>
                </c:pt>
                <c:pt idx="6780">
                  <c:v>42215.078803043703</c:v>
                </c:pt>
                <c:pt idx="6781">
                  <c:v>42215.078803083597</c:v>
                </c:pt>
                <c:pt idx="6782">
                  <c:v>42215.078803094038</c:v>
                </c:pt>
                <c:pt idx="6783">
                  <c:v>42215.078803162003</c:v>
                </c:pt>
                <c:pt idx="6784">
                  <c:v>42215.078803175798</c:v>
                </c:pt>
                <c:pt idx="6785">
                  <c:v>42215.078803202399</c:v>
                </c:pt>
                <c:pt idx="6786">
                  <c:v>42215.078803207602</c:v>
                </c:pt>
                <c:pt idx="6787">
                  <c:v>42215.078803233198</c:v>
                </c:pt>
                <c:pt idx="6788">
                  <c:v>42215.078803273303</c:v>
                </c:pt>
                <c:pt idx="6789">
                  <c:v>42215.078803275203</c:v>
                </c:pt>
                <c:pt idx="6790">
                  <c:v>42215.078803295939</c:v>
                </c:pt>
                <c:pt idx="6791">
                  <c:v>42215.07880332895</c:v>
                </c:pt>
                <c:pt idx="6792">
                  <c:v>42215.07880337003</c:v>
                </c:pt>
                <c:pt idx="6793">
                  <c:v>42215.07880339415</c:v>
                </c:pt>
                <c:pt idx="6794">
                  <c:v>42215.07880340804</c:v>
                </c:pt>
                <c:pt idx="6795">
                  <c:v>42215.078803410099</c:v>
                </c:pt>
                <c:pt idx="6796">
                  <c:v>42215.078803491611</c:v>
                </c:pt>
                <c:pt idx="6797">
                  <c:v>42215.07880349685</c:v>
                </c:pt>
                <c:pt idx="6798">
                  <c:v>42215.078803504599</c:v>
                </c:pt>
                <c:pt idx="6799">
                  <c:v>42215.078803507196</c:v>
                </c:pt>
                <c:pt idx="6800">
                  <c:v>42215.078803525597</c:v>
                </c:pt>
                <c:pt idx="6801">
                  <c:v>42215.078803560275</c:v>
                </c:pt>
                <c:pt idx="6802">
                  <c:v>42215.078803563076</c:v>
                </c:pt>
                <c:pt idx="6803">
                  <c:v>42215.078803625896</c:v>
                </c:pt>
                <c:pt idx="6804">
                  <c:v>42215.078803646829</c:v>
                </c:pt>
                <c:pt idx="6805">
                  <c:v>42215.078803656201</c:v>
                </c:pt>
                <c:pt idx="6806">
                  <c:v>42215.0788037362</c:v>
                </c:pt>
                <c:pt idx="6807">
                  <c:v>42215.078803739103</c:v>
                </c:pt>
                <c:pt idx="6808">
                  <c:v>42215.078803780998</c:v>
                </c:pt>
                <c:pt idx="6809">
                  <c:v>42215.078803786098</c:v>
                </c:pt>
                <c:pt idx="6810">
                  <c:v>42215.078803791803</c:v>
                </c:pt>
                <c:pt idx="6811">
                  <c:v>42215.078803818011</c:v>
                </c:pt>
                <c:pt idx="6812">
                  <c:v>42215.078803857701</c:v>
                </c:pt>
                <c:pt idx="6813">
                  <c:v>42215.078803871598</c:v>
                </c:pt>
                <c:pt idx="6814">
                  <c:v>42215.078803873701</c:v>
                </c:pt>
                <c:pt idx="6815">
                  <c:v>42215.0788039502</c:v>
                </c:pt>
                <c:pt idx="6816">
                  <c:v>42215.078803967685</c:v>
                </c:pt>
                <c:pt idx="6817">
                  <c:v>42215.078803971097</c:v>
                </c:pt>
                <c:pt idx="6818">
                  <c:v>42215.078803993529</c:v>
                </c:pt>
                <c:pt idx="6819">
                  <c:v>42215.078804019897</c:v>
                </c:pt>
                <c:pt idx="6820">
                  <c:v>42215.078804069301</c:v>
                </c:pt>
                <c:pt idx="6821">
                  <c:v>42215.078804074612</c:v>
                </c:pt>
                <c:pt idx="6822">
                  <c:v>42215.078804089702</c:v>
                </c:pt>
                <c:pt idx="6823">
                  <c:v>42215.078804100303</c:v>
                </c:pt>
                <c:pt idx="6824">
                  <c:v>42215.078804132099</c:v>
                </c:pt>
                <c:pt idx="6825">
                  <c:v>42215.07880413653</c:v>
                </c:pt>
                <c:pt idx="6826">
                  <c:v>42215.078804199213</c:v>
                </c:pt>
                <c:pt idx="6827">
                  <c:v>42215.0788042032</c:v>
                </c:pt>
                <c:pt idx="6828">
                  <c:v>42215.078804253011</c:v>
                </c:pt>
                <c:pt idx="6829">
                  <c:v>42215.07880425483</c:v>
                </c:pt>
                <c:pt idx="6830">
                  <c:v>42215.078804321529</c:v>
                </c:pt>
                <c:pt idx="6831">
                  <c:v>42215.078804334211</c:v>
                </c:pt>
                <c:pt idx="6832">
                  <c:v>42215.078804361801</c:v>
                </c:pt>
                <c:pt idx="6833">
                  <c:v>42215.078804367098</c:v>
                </c:pt>
                <c:pt idx="6834">
                  <c:v>42215.078804385397</c:v>
                </c:pt>
                <c:pt idx="6835">
                  <c:v>42215.078804430697</c:v>
                </c:pt>
                <c:pt idx="6836">
                  <c:v>42215.078804435099</c:v>
                </c:pt>
                <c:pt idx="6837">
                  <c:v>42215.078804454439</c:v>
                </c:pt>
                <c:pt idx="6838">
                  <c:v>42215.078804486038</c:v>
                </c:pt>
                <c:pt idx="6839">
                  <c:v>42215.07880452893</c:v>
                </c:pt>
                <c:pt idx="6840">
                  <c:v>42215.078804553676</c:v>
                </c:pt>
                <c:pt idx="6841">
                  <c:v>42215.078804565186</c:v>
                </c:pt>
                <c:pt idx="6842">
                  <c:v>42215.078804567274</c:v>
                </c:pt>
                <c:pt idx="6843">
                  <c:v>42215.078804646611</c:v>
                </c:pt>
                <c:pt idx="6844">
                  <c:v>42215.078804652003</c:v>
                </c:pt>
                <c:pt idx="6845">
                  <c:v>42215.078804662102</c:v>
                </c:pt>
                <c:pt idx="6846">
                  <c:v>42215.078804667275</c:v>
                </c:pt>
                <c:pt idx="6847">
                  <c:v>42215.07880467693</c:v>
                </c:pt>
                <c:pt idx="6848">
                  <c:v>42215.078804717596</c:v>
                </c:pt>
                <c:pt idx="6849">
                  <c:v>42215.078804720397</c:v>
                </c:pt>
                <c:pt idx="6850">
                  <c:v>42215.078804785684</c:v>
                </c:pt>
                <c:pt idx="6851">
                  <c:v>42215.078804804703</c:v>
                </c:pt>
                <c:pt idx="6852">
                  <c:v>42215.078804828212</c:v>
                </c:pt>
                <c:pt idx="6853">
                  <c:v>42215.078804893797</c:v>
                </c:pt>
                <c:pt idx="6854">
                  <c:v>42215.078804899298</c:v>
                </c:pt>
                <c:pt idx="6855">
                  <c:v>42215.078804903802</c:v>
                </c:pt>
                <c:pt idx="6856">
                  <c:v>42215.07880492213</c:v>
                </c:pt>
                <c:pt idx="6857">
                  <c:v>42215.078804949138</c:v>
                </c:pt>
                <c:pt idx="6858">
                  <c:v>42215.078804965102</c:v>
                </c:pt>
                <c:pt idx="6859">
                  <c:v>42215.078805017911</c:v>
                </c:pt>
                <c:pt idx="6860">
                  <c:v>42215.07880502873</c:v>
                </c:pt>
                <c:pt idx="6861">
                  <c:v>42215.078805030797</c:v>
                </c:pt>
                <c:pt idx="6862">
                  <c:v>42215.078805106699</c:v>
                </c:pt>
                <c:pt idx="6863">
                  <c:v>42215.078805125129</c:v>
                </c:pt>
                <c:pt idx="6864">
                  <c:v>42215.078805131598</c:v>
                </c:pt>
                <c:pt idx="6865">
                  <c:v>42215.078805150602</c:v>
                </c:pt>
                <c:pt idx="6866">
                  <c:v>42215.078805180703</c:v>
                </c:pt>
                <c:pt idx="6867">
                  <c:v>42215.078805184698</c:v>
                </c:pt>
                <c:pt idx="6868">
                  <c:v>42215.078805192839</c:v>
                </c:pt>
                <c:pt idx="6869">
                  <c:v>42215.078805250028</c:v>
                </c:pt>
                <c:pt idx="6870">
                  <c:v>42215.078805266698</c:v>
                </c:pt>
                <c:pt idx="6871">
                  <c:v>42215.078805269499</c:v>
                </c:pt>
                <c:pt idx="6872">
                  <c:v>42215.078805293699</c:v>
                </c:pt>
                <c:pt idx="6873">
                  <c:v>42215.078805356628</c:v>
                </c:pt>
                <c:pt idx="6874">
                  <c:v>42215.078805363497</c:v>
                </c:pt>
                <c:pt idx="6875">
                  <c:v>42215.078805398749</c:v>
                </c:pt>
                <c:pt idx="6876">
                  <c:v>42215.078805411998</c:v>
                </c:pt>
                <c:pt idx="6877">
                  <c:v>42215.078805481797</c:v>
                </c:pt>
                <c:pt idx="6878">
                  <c:v>42215.078805483798</c:v>
                </c:pt>
                <c:pt idx="6879">
                  <c:v>42215.078805497229</c:v>
                </c:pt>
                <c:pt idx="6880">
                  <c:v>42215.078805500001</c:v>
                </c:pt>
                <c:pt idx="6881">
                  <c:v>42215.078805540303</c:v>
                </c:pt>
                <c:pt idx="6882">
                  <c:v>42215.078805587997</c:v>
                </c:pt>
                <c:pt idx="6883">
                  <c:v>42215.078805595702</c:v>
                </c:pt>
                <c:pt idx="6884">
                  <c:v>42215.078805613084</c:v>
                </c:pt>
                <c:pt idx="6885">
                  <c:v>42215.078805643599</c:v>
                </c:pt>
                <c:pt idx="6886">
                  <c:v>42215.07880569683</c:v>
                </c:pt>
                <c:pt idx="6887">
                  <c:v>42215.0788057135</c:v>
                </c:pt>
                <c:pt idx="6888">
                  <c:v>42215.078805724799</c:v>
                </c:pt>
                <c:pt idx="6889">
                  <c:v>42215.078805726938</c:v>
                </c:pt>
                <c:pt idx="6890">
                  <c:v>42215.078805761674</c:v>
                </c:pt>
                <c:pt idx="6891">
                  <c:v>42215.078805769284</c:v>
                </c:pt>
                <c:pt idx="6892">
                  <c:v>42215.078805819598</c:v>
                </c:pt>
                <c:pt idx="6893">
                  <c:v>42215.078805827397</c:v>
                </c:pt>
                <c:pt idx="6894">
                  <c:v>42215.078805837402</c:v>
                </c:pt>
                <c:pt idx="6895">
                  <c:v>42215.078805875099</c:v>
                </c:pt>
                <c:pt idx="6896">
                  <c:v>42215.078805877798</c:v>
                </c:pt>
                <c:pt idx="6897">
                  <c:v>42215.078805945297</c:v>
                </c:pt>
                <c:pt idx="6898">
                  <c:v>42215.078805961784</c:v>
                </c:pt>
                <c:pt idx="6899">
                  <c:v>42215.078805972138</c:v>
                </c:pt>
                <c:pt idx="6900">
                  <c:v>42215.078806050929</c:v>
                </c:pt>
                <c:pt idx="6901">
                  <c:v>42215.078806059399</c:v>
                </c:pt>
                <c:pt idx="6902">
                  <c:v>42215.0788060622</c:v>
                </c:pt>
                <c:pt idx="6903">
                  <c:v>42215.078806078629</c:v>
                </c:pt>
                <c:pt idx="6904">
                  <c:v>42215.078806106612</c:v>
                </c:pt>
                <c:pt idx="6905">
                  <c:v>42215.078806121703</c:v>
                </c:pt>
                <c:pt idx="6906">
                  <c:v>42215.078806177211</c:v>
                </c:pt>
                <c:pt idx="6907">
                  <c:v>42215.078806186611</c:v>
                </c:pt>
                <c:pt idx="6908">
                  <c:v>42215.078806188729</c:v>
                </c:pt>
                <c:pt idx="6909">
                  <c:v>42215.078806266429</c:v>
                </c:pt>
                <c:pt idx="6910">
                  <c:v>42215.078806282829</c:v>
                </c:pt>
                <c:pt idx="6911">
                  <c:v>42215.078806291611</c:v>
                </c:pt>
                <c:pt idx="6912">
                  <c:v>42215.078806308149</c:v>
                </c:pt>
                <c:pt idx="6913">
                  <c:v>42215.078806337697</c:v>
                </c:pt>
                <c:pt idx="6914">
                  <c:v>42215.078806341611</c:v>
                </c:pt>
                <c:pt idx="6915">
                  <c:v>42215.078806349629</c:v>
                </c:pt>
                <c:pt idx="6916">
                  <c:v>42215.078806409299</c:v>
                </c:pt>
                <c:pt idx="6917">
                  <c:v>42215.078806423211</c:v>
                </c:pt>
                <c:pt idx="6918">
                  <c:v>42215.07880642594</c:v>
                </c:pt>
                <c:pt idx="6919">
                  <c:v>42215.078806451202</c:v>
                </c:pt>
                <c:pt idx="6920">
                  <c:v>42215.078806513884</c:v>
                </c:pt>
                <c:pt idx="6921">
                  <c:v>42215.078806523503</c:v>
                </c:pt>
                <c:pt idx="6922">
                  <c:v>42215.078806554397</c:v>
                </c:pt>
                <c:pt idx="6923">
                  <c:v>42215.078806576603</c:v>
                </c:pt>
                <c:pt idx="6924">
                  <c:v>42215.078806641199</c:v>
                </c:pt>
                <c:pt idx="6925">
                  <c:v>42215.078806641999</c:v>
                </c:pt>
                <c:pt idx="6926">
                  <c:v>42215.0788066553</c:v>
                </c:pt>
                <c:pt idx="6927">
                  <c:v>42215.07880665813</c:v>
                </c:pt>
                <c:pt idx="6928">
                  <c:v>42215.078806698039</c:v>
                </c:pt>
                <c:pt idx="6929">
                  <c:v>42215.078806745398</c:v>
                </c:pt>
                <c:pt idx="6930">
                  <c:v>42215.078806755599</c:v>
                </c:pt>
                <c:pt idx="6931">
                  <c:v>42215.078806768302</c:v>
                </c:pt>
                <c:pt idx="6932">
                  <c:v>42215.078806803402</c:v>
                </c:pt>
                <c:pt idx="6933">
                  <c:v>42215.07880685413</c:v>
                </c:pt>
                <c:pt idx="6934">
                  <c:v>42215.0788068732</c:v>
                </c:pt>
                <c:pt idx="6935">
                  <c:v>42215.078806880199</c:v>
                </c:pt>
                <c:pt idx="6936">
                  <c:v>42215.078806884201</c:v>
                </c:pt>
                <c:pt idx="6937">
                  <c:v>42215.078806919497</c:v>
                </c:pt>
                <c:pt idx="6938">
                  <c:v>42215.078806927202</c:v>
                </c:pt>
                <c:pt idx="6939">
                  <c:v>42215.07880697673</c:v>
                </c:pt>
                <c:pt idx="6940">
                  <c:v>42215.078806987702</c:v>
                </c:pt>
                <c:pt idx="6941">
                  <c:v>42215.07880699994</c:v>
                </c:pt>
                <c:pt idx="6942">
                  <c:v>42215.078807032303</c:v>
                </c:pt>
                <c:pt idx="6943">
                  <c:v>42215.078807035097</c:v>
                </c:pt>
                <c:pt idx="6944">
                  <c:v>42215.078807105303</c:v>
                </c:pt>
                <c:pt idx="6945">
                  <c:v>42215.0788071192</c:v>
                </c:pt>
                <c:pt idx="6946">
                  <c:v>42215.078807129539</c:v>
                </c:pt>
                <c:pt idx="6947">
                  <c:v>42215.078807208629</c:v>
                </c:pt>
                <c:pt idx="6948">
                  <c:v>42215.078807219601</c:v>
                </c:pt>
                <c:pt idx="6949">
                  <c:v>42215.078807219703</c:v>
                </c:pt>
                <c:pt idx="6950">
                  <c:v>42215.078807236212</c:v>
                </c:pt>
                <c:pt idx="6951">
                  <c:v>42215.078807263599</c:v>
                </c:pt>
                <c:pt idx="6952">
                  <c:v>42215.078807278958</c:v>
                </c:pt>
                <c:pt idx="6953">
                  <c:v>42215.07880733713</c:v>
                </c:pt>
                <c:pt idx="6954">
                  <c:v>42215.078807343612</c:v>
                </c:pt>
                <c:pt idx="6955">
                  <c:v>42215.07880734573</c:v>
                </c:pt>
                <c:pt idx="6956">
                  <c:v>42215.07880742495</c:v>
                </c:pt>
                <c:pt idx="6957">
                  <c:v>42215.07880743983</c:v>
                </c:pt>
                <c:pt idx="6958">
                  <c:v>42215.078807451398</c:v>
                </c:pt>
                <c:pt idx="6959">
                  <c:v>42215.078807465012</c:v>
                </c:pt>
                <c:pt idx="6960">
                  <c:v>42215.07880749544</c:v>
                </c:pt>
                <c:pt idx="6961">
                  <c:v>42215.078807499551</c:v>
                </c:pt>
                <c:pt idx="6962">
                  <c:v>42215.078807507503</c:v>
                </c:pt>
                <c:pt idx="6963">
                  <c:v>42215.078807569284</c:v>
                </c:pt>
                <c:pt idx="6964">
                  <c:v>42215.078807580903</c:v>
                </c:pt>
                <c:pt idx="6965">
                  <c:v>42215.078807583675</c:v>
                </c:pt>
                <c:pt idx="6966">
                  <c:v>42215.078807608603</c:v>
                </c:pt>
                <c:pt idx="6967">
                  <c:v>42215.0788076713</c:v>
                </c:pt>
                <c:pt idx="6968">
                  <c:v>42215.078807683596</c:v>
                </c:pt>
                <c:pt idx="6969">
                  <c:v>42215.078807714999</c:v>
                </c:pt>
                <c:pt idx="6970">
                  <c:v>42215.078807726539</c:v>
                </c:pt>
                <c:pt idx="6971">
                  <c:v>42215.078807799699</c:v>
                </c:pt>
                <c:pt idx="6972">
                  <c:v>42215.078807801401</c:v>
                </c:pt>
                <c:pt idx="6973">
                  <c:v>42215.078807813101</c:v>
                </c:pt>
                <c:pt idx="6974">
                  <c:v>42215.078807815902</c:v>
                </c:pt>
                <c:pt idx="6975">
                  <c:v>42215.0788078552</c:v>
                </c:pt>
                <c:pt idx="6976">
                  <c:v>42215.078807902799</c:v>
                </c:pt>
                <c:pt idx="6977">
                  <c:v>42215.078807915401</c:v>
                </c:pt>
                <c:pt idx="6978">
                  <c:v>42215.078807925303</c:v>
                </c:pt>
                <c:pt idx="6979">
                  <c:v>42215.078807958213</c:v>
                </c:pt>
                <c:pt idx="6980">
                  <c:v>42215.0788080126</c:v>
                </c:pt>
                <c:pt idx="6981">
                  <c:v>42215.078808033402</c:v>
                </c:pt>
                <c:pt idx="6982">
                  <c:v>42215.078808040031</c:v>
                </c:pt>
                <c:pt idx="6983">
                  <c:v>42215.078808044149</c:v>
                </c:pt>
                <c:pt idx="6984">
                  <c:v>42215.07880807684</c:v>
                </c:pt>
                <c:pt idx="6985">
                  <c:v>42215.078808081998</c:v>
                </c:pt>
                <c:pt idx="6986">
                  <c:v>42215.078808134429</c:v>
                </c:pt>
                <c:pt idx="6987">
                  <c:v>42215.07880814754</c:v>
                </c:pt>
                <c:pt idx="6988">
                  <c:v>42215.078808152211</c:v>
                </c:pt>
                <c:pt idx="6989">
                  <c:v>42215.07880818643</c:v>
                </c:pt>
                <c:pt idx="6990">
                  <c:v>42215.078808189202</c:v>
                </c:pt>
                <c:pt idx="6991">
                  <c:v>42215.0788082656</c:v>
                </c:pt>
                <c:pt idx="6992">
                  <c:v>42215.078808276041</c:v>
                </c:pt>
                <c:pt idx="6993">
                  <c:v>42215.07880828694</c:v>
                </c:pt>
                <c:pt idx="6994">
                  <c:v>42215.078808365797</c:v>
                </c:pt>
                <c:pt idx="6995">
                  <c:v>42215.078808377039</c:v>
                </c:pt>
                <c:pt idx="6996">
                  <c:v>42215.078808379629</c:v>
                </c:pt>
                <c:pt idx="6997">
                  <c:v>42215.078808395228</c:v>
                </c:pt>
                <c:pt idx="6998">
                  <c:v>42215.078808421211</c:v>
                </c:pt>
                <c:pt idx="6999">
                  <c:v>42215.078808438338</c:v>
                </c:pt>
                <c:pt idx="7000">
                  <c:v>42215.07880849763</c:v>
                </c:pt>
                <c:pt idx="7001">
                  <c:v>42215.078808500897</c:v>
                </c:pt>
                <c:pt idx="7002">
                  <c:v>42215.078808503</c:v>
                </c:pt>
                <c:pt idx="7003">
                  <c:v>42215.078808582301</c:v>
                </c:pt>
                <c:pt idx="7004">
                  <c:v>42215.078808597398</c:v>
                </c:pt>
                <c:pt idx="7005">
                  <c:v>42215.078808611775</c:v>
                </c:pt>
                <c:pt idx="7006">
                  <c:v>42215.078808622602</c:v>
                </c:pt>
                <c:pt idx="7007">
                  <c:v>42215.078808652201</c:v>
                </c:pt>
                <c:pt idx="7008">
                  <c:v>42215.078808657003</c:v>
                </c:pt>
                <c:pt idx="7009">
                  <c:v>42215.078808665101</c:v>
                </c:pt>
                <c:pt idx="7010">
                  <c:v>42215.078808729799</c:v>
                </c:pt>
                <c:pt idx="7011">
                  <c:v>42215.078808737497</c:v>
                </c:pt>
                <c:pt idx="7012">
                  <c:v>42215.078808740298</c:v>
                </c:pt>
                <c:pt idx="7013">
                  <c:v>42215.078808766302</c:v>
                </c:pt>
                <c:pt idx="7014">
                  <c:v>42215.078808828839</c:v>
                </c:pt>
                <c:pt idx="7015">
                  <c:v>42215.078808843697</c:v>
                </c:pt>
                <c:pt idx="7016">
                  <c:v>42215.078808869097</c:v>
                </c:pt>
                <c:pt idx="7017">
                  <c:v>42215.078808883911</c:v>
                </c:pt>
                <c:pt idx="7018">
                  <c:v>42215.078808957398</c:v>
                </c:pt>
                <c:pt idx="7019">
                  <c:v>42215.078808961684</c:v>
                </c:pt>
                <c:pt idx="7020">
                  <c:v>42215.078808970698</c:v>
                </c:pt>
                <c:pt idx="7021">
                  <c:v>42215.078808973529</c:v>
                </c:pt>
                <c:pt idx="7022">
                  <c:v>42215.078809012601</c:v>
                </c:pt>
                <c:pt idx="7023">
                  <c:v>42215.0788090606</c:v>
                </c:pt>
                <c:pt idx="7024">
                  <c:v>42215.078809075603</c:v>
                </c:pt>
                <c:pt idx="7025">
                  <c:v>42215.078809084938</c:v>
                </c:pt>
                <c:pt idx="7026">
                  <c:v>42215.078809112303</c:v>
                </c:pt>
                <c:pt idx="7027">
                  <c:v>42215.078809172039</c:v>
                </c:pt>
                <c:pt idx="7028">
                  <c:v>42215.078809193539</c:v>
                </c:pt>
                <c:pt idx="7029">
                  <c:v>42215.07880919805</c:v>
                </c:pt>
                <c:pt idx="7030">
                  <c:v>42215.078809202139</c:v>
                </c:pt>
                <c:pt idx="7031">
                  <c:v>42215.078809234212</c:v>
                </c:pt>
                <c:pt idx="7032">
                  <c:v>42215.078809239429</c:v>
                </c:pt>
                <c:pt idx="7033">
                  <c:v>42215.078809291939</c:v>
                </c:pt>
                <c:pt idx="7034">
                  <c:v>42215.078809307612</c:v>
                </c:pt>
                <c:pt idx="7035">
                  <c:v>42215.078809314698</c:v>
                </c:pt>
                <c:pt idx="7036">
                  <c:v>42215.07880934704</c:v>
                </c:pt>
                <c:pt idx="7037">
                  <c:v>42215.078809349841</c:v>
                </c:pt>
                <c:pt idx="7038">
                  <c:v>42215.078809425329</c:v>
                </c:pt>
                <c:pt idx="7039">
                  <c:v>42215.078809433602</c:v>
                </c:pt>
                <c:pt idx="7040">
                  <c:v>42215.07880944846</c:v>
                </c:pt>
                <c:pt idx="7041">
                  <c:v>42215.078809523096</c:v>
                </c:pt>
                <c:pt idx="7042">
                  <c:v>42215.078809534702</c:v>
                </c:pt>
                <c:pt idx="7043">
                  <c:v>42215.078809539598</c:v>
                </c:pt>
                <c:pt idx="7044">
                  <c:v>42215.078809551196</c:v>
                </c:pt>
                <c:pt idx="7045">
                  <c:v>42215.078809575301</c:v>
                </c:pt>
                <c:pt idx="7046">
                  <c:v>42215.078809605897</c:v>
                </c:pt>
                <c:pt idx="7047">
                  <c:v>42215.078809657098</c:v>
                </c:pt>
                <c:pt idx="7048">
                  <c:v>42215.078809657811</c:v>
                </c:pt>
                <c:pt idx="7049">
                  <c:v>42215.078809659899</c:v>
                </c:pt>
                <c:pt idx="7050">
                  <c:v>42215.078809740298</c:v>
                </c:pt>
                <c:pt idx="7051">
                  <c:v>42215.078809754697</c:v>
                </c:pt>
                <c:pt idx="7052">
                  <c:v>42215.078809771701</c:v>
                </c:pt>
                <c:pt idx="7053">
                  <c:v>42215.078809779203</c:v>
                </c:pt>
                <c:pt idx="7054">
                  <c:v>42215.078809806611</c:v>
                </c:pt>
                <c:pt idx="7055">
                  <c:v>42215.078809814702</c:v>
                </c:pt>
                <c:pt idx="7056">
                  <c:v>42215.078809822699</c:v>
                </c:pt>
                <c:pt idx="7057">
                  <c:v>42215.078809887003</c:v>
                </c:pt>
                <c:pt idx="7058">
                  <c:v>42215.078809889303</c:v>
                </c:pt>
                <c:pt idx="7059">
                  <c:v>42215.078809918698</c:v>
                </c:pt>
                <c:pt idx="7060">
                  <c:v>42215.078809923529</c:v>
                </c:pt>
                <c:pt idx="7061">
                  <c:v>42215.078809986211</c:v>
                </c:pt>
                <c:pt idx="7062">
                  <c:v>42215.078810003499</c:v>
                </c:pt>
                <c:pt idx="7063">
                  <c:v>42215.078810028339</c:v>
                </c:pt>
                <c:pt idx="7064">
                  <c:v>42215.078810041297</c:v>
                </c:pt>
                <c:pt idx="7065">
                  <c:v>42215.078810115898</c:v>
                </c:pt>
                <c:pt idx="7066">
                  <c:v>42215.078810121297</c:v>
                </c:pt>
                <c:pt idx="7067">
                  <c:v>42215.078810129329</c:v>
                </c:pt>
                <c:pt idx="7068">
                  <c:v>42215.07881013213</c:v>
                </c:pt>
                <c:pt idx="7069">
                  <c:v>42215.078810174338</c:v>
                </c:pt>
                <c:pt idx="7070">
                  <c:v>42215.078810217601</c:v>
                </c:pt>
                <c:pt idx="7071">
                  <c:v>42215.078810235529</c:v>
                </c:pt>
                <c:pt idx="7072">
                  <c:v>42215.078810239538</c:v>
                </c:pt>
                <c:pt idx="7073">
                  <c:v>42215.078810273029</c:v>
                </c:pt>
                <c:pt idx="7074">
                  <c:v>42215.07881032423</c:v>
                </c:pt>
                <c:pt idx="7075">
                  <c:v>42215.078810352228</c:v>
                </c:pt>
                <c:pt idx="7076">
                  <c:v>42215.07881035313</c:v>
                </c:pt>
                <c:pt idx="7077">
                  <c:v>42215.07881035444</c:v>
                </c:pt>
                <c:pt idx="7078">
                  <c:v>42215.07881039245</c:v>
                </c:pt>
                <c:pt idx="7079">
                  <c:v>42215.07881040014</c:v>
                </c:pt>
                <c:pt idx="7080">
                  <c:v>42215.078810449158</c:v>
                </c:pt>
                <c:pt idx="7081">
                  <c:v>42215.078810467297</c:v>
                </c:pt>
                <c:pt idx="7082">
                  <c:v>42215.078810469611</c:v>
                </c:pt>
                <c:pt idx="7083">
                  <c:v>42215.078810501102</c:v>
                </c:pt>
                <c:pt idx="7084">
                  <c:v>42215.078810503801</c:v>
                </c:pt>
                <c:pt idx="7085">
                  <c:v>42215.078810585102</c:v>
                </c:pt>
                <c:pt idx="7086">
                  <c:v>42215.078810590698</c:v>
                </c:pt>
                <c:pt idx="7087">
                  <c:v>42215.078810608298</c:v>
                </c:pt>
                <c:pt idx="7088">
                  <c:v>42215.078810680599</c:v>
                </c:pt>
                <c:pt idx="7089">
                  <c:v>42215.078810691099</c:v>
                </c:pt>
                <c:pt idx="7090">
                  <c:v>42215.078810699299</c:v>
                </c:pt>
                <c:pt idx="7091">
                  <c:v>42215.078810707397</c:v>
                </c:pt>
                <c:pt idx="7092">
                  <c:v>42215.078810735999</c:v>
                </c:pt>
                <c:pt idx="7093">
                  <c:v>42215.078810760599</c:v>
                </c:pt>
                <c:pt idx="7094">
                  <c:v>42215.078810815685</c:v>
                </c:pt>
                <c:pt idx="7095">
                  <c:v>42215.078810817198</c:v>
                </c:pt>
                <c:pt idx="7096">
                  <c:v>42215.078810817802</c:v>
                </c:pt>
                <c:pt idx="7097">
                  <c:v>42215.07881089273</c:v>
                </c:pt>
                <c:pt idx="7098">
                  <c:v>42215.078810911902</c:v>
                </c:pt>
                <c:pt idx="7099">
                  <c:v>42215.078810931198</c:v>
                </c:pt>
                <c:pt idx="7100">
                  <c:v>42215.078810935898</c:v>
                </c:pt>
                <c:pt idx="7101">
                  <c:v>42215.078810967403</c:v>
                </c:pt>
                <c:pt idx="7102">
                  <c:v>42215.078810975203</c:v>
                </c:pt>
                <c:pt idx="7103">
                  <c:v>42215.078810980398</c:v>
                </c:pt>
                <c:pt idx="7104">
                  <c:v>42215.078811043611</c:v>
                </c:pt>
                <c:pt idx="7105">
                  <c:v>42215.078811049039</c:v>
                </c:pt>
                <c:pt idx="7106">
                  <c:v>42215.07881107695</c:v>
                </c:pt>
                <c:pt idx="7107">
                  <c:v>42215.078811080297</c:v>
                </c:pt>
                <c:pt idx="7108">
                  <c:v>42215.078811143539</c:v>
                </c:pt>
                <c:pt idx="7109">
                  <c:v>42215.078811163301</c:v>
                </c:pt>
                <c:pt idx="7110">
                  <c:v>42215.078811198349</c:v>
                </c:pt>
                <c:pt idx="7111">
                  <c:v>42215.078811204439</c:v>
                </c:pt>
                <c:pt idx="7112">
                  <c:v>42215.078811270228</c:v>
                </c:pt>
                <c:pt idx="7113">
                  <c:v>42215.078811280939</c:v>
                </c:pt>
                <c:pt idx="7114">
                  <c:v>42215.078811283529</c:v>
                </c:pt>
                <c:pt idx="7115">
                  <c:v>42215.078811288047</c:v>
                </c:pt>
                <c:pt idx="7116">
                  <c:v>42215.078811326559</c:v>
                </c:pt>
                <c:pt idx="7117">
                  <c:v>42215.078811375039</c:v>
                </c:pt>
                <c:pt idx="7118">
                  <c:v>42215.078811395149</c:v>
                </c:pt>
                <c:pt idx="7119">
                  <c:v>42215.07881139755</c:v>
                </c:pt>
                <c:pt idx="7120">
                  <c:v>42215.078811430212</c:v>
                </c:pt>
                <c:pt idx="7121">
                  <c:v>42215.078811471612</c:v>
                </c:pt>
                <c:pt idx="7122">
                  <c:v>42215.078811508938</c:v>
                </c:pt>
                <c:pt idx="7123">
                  <c:v>42215.078811510997</c:v>
                </c:pt>
                <c:pt idx="7124">
                  <c:v>42215.078811512802</c:v>
                </c:pt>
                <c:pt idx="7125">
                  <c:v>42215.078811550302</c:v>
                </c:pt>
                <c:pt idx="7126">
                  <c:v>42215.078811555497</c:v>
                </c:pt>
                <c:pt idx="7127">
                  <c:v>42215.078811606531</c:v>
                </c:pt>
                <c:pt idx="7128">
                  <c:v>42215.07881162694</c:v>
                </c:pt>
                <c:pt idx="7129">
                  <c:v>42215.078811634397</c:v>
                </c:pt>
                <c:pt idx="7130">
                  <c:v>42215.078811661784</c:v>
                </c:pt>
                <c:pt idx="7131">
                  <c:v>42215.078811664498</c:v>
                </c:pt>
                <c:pt idx="7132">
                  <c:v>42215.078811744839</c:v>
                </c:pt>
                <c:pt idx="7133">
                  <c:v>42215.078811748339</c:v>
                </c:pt>
                <c:pt idx="7134">
                  <c:v>42215.078811760701</c:v>
                </c:pt>
                <c:pt idx="7135">
                  <c:v>42215.078811838139</c:v>
                </c:pt>
                <c:pt idx="7136">
                  <c:v>42215.07881184954</c:v>
                </c:pt>
                <c:pt idx="7137">
                  <c:v>42215.078811858839</c:v>
                </c:pt>
                <c:pt idx="7138">
                  <c:v>42215.078811867897</c:v>
                </c:pt>
                <c:pt idx="7139">
                  <c:v>42215.078811892839</c:v>
                </c:pt>
                <c:pt idx="7140">
                  <c:v>42215.078811912201</c:v>
                </c:pt>
                <c:pt idx="7141">
                  <c:v>42215.078811972438</c:v>
                </c:pt>
                <c:pt idx="7142">
                  <c:v>42215.078811974541</c:v>
                </c:pt>
                <c:pt idx="7143">
                  <c:v>42215.07881197695</c:v>
                </c:pt>
                <c:pt idx="7144">
                  <c:v>42215.078812062296</c:v>
                </c:pt>
                <c:pt idx="7145">
                  <c:v>42215.078812069398</c:v>
                </c:pt>
                <c:pt idx="7146">
                  <c:v>42215.078812090738</c:v>
                </c:pt>
                <c:pt idx="7147">
                  <c:v>42215.07881209645</c:v>
                </c:pt>
                <c:pt idx="7148">
                  <c:v>42215.078812124739</c:v>
                </c:pt>
                <c:pt idx="7149">
                  <c:v>42215.078812128639</c:v>
                </c:pt>
                <c:pt idx="7150">
                  <c:v>42215.07881213673</c:v>
                </c:pt>
                <c:pt idx="7151">
                  <c:v>42215.078812204229</c:v>
                </c:pt>
                <c:pt idx="7152">
                  <c:v>42215.078812208951</c:v>
                </c:pt>
                <c:pt idx="7153">
                  <c:v>42215.078812233529</c:v>
                </c:pt>
                <c:pt idx="7154">
                  <c:v>42215.078812237938</c:v>
                </c:pt>
                <c:pt idx="7155">
                  <c:v>42215.078812300941</c:v>
                </c:pt>
                <c:pt idx="7156">
                  <c:v>42215.078812322739</c:v>
                </c:pt>
                <c:pt idx="7157">
                  <c:v>42215.078812345229</c:v>
                </c:pt>
                <c:pt idx="7158">
                  <c:v>42215.078812356231</c:v>
                </c:pt>
                <c:pt idx="7159">
                  <c:v>42215.078812428961</c:v>
                </c:pt>
                <c:pt idx="7160">
                  <c:v>42215.078812441228</c:v>
                </c:pt>
                <c:pt idx="7161">
                  <c:v>42215.078812442349</c:v>
                </c:pt>
                <c:pt idx="7162">
                  <c:v>42215.07881244515</c:v>
                </c:pt>
                <c:pt idx="7163">
                  <c:v>42215.078812496358</c:v>
                </c:pt>
                <c:pt idx="7164">
                  <c:v>42215.078812532403</c:v>
                </c:pt>
                <c:pt idx="7165">
                  <c:v>42215.078812554602</c:v>
                </c:pt>
                <c:pt idx="7166">
                  <c:v>42215.078812555803</c:v>
                </c:pt>
                <c:pt idx="7167">
                  <c:v>42215.078812587999</c:v>
                </c:pt>
                <c:pt idx="7168">
                  <c:v>42215.078812631997</c:v>
                </c:pt>
                <c:pt idx="7169">
                  <c:v>42215.078812666303</c:v>
                </c:pt>
                <c:pt idx="7170">
                  <c:v>42215.078812668529</c:v>
                </c:pt>
                <c:pt idx="7171">
                  <c:v>42215.078812673011</c:v>
                </c:pt>
                <c:pt idx="7172">
                  <c:v>42215.078812708613</c:v>
                </c:pt>
                <c:pt idx="7173">
                  <c:v>42215.078812713684</c:v>
                </c:pt>
                <c:pt idx="7174">
                  <c:v>42215.078812763997</c:v>
                </c:pt>
                <c:pt idx="7175">
                  <c:v>42215.078812786611</c:v>
                </c:pt>
                <c:pt idx="7176">
                  <c:v>42215.078812786698</c:v>
                </c:pt>
                <c:pt idx="7177">
                  <c:v>42215.078812818931</c:v>
                </c:pt>
                <c:pt idx="7178">
                  <c:v>42215.078812821601</c:v>
                </c:pt>
                <c:pt idx="7179">
                  <c:v>42215.078812905129</c:v>
                </c:pt>
                <c:pt idx="7180">
                  <c:v>42215.078812905202</c:v>
                </c:pt>
                <c:pt idx="7181">
                  <c:v>42215.078812929431</c:v>
                </c:pt>
                <c:pt idx="7182">
                  <c:v>42215.078812995438</c:v>
                </c:pt>
                <c:pt idx="7183">
                  <c:v>42215.07881300593</c:v>
                </c:pt>
                <c:pt idx="7184">
                  <c:v>42215.07881301883</c:v>
                </c:pt>
                <c:pt idx="7185">
                  <c:v>42215.07881302233</c:v>
                </c:pt>
                <c:pt idx="7186">
                  <c:v>42215.07881304733</c:v>
                </c:pt>
                <c:pt idx="7187">
                  <c:v>42215.07881306843</c:v>
                </c:pt>
                <c:pt idx="7188">
                  <c:v>42215.078813129949</c:v>
                </c:pt>
                <c:pt idx="7189">
                  <c:v>42215.078813132139</c:v>
                </c:pt>
                <c:pt idx="7190">
                  <c:v>42215.078813137028</c:v>
                </c:pt>
                <c:pt idx="7191">
                  <c:v>42215.0788132136</c:v>
                </c:pt>
                <c:pt idx="7192">
                  <c:v>42215.07881322685</c:v>
                </c:pt>
                <c:pt idx="7193">
                  <c:v>42215.078813250941</c:v>
                </c:pt>
                <c:pt idx="7194">
                  <c:v>42215.07881325153</c:v>
                </c:pt>
                <c:pt idx="7195">
                  <c:v>42215.07881327864</c:v>
                </c:pt>
                <c:pt idx="7196">
                  <c:v>42215.078813285829</c:v>
                </c:pt>
                <c:pt idx="7197">
                  <c:v>42215.07881329373</c:v>
                </c:pt>
                <c:pt idx="7198">
                  <c:v>42215.078813364838</c:v>
                </c:pt>
                <c:pt idx="7199">
                  <c:v>42215.078813369139</c:v>
                </c:pt>
                <c:pt idx="7200">
                  <c:v>42215.07881337143</c:v>
                </c:pt>
                <c:pt idx="7201">
                  <c:v>42215.078813395339</c:v>
                </c:pt>
                <c:pt idx="7202">
                  <c:v>42215.078813458458</c:v>
                </c:pt>
                <c:pt idx="7203">
                  <c:v>42215.078813482731</c:v>
                </c:pt>
                <c:pt idx="7204">
                  <c:v>42215.078813504129</c:v>
                </c:pt>
                <c:pt idx="7205">
                  <c:v>42215.078813513275</c:v>
                </c:pt>
                <c:pt idx="7206">
                  <c:v>42215.078813585802</c:v>
                </c:pt>
                <c:pt idx="7207">
                  <c:v>42215.078813599139</c:v>
                </c:pt>
                <c:pt idx="7208">
                  <c:v>42215.078813601103</c:v>
                </c:pt>
                <c:pt idx="7209">
                  <c:v>42215.078813601802</c:v>
                </c:pt>
                <c:pt idx="7210">
                  <c:v>42215.078813646549</c:v>
                </c:pt>
                <c:pt idx="7211">
                  <c:v>42215.078813689797</c:v>
                </c:pt>
                <c:pt idx="7212">
                  <c:v>42215.078813714703</c:v>
                </c:pt>
                <c:pt idx="7213">
                  <c:v>42215.078813715001</c:v>
                </c:pt>
                <c:pt idx="7214">
                  <c:v>42215.078813745029</c:v>
                </c:pt>
                <c:pt idx="7215">
                  <c:v>42215.07881379743</c:v>
                </c:pt>
                <c:pt idx="7216">
                  <c:v>42215.07881382553</c:v>
                </c:pt>
                <c:pt idx="7217">
                  <c:v>42215.078813827611</c:v>
                </c:pt>
                <c:pt idx="7218">
                  <c:v>42215.078813833097</c:v>
                </c:pt>
                <c:pt idx="7219">
                  <c:v>42215.078813849541</c:v>
                </c:pt>
                <c:pt idx="7220">
                  <c:v>42215.078813854729</c:v>
                </c:pt>
                <c:pt idx="7221">
                  <c:v>42215.078813921202</c:v>
                </c:pt>
                <c:pt idx="7222">
                  <c:v>42215.078813935499</c:v>
                </c:pt>
                <c:pt idx="7223">
                  <c:v>42215.078813946639</c:v>
                </c:pt>
                <c:pt idx="7224">
                  <c:v>42215.078813977729</c:v>
                </c:pt>
                <c:pt idx="7225">
                  <c:v>42215.078813979613</c:v>
                </c:pt>
                <c:pt idx="7226">
                  <c:v>42215.078814063301</c:v>
                </c:pt>
                <c:pt idx="7227">
                  <c:v>42215.078814065302</c:v>
                </c:pt>
                <c:pt idx="7228">
                  <c:v>42215.078814077839</c:v>
                </c:pt>
                <c:pt idx="7229">
                  <c:v>42215.078814135013</c:v>
                </c:pt>
                <c:pt idx="7230">
                  <c:v>42215.078814140339</c:v>
                </c:pt>
                <c:pt idx="7231">
                  <c:v>42215.078814153028</c:v>
                </c:pt>
                <c:pt idx="7232">
                  <c:v>42215.07881417856</c:v>
                </c:pt>
                <c:pt idx="7233">
                  <c:v>42215.078814204549</c:v>
                </c:pt>
                <c:pt idx="7234">
                  <c:v>42215.078814233399</c:v>
                </c:pt>
                <c:pt idx="7235">
                  <c:v>42215.07881428684</c:v>
                </c:pt>
                <c:pt idx="7236">
                  <c:v>42215.078814289031</c:v>
                </c:pt>
                <c:pt idx="7237">
                  <c:v>42215.078814297449</c:v>
                </c:pt>
                <c:pt idx="7238">
                  <c:v>42215.07881436633</c:v>
                </c:pt>
                <c:pt idx="7239">
                  <c:v>42215.078814384229</c:v>
                </c:pt>
                <c:pt idx="7240">
                  <c:v>42215.078814408749</c:v>
                </c:pt>
                <c:pt idx="7241">
                  <c:v>42215.078814410699</c:v>
                </c:pt>
                <c:pt idx="7242">
                  <c:v>42215.078814425629</c:v>
                </c:pt>
                <c:pt idx="7243">
                  <c:v>42215.078814430839</c:v>
                </c:pt>
                <c:pt idx="7244">
                  <c:v>42215.078814436041</c:v>
                </c:pt>
                <c:pt idx="7245">
                  <c:v>42215.078814516499</c:v>
                </c:pt>
                <c:pt idx="7246">
                  <c:v>42215.07881452953</c:v>
                </c:pt>
                <c:pt idx="7247">
                  <c:v>42215.078814548229</c:v>
                </c:pt>
                <c:pt idx="7248">
                  <c:v>42215.078814552529</c:v>
                </c:pt>
                <c:pt idx="7249">
                  <c:v>42215.078814615685</c:v>
                </c:pt>
                <c:pt idx="7250">
                  <c:v>42215.078814642729</c:v>
                </c:pt>
                <c:pt idx="7251">
                  <c:v>42215.078814666202</c:v>
                </c:pt>
                <c:pt idx="7252">
                  <c:v>42215.078814672212</c:v>
                </c:pt>
                <c:pt idx="7253">
                  <c:v>42215.078814713801</c:v>
                </c:pt>
                <c:pt idx="7254">
                  <c:v>42215.078814719003</c:v>
                </c:pt>
                <c:pt idx="7255">
                  <c:v>42215.078814749439</c:v>
                </c:pt>
                <c:pt idx="7256">
                  <c:v>42215.078814761502</c:v>
                </c:pt>
                <c:pt idx="7257">
                  <c:v>42215.078814799439</c:v>
                </c:pt>
                <c:pt idx="7258">
                  <c:v>42215.078814847213</c:v>
                </c:pt>
                <c:pt idx="7259">
                  <c:v>42215.078814868539</c:v>
                </c:pt>
                <c:pt idx="7260">
                  <c:v>42215.078814874629</c:v>
                </c:pt>
                <c:pt idx="7261">
                  <c:v>42215.078814902299</c:v>
                </c:pt>
                <c:pt idx="7262">
                  <c:v>42215.078814943539</c:v>
                </c:pt>
                <c:pt idx="7263">
                  <c:v>42215.0788149812</c:v>
                </c:pt>
                <c:pt idx="7264">
                  <c:v>42215.078814983397</c:v>
                </c:pt>
                <c:pt idx="7265">
                  <c:v>42215.078814993329</c:v>
                </c:pt>
                <c:pt idx="7266">
                  <c:v>42215.078815001601</c:v>
                </c:pt>
                <c:pt idx="7267">
                  <c:v>42215.07881500684</c:v>
                </c:pt>
                <c:pt idx="7268">
                  <c:v>42215.078815078639</c:v>
                </c:pt>
                <c:pt idx="7269">
                  <c:v>42215.078815106441</c:v>
                </c:pt>
                <c:pt idx="7270">
                  <c:v>42215.078815111599</c:v>
                </c:pt>
                <c:pt idx="7271">
                  <c:v>42215.07881513043</c:v>
                </c:pt>
                <c:pt idx="7272">
                  <c:v>42215.078815133129</c:v>
                </c:pt>
                <c:pt idx="7273">
                  <c:v>42215.078815219829</c:v>
                </c:pt>
                <c:pt idx="7274">
                  <c:v>42215.078815225439</c:v>
                </c:pt>
                <c:pt idx="7275">
                  <c:v>42215.07881523703</c:v>
                </c:pt>
                <c:pt idx="7276">
                  <c:v>42215.078815292451</c:v>
                </c:pt>
                <c:pt idx="7277">
                  <c:v>42215.078815297638</c:v>
                </c:pt>
                <c:pt idx="7278">
                  <c:v>42215.078815310211</c:v>
                </c:pt>
                <c:pt idx="7279">
                  <c:v>42215.078815338238</c:v>
                </c:pt>
                <c:pt idx="7280">
                  <c:v>42215.078815361798</c:v>
                </c:pt>
                <c:pt idx="7281">
                  <c:v>42215.078815380213</c:v>
                </c:pt>
                <c:pt idx="7282">
                  <c:v>42215.078815444351</c:v>
                </c:pt>
                <c:pt idx="7283">
                  <c:v>42215.078815446563</c:v>
                </c:pt>
                <c:pt idx="7284">
                  <c:v>42215.078815457338</c:v>
                </c:pt>
                <c:pt idx="7285">
                  <c:v>42215.078815538698</c:v>
                </c:pt>
                <c:pt idx="7286">
                  <c:v>42215.078815541703</c:v>
                </c:pt>
                <c:pt idx="7287">
                  <c:v>42215.078815570298</c:v>
                </c:pt>
                <c:pt idx="7288">
                  <c:v>42215.078815581503</c:v>
                </c:pt>
                <c:pt idx="7289">
                  <c:v>42215.078815585999</c:v>
                </c:pt>
                <c:pt idx="7290">
                  <c:v>42215.078815588829</c:v>
                </c:pt>
                <c:pt idx="7291">
                  <c:v>42215.078815600202</c:v>
                </c:pt>
                <c:pt idx="7292">
                  <c:v>42215.07881567884</c:v>
                </c:pt>
                <c:pt idx="7293">
                  <c:v>42215.078815689099</c:v>
                </c:pt>
                <c:pt idx="7294">
                  <c:v>42215.078815700203</c:v>
                </c:pt>
                <c:pt idx="7295">
                  <c:v>42215.07881571653</c:v>
                </c:pt>
                <c:pt idx="7296">
                  <c:v>42215.078815773013</c:v>
                </c:pt>
                <c:pt idx="7297">
                  <c:v>42215.078815802299</c:v>
                </c:pt>
                <c:pt idx="7298">
                  <c:v>42215.078815812703</c:v>
                </c:pt>
                <c:pt idx="7299">
                  <c:v>42215.078815831803</c:v>
                </c:pt>
                <c:pt idx="7300">
                  <c:v>42215.078815871297</c:v>
                </c:pt>
                <c:pt idx="7301">
                  <c:v>42215.07881587663</c:v>
                </c:pt>
                <c:pt idx="7302">
                  <c:v>42215.078815907698</c:v>
                </c:pt>
                <c:pt idx="7303">
                  <c:v>42215.078815921202</c:v>
                </c:pt>
                <c:pt idx="7304">
                  <c:v>42215.078815960398</c:v>
                </c:pt>
                <c:pt idx="7305">
                  <c:v>42215.078816004541</c:v>
                </c:pt>
                <c:pt idx="7306">
                  <c:v>42215.078816028159</c:v>
                </c:pt>
                <c:pt idx="7307">
                  <c:v>42215.078816034438</c:v>
                </c:pt>
                <c:pt idx="7308">
                  <c:v>42215.078816056339</c:v>
                </c:pt>
                <c:pt idx="7309">
                  <c:v>42215.078816105299</c:v>
                </c:pt>
                <c:pt idx="7310">
                  <c:v>42215.078816138041</c:v>
                </c:pt>
                <c:pt idx="7311">
                  <c:v>42215.078816140151</c:v>
                </c:pt>
                <c:pt idx="7312">
                  <c:v>42215.078816153029</c:v>
                </c:pt>
                <c:pt idx="7313">
                  <c:v>42215.078816161898</c:v>
                </c:pt>
                <c:pt idx="7314">
                  <c:v>42215.07881616713</c:v>
                </c:pt>
                <c:pt idx="7315">
                  <c:v>42215.07881623623</c:v>
                </c:pt>
                <c:pt idx="7316">
                  <c:v>42215.07881625773</c:v>
                </c:pt>
                <c:pt idx="7317">
                  <c:v>42215.07881626633</c:v>
                </c:pt>
                <c:pt idx="7318">
                  <c:v>42215.078816287729</c:v>
                </c:pt>
                <c:pt idx="7319">
                  <c:v>42215.07881629045</c:v>
                </c:pt>
                <c:pt idx="7320">
                  <c:v>42215.078816377449</c:v>
                </c:pt>
                <c:pt idx="7321">
                  <c:v>42215.07881638495</c:v>
                </c:pt>
                <c:pt idx="7322">
                  <c:v>42215.078816398564</c:v>
                </c:pt>
                <c:pt idx="7323">
                  <c:v>42215.078816449641</c:v>
                </c:pt>
                <c:pt idx="7324">
                  <c:v>42215.078816454959</c:v>
                </c:pt>
                <c:pt idx="7325">
                  <c:v>42215.078816467729</c:v>
                </c:pt>
                <c:pt idx="7326">
                  <c:v>42215.078816498462</c:v>
                </c:pt>
                <c:pt idx="7327">
                  <c:v>42215.078816522539</c:v>
                </c:pt>
                <c:pt idx="7328">
                  <c:v>42215.078816541929</c:v>
                </c:pt>
                <c:pt idx="7329">
                  <c:v>42215.078816601403</c:v>
                </c:pt>
                <c:pt idx="7330">
                  <c:v>42215.078816603498</c:v>
                </c:pt>
                <c:pt idx="7331">
                  <c:v>42215.078816616799</c:v>
                </c:pt>
                <c:pt idx="7332">
                  <c:v>42215.078816692228</c:v>
                </c:pt>
                <c:pt idx="7333">
                  <c:v>42215.078816699141</c:v>
                </c:pt>
                <c:pt idx="7334">
                  <c:v>42215.078816726338</c:v>
                </c:pt>
                <c:pt idx="7335">
                  <c:v>42215.078816730696</c:v>
                </c:pt>
                <c:pt idx="7336">
                  <c:v>42215.078816737201</c:v>
                </c:pt>
                <c:pt idx="7337">
                  <c:v>42215.078816742549</c:v>
                </c:pt>
                <c:pt idx="7338">
                  <c:v>42215.078816750603</c:v>
                </c:pt>
                <c:pt idx="7339">
                  <c:v>42215.078816833302</c:v>
                </c:pt>
                <c:pt idx="7340">
                  <c:v>42215.078816848749</c:v>
                </c:pt>
                <c:pt idx="7341">
                  <c:v>42215.078816862297</c:v>
                </c:pt>
                <c:pt idx="7342">
                  <c:v>42215.078816867099</c:v>
                </c:pt>
                <c:pt idx="7343">
                  <c:v>42215.078816930429</c:v>
                </c:pt>
                <c:pt idx="7344">
                  <c:v>42215.078816962698</c:v>
                </c:pt>
                <c:pt idx="7345">
                  <c:v>42215.078816970039</c:v>
                </c:pt>
                <c:pt idx="7346">
                  <c:v>42215.078816985399</c:v>
                </c:pt>
                <c:pt idx="7347">
                  <c:v>42215.078817028851</c:v>
                </c:pt>
                <c:pt idx="7348">
                  <c:v>42215.078817034038</c:v>
                </c:pt>
                <c:pt idx="7349">
                  <c:v>42215.078817067202</c:v>
                </c:pt>
                <c:pt idx="7350">
                  <c:v>42215.07881708083</c:v>
                </c:pt>
                <c:pt idx="7351">
                  <c:v>42215.078817131129</c:v>
                </c:pt>
                <c:pt idx="7352">
                  <c:v>42215.078817162212</c:v>
                </c:pt>
                <c:pt idx="7353">
                  <c:v>42215.078817185698</c:v>
                </c:pt>
                <c:pt idx="7354">
                  <c:v>42215.078817194561</c:v>
                </c:pt>
                <c:pt idx="7355">
                  <c:v>42215.07881721673</c:v>
                </c:pt>
                <c:pt idx="7356">
                  <c:v>42215.078817263602</c:v>
                </c:pt>
                <c:pt idx="7357">
                  <c:v>42215.078817296358</c:v>
                </c:pt>
                <c:pt idx="7358">
                  <c:v>42215.078817298461</c:v>
                </c:pt>
                <c:pt idx="7359">
                  <c:v>42215.07881731294</c:v>
                </c:pt>
                <c:pt idx="7360">
                  <c:v>42215.078817317299</c:v>
                </c:pt>
                <c:pt idx="7361">
                  <c:v>42215.078817322559</c:v>
                </c:pt>
                <c:pt idx="7362">
                  <c:v>42215.078817393631</c:v>
                </c:pt>
                <c:pt idx="7363">
                  <c:v>42215.078817409951</c:v>
                </c:pt>
                <c:pt idx="7364">
                  <c:v>42215.078817426576</c:v>
                </c:pt>
                <c:pt idx="7365">
                  <c:v>42215.078817445159</c:v>
                </c:pt>
                <c:pt idx="7366">
                  <c:v>42215.07881744796</c:v>
                </c:pt>
                <c:pt idx="7367">
                  <c:v>42215.078817535097</c:v>
                </c:pt>
                <c:pt idx="7368">
                  <c:v>42215.078817545131</c:v>
                </c:pt>
                <c:pt idx="7369">
                  <c:v>42215.078817551701</c:v>
                </c:pt>
                <c:pt idx="7370">
                  <c:v>42215.078817607202</c:v>
                </c:pt>
                <c:pt idx="7371">
                  <c:v>42215.078817612397</c:v>
                </c:pt>
                <c:pt idx="7372">
                  <c:v>42215.07881762513</c:v>
                </c:pt>
                <c:pt idx="7373">
                  <c:v>42215.078817658541</c:v>
                </c:pt>
                <c:pt idx="7374">
                  <c:v>42215.078817680129</c:v>
                </c:pt>
                <c:pt idx="7375">
                  <c:v>42215.07881769933</c:v>
                </c:pt>
                <c:pt idx="7376">
                  <c:v>42215.078817759539</c:v>
                </c:pt>
                <c:pt idx="7377">
                  <c:v>42215.078817761598</c:v>
                </c:pt>
                <c:pt idx="7378">
                  <c:v>42215.07881777695</c:v>
                </c:pt>
                <c:pt idx="7379">
                  <c:v>42215.078817850612</c:v>
                </c:pt>
                <c:pt idx="7380">
                  <c:v>42215.078817856549</c:v>
                </c:pt>
                <c:pt idx="7381">
                  <c:v>42215.078817887399</c:v>
                </c:pt>
                <c:pt idx="7382">
                  <c:v>42215.07881789063</c:v>
                </c:pt>
                <c:pt idx="7383">
                  <c:v>42215.078817895628</c:v>
                </c:pt>
                <c:pt idx="7384">
                  <c:v>42215.07881790094</c:v>
                </c:pt>
                <c:pt idx="7385">
                  <c:v>42215.078817911097</c:v>
                </c:pt>
                <c:pt idx="7386">
                  <c:v>42215.078817987938</c:v>
                </c:pt>
                <c:pt idx="7387">
                  <c:v>42215.078818008849</c:v>
                </c:pt>
                <c:pt idx="7388">
                  <c:v>42215.078818019603</c:v>
                </c:pt>
                <c:pt idx="7389">
                  <c:v>42215.078818024849</c:v>
                </c:pt>
                <c:pt idx="7390">
                  <c:v>42215.078818088041</c:v>
                </c:pt>
                <c:pt idx="7391">
                  <c:v>42215.078818122551</c:v>
                </c:pt>
                <c:pt idx="7392">
                  <c:v>42215.078818129339</c:v>
                </c:pt>
                <c:pt idx="7393">
                  <c:v>42215.078818142851</c:v>
                </c:pt>
                <c:pt idx="7394">
                  <c:v>42215.07881818583</c:v>
                </c:pt>
                <c:pt idx="7395">
                  <c:v>42215.078818191141</c:v>
                </c:pt>
                <c:pt idx="7396">
                  <c:v>42215.07881822234</c:v>
                </c:pt>
                <c:pt idx="7397">
                  <c:v>42215.07881824064</c:v>
                </c:pt>
                <c:pt idx="7398">
                  <c:v>42215.078818288239</c:v>
                </c:pt>
                <c:pt idx="7399">
                  <c:v>42215.078818319547</c:v>
                </c:pt>
                <c:pt idx="7400">
                  <c:v>42215.078818341339</c:v>
                </c:pt>
                <c:pt idx="7401">
                  <c:v>42215.07881835445</c:v>
                </c:pt>
                <c:pt idx="7402">
                  <c:v>42215.078818374161</c:v>
                </c:pt>
                <c:pt idx="7403">
                  <c:v>42215.078818421229</c:v>
                </c:pt>
                <c:pt idx="7404">
                  <c:v>42215.07881845504</c:v>
                </c:pt>
                <c:pt idx="7405">
                  <c:v>42215.07881845715</c:v>
                </c:pt>
                <c:pt idx="7406">
                  <c:v>42215.078818472641</c:v>
                </c:pt>
                <c:pt idx="7407">
                  <c:v>42215.07881847486</c:v>
                </c:pt>
                <c:pt idx="7408">
                  <c:v>42215.07881848004</c:v>
                </c:pt>
                <c:pt idx="7409">
                  <c:v>42215.07881855093</c:v>
                </c:pt>
                <c:pt idx="7410">
                  <c:v>42215.078818567497</c:v>
                </c:pt>
                <c:pt idx="7411">
                  <c:v>42215.078818586429</c:v>
                </c:pt>
                <c:pt idx="7412">
                  <c:v>42215.078818602429</c:v>
                </c:pt>
                <c:pt idx="7413">
                  <c:v>42215.078818605129</c:v>
                </c:pt>
                <c:pt idx="7414">
                  <c:v>42215.078818692149</c:v>
                </c:pt>
                <c:pt idx="7415">
                  <c:v>42215.078818704838</c:v>
                </c:pt>
                <c:pt idx="7416">
                  <c:v>42215.078818712696</c:v>
                </c:pt>
                <c:pt idx="7417">
                  <c:v>42215.078818764399</c:v>
                </c:pt>
                <c:pt idx="7418">
                  <c:v>42215.078818769602</c:v>
                </c:pt>
                <c:pt idx="7419">
                  <c:v>42215.078818782298</c:v>
                </c:pt>
                <c:pt idx="7420">
                  <c:v>42215.078818818329</c:v>
                </c:pt>
                <c:pt idx="7421">
                  <c:v>42215.078818837013</c:v>
                </c:pt>
                <c:pt idx="7422">
                  <c:v>42215.07881885695</c:v>
                </c:pt>
                <c:pt idx="7423">
                  <c:v>42215.07881891603</c:v>
                </c:pt>
                <c:pt idx="7424">
                  <c:v>42215.07881891814</c:v>
                </c:pt>
                <c:pt idx="7425">
                  <c:v>42215.078818936949</c:v>
                </c:pt>
                <c:pt idx="7426">
                  <c:v>42215.078819006951</c:v>
                </c:pt>
                <c:pt idx="7427">
                  <c:v>42215.07881901403</c:v>
                </c:pt>
                <c:pt idx="7428">
                  <c:v>42215.078819040958</c:v>
                </c:pt>
                <c:pt idx="7429">
                  <c:v>42215.07881905033</c:v>
                </c:pt>
                <c:pt idx="7430">
                  <c:v>42215.07881905153</c:v>
                </c:pt>
                <c:pt idx="7431">
                  <c:v>42215.078819056849</c:v>
                </c:pt>
                <c:pt idx="7432">
                  <c:v>42215.078819068847</c:v>
                </c:pt>
                <c:pt idx="7433">
                  <c:v>42215.078819147959</c:v>
                </c:pt>
                <c:pt idx="7434">
                  <c:v>42215.07881916903</c:v>
                </c:pt>
                <c:pt idx="7435">
                  <c:v>42215.078819177041</c:v>
                </c:pt>
                <c:pt idx="7436">
                  <c:v>42215.078819182228</c:v>
                </c:pt>
                <c:pt idx="7437">
                  <c:v>42215.078819245558</c:v>
                </c:pt>
                <c:pt idx="7438">
                  <c:v>42215.07881928244</c:v>
                </c:pt>
                <c:pt idx="7439">
                  <c:v>42215.078819286849</c:v>
                </c:pt>
                <c:pt idx="7440">
                  <c:v>42215.078819299859</c:v>
                </c:pt>
                <c:pt idx="7441">
                  <c:v>42215.078819343049</c:v>
                </c:pt>
                <c:pt idx="7442">
                  <c:v>42215.07881934836</c:v>
                </c:pt>
                <c:pt idx="7443">
                  <c:v>42215.078819378861</c:v>
                </c:pt>
                <c:pt idx="7444">
                  <c:v>42215.078819400958</c:v>
                </c:pt>
                <c:pt idx="7445">
                  <c:v>42215.078819444963</c:v>
                </c:pt>
                <c:pt idx="7446">
                  <c:v>42215.078819476963</c:v>
                </c:pt>
                <c:pt idx="7447">
                  <c:v>42215.078819498063</c:v>
                </c:pt>
                <c:pt idx="7448">
                  <c:v>42215.078819514529</c:v>
                </c:pt>
                <c:pt idx="7449">
                  <c:v>42215.078819528338</c:v>
                </c:pt>
                <c:pt idx="7450">
                  <c:v>42215.078819579139</c:v>
                </c:pt>
                <c:pt idx="7451">
                  <c:v>42215.078819612099</c:v>
                </c:pt>
                <c:pt idx="7452">
                  <c:v>42215.078819614202</c:v>
                </c:pt>
                <c:pt idx="7453">
                  <c:v>42215.078819630697</c:v>
                </c:pt>
                <c:pt idx="7454">
                  <c:v>42215.078819632799</c:v>
                </c:pt>
                <c:pt idx="7455">
                  <c:v>42215.078819635899</c:v>
                </c:pt>
                <c:pt idx="7456">
                  <c:v>42215.078819708549</c:v>
                </c:pt>
                <c:pt idx="7457">
                  <c:v>42215.07881973654</c:v>
                </c:pt>
                <c:pt idx="7458">
                  <c:v>42215.078819746559</c:v>
                </c:pt>
                <c:pt idx="7459">
                  <c:v>42215.078819760303</c:v>
                </c:pt>
                <c:pt idx="7460">
                  <c:v>42215.078819763403</c:v>
                </c:pt>
                <c:pt idx="7461">
                  <c:v>42215.07881984915</c:v>
                </c:pt>
                <c:pt idx="7462">
                  <c:v>42215.078819863797</c:v>
                </c:pt>
                <c:pt idx="7463">
                  <c:v>42215.078819864611</c:v>
                </c:pt>
                <c:pt idx="7464">
                  <c:v>42215.07881992255</c:v>
                </c:pt>
                <c:pt idx="7465">
                  <c:v>42215.07881992773</c:v>
                </c:pt>
                <c:pt idx="7466">
                  <c:v>42215.078819939939</c:v>
                </c:pt>
                <c:pt idx="7467">
                  <c:v>42215.078819978458</c:v>
                </c:pt>
                <c:pt idx="7468">
                  <c:v>42215.078819994749</c:v>
                </c:pt>
                <c:pt idx="7469">
                  <c:v>42215.0788200108</c:v>
                </c:pt>
                <c:pt idx="7470">
                  <c:v>42215.078820073497</c:v>
                </c:pt>
                <c:pt idx="7471">
                  <c:v>42215.0788200756</c:v>
                </c:pt>
                <c:pt idx="7472">
                  <c:v>42215.078820096431</c:v>
                </c:pt>
                <c:pt idx="7473">
                  <c:v>42215.078820168303</c:v>
                </c:pt>
                <c:pt idx="7474">
                  <c:v>42215.078820171402</c:v>
                </c:pt>
                <c:pt idx="7475">
                  <c:v>42215.078820210285</c:v>
                </c:pt>
                <c:pt idx="7476">
                  <c:v>42215.078820210903</c:v>
                </c:pt>
                <c:pt idx="7477">
                  <c:v>42215.078820216098</c:v>
                </c:pt>
                <c:pt idx="7478">
                  <c:v>42215.078820218201</c:v>
                </c:pt>
                <c:pt idx="7479">
                  <c:v>42215.078820225703</c:v>
                </c:pt>
                <c:pt idx="7480">
                  <c:v>42215.078820310096</c:v>
                </c:pt>
                <c:pt idx="7481">
                  <c:v>42215.078820328628</c:v>
                </c:pt>
                <c:pt idx="7482">
                  <c:v>42215.078820328839</c:v>
                </c:pt>
                <c:pt idx="7483">
                  <c:v>42215.07882034433</c:v>
                </c:pt>
                <c:pt idx="7484">
                  <c:v>42215.078820402799</c:v>
                </c:pt>
                <c:pt idx="7485">
                  <c:v>42215.07882044233</c:v>
                </c:pt>
                <c:pt idx="7486">
                  <c:v>42215.078820455703</c:v>
                </c:pt>
                <c:pt idx="7487">
                  <c:v>42215.07882045953</c:v>
                </c:pt>
                <c:pt idx="7488">
                  <c:v>42215.078820498849</c:v>
                </c:pt>
                <c:pt idx="7489">
                  <c:v>42215.078820504001</c:v>
                </c:pt>
                <c:pt idx="7490">
                  <c:v>42215.078820538401</c:v>
                </c:pt>
                <c:pt idx="7491">
                  <c:v>42215.078820560375</c:v>
                </c:pt>
                <c:pt idx="7492">
                  <c:v>42215.078820589784</c:v>
                </c:pt>
                <c:pt idx="7493">
                  <c:v>42215.0788206344</c:v>
                </c:pt>
                <c:pt idx="7494">
                  <c:v>42215.078820657</c:v>
                </c:pt>
                <c:pt idx="7495">
                  <c:v>42215.0788206742</c:v>
                </c:pt>
                <c:pt idx="7496">
                  <c:v>42215.078820685594</c:v>
                </c:pt>
                <c:pt idx="7497">
                  <c:v>42215.078820731775</c:v>
                </c:pt>
                <c:pt idx="7498">
                  <c:v>42215.078820766284</c:v>
                </c:pt>
                <c:pt idx="7499">
                  <c:v>42215.078820768402</c:v>
                </c:pt>
                <c:pt idx="7500">
                  <c:v>42215.078820788098</c:v>
                </c:pt>
                <c:pt idx="7501">
                  <c:v>42215.078820792529</c:v>
                </c:pt>
                <c:pt idx="7502">
                  <c:v>42215.078820793402</c:v>
                </c:pt>
                <c:pt idx="7503">
                  <c:v>42215.078820866598</c:v>
                </c:pt>
                <c:pt idx="7504">
                  <c:v>42215.078820897201</c:v>
                </c:pt>
                <c:pt idx="7505">
                  <c:v>42215.078820906303</c:v>
                </c:pt>
                <c:pt idx="7506">
                  <c:v>42215.078820917595</c:v>
                </c:pt>
                <c:pt idx="7507">
                  <c:v>42215.078820920899</c:v>
                </c:pt>
                <c:pt idx="7508">
                  <c:v>42215.078821005998</c:v>
                </c:pt>
                <c:pt idx="7509">
                  <c:v>42215.078821024399</c:v>
                </c:pt>
                <c:pt idx="7510">
                  <c:v>42215.07882102803</c:v>
                </c:pt>
                <c:pt idx="7511">
                  <c:v>42215.07882107843</c:v>
                </c:pt>
                <c:pt idx="7512">
                  <c:v>42215.078821083684</c:v>
                </c:pt>
                <c:pt idx="7513">
                  <c:v>42215.078821097399</c:v>
                </c:pt>
                <c:pt idx="7514">
                  <c:v>42215.078821138202</c:v>
                </c:pt>
                <c:pt idx="7515">
                  <c:v>42215.078821152099</c:v>
                </c:pt>
                <c:pt idx="7516">
                  <c:v>42215.078821174611</c:v>
                </c:pt>
                <c:pt idx="7517">
                  <c:v>42215.078821231204</c:v>
                </c:pt>
                <c:pt idx="7518">
                  <c:v>42215.078821233285</c:v>
                </c:pt>
                <c:pt idx="7519">
                  <c:v>42215.078821256429</c:v>
                </c:pt>
                <c:pt idx="7520">
                  <c:v>42215.078821312498</c:v>
                </c:pt>
                <c:pt idx="7521">
                  <c:v>42215.078821328731</c:v>
                </c:pt>
                <c:pt idx="7522">
                  <c:v>42215.078821351599</c:v>
                </c:pt>
                <c:pt idx="7523">
                  <c:v>42215.078821368697</c:v>
                </c:pt>
                <c:pt idx="7524">
                  <c:v>42215.078821370029</c:v>
                </c:pt>
                <c:pt idx="7525">
                  <c:v>42215.078821373929</c:v>
                </c:pt>
                <c:pt idx="7526">
                  <c:v>42215.0788213833</c:v>
                </c:pt>
                <c:pt idx="7527">
                  <c:v>42215.078821461684</c:v>
                </c:pt>
                <c:pt idx="7528">
                  <c:v>42215.078821488612</c:v>
                </c:pt>
                <c:pt idx="7529">
                  <c:v>42215.078821490941</c:v>
                </c:pt>
                <c:pt idx="7530">
                  <c:v>42215.078821496849</c:v>
                </c:pt>
                <c:pt idx="7531">
                  <c:v>42215.078821560375</c:v>
                </c:pt>
                <c:pt idx="7532">
                  <c:v>42215.078821602103</c:v>
                </c:pt>
                <c:pt idx="7533">
                  <c:v>42215.078821611372</c:v>
                </c:pt>
                <c:pt idx="7534">
                  <c:v>42215.078821615476</c:v>
                </c:pt>
                <c:pt idx="7535">
                  <c:v>42215.078821657102</c:v>
                </c:pt>
                <c:pt idx="7536">
                  <c:v>42215.078821662275</c:v>
                </c:pt>
                <c:pt idx="7537">
                  <c:v>42215.078821692303</c:v>
                </c:pt>
                <c:pt idx="7538">
                  <c:v>42215.078821720599</c:v>
                </c:pt>
                <c:pt idx="7539">
                  <c:v>42215.0788217507</c:v>
                </c:pt>
                <c:pt idx="7540">
                  <c:v>42215.078821791598</c:v>
                </c:pt>
                <c:pt idx="7541">
                  <c:v>42215.078821811476</c:v>
                </c:pt>
                <c:pt idx="7542">
                  <c:v>42215.0788218343</c:v>
                </c:pt>
                <c:pt idx="7543">
                  <c:v>42215.078821846429</c:v>
                </c:pt>
                <c:pt idx="7544">
                  <c:v>42215.078821900701</c:v>
                </c:pt>
                <c:pt idx="7545">
                  <c:v>42215.078821926698</c:v>
                </c:pt>
                <c:pt idx="7546">
                  <c:v>42215.0788219307</c:v>
                </c:pt>
                <c:pt idx="7547">
                  <c:v>42215.078821945899</c:v>
                </c:pt>
                <c:pt idx="7548">
                  <c:v>42215.078821951101</c:v>
                </c:pt>
                <c:pt idx="7549">
                  <c:v>42215.078821952702</c:v>
                </c:pt>
                <c:pt idx="7550">
                  <c:v>42215.078822023097</c:v>
                </c:pt>
                <c:pt idx="7551">
                  <c:v>42215.078822044299</c:v>
                </c:pt>
                <c:pt idx="7552">
                  <c:v>42215.078822066411</c:v>
                </c:pt>
                <c:pt idx="7553">
                  <c:v>42215.07882207814</c:v>
                </c:pt>
                <c:pt idx="7554">
                  <c:v>42215.078822080803</c:v>
                </c:pt>
                <c:pt idx="7555">
                  <c:v>42215.078822162599</c:v>
                </c:pt>
                <c:pt idx="7556">
                  <c:v>42215.078822180199</c:v>
                </c:pt>
                <c:pt idx="7557">
                  <c:v>42215.078822184601</c:v>
                </c:pt>
                <c:pt idx="7558">
                  <c:v>42215.078822236697</c:v>
                </c:pt>
                <c:pt idx="7559">
                  <c:v>42215.07882224214</c:v>
                </c:pt>
                <c:pt idx="7560">
                  <c:v>42215.078822254829</c:v>
                </c:pt>
                <c:pt idx="7561">
                  <c:v>42215.07882229823</c:v>
                </c:pt>
                <c:pt idx="7562">
                  <c:v>42215.078822309297</c:v>
                </c:pt>
                <c:pt idx="7563">
                  <c:v>42215.07882234014</c:v>
                </c:pt>
                <c:pt idx="7564">
                  <c:v>42215.078822387011</c:v>
                </c:pt>
                <c:pt idx="7565">
                  <c:v>42215.078822389201</c:v>
                </c:pt>
                <c:pt idx="7566">
                  <c:v>42215.078822416603</c:v>
                </c:pt>
                <c:pt idx="7567">
                  <c:v>42215.078822475203</c:v>
                </c:pt>
                <c:pt idx="7568">
                  <c:v>42215.07882248603</c:v>
                </c:pt>
                <c:pt idx="7569">
                  <c:v>42215.0788225094</c:v>
                </c:pt>
                <c:pt idx="7570">
                  <c:v>42215.078822525</c:v>
                </c:pt>
                <c:pt idx="7571">
                  <c:v>42215.078822530195</c:v>
                </c:pt>
                <c:pt idx="7572">
                  <c:v>42215.078822530275</c:v>
                </c:pt>
                <c:pt idx="7573">
                  <c:v>42215.078822540701</c:v>
                </c:pt>
                <c:pt idx="7574">
                  <c:v>42215.078822620002</c:v>
                </c:pt>
                <c:pt idx="7575">
                  <c:v>42215.078822631673</c:v>
                </c:pt>
                <c:pt idx="7576">
                  <c:v>42215.078822648611</c:v>
                </c:pt>
                <c:pt idx="7577">
                  <c:v>42215.078822654003</c:v>
                </c:pt>
                <c:pt idx="7578">
                  <c:v>42215.0788227175</c:v>
                </c:pt>
                <c:pt idx="7579">
                  <c:v>42215.078822762</c:v>
                </c:pt>
                <c:pt idx="7580">
                  <c:v>42215.078822762101</c:v>
                </c:pt>
                <c:pt idx="7581">
                  <c:v>42215.078822768803</c:v>
                </c:pt>
                <c:pt idx="7582">
                  <c:v>42215.078822814685</c:v>
                </c:pt>
                <c:pt idx="7583">
                  <c:v>42215.078822819902</c:v>
                </c:pt>
                <c:pt idx="7584">
                  <c:v>42215.078822850199</c:v>
                </c:pt>
                <c:pt idx="7585">
                  <c:v>42215.078822880503</c:v>
                </c:pt>
                <c:pt idx="7586">
                  <c:v>42215.078822904703</c:v>
                </c:pt>
                <c:pt idx="7587">
                  <c:v>42215.07882294913</c:v>
                </c:pt>
                <c:pt idx="7588">
                  <c:v>42215.078822970398</c:v>
                </c:pt>
                <c:pt idx="7589">
                  <c:v>42215.078822994139</c:v>
                </c:pt>
                <c:pt idx="7590">
                  <c:v>42215.078823003598</c:v>
                </c:pt>
                <c:pt idx="7591">
                  <c:v>42215.0788230615</c:v>
                </c:pt>
                <c:pt idx="7592">
                  <c:v>42215.078823087802</c:v>
                </c:pt>
                <c:pt idx="7593">
                  <c:v>42215.078823091797</c:v>
                </c:pt>
                <c:pt idx="7594">
                  <c:v>42215.078823102798</c:v>
                </c:pt>
                <c:pt idx="7595">
                  <c:v>42215.07882310803</c:v>
                </c:pt>
                <c:pt idx="7596">
                  <c:v>42215.078823112599</c:v>
                </c:pt>
                <c:pt idx="7597">
                  <c:v>42215.078823180796</c:v>
                </c:pt>
                <c:pt idx="7598">
                  <c:v>42215.078823203497</c:v>
                </c:pt>
                <c:pt idx="7599">
                  <c:v>42215.07882322614</c:v>
                </c:pt>
                <c:pt idx="7600">
                  <c:v>42215.078823232398</c:v>
                </c:pt>
                <c:pt idx="7601">
                  <c:v>42215.078823235599</c:v>
                </c:pt>
                <c:pt idx="7602">
                  <c:v>42215.078823321899</c:v>
                </c:pt>
                <c:pt idx="7603">
                  <c:v>42215.07882334444</c:v>
                </c:pt>
                <c:pt idx="7604">
                  <c:v>42215.078823348151</c:v>
                </c:pt>
                <c:pt idx="7605">
                  <c:v>42215.078823394739</c:v>
                </c:pt>
                <c:pt idx="7606">
                  <c:v>42215.07882340013</c:v>
                </c:pt>
                <c:pt idx="7607">
                  <c:v>42215.078823412201</c:v>
                </c:pt>
                <c:pt idx="7608">
                  <c:v>42215.078823458229</c:v>
                </c:pt>
                <c:pt idx="7609">
                  <c:v>42215.078823466531</c:v>
                </c:pt>
                <c:pt idx="7610">
                  <c:v>42215.078823485797</c:v>
                </c:pt>
                <c:pt idx="7611">
                  <c:v>42215.078823544303</c:v>
                </c:pt>
                <c:pt idx="7612">
                  <c:v>42215.078823546399</c:v>
                </c:pt>
                <c:pt idx="7613">
                  <c:v>42215.078823576499</c:v>
                </c:pt>
                <c:pt idx="7614">
                  <c:v>42215.078823628297</c:v>
                </c:pt>
                <c:pt idx="7615">
                  <c:v>42215.078823643496</c:v>
                </c:pt>
                <c:pt idx="7616">
                  <c:v>42215.078823665594</c:v>
                </c:pt>
                <c:pt idx="7617">
                  <c:v>42215.078823682801</c:v>
                </c:pt>
                <c:pt idx="7618">
                  <c:v>42215.078823688098</c:v>
                </c:pt>
                <c:pt idx="7619">
                  <c:v>42215.078823689997</c:v>
                </c:pt>
                <c:pt idx="7620">
                  <c:v>42215.078823694697</c:v>
                </c:pt>
                <c:pt idx="7621">
                  <c:v>42215.07882377693</c:v>
                </c:pt>
                <c:pt idx="7622">
                  <c:v>42215.078823791097</c:v>
                </c:pt>
                <c:pt idx="7623">
                  <c:v>42215.078823808602</c:v>
                </c:pt>
                <c:pt idx="7624">
                  <c:v>42215.078823811484</c:v>
                </c:pt>
                <c:pt idx="7625">
                  <c:v>42215.07882387493</c:v>
                </c:pt>
                <c:pt idx="7626">
                  <c:v>42215.078823920798</c:v>
                </c:pt>
                <c:pt idx="7627">
                  <c:v>42215.078823921802</c:v>
                </c:pt>
                <c:pt idx="7628">
                  <c:v>42215.078823926138</c:v>
                </c:pt>
                <c:pt idx="7629">
                  <c:v>42215.07882397253</c:v>
                </c:pt>
                <c:pt idx="7630">
                  <c:v>42215.078823977703</c:v>
                </c:pt>
                <c:pt idx="7631">
                  <c:v>42215.078824006603</c:v>
                </c:pt>
                <c:pt idx="7632">
                  <c:v>42215.078824040698</c:v>
                </c:pt>
                <c:pt idx="7633">
                  <c:v>42215.078824061675</c:v>
                </c:pt>
                <c:pt idx="7634">
                  <c:v>42215.078824106538</c:v>
                </c:pt>
                <c:pt idx="7635">
                  <c:v>42215.078824125798</c:v>
                </c:pt>
                <c:pt idx="7636">
                  <c:v>42215.078824153898</c:v>
                </c:pt>
                <c:pt idx="7637">
                  <c:v>42215.078824157703</c:v>
                </c:pt>
                <c:pt idx="7638">
                  <c:v>42215.078824209202</c:v>
                </c:pt>
                <c:pt idx="7639">
                  <c:v>42215.078824238211</c:v>
                </c:pt>
                <c:pt idx="7640">
                  <c:v>42215.078824240431</c:v>
                </c:pt>
                <c:pt idx="7641">
                  <c:v>42215.078824260003</c:v>
                </c:pt>
                <c:pt idx="7642">
                  <c:v>42215.078824265402</c:v>
                </c:pt>
                <c:pt idx="7643">
                  <c:v>42215.078824272539</c:v>
                </c:pt>
                <c:pt idx="7644">
                  <c:v>42215.078824338212</c:v>
                </c:pt>
                <c:pt idx="7645">
                  <c:v>42215.078824363598</c:v>
                </c:pt>
                <c:pt idx="7646">
                  <c:v>42215.078824385702</c:v>
                </c:pt>
                <c:pt idx="7647">
                  <c:v>42215.078824389297</c:v>
                </c:pt>
                <c:pt idx="7648">
                  <c:v>42215.078824392149</c:v>
                </c:pt>
                <c:pt idx="7649">
                  <c:v>42215.07882447703</c:v>
                </c:pt>
                <c:pt idx="7650">
                  <c:v>42215.078824504497</c:v>
                </c:pt>
                <c:pt idx="7651">
                  <c:v>42215.078824505785</c:v>
                </c:pt>
                <c:pt idx="7652">
                  <c:v>42215.078824551594</c:v>
                </c:pt>
                <c:pt idx="7653">
                  <c:v>42215.078824556796</c:v>
                </c:pt>
                <c:pt idx="7654">
                  <c:v>42215.078824569275</c:v>
                </c:pt>
                <c:pt idx="7655">
                  <c:v>42215.078824617704</c:v>
                </c:pt>
                <c:pt idx="7656">
                  <c:v>42215.078824623801</c:v>
                </c:pt>
                <c:pt idx="7657">
                  <c:v>42215.078824640499</c:v>
                </c:pt>
                <c:pt idx="7658">
                  <c:v>42215.078824701595</c:v>
                </c:pt>
                <c:pt idx="7659">
                  <c:v>42215.078824703676</c:v>
                </c:pt>
                <c:pt idx="7660">
                  <c:v>42215.0788247366</c:v>
                </c:pt>
                <c:pt idx="7661">
                  <c:v>42215.078824785</c:v>
                </c:pt>
                <c:pt idx="7662">
                  <c:v>42215.078824800803</c:v>
                </c:pt>
                <c:pt idx="7663">
                  <c:v>42215.078824822798</c:v>
                </c:pt>
                <c:pt idx="7664">
                  <c:v>42215.078824839999</c:v>
                </c:pt>
                <c:pt idx="7665">
                  <c:v>42215.078824845201</c:v>
                </c:pt>
                <c:pt idx="7666">
                  <c:v>42215.078824849799</c:v>
                </c:pt>
                <c:pt idx="7667">
                  <c:v>42215.078824861084</c:v>
                </c:pt>
                <c:pt idx="7668">
                  <c:v>42215.078824934397</c:v>
                </c:pt>
                <c:pt idx="7669">
                  <c:v>42215.078824948541</c:v>
                </c:pt>
                <c:pt idx="7670">
                  <c:v>42215.078824968798</c:v>
                </c:pt>
                <c:pt idx="7671">
                  <c:v>42215.078824971803</c:v>
                </c:pt>
                <c:pt idx="7672">
                  <c:v>42215.0788250322</c:v>
                </c:pt>
                <c:pt idx="7673">
                  <c:v>42215.078825078941</c:v>
                </c:pt>
                <c:pt idx="7674">
                  <c:v>42215.078825081684</c:v>
                </c:pt>
                <c:pt idx="7675">
                  <c:v>42215.07882508693</c:v>
                </c:pt>
                <c:pt idx="7676">
                  <c:v>42215.078825129829</c:v>
                </c:pt>
                <c:pt idx="7677">
                  <c:v>42215.078825135002</c:v>
                </c:pt>
                <c:pt idx="7678">
                  <c:v>42215.078825166303</c:v>
                </c:pt>
                <c:pt idx="7679">
                  <c:v>42215.078825200602</c:v>
                </c:pt>
                <c:pt idx="7680">
                  <c:v>42215.078825219898</c:v>
                </c:pt>
                <c:pt idx="7681">
                  <c:v>42215.078825263903</c:v>
                </c:pt>
                <c:pt idx="7682">
                  <c:v>42215.078825283803</c:v>
                </c:pt>
                <c:pt idx="7683">
                  <c:v>42215.078825313802</c:v>
                </c:pt>
                <c:pt idx="7684">
                  <c:v>42215.078825318298</c:v>
                </c:pt>
                <c:pt idx="7685">
                  <c:v>42215.078825377299</c:v>
                </c:pt>
                <c:pt idx="7686">
                  <c:v>42215.078825403201</c:v>
                </c:pt>
                <c:pt idx="7687">
                  <c:v>42215.078825407298</c:v>
                </c:pt>
                <c:pt idx="7688">
                  <c:v>42215.078825418539</c:v>
                </c:pt>
                <c:pt idx="7689">
                  <c:v>42215.078825423829</c:v>
                </c:pt>
                <c:pt idx="7690">
                  <c:v>42215.078825432698</c:v>
                </c:pt>
                <c:pt idx="7691">
                  <c:v>42215.078825495541</c:v>
                </c:pt>
                <c:pt idx="7692">
                  <c:v>42215.078825515884</c:v>
                </c:pt>
                <c:pt idx="7693">
                  <c:v>42215.078825545599</c:v>
                </c:pt>
                <c:pt idx="7694">
                  <c:v>42215.078825549797</c:v>
                </c:pt>
                <c:pt idx="7695">
                  <c:v>42215.078825552599</c:v>
                </c:pt>
                <c:pt idx="7696">
                  <c:v>42215.078825634802</c:v>
                </c:pt>
                <c:pt idx="7697">
                  <c:v>42215.078825655197</c:v>
                </c:pt>
                <c:pt idx="7698">
                  <c:v>42215.078825664801</c:v>
                </c:pt>
                <c:pt idx="7699">
                  <c:v>42215.078825709403</c:v>
                </c:pt>
                <c:pt idx="7700">
                  <c:v>42215.078825714903</c:v>
                </c:pt>
                <c:pt idx="7701">
                  <c:v>42215.078825726931</c:v>
                </c:pt>
                <c:pt idx="7702">
                  <c:v>42215.078825777498</c:v>
                </c:pt>
                <c:pt idx="7703">
                  <c:v>42215.078825779499</c:v>
                </c:pt>
                <c:pt idx="7704">
                  <c:v>42215.07882581</c:v>
                </c:pt>
                <c:pt idx="7705">
                  <c:v>42215.078825859011</c:v>
                </c:pt>
                <c:pt idx="7706">
                  <c:v>42215.078825861085</c:v>
                </c:pt>
                <c:pt idx="7707">
                  <c:v>42215.078825896613</c:v>
                </c:pt>
                <c:pt idx="7708">
                  <c:v>42215.078825946941</c:v>
                </c:pt>
                <c:pt idx="7709">
                  <c:v>42215.078825958539</c:v>
                </c:pt>
                <c:pt idx="7710">
                  <c:v>42215.078825980898</c:v>
                </c:pt>
                <c:pt idx="7711">
                  <c:v>42215.078825997531</c:v>
                </c:pt>
                <c:pt idx="7712">
                  <c:v>42215.078826002798</c:v>
                </c:pt>
                <c:pt idx="7713">
                  <c:v>42215.078826009398</c:v>
                </c:pt>
                <c:pt idx="7714">
                  <c:v>42215.078826012599</c:v>
                </c:pt>
                <c:pt idx="7715">
                  <c:v>42215.078826093697</c:v>
                </c:pt>
                <c:pt idx="7716">
                  <c:v>42215.078826100311</c:v>
                </c:pt>
                <c:pt idx="7717">
                  <c:v>42215.078826125799</c:v>
                </c:pt>
                <c:pt idx="7718">
                  <c:v>42215.078826128549</c:v>
                </c:pt>
                <c:pt idx="7719">
                  <c:v>42215.078826189929</c:v>
                </c:pt>
                <c:pt idx="7720">
                  <c:v>42215.078826232602</c:v>
                </c:pt>
                <c:pt idx="7721">
                  <c:v>42215.078826241399</c:v>
                </c:pt>
                <c:pt idx="7722">
                  <c:v>42215.078826244149</c:v>
                </c:pt>
                <c:pt idx="7723">
                  <c:v>42215.078826287929</c:v>
                </c:pt>
                <c:pt idx="7724">
                  <c:v>42215.078826293138</c:v>
                </c:pt>
                <c:pt idx="7725">
                  <c:v>42215.078826321398</c:v>
                </c:pt>
                <c:pt idx="7726">
                  <c:v>42215.078826360601</c:v>
                </c:pt>
                <c:pt idx="7727">
                  <c:v>42215.078826393539</c:v>
                </c:pt>
                <c:pt idx="7728">
                  <c:v>42215.078826421202</c:v>
                </c:pt>
                <c:pt idx="7729">
                  <c:v>42215.078826442339</c:v>
                </c:pt>
                <c:pt idx="7730">
                  <c:v>42215.078826473211</c:v>
                </c:pt>
                <c:pt idx="7731">
                  <c:v>42215.078826475939</c:v>
                </c:pt>
                <c:pt idx="7732">
                  <c:v>42215.078826527701</c:v>
                </c:pt>
                <c:pt idx="7733">
                  <c:v>42215.078826553785</c:v>
                </c:pt>
                <c:pt idx="7734">
                  <c:v>42215.078826557801</c:v>
                </c:pt>
                <c:pt idx="7735">
                  <c:v>42215.07882657653</c:v>
                </c:pt>
                <c:pt idx="7736">
                  <c:v>42215.078826581674</c:v>
                </c:pt>
                <c:pt idx="7737">
                  <c:v>42215.078826592602</c:v>
                </c:pt>
                <c:pt idx="7738">
                  <c:v>42215.078826652898</c:v>
                </c:pt>
                <c:pt idx="7739">
                  <c:v>42215.078826678939</c:v>
                </c:pt>
                <c:pt idx="7740">
                  <c:v>42215.078826705198</c:v>
                </c:pt>
                <c:pt idx="7741">
                  <c:v>42215.078826707198</c:v>
                </c:pt>
                <c:pt idx="7742">
                  <c:v>42215.07882671</c:v>
                </c:pt>
                <c:pt idx="7743">
                  <c:v>42215.078826791803</c:v>
                </c:pt>
                <c:pt idx="7744">
                  <c:v>42215.078826819401</c:v>
                </c:pt>
                <c:pt idx="7745">
                  <c:v>42215.078826824531</c:v>
                </c:pt>
                <c:pt idx="7746">
                  <c:v>42215.078826867</c:v>
                </c:pt>
                <c:pt idx="7747">
                  <c:v>42215.078826872203</c:v>
                </c:pt>
                <c:pt idx="7748">
                  <c:v>42215.078826884201</c:v>
                </c:pt>
                <c:pt idx="7749">
                  <c:v>42215.078826937199</c:v>
                </c:pt>
                <c:pt idx="7750">
                  <c:v>42215.078826939098</c:v>
                </c:pt>
                <c:pt idx="7751">
                  <c:v>42215.078826970202</c:v>
                </c:pt>
                <c:pt idx="7752">
                  <c:v>42215.078827015801</c:v>
                </c:pt>
                <c:pt idx="7753">
                  <c:v>42215.078827017896</c:v>
                </c:pt>
                <c:pt idx="7754">
                  <c:v>42215.078827056612</c:v>
                </c:pt>
                <c:pt idx="7755">
                  <c:v>42215.07882710213</c:v>
                </c:pt>
                <c:pt idx="7756">
                  <c:v>42215.078827115598</c:v>
                </c:pt>
                <c:pt idx="7757">
                  <c:v>42215.078827137011</c:v>
                </c:pt>
                <c:pt idx="7758">
                  <c:v>42215.078827155397</c:v>
                </c:pt>
                <c:pt idx="7759">
                  <c:v>42215.078827160803</c:v>
                </c:pt>
                <c:pt idx="7760">
                  <c:v>42215.078827169302</c:v>
                </c:pt>
                <c:pt idx="7761">
                  <c:v>42215.078827171201</c:v>
                </c:pt>
                <c:pt idx="7762">
                  <c:v>42215.078827250829</c:v>
                </c:pt>
                <c:pt idx="7763">
                  <c:v>42215.078827257399</c:v>
                </c:pt>
                <c:pt idx="7764">
                  <c:v>42215.078827283702</c:v>
                </c:pt>
                <c:pt idx="7765">
                  <c:v>42215.078827288729</c:v>
                </c:pt>
                <c:pt idx="7766">
                  <c:v>42215.078827347228</c:v>
                </c:pt>
                <c:pt idx="7767">
                  <c:v>42215.078827393729</c:v>
                </c:pt>
                <c:pt idx="7768">
                  <c:v>42215.078827401398</c:v>
                </c:pt>
                <c:pt idx="7769">
                  <c:v>42215.078827403398</c:v>
                </c:pt>
                <c:pt idx="7770">
                  <c:v>42215.078827446559</c:v>
                </c:pt>
                <c:pt idx="7771">
                  <c:v>42215.078827451711</c:v>
                </c:pt>
                <c:pt idx="7772">
                  <c:v>42215.078827480298</c:v>
                </c:pt>
                <c:pt idx="7773">
                  <c:v>42215.078827520898</c:v>
                </c:pt>
                <c:pt idx="7774">
                  <c:v>42215.078827545301</c:v>
                </c:pt>
                <c:pt idx="7775">
                  <c:v>42215.078827578429</c:v>
                </c:pt>
                <c:pt idx="7776">
                  <c:v>42215.078827597703</c:v>
                </c:pt>
                <c:pt idx="7777">
                  <c:v>42215.0788276331</c:v>
                </c:pt>
                <c:pt idx="7778">
                  <c:v>42215.078827634999</c:v>
                </c:pt>
                <c:pt idx="7779">
                  <c:v>42215.078827699399</c:v>
                </c:pt>
                <c:pt idx="7780">
                  <c:v>42215.078827722602</c:v>
                </c:pt>
                <c:pt idx="7781">
                  <c:v>42215.078827726611</c:v>
                </c:pt>
                <c:pt idx="7782">
                  <c:v>42215.078827734797</c:v>
                </c:pt>
                <c:pt idx="7783">
                  <c:v>42215.07882774013</c:v>
                </c:pt>
                <c:pt idx="7784">
                  <c:v>42215.078827752899</c:v>
                </c:pt>
                <c:pt idx="7785">
                  <c:v>42215.078827810197</c:v>
                </c:pt>
                <c:pt idx="7786">
                  <c:v>42215.078827832498</c:v>
                </c:pt>
                <c:pt idx="7787">
                  <c:v>42215.078827861194</c:v>
                </c:pt>
                <c:pt idx="7788">
                  <c:v>42215.078827863785</c:v>
                </c:pt>
                <c:pt idx="7789">
                  <c:v>42215.078827865902</c:v>
                </c:pt>
                <c:pt idx="7790">
                  <c:v>42215.078827949212</c:v>
                </c:pt>
                <c:pt idx="7791">
                  <c:v>42215.078827973797</c:v>
                </c:pt>
                <c:pt idx="7792">
                  <c:v>42215.078827984929</c:v>
                </c:pt>
                <c:pt idx="7793">
                  <c:v>42215.078828023899</c:v>
                </c:pt>
                <c:pt idx="7794">
                  <c:v>42215.078828029211</c:v>
                </c:pt>
                <c:pt idx="7795">
                  <c:v>42215.078828041602</c:v>
                </c:pt>
                <c:pt idx="7796">
                  <c:v>42215.078828095611</c:v>
                </c:pt>
                <c:pt idx="7797">
                  <c:v>42215.078828097699</c:v>
                </c:pt>
                <c:pt idx="7798">
                  <c:v>42215.078828119411</c:v>
                </c:pt>
                <c:pt idx="7799">
                  <c:v>42215.078828172838</c:v>
                </c:pt>
                <c:pt idx="7800">
                  <c:v>42215.078828174941</c:v>
                </c:pt>
                <c:pt idx="7801">
                  <c:v>42215.078828217003</c:v>
                </c:pt>
                <c:pt idx="7802">
                  <c:v>42215.078828259211</c:v>
                </c:pt>
                <c:pt idx="7803">
                  <c:v>42215.07882827353</c:v>
                </c:pt>
                <c:pt idx="7804">
                  <c:v>42215.078828293699</c:v>
                </c:pt>
                <c:pt idx="7805">
                  <c:v>42215.07882831293</c:v>
                </c:pt>
                <c:pt idx="7806">
                  <c:v>42215.078828318139</c:v>
                </c:pt>
                <c:pt idx="7807">
                  <c:v>42215.078828327431</c:v>
                </c:pt>
                <c:pt idx="7808">
                  <c:v>42215.078828330013</c:v>
                </c:pt>
                <c:pt idx="7809">
                  <c:v>42215.078828405298</c:v>
                </c:pt>
                <c:pt idx="7810">
                  <c:v>42215.078828419602</c:v>
                </c:pt>
                <c:pt idx="7811">
                  <c:v>42215.07882844095</c:v>
                </c:pt>
                <c:pt idx="7812">
                  <c:v>42215.07882844923</c:v>
                </c:pt>
                <c:pt idx="7813">
                  <c:v>42215.078828504797</c:v>
                </c:pt>
                <c:pt idx="7814">
                  <c:v>42215.078828555597</c:v>
                </c:pt>
                <c:pt idx="7815">
                  <c:v>42215.078828561775</c:v>
                </c:pt>
                <c:pt idx="7816">
                  <c:v>42215.078828564401</c:v>
                </c:pt>
                <c:pt idx="7817">
                  <c:v>42215.078828602702</c:v>
                </c:pt>
                <c:pt idx="7818">
                  <c:v>42215.078828607999</c:v>
                </c:pt>
                <c:pt idx="7819">
                  <c:v>42215.078828635684</c:v>
                </c:pt>
                <c:pt idx="7820">
                  <c:v>42215.078828681275</c:v>
                </c:pt>
                <c:pt idx="7821">
                  <c:v>42215.078828709396</c:v>
                </c:pt>
                <c:pt idx="7822">
                  <c:v>42215.078828735903</c:v>
                </c:pt>
                <c:pt idx="7823">
                  <c:v>42215.078828757498</c:v>
                </c:pt>
                <c:pt idx="7824">
                  <c:v>42215.078828790131</c:v>
                </c:pt>
                <c:pt idx="7825">
                  <c:v>42215.078828793601</c:v>
                </c:pt>
                <c:pt idx="7826">
                  <c:v>42215.078828840429</c:v>
                </c:pt>
                <c:pt idx="7827">
                  <c:v>42215.0788288697</c:v>
                </c:pt>
                <c:pt idx="7828">
                  <c:v>42215.078828873702</c:v>
                </c:pt>
                <c:pt idx="7829">
                  <c:v>42215.078828891797</c:v>
                </c:pt>
                <c:pt idx="7830">
                  <c:v>42215.078828897029</c:v>
                </c:pt>
                <c:pt idx="7831">
                  <c:v>42215.0788289134</c:v>
                </c:pt>
                <c:pt idx="7832">
                  <c:v>42215.078828967402</c:v>
                </c:pt>
                <c:pt idx="7833">
                  <c:v>42215.078828994541</c:v>
                </c:pt>
                <c:pt idx="7834">
                  <c:v>42215.07882902203</c:v>
                </c:pt>
                <c:pt idx="7835">
                  <c:v>42215.078829024729</c:v>
                </c:pt>
                <c:pt idx="7836">
                  <c:v>42215.078829026628</c:v>
                </c:pt>
                <c:pt idx="7837">
                  <c:v>42215.078829105099</c:v>
                </c:pt>
                <c:pt idx="7838">
                  <c:v>42215.078829129539</c:v>
                </c:pt>
                <c:pt idx="7839">
                  <c:v>42215.078829145299</c:v>
                </c:pt>
                <c:pt idx="7840">
                  <c:v>42215.078829182698</c:v>
                </c:pt>
                <c:pt idx="7841">
                  <c:v>42215.078829187929</c:v>
                </c:pt>
                <c:pt idx="7842">
                  <c:v>42215.078829199039</c:v>
                </c:pt>
                <c:pt idx="7843">
                  <c:v>42215.078829250029</c:v>
                </c:pt>
                <c:pt idx="7844">
                  <c:v>42215.078829257829</c:v>
                </c:pt>
                <c:pt idx="7845">
                  <c:v>42215.07882927933</c:v>
                </c:pt>
                <c:pt idx="7846">
                  <c:v>42215.078829329039</c:v>
                </c:pt>
                <c:pt idx="7847">
                  <c:v>42215.078829331098</c:v>
                </c:pt>
                <c:pt idx="7848">
                  <c:v>42215.078829377213</c:v>
                </c:pt>
                <c:pt idx="7849">
                  <c:v>42215.07882942084</c:v>
                </c:pt>
                <c:pt idx="7850">
                  <c:v>42215.078829430429</c:v>
                </c:pt>
                <c:pt idx="7851">
                  <c:v>42215.078829455029</c:v>
                </c:pt>
                <c:pt idx="7852">
                  <c:v>42215.078829470229</c:v>
                </c:pt>
                <c:pt idx="7853">
                  <c:v>42215.078829475438</c:v>
                </c:pt>
                <c:pt idx="7854">
                  <c:v>42215.07882948863</c:v>
                </c:pt>
                <c:pt idx="7855">
                  <c:v>42215.078829490551</c:v>
                </c:pt>
                <c:pt idx="7856">
                  <c:v>42215.078829562197</c:v>
                </c:pt>
                <c:pt idx="7857">
                  <c:v>42215.078829573802</c:v>
                </c:pt>
                <c:pt idx="7858">
                  <c:v>42215.07882959953</c:v>
                </c:pt>
                <c:pt idx="7859">
                  <c:v>42215.0788296092</c:v>
                </c:pt>
                <c:pt idx="7860">
                  <c:v>42215.078829662503</c:v>
                </c:pt>
                <c:pt idx="7861">
                  <c:v>42215.078829714097</c:v>
                </c:pt>
                <c:pt idx="7862">
                  <c:v>42215.0788297162</c:v>
                </c:pt>
                <c:pt idx="7863">
                  <c:v>42215.078829721599</c:v>
                </c:pt>
                <c:pt idx="7864">
                  <c:v>42215.078829759499</c:v>
                </c:pt>
                <c:pt idx="7865">
                  <c:v>42215.078829764898</c:v>
                </c:pt>
                <c:pt idx="7866">
                  <c:v>42215.078829792139</c:v>
                </c:pt>
                <c:pt idx="7867">
                  <c:v>42215.078829841012</c:v>
                </c:pt>
                <c:pt idx="7868">
                  <c:v>42215.078829857099</c:v>
                </c:pt>
                <c:pt idx="7869">
                  <c:v>42215.07882989863</c:v>
                </c:pt>
                <c:pt idx="7870">
                  <c:v>42215.078829912498</c:v>
                </c:pt>
                <c:pt idx="7871">
                  <c:v>42215.07882994783</c:v>
                </c:pt>
                <c:pt idx="7872">
                  <c:v>42215.078829953702</c:v>
                </c:pt>
                <c:pt idx="7873">
                  <c:v>42215.078829998849</c:v>
                </c:pt>
                <c:pt idx="7874">
                  <c:v>42215.07883002473</c:v>
                </c:pt>
                <c:pt idx="7875">
                  <c:v>42215.07883002884</c:v>
                </c:pt>
                <c:pt idx="7876">
                  <c:v>42215.07883004914</c:v>
                </c:pt>
                <c:pt idx="7877">
                  <c:v>42215.078830054299</c:v>
                </c:pt>
                <c:pt idx="7878">
                  <c:v>42215.078830072838</c:v>
                </c:pt>
                <c:pt idx="7879">
                  <c:v>42215.078830125203</c:v>
                </c:pt>
                <c:pt idx="7880">
                  <c:v>42215.078830153303</c:v>
                </c:pt>
                <c:pt idx="7881">
                  <c:v>42215.078830179329</c:v>
                </c:pt>
                <c:pt idx="7882">
                  <c:v>42215.078830181999</c:v>
                </c:pt>
                <c:pt idx="7883">
                  <c:v>42215.078830185899</c:v>
                </c:pt>
                <c:pt idx="7884">
                  <c:v>42215.078830262202</c:v>
                </c:pt>
                <c:pt idx="7885">
                  <c:v>42215.07883029223</c:v>
                </c:pt>
                <c:pt idx="7886">
                  <c:v>42215.078830304628</c:v>
                </c:pt>
                <c:pt idx="7887">
                  <c:v>42215.078830339611</c:v>
                </c:pt>
                <c:pt idx="7888">
                  <c:v>42215.078830344959</c:v>
                </c:pt>
                <c:pt idx="7889">
                  <c:v>42215.07883035655</c:v>
                </c:pt>
                <c:pt idx="7890">
                  <c:v>42215.078830410399</c:v>
                </c:pt>
                <c:pt idx="7891">
                  <c:v>42215.078830418039</c:v>
                </c:pt>
                <c:pt idx="7892">
                  <c:v>42215.078830439139</c:v>
                </c:pt>
                <c:pt idx="7893">
                  <c:v>42215.078830492559</c:v>
                </c:pt>
                <c:pt idx="7894">
                  <c:v>42215.078830499449</c:v>
                </c:pt>
                <c:pt idx="7895">
                  <c:v>42215.078830536702</c:v>
                </c:pt>
                <c:pt idx="7896">
                  <c:v>42215.078830588202</c:v>
                </c:pt>
                <c:pt idx="7897">
                  <c:v>42215.078830596212</c:v>
                </c:pt>
                <c:pt idx="7898">
                  <c:v>42215.078830628212</c:v>
                </c:pt>
                <c:pt idx="7899">
                  <c:v>42215.0788306334</c:v>
                </c:pt>
                <c:pt idx="7900">
                  <c:v>42215.078830638129</c:v>
                </c:pt>
                <c:pt idx="7901">
                  <c:v>42215.078830642138</c:v>
                </c:pt>
                <c:pt idx="7902">
                  <c:v>42215.078830649829</c:v>
                </c:pt>
                <c:pt idx="7903">
                  <c:v>42215.078830719001</c:v>
                </c:pt>
                <c:pt idx="7904">
                  <c:v>42215.078830735598</c:v>
                </c:pt>
                <c:pt idx="7905">
                  <c:v>42215.078830755097</c:v>
                </c:pt>
                <c:pt idx="7906">
                  <c:v>42215.078830768703</c:v>
                </c:pt>
                <c:pt idx="7907">
                  <c:v>42215.0788308193</c:v>
                </c:pt>
                <c:pt idx="7908">
                  <c:v>42215.078830873499</c:v>
                </c:pt>
                <c:pt idx="7909">
                  <c:v>42215.0788308802</c:v>
                </c:pt>
                <c:pt idx="7910">
                  <c:v>42215.078830881997</c:v>
                </c:pt>
                <c:pt idx="7911">
                  <c:v>42215.07883091813</c:v>
                </c:pt>
                <c:pt idx="7912">
                  <c:v>42215.078830923303</c:v>
                </c:pt>
                <c:pt idx="7913">
                  <c:v>42215.078830948449</c:v>
                </c:pt>
                <c:pt idx="7914">
                  <c:v>42215.078831000603</c:v>
                </c:pt>
                <c:pt idx="7915">
                  <c:v>42215.078831022212</c:v>
                </c:pt>
                <c:pt idx="7916">
                  <c:v>42215.078831051098</c:v>
                </c:pt>
                <c:pt idx="7917">
                  <c:v>42215.078831072729</c:v>
                </c:pt>
                <c:pt idx="7918">
                  <c:v>42215.078831105202</c:v>
                </c:pt>
                <c:pt idx="7919">
                  <c:v>42215.078831113999</c:v>
                </c:pt>
                <c:pt idx="7920">
                  <c:v>42215.078831161998</c:v>
                </c:pt>
                <c:pt idx="7921">
                  <c:v>42215.078831189297</c:v>
                </c:pt>
                <c:pt idx="7922">
                  <c:v>42215.078831195839</c:v>
                </c:pt>
                <c:pt idx="7923">
                  <c:v>42215.078831205799</c:v>
                </c:pt>
                <c:pt idx="7924">
                  <c:v>42215.078831211002</c:v>
                </c:pt>
                <c:pt idx="7925">
                  <c:v>42215.078831232611</c:v>
                </c:pt>
                <c:pt idx="7926">
                  <c:v>42215.078831282299</c:v>
                </c:pt>
                <c:pt idx="7927">
                  <c:v>42215.07883130855</c:v>
                </c:pt>
                <c:pt idx="7928">
                  <c:v>42215.078831336628</c:v>
                </c:pt>
                <c:pt idx="7929">
                  <c:v>42215.07883133943</c:v>
                </c:pt>
                <c:pt idx="7930">
                  <c:v>42215.078831346051</c:v>
                </c:pt>
                <c:pt idx="7931">
                  <c:v>42215.078831418628</c:v>
                </c:pt>
                <c:pt idx="7932">
                  <c:v>42215.078831448562</c:v>
                </c:pt>
                <c:pt idx="7933">
                  <c:v>42215.078831464729</c:v>
                </c:pt>
                <c:pt idx="7934">
                  <c:v>42215.078831496561</c:v>
                </c:pt>
                <c:pt idx="7935">
                  <c:v>42215.078831501676</c:v>
                </c:pt>
                <c:pt idx="7936">
                  <c:v>42215.0788315139</c:v>
                </c:pt>
                <c:pt idx="7937">
                  <c:v>42215.078831568098</c:v>
                </c:pt>
                <c:pt idx="7938">
                  <c:v>42215.078831578139</c:v>
                </c:pt>
                <c:pt idx="7939">
                  <c:v>42215.07883159913</c:v>
                </c:pt>
                <c:pt idx="7940">
                  <c:v>42215.078831649829</c:v>
                </c:pt>
                <c:pt idx="7941">
                  <c:v>42215.078831654399</c:v>
                </c:pt>
                <c:pt idx="7942">
                  <c:v>42215.078831696541</c:v>
                </c:pt>
                <c:pt idx="7943">
                  <c:v>42215.078831745202</c:v>
                </c:pt>
                <c:pt idx="7944">
                  <c:v>42215.0788317556</c:v>
                </c:pt>
                <c:pt idx="7945">
                  <c:v>42215.078831787701</c:v>
                </c:pt>
                <c:pt idx="7946">
                  <c:v>42215.07883179294</c:v>
                </c:pt>
                <c:pt idx="7947">
                  <c:v>42215.078831795028</c:v>
                </c:pt>
                <c:pt idx="7948">
                  <c:v>42215.078831799299</c:v>
                </c:pt>
                <c:pt idx="7949">
                  <c:v>42215.078831809929</c:v>
                </c:pt>
                <c:pt idx="7950">
                  <c:v>42215.078831876141</c:v>
                </c:pt>
                <c:pt idx="7951">
                  <c:v>42215.07883189313</c:v>
                </c:pt>
                <c:pt idx="7952">
                  <c:v>42215.078831912702</c:v>
                </c:pt>
                <c:pt idx="7953">
                  <c:v>42215.07883192844</c:v>
                </c:pt>
                <c:pt idx="7954">
                  <c:v>42215.07883197684</c:v>
                </c:pt>
                <c:pt idx="7955">
                  <c:v>42215.078832030798</c:v>
                </c:pt>
                <c:pt idx="7956">
                  <c:v>42215.078832034298</c:v>
                </c:pt>
                <c:pt idx="7957">
                  <c:v>42215.078832042149</c:v>
                </c:pt>
                <c:pt idx="7958">
                  <c:v>42215.07883207484</c:v>
                </c:pt>
                <c:pt idx="7959">
                  <c:v>42215.078832080013</c:v>
                </c:pt>
                <c:pt idx="7960">
                  <c:v>42215.078832109299</c:v>
                </c:pt>
                <c:pt idx="7961">
                  <c:v>42215.078832160303</c:v>
                </c:pt>
                <c:pt idx="7962">
                  <c:v>42215.078832172228</c:v>
                </c:pt>
                <c:pt idx="7963">
                  <c:v>42215.07883220823</c:v>
                </c:pt>
                <c:pt idx="7964">
                  <c:v>42215.07883222583</c:v>
                </c:pt>
                <c:pt idx="7965">
                  <c:v>42215.07883225914</c:v>
                </c:pt>
                <c:pt idx="7966">
                  <c:v>42215.078832274041</c:v>
                </c:pt>
                <c:pt idx="7967">
                  <c:v>42215.078832315012</c:v>
                </c:pt>
                <c:pt idx="7968">
                  <c:v>42215.078832340951</c:v>
                </c:pt>
                <c:pt idx="7969">
                  <c:v>42215.07883234504</c:v>
                </c:pt>
                <c:pt idx="7970">
                  <c:v>42215.078832364139</c:v>
                </c:pt>
                <c:pt idx="7971">
                  <c:v>42215.078832369298</c:v>
                </c:pt>
                <c:pt idx="7972">
                  <c:v>42215.078832392341</c:v>
                </c:pt>
                <c:pt idx="7973">
                  <c:v>42215.078832439729</c:v>
                </c:pt>
                <c:pt idx="7974">
                  <c:v>42215.078832466213</c:v>
                </c:pt>
                <c:pt idx="7975">
                  <c:v>42215.078832490559</c:v>
                </c:pt>
                <c:pt idx="7976">
                  <c:v>42215.078832493338</c:v>
                </c:pt>
                <c:pt idx="7977">
                  <c:v>42215.078832505802</c:v>
                </c:pt>
                <c:pt idx="7978">
                  <c:v>42215.078832576939</c:v>
                </c:pt>
                <c:pt idx="7979">
                  <c:v>42215.078832615196</c:v>
                </c:pt>
                <c:pt idx="7980">
                  <c:v>42215.078832624538</c:v>
                </c:pt>
                <c:pt idx="7981">
                  <c:v>42215.078832653599</c:v>
                </c:pt>
                <c:pt idx="7982">
                  <c:v>42215.078832658939</c:v>
                </c:pt>
                <c:pt idx="7983">
                  <c:v>42215.078832671599</c:v>
                </c:pt>
                <c:pt idx="7984">
                  <c:v>42215.078832722211</c:v>
                </c:pt>
                <c:pt idx="7985">
                  <c:v>42215.078832737701</c:v>
                </c:pt>
                <c:pt idx="7986">
                  <c:v>42215.078832762803</c:v>
                </c:pt>
                <c:pt idx="7987">
                  <c:v>42215.078832805702</c:v>
                </c:pt>
                <c:pt idx="7988">
                  <c:v>42215.078832810199</c:v>
                </c:pt>
                <c:pt idx="7989">
                  <c:v>42215.07883285654</c:v>
                </c:pt>
                <c:pt idx="7990">
                  <c:v>42215.078832902698</c:v>
                </c:pt>
                <c:pt idx="7991">
                  <c:v>42215.0788329102</c:v>
                </c:pt>
                <c:pt idx="7992">
                  <c:v>42215.078832942141</c:v>
                </c:pt>
                <c:pt idx="7993">
                  <c:v>42215.078832947329</c:v>
                </c:pt>
                <c:pt idx="7994">
                  <c:v>42215.078832952138</c:v>
                </c:pt>
                <c:pt idx="7995">
                  <c:v>42215.078832956729</c:v>
                </c:pt>
                <c:pt idx="7996">
                  <c:v>42215.078832969702</c:v>
                </c:pt>
                <c:pt idx="7997">
                  <c:v>42215.078833033403</c:v>
                </c:pt>
                <c:pt idx="7998">
                  <c:v>42215.078833051099</c:v>
                </c:pt>
                <c:pt idx="7999">
                  <c:v>42215.078833070213</c:v>
                </c:pt>
                <c:pt idx="8000">
                  <c:v>42215.078833088439</c:v>
                </c:pt>
                <c:pt idx="8001">
                  <c:v>42215.078833134212</c:v>
                </c:pt>
                <c:pt idx="8002">
                  <c:v>42215.078833185013</c:v>
                </c:pt>
                <c:pt idx="8003">
                  <c:v>42215.07883318844</c:v>
                </c:pt>
                <c:pt idx="8004">
                  <c:v>42215.078833201929</c:v>
                </c:pt>
                <c:pt idx="8005">
                  <c:v>42215.078833233303</c:v>
                </c:pt>
                <c:pt idx="8006">
                  <c:v>42215.078833238549</c:v>
                </c:pt>
                <c:pt idx="8007">
                  <c:v>42215.078833263011</c:v>
                </c:pt>
                <c:pt idx="8008">
                  <c:v>42215.078833320629</c:v>
                </c:pt>
                <c:pt idx="8009">
                  <c:v>42215.078833329739</c:v>
                </c:pt>
                <c:pt idx="8010">
                  <c:v>42215.078833365696</c:v>
                </c:pt>
                <c:pt idx="8011">
                  <c:v>42215.078833382329</c:v>
                </c:pt>
                <c:pt idx="8012">
                  <c:v>42215.078833419939</c:v>
                </c:pt>
                <c:pt idx="8013">
                  <c:v>42215.07883343404</c:v>
                </c:pt>
                <c:pt idx="8014">
                  <c:v>42215.078833484149</c:v>
                </c:pt>
                <c:pt idx="8015">
                  <c:v>42215.078833504696</c:v>
                </c:pt>
                <c:pt idx="8016">
                  <c:v>42215.078833511085</c:v>
                </c:pt>
                <c:pt idx="8017">
                  <c:v>42215.078833520602</c:v>
                </c:pt>
                <c:pt idx="8018">
                  <c:v>42215.078833525797</c:v>
                </c:pt>
                <c:pt idx="8019">
                  <c:v>42215.078833552303</c:v>
                </c:pt>
                <c:pt idx="8020">
                  <c:v>42215.078833597028</c:v>
                </c:pt>
                <c:pt idx="8021">
                  <c:v>42215.078833629399</c:v>
                </c:pt>
                <c:pt idx="8022">
                  <c:v>42215.078833647829</c:v>
                </c:pt>
                <c:pt idx="8023">
                  <c:v>42215.078833650601</c:v>
                </c:pt>
                <c:pt idx="8024">
                  <c:v>42215.078833665902</c:v>
                </c:pt>
                <c:pt idx="8025">
                  <c:v>42215.0788337333</c:v>
                </c:pt>
                <c:pt idx="8026">
                  <c:v>42215.078833773201</c:v>
                </c:pt>
                <c:pt idx="8027">
                  <c:v>42215.07883378413</c:v>
                </c:pt>
                <c:pt idx="8028">
                  <c:v>42215.078833811</c:v>
                </c:pt>
                <c:pt idx="8029">
                  <c:v>42215.078833816202</c:v>
                </c:pt>
                <c:pt idx="8030">
                  <c:v>42215.078833828629</c:v>
                </c:pt>
                <c:pt idx="8031">
                  <c:v>42215.078833890038</c:v>
                </c:pt>
                <c:pt idx="8032">
                  <c:v>42215.078833897838</c:v>
                </c:pt>
                <c:pt idx="8033">
                  <c:v>42215.078833918611</c:v>
                </c:pt>
                <c:pt idx="8034">
                  <c:v>42215.078833966531</c:v>
                </c:pt>
                <c:pt idx="8035">
                  <c:v>42215.078833973399</c:v>
                </c:pt>
                <c:pt idx="8036">
                  <c:v>42215.078834016298</c:v>
                </c:pt>
                <c:pt idx="8037">
                  <c:v>42215.078834060012</c:v>
                </c:pt>
                <c:pt idx="8038">
                  <c:v>42215.078834067011</c:v>
                </c:pt>
                <c:pt idx="8039">
                  <c:v>42215.078834101798</c:v>
                </c:pt>
                <c:pt idx="8040">
                  <c:v>42215.078834107029</c:v>
                </c:pt>
                <c:pt idx="8041">
                  <c:v>42215.078834109139</c:v>
                </c:pt>
                <c:pt idx="8042">
                  <c:v>42215.07883411643</c:v>
                </c:pt>
                <c:pt idx="8043">
                  <c:v>42215.078834129839</c:v>
                </c:pt>
                <c:pt idx="8044">
                  <c:v>42215.078834190041</c:v>
                </c:pt>
                <c:pt idx="8045">
                  <c:v>42215.07883420393</c:v>
                </c:pt>
                <c:pt idx="8046">
                  <c:v>42215.078834227628</c:v>
                </c:pt>
                <c:pt idx="8047">
                  <c:v>42215.078834248161</c:v>
                </c:pt>
                <c:pt idx="8048">
                  <c:v>42215.078834291613</c:v>
                </c:pt>
                <c:pt idx="8049">
                  <c:v>42215.078834342239</c:v>
                </c:pt>
                <c:pt idx="8050">
                  <c:v>42215.078834346161</c:v>
                </c:pt>
                <c:pt idx="8051">
                  <c:v>42215.0788343616</c:v>
                </c:pt>
                <c:pt idx="8052">
                  <c:v>42215.078834389038</c:v>
                </c:pt>
                <c:pt idx="8053">
                  <c:v>42215.07883439424</c:v>
                </c:pt>
                <c:pt idx="8054">
                  <c:v>42215.078834423141</c:v>
                </c:pt>
                <c:pt idx="8055">
                  <c:v>42215.078834479958</c:v>
                </c:pt>
                <c:pt idx="8056">
                  <c:v>42215.078834494961</c:v>
                </c:pt>
                <c:pt idx="8057">
                  <c:v>42215.078834523301</c:v>
                </c:pt>
                <c:pt idx="8058">
                  <c:v>42215.078834550797</c:v>
                </c:pt>
                <c:pt idx="8059">
                  <c:v>42215.078834577129</c:v>
                </c:pt>
                <c:pt idx="8060">
                  <c:v>42215.078834593398</c:v>
                </c:pt>
                <c:pt idx="8061">
                  <c:v>42215.0788346396</c:v>
                </c:pt>
                <c:pt idx="8062">
                  <c:v>42215.0788346603</c:v>
                </c:pt>
                <c:pt idx="8063">
                  <c:v>42215.078834664397</c:v>
                </c:pt>
                <c:pt idx="8064">
                  <c:v>42215.078834678039</c:v>
                </c:pt>
                <c:pt idx="8065">
                  <c:v>42215.078834683198</c:v>
                </c:pt>
                <c:pt idx="8066">
                  <c:v>42215.078834711901</c:v>
                </c:pt>
                <c:pt idx="8067">
                  <c:v>42215.078834754539</c:v>
                </c:pt>
                <c:pt idx="8068">
                  <c:v>42215.078834787098</c:v>
                </c:pt>
                <c:pt idx="8069">
                  <c:v>42215.078834808839</c:v>
                </c:pt>
                <c:pt idx="8070">
                  <c:v>42215.078834811502</c:v>
                </c:pt>
                <c:pt idx="8071">
                  <c:v>42215.07883482553</c:v>
                </c:pt>
                <c:pt idx="8072">
                  <c:v>42215.078834891799</c:v>
                </c:pt>
                <c:pt idx="8073">
                  <c:v>42215.078834929547</c:v>
                </c:pt>
                <c:pt idx="8074">
                  <c:v>42215.07883494383</c:v>
                </c:pt>
                <c:pt idx="8075">
                  <c:v>42215.078834969303</c:v>
                </c:pt>
                <c:pt idx="8076">
                  <c:v>42215.078834974629</c:v>
                </c:pt>
                <c:pt idx="8077">
                  <c:v>42215.078834985798</c:v>
                </c:pt>
                <c:pt idx="8078">
                  <c:v>42215.078835039531</c:v>
                </c:pt>
                <c:pt idx="8079">
                  <c:v>42215.078835057429</c:v>
                </c:pt>
                <c:pt idx="8080">
                  <c:v>42215.07883507423</c:v>
                </c:pt>
                <c:pt idx="8081">
                  <c:v>42215.07883511993</c:v>
                </c:pt>
                <c:pt idx="8082">
                  <c:v>42215.078835128741</c:v>
                </c:pt>
                <c:pt idx="8083">
                  <c:v>42215.078835175838</c:v>
                </c:pt>
                <c:pt idx="8084">
                  <c:v>42215.07883521753</c:v>
                </c:pt>
                <c:pt idx="8085">
                  <c:v>42215.07883522685</c:v>
                </c:pt>
                <c:pt idx="8086">
                  <c:v>42215.07883525885</c:v>
                </c:pt>
                <c:pt idx="8087">
                  <c:v>42215.07883526403</c:v>
                </c:pt>
                <c:pt idx="8088">
                  <c:v>42215.078835266213</c:v>
                </c:pt>
                <c:pt idx="8089">
                  <c:v>42215.078835271539</c:v>
                </c:pt>
                <c:pt idx="8090">
                  <c:v>42215.078835289612</c:v>
                </c:pt>
                <c:pt idx="8091">
                  <c:v>42215.078835347151</c:v>
                </c:pt>
                <c:pt idx="8092">
                  <c:v>42215.078835361302</c:v>
                </c:pt>
                <c:pt idx="8093">
                  <c:v>42215.078835385211</c:v>
                </c:pt>
                <c:pt idx="8094">
                  <c:v>42215.078835407949</c:v>
                </c:pt>
                <c:pt idx="8095">
                  <c:v>42215.078835448963</c:v>
                </c:pt>
                <c:pt idx="8096">
                  <c:v>42215.078835503002</c:v>
                </c:pt>
                <c:pt idx="8097">
                  <c:v>42215.07883550453</c:v>
                </c:pt>
                <c:pt idx="8098">
                  <c:v>42215.078835521497</c:v>
                </c:pt>
                <c:pt idx="8099">
                  <c:v>42215.07883554713</c:v>
                </c:pt>
                <c:pt idx="8100">
                  <c:v>42215.078835552529</c:v>
                </c:pt>
                <c:pt idx="8101">
                  <c:v>42215.078835580302</c:v>
                </c:pt>
                <c:pt idx="8102">
                  <c:v>42215.078835639797</c:v>
                </c:pt>
                <c:pt idx="8103">
                  <c:v>42215.078835647939</c:v>
                </c:pt>
                <c:pt idx="8104">
                  <c:v>42215.078835680601</c:v>
                </c:pt>
                <c:pt idx="8105">
                  <c:v>42215.078835709399</c:v>
                </c:pt>
                <c:pt idx="8106">
                  <c:v>42215.078835734297</c:v>
                </c:pt>
                <c:pt idx="8107">
                  <c:v>42215.0788357536</c:v>
                </c:pt>
                <c:pt idx="8108">
                  <c:v>42215.078835805012</c:v>
                </c:pt>
                <c:pt idx="8109">
                  <c:v>42215.078835825298</c:v>
                </c:pt>
                <c:pt idx="8110">
                  <c:v>42215.07883582943</c:v>
                </c:pt>
                <c:pt idx="8111">
                  <c:v>42215.078835837601</c:v>
                </c:pt>
                <c:pt idx="8112">
                  <c:v>42215.078835842847</c:v>
                </c:pt>
                <c:pt idx="8113">
                  <c:v>42215.078835871602</c:v>
                </c:pt>
                <c:pt idx="8114">
                  <c:v>42215.078835912129</c:v>
                </c:pt>
                <c:pt idx="8115">
                  <c:v>42215.078835944449</c:v>
                </c:pt>
                <c:pt idx="8116">
                  <c:v>42215.078835966029</c:v>
                </c:pt>
                <c:pt idx="8117">
                  <c:v>42215.078835968699</c:v>
                </c:pt>
                <c:pt idx="8118">
                  <c:v>42215.078835985798</c:v>
                </c:pt>
                <c:pt idx="8119">
                  <c:v>42215.07883604816</c:v>
                </c:pt>
                <c:pt idx="8120">
                  <c:v>42215.078836086213</c:v>
                </c:pt>
                <c:pt idx="8121">
                  <c:v>42215.078836103799</c:v>
                </c:pt>
                <c:pt idx="8122">
                  <c:v>42215.078836126639</c:v>
                </c:pt>
                <c:pt idx="8123">
                  <c:v>42215.078836131899</c:v>
                </c:pt>
                <c:pt idx="8124">
                  <c:v>42215.078836143613</c:v>
                </c:pt>
                <c:pt idx="8125">
                  <c:v>42215.078836197441</c:v>
                </c:pt>
                <c:pt idx="8126">
                  <c:v>42215.078836217799</c:v>
                </c:pt>
                <c:pt idx="8127">
                  <c:v>42215.078836229841</c:v>
                </c:pt>
                <c:pt idx="8128">
                  <c:v>42215.07883627274</c:v>
                </c:pt>
                <c:pt idx="8129">
                  <c:v>42215.07883627744</c:v>
                </c:pt>
                <c:pt idx="8130">
                  <c:v>42215.078836335611</c:v>
                </c:pt>
                <c:pt idx="8131">
                  <c:v>42215.07883636804</c:v>
                </c:pt>
                <c:pt idx="8132">
                  <c:v>42215.07883637504</c:v>
                </c:pt>
                <c:pt idx="8133">
                  <c:v>42215.07883640474</c:v>
                </c:pt>
                <c:pt idx="8134">
                  <c:v>42215.078836414541</c:v>
                </c:pt>
                <c:pt idx="8135">
                  <c:v>42215.078836419729</c:v>
                </c:pt>
                <c:pt idx="8136">
                  <c:v>42215.078836428962</c:v>
                </c:pt>
                <c:pt idx="8137">
                  <c:v>42215.07883644996</c:v>
                </c:pt>
                <c:pt idx="8138">
                  <c:v>42215.078836504603</c:v>
                </c:pt>
                <c:pt idx="8139">
                  <c:v>42215.078836520399</c:v>
                </c:pt>
                <c:pt idx="8140">
                  <c:v>42215.07883654203</c:v>
                </c:pt>
                <c:pt idx="8141">
                  <c:v>42215.078836567503</c:v>
                </c:pt>
                <c:pt idx="8142">
                  <c:v>42215.07883660643</c:v>
                </c:pt>
                <c:pt idx="8143">
                  <c:v>42215.07883665694</c:v>
                </c:pt>
                <c:pt idx="8144">
                  <c:v>42215.078836676628</c:v>
                </c:pt>
                <c:pt idx="8145">
                  <c:v>42215.078836681903</c:v>
                </c:pt>
                <c:pt idx="8146">
                  <c:v>42215.07883670483</c:v>
                </c:pt>
                <c:pt idx="8147">
                  <c:v>42215.078836710003</c:v>
                </c:pt>
                <c:pt idx="8148">
                  <c:v>42215.078836736298</c:v>
                </c:pt>
                <c:pt idx="8149">
                  <c:v>42215.078836799628</c:v>
                </c:pt>
                <c:pt idx="8150">
                  <c:v>42215.078836813103</c:v>
                </c:pt>
                <c:pt idx="8151">
                  <c:v>42215.078836838038</c:v>
                </c:pt>
                <c:pt idx="8152">
                  <c:v>42215.078836865403</c:v>
                </c:pt>
                <c:pt idx="8153">
                  <c:v>42215.07883689204</c:v>
                </c:pt>
                <c:pt idx="8154">
                  <c:v>42215.078836913701</c:v>
                </c:pt>
                <c:pt idx="8155">
                  <c:v>42215.078836961096</c:v>
                </c:pt>
                <c:pt idx="8156">
                  <c:v>42215.078836981498</c:v>
                </c:pt>
                <c:pt idx="8157">
                  <c:v>42215.078836985529</c:v>
                </c:pt>
                <c:pt idx="8158">
                  <c:v>42215.078836993838</c:v>
                </c:pt>
                <c:pt idx="8159">
                  <c:v>42215.078836999041</c:v>
                </c:pt>
                <c:pt idx="8160">
                  <c:v>42215.0788370316</c:v>
                </c:pt>
                <c:pt idx="8161">
                  <c:v>42215.078837069203</c:v>
                </c:pt>
                <c:pt idx="8162">
                  <c:v>42215.078837098641</c:v>
                </c:pt>
                <c:pt idx="8163">
                  <c:v>42215.07883712343</c:v>
                </c:pt>
                <c:pt idx="8164">
                  <c:v>42215.078837126239</c:v>
                </c:pt>
                <c:pt idx="8165">
                  <c:v>42215.078837145549</c:v>
                </c:pt>
                <c:pt idx="8166">
                  <c:v>42215.078837205729</c:v>
                </c:pt>
                <c:pt idx="8167">
                  <c:v>42215.07883723663</c:v>
                </c:pt>
                <c:pt idx="8168">
                  <c:v>42215.078837263398</c:v>
                </c:pt>
                <c:pt idx="8169">
                  <c:v>42215.078837283829</c:v>
                </c:pt>
                <c:pt idx="8170">
                  <c:v>42215.078837289038</c:v>
                </c:pt>
                <c:pt idx="8171">
                  <c:v>42215.078837300847</c:v>
                </c:pt>
                <c:pt idx="8172">
                  <c:v>42215.07883735143</c:v>
                </c:pt>
                <c:pt idx="8173">
                  <c:v>42215.07883737763</c:v>
                </c:pt>
                <c:pt idx="8174">
                  <c:v>42215.078837386049</c:v>
                </c:pt>
                <c:pt idx="8175">
                  <c:v>42215.078837442161</c:v>
                </c:pt>
                <c:pt idx="8176">
                  <c:v>42215.07883744665</c:v>
                </c:pt>
                <c:pt idx="8177">
                  <c:v>42215.078837495639</c:v>
                </c:pt>
                <c:pt idx="8178">
                  <c:v>42215.078837532397</c:v>
                </c:pt>
                <c:pt idx="8179">
                  <c:v>42215.078837543697</c:v>
                </c:pt>
                <c:pt idx="8180">
                  <c:v>42215.07883757283</c:v>
                </c:pt>
                <c:pt idx="8181">
                  <c:v>42215.078837578039</c:v>
                </c:pt>
                <c:pt idx="8182">
                  <c:v>42215.0788375802</c:v>
                </c:pt>
                <c:pt idx="8183">
                  <c:v>42215.078837585897</c:v>
                </c:pt>
                <c:pt idx="8184">
                  <c:v>42215.078837609602</c:v>
                </c:pt>
                <c:pt idx="8185">
                  <c:v>42215.078837661596</c:v>
                </c:pt>
                <c:pt idx="8186">
                  <c:v>42215.078837681103</c:v>
                </c:pt>
                <c:pt idx="8187">
                  <c:v>42215.078837699213</c:v>
                </c:pt>
                <c:pt idx="8188">
                  <c:v>42215.078837727538</c:v>
                </c:pt>
                <c:pt idx="8189">
                  <c:v>42215.078837764129</c:v>
                </c:pt>
                <c:pt idx="8190">
                  <c:v>42215.078837817797</c:v>
                </c:pt>
                <c:pt idx="8191">
                  <c:v>42215.07883782655</c:v>
                </c:pt>
                <c:pt idx="8192">
                  <c:v>42215.078837841698</c:v>
                </c:pt>
                <c:pt idx="8193">
                  <c:v>42215.078837861911</c:v>
                </c:pt>
                <c:pt idx="8194">
                  <c:v>42215.078837867099</c:v>
                </c:pt>
                <c:pt idx="8195">
                  <c:v>42215.078837893612</c:v>
                </c:pt>
                <c:pt idx="8196">
                  <c:v>42215.078837959329</c:v>
                </c:pt>
                <c:pt idx="8197">
                  <c:v>42215.078837963898</c:v>
                </c:pt>
                <c:pt idx="8198">
                  <c:v>42215.078837995228</c:v>
                </c:pt>
                <c:pt idx="8199">
                  <c:v>42215.078838011097</c:v>
                </c:pt>
                <c:pt idx="8200">
                  <c:v>42215.07883804584</c:v>
                </c:pt>
                <c:pt idx="8201">
                  <c:v>42215.078838073699</c:v>
                </c:pt>
                <c:pt idx="8202">
                  <c:v>42215.078838113397</c:v>
                </c:pt>
                <c:pt idx="8203">
                  <c:v>42215.07883813644</c:v>
                </c:pt>
                <c:pt idx="8204">
                  <c:v>42215.078838140558</c:v>
                </c:pt>
                <c:pt idx="8205">
                  <c:v>42215.078838150141</c:v>
                </c:pt>
                <c:pt idx="8206">
                  <c:v>42215.078838155299</c:v>
                </c:pt>
                <c:pt idx="8207">
                  <c:v>42215.078838191141</c:v>
                </c:pt>
                <c:pt idx="8208">
                  <c:v>42215.07883822664</c:v>
                </c:pt>
                <c:pt idx="8209">
                  <c:v>42215.078838259549</c:v>
                </c:pt>
                <c:pt idx="8210">
                  <c:v>42215.078838277841</c:v>
                </c:pt>
                <c:pt idx="8211">
                  <c:v>42215.078838281013</c:v>
                </c:pt>
                <c:pt idx="8212">
                  <c:v>42215.078838305839</c:v>
                </c:pt>
                <c:pt idx="8213">
                  <c:v>42215.078838362839</c:v>
                </c:pt>
                <c:pt idx="8214">
                  <c:v>42215.078838403439</c:v>
                </c:pt>
                <c:pt idx="8215">
                  <c:v>42215.07883842296</c:v>
                </c:pt>
                <c:pt idx="8216">
                  <c:v>42215.078838440641</c:v>
                </c:pt>
                <c:pt idx="8217">
                  <c:v>42215.07883844585</c:v>
                </c:pt>
                <c:pt idx="8218">
                  <c:v>42215.078838458241</c:v>
                </c:pt>
                <c:pt idx="8219">
                  <c:v>42215.078838518202</c:v>
                </c:pt>
                <c:pt idx="8220">
                  <c:v>42215.0788385376</c:v>
                </c:pt>
                <c:pt idx="8221">
                  <c:v>42215.07883855093</c:v>
                </c:pt>
                <c:pt idx="8222">
                  <c:v>42215.07883859444</c:v>
                </c:pt>
                <c:pt idx="8223">
                  <c:v>42215.078838601403</c:v>
                </c:pt>
                <c:pt idx="8224">
                  <c:v>42215.078838655012</c:v>
                </c:pt>
                <c:pt idx="8225">
                  <c:v>42215.078838689602</c:v>
                </c:pt>
                <c:pt idx="8226">
                  <c:v>42215.078838693538</c:v>
                </c:pt>
                <c:pt idx="8227">
                  <c:v>42215.078838722329</c:v>
                </c:pt>
                <c:pt idx="8228">
                  <c:v>42215.078838730602</c:v>
                </c:pt>
                <c:pt idx="8229">
                  <c:v>42215.078838735797</c:v>
                </c:pt>
                <c:pt idx="8230">
                  <c:v>42215.078838743539</c:v>
                </c:pt>
                <c:pt idx="8231">
                  <c:v>42215.078838769601</c:v>
                </c:pt>
                <c:pt idx="8232">
                  <c:v>42215.078838818612</c:v>
                </c:pt>
                <c:pt idx="8233">
                  <c:v>42215.078838834299</c:v>
                </c:pt>
                <c:pt idx="8234">
                  <c:v>42215.078838856549</c:v>
                </c:pt>
                <c:pt idx="8235">
                  <c:v>42215.078838887013</c:v>
                </c:pt>
                <c:pt idx="8236">
                  <c:v>42215.078838921028</c:v>
                </c:pt>
                <c:pt idx="8237">
                  <c:v>42215.078838971611</c:v>
                </c:pt>
                <c:pt idx="8238">
                  <c:v>42215.078838983929</c:v>
                </c:pt>
                <c:pt idx="8239">
                  <c:v>42215.078839001799</c:v>
                </c:pt>
                <c:pt idx="8240">
                  <c:v>42215.078839019399</c:v>
                </c:pt>
                <c:pt idx="8241">
                  <c:v>42215.07883902474</c:v>
                </c:pt>
                <c:pt idx="8242">
                  <c:v>42215.078839050439</c:v>
                </c:pt>
                <c:pt idx="8243">
                  <c:v>42215.07883911884</c:v>
                </c:pt>
                <c:pt idx="8244">
                  <c:v>42215.078839127149</c:v>
                </c:pt>
                <c:pt idx="8245">
                  <c:v>42215.078839152629</c:v>
                </c:pt>
                <c:pt idx="8246">
                  <c:v>42215.07883918313</c:v>
                </c:pt>
                <c:pt idx="8247">
                  <c:v>42215.078839206559</c:v>
                </c:pt>
                <c:pt idx="8248">
                  <c:v>42215.078839233829</c:v>
                </c:pt>
                <c:pt idx="8249">
                  <c:v>42215.078839270747</c:v>
                </c:pt>
                <c:pt idx="8250">
                  <c:v>42215.07883929144</c:v>
                </c:pt>
                <c:pt idx="8251">
                  <c:v>42215.078839295558</c:v>
                </c:pt>
                <c:pt idx="8252">
                  <c:v>42215.07883930824</c:v>
                </c:pt>
                <c:pt idx="8253">
                  <c:v>42215.07883931353</c:v>
                </c:pt>
                <c:pt idx="8254">
                  <c:v>42215.078839350841</c:v>
                </c:pt>
                <c:pt idx="8255">
                  <c:v>42215.07883938415</c:v>
                </c:pt>
                <c:pt idx="8256">
                  <c:v>42215.078839411697</c:v>
                </c:pt>
                <c:pt idx="8257">
                  <c:v>42215.07883943816</c:v>
                </c:pt>
                <c:pt idx="8258">
                  <c:v>42215.078839440859</c:v>
                </c:pt>
                <c:pt idx="8259">
                  <c:v>42215.07883946583</c:v>
                </c:pt>
                <c:pt idx="8260">
                  <c:v>42215.078839520203</c:v>
                </c:pt>
                <c:pt idx="8261">
                  <c:v>42215.078839572139</c:v>
                </c:pt>
                <c:pt idx="8262">
                  <c:v>42215.078839582697</c:v>
                </c:pt>
                <c:pt idx="8263">
                  <c:v>42215.078839598238</c:v>
                </c:pt>
                <c:pt idx="8264">
                  <c:v>42215.078839603499</c:v>
                </c:pt>
                <c:pt idx="8265">
                  <c:v>42215.0788396157</c:v>
                </c:pt>
                <c:pt idx="8266">
                  <c:v>42215.078839669499</c:v>
                </c:pt>
                <c:pt idx="8267">
                  <c:v>42215.078839697941</c:v>
                </c:pt>
                <c:pt idx="8268">
                  <c:v>42215.078839708331</c:v>
                </c:pt>
                <c:pt idx="8269">
                  <c:v>42215.078839751099</c:v>
                </c:pt>
                <c:pt idx="8270">
                  <c:v>42215.078839758149</c:v>
                </c:pt>
                <c:pt idx="8271">
                  <c:v>42215.078839814603</c:v>
                </c:pt>
                <c:pt idx="8272">
                  <c:v>42215.078839847039</c:v>
                </c:pt>
                <c:pt idx="8273">
                  <c:v>42215.078839860798</c:v>
                </c:pt>
                <c:pt idx="8274">
                  <c:v>42215.078839883798</c:v>
                </c:pt>
                <c:pt idx="8275">
                  <c:v>42215.078839889211</c:v>
                </c:pt>
                <c:pt idx="8276">
                  <c:v>42215.07883989445</c:v>
                </c:pt>
                <c:pt idx="8277">
                  <c:v>42215.078839897629</c:v>
                </c:pt>
                <c:pt idx="8278">
                  <c:v>42215.078839930029</c:v>
                </c:pt>
                <c:pt idx="8279">
                  <c:v>42215.07883997594</c:v>
                </c:pt>
                <c:pt idx="8280">
                  <c:v>42215.07883999015</c:v>
                </c:pt>
                <c:pt idx="8281">
                  <c:v>42215.078840014285</c:v>
                </c:pt>
                <c:pt idx="8282">
                  <c:v>42215.078840046699</c:v>
                </c:pt>
                <c:pt idx="8283">
                  <c:v>42215.078840079397</c:v>
                </c:pt>
                <c:pt idx="8284">
                  <c:v>42215.078840128939</c:v>
                </c:pt>
                <c:pt idx="8285">
                  <c:v>42215.078840136797</c:v>
                </c:pt>
                <c:pt idx="8286">
                  <c:v>42215.078840161776</c:v>
                </c:pt>
                <c:pt idx="8287">
                  <c:v>42215.078840176539</c:v>
                </c:pt>
                <c:pt idx="8288">
                  <c:v>42215.078840181675</c:v>
                </c:pt>
                <c:pt idx="8289">
                  <c:v>42215.078840208203</c:v>
                </c:pt>
                <c:pt idx="8290">
                  <c:v>42215.078840278729</c:v>
                </c:pt>
                <c:pt idx="8291">
                  <c:v>42215.078840285998</c:v>
                </c:pt>
                <c:pt idx="8292">
                  <c:v>42215.078840310402</c:v>
                </c:pt>
                <c:pt idx="8293">
                  <c:v>42215.078840339898</c:v>
                </c:pt>
                <c:pt idx="8294">
                  <c:v>42215.078840360402</c:v>
                </c:pt>
                <c:pt idx="8295">
                  <c:v>42215.078840394039</c:v>
                </c:pt>
                <c:pt idx="8296">
                  <c:v>42215.0788404333</c:v>
                </c:pt>
                <c:pt idx="8297">
                  <c:v>42215.078840453702</c:v>
                </c:pt>
                <c:pt idx="8298">
                  <c:v>42215.078840457798</c:v>
                </c:pt>
                <c:pt idx="8299">
                  <c:v>42215.078840465998</c:v>
                </c:pt>
                <c:pt idx="8300">
                  <c:v>42215.078840471302</c:v>
                </c:pt>
                <c:pt idx="8301">
                  <c:v>42215.078840510774</c:v>
                </c:pt>
                <c:pt idx="8302">
                  <c:v>42215.078840541501</c:v>
                </c:pt>
                <c:pt idx="8303">
                  <c:v>42215.078840569586</c:v>
                </c:pt>
                <c:pt idx="8304">
                  <c:v>42215.078840592403</c:v>
                </c:pt>
                <c:pt idx="8305">
                  <c:v>42215.078840595685</c:v>
                </c:pt>
                <c:pt idx="8306">
                  <c:v>42215.078840626098</c:v>
                </c:pt>
                <c:pt idx="8307">
                  <c:v>42215.078840677597</c:v>
                </c:pt>
                <c:pt idx="8308">
                  <c:v>42215.078840714195</c:v>
                </c:pt>
                <c:pt idx="8309">
                  <c:v>42215.078840743001</c:v>
                </c:pt>
                <c:pt idx="8310">
                  <c:v>42215.078840756301</c:v>
                </c:pt>
                <c:pt idx="8311">
                  <c:v>42215.078840761664</c:v>
                </c:pt>
                <c:pt idx="8312">
                  <c:v>42215.078840773102</c:v>
                </c:pt>
                <c:pt idx="8313">
                  <c:v>42215.078840823284</c:v>
                </c:pt>
                <c:pt idx="8314">
                  <c:v>42215.078840857903</c:v>
                </c:pt>
                <c:pt idx="8315">
                  <c:v>42215.078840866285</c:v>
                </c:pt>
                <c:pt idx="8316">
                  <c:v>42215.0788409097</c:v>
                </c:pt>
                <c:pt idx="8317">
                  <c:v>42215.0788409167</c:v>
                </c:pt>
                <c:pt idx="8318">
                  <c:v>42215.078840975097</c:v>
                </c:pt>
                <c:pt idx="8319">
                  <c:v>42215.078841004499</c:v>
                </c:pt>
                <c:pt idx="8320">
                  <c:v>42215.078841015194</c:v>
                </c:pt>
                <c:pt idx="8321">
                  <c:v>42215.078841044298</c:v>
                </c:pt>
                <c:pt idx="8322">
                  <c:v>42215.07884104953</c:v>
                </c:pt>
                <c:pt idx="8323">
                  <c:v>42215.078841051596</c:v>
                </c:pt>
                <c:pt idx="8324">
                  <c:v>42215.07884105813</c:v>
                </c:pt>
                <c:pt idx="8325">
                  <c:v>42215.078841089897</c:v>
                </c:pt>
                <c:pt idx="8326">
                  <c:v>42215.078841132701</c:v>
                </c:pt>
                <c:pt idx="8327">
                  <c:v>42215.078841148228</c:v>
                </c:pt>
                <c:pt idx="8328">
                  <c:v>42215.078841171497</c:v>
                </c:pt>
                <c:pt idx="8329">
                  <c:v>42215.078841207098</c:v>
                </c:pt>
                <c:pt idx="8330">
                  <c:v>42215.078841236311</c:v>
                </c:pt>
                <c:pt idx="8331">
                  <c:v>42215.078841289702</c:v>
                </c:pt>
                <c:pt idx="8332">
                  <c:v>42215.07884129454</c:v>
                </c:pt>
                <c:pt idx="8333">
                  <c:v>42215.078841321803</c:v>
                </c:pt>
                <c:pt idx="8334">
                  <c:v>42215.078841333503</c:v>
                </c:pt>
                <c:pt idx="8335">
                  <c:v>42215.078841338938</c:v>
                </c:pt>
                <c:pt idx="8336">
                  <c:v>42215.078841365284</c:v>
                </c:pt>
                <c:pt idx="8337">
                  <c:v>42215.078841439201</c:v>
                </c:pt>
                <c:pt idx="8338">
                  <c:v>42215.078841441602</c:v>
                </c:pt>
                <c:pt idx="8339">
                  <c:v>42215.078841467497</c:v>
                </c:pt>
                <c:pt idx="8340">
                  <c:v>42215.078841493603</c:v>
                </c:pt>
                <c:pt idx="8341">
                  <c:v>42215.078841517672</c:v>
                </c:pt>
                <c:pt idx="8342">
                  <c:v>42215.078841553594</c:v>
                </c:pt>
                <c:pt idx="8343">
                  <c:v>42215.078841594899</c:v>
                </c:pt>
                <c:pt idx="8344">
                  <c:v>42215.078841611175</c:v>
                </c:pt>
                <c:pt idx="8345">
                  <c:v>42215.078841615272</c:v>
                </c:pt>
                <c:pt idx="8346">
                  <c:v>42215.078841623596</c:v>
                </c:pt>
                <c:pt idx="8347">
                  <c:v>42215.078841628798</c:v>
                </c:pt>
                <c:pt idx="8348">
                  <c:v>42215.078841671195</c:v>
                </c:pt>
                <c:pt idx="8349">
                  <c:v>42215.078841698829</c:v>
                </c:pt>
                <c:pt idx="8350">
                  <c:v>42215.078841730996</c:v>
                </c:pt>
                <c:pt idx="8351">
                  <c:v>42215.078841752496</c:v>
                </c:pt>
                <c:pt idx="8352">
                  <c:v>42215.078841755276</c:v>
                </c:pt>
                <c:pt idx="8353">
                  <c:v>42215.078841785595</c:v>
                </c:pt>
                <c:pt idx="8354">
                  <c:v>42215.078841835384</c:v>
                </c:pt>
                <c:pt idx="8355">
                  <c:v>42215.078841868803</c:v>
                </c:pt>
                <c:pt idx="8356">
                  <c:v>42215.078841903101</c:v>
                </c:pt>
                <c:pt idx="8357">
                  <c:v>42215.078841914103</c:v>
                </c:pt>
                <c:pt idx="8358">
                  <c:v>42215.078841919276</c:v>
                </c:pt>
                <c:pt idx="8359">
                  <c:v>42215.078841930503</c:v>
                </c:pt>
                <c:pt idx="8360">
                  <c:v>42215.078841980801</c:v>
                </c:pt>
                <c:pt idx="8361">
                  <c:v>42215.078842017501</c:v>
                </c:pt>
                <c:pt idx="8362">
                  <c:v>42215.078842034498</c:v>
                </c:pt>
                <c:pt idx="8363">
                  <c:v>42215.078842075811</c:v>
                </c:pt>
                <c:pt idx="8364">
                  <c:v>42215.078842082199</c:v>
                </c:pt>
                <c:pt idx="8365">
                  <c:v>42215.078842135001</c:v>
                </c:pt>
                <c:pt idx="8366">
                  <c:v>42215.0788421619</c:v>
                </c:pt>
                <c:pt idx="8367">
                  <c:v>42215.07884217213</c:v>
                </c:pt>
                <c:pt idx="8368">
                  <c:v>42215.078842195013</c:v>
                </c:pt>
                <c:pt idx="8369">
                  <c:v>42215.078842207797</c:v>
                </c:pt>
                <c:pt idx="8370">
                  <c:v>42215.078842212301</c:v>
                </c:pt>
                <c:pt idx="8371">
                  <c:v>42215.0788422158</c:v>
                </c:pt>
                <c:pt idx="8372">
                  <c:v>42215.078842249612</c:v>
                </c:pt>
                <c:pt idx="8373">
                  <c:v>42215.078842290139</c:v>
                </c:pt>
                <c:pt idx="8374">
                  <c:v>42215.0788423134</c:v>
                </c:pt>
                <c:pt idx="8375">
                  <c:v>42215.078842329131</c:v>
                </c:pt>
                <c:pt idx="8376">
                  <c:v>42215.078842366929</c:v>
                </c:pt>
                <c:pt idx="8377">
                  <c:v>42215.078842393399</c:v>
                </c:pt>
                <c:pt idx="8378">
                  <c:v>42215.078842446841</c:v>
                </c:pt>
                <c:pt idx="8379">
                  <c:v>42215.078842450013</c:v>
                </c:pt>
                <c:pt idx="8380">
                  <c:v>42215.078842481802</c:v>
                </c:pt>
                <c:pt idx="8381">
                  <c:v>42215.078842518597</c:v>
                </c:pt>
                <c:pt idx="8382">
                  <c:v>42215.0788425344</c:v>
                </c:pt>
                <c:pt idx="8383">
                  <c:v>42215.078842537194</c:v>
                </c:pt>
                <c:pt idx="8384">
                  <c:v>42215.078842593597</c:v>
                </c:pt>
                <c:pt idx="8385">
                  <c:v>42215.078842598799</c:v>
                </c:pt>
                <c:pt idx="8386">
                  <c:v>42215.078842624796</c:v>
                </c:pt>
                <c:pt idx="8387">
                  <c:v>42215.078842655385</c:v>
                </c:pt>
                <c:pt idx="8388">
                  <c:v>42215.078842678529</c:v>
                </c:pt>
                <c:pt idx="8389">
                  <c:v>42215.078842713585</c:v>
                </c:pt>
                <c:pt idx="8390">
                  <c:v>42215.078842750801</c:v>
                </c:pt>
                <c:pt idx="8391">
                  <c:v>42215.078842767194</c:v>
                </c:pt>
                <c:pt idx="8392">
                  <c:v>42215.078842771276</c:v>
                </c:pt>
                <c:pt idx="8393">
                  <c:v>42215.0788428015</c:v>
                </c:pt>
                <c:pt idx="8394">
                  <c:v>42215.078842806703</c:v>
                </c:pt>
                <c:pt idx="8395">
                  <c:v>42215.078842830801</c:v>
                </c:pt>
                <c:pt idx="8396">
                  <c:v>42215.078842856303</c:v>
                </c:pt>
                <c:pt idx="8397">
                  <c:v>42215.078842886811</c:v>
                </c:pt>
                <c:pt idx="8398">
                  <c:v>42215.078842906601</c:v>
                </c:pt>
                <c:pt idx="8399">
                  <c:v>42215.078842909403</c:v>
                </c:pt>
                <c:pt idx="8400">
                  <c:v>42215.078842945601</c:v>
                </c:pt>
                <c:pt idx="8401">
                  <c:v>42215.078842991701</c:v>
                </c:pt>
                <c:pt idx="8402">
                  <c:v>42215.078843026829</c:v>
                </c:pt>
                <c:pt idx="8403">
                  <c:v>42215.078843062911</c:v>
                </c:pt>
                <c:pt idx="8404">
                  <c:v>42215.078843087897</c:v>
                </c:pt>
                <c:pt idx="8405">
                  <c:v>42215.078843130497</c:v>
                </c:pt>
                <c:pt idx="8406">
                  <c:v>42215.0788431357</c:v>
                </c:pt>
                <c:pt idx="8407">
                  <c:v>42215.078843145398</c:v>
                </c:pt>
                <c:pt idx="8408">
                  <c:v>42215.07884317603</c:v>
                </c:pt>
                <c:pt idx="8409">
                  <c:v>42215.078843177602</c:v>
                </c:pt>
                <c:pt idx="8410">
                  <c:v>42215.078843231284</c:v>
                </c:pt>
                <c:pt idx="8411">
                  <c:v>42215.078843235897</c:v>
                </c:pt>
                <c:pt idx="8412">
                  <c:v>42215.07884329473</c:v>
                </c:pt>
                <c:pt idx="8413">
                  <c:v>42215.078843319301</c:v>
                </c:pt>
                <c:pt idx="8414">
                  <c:v>42215.078843332398</c:v>
                </c:pt>
                <c:pt idx="8415">
                  <c:v>42215.078843352698</c:v>
                </c:pt>
                <c:pt idx="8416">
                  <c:v>42215.078843373012</c:v>
                </c:pt>
                <c:pt idx="8417">
                  <c:v>42215.078843409603</c:v>
                </c:pt>
                <c:pt idx="8418">
                  <c:v>42215.078843419396</c:v>
                </c:pt>
                <c:pt idx="8419">
                  <c:v>42215.078843424839</c:v>
                </c:pt>
                <c:pt idx="8420">
                  <c:v>42215.078843447431</c:v>
                </c:pt>
                <c:pt idx="8421">
                  <c:v>42215.078843465599</c:v>
                </c:pt>
                <c:pt idx="8422">
                  <c:v>42215.078843485899</c:v>
                </c:pt>
                <c:pt idx="8423">
                  <c:v>42215.078843526797</c:v>
                </c:pt>
                <c:pt idx="8424">
                  <c:v>42215.078843550997</c:v>
                </c:pt>
                <c:pt idx="8425">
                  <c:v>42215.078843604198</c:v>
                </c:pt>
                <c:pt idx="8426">
                  <c:v>42215.078843609685</c:v>
                </c:pt>
                <c:pt idx="8427">
                  <c:v>42215.078843641502</c:v>
                </c:pt>
                <c:pt idx="8428">
                  <c:v>42215.078843678799</c:v>
                </c:pt>
                <c:pt idx="8429">
                  <c:v>42215.078843708601</c:v>
                </c:pt>
                <c:pt idx="8430">
                  <c:v>42215.078843713673</c:v>
                </c:pt>
                <c:pt idx="8431">
                  <c:v>42215.078843752599</c:v>
                </c:pt>
                <c:pt idx="8432">
                  <c:v>42215.078843758798</c:v>
                </c:pt>
                <c:pt idx="8433">
                  <c:v>42215.078843782503</c:v>
                </c:pt>
                <c:pt idx="8434">
                  <c:v>42215.078843815594</c:v>
                </c:pt>
                <c:pt idx="8435">
                  <c:v>42215.078843836098</c:v>
                </c:pt>
                <c:pt idx="8436">
                  <c:v>42215.078843873511</c:v>
                </c:pt>
                <c:pt idx="8437">
                  <c:v>42215.078843908799</c:v>
                </c:pt>
                <c:pt idx="8438">
                  <c:v>42215.078843925003</c:v>
                </c:pt>
                <c:pt idx="8439">
                  <c:v>42215.078843929099</c:v>
                </c:pt>
                <c:pt idx="8440">
                  <c:v>42215.078843991003</c:v>
                </c:pt>
                <c:pt idx="8441">
                  <c:v>42215.078843998213</c:v>
                </c:pt>
                <c:pt idx="8442">
                  <c:v>42215.078844003401</c:v>
                </c:pt>
                <c:pt idx="8443">
                  <c:v>42215.078844013675</c:v>
                </c:pt>
                <c:pt idx="8444">
                  <c:v>42215.078844043899</c:v>
                </c:pt>
                <c:pt idx="8445">
                  <c:v>42215.078844067502</c:v>
                </c:pt>
                <c:pt idx="8446">
                  <c:v>42215.078844070202</c:v>
                </c:pt>
                <c:pt idx="8447">
                  <c:v>42215.078844105403</c:v>
                </c:pt>
                <c:pt idx="8448">
                  <c:v>42215.07884414943</c:v>
                </c:pt>
                <c:pt idx="8449">
                  <c:v>42215.0788441853</c:v>
                </c:pt>
                <c:pt idx="8450">
                  <c:v>42215.078844223011</c:v>
                </c:pt>
                <c:pt idx="8451">
                  <c:v>42215.078844245298</c:v>
                </c:pt>
                <c:pt idx="8452">
                  <c:v>42215.078844287797</c:v>
                </c:pt>
                <c:pt idx="8453">
                  <c:v>42215.078844292941</c:v>
                </c:pt>
                <c:pt idx="8454">
                  <c:v>42215.078844298951</c:v>
                </c:pt>
                <c:pt idx="8455">
                  <c:v>42215.078844337302</c:v>
                </c:pt>
                <c:pt idx="8456">
                  <c:v>42215.078844350202</c:v>
                </c:pt>
                <c:pt idx="8457">
                  <c:v>42215.07884439153</c:v>
                </c:pt>
                <c:pt idx="8458">
                  <c:v>42215.078844398049</c:v>
                </c:pt>
                <c:pt idx="8459">
                  <c:v>42215.078844455129</c:v>
                </c:pt>
                <c:pt idx="8460">
                  <c:v>42215.07884447695</c:v>
                </c:pt>
                <c:pt idx="8461">
                  <c:v>42215.078844492338</c:v>
                </c:pt>
                <c:pt idx="8462">
                  <c:v>42215.078844509597</c:v>
                </c:pt>
                <c:pt idx="8463">
                  <c:v>42215.078844529897</c:v>
                </c:pt>
                <c:pt idx="8464">
                  <c:v>42215.078844569194</c:v>
                </c:pt>
                <c:pt idx="8465">
                  <c:v>42215.078844576798</c:v>
                </c:pt>
                <c:pt idx="8466">
                  <c:v>42215.078844582102</c:v>
                </c:pt>
                <c:pt idx="8467">
                  <c:v>42215.078844604599</c:v>
                </c:pt>
                <c:pt idx="8468">
                  <c:v>42215.078844628399</c:v>
                </c:pt>
                <c:pt idx="8469">
                  <c:v>42215.078844643511</c:v>
                </c:pt>
                <c:pt idx="8470">
                  <c:v>42215.078844686999</c:v>
                </c:pt>
                <c:pt idx="8471">
                  <c:v>42215.078844708201</c:v>
                </c:pt>
                <c:pt idx="8472">
                  <c:v>42215.078844758202</c:v>
                </c:pt>
                <c:pt idx="8473">
                  <c:v>42215.078844764401</c:v>
                </c:pt>
                <c:pt idx="8474">
                  <c:v>42215.078844801101</c:v>
                </c:pt>
                <c:pt idx="8475">
                  <c:v>42215.078844836797</c:v>
                </c:pt>
                <c:pt idx="8476">
                  <c:v>42215.078844866199</c:v>
                </c:pt>
                <c:pt idx="8477">
                  <c:v>42215.078844871503</c:v>
                </c:pt>
                <c:pt idx="8478">
                  <c:v>42215.078844919102</c:v>
                </c:pt>
                <c:pt idx="8479">
                  <c:v>42215.078844926138</c:v>
                </c:pt>
                <c:pt idx="8480">
                  <c:v>42215.078844939599</c:v>
                </c:pt>
                <c:pt idx="8481">
                  <c:v>42215.078844975302</c:v>
                </c:pt>
                <c:pt idx="8482">
                  <c:v>42215.078844993499</c:v>
                </c:pt>
                <c:pt idx="8483">
                  <c:v>42215.078845032898</c:v>
                </c:pt>
                <c:pt idx="8484">
                  <c:v>42215.0788450666</c:v>
                </c:pt>
                <c:pt idx="8485">
                  <c:v>42215.078845082899</c:v>
                </c:pt>
                <c:pt idx="8486">
                  <c:v>42215.07884508693</c:v>
                </c:pt>
                <c:pt idx="8487">
                  <c:v>42215.078845151198</c:v>
                </c:pt>
                <c:pt idx="8488">
                  <c:v>42215.078845155702</c:v>
                </c:pt>
                <c:pt idx="8489">
                  <c:v>42215.078845160897</c:v>
                </c:pt>
                <c:pt idx="8490">
                  <c:v>42215.0788451712</c:v>
                </c:pt>
                <c:pt idx="8491">
                  <c:v>42215.078845199139</c:v>
                </c:pt>
                <c:pt idx="8492">
                  <c:v>42215.078845224729</c:v>
                </c:pt>
                <c:pt idx="8493">
                  <c:v>42215.078845227399</c:v>
                </c:pt>
                <c:pt idx="8494">
                  <c:v>42215.078845265001</c:v>
                </c:pt>
                <c:pt idx="8495">
                  <c:v>42215.078845306729</c:v>
                </c:pt>
                <c:pt idx="8496">
                  <c:v>42215.078845342839</c:v>
                </c:pt>
                <c:pt idx="8497">
                  <c:v>42215.07884538293</c:v>
                </c:pt>
                <c:pt idx="8498">
                  <c:v>42215.078845403201</c:v>
                </c:pt>
                <c:pt idx="8499">
                  <c:v>42215.078845444841</c:v>
                </c:pt>
                <c:pt idx="8500">
                  <c:v>42215.078845449949</c:v>
                </c:pt>
                <c:pt idx="8501">
                  <c:v>42215.07884545283</c:v>
                </c:pt>
                <c:pt idx="8502">
                  <c:v>42215.07884549685</c:v>
                </c:pt>
                <c:pt idx="8503">
                  <c:v>42215.078845497439</c:v>
                </c:pt>
                <c:pt idx="8504">
                  <c:v>42215.078845543401</c:v>
                </c:pt>
                <c:pt idx="8505">
                  <c:v>42215.078845548029</c:v>
                </c:pt>
                <c:pt idx="8506">
                  <c:v>42215.078845615084</c:v>
                </c:pt>
                <c:pt idx="8507">
                  <c:v>42215.078845634103</c:v>
                </c:pt>
                <c:pt idx="8508">
                  <c:v>42215.078845649899</c:v>
                </c:pt>
                <c:pt idx="8509">
                  <c:v>42215.078845667194</c:v>
                </c:pt>
                <c:pt idx="8510">
                  <c:v>42215.078845687276</c:v>
                </c:pt>
                <c:pt idx="8511">
                  <c:v>42215.078845728829</c:v>
                </c:pt>
                <c:pt idx="8512">
                  <c:v>42215.078845734097</c:v>
                </c:pt>
                <c:pt idx="8513">
                  <c:v>42215.078845739285</c:v>
                </c:pt>
                <c:pt idx="8514">
                  <c:v>42215.078845761484</c:v>
                </c:pt>
                <c:pt idx="8515">
                  <c:v>42215.07884577653</c:v>
                </c:pt>
                <c:pt idx="8516">
                  <c:v>42215.078845800999</c:v>
                </c:pt>
                <c:pt idx="8517">
                  <c:v>42215.078845847202</c:v>
                </c:pt>
                <c:pt idx="8518">
                  <c:v>42215.078845865595</c:v>
                </c:pt>
                <c:pt idx="8519">
                  <c:v>42215.078845915596</c:v>
                </c:pt>
                <c:pt idx="8520">
                  <c:v>42215.078845931675</c:v>
                </c:pt>
                <c:pt idx="8521">
                  <c:v>42215.078845960903</c:v>
                </c:pt>
                <c:pt idx="8522">
                  <c:v>42215.078845990698</c:v>
                </c:pt>
                <c:pt idx="8523">
                  <c:v>42215.078846003897</c:v>
                </c:pt>
                <c:pt idx="8524">
                  <c:v>42215.078846021301</c:v>
                </c:pt>
                <c:pt idx="8525">
                  <c:v>42215.078846074211</c:v>
                </c:pt>
                <c:pt idx="8526">
                  <c:v>42215.07884607953</c:v>
                </c:pt>
                <c:pt idx="8527">
                  <c:v>42215.078846097611</c:v>
                </c:pt>
                <c:pt idx="8528">
                  <c:v>42215.078846130702</c:v>
                </c:pt>
                <c:pt idx="8529">
                  <c:v>42215.078846150398</c:v>
                </c:pt>
                <c:pt idx="8530">
                  <c:v>42215.07884619313</c:v>
                </c:pt>
                <c:pt idx="8531">
                  <c:v>42215.078846214899</c:v>
                </c:pt>
                <c:pt idx="8532">
                  <c:v>42215.07884623803</c:v>
                </c:pt>
                <c:pt idx="8533">
                  <c:v>42215.078846242039</c:v>
                </c:pt>
                <c:pt idx="8534">
                  <c:v>42215.078846310797</c:v>
                </c:pt>
                <c:pt idx="8535">
                  <c:v>42215.0788463114</c:v>
                </c:pt>
                <c:pt idx="8536">
                  <c:v>42215.078846315999</c:v>
                </c:pt>
                <c:pt idx="8537">
                  <c:v>42215.07884632855</c:v>
                </c:pt>
                <c:pt idx="8538">
                  <c:v>42215.078846378841</c:v>
                </c:pt>
                <c:pt idx="8539">
                  <c:v>42215.078846381199</c:v>
                </c:pt>
                <c:pt idx="8540">
                  <c:v>42215.078846381599</c:v>
                </c:pt>
                <c:pt idx="8541">
                  <c:v>42215.078846425429</c:v>
                </c:pt>
                <c:pt idx="8542">
                  <c:v>42215.078846466429</c:v>
                </c:pt>
                <c:pt idx="8543">
                  <c:v>42215.078846508797</c:v>
                </c:pt>
                <c:pt idx="8544">
                  <c:v>42215.078846543198</c:v>
                </c:pt>
                <c:pt idx="8545">
                  <c:v>42215.0788465601</c:v>
                </c:pt>
                <c:pt idx="8546">
                  <c:v>42215.078846602803</c:v>
                </c:pt>
                <c:pt idx="8547">
                  <c:v>42215.078846607998</c:v>
                </c:pt>
                <c:pt idx="8548">
                  <c:v>42215.078846610275</c:v>
                </c:pt>
                <c:pt idx="8549">
                  <c:v>42215.078846649703</c:v>
                </c:pt>
                <c:pt idx="8550">
                  <c:v>42215.078846657198</c:v>
                </c:pt>
                <c:pt idx="8551">
                  <c:v>42215.078846692602</c:v>
                </c:pt>
                <c:pt idx="8552">
                  <c:v>42215.078846699529</c:v>
                </c:pt>
                <c:pt idx="8553">
                  <c:v>42215.078846775003</c:v>
                </c:pt>
                <c:pt idx="8554">
                  <c:v>42215.07884679213</c:v>
                </c:pt>
                <c:pt idx="8555">
                  <c:v>42215.078846801276</c:v>
                </c:pt>
                <c:pt idx="8556">
                  <c:v>42215.078846824399</c:v>
                </c:pt>
                <c:pt idx="8557">
                  <c:v>42215.078846845201</c:v>
                </c:pt>
                <c:pt idx="8558">
                  <c:v>42215.078846889097</c:v>
                </c:pt>
                <c:pt idx="8559">
                  <c:v>42215.07884689093</c:v>
                </c:pt>
                <c:pt idx="8560">
                  <c:v>42215.07884689614</c:v>
                </c:pt>
                <c:pt idx="8561">
                  <c:v>42215.078846918899</c:v>
                </c:pt>
                <c:pt idx="8562">
                  <c:v>42215.078846942211</c:v>
                </c:pt>
                <c:pt idx="8563">
                  <c:v>42215.078846957898</c:v>
                </c:pt>
                <c:pt idx="8564">
                  <c:v>42215.078847007098</c:v>
                </c:pt>
                <c:pt idx="8565">
                  <c:v>42215.078847022938</c:v>
                </c:pt>
                <c:pt idx="8566">
                  <c:v>42215.078847072939</c:v>
                </c:pt>
                <c:pt idx="8567">
                  <c:v>42215.078847088538</c:v>
                </c:pt>
                <c:pt idx="8568">
                  <c:v>42215.078847120931</c:v>
                </c:pt>
                <c:pt idx="8569">
                  <c:v>42215.078847150529</c:v>
                </c:pt>
                <c:pt idx="8570">
                  <c:v>42215.078847180303</c:v>
                </c:pt>
                <c:pt idx="8571">
                  <c:v>42215.078847185701</c:v>
                </c:pt>
                <c:pt idx="8572">
                  <c:v>42215.078847222539</c:v>
                </c:pt>
                <c:pt idx="8573">
                  <c:v>42215.078847238939</c:v>
                </c:pt>
                <c:pt idx="8574">
                  <c:v>42215.078847254939</c:v>
                </c:pt>
                <c:pt idx="8575">
                  <c:v>42215.078847279299</c:v>
                </c:pt>
                <c:pt idx="8576">
                  <c:v>42215.07884730454</c:v>
                </c:pt>
                <c:pt idx="8577">
                  <c:v>42215.07884735283</c:v>
                </c:pt>
                <c:pt idx="8578">
                  <c:v>42215.078847381003</c:v>
                </c:pt>
                <c:pt idx="8579">
                  <c:v>42215.078847397213</c:v>
                </c:pt>
                <c:pt idx="8580">
                  <c:v>42215.078847401302</c:v>
                </c:pt>
                <c:pt idx="8581">
                  <c:v>42215.078847467397</c:v>
                </c:pt>
                <c:pt idx="8582">
                  <c:v>42215.078847470839</c:v>
                </c:pt>
                <c:pt idx="8583">
                  <c:v>42215.078847472629</c:v>
                </c:pt>
                <c:pt idx="8584">
                  <c:v>42215.078847486038</c:v>
                </c:pt>
                <c:pt idx="8585">
                  <c:v>42215.078847521676</c:v>
                </c:pt>
                <c:pt idx="8586">
                  <c:v>42215.0788475359</c:v>
                </c:pt>
                <c:pt idx="8587">
                  <c:v>42215.078847538702</c:v>
                </c:pt>
                <c:pt idx="8588">
                  <c:v>42215.078847584802</c:v>
                </c:pt>
                <c:pt idx="8589">
                  <c:v>42215.078847621</c:v>
                </c:pt>
                <c:pt idx="8590">
                  <c:v>42215.078847656601</c:v>
                </c:pt>
                <c:pt idx="8591">
                  <c:v>42215.078847702498</c:v>
                </c:pt>
                <c:pt idx="8592">
                  <c:v>42215.078847717596</c:v>
                </c:pt>
                <c:pt idx="8593">
                  <c:v>42215.078847759301</c:v>
                </c:pt>
                <c:pt idx="8594">
                  <c:v>42215.078847764496</c:v>
                </c:pt>
                <c:pt idx="8595">
                  <c:v>42215.078847773002</c:v>
                </c:pt>
                <c:pt idx="8596">
                  <c:v>42215.0788478166</c:v>
                </c:pt>
                <c:pt idx="8597">
                  <c:v>42215.078847823097</c:v>
                </c:pt>
                <c:pt idx="8598">
                  <c:v>42215.078847864403</c:v>
                </c:pt>
                <c:pt idx="8599">
                  <c:v>42215.078847870929</c:v>
                </c:pt>
                <c:pt idx="8600">
                  <c:v>42215.078847934499</c:v>
                </c:pt>
                <c:pt idx="8601">
                  <c:v>42215.07884794884</c:v>
                </c:pt>
                <c:pt idx="8602">
                  <c:v>42215.078847965</c:v>
                </c:pt>
                <c:pt idx="8603">
                  <c:v>42215.078847980498</c:v>
                </c:pt>
                <c:pt idx="8604">
                  <c:v>42215.078848002202</c:v>
                </c:pt>
                <c:pt idx="8605">
                  <c:v>42215.07884804043</c:v>
                </c:pt>
                <c:pt idx="8606">
                  <c:v>42215.078848048339</c:v>
                </c:pt>
                <c:pt idx="8607">
                  <c:v>42215.078848048841</c:v>
                </c:pt>
                <c:pt idx="8608">
                  <c:v>42215.07884807673</c:v>
                </c:pt>
                <c:pt idx="8609">
                  <c:v>42215.078848096549</c:v>
                </c:pt>
                <c:pt idx="8610">
                  <c:v>42215.078848115598</c:v>
                </c:pt>
                <c:pt idx="8611">
                  <c:v>42215.078848166297</c:v>
                </c:pt>
                <c:pt idx="8612">
                  <c:v>42215.078848180303</c:v>
                </c:pt>
                <c:pt idx="8613">
                  <c:v>42215.078848230303</c:v>
                </c:pt>
                <c:pt idx="8614">
                  <c:v>42215.078848239602</c:v>
                </c:pt>
                <c:pt idx="8615">
                  <c:v>42215.078848280697</c:v>
                </c:pt>
                <c:pt idx="8616">
                  <c:v>42215.07884830804</c:v>
                </c:pt>
                <c:pt idx="8617">
                  <c:v>42215.078848338329</c:v>
                </c:pt>
                <c:pt idx="8618">
                  <c:v>42215.078848347439</c:v>
                </c:pt>
                <c:pt idx="8619">
                  <c:v>42215.078848390738</c:v>
                </c:pt>
                <c:pt idx="8620">
                  <c:v>42215.07884839824</c:v>
                </c:pt>
                <c:pt idx="8621">
                  <c:v>42215.078848411897</c:v>
                </c:pt>
                <c:pt idx="8622">
                  <c:v>42215.078848442441</c:v>
                </c:pt>
                <c:pt idx="8623">
                  <c:v>42215.0788484656</c:v>
                </c:pt>
                <c:pt idx="8624">
                  <c:v>42215.0788485128</c:v>
                </c:pt>
                <c:pt idx="8625">
                  <c:v>42215.078848543802</c:v>
                </c:pt>
                <c:pt idx="8626">
                  <c:v>42215.078848546611</c:v>
                </c:pt>
                <c:pt idx="8627">
                  <c:v>42215.078848553901</c:v>
                </c:pt>
                <c:pt idx="8628">
                  <c:v>42215.078848590201</c:v>
                </c:pt>
                <c:pt idx="8629">
                  <c:v>42215.078848624602</c:v>
                </c:pt>
                <c:pt idx="8630">
                  <c:v>42215.078848630284</c:v>
                </c:pt>
                <c:pt idx="8631">
                  <c:v>42215.078848643403</c:v>
                </c:pt>
                <c:pt idx="8632">
                  <c:v>42215.0788486702</c:v>
                </c:pt>
                <c:pt idx="8633">
                  <c:v>42215.078848693403</c:v>
                </c:pt>
                <c:pt idx="8634">
                  <c:v>42215.078848696139</c:v>
                </c:pt>
                <c:pt idx="8635">
                  <c:v>42215.07884874483</c:v>
                </c:pt>
                <c:pt idx="8636">
                  <c:v>42215.078848778299</c:v>
                </c:pt>
                <c:pt idx="8637">
                  <c:v>42215.078848824029</c:v>
                </c:pt>
                <c:pt idx="8638">
                  <c:v>42215.078848862198</c:v>
                </c:pt>
                <c:pt idx="8639">
                  <c:v>42215.078848874939</c:v>
                </c:pt>
                <c:pt idx="8640">
                  <c:v>42215.078848916601</c:v>
                </c:pt>
                <c:pt idx="8641">
                  <c:v>42215.078848921999</c:v>
                </c:pt>
                <c:pt idx="8642">
                  <c:v>42215.07884892833</c:v>
                </c:pt>
                <c:pt idx="8643">
                  <c:v>42215.07884897053</c:v>
                </c:pt>
                <c:pt idx="8644">
                  <c:v>42215.07884897694</c:v>
                </c:pt>
                <c:pt idx="8645">
                  <c:v>42215.078849016303</c:v>
                </c:pt>
                <c:pt idx="8646">
                  <c:v>42215.078849020829</c:v>
                </c:pt>
                <c:pt idx="8647">
                  <c:v>42215.07884909444</c:v>
                </c:pt>
                <c:pt idx="8648">
                  <c:v>42215.078849106299</c:v>
                </c:pt>
                <c:pt idx="8649">
                  <c:v>42215.07884910953</c:v>
                </c:pt>
                <c:pt idx="8650">
                  <c:v>42215.078849138139</c:v>
                </c:pt>
                <c:pt idx="8651">
                  <c:v>42215.07884915953</c:v>
                </c:pt>
                <c:pt idx="8652">
                  <c:v>42215.078849206213</c:v>
                </c:pt>
                <c:pt idx="8653">
                  <c:v>42215.078849209029</c:v>
                </c:pt>
                <c:pt idx="8654">
                  <c:v>42215.078849211401</c:v>
                </c:pt>
                <c:pt idx="8655">
                  <c:v>42215.078849233898</c:v>
                </c:pt>
                <c:pt idx="8656">
                  <c:v>42215.078849259939</c:v>
                </c:pt>
                <c:pt idx="8657">
                  <c:v>42215.078849272839</c:v>
                </c:pt>
                <c:pt idx="8658">
                  <c:v>42215.07884932623</c:v>
                </c:pt>
                <c:pt idx="8659">
                  <c:v>42215.07884933793</c:v>
                </c:pt>
                <c:pt idx="8660">
                  <c:v>42215.07884939103</c:v>
                </c:pt>
                <c:pt idx="8661">
                  <c:v>42215.078849400539</c:v>
                </c:pt>
                <c:pt idx="8662">
                  <c:v>42215.07884944095</c:v>
                </c:pt>
                <c:pt idx="8663">
                  <c:v>42215.07884946483</c:v>
                </c:pt>
                <c:pt idx="8664">
                  <c:v>42215.078849495629</c:v>
                </c:pt>
                <c:pt idx="8665">
                  <c:v>42215.078849500896</c:v>
                </c:pt>
                <c:pt idx="8666">
                  <c:v>42215.078849537902</c:v>
                </c:pt>
                <c:pt idx="8667">
                  <c:v>42215.078849558529</c:v>
                </c:pt>
                <c:pt idx="8668">
                  <c:v>42215.078849569276</c:v>
                </c:pt>
                <c:pt idx="8669">
                  <c:v>42215.078849584803</c:v>
                </c:pt>
                <c:pt idx="8670">
                  <c:v>42215.0788496194</c:v>
                </c:pt>
                <c:pt idx="8671">
                  <c:v>42215.078849672929</c:v>
                </c:pt>
                <c:pt idx="8672">
                  <c:v>42215.07884969694</c:v>
                </c:pt>
                <c:pt idx="8673">
                  <c:v>42215.078849701596</c:v>
                </c:pt>
                <c:pt idx="8674">
                  <c:v>42215.078849708298</c:v>
                </c:pt>
                <c:pt idx="8675">
                  <c:v>42215.078849777397</c:v>
                </c:pt>
                <c:pt idx="8676">
                  <c:v>42215.078849785285</c:v>
                </c:pt>
                <c:pt idx="8677">
                  <c:v>42215.078849790603</c:v>
                </c:pt>
                <c:pt idx="8678">
                  <c:v>42215.078849801102</c:v>
                </c:pt>
                <c:pt idx="8679">
                  <c:v>42215.078849835998</c:v>
                </c:pt>
                <c:pt idx="8680">
                  <c:v>42215.078849853999</c:v>
                </c:pt>
                <c:pt idx="8681">
                  <c:v>42215.078849856698</c:v>
                </c:pt>
                <c:pt idx="8682">
                  <c:v>42215.078849904799</c:v>
                </c:pt>
                <c:pt idx="8683">
                  <c:v>42215.078849935497</c:v>
                </c:pt>
                <c:pt idx="8684">
                  <c:v>42215.078849970698</c:v>
                </c:pt>
                <c:pt idx="8685">
                  <c:v>42215.07885002243</c:v>
                </c:pt>
                <c:pt idx="8686">
                  <c:v>42215.078850032703</c:v>
                </c:pt>
                <c:pt idx="8687">
                  <c:v>42215.07885007494</c:v>
                </c:pt>
                <c:pt idx="8688">
                  <c:v>42215.078850080099</c:v>
                </c:pt>
                <c:pt idx="8689">
                  <c:v>42215.078850082129</c:v>
                </c:pt>
                <c:pt idx="8690">
                  <c:v>42215.07885013683</c:v>
                </c:pt>
                <c:pt idx="8691">
                  <c:v>42215.078850139202</c:v>
                </c:pt>
                <c:pt idx="8692">
                  <c:v>42215.078850180602</c:v>
                </c:pt>
                <c:pt idx="8693">
                  <c:v>42215.078850187201</c:v>
                </c:pt>
                <c:pt idx="8694">
                  <c:v>42215.078850254329</c:v>
                </c:pt>
                <c:pt idx="8695">
                  <c:v>42215.078850265003</c:v>
                </c:pt>
                <c:pt idx="8696">
                  <c:v>42215.078850279438</c:v>
                </c:pt>
                <c:pt idx="8697">
                  <c:v>42215.078850296959</c:v>
                </c:pt>
                <c:pt idx="8698">
                  <c:v>42215.078850317012</c:v>
                </c:pt>
                <c:pt idx="8699">
                  <c:v>42215.078850361002</c:v>
                </c:pt>
                <c:pt idx="8700">
                  <c:v>42215.078850366139</c:v>
                </c:pt>
                <c:pt idx="8701">
                  <c:v>42215.078850368613</c:v>
                </c:pt>
                <c:pt idx="8702">
                  <c:v>42215.078850391212</c:v>
                </c:pt>
                <c:pt idx="8703">
                  <c:v>42215.078850406229</c:v>
                </c:pt>
                <c:pt idx="8704">
                  <c:v>42215.078850430211</c:v>
                </c:pt>
                <c:pt idx="8705">
                  <c:v>42215.078850486228</c:v>
                </c:pt>
                <c:pt idx="8706">
                  <c:v>42215.078850495229</c:v>
                </c:pt>
                <c:pt idx="8707">
                  <c:v>42215.078850548729</c:v>
                </c:pt>
                <c:pt idx="8708">
                  <c:v>42215.0788505733</c:v>
                </c:pt>
                <c:pt idx="8709">
                  <c:v>42215.078850600497</c:v>
                </c:pt>
                <c:pt idx="8710">
                  <c:v>42215.078850622398</c:v>
                </c:pt>
                <c:pt idx="8711">
                  <c:v>42215.078850653503</c:v>
                </c:pt>
                <c:pt idx="8712">
                  <c:v>42215.078850658698</c:v>
                </c:pt>
                <c:pt idx="8713">
                  <c:v>42215.078850704529</c:v>
                </c:pt>
                <c:pt idx="8714">
                  <c:v>42215.078850718302</c:v>
                </c:pt>
                <c:pt idx="8715">
                  <c:v>42215.078850726699</c:v>
                </c:pt>
                <c:pt idx="8716">
                  <c:v>42215.078850760285</c:v>
                </c:pt>
                <c:pt idx="8717">
                  <c:v>42215.078850776699</c:v>
                </c:pt>
                <c:pt idx="8718">
                  <c:v>42215.078850832397</c:v>
                </c:pt>
                <c:pt idx="8719">
                  <c:v>42215.078850845297</c:v>
                </c:pt>
                <c:pt idx="8720">
                  <c:v>42215.078850868398</c:v>
                </c:pt>
                <c:pt idx="8721">
                  <c:v>42215.078850872429</c:v>
                </c:pt>
                <c:pt idx="8722">
                  <c:v>42215.078850905098</c:v>
                </c:pt>
                <c:pt idx="8723">
                  <c:v>42215.078850940139</c:v>
                </c:pt>
                <c:pt idx="8724">
                  <c:v>42215.078850950398</c:v>
                </c:pt>
                <c:pt idx="8725">
                  <c:v>42215.078850958547</c:v>
                </c:pt>
                <c:pt idx="8726">
                  <c:v>42215.078851008613</c:v>
                </c:pt>
                <c:pt idx="8727">
                  <c:v>42215.078851011604</c:v>
                </c:pt>
                <c:pt idx="8728">
                  <c:v>42215.0788510118</c:v>
                </c:pt>
                <c:pt idx="8729">
                  <c:v>42215.078851064529</c:v>
                </c:pt>
                <c:pt idx="8730">
                  <c:v>42215.078851093298</c:v>
                </c:pt>
                <c:pt idx="8731">
                  <c:v>42215.078851139013</c:v>
                </c:pt>
                <c:pt idx="8732">
                  <c:v>42215.078851182298</c:v>
                </c:pt>
                <c:pt idx="8733">
                  <c:v>42215.078851190439</c:v>
                </c:pt>
                <c:pt idx="8734">
                  <c:v>42215.078851232298</c:v>
                </c:pt>
                <c:pt idx="8735">
                  <c:v>42215.078851237529</c:v>
                </c:pt>
                <c:pt idx="8736">
                  <c:v>42215.078851242841</c:v>
                </c:pt>
                <c:pt idx="8737">
                  <c:v>42215.078851274338</c:v>
                </c:pt>
                <c:pt idx="8738">
                  <c:v>42215.07885129645</c:v>
                </c:pt>
                <c:pt idx="8739">
                  <c:v>42215.078851317798</c:v>
                </c:pt>
                <c:pt idx="8740">
                  <c:v>42215.078851320039</c:v>
                </c:pt>
                <c:pt idx="8741">
                  <c:v>42215.07885141443</c:v>
                </c:pt>
                <c:pt idx="8742">
                  <c:v>42215.078851421938</c:v>
                </c:pt>
                <c:pt idx="8743">
                  <c:v>42215.078851443039</c:v>
                </c:pt>
                <c:pt idx="8744">
                  <c:v>42215.078851445847</c:v>
                </c:pt>
                <c:pt idx="8745">
                  <c:v>42215.078851474449</c:v>
                </c:pt>
                <c:pt idx="8746">
                  <c:v>42215.078851513274</c:v>
                </c:pt>
                <c:pt idx="8747">
                  <c:v>42215.078851521197</c:v>
                </c:pt>
                <c:pt idx="8748">
                  <c:v>42215.078851528539</c:v>
                </c:pt>
                <c:pt idx="8749">
                  <c:v>42215.07885154854</c:v>
                </c:pt>
                <c:pt idx="8750">
                  <c:v>42215.078851573802</c:v>
                </c:pt>
                <c:pt idx="8751">
                  <c:v>42215.078851587285</c:v>
                </c:pt>
                <c:pt idx="8752">
                  <c:v>42215.078851646213</c:v>
                </c:pt>
                <c:pt idx="8753">
                  <c:v>42215.078851653401</c:v>
                </c:pt>
                <c:pt idx="8754">
                  <c:v>42215.078851702499</c:v>
                </c:pt>
                <c:pt idx="8755">
                  <c:v>42215.078851710001</c:v>
                </c:pt>
                <c:pt idx="8756">
                  <c:v>42215.0788517603</c:v>
                </c:pt>
                <c:pt idx="8757">
                  <c:v>42215.078851779203</c:v>
                </c:pt>
                <c:pt idx="8758">
                  <c:v>42215.0788518111</c:v>
                </c:pt>
                <c:pt idx="8759">
                  <c:v>42215.078851818202</c:v>
                </c:pt>
                <c:pt idx="8760">
                  <c:v>42215.07885187694</c:v>
                </c:pt>
                <c:pt idx="8761">
                  <c:v>42215.078851878141</c:v>
                </c:pt>
                <c:pt idx="8762">
                  <c:v>42215.078851885402</c:v>
                </c:pt>
                <c:pt idx="8763">
                  <c:v>42215.078851925799</c:v>
                </c:pt>
                <c:pt idx="8764">
                  <c:v>42215.078851937003</c:v>
                </c:pt>
                <c:pt idx="8765">
                  <c:v>42215.078851992541</c:v>
                </c:pt>
                <c:pt idx="8766">
                  <c:v>42215.078852013197</c:v>
                </c:pt>
                <c:pt idx="8767">
                  <c:v>42215.078852023798</c:v>
                </c:pt>
                <c:pt idx="8768">
                  <c:v>42215.078852028739</c:v>
                </c:pt>
                <c:pt idx="8769">
                  <c:v>42215.0788520602</c:v>
                </c:pt>
                <c:pt idx="8770">
                  <c:v>42215.0788520653</c:v>
                </c:pt>
                <c:pt idx="8771">
                  <c:v>42215.078852110011</c:v>
                </c:pt>
                <c:pt idx="8772">
                  <c:v>42215.0788521172</c:v>
                </c:pt>
                <c:pt idx="8773">
                  <c:v>42215.078852149039</c:v>
                </c:pt>
                <c:pt idx="8774">
                  <c:v>42215.078852175611</c:v>
                </c:pt>
                <c:pt idx="8775">
                  <c:v>42215.07885217834</c:v>
                </c:pt>
                <c:pt idx="8776">
                  <c:v>42215.07885222444</c:v>
                </c:pt>
                <c:pt idx="8777">
                  <c:v>42215.07885225043</c:v>
                </c:pt>
                <c:pt idx="8778">
                  <c:v>42215.07885229183</c:v>
                </c:pt>
                <c:pt idx="8779">
                  <c:v>42215.078852342231</c:v>
                </c:pt>
                <c:pt idx="8780">
                  <c:v>42215.078852347338</c:v>
                </c:pt>
                <c:pt idx="8781">
                  <c:v>42215.07885235623</c:v>
                </c:pt>
                <c:pt idx="8782">
                  <c:v>42215.078852372229</c:v>
                </c:pt>
                <c:pt idx="8783">
                  <c:v>42215.078852400613</c:v>
                </c:pt>
                <c:pt idx="8784">
                  <c:v>42215.078852443228</c:v>
                </c:pt>
                <c:pt idx="8785">
                  <c:v>42215.078852456449</c:v>
                </c:pt>
                <c:pt idx="8786">
                  <c:v>42215.078852485531</c:v>
                </c:pt>
                <c:pt idx="8787">
                  <c:v>42215.078852490158</c:v>
                </c:pt>
                <c:pt idx="8788">
                  <c:v>42215.078852574297</c:v>
                </c:pt>
                <c:pt idx="8789">
                  <c:v>42215.078852579099</c:v>
                </c:pt>
                <c:pt idx="8790">
                  <c:v>42215.078852593702</c:v>
                </c:pt>
                <c:pt idx="8791">
                  <c:v>42215.078852611085</c:v>
                </c:pt>
                <c:pt idx="8792">
                  <c:v>42215.078852631676</c:v>
                </c:pt>
                <c:pt idx="8793">
                  <c:v>42215.078852638799</c:v>
                </c:pt>
                <c:pt idx="8794">
                  <c:v>42215.07885264403</c:v>
                </c:pt>
                <c:pt idx="8795">
                  <c:v>42215.078852688202</c:v>
                </c:pt>
                <c:pt idx="8796">
                  <c:v>42215.078852705803</c:v>
                </c:pt>
                <c:pt idx="8797">
                  <c:v>42215.078852721599</c:v>
                </c:pt>
                <c:pt idx="8798">
                  <c:v>42215.078852744613</c:v>
                </c:pt>
                <c:pt idx="8799">
                  <c:v>42215.078852806539</c:v>
                </c:pt>
                <c:pt idx="8800">
                  <c:v>42215.078852810497</c:v>
                </c:pt>
                <c:pt idx="8801">
                  <c:v>42215.078852863197</c:v>
                </c:pt>
                <c:pt idx="8802">
                  <c:v>42215.078852876613</c:v>
                </c:pt>
                <c:pt idx="8803">
                  <c:v>42215.078852920029</c:v>
                </c:pt>
                <c:pt idx="8804">
                  <c:v>42215.07885293453</c:v>
                </c:pt>
                <c:pt idx="8805">
                  <c:v>42215.078852950202</c:v>
                </c:pt>
                <c:pt idx="8806">
                  <c:v>42215.078852953011</c:v>
                </c:pt>
                <c:pt idx="8807">
                  <c:v>42215.078853021929</c:v>
                </c:pt>
                <c:pt idx="8808">
                  <c:v>42215.078853038431</c:v>
                </c:pt>
                <c:pt idx="8809">
                  <c:v>42215.07885304204</c:v>
                </c:pt>
                <c:pt idx="8810">
                  <c:v>42215.078853074629</c:v>
                </c:pt>
                <c:pt idx="8811">
                  <c:v>42215.078853094441</c:v>
                </c:pt>
                <c:pt idx="8812">
                  <c:v>42215.07885315203</c:v>
                </c:pt>
                <c:pt idx="8813">
                  <c:v>42215.078853160703</c:v>
                </c:pt>
                <c:pt idx="8814">
                  <c:v>42215.078853183702</c:v>
                </c:pt>
                <c:pt idx="8815">
                  <c:v>42215.078853187799</c:v>
                </c:pt>
                <c:pt idx="8816">
                  <c:v>42215.078853217397</c:v>
                </c:pt>
                <c:pt idx="8817">
                  <c:v>42215.078853222549</c:v>
                </c:pt>
                <c:pt idx="8818">
                  <c:v>42215.078853270228</c:v>
                </c:pt>
                <c:pt idx="8819">
                  <c:v>42215.078853273029</c:v>
                </c:pt>
                <c:pt idx="8820">
                  <c:v>42215.078853302541</c:v>
                </c:pt>
                <c:pt idx="8821">
                  <c:v>42215.078853322739</c:v>
                </c:pt>
                <c:pt idx="8822">
                  <c:v>42215.078853325547</c:v>
                </c:pt>
                <c:pt idx="8823">
                  <c:v>42215.078853384039</c:v>
                </c:pt>
                <c:pt idx="8824">
                  <c:v>42215.078853408239</c:v>
                </c:pt>
                <c:pt idx="8825">
                  <c:v>42215.078853454739</c:v>
                </c:pt>
                <c:pt idx="8826">
                  <c:v>42215.078853502397</c:v>
                </c:pt>
                <c:pt idx="8827">
                  <c:v>42215.078853505198</c:v>
                </c:pt>
                <c:pt idx="8828">
                  <c:v>42215.078853511084</c:v>
                </c:pt>
                <c:pt idx="8829">
                  <c:v>42215.078853530198</c:v>
                </c:pt>
                <c:pt idx="8830">
                  <c:v>42215.078853557301</c:v>
                </c:pt>
                <c:pt idx="8831">
                  <c:v>42215.078853597297</c:v>
                </c:pt>
                <c:pt idx="8832">
                  <c:v>42215.078853615902</c:v>
                </c:pt>
                <c:pt idx="8833">
                  <c:v>42215.078853644947</c:v>
                </c:pt>
                <c:pt idx="8834">
                  <c:v>42215.078853649211</c:v>
                </c:pt>
                <c:pt idx="8835">
                  <c:v>42215.078853734529</c:v>
                </c:pt>
                <c:pt idx="8836">
                  <c:v>42215.078853737301</c:v>
                </c:pt>
                <c:pt idx="8837">
                  <c:v>42215.0788537396</c:v>
                </c:pt>
                <c:pt idx="8838">
                  <c:v>42215.078853768129</c:v>
                </c:pt>
                <c:pt idx="8839">
                  <c:v>42215.0788537892</c:v>
                </c:pt>
                <c:pt idx="8840">
                  <c:v>42215.078853796149</c:v>
                </c:pt>
                <c:pt idx="8841">
                  <c:v>42215.0788538013</c:v>
                </c:pt>
                <c:pt idx="8842">
                  <c:v>42215.078853847939</c:v>
                </c:pt>
                <c:pt idx="8843">
                  <c:v>42215.078853863997</c:v>
                </c:pt>
                <c:pt idx="8844">
                  <c:v>42215.078853883802</c:v>
                </c:pt>
                <c:pt idx="8845">
                  <c:v>42215.078853902029</c:v>
                </c:pt>
                <c:pt idx="8846">
                  <c:v>42215.078853966399</c:v>
                </c:pt>
                <c:pt idx="8847">
                  <c:v>42215.0788539692</c:v>
                </c:pt>
                <c:pt idx="8848">
                  <c:v>42215.078854020299</c:v>
                </c:pt>
                <c:pt idx="8849">
                  <c:v>42215.078854031999</c:v>
                </c:pt>
                <c:pt idx="8850">
                  <c:v>42215.07885407994</c:v>
                </c:pt>
                <c:pt idx="8851">
                  <c:v>42215.078854091829</c:v>
                </c:pt>
                <c:pt idx="8852">
                  <c:v>42215.078854107611</c:v>
                </c:pt>
                <c:pt idx="8853">
                  <c:v>42215.078854110201</c:v>
                </c:pt>
                <c:pt idx="8854">
                  <c:v>42215.078854178741</c:v>
                </c:pt>
                <c:pt idx="8855">
                  <c:v>42215.07885419896</c:v>
                </c:pt>
                <c:pt idx="8856">
                  <c:v>42215.078854200612</c:v>
                </c:pt>
                <c:pt idx="8857">
                  <c:v>42215.078854230131</c:v>
                </c:pt>
                <c:pt idx="8858">
                  <c:v>42215.078854248561</c:v>
                </c:pt>
                <c:pt idx="8859">
                  <c:v>42215.078854311803</c:v>
                </c:pt>
                <c:pt idx="8860">
                  <c:v>42215.078854324449</c:v>
                </c:pt>
                <c:pt idx="8861">
                  <c:v>42215.078854343228</c:v>
                </c:pt>
                <c:pt idx="8862">
                  <c:v>42215.078854347339</c:v>
                </c:pt>
                <c:pt idx="8863">
                  <c:v>42215.078854373613</c:v>
                </c:pt>
                <c:pt idx="8864">
                  <c:v>42215.078854378859</c:v>
                </c:pt>
                <c:pt idx="8865">
                  <c:v>42215.07885443054</c:v>
                </c:pt>
                <c:pt idx="8866">
                  <c:v>42215.078854432213</c:v>
                </c:pt>
                <c:pt idx="8867">
                  <c:v>42215.078854457439</c:v>
                </c:pt>
                <c:pt idx="8868">
                  <c:v>42215.078854483698</c:v>
                </c:pt>
                <c:pt idx="8869">
                  <c:v>42215.07885448655</c:v>
                </c:pt>
                <c:pt idx="8870">
                  <c:v>42215.078854543703</c:v>
                </c:pt>
                <c:pt idx="8871">
                  <c:v>42215.078854564999</c:v>
                </c:pt>
                <c:pt idx="8872">
                  <c:v>42215.078854602303</c:v>
                </c:pt>
                <c:pt idx="8873">
                  <c:v>42215.078854662097</c:v>
                </c:pt>
                <c:pt idx="8874">
                  <c:v>42215.078854663901</c:v>
                </c:pt>
                <c:pt idx="8875">
                  <c:v>42215.078854668303</c:v>
                </c:pt>
                <c:pt idx="8876">
                  <c:v>42215.078854687003</c:v>
                </c:pt>
                <c:pt idx="8877">
                  <c:v>42215.078854715</c:v>
                </c:pt>
                <c:pt idx="8878">
                  <c:v>42215.078854765998</c:v>
                </c:pt>
                <c:pt idx="8879">
                  <c:v>42215.078854775529</c:v>
                </c:pt>
                <c:pt idx="8880">
                  <c:v>42215.078854807201</c:v>
                </c:pt>
                <c:pt idx="8881">
                  <c:v>42215.078854813684</c:v>
                </c:pt>
                <c:pt idx="8882">
                  <c:v>42215.078854893603</c:v>
                </c:pt>
                <c:pt idx="8883">
                  <c:v>42215.07885489543</c:v>
                </c:pt>
                <c:pt idx="8884">
                  <c:v>42215.07885490873</c:v>
                </c:pt>
                <c:pt idx="8885">
                  <c:v>42215.07885492604</c:v>
                </c:pt>
                <c:pt idx="8886">
                  <c:v>42215.078854943211</c:v>
                </c:pt>
                <c:pt idx="8887">
                  <c:v>42215.078854953012</c:v>
                </c:pt>
                <c:pt idx="8888">
                  <c:v>42215.078854958228</c:v>
                </c:pt>
                <c:pt idx="8889">
                  <c:v>42215.078855007399</c:v>
                </c:pt>
                <c:pt idx="8890">
                  <c:v>42215.078855020212</c:v>
                </c:pt>
                <c:pt idx="8891">
                  <c:v>42215.078855045838</c:v>
                </c:pt>
                <c:pt idx="8892">
                  <c:v>42215.078855059299</c:v>
                </c:pt>
                <c:pt idx="8893">
                  <c:v>42215.078855124841</c:v>
                </c:pt>
                <c:pt idx="8894">
                  <c:v>42215.078855126631</c:v>
                </c:pt>
                <c:pt idx="8895">
                  <c:v>42215.078855174339</c:v>
                </c:pt>
                <c:pt idx="8896">
                  <c:v>42215.078855192958</c:v>
                </c:pt>
                <c:pt idx="8897">
                  <c:v>42215.078855239539</c:v>
                </c:pt>
                <c:pt idx="8898">
                  <c:v>42215.07885524923</c:v>
                </c:pt>
                <c:pt idx="8899">
                  <c:v>42215.07885526483</c:v>
                </c:pt>
                <c:pt idx="8900">
                  <c:v>42215.078855267602</c:v>
                </c:pt>
                <c:pt idx="8901">
                  <c:v>42215.078855325941</c:v>
                </c:pt>
                <c:pt idx="8902">
                  <c:v>42215.078855356231</c:v>
                </c:pt>
                <c:pt idx="8903">
                  <c:v>42215.078855358341</c:v>
                </c:pt>
                <c:pt idx="8904">
                  <c:v>42215.078855375439</c:v>
                </c:pt>
                <c:pt idx="8905">
                  <c:v>42215.078855409229</c:v>
                </c:pt>
                <c:pt idx="8906">
                  <c:v>42215.078855471613</c:v>
                </c:pt>
                <c:pt idx="8907">
                  <c:v>42215.07885547464</c:v>
                </c:pt>
                <c:pt idx="8908">
                  <c:v>42215.07885549785</c:v>
                </c:pt>
                <c:pt idx="8909">
                  <c:v>42215.078855501801</c:v>
                </c:pt>
                <c:pt idx="8910">
                  <c:v>42215.078855531196</c:v>
                </c:pt>
                <c:pt idx="8911">
                  <c:v>42215.078855536529</c:v>
                </c:pt>
                <c:pt idx="8912">
                  <c:v>42215.078855587897</c:v>
                </c:pt>
                <c:pt idx="8913">
                  <c:v>42215.078855590429</c:v>
                </c:pt>
                <c:pt idx="8914">
                  <c:v>42215.078855619198</c:v>
                </c:pt>
                <c:pt idx="8915">
                  <c:v>42215.078855641012</c:v>
                </c:pt>
                <c:pt idx="8916">
                  <c:v>42215.078855643696</c:v>
                </c:pt>
                <c:pt idx="8917">
                  <c:v>42215.078855703498</c:v>
                </c:pt>
                <c:pt idx="8918">
                  <c:v>42215.07885572243</c:v>
                </c:pt>
                <c:pt idx="8919">
                  <c:v>42215.078855761196</c:v>
                </c:pt>
                <c:pt idx="8920">
                  <c:v>42215.078855819898</c:v>
                </c:pt>
                <c:pt idx="8921">
                  <c:v>42215.07885582243</c:v>
                </c:pt>
                <c:pt idx="8922">
                  <c:v>42215.078855828739</c:v>
                </c:pt>
                <c:pt idx="8923">
                  <c:v>42215.07885584484</c:v>
                </c:pt>
                <c:pt idx="8924">
                  <c:v>42215.078855869011</c:v>
                </c:pt>
                <c:pt idx="8925">
                  <c:v>42215.078855916399</c:v>
                </c:pt>
                <c:pt idx="8926">
                  <c:v>42215.078855935499</c:v>
                </c:pt>
                <c:pt idx="8927">
                  <c:v>42215.078855959211</c:v>
                </c:pt>
                <c:pt idx="8928">
                  <c:v>42215.078855963497</c:v>
                </c:pt>
                <c:pt idx="8929">
                  <c:v>42215.07885605083</c:v>
                </c:pt>
                <c:pt idx="8930">
                  <c:v>42215.07885605414</c:v>
                </c:pt>
                <c:pt idx="8931">
                  <c:v>42215.078856068139</c:v>
                </c:pt>
                <c:pt idx="8932">
                  <c:v>42215.078856082699</c:v>
                </c:pt>
                <c:pt idx="8933">
                  <c:v>42215.078856103697</c:v>
                </c:pt>
                <c:pt idx="8934">
                  <c:v>42215.078856110929</c:v>
                </c:pt>
                <c:pt idx="8935">
                  <c:v>42215.07885611603</c:v>
                </c:pt>
                <c:pt idx="8936">
                  <c:v>42215.078856167398</c:v>
                </c:pt>
                <c:pt idx="8937">
                  <c:v>42215.07885617805</c:v>
                </c:pt>
                <c:pt idx="8938">
                  <c:v>42215.078856205429</c:v>
                </c:pt>
                <c:pt idx="8939">
                  <c:v>42215.078856217013</c:v>
                </c:pt>
                <c:pt idx="8940">
                  <c:v>42215.078856282613</c:v>
                </c:pt>
                <c:pt idx="8941">
                  <c:v>42215.078856286229</c:v>
                </c:pt>
                <c:pt idx="8942">
                  <c:v>42215.078856335131</c:v>
                </c:pt>
                <c:pt idx="8943">
                  <c:v>42215.07885634475</c:v>
                </c:pt>
                <c:pt idx="8944">
                  <c:v>42215.078856399341</c:v>
                </c:pt>
                <c:pt idx="8945">
                  <c:v>42215.07885640594</c:v>
                </c:pt>
                <c:pt idx="8946">
                  <c:v>42215.078856421613</c:v>
                </c:pt>
                <c:pt idx="8947">
                  <c:v>42215.07885642445</c:v>
                </c:pt>
                <c:pt idx="8948">
                  <c:v>42215.07885648885</c:v>
                </c:pt>
                <c:pt idx="8949">
                  <c:v>42215.078856513901</c:v>
                </c:pt>
                <c:pt idx="8950">
                  <c:v>42215.078856518499</c:v>
                </c:pt>
                <c:pt idx="8951">
                  <c:v>42215.07885654494</c:v>
                </c:pt>
                <c:pt idx="8952">
                  <c:v>42215.078856563276</c:v>
                </c:pt>
                <c:pt idx="8953">
                  <c:v>42215.078856631284</c:v>
                </c:pt>
                <c:pt idx="8954">
                  <c:v>42215.078856635802</c:v>
                </c:pt>
                <c:pt idx="8955">
                  <c:v>42215.078856653599</c:v>
                </c:pt>
                <c:pt idx="8956">
                  <c:v>42215.078856657703</c:v>
                </c:pt>
                <c:pt idx="8957">
                  <c:v>42215.078856689201</c:v>
                </c:pt>
                <c:pt idx="8958">
                  <c:v>42215.078856694439</c:v>
                </c:pt>
                <c:pt idx="8959">
                  <c:v>42215.078856745211</c:v>
                </c:pt>
                <c:pt idx="8960">
                  <c:v>42215.078856750202</c:v>
                </c:pt>
                <c:pt idx="8961">
                  <c:v>42215.078856773129</c:v>
                </c:pt>
                <c:pt idx="8962">
                  <c:v>42215.078856802611</c:v>
                </c:pt>
                <c:pt idx="8963">
                  <c:v>42215.078856805303</c:v>
                </c:pt>
                <c:pt idx="8964">
                  <c:v>42215.078856863198</c:v>
                </c:pt>
                <c:pt idx="8965">
                  <c:v>42215.078856879831</c:v>
                </c:pt>
                <c:pt idx="8966">
                  <c:v>42215.078856916298</c:v>
                </c:pt>
                <c:pt idx="8967">
                  <c:v>42215.07885697663</c:v>
                </c:pt>
                <c:pt idx="8968">
                  <c:v>42215.078856982203</c:v>
                </c:pt>
                <c:pt idx="8969">
                  <c:v>42215.0788569832</c:v>
                </c:pt>
                <c:pt idx="8970">
                  <c:v>42215.07885700203</c:v>
                </c:pt>
                <c:pt idx="8971">
                  <c:v>42215.078857029439</c:v>
                </c:pt>
                <c:pt idx="8972">
                  <c:v>42215.078857062799</c:v>
                </c:pt>
                <c:pt idx="8973">
                  <c:v>42215.078857095439</c:v>
                </c:pt>
                <c:pt idx="8974">
                  <c:v>42215.078857106149</c:v>
                </c:pt>
                <c:pt idx="8975">
                  <c:v>42215.078857110697</c:v>
                </c:pt>
                <c:pt idx="8976">
                  <c:v>42215.078857208238</c:v>
                </c:pt>
                <c:pt idx="8977">
                  <c:v>42215.078857214139</c:v>
                </c:pt>
                <c:pt idx="8978">
                  <c:v>42215.078857215129</c:v>
                </c:pt>
                <c:pt idx="8979">
                  <c:v>42215.07885724114</c:v>
                </c:pt>
                <c:pt idx="8980">
                  <c:v>42215.078857260829</c:v>
                </c:pt>
                <c:pt idx="8981">
                  <c:v>42215.078857268229</c:v>
                </c:pt>
                <c:pt idx="8982">
                  <c:v>42215.078857273438</c:v>
                </c:pt>
                <c:pt idx="8983">
                  <c:v>42215.07885732744</c:v>
                </c:pt>
                <c:pt idx="8984">
                  <c:v>42215.07885733583</c:v>
                </c:pt>
                <c:pt idx="8985">
                  <c:v>42215.078857352441</c:v>
                </c:pt>
                <c:pt idx="8986">
                  <c:v>42215.078857374341</c:v>
                </c:pt>
                <c:pt idx="8987">
                  <c:v>42215.078857440159</c:v>
                </c:pt>
                <c:pt idx="8988">
                  <c:v>42215.078857445958</c:v>
                </c:pt>
                <c:pt idx="8989">
                  <c:v>42215.078857492561</c:v>
                </c:pt>
                <c:pt idx="8990">
                  <c:v>42215.078857498163</c:v>
                </c:pt>
                <c:pt idx="8991">
                  <c:v>42215.078857559129</c:v>
                </c:pt>
                <c:pt idx="8992">
                  <c:v>42215.078857564098</c:v>
                </c:pt>
                <c:pt idx="8993">
                  <c:v>42215.078857579829</c:v>
                </c:pt>
                <c:pt idx="8994">
                  <c:v>42215.078857582499</c:v>
                </c:pt>
                <c:pt idx="8995">
                  <c:v>42215.078857642213</c:v>
                </c:pt>
                <c:pt idx="8996">
                  <c:v>42215.0788576712</c:v>
                </c:pt>
                <c:pt idx="8997">
                  <c:v>42215.078857678149</c:v>
                </c:pt>
                <c:pt idx="8998">
                  <c:v>42215.078857698551</c:v>
                </c:pt>
                <c:pt idx="8999">
                  <c:v>42215.078857723798</c:v>
                </c:pt>
                <c:pt idx="9000">
                  <c:v>42215.078857790941</c:v>
                </c:pt>
                <c:pt idx="9001">
                  <c:v>42215.078857792629</c:v>
                </c:pt>
                <c:pt idx="9002">
                  <c:v>42215.078857813001</c:v>
                </c:pt>
                <c:pt idx="9003">
                  <c:v>42215.078857817098</c:v>
                </c:pt>
                <c:pt idx="9004">
                  <c:v>42215.078857846638</c:v>
                </c:pt>
                <c:pt idx="9005">
                  <c:v>42215.078857851797</c:v>
                </c:pt>
                <c:pt idx="9006">
                  <c:v>42215.078857902939</c:v>
                </c:pt>
                <c:pt idx="9007">
                  <c:v>42215.078857910303</c:v>
                </c:pt>
                <c:pt idx="9008">
                  <c:v>42215.078857932938</c:v>
                </c:pt>
                <c:pt idx="9009">
                  <c:v>42215.07885795553</c:v>
                </c:pt>
                <c:pt idx="9010">
                  <c:v>42215.078857958229</c:v>
                </c:pt>
                <c:pt idx="9011">
                  <c:v>42215.078858022847</c:v>
                </c:pt>
                <c:pt idx="9012">
                  <c:v>42215.078858037203</c:v>
                </c:pt>
                <c:pt idx="9013">
                  <c:v>42215.078858078959</c:v>
                </c:pt>
                <c:pt idx="9014">
                  <c:v>42215.078858134329</c:v>
                </c:pt>
                <c:pt idx="9015">
                  <c:v>42215.07885814234</c:v>
                </c:pt>
                <c:pt idx="9016">
                  <c:v>42215.078858143839</c:v>
                </c:pt>
                <c:pt idx="9017">
                  <c:v>42215.078858159941</c:v>
                </c:pt>
                <c:pt idx="9018">
                  <c:v>42215.07885818353</c:v>
                </c:pt>
                <c:pt idx="9019">
                  <c:v>42215.078858223729</c:v>
                </c:pt>
                <c:pt idx="9020">
                  <c:v>42215.078858255139</c:v>
                </c:pt>
                <c:pt idx="9021">
                  <c:v>42215.078858276451</c:v>
                </c:pt>
                <c:pt idx="9022">
                  <c:v>42215.078858281013</c:v>
                </c:pt>
                <c:pt idx="9023">
                  <c:v>42215.078858365603</c:v>
                </c:pt>
                <c:pt idx="9024">
                  <c:v>42215.07885837416</c:v>
                </c:pt>
                <c:pt idx="9025">
                  <c:v>42215.07885837456</c:v>
                </c:pt>
                <c:pt idx="9026">
                  <c:v>42215.078858397239</c:v>
                </c:pt>
                <c:pt idx="9027">
                  <c:v>42215.078858418441</c:v>
                </c:pt>
                <c:pt idx="9028">
                  <c:v>42215.07885842424</c:v>
                </c:pt>
                <c:pt idx="9029">
                  <c:v>42215.07885842934</c:v>
                </c:pt>
                <c:pt idx="9030">
                  <c:v>42215.07885848733</c:v>
                </c:pt>
                <c:pt idx="9031">
                  <c:v>42215.07885849275</c:v>
                </c:pt>
                <c:pt idx="9032">
                  <c:v>42215.078858509012</c:v>
                </c:pt>
                <c:pt idx="9033">
                  <c:v>42215.0788585314</c:v>
                </c:pt>
                <c:pt idx="9034">
                  <c:v>42215.078858597539</c:v>
                </c:pt>
                <c:pt idx="9035">
                  <c:v>42215.078858606612</c:v>
                </c:pt>
                <c:pt idx="9036">
                  <c:v>42215.078858649729</c:v>
                </c:pt>
                <c:pt idx="9037">
                  <c:v>42215.078858665511</c:v>
                </c:pt>
                <c:pt idx="9038">
                  <c:v>42215.078858719011</c:v>
                </c:pt>
                <c:pt idx="9039">
                  <c:v>42215.078858720539</c:v>
                </c:pt>
                <c:pt idx="9040">
                  <c:v>42215.078858736211</c:v>
                </c:pt>
                <c:pt idx="9041">
                  <c:v>42215.078858739013</c:v>
                </c:pt>
                <c:pt idx="9042">
                  <c:v>42215.07885880454</c:v>
                </c:pt>
                <c:pt idx="9043">
                  <c:v>42215.07885882863</c:v>
                </c:pt>
                <c:pt idx="9044">
                  <c:v>42215.078858838613</c:v>
                </c:pt>
                <c:pt idx="9045">
                  <c:v>42215.078858858629</c:v>
                </c:pt>
                <c:pt idx="9046">
                  <c:v>42215.078858881199</c:v>
                </c:pt>
                <c:pt idx="9047">
                  <c:v>42215.078858951201</c:v>
                </c:pt>
                <c:pt idx="9048">
                  <c:v>42215.078858960012</c:v>
                </c:pt>
                <c:pt idx="9049">
                  <c:v>42215.078858968031</c:v>
                </c:pt>
                <c:pt idx="9050">
                  <c:v>42215.078858972847</c:v>
                </c:pt>
                <c:pt idx="9051">
                  <c:v>42215.07885900043</c:v>
                </c:pt>
                <c:pt idx="9052">
                  <c:v>42215.078859005611</c:v>
                </c:pt>
                <c:pt idx="9053">
                  <c:v>42215.078859060013</c:v>
                </c:pt>
                <c:pt idx="9054">
                  <c:v>42215.078859070629</c:v>
                </c:pt>
                <c:pt idx="9055">
                  <c:v>42215.078859096458</c:v>
                </c:pt>
                <c:pt idx="9056">
                  <c:v>42215.078859113011</c:v>
                </c:pt>
                <c:pt idx="9057">
                  <c:v>42215.078859115703</c:v>
                </c:pt>
                <c:pt idx="9058">
                  <c:v>42215.078859183202</c:v>
                </c:pt>
                <c:pt idx="9059">
                  <c:v>42215.07885919416</c:v>
                </c:pt>
                <c:pt idx="9060">
                  <c:v>42215.078859242451</c:v>
                </c:pt>
                <c:pt idx="9061">
                  <c:v>42215.078859291629</c:v>
                </c:pt>
                <c:pt idx="9062">
                  <c:v>42215.078859297639</c:v>
                </c:pt>
                <c:pt idx="9063">
                  <c:v>42215.07885930255</c:v>
                </c:pt>
                <c:pt idx="9064">
                  <c:v>42215.07885931644</c:v>
                </c:pt>
                <c:pt idx="9065">
                  <c:v>42215.078859340851</c:v>
                </c:pt>
                <c:pt idx="9066">
                  <c:v>42215.078859388639</c:v>
                </c:pt>
                <c:pt idx="9067">
                  <c:v>42215.078859415138</c:v>
                </c:pt>
                <c:pt idx="9068">
                  <c:v>42215.078859429159</c:v>
                </c:pt>
                <c:pt idx="9069">
                  <c:v>42215.078859433612</c:v>
                </c:pt>
                <c:pt idx="9070">
                  <c:v>42215.078859523011</c:v>
                </c:pt>
                <c:pt idx="9071">
                  <c:v>42215.078859534529</c:v>
                </c:pt>
                <c:pt idx="9072">
                  <c:v>42215.07885954043</c:v>
                </c:pt>
                <c:pt idx="9073">
                  <c:v>42215.078859553098</c:v>
                </c:pt>
                <c:pt idx="9074">
                  <c:v>42215.078859575697</c:v>
                </c:pt>
                <c:pt idx="9075">
                  <c:v>42215.078859577028</c:v>
                </c:pt>
                <c:pt idx="9076">
                  <c:v>42215.078859582398</c:v>
                </c:pt>
                <c:pt idx="9077">
                  <c:v>42215.078859647139</c:v>
                </c:pt>
                <c:pt idx="9078">
                  <c:v>42215.07885964973</c:v>
                </c:pt>
                <c:pt idx="9079">
                  <c:v>42215.078859675297</c:v>
                </c:pt>
                <c:pt idx="9080">
                  <c:v>42215.078859689303</c:v>
                </c:pt>
                <c:pt idx="9081">
                  <c:v>42215.07885975454</c:v>
                </c:pt>
                <c:pt idx="9082">
                  <c:v>42215.078859766429</c:v>
                </c:pt>
                <c:pt idx="9083">
                  <c:v>42215.078859807028</c:v>
                </c:pt>
                <c:pt idx="9084">
                  <c:v>42215.07885982233</c:v>
                </c:pt>
                <c:pt idx="9085">
                  <c:v>42215.078859875612</c:v>
                </c:pt>
                <c:pt idx="9086">
                  <c:v>42215.07885987933</c:v>
                </c:pt>
                <c:pt idx="9087">
                  <c:v>42215.078859891211</c:v>
                </c:pt>
                <c:pt idx="9088">
                  <c:v>42215.078859894049</c:v>
                </c:pt>
                <c:pt idx="9089">
                  <c:v>42215.078859965011</c:v>
                </c:pt>
                <c:pt idx="9090">
                  <c:v>42215.078859986228</c:v>
                </c:pt>
                <c:pt idx="9091">
                  <c:v>42215.07885999835</c:v>
                </c:pt>
                <c:pt idx="9092">
                  <c:v>42215.0788600163</c:v>
                </c:pt>
                <c:pt idx="9093">
                  <c:v>42215.078860038499</c:v>
                </c:pt>
                <c:pt idx="9094">
                  <c:v>42215.078860111273</c:v>
                </c:pt>
                <c:pt idx="9095">
                  <c:v>42215.078860117275</c:v>
                </c:pt>
                <c:pt idx="9096">
                  <c:v>42215.078860125301</c:v>
                </c:pt>
                <c:pt idx="9097">
                  <c:v>42215.078860132002</c:v>
                </c:pt>
                <c:pt idx="9098">
                  <c:v>42215.078860146939</c:v>
                </c:pt>
                <c:pt idx="9099">
                  <c:v>42215.078860154601</c:v>
                </c:pt>
                <c:pt idx="9100">
                  <c:v>42215.0788602178</c:v>
                </c:pt>
                <c:pt idx="9101">
                  <c:v>42215.0788602303</c:v>
                </c:pt>
                <c:pt idx="9102">
                  <c:v>42215.0788602553</c:v>
                </c:pt>
                <c:pt idx="9103">
                  <c:v>42215.078860270201</c:v>
                </c:pt>
                <c:pt idx="9104">
                  <c:v>42215.07886027293</c:v>
                </c:pt>
                <c:pt idx="9105">
                  <c:v>42215.078860343201</c:v>
                </c:pt>
                <c:pt idx="9106">
                  <c:v>42215.078860352201</c:v>
                </c:pt>
                <c:pt idx="9107">
                  <c:v>42215.078860400601</c:v>
                </c:pt>
                <c:pt idx="9108">
                  <c:v>42215.078860436399</c:v>
                </c:pt>
                <c:pt idx="9109">
                  <c:v>42215.078860450929</c:v>
                </c:pt>
                <c:pt idx="9110">
                  <c:v>42215.078860462199</c:v>
                </c:pt>
                <c:pt idx="9111">
                  <c:v>42215.078860462803</c:v>
                </c:pt>
                <c:pt idx="9112">
                  <c:v>42215.07886049815</c:v>
                </c:pt>
                <c:pt idx="9113">
                  <c:v>42215.078860543596</c:v>
                </c:pt>
                <c:pt idx="9114">
                  <c:v>42215.078860575275</c:v>
                </c:pt>
                <c:pt idx="9115">
                  <c:v>42215.078860589594</c:v>
                </c:pt>
                <c:pt idx="9116">
                  <c:v>42215.0788605942</c:v>
                </c:pt>
                <c:pt idx="9117">
                  <c:v>42215.078860680274</c:v>
                </c:pt>
                <c:pt idx="9118">
                  <c:v>42215.078860694302</c:v>
                </c:pt>
                <c:pt idx="9119">
                  <c:v>42215.078860697802</c:v>
                </c:pt>
                <c:pt idx="9120">
                  <c:v>42215.078860712376</c:v>
                </c:pt>
                <c:pt idx="9121">
                  <c:v>42215.078860723595</c:v>
                </c:pt>
                <c:pt idx="9122">
                  <c:v>42215.078860731672</c:v>
                </c:pt>
                <c:pt idx="9123">
                  <c:v>42215.0788607328</c:v>
                </c:pt>
                <c:pt idx="9124">
                  <c:v>42215.0788608074</c:v>
                </c:pt>
                <c:pt idx="9125">
                  <c:v>42215.078860807604</c:v>
                </c:pt>
                <c:pt idx="9126">
                  <c:v>42215.0788608238</c:v>
                </c:pt>
                <c:pt idx="9127">
                  <c:v>42215.078860846399</c:v>
                </c:pt>
                <c:pt idx="9128">
                  <c:v>42215.078860911875</c:v>
                </c:pt>
                <c:pt idx="9129">
                  <c:v>42215.078860926311</c:v>
                </c:pt>
                <c:pt idx="9130">
                  <c:v>42215.078860964284</c:v>
                </c:pt>
                <c:pt idx="9131">
                  <c:v>42215.078860969195</c:v>
                </c:pt>
                <c:pt idx="9132">
                  <c:v>42215.078861013186</c:v>
                </c:pt>
                <c:pt idx="9133">
                  <c:v>42215.078861018403</c:v>
                </c:pt>
                <c:pt idx="9134">
                  <c:v>42215.078861038899</c:v>
                </c:pt>
                <c:pt idx="9135">
                  <c:v>42215.078861039285</c:v>
                </c:pt>
                <c:pt idx="9136">
                  <c:v>42215.078861112997</c:v>
                </c:pt>
                <c:pt idx="9137">
                  <c:v>42215.078861143302</c:v>
                </c:pt>
                <c:pt idx="9138">
                  <c:v>42215.07886115813</c:v>
                </c:pt>
                <c:pt idx="9139">
                  <c:v>42215.078861175301</c:v>
                </c:pt>
                <c:pt idx="9140">
                  <c:v>42215.07886119614</c:v>
                </c:pt>
                <c:pt idx="9141">
                  <c:v>42215.0788612623</c:v>
                </c:pt>
                <c:pt idx="9142">
                  <c:v>42215.078861271199</c:v>
                </c:pt>
                <c:pt idx="9143">
                  <c:v>42215.078861282898</c:v>
                </c:pt>
                <c:pt idx="9144">
                  <c:v>42215.078861286929</c:v>
                </c:pt>
                <c:pt idx="9145">
                  <c:v>42215.078861302398</c:v>
                </c:pt>
                <c:pt idx="9146">
                  <c:v>42215.078861310001</c:v>
                </c:pt>
                <c:pt idx="9147">
                  <c:v>42215.07886137483</c:v>
                </c:pt>
                <c:pt idx="9148">
                  <c:v>42215.078861390211</c:v>
                </c:pt>
                <c:pt idx="9149">
                  <c:v>42215.078861401198</c:v>
                </c:pt>
                <c:pt idx="9150">
                  <c:v>42215.0788614306</c:v>
                </c:pt>
                <c:pt idx="9151">
                  <c:v>42215.078861433401</c:v>
                </c:pt>
                <c:pt idx="9152">
                  <c:v>42215.078861502996</c:v>
                </c:pt>
                <c:pt idx="9153">
                  <c:v>42215.078861508999</c:v>
                </c:pt>
                <c:pt idx="9154">
                  <c:v>42215.078861549002</c:v>
                </c:pt>
                <c:pt idx="9155">
                  <c:v>42215.078861591785</c:v>
                </c:pt>
                <c:pt idx="9156">
                  <c:v>42215.078861597001</c:v>
                </c:pt>
                <c:pt idx="9157">
                  <c:v>42215.078861606497</c:v>
                </c:pt>
                <c:pt idx="9158">
                  <c:v>42215.0788616223</c:v>
                </c:pt>
                <c:pt idx="9159">
                  <c:v>42215.0788616555</c:v>
                </c:pt>
                <c:pt idx="9160">
                  <c:v>42215.078861697199</c:v>
                </c:pt>
                <c:pt idx="9161">
                  <c:v>42215.078861734903</c:v>
                </c:pt>
                <c:pt idx="9162">
                  <c:v>42215.078861748698</c:v>
                </c:pt>
                <c:pt idx="9163">
                  <c:v>42215.078861753274</c:v>
                </c:pt>
                <c:pt idx="9164">
                  <c:v>42215.078861837676</c:v>
                </c:pt>
                <c:pt idx="9165">
                  <c:v>42215.078861843802</c:v>
                </c:pt>
                <c:pt idx="9166">
                  <c:v>42215.078861854301</c:v>
                </c:pt>
                <c:pt idx="9167">
                  <c:v>42215.078861869901</c:v>
                </c:pt>
                <c:pt idx="9168">
                  <c:v>42215.078861880196</c:v>
                </c:pt>
                <c:pt idx="9169">
                  <c:v>42215.078861888302</c:v>
                </c:pt>
                <c:pt idx="9170">
                  <c:v>42215.078861890601</c:v>
                </c:pt>
                <c:pt idx="9171">
                  <c:v>42215.078861964503</c:v>
                </c:pt>
                <c:pt idx="9172">
                  <c:v>42215.0788619671</c:v>
                </c:pt>
                <c:pt idx="9173">
                  <c:v>42215.078861986003</c:v>
                </c:pt>
                <c:pt idx="9174">
                  <c:v>42215.078862003684</c:v>
                </c:pt>
                <c:pt idx="9175">
                  <c:v>42215.078862069196</c:v>
                </c:pt>
                <c:pt idx="9176">
                  <c:v>42215.078862086397</c:v>
                </c:pt>
                <c:pt idx="9177">
                  <c:v>42215.078862121802</c:v>
                </c:pt>
                <c:pt idx="9178">
                  <c:v>42215.078862130802</c:v>
                </c:pt>
                <c:pt idx="9179">
                  <c:v>42215.078862170929</c:v>
                </c:pt>
                <c:pt idx="9180">
                  <c:v>42215.078862176139</c:v>
                </c:pt>
                <c:pt idx="9181">
                  <c:v>42215.07886219654</c:v>
                </c:pt>
                <c:pt idx="9182">
                  <c:v>42215.078862199203</c:v>
                </c:pt>
                <c:pt idx="9183">
                  <c:v>42215.078862270529</c:v>
                </c:pt>
                <c:pt idx="9184">
                  <c:v>42215.078862300797</c:v>
                </c:pt>
                <c:pt idx="9185">
                  <c:v>42215.078862318398</c:v>
                </c:pt>
                <c:pt idx="9186">
                  <c:v>42215.078862327529</c:v>
                </c:pt>
                <c:pt idx="9187">
                  <c:v>42215.078862350012</c:v>
                </c:pt>
                <c:pt idx="9188">
                  <c:v>42215.078862421899</c:v>
                </c:pt>
                <c:pt idx="9189">
                  <c:v>42215.078862431285</c:v>
                </c:pt>
                <c:pt idx="9190">
                  <c:v>42215.078862442329</c:v>
                </c:pt>
                <c:pt idx="9191">
                  <c:v>42215.078862446338</c:v>
                </c:pt>
                <c:pt idx="9192">
                  <c:v>42215.078862459202</c:v>
                </c:pt>
                <c:pt idx="9193">
                  <c:v>42215.078862467002</c:v>
                </c:pt>
                <c:pt idx="9194">
                  <c:v>42215.078862532195</c:v>
                </c:pt>
                <c:pt idx="9195">
                  <c:v>42215.078862550385</c:v>
                </c:pt>
                <c:pt idx="9196">
                  <c:v>42215.078862561175</c:v>
                </c:pt>
                <c:pt idx="9197">
                  <c:v>42215.078862581475</c:v>
                </c:pt>
                <c:pt idx="9198">
                  <c:v>42215.078862584276</c:v>
                </c:pt>
                <c:pt idx="9199">
                  <c:v>42215.078862663264</c:v>
                </c:pt>
                <c:pt idx="9200">
                  <c:v>42215.0788626664</c:v>
                </c:pt>
                <c:pt idx="9201">
                  <c:v>42215.078862704497</c:v>
                </c:pt>
                <c:pt idx="9202">
                  <c:v>42215.078862749302</c:v>
                </c:pt>
                <c:pt idx="9203">
                  <c:v>42215.078862754599</c:v>
                </c:pt>
                <c:pt idx="9204">
                  <c:v>42215.078862763774</c:v>
                </c:pt>
                <c:pt idx="9205">
                  <c:v>42215.078862782197</c:v>
                </c:pt>
                <c:pt idx="9206">
                  <c:v>42215.078862816197</c:v>
                </c:pt>
                <c:pt idx="9207">
                  <c:v>42215.078862851275</c:v>
                </c:pt>
                <c:pt idx="9208">
                  <c:v>42215.078862892398</c:v>
                </c:pt>
                <c:pt idx="9209">
                  <c:v>42215.078862895098</c:v>
                </c:pt>
                <c:pt idx="9210">
                  <c:v>42215.078862899303</c:v>
                </c:pt>
                <c:pt idx="9211">
                  <c:v>42215.078862995302</c:v>
                </c:pt>
                <c:pt idx="9212">
                  <c:v>42215.078862998213</c:v>
                </c:pt>
                <c:pt idx="9213">
                  <c:v>42215.0788630143</c:v>
                </c:pt>
                <c:pt idx="9214">
                  <c:v>42215.078863026603</c:v>
                </c:pt>
                <c:pt idx="9215">
                  <c:v>42215.078863038601</c:v>
                </c:pt>
                <c:pt idx="9216">
                  <c:v>42215.078863044211</c:v>
                </c:pt>
                <c:pt idx="9217">
                  <c:v>42215.078863046729</c:v>
                </c:pt>
                <c:pt idx="9218">
                  <c:v>42215.078863122297</c:v>
                </c:pt>
                <c:pt idx="9219">
                  <c:v>42215.078863127201</c:v>
                </c:pt>
                <c:pt idx="9220">
                  <c:v>42215.078863139599</c:v>
                </c:pt>
                <c:pt idx="9221">
                  <c:v>42215.078863160801</c:v>
                </c:pt>
                <c:pt idx="9222">
                  <c:v>42215.078863226612</c:v>
                </c:pt>
                <c:pt idx="9223">
                  <c:v>42215.07886324633</c:v>
                </c:pt>
                <c:pt idx="9224">
                  <c:v>42215.078863275798</c:v>
                </c:pt>
                <c:pt idx="9225">
                  <c:v>42215.078863283685</c:v>
                </c:pt>
                <c:pt idx="9226">
                  <c:v>42215.078863328439</c:v>
                </c:pt>
                <c:pt idx="9227">
                  <c:v>42215.078863333598</c:v>
                </c:pt>
                <c:pt idx="9228">
                  <c:v>42215.078863354298</c:v>
                </c:pt>
                <c:pt idx="9229">
                  <c:v>42215.078863359202</c:v>
                </c:pt>
                <c:pt idx="9230">
                  <c:v>42215.078863429429</c:v>
                </c:pt>
                <c:pt idx="9231">
                  <c:v>42215.07886345833</c:v>
                </c:pt>
                <c:pt idx="9232">
                  <c:v>42215.078863478229</c:v>
                </c:pt>
                <c:pt idx="9233">
                  <c:v>42215.078863480303</c:v>
                </c:pt>
                <c:pt idx="9234">
                  <c:v>42215.078863507384</c:v>
                </c:pt>
                <c:pt idx="9235">
                  <c:v>42215.078863577102</c:v>
                </c:pt>
                <c:pt idx="9236">
                  <c:v>42215.078863591101</c:v>
                </c:pt>
                <c:pt idx="9237">
                  <c:v>42215.078863600102</c:v>
                </c:pt>
                <c:pt idx="9238">
                  <c:v>42215.078863604198</c:v>
                </c:pt>
                <c:pt idx="9239">
                  <c:v>42215.078863617375</c:v>
                </c:pt>
                <c:pt idx="9240">
                  <c:v>42215.078863622497</c:v>
                </c:pt>
                <c:pt idx="9241">
                  <c:v>42215.078863689596</c:v>
                </c:pt>
                <c:pt idx="9242">
                  <c:v>42215.078863710194</c:v>
                </c:pt>
                <c:pt idx="9243">
                  <c:v>42215.078863717776</c:v>
                </c:pt>
                <c:pt idx="9244">
                  <c:v>42215.078863738599</c:v>
                </c:pt>
                <c:pt idx="9245">
                  <c:v>42215.078863741401</c:v>
                </c:pt>
                <c:pt idx="9246">
                  <c:v>42215.078863823001</c:v>
                </c:pt>
                <c:pt idx="9247">
                  <c:v>42215.078863824099</c:v>
                </c:pt>
                <c:pt idx="9248">
                  <c:v>42215.078863861672</c:v>
                </c:pt>
                <c:pt idx="9249">
                  <c:v>42215.0788639077</c:v>
                </c:pt>
                <c:pt idx="9250">
                  <c:v>42215.078863921102</c:v>
                </c:pt>
                <c:pt idx="9251">
                  <c:v>42215.078863934003</c:v>
                </c:pt>
                <c:pt idx="9252">
                  <c:v>42215.078863942297</c:v>
                </c:pt>
                <c:pt idx="9253">
                  <c:v>42215.0788639702</c:v>
                </c:pt>
                <c:pt idx="9254">
                  <c:v>42215.078864008799</c:v>
                </c:pt>
                <c:pt idx="9255">
                  <c:v>42215.078864049799</c:v>
                </c:pt>
                <c:pt idx="9256">
                  <c:v>42215.078864055002</c:v>
                </c:pt>
                <c:pt idx="9257">
                  <c:v>42215.078864056697</c:v>
                </c:pt>
                <c:pt idx="9258">
                  <c:v>42215.078864152703</c:v>
                </c:pt>
                <c:pt idx="9259">
                  <c:v>42215.078864155897</c:v>
                </c:pt>
                <c:pt idx="9260">
                  <c:v>42215.078864174429</c:v>
                </c:pt>
                <c:pt idx="9261">
                  <c:v>42215.078864184601</c:v>
                </c:pt>
                <c:pt idx="9262">
                  <c:v>42215.07886419593</c:v>
                </c:pt>
                <c:pt idx="9263">
                  <c:v>42215.078864203999</c:v>
                </c:pt>
                <c:pt idx="9264">
                  <c:v>42215.078864205003</c:v>
                </c:pt>
                <c:pt idx="9265">
                  <c:v>42215.078864279298</c:v>
                </c:pt>
                <c:pt idx="9266">
                  <c:v>42215.078864287098</c:v>
                </c:pt>
                <c:pt idx="9267">
                  <c:v>42215.078864297611</c:v>
                </c:pt>
                <c:pt idx="9268">
                  <c:v>42215.078864317999</c:v>
                </c:pt>
                <c:pt idx="9269">
                  <c:v>42215.07886438413</c:v>
                </c:pt>
                <c:pt idx="9270">
                  <c:v>42215.078864406139</c:v>
                </c:pt>
                <c:pt idx="9271">
                  <c:v>42215.078864433199</c:v>
                </c:pt>
                <c:pt idx="9272">
                  <c:v>42215.078864442628</c:v>
                </c:pt>
                <c:pt idx="9273">
                  <c:v>42215.078864486029</c:v>
                </c:pt>
                <c:pt idx="9274">
                  <c:v>42215.07886449113</c:v>
                </c:pt>
                <c:pt idx="9275">
                  <c:v>42215.078864511575</c:v>
                </c:pt>
                <c:pt idx="9276">
                  <c:v>42215.078864518997</c:v>
                </c:pt>
                <c:pt idx="9277">
                  <c:v>42215.078864586598</c:v>
                </c:pt>
                <c:pt idx="9278">
                  <c:v>42215.078864615585</c:v>
                </c:pt>
                <c:pt idx="9279">
                  <c:v>42215.078864637901</c:v>
                </c:pt>
                <c:pt idx="9280">
                  <c:v>42215.078864638002</c:v>
                </c:pt>
                <c:pt idx="9281">
                  <c:v>42215.078864667776</c:v>
                </c:pt>
                <c:pt idx="9282">
                  <c:v>42215.0788647339</c:v>
                </c:pt>
                <c:pt idx="9283">
                  <c:v>42215.078864750998</c:v>
                </c:pt>
                <c:pt idx="9284">
                  <c:v>42215.078864756899</c:v>
                </c:pt>
                <c:pt idx="9285">
                  <c:v>42215.078864760995</c:v>
                </c:pt>
                <c:pt idx="9286">
                  <c:v>42215.078864773903</c:v>
                </c:pt>
                <c:pt idx="9287">
                  <c:v>42215.078864779098</c:v>
                </c:pt>
                <c:pt idx="9288">
                  <c:v>42215.078864847012</c:v>
                </c:pt>
                <c:pt idx="9289">
                  <c:v>42215.0788648702</c:v>
                </c:pt>
                <c:pt idx="9290">
                  <c:v>42215.078864875897</c:v>
                </c:pt>
                <c:pt idx="9291">
                  <c:v>42215.078864896139</c:v>
                </c:pt>
                <c:pt idx="9292">
                  <c:v>42215.078864898838</c:v>
                </c:pt>
                <c:pt idx="9293">
                  <c:v>42215.078864981195</c:v>
                </c:pt>
                <c:pt idx="9294">
                  <c:v>42215.078864983101</c:v>
                </c:pt>
                <c:pt idx="9295">
                  <c:v>42215.078865020929</c:v>
                </c:pt>
                <c:pt idx="9296">
                  <c:v>42215.078865065385</c:v>
                </c:pt>
                <c:pt idx="9297">
                  <c:v>42215.078865067</c:v>
                </c:pt>
                <c:pt idx="9298">
                  <c:v>42215.078865070711</c:v>
                </c:pt>
                <c:pt idx="9299">
                  <c:v>42215.078865102099</c:v>
                </c:pt>
                <c:pt idx="9300">
                  <c:v>42215.078865130701</c:v>
                </c:pt>
                <c:pt idx="9301">
                  <c:v>42215.078865166601</c:v>
                </c:pt>
                <c:pt idx="9302">
                  <c:v>42215.078865207601</c:v>
                </c:pt>
                <c:pt idx="9303">
                  <c:v>42215.078865214498</c:v>
                </c:pt>
                <c:pt idx="9304">
                  <c:v>42215.078865215</c:v>
                </c:pt>
                <c:pt idx="9305">
                  <c:v>42215.078865298739</c:v>
                </c:pt>
                <c:pt idx="9306">
                  <c:v>42215.078865315401</c:v>
                </c:pt>
                <c:pt idx="9307">
                  <c:v>42215.078865334399</c:v>
                </c:pt>
                <c:pt idx="9308">
                  <c:v>42215.078865341296</c:v>
                </c:pt>
                <c:pt idx="9309">
                  <c:v>42215.078865356212</c:v>
                </c:pt>
                <c:pt idx="9310">
                  <c:v>42215.07886535913</c:v>
                </c:pt>
                <c:pt idx="9311">
                  <c:v>42215.078865364099</c:v>
                </c:pt>
                <c:pt idx="9312">
                  <c:v>42215.078865436699</c:v>
                </c:pt>
                <c:pt idx="9313">
                  <c:v>42215.07886544714</c:v>
                </c:pt>
                <c:pt idx="9314">
                  <c:v>42215.078865456213</c:v>
                </c:pt>
                <c:pt idx="9315">
                  <c:v>42215.078865475698</c:v>
                </c:pt>
                <c:pt idx="9316">
                  <c:v>42215.078865529802</c:v>
                </c:pt>
                <c:pt idx="9317">
                  <c:v>42215.078865566284</c:v>
                </c:pt>
                <c:pt idx="9318">
                  <c:v>42215.0788655906</c:v>
                </c:pt>
                <c:pt idx="9319">
                  <c:v>42215.0788655996</c:v>
                </c:pt>
                <c:pt idx="9320">
                  <c:v>42215.078865642201</c:v>
                </c:pt>
                <c:pt idx="9321">
                  <c:v>42215.078865647301</c:v>
                </c:pt>
                <c:pt idx="9322">
                  <c:v>42215.078865667776</c:v>
                </c:pt>
                <c:pt idx="9323">
                  <c:v>42215.078865679003</c:v>
                </c:pt>
                <c:pt idx="9324">
                  <c:v>42215.078865744603</c:v>
                </c:pt>
                <c:pt idx="9325">
                  <c:v>42215.078865761272</c:v>
                </c:pt>
                <c:pt idx="9326">
                  <c:v>42215.078865796429</c:v>
                </c:pt>
                <c:pt idx="9327">
                  <c:v>42215.078865798212</c:v>
                </c:pt>
                <c:pt idx="9328">
                  <c:v>42215.0788658319</c:v>
                </c:pt>
                <c:pt idx="9329">
                  <c:v>42215.078865894538</c:v>
                </c:pt>
                <c:pt idx="9330">
                  <c:v>42215.078865911084</c:v>
                </c:pt>
                <c:pt idx="9331">
                  <c:v>42215.078865916199</c:v>
                </c:pt>
                <c:pt idx="9332">
                  <c:v>42215.078865920201</c:v>
                </c:pt>
                <c:pt idx="9333">
                  <c:v>42215.078865930896</c:v>
                </c:pt>
                <c:pt idx="9334">
                  <c:v>42215.078865938711</c:v>
                </c:pt>
                <c:pt idx="9335">
                  <c:v>42215.078865992698</c:v>
                </c:pt>
                <c:pt idx="9336">
                  <c:v>42215.078866030402</c:v>
                </c:pt>
                <c:pt idx="9337">
                  <c:v>42215.078866031196</c:v>
                </c:pt>
                <c:pt idx="9338">
                  <c:v>42215.078866058211</c:v>
                </c:pt>
                <c:pt idx="9339">
                  <c:v>42215.078866060903</c:v>
                </c:pt>
                <c:pt idx="9340">
                  <c:v>42215.07886613813</c:v>
                </c:pt>
                <c:pt idx="9341">
                  <c:v>42215.078866143012</c:v>
                </c:pt>
                <c:pt idx="9342">
                  <c:v>42215.078866173499</c:v>
                </c:pt>
                <c:pt idx="9343">
                  <c:v>42215.078866220931</c:v>
                </c:pt>
                <c:pt idx="9344">
                  <c:v>42215.07886622494</c:v>
                </c:pt>
                <c:pt idx="9345">
                  <c:v>42215.078866226213</c:v>
                </c:pt>
                <c:pt idx="9346">
                  <c:v>42215.078866262498</c:v>
                </c:pt>
                <c:pt idx="9347">
                  <c:v>42215.078866284799</c:v>
                </c:pt>
                <c:pt idx="9348">
                  <c:v>42215.078866320138</c:v>
                </c:pt>
                <c:pt idx="9349">
                  <c:v>42215.078866364798</c:v>
                </c:pt>
                <c:pt idx="9350">
                  <c:v>42215.078866369397</c:v>
                </c:pt>
                <c:pt idx="9351">
                  <c:v>42215.078866375028</c:v>
                </c:pt>
                <c:pt idx="9352">
                  <c:v>42215.078866455799</c:v>
                </c:pt>
                <c:pt idx="9353">
                  <c:v>42215.078866468029</c:v>
                </c:pt>
                <c:pt idx="9354">
                  <c:v>42215.078866494339</c:v>
                </c:pt>
                <c:pt idx="9355">
                  <c:v>42215.078866496639</c:v>
                </c:pt>
                <c:pt idx="9356">
                  <c:v>42215.078866509502</c:v>
                </c:pt>
                <c:pt idx="9357">
                  <c:v>42215.078866516502</c:v>
                </c:pt>
                <c:pt idx="9358">
                  <c:v>42215.078866517586</c:v>
                </c:pt>
                <c:pt idx="9359">
                  <c:v>42215.078866595402</c:v>
                </c:pt>
                <c:pt idx="9360">
                  <c:v>42215.078866607</c:v>
                </c:pt>
                <c:pt idx="9361">
                  <c:v>42215.078866609598</c:v>
                </c:pt>
                <c:pt idx="9362">
                  <c:v>42215.078866632684</c:v>
                </c:pt>
                <c:pt idx="9363">
                  <c:v>42215.0788666874</c:v>
                </c:pt>
                <c:pt idx="9364">
                  <c:v>42215.078866726202</c:v>
                </c:pt>
                <c:pt idx="9365">
                  <c:v>42215.078866747797</c:v>
                </c:pt>
                <c:pt idx="9366">
                  <c:v>42215.078866755401</c:v>
                </c:pt>
                <c:pt idx="9367">
                  <c:v>42215.078866799129</c:v>
                </c:pt>
                <c:pt idx="9368">
                  <c:v>42215.078866804302</c:v>
                </c:pt>
                <c:pt idx="9369">
                  <c:v>42215.078866827003</c:v>
                </c:pt>
                <c:pt idx="9370">
                  <c:v>42215.078866839103</c:v>
                </c:pt>
                <c:pt idx="9371">
                  <c:v>42215.078866897202</c:v>
                </c:pt>
                <c:pt idx="9372">
                  <c:v>42215.078866918797</c:v>
                </c:pt>
                <c:pt idx="9373">
                  <c:v>42215.078866948628</c:v>
                </c:pt>
                <c:pt idx="9374">
                  <c:v>42215.078866958131</c:v>
                </c:pt>
                <c:pt idx="9375">
                  <c:v>42215.078866982702</c:v>
                </c:pt>
                <c:pt idx="9376">
                  <c:v>42215.07886704753</c:v>
                </c:pt>
                <c:pt idx="9377">
                  <c:v>42215.07886707053</c:v>
                </c:pt>
                <c:pt idx="9378">
                  <c:v>42215.078867071003</c:v>
                </c:pt>
                <c:pt idx="9379">
                  <c:v>42215.078867074539</c:v>
                </c:pt>
                <c:pt idx="9380">
                  <c:v>42215.07886708813</c:v>
                </c:pt>
                <c:pt idx="9381">
                  <c:v>42215.078867093303</c:v>
                </c:pt>
                <c:pt idx="9382">
                  <c:v>42215.078867150201</c:v>
                </c:pt>
                <c:pt idx="9383">
                  <c:v>42215.078867188829</c:v>
                </c:pt>
                <c:pt idx="9384">
                  <c:v>42215.078867190139</c:v>
                </c:pt>
                <c:pt idx="9385">
                  <c:v>42215.078867214201</c:v>
                </c:pt>
                <c:pt idx="9386">
                  <c:v>42215.078867216929</c:v>
                </c:pt>
                <c:pt idx="9387">
                  <c:v>42215.07886729655</c:v>
                </c:pt>
                <c:pt idx="9388">
                  <c:v>42215.078867302829</c:v>
                </c:pt>
                <c:pt idx="9389">
                  <c:v>42215.078867334603</c:v>
                </c:pt>
                <c:pt idx="9390">
                  <c:v>42215.07886737783</c:v>
                </c:pt>
                <c:pt idx="9391">
                  <c:v>42215.078867381802</c:v>
                </c:pt>
                <c:pt idx="9392">
                  <c:v>42215.078867384829</c:v>
                </c:pt>
                <c:pt idx="9393">
                  <c:v>42215.07886742214</c:v>
                </c:pt>
                <c:pt idx="9394">
                  <c:v>42215.078867445838</c:v>
                </c:pt>
                <c:pt idx="9395">
                  <c:v>42215.078867481701</c:v>
                </c:pt>
                <c:pt idx="9396">
                  <c:v>42215.078867531374</c:v>
                </c:pt>
                <c:pt idx="9397">
                  <c:v>42215.078867534903</c:v>
                </c:pt>
                <c:pt idx="9398">
                  <c:v>42215.078867536002</c:v>
                </c:pt>
                <c:pt idx="9399">
                  <c:v>42215.078867613272</c:v>
                </c:pt>
                <c:pt idx="9400">
                  <c:v>42215.0788676339</c:v>
                </c:pt>
                <c:pt idx="9401">
                  <c:v>42215.0788676542</c:v>
                </c:pt>
                <c:pt idx="9402">
                  <c:v>42215.078867657001</c:v>
                </c:pt>
                <c:pt idx="9403">
                  <c:v>42215.078867669785</c:v>
                </c:pt>
                <c:pt idx="9404">
                  <c:v>42215.078867677003</c:v>
                </c:pt>
                <c:pt idx="9405">
                  <c:v>42215.078867677701</c:v>
                </c:pt>
                <c:pt idx="9406">
                  <c:v>42215.0788677522</c:v>
                </c:pt>
                <c:pt idx="9407">
                  <c:v>42215.078867766802</c:v>
                </c:pt>
                <c:pt idx="9408">
                  <c:v>42215.078867773103</c:v>
                </c:pt>
                <c:pt idx="9409">
                  <c:v>42215.078867790398</c:v>
                </c:pt>
                <c:pt idx="9410">
                  <c:v>42215.078867844699</c:v>
                </c:pt>
                <c:pt idx="9411">
                  <c:v>42215.078867886201</c:v>
                </c:pt>
                <c:pt idx="9412">
                  <c:v>42215.078867905198</c:v>
                </c:pt>
                <c:pt idx="9413">
                  <c:v>42215.078867919285</c:v>
                </c:pt>
                <c:pt idx="9414">
                  <c:v>42215.078867956829</c:v>
                </c:pt>
                <c:pt idx="9415">
                  <c:v>42215.078867962002</c:v>
                </c:pt>
                <c:pt idx="9416">
                  <c:v>42215.078867984899</c:v>
                </c:pt>
                <c:pt idx="9417">
                  <c:v>42215.078867998738</c:v>
                </c:pt>
                <c:pt idx="9418">
                  <c:v>42215.078868065197</c:v>
                </c:pt>
                <c:pt idx="9419">
                  <c:v>42215.07886807614</c:v>
                </c:pt>
                <c:pt idx="9420">
                  <c:v>42215.078868118202</c:v>
                </c:pt>
                <c:pt idx="9421">
                  <c:v>42215.078868119803</c:v>
                </c:pt>
                <c:pt idx="9422">
                  <c:v>42215.078868140139</c:v>
                </c:pt>
                <c:pt idx="9423">
                  <c:v>42215.078868216398</c:v>
                </c:pt>
                <c:pt idx="9424">
                  <c:v>42215.078868229939</c:v>
                </c:pt>
                <c:pt idx="9425">
                  <c:v>42215.078868230798</c:v>
                </c:pt>
                <c:pt idx="9426">
                  <c:v>42215.078868233897</c:v>
                </c:pt>
                <c:pt idx="9427">
                  <c:v>42215.078868245138</c:v>
                </c:pt>
                <c:pt idx="9428">
                  <c:v>42215.078868250203</c:v>
                </c:pt>
                <c:pt idx="9429">
                  <c:v>42215.078868307603</c:v>
                </c:pt>
                <c:pt idx="9430">
                  <c:v>42215.078868350298</c:v>
                </c:pt>
                <c:pt idx="9431">
                  <c:v>42215.07886835454</c:v>
                </c:pt>
                <c:pt idx="9432">
                  <c:v>42215.078868368611</c:v>
                </c:pt>
                <c:pt idx="9433">
                  <c:v>42215.078868371798</c:v>
                </c:pt>
                <c:pt idx="9434">
                  <c:v>42215.078868453398</c:v>
                </c:pt>
                <c:pt idx="9435">
                  <c:v>42215.07886846293</c:v>
                </c:pt>
                <c:pt idx="9436">
                  <c:v>42215.07886849896</c:v>
                </c:pt>
                <c:pt idx="9437">
                  <c:v>42215.078868535784</c:v>
                </c:pt>
                <c:pt idx="9438">
                  <c:v>42215.078868539204</c:v>
                </c:pt>
                <c:pt idx="9439">
                  <c:v>42215.078868541001</c:v>
                </c:pt>
                <c:pt idx="9440">
                  <c:v>42215.078868582503</c:v>
                </c:pt>
                <c:pt idx="9441">
                  <c:v>42215.078868603196</c:v>
                </c:pt>
                <c:pt idx="9442">
                  <c:v>42215.078868644603</c:v>
                </c:pt>
                <c:pt idx="9443">
                  <c:v>42215.078868691198</c:v>
                </c:pt>
                <c:pt idx="9444">
                  <c:v>42215.078868694938</c:v>
                </c:pt>
                <c:pt idx="9445">
                  <c:v>42215.0788686956</c:v>
                </c:pt>
                <c:pt idx="9446">
                  <c:v>42215.078868770703</c:v>
                </c:pt>
                <c:pt idx="9447">
                  <c:v>42215.07886879694</c:v>
                </c:pt>
                <c:pt idx="9448">
                  <c:v>42215.078868814198</c:v>
                </c:pt>
                <c:pt idx="9449">
                  <c:v>42215.078868814402</c:v>
                </c:pt>
                <c:pt idx="9450">
                  <c:v>42215.078868826939</c:v>
                </c:pt>
                <c:pt idx="9451">
                  <c:v>42215.0788688311</c:v>
                </c:pt>
                <c:pt idx="9452">
                  <c:v>42215.078868832097</c:v>
                </c:pt>
                <c:pt idx="9453">
                  <c:v>42215.078868909201</c:v>
                </c:pt>
                <c:pt idx="9454">
                  <c:v>42215.078868926699</c:v>
                </c:pt>
                <c:pt idx="9455">
                  <c:v>42215.078868934499</c:v>
                </c:pt>
                <c:pt idx="9456">
                  <c:v>42215.07886894753</c:v>
                </c:pt>
                <c:pt idx="9457">
                  <c:v>42215.078869002129</c:v>
                </c:pt>
                <c:pt idx="9458">
                  <c:v>42215.078869046331</c:v>
                </c:pt>
                <c:pt idx="9459">
                  <c:v>42215.078869065903</c:v>
                </c:pt>
                <c:pt idx="9460">
                  <c:v>42215.07886907873</c:v>
                </c:pt>
                <c:pt idx="9461">
                  <c:v>42215.0788691134</c:v>
                </c:pt>
                <c:pt idx="9462">
                  <c:v>42215.078869120429</c:v>
                </c:pt>
                <c:pt idx="9463">
                  <c:v>42215.078869141013</c:v>
                </c:pt>
                <c:pt idx="9464">
                  <c:v>42215.078869158839</c:v>
                </c:pt>
                <c:pt idx="9465">
                  <c:v>42215.078869223602</c:v>
                </c:pt>
                <c:pt idx="9466">
                  <c:v>42215.078869233599</c:v>
                </c:pt>
                <c:pt idx="9467">
                  <c:v>42215.07886927783</c:v>
                </c:pt>
                <c:pt idx="9468">
                  <c:v>42215.078869278339</c:v>
                </c:pt>
                <c:pt idx="9469">
                  <c:v>42215.078869297329</c:v>
                </c:pt>
                <c:pt idx="9470">
                  <c:v>42215.078869370838</c:v>
                </c:pt>
                <c:pt idx="9471">
                  <c:v>42215.078869387013</c:v>
                </c:pt>
                <c:pt idx="9472">
                  <c:v>42215.078869390629</c:v>
                </c:pt>
                <c:pt idx="9473">
                  <c:v>42215.078869391138</c:v>
                </c:pt>
                <c:pt idx="9474">
                  <c:v>42215.07886940243</c:v>
                </c:pt>
                <c:pt idx="9475">
                  <c:v>42215.078869410201</c:v>
                </c:pt>
                <c:pt idx="9476">
                  <c:v>42215.0788694652</c:v>
                </c:pt>
                <c:pt idx="9477">
                  <c:v>42215.0788695101</c:v>
                </c:pt>
                <c:pt idx="9478">
                  <c:v>42215.078869512101</c:v>
                </c:pt>
                <c:pt idx="9479">
                  <c:v>42215.078869525503</c:v>
                </c:pt>
                <c:pt idx="9480">
                  <c:v>42215.078869528203</c:v>
                </c:pt>
                <c:pt idx="9481">
                  <c:v>42215.078869611672</c:v>
                </c:pt>
                <c:pt idx="9482">
                  <c:v>42215.078869622797</c:v>
                </c:pt>
                <c:pt idx="9483">
                  <c:v>42215.0788696573</c:v>
                </c:pt>
                <c:pt idx="9484">
                  <c:v>42215.078869693498</c:v>
                </c:pt>
                <c:pt idx="9485">
                  <c:v>42215.078869696699</c:v>
                </c:pt>
                <c:pt idx="9486">
                  <c:v>42215.078869698729</c:v>
                </c:pt>
                <c:pt idx="9487">
                  <c:v>42215.07886974213</c:v>
                </c:pt>
                <c:pt idx="9488">
                  <c:v>42215.078869760284</c:v>
                </c:pt>
                <c:pt idx="9489">
                  <c:v>42215.078869803197</c:v>
                </c:pt>
                <c:pt idx="9490">
                  <c:v>42215.07886984833</c:v>
                </c:pt>
                <c:pt idx="9491">
                  <c:v>42215.078869854697</c:v>
                </c:pt>
                <c:pt idx="9492">
                  <c:v>42215.078869855097</c:v>
                </c:pt>
                <c:pt idx="9493">
                  <c:v>42215.078869928329</c:v>
                </c:pt>
                <c:pt idx="9494">
                  <c:v>42215.078869954399</c:v>
                </c:pt>
                <c:pt idx="9495">
                  <c:v>42215.078869971803</c:v>
                </c:pt>
                <c:pt idx="9496">
                  <c:v>42215.078869973899</c:v>
                </c:pt>
                <c:pt idx="9497">
                  <c:v>42215.078869984602</c:v>
                </c:pt>
                <c:pt idx="9498">
                  <c:v>42215.078869991499</c:v>
                </c:pt>
                <c:pt idx="9499">
                  <c:v>42215.07886999254</c:v>
                </c:pt>
                <c:pt idx="9500">
                  <c:v>42215.078870067198</c:v>
                </c:pt>
                <c:pt idx="9501">
                  <c:v>42215.078870086829</c:v>
                </c:pt>
                <c:pt idx="9502">
                  <c:v>42215.07887009214</c:v>
                </c:pt>
                <c:pt idx="9503">
                  <c:v>42215.078870105397</c:v>
                </c:pt>
                <c:pt idx="9504">
                  <c:v>42215.07887015953</c:v>
                </c:pt>
                <c:pt idx="9505">
                  <c:v>42215.078870205929</c:v>
                </c:pt>
                <c:pt idx="9506">
                  <c:v>42215.078870219899</c:v>
                </c:pt>
                <c:pt idx="9507">
                  <c:v>42215.078870236212</c:v>
                </c:pt>
                <c:pt idx="9508">
                  <c:v>42215.078870271129</c:v>
                </c:pt>
                <c:pt idx="9509">
                  <c:v>42215.078870276338</c:v>
                </c:pt>
                <c:pt idx="9510">
                  <c:v>42215.078870301601</c:v>
                </c:pt>
                <c:pt idx="9511">
                  <c:v>42215.078870318699</c:v>
                </c:pt>
                <c:pt idx="9512">
                  <c:v>42215.078870380697</c:v>
                </c:pt>
                <c:pt idx="9513">
                  <c:v>42215.078870391138</c:v>
                </c:pt>
                <c:pt idx="9514">
                  <c:v>42215.078870434729</c:v>
                </c:pt>
                <c:pt idx="9515">
                  <c:v>42215.078870438141</c:v>
                </c:pt>
                <c:pt idx="9516">
                  <c:v>42215.078870459838</c:v>
                </c:pt>
                <c:pt idx="9517">
                  <c:v>42215.078870528603</c:v>
                </c:pt>
                <c:pt idx="9518">
                  <c:v>42215.07887054493</c:v>
                </c:pt>
                <c:pt idx="9519">
                  <c:v>42215.078870549012</c:v>
                </c:pt>
                <c:pt idx="9520">
                  <c:v>42215.0788705507</c:v>
                </c:pt>
                <c:pt idx="9521">
                  <c:v>42215.078870560101</c:v>
                </c:pt>
                <c:pt idx="9522">
                  <c:v>42215.078870565194</c:v>
                </c:pt>
                <c:pt idx="9523">
                  <c:v>42215.078870622601</c:v>
                </c:pt>
                <c:pt idx="9524">
                  <c:v>42215.078870670201</c:v>
                </c:pt>
                <c:pt idx="9525">
                  <c:v>42215.078870670499</c:v>
                </c:pt>
                <c:pt idx="9526">
                  <c:v>42215.0788706862</c:v>
                </c:pt>
                <c:pt idx="9527">
                  <c:v>42215.078870689002</c:v>
                </c:pt>
                <c:pt idx="9528">
                  <c:v>42215.078870768099</c:v>
                </c:pt>
                <c:pt idx="9529">
                  <c:v>42215.078870782701</c:v>
                </c:pt>
                <c:pt idx="9530">
                  <c:v>42215.078870814701</c:v>
                </c:pt>
                <c:pt idx="9531">
                  <c:v>42215.078870850302</c:v>
                </c:pt>
                <c:pt idx="9532">
                  <c:v>42215.078870853802</c:v>
                </c:pt>
                <c:pt idx="9533">
                  <c:v>42215.0788708572</c:v>
                </c:pt>
                <c:pt idx="9534">
                  <c:v>42215.078870902129</c:v>
                </c:pt>
                <c:pt idx="9535">
                  <c:v>42215.078870917598</c:v>
                </c:pt>
                <c:pt idx="9536">
                  <c:v>42215.0788709607</c:v>
                </c:pt>
                <c:pt idx="9537">
                  <c:v>42215.078871005499</c:v>
                </c:pt>
                <c:pt idx="9538">
                  <c:v>42215.07887100993</c:v>
                </c:pt>
                <c:pt idx="9539">
                  <c:v>42215.078871014601</c:v>
                </c:pt>
                <c:pt idx="9540">
                  <c:v>42215.078871085403</c:v>
                </c:pt>
                <c:pt idx="9541">
                  <c:v>42215.078871111684</c:v>
                </c:pt>
                <c:pt idx="9542">
                  <c:v>42215.078871129539</c:v>
                </c:pt>
                <c:pt idx="9543">
                  <c:v>42215.078871133897</c:v>
                </c:pt>
                <c:pt idx="9544">
                  <c:v>42215.078871141399</c:v>
                </c:pt>
                <c:pt idx="9545">
                  <c:v>42215.07887114583</c:v>
                </c:pt>
                <c:pt idx="9546">
                  <c:v>42215.07887114663</c:v>
                </c:pt>
                <c:pt idx="9547">
                  <c:v>42215.078871223799</c:v>
                </c:pt>
                <c:pt idx="9548">
                  <c:v>42215.078871246449</c:v>
                </c:pt>
                <c:pt idx="9549">
                  <c:v>42215.07887124944</c:v>
                </c:pt>
                <c:pt idx="9550">
                  <c:v>42215.078871262129</c:v>
                </c:pt>
                <c:pt idx="9551">
                  <c:v>42215.078871316939</c:v>
                </c:pt>
                <c:pt idx="9552">
                  <c:v>42215.078871365899</c:v>
                </c:pt>
                <c:pt idx="9553">
                  <c:v>42215.078871377213</c:v>
                </c:pt>
                <c:pt idx="9554">
                  <c:v>42215.078871394639</c:v>
                </c:pt>
                <c:pt idx="9555">
                  <c:v>42215.078871428959</c:v>
                </c:pt>
                <c:pt idx="9556">
                  <c:v>42215.07887143414</c:v>
                </c:pt>
                <c:pt idx="9557">
                  <c:v>42215.078871459213</c:v>
                </c:pt>
                <c:pt idx="9558">
                  <c:v>42215.078871478639</c:v>
                </c:pt>
                <c:pt idx="9559">
                  <c:v>42215.078871539001</c:v>
                </c:pt>
                <c:pt idx="9560">
                  <c:v>42215.07887154854</c:v>
                </c:pt>
                <c:pt idx="9561">
                  <c:v>42215.078871589802</c:v>
                </c:pt>
                <c:pt idx="9562">
                  <c:v>42215.078871597929</c:v>
                </c:pt>
                <c:pt idx="9563">
                  <c:v>42215.078871612197</c:v>
                </c:pt>
                <c:pt idx="9564">
                  <c:v>42215.078871690697</c:v>
                </c:pt>
                <c:pt idx="9565">
                  <c:v>42215.078871699028</c:v>
                </c:pt>
                <c:pt idx="9566">
                  <c:v>42215.078871703801</c:v>
                </c:pt>
                <c:pt idx="9567">
                  <c:v>42215.078871710401</c:v>
                </c:pt>
                <c:pt idx="9568">
                  <c:v>42215.078871717102</c:v>
                </c:pt>
                <c:pt idx="9569">
                  <c:v>42215.078871722297</c:v>
                </c:pt>
                <c:pt idx="9570">
                  <c:v>42215.07887177993</c:v>
                </c:pt>
                <c:pt idx="9571">
                  <c:v>42215.078871828038</c:v>
                </c:pt>
                <c:pt idx="9572">
                  <c:v>42215.078871830097</c:v>
                </c:pt>
                <c:pt idx="9573">
                  <c:v>42215.078871843703</c:v>
                </c:pt>
                <c:pt idx="9574">
                  <c:v>42215.078871846439</c:v>
                </c:pt>
                <c:pt idx="9575">
                  <c:v>42215.078871925929</c:v>
                </c:pt>
                <c:pt idx="9576">
                  <c:v>42215.078871942329</c:v>
                </c:pt>
                <c:pt idx="9577">
                  <c:v>42215.07887197243</c:v>
                </c:pt>
                <c:pt idx="9578">
                  <c:v>42215.078872007929</c:v>
                </c:pt>
                <c:pt idx="9579">
                  <c:v>42215.078872011502</c:v>
                </c:pt>
                <c:pt idx="9580">
                  <c:v>42215.078872013197</c:v>
                </c:pt>
                <c:pt idx="9581">
                  <c:v>42215.078872062099</c:v>
                </c:pt>
                <c:pt idx="9582">
                  <c:v>42215.078872074839</c:v>
                </c:pt>
                <c:pt idx="9583">
                  <c:v>42215.078872117898</c:v>
                </c:pt>
                <c:pt idx="9584">
                  <c:v>42215.078872163103</c:v>
                </c:pt>
                <c:pt idx="9585">
                  <c:v>42215.0788721676</c:v>
                </c:pt>
                <c:pt idx="9586">
                  <c:v>42215.078872174141</c:v>
                </c:pt>
                <c:pt idx="9587">
                  <c:v>42215.078872242841</c:v>
                </c:pt>
                <c:pt idx="9588">
                  <c:v>42215.078872268699</c:v>
                </c:pt>
                <c:pt idx="9589">
                  <c:v>42215.078872286031</c:v>
                </c:pt>
                <c:pt idx="9590">
                  <c:v>42215.07887229394</c:v>
                </c:pt>
                <c:pt idx="9591">
                  <c:v>42215.07887229904</c:v>
                </c:pt>
                <c:pt idx="9592">
                  <c:v>42215.07887230644</c:v>
                </c:pt>
                <c:pt idx="9593">
                  <c:v>42215.078872306847</c:v>
                </c:pt>
                <c:pt idx="9594">
                  <c:v>42215.078872381302</c:v>
                </c:pt>
                <c:pt idx="9595">
                  <c:v>42215.078872406229</c:v>
                </c:pt>
                <c:pt idx="9596">
                  <c:v>42215.078872410202</c:v>
                </c:pt>
                <c:pt idx="9597">
                  <c:v>42215.078872419697</c:v>
                </c:pt>
                <c:pt idx="9598">
                  <c:v>42215.078872474631</c:v>
                </c:pt>
                <c:pt idx="9599">
                  <c:v>42215.078872525803</c:v>
                </c:pt>
                <c:pt idx="9600">
                  <c:v>42215.078872534599</c:v>
                </c:pt>
                <c:pt idx="9601">
                  <c:v>42215.078872554499</c:v>
                </c:pt>
                <c:pt idx="9602">
                  <c:v>42215.078872585596</c:v>
                </c:pt>
                <c:pt idx="9603">
                  <c:v>42215.078872590799</c:v>
                </c:pt>
                <c:pt idx="9604">
                  <c:v>42215.078872616403</c:v>
                </c:pt>
                <c:pt idx="9605">
                  <c:v>42215.078872637903</c:v>
                </c:pt>
                <c:pt idx="9606">
                  <c:v>42215.078872701684</c:v>
                </c:pt>
                <c:pt idx="9607">
                  <c:v>42215.078872705897</c:v>
                </c:pt>
                <c:pt idx="9608">
                  <c:v>42215.078872750899</c:v>
                </c:pt>
                <c:pt idx="9609">
                  <c:v>42215.0788727576</c:v>
                </c:pt>
                <c:pt idx="9610">
                  <c:v>42215.078872766098</c:v>
                </c:pt>
                <c:pt idx="9611">
                  <c:v>42215.078872851002</c:v>
                </c:pt>
                <c:pt idx="9612">
                  <c:v>42215.078872853701</c:v>
                </c:pt>
                <c:pt idx="9613">
                  <c:v>42215.078872863276</c:v>
                </c:pt>
                <c:pt idx="9614">
                  <c:v>42215.078872869803</c:v>
                </c:pt>
                <c:pt idx="9615">
                  <c:v>42215.07887287403</c:v>
                </c:pt>
                <c:pt idx="9616">
                  <c:v>42215.078872881801</c:v>
                </c:pt>
                <c:pt idx="9617">
                  <c:v>42215.078872937302</c:v>
                </c:pt>
                <c:pt idx="9618">
                  <c:v>42215.078872989703</c:v>
                </c:pt>
                <c:pt idx="9619">
                  <c:v>42215.07887299054</c:v>
                </c:pt>
                <c:pt idx="9620">
                  <c:v>42215.078872997539</c:v>
                </c:pt>
                <c:pt idx="9621">
                  <c:v>42215.078873000297</c:v>
                </c:pt>
                <c:pt idx="9622">
                  <c:v>42215.078873083301</c:v>
                </c:pt>
                <c:pt idx="9623">
                  <c:v>42215.078873101898</c:v>
                </c:pt>
                <c:pt idx="9624">
                  <c:v>42215.078873133098</c:v>
                </c:pt>
                <c:pt idx="9625">
                  <c:v>42215.07887316453</c:v>
                </c:pt>
                <c:pt idx="9626">
                  <c:v>42215.07887316883</c:v>
                </c:pt>
                <c:pt idx="9627">
                  <c:v>42215.078873169703</c:v>
                </c:pt>
                <c:pt idx="9628">
                  <c:v>42215.078873221799</c:v>
                </c:pt>
                <c:pt idx="9629">
                  <c:v>42215.078873232203</c:v>
                </c:pt>
                <c:pt idx="9630">
                  <c:v>42215.0788732816</c:v>
                </c:pt>
                <c:pt idx="9631">
                  <c:v>42215.07887332284</c:v>
                </c:pt>
                <c:pt idx="9632">
                  <c:v>42215.07887332933</c:v>
                </c:pt>
                <c:pt idx="9633">
                  <c:v>42215.078873333798</c:v>
                </c:pt>
                <c:pt idx="9634">
                  <c:v>42215.078873400329</c:v>
                </c:pt>
                <c:pt idx="9635">
                  <c:v>42215.078873431703</c:v>
                </c:pt>
                <c:pt idx="9636">
                  <c:v>42215.078873443839</c:v>
                </c:pt>
                <c:pt idx="9637">
                  <c:v>42215.078873453829</c:v>
                </c:pt>
                <c:pt idx="9638">
                  <c:v>42215.07887345655</c:v>
                </c:pt>
                <c:pt idx="9639">
                  <c:v>42215.078873460399</c:v>
                </c:pt>
                <c:pt idx="9640">
                  <c:v>42215.078873461702</c:v>
                </c:pt>
                <c:pt idx="9641">
                  <c:v>42215.078873538601</c:v>
                </c:pt>
                <c:pt idx="9642">
                  <c:v>42215.078873565784</c:v>
                </c:pt>
                <c:pt idx="9643">
                  <c:v>42215.078873573097</c:v>
                </c:pt>
                <c:pt idx="9644">
                  <c:v>42215.078873577302</c:v>
                </c:pt>
                <c:pt idx="9645">
                  <c:v>42215.078873631785</c:v>
                </c:pt>
                <c:pt idx="9646">
                  <c:v>42215.078873685998</c:v>
                </c:pt>
                <c:pt idx="9647">
                  <c:v>42215.078873691898</c:v>
                </c:pt>
                <c:pt idx="9648">
                  <c:v>42215.0788737127</c:v>
                </c:pt>
                <c:pt idx="9649">
                  <c:v>42215.078873743529</c:v>
                </c:pt>
                <c:pt idx="9650">
                  <c:v>42215.07887374884</c:v>
                </c:pt>
                <c:pt idx="9651">
                  <c:v>42215.078873773899</c:v>
                </c:pt>
                <c:pt idx="9652">
                  <c:v>42215.078873797938</c:v>
                </c:pt>
                <c:pt idx="9653">
                  <c:v>42215.078873859129</c:v>
                </c:pt>
                <c:pt idx="9654">
                  <c:v>42215.078873863204</c:v>
                </c:pt>
                <c:pt idx="9655">
                  <c:v>42215.078873908438</c:v>
                </c:pt>
                <c:pt idx="9656">
                  <c:v>42215.07887391813</c:v>
                </c:pt>
                <c:pt idx="9657">
                  <c:v>42215.078873923499</c:v>
                </c:pt>
                <c:pt idx="9658">
                  <c:v>42215.078873997729</c:v>
                </c:pt>
                <c:pt idx="9659">
                  <c:v>42215.078874016603</c:v>
                </c:pt>
                <c:pt idx="9660">
                  <c:v>42215.078874020612</c:v>
                </c:pt>
                <c:pt idx="9661">
                  <c:v>42215.07887402983</c:v>
                </c:pt>
                <c:pt idx="9662">
                  <c:v>42215.078874031802</c:v>
                </c:pt>
                <c:pt idx="9663">
                  <c:v>42215.078874037099</c:v>
                </c:pt>
                <c:pt idx="9664">
                  <c:v>42215.078874094739</c:v>
                </c:pt>
                <c:pt idx="9665">
                  <c:v>42215.078874137798</c:v>
                </c:pt>
                <c:pt idx="9666">
                  <c:v>42215.078874150138</c:v>
                </c:pt>
                <c:pt idx="9667">
                  <c:v>42215.07887415494</c:v>
                </c:pt>
                <c:pt idx="9668">
                  <c:v>42215.078874157603</c:v>
                </c:pt>
                <c:pt idx="9669">
                  <c:v>42215.078874240549</c:v>
                </c:pt>
                <c:pt idx="9670">
                  <c:v>42215.078874261802</c:v>
                </c:pt>
                <c:pt idx="9671">
                  <c:v>42215.078874281498</c:v>
                </c:pt>
                <c:pt idx="9672">
                  <c:v>42215.078874322149</c:v>
                </c:pt>
                <c:pt idx="9673">
                  <c:v>42215.078874326158</c:v>
                </c:pt>
                <c:pt idx="9674">
                  <c:v>42215.078874329149</c:v>
                </c:pt>
                <c:pt idx="9675">
                  <c:v>42215.078874382139</c:v>
                </c:pt>
                <c:pt idx="9676">
                  <c:v>42215.07887438633</c:v>
                </c:pt>
                <c:pt idx="9677">
                  <c:v>42215.078874432213</c:v>
                </c:pt>
                <c:pt idx="9678">
                  <c:v>42215.078874477447</c:v>
                </c:pt>
                <c:pt idx="9679">
                  <c:v>42215.078874481696</c:v>
                </c:pt>
                <c:pt idx="9680">
                  <c:v>42215.078874493949</c:v>
                </c:pt>
                <c:pt idx="9681">
                  <c:v>42215.078874557898</c:v>
                </c:pt>
                <c:pt idx="9682">
                  <c:v>42215.0788745807</c:v>
                </c:pt>
                <c:pt idx="9683">
                  <c:v>42215.078874600797</c:v>
                </c:pt>
                <c:pt idx="9684">
                  <c:v>42215.078874613784</c:v>
                </c:pt>
                <c:pt idx="9685">
                  <c:v>42215.078874614301</c:v>
                </c:pt>
                <c:pt idx="9686">
                  <c:v>42215.078874619001</c:v>
                </c:pt>
                <c:pt idx="9687">
                  <c:v>42215.078874621096</c:v>
                </c:pt>
                <c:pt idx="9688">
                  <c:v>42215.07887469884</c:v>
                </c:pt>
                <c:pt idx="9689">
                  <c:v>42215.078874717598</c:v>
                </c:pt>
                <c:pt idx="9690">
                  <c:v>42215.07887472603</c:v>
                </c:pt>
                <c:pt idx="9691">
                  <c:v>42215.078874734201</c:v>
                </c:pt>
                <c:pt idx="9692">
                  <c:v>42215.078874789011</c:v>
                </c:pt>
                <c:pt idx="9693">
                  <c:v>42215.078874846047</c:v>
                </c:pt>
                <c:pt idx="9694">
                  <c:v>42215.078874852399</c:v>
                </c:pt>
                <c:pt idx="9695">
                  <c:v>42215.078874860701</c:v>
                </c:pt>
                <c:pt idx="9696">
                  <c:v>42215.07887490053</c:v>
                </c:pt>
                <c:pt idx="9697">
                  <c:v>42215.078874905601</c:v>
                </c:pt>
                <c:pt idx="9698">
                  <c:v>42215.078874931402</c:v>
                </c:pt>
                <c:pt idx="9699">
                  <c:v>42215.078874957799</c:v>
                </c:pt>
                <c:pt idx="9700">
                  <c:v>42215.078875006438</c:v>
                </c:pt>
                <c:pt idx="9701">
                  <c:v>42215.078875020539</c:v>
                </c:pt>
                <c:pt idx="9702">
                  <c:v>42215.078875058149</c:v>
                </c:pt>
                <c:pt idx="9703">
                  <c:v>42215.078875077939</c:v>
                </c:pt>
                <c:pt idx="9704">
                  <c:v>42215.078875087398</c:v>
                </c:pt>
                <c:pt idx="9705">
                  <c:v>42215.07887515513</c:v>
                </c:pt>
                <c:pt idx="9706">
                  <c:v>42215.078875173938</c:v>
                </c:pt>
                <c:pt idx="9707">
                  <c:v>42215.078875178049</c:v>
                </c:pt>
                <c:pt idx="9708">
                  <c:v>42215.078875189203</c:v>
                </c:pt>
                <c:pt idx="9709">
                  <c:v>42215.078875189938</c:v>
                </c:pt>
                <c:pt idx="9710">
                  <c:v>42215.078875196559</c:v>
                </c:pt>
                <c:pt idx="9711">
                  <c:v>42215.078875252329</c:v>
                </c:pt>
                <c:pt idx="9712">
                  <c:v>42215.078875295629</c:v>
                </c:pt>
                <c:pt idx="9713">
                  <c:v>42215.078875309839</c:v>
                </c:pt>
                <c:pt idx="9714">
                  <c:v>42215.078875312131</c:v>
                </c:pt>
                <c:pt idx="9715">
                  <c:v>42215.078875314939</c:v>
                </c:pt>
                <c:pt idx="9716">
                  <c:v>42215.07887539806</c:v>
                </c:pt>
                <c:pt idx="9717">
                  <c:v>42215.078875421699</c:v>
                </c:pt>
                <c:pt idx="9718">
                  <c:v>42215.078875439613</c:v>
                </c:pt>
                <c:pt idx="9719">
                  <c:v>42215.07887548054</c:v>
                </c:pt>
                <c:pt idx="9720">
                  <c:v>42215.078875483603</c:v>
                </c:pt>
                <c:pt idx="9721">
                  <c:v>42215.078875485939</c:v>
                </c:pt>
                <c:pt idx="9722">
                  <c:v>42215.078875542029</c:v>
                </c:pt>
                <c:pt idx="9723">
                  <c:v>42215.078875543899</c:v>
                </c:pt>
                <c:pt idx="9724">
                  <c:v>42215.078875585197</c:v>
                </c:pt>
                <c:pt idx="9725">
                  <c:v>42215.078875628613</c:v>
                </c:pt>
                <c:pt idx="9726">
                  <c:v>42215.078875633197</c:v>
                </c:pt>
                <c:pt idx="9727">
                  <c:v>42215.078875653497</c:v>
                </c:pt>
                <c:pt idx="9728">
                  <c:v>42215.078875715</c:v>
                </c:pt>
                <c:pt idx="9729">
                  <c:v>42215.078875732797</c:v>
                </c:pt>
                <c:pt idx="9730">
                  <c:v>42215.078875758831</c:v>
                </c:pt>
                <c:pt idx="9731">
                  <c:v>42215.078875770931</c:v>
                </c:pt>
                <c:pt idx="9732">
                  <c:v>42215.078875773797</c:v>
                </c:pt>
                <c:pt idx="9733">
                  <c:v>42215.078875776329</c:v>
                </c:pt>
                <c:pt idx="9734">
                  <c:v>42215.07887577873</c:v>
                </c:pt>
                <c:pt idx="9735">
                  <c:v>42215.078875855899</c:v>
                </c:pt>
                <c:pt idx="9736">
                  <c:v>42215.078875871099</c:v>
                </c:pt>
                <c:pt idx="9737">
                  <c:v>42215.078875885301</c:v>
                </c:pt>
                <c:pt idx="9738">
                  <c:v>42215.078875891697</c:v>
                </c:pt>
                <c:pt idx="9739">
                  <c:v>42215.07887594674</c:v>
                </c:pt>
                <c:pt idx="9740">
                  <c:v>42215.078876005929</c:v>
                </c:pt>
                <c:pt idx="9741">
                  <c:v>42215.078876010011</c:v>
                </c:pt>
                <c:pt idx="9742">
                  <c:v>42215.078876020212</c:v>
                </c:pt>
                <c:pt idx="9743">
                  <c:v>42215.078876058047</c:v>
                </c:pt>
                <c:pt idx="9744">
                  <c:v>42215.078876063199</c:v>
                </c:pt>
                <c:pt idx="9745">
                  <c:v>42215.078876086431</c:v>
                </c:pt>
                <c:pt idx="9746">
                  <c:v>42215.078876117397</c:v>
                </c:pt>
                <c:pt idx="9747">
                  <c:v>42215.07887616993</c:v>
                </c:pt>
                <c:pt idx="9748">
                  <c:v>42215.07887617794</c:v>
                </c:pt>
                <c:pt idx="9749">
                  <c:v>42215.078876221938</c:v>
                </c:pt>
                <c:pt idx="9750">
                  <c:v>42215.078876237931</c:v>
                </c:pt>
                <c:pt idx="9751">
                  <c:v>42215.07887624143</c:v>
                </c:pt>
                <c:pt idx="9752">
                  <c:v>42215.07887631793</c:v>
                </c:pt>
                <c:pt idx="9753">
                  <c:v>42215.078876331303</c:v>
                </c:pt>
                <c:pt idx="9754">
                  <c:v>42215.078876335399</c:v>
                </c:pt>
                <c:pt idx="9755">
                  <c:v>42215.078876346459</c:v>
                </c:pt>
                <c:pt idx="9756">
                  <c:v>42215.078876349449</c:v>
                </c:pt>
                <c:pt idx="9757">
                  <c:v>42215.07887635423</c:v>
                </c:pt>
                <c:pt idx="9758">
                  <c:v>42215.078876409549</c:v>
                </c:pt>
                <c:pt idx="9759">
                  <c:v>42215.078876459149</c:v>
                </c:pt>
                <c:pt idx="9760">
                  <c:v>42215.078876470041</c:v>
                </c:pt>
                <c:pt idx="9761">
                  <c:v>42215.078876473213</c:v>
                </c:pt>
                <c:pt idx="9762">
                  <c:v>42215.078876475949</c:v>
                </c:pt>
                <c:pt idx="9763">
                  <c:v>42215.078876555301</c:v>
                </c:pt>
                <c:pt idx="9764">
                  <c:v>42215.0788765814</c:v>
                </c:pt>
                <c:pt idx="9765">
                  <c:v>42215.078876605599</c:v>
                </c:pt>
                <c:pt idx="9766">
                  <c:v>42215.078876637301</c:v>
                </c:pt>
                <c:pt idx="9767">
                  <c:v>42215.078876641011</c:v>
                </c:pt>
                <c:pt idx="9768">
                  <c:v>42215.078876642612</c:v>
                </c:pt>
                <c:pt idx="9769">
                  <c:v>42215.078876700929</c:v>
                </c:pt>
                <c:pt idx="9770">
                  <c:v>42215.078876702697</c:v>
                </c:pt>
                <c:pt idx="9771">
                  <c:v>42215.078876752697</c:v>
                </c:pt>
                <c:pt idx="9772">
                  <c:v>42215.078876794229</c:v>
                </c:pt>
                <c:pt idx="9773">
                  <c:v>42215.078876800697</c:v>
                </c:pt>
                <c:pt idx="9774">
                  <c:v>42215.078876813197</c:v>
                </c:pt>
                <c:pt idx="9775">
                  <c:v>42215.078876872329</c:v>
                </c:pt>
                <c:pt idx="9776">
                  <c:v>42215.078876905711</c:v>
                </c:pt>
                <c:pt idx="9777">
                  <c:v>42215.07887690793</c:v>
                </c:pt>
                <c:pt idx="9778">
                  <c:v>42215.07887692855</c:v>
                </c:pt>
                <c:pt idx="9779">
                  <c:v>42215.07887693253</c:v>
                </c:pt>
                <c:pt idx="9780">
                  <c:v>42215.078876933701</c:v>
                </c:pt>
                <c:pt idx="9781">
                  <c:v>42215.078876934203</c:v>
                </c:pt>
                <c:pt idx="9782">
                  <c:v>42215.078877013402</c:v>
                </c:pt>
                <c:pt idx="9783">
                  <c:v>42215.078877045438</c:v>
                </c:pt>
                <c:pt idx="9784">
                  <c:v>42215.078877047941</c:v>
                </c:pt>
                <c:pt idx="9785">
                  <c:v>42215.07887704984</c:v>
                </c:pt>
                <c:pt idx="9786">
                  <c:v>42215.078877103799</c:v>
                </c:pt>
                <c:pt idx="9787">
                  <c:v>42215.078877165797</c:v>
                </c:pt>
                <c:pt idx="9788">
                  <c:v>42215.078877167703</c:v>
                </c:pt>
                <c:pt idx="9789">
                  <c:v>42215.07887719023</c:v>
                </c:pt>
                <c:pt idx="9790">
                  <c:v>42215.078877215499</c:v>
                </c:pt>
                <c:pt idx="9791">
                  <c:v>42215.078877220731</c:v>
                </c:pt>
                <c:pt idx="9792">
                  <c:v>42215.07887724616</c:v>
                </c:pt>
                <c:pt idx="9793">
                  <c:v>42215.07887727733</c:v>
                </c:pt>
                <c:pt idx="9794">
                  <c:v>42215.07887733043</c:v>
                </c:pt>
                <c:pt idx="9795">
                  <c:v>42215.078877335429</c:v>
                </c:pt>
                <c:pt idx="9796">
                  <c:v>42215.078877379739</c:v>
                </c:pt>
                <c:pt idx="9797">
                  <c:v>42215.078877397849</c:v>
                </c:pt>
                <c:pt idx="9798">
                  <c:v>42215.078877399741</c:v>
                </c:pt>
                <c:pt idx="9799">
                  <c:v>42215.078877471329</c:v>
                </c:pt>
                <c:pt idx="9800">
                  <c:v>42215.078877490159</c:v>
                </c:pt>
                <c:pt idx="9801">
                  <c:v>42215.078877494161</c:v>
                </c:pt>
                <c:pt idx="9802">
                  <c:v>42215.078877504297</c:v>
                </c:pt>
                <c:pt idx="9803">
                  <c:v>42215.078877509302</c:v>
                </c:pt>
                <c:pt idx="9804">
                  <c:v>42215.078877509499</c:v>
                </c:pt>
                <c:pt idx="9805">
                  <c:v>42215.078877567103</c:v>
                </c:pt>
                <c:pt idx="9806">
                  <c:v>42215.078877608939</c:v>
                </c:pt>
                <c:pt idx="9807">
                  <c:v>42215.078877626838</c:v>
                </c:pt>
                <c:pt idx="9808">
                  <c:v>42215.07887762953</c:v>
                </c:pt>
                <c:pt idx="9809">
                  <c:v>42215.078877631284</c:v>
                </c:pt>
                <c:pt idx="9810">
                  <c:v>42215.078877712302</c:v>
                </c:pt>
                <c:pt idx="9811">
                  <c:v>42215.078877741311</c:v>
                </c:pt>
                <c:pt idx="9812">
                  <c:v>42215.078877760403</c:v>
                </c:pt>
                <c:pt idx="9813">
                  <c:v>42215.07887779404</c:v>
                </c:pt>
                <c:pt idx="9814">
                  <c:v>42215.078877798449</c:v>
                </c:pt>
                <c:pt idx="9815">
                  <c:v>42215.078877801003</c:v>
                </c:pt>
                <c:pt idx="9816">
                  <c:v>42215.078877861801</c:v>
                </c:pt>
                <c:pt idx="9817">
                  <c:v>42215.078877863598</c:v>
                </c:pt>
                <c:pt idx="9818">
                  <c:v>42215.078877905013</c:v>
                </c:pt>
                <c:pt idx="9819">
                  <c:v>42215.078877950429</c:v>
                </c:pt>
                <c:pt idx="9820">
                  <c:v>42215.078877955013</c:v>
                </c:pt>
                <c:pt idx="9821">
                  <c:v>42215.078877973297</c:v>
                </c:pt>
                <c:pt idx="9822">
                  <c:v>42215.078878030028</c:v>
                </c:pt>
                <c:pt idx="9823">
                  <c:v>42215.078878053129</c:v>
                </c:pt>
                <c:pt idx="9824">
                  <c:v>42215.078878073429</c:v>
                </c:pt>
                <c:pt idx="9825">
                  <c:v>42215.078878086329</c:v>
                </c:pt>
                <c:pt idx="9826">
                  <c:v>42215.07887809004</c:v>
                </c:pt>
                <c:pt idx="9827">
                  <c:v>42215.078878091539</c:v>
                </c:pt>
                <c:pt idx="9828">
                  <c:v>42215.078878094049</c:v>
                </c:pt>
                <c:pt idx="9829">
                  <c:v>42215.078878170229</c:v>
                </c:pt>
                <c:pt idx="9830">
                  <c:v>42215.07887818903</c:v>
                </c:pt>
                <c:pt idx="9831">
                  <c:v>42215.078878205211</c:v>
                </c:pt>
                <c:pt idx="9832">
                  <c:v>42215.07887820794</c:v>
                </c:pt>
                <c:pt idx="9833">
                  <c:v>42215.078878261411</c:v>
                </c:pt>
                <c:pt idx="9834">
                  <c:v>42215.07887832445</c:v>
                </c:pt>
                <c:pt idx="9835">
                  <c:v>42215.07887832624</c:v>
                </c:pt>
                <c:pt idx="9836">
                  <c:v>42215.078878334149</c:v>
                </c:pt>
                <c:pt idx="9837">
                  <c:v>42215.078878372449</c:v>
                </c:pt>
                <c:pt idx="9838">
                  <c:v>42215.07887837763</c:v>
                </c:pt>
                <c:pt idx="9839">
                  <c:v>42215.078878402841</c:v>
                </c:pt>
                <c:pt idx="9840">
                  <c:v>42215.07887843714</c:v>
                </c:pt>
                <c:pt idx="9841">
                  <c:v>42215.07887847886</c:v>
                </c:pt>
                <c:pt idx="9842">
                  <c:v>42215.07887849275</c:v>
                </c:pt>
                <c:pt idx="9843">
                  <c:v>42215.078878528213</c:v>
                </c:pt>
                <c:pt idx="9844">
                  <c:v>42215.078878552798</c:v>
                </c:pt>
                <c:pt idx="9845">
                  <c:v>42215.078878557702</c:v>
                </c:pt>
                <c:pt idx="9846">
                  <c:v>42215.078878626839</c:v>
                </c:pt>
                <c:pt idx="9847">
                  <c:v>42215.078878645603</c:v>
                </c:pt>
                <c:pt idx="9848">
                  <c:v>42215.078878649612</c:v>
                </c:pt>
                <c:pt idx="9849">
                  <c:v>42215.078878660999</c:v>
                </c:pt>
                <c:pt idx="9850">
                  <c:v>42215.078878666201</c:v>
                </c:pt>
                <c:pt idx="9851">
                  <c:v>42215.078878669003</c:v>
                </c:pt>
                <c:pt idx="9852">
                  <c:v>42215.078878724213</c:v>
                </c:pt>
                <c:pt idx="9853">
                  <c:v>42215.078878767701</c:v>
                </c:pt>
                <c:pt idx="9854">
                  <c:v>42215.078878787601</c:v>
                </c:pt>
                <c:pt idx="9855">
                  <c:v>42215.078878790329</c:v>
                </c:pt>
                <c:pt idx="9856">
                  <c:v>42215.078878792141</c:v>
                </c:pt>
                <c:pt idx="9857">
                  <c:v>42215.078878869899</c:v>
                </c:pt>
                <c:pt idx="9858">
                  <c:v>42215.078878901011</c:v>
                </c:pt>
                <c:pt idx="9859">
                  <c:v>42215.078878913198</c:v>
                </c:pt>
                <c:pt idx="9860">
                  <c:v>42215.078878951899</c:v>
                </c:pt>
                <c:pt idx="9861">
                  <c:v>42215.07887895593</c:v>
                </c:pt>
                <c:pt idx="9862">
                  <c:v>42215.078878957203</c:v>
                </c:pt>
                <c:pt idx="9863">
                  <c:v>42215.078879018947</c:v>
                </c:pt>
                <c:pt idx="9864">
                  <c:v>42215.078879021698</c:v>
                </c:pt>
                <c:pt idx="9865">
                  <c:v>42215.07887905393</c:v>
                </c:pt>
                <c:pt idx="9866">
                  <c:v>42215.078879097629</c:v>
                </c:pt>
                <c:pt idx="9867">
                  <c:v>42215.078879102213</c:v>
                </c:pt>
                <c:pt idx="9868">
                  <c:v>42215.07887913283</c:v>
                </c:pt>
                <c:pt idx="9869">
                  <c:v>42215.078879187429</c:v>
                </c:pt>
                <c:pt idx="9870">
                  <c:v>42215.07887920714</c:v>
                </c:pt>
                <c:pt idx="9871">
                  <c:v>42215.078879230212</c:v>
                </c:pt>
                <c:pt idx="9872">
                  <c:v>42215.078879243549</c:v>
                </c:pt>
                <c:pt idx="9873">
                  <c:v>42215.07887924715</c:v>
                </c:pt>
                <c:pt idx="9874">
                  <c:v>42215.078879248649</c:v>
                </c:pt>
                <c:pt idx="9875">
                  <c:v>42215.07887925383</c:v>
                </c:pt>
                <c:pt idx="9876">
                  <c:v>42215.078879328059</c:v>
                </c:pt>
                <c:pt idx="9877">
                  <c:v>42215.078879352441</c:v>
                </c:pt>
                <c:pt idx="9878">
                  <c:v>42215.078879363798</c:v>
                </c:pt>
                <c:pt idx="9879">
                  <c:v>42215.078879365799</c:v>
                </c:pt>
                <c:pt idx="9880">
                  <c:v>42215.07887941863</c:v>
                </c:pt>
                <c:pt idx="9881">
                  <c:v>42215.078879485729</c:v>
                </c:pt>
                <c:pt idx="9882">
                  <c:v>42215.078879488239</c:v>
                </c:pt>
                <c:pt idx="9883">
                  <c:v>42215.078879498258</c:v>
                </c:pt>
                <c:pt idx="9884">
                  <c:v>42215.078879531597</c:v>
                </c:pt>
                <c:pt idx="9885">
                  <c:v>42215.078879536697</c:v>
                </c:pt>
                <c:pt idx="9886">
                  <c:v>42215.078879557397</c:v>
                </c:pt>
                <c:pt idx="9887">
                  <c:v>42215.07887959684</c:v>
                </c:pt>
                <c:pt idx="9888">
                  <c:v>42215.078879645298</c:v>
                </c:pt>
                <c:pt idx="9889">
                  <c:v>42215.078879650297</c:v>
                </c:pt>
                <c:pt idx="9890">
                  <c:v>42215.078879694549</c:v>
                </c:pt>
                <c:pt idx="9891">
                  <c:v>42215.078879714798</c:v>
                </c:pt>
                <c:pt idx="9892">
                  <c:v>42215.078879717701</c:v>
                </c:pt>
                <c:pt idx="9893">
                  <c:v>42215.07887979503</c:v>
                </c:pt>
                <c:pt idx="9894">
                  <c:v>42215.078879797729</c:v>
                </c:pt>
                <c:pt idx="9895">
                  <c:v>42215.078879805311</c:v>
                </c:pt>
                <c:pt idx="9896">
                  <c:v>42215.078879818699</c:v>
                </c:pt>
                <c:pt idx="9897">
                  <c:v>42215.078879826549</c:v>
                </c:pt>
                <c:pt idx="9898">
                  <c:v>42215.078879828841</c:v>
                </c:pt>
                <c:pt idx="9899">
                  <c:v>42215.078879881701</c:v>
                </c:pt>
                <c:pt idx="9900">
                  <c:v>42215.078879936729</c:v>
                </c:pt>
                <c:pt idx="9901">
                  <c:v>42215.078879941699</c:v>
                </c:pt>
                <c:pt idx="9902">
                  <c:v>42215.078879944449</c:v>
                </c:pt>
                <c:pt idx="9903">
                  <c:v>42215.078879949629</c:v>
                </c:pt>
                <c:pt idx="9904">
                  <c:v>42215.078880029199</c:v>
                </c:pt>
                <c:pt idx="9905">
                  <c:v>42215.078880060784</c:v>
                </c:pt>
                <c:pt idx="9906">
                  <c:v>42215.0788800796</c:v>
                </c:pt>
                <c:pt idx="9907">
                  <c:v>42215.078880109402</c:v>
                </c:pt>
                <c:pt idx="9908">
                  <c:v>42215.078880113273</c:v>
                </c:pt>
                <c:pt idx="9909">
                  <c:v>42215.078880114597</c:v>
                </c:pt>
                <c:pt idx="9910">
                  <c:v>42215.078880173001</c:v>
                </c:pt>
                <c:pt idx="9911">
                  <c:v>42215.078880181594</c:v>
                </c:pt>
                <c:pt idx="9912">
                  <c:v>42215.078880228299</c:v>
                </c:pt>
                <c:pt idx="9913">
                  <c:v>42215.078880267502</c:v>
                </c:pt>
                <c:pt idx="9914">
                  <c:v>42215.078880276211</c:v>
                </c:pt>
                <c:pt idx="9915">
                  <c:v>42215.078880292538</c:v>
                </c:pt>
                <c:pt idx="9916">
                  <c:v>42215.078880344612</c:v>
                </c:pt>
                <c:pt idx="9917">
                  <c:v>42215.07888037603</c:v>
                </c:pt>
                <c:pt idx="9918">
                  <c:v>42215.078880383597</c:v>
                </c:pt>
                <c:pt idx="9919">
                  <c:v>42215.078880400797</c:v>
                </c:pt>
                <c:pt idx="9920">
                  <c:v>42215.07888040453</c:v>
                </c:pt>
                <c:pt idx="9921">
                  <c:v>42215.07888040613</c:v>
                </c:pt>
                <c:pt idx="9922">
                  <c:v>42215.078880413676</c:v>
                </c:pt>
                <c:pt idx="9923">
                  <c:v>42215.078880485111</c:v>
                </c:pt>
                <c:pt idx="9924">
                  <c:v>42215.078880505673</c:v>
                </c:pt>
                <c:pt idx="9925">
                  <c:v>42215.078880521076</c:v>
                </c:pt>
                <c:pt idx="9926">
                  <c:v>42215.078880524597</c:v>
                </c:pt>
                <c:pt idx="9927">
                  <c:v>42215.078880576199</c:v>
                </c:pt>
                <c:pt idx="9928">
                  <c:v>42215.078880635876</c:v>
                </c:pt>
                <c:pt idx="9929">
                  <c:v>42215.078880645597</c:v>
                </c:pt>
                <c:pt idx="9930">
                  <c:v>42215.078880649198</c:v>
                </c:pt>
                <c:pt idx="9931">
                  <c:v>42215.078880687586</c:v>
                </c:pt>
                <c:pt idx="9932">
                  <c:v>42215.078880692701</c:v>
                </c:pt>
                <c:pt idx="9933">
                  <c:v>42215.078880718196</c:v>
                </c:pt>
                <c:pt idx="9934">
                  <c:v>42215.078880756802</c:v>
                </c:pt>
                <c:pt idx="9935">
                  <c:v>42215.078880802503</c:v>
                </c:pt>
                <c:pt idx="9936">
                  <c:v>42215.078880807676</c:v>
                </c:pt>
                <c:pt idx="9937">
                  <c:v>42215.078880851775</c:v>
                </c:pt>
                <c:pt idx="9938">
                  <c:v>42215.078880867273</c:v>
                </c:pt>
                <c:pt idx="9939">
                  <c:v>42215.078880877401</c:v>
                </c:pt>
                <c:pt idx="9940">
                  <c:v>42215.078880941903</c:v>
                </c:pt>
                <c:pt idx="9941">
                  <c:v>42215.078880960784</c:v>
                </c:pt>
                <c:pt idx="9942">
                  <c:v>42215.078880964902</c:v>
                </c:pt>
                <c:pt idx="9943">
                  <c:v>42215.078880976129</c:v>
                </c:pt>
                <c:pt idx="9944">
                  <c:v>42215.078880981186</c:v>
                </c:pt>
                <c:pt idx="9945">
                  <c:v>42215.0788809886</c:v>
                </c:pt>
                <c:pt idx="9946">
                  <c:v>42215.078881039401</c:v>
                </c:pt>
                <c:pt idx="9947">
                  <c:v>42215.078881084097</c:v>
                </c:pt>
                <c:pt idx="9948">
                  <c:v>42215.07888109894</c:v>
                </c:pt>
                <c:pt idx="9949">
                  <c:v>42215.078881101676</c:v>
                </c:pt>
                <c:pt idx="9950">
                  <c:v>42215.078881109301</c:v>
                </c:pt>
                <c:pt idx="9951">
                  <c:v>42215.078881185196</c:v>
                </c:pt>
                <c:pt idx="9952">
                  <c:v>42215.078881220703</c:v>
                </c:pt>
                <c:pt idx="9953">
                  <c:v>42215.078881228139</c:v>
                </c:pt>
                <c:pt idx="9954">
                  <c:v>42215.078881267204</c:v>
                </c:pt>
                <c:pt idx="9955">
                  <c:v>42215.078881270529</c:v>
                </c:pt>
                <c:pt idx="9956">
                  <c:v>42215.07888127413</c:v>
                </c:pt>
                <c:pt idx="9957">
                  <c:v>42215.078881330497</c:v>
                </c:pt>
                <c:pt idx="9958">
                  <c:v>42215.0788813412</c:v>
                </c:pt>
                <c:pt idx="9959">
                  <c:v>42215.078881374538</c:v>
                </c:pt>
                <c:pt idx="9960">
                  <c:v>42215.078881417998</c:v>
                </c:pt>
                <c:pt idx="9961">
                  <c:v>42215.078881422603</c:v>
                </c:pt>
                <c:pt idx="9962">
                  <c:v>42215.078881452697</c:v>
                </c:pt>
                <c:pt idx="9963">
                  <c:v>42215.078881502101</c:v>
                </c:pt>
                <c:pt idx="9964">
                  <c:v>42215.078881521673</c:v>
                </c:pt>
                <c:pt idx="9965">
                  <c:v>42215.078881544701</c:v>
                </c:pt>
                <c:pt idx="9966">
                  <c:v>42215.078881558111</c:v>
                </c:pt>
                <c:pt idx="9967">
                  <c:v>42215.078881561647</c:v>
                </c:pt>
                <c:pt idx="9968">
                  <c:v>42215.078881563262</c:v>
                </c:pt>
                <c:pt idx="9969">
                  <c:v>42215.078881573274</c:v>
                </c:pt>
                <c:pt idx="9970">
                  <c:v>42215.078881642701</c:v>
                </c:pt>
                <c:pt idx="9971">
                  <c:v>42215.078881663772</c:v>
                </c:pt>
                <c:pt idx="9972">
                  <c:v>42215.078881678099</c:v>
                </c:pt>
                <c:pt idx="9973">
                  <c:v>42215.078881684596</c:v>
                </c:pt>
                <c:pt idx="9974">
                  <c:v>42215.078881733774</c:v>
                </c:pt>
                <c:pt idx="9975">
                  <c:v>42215.078881796529</c:v>
                </c:pt>
                <c:pt idx="9976">
                  <c:v>42215.078881803274</c:v>
                </c:pt>
                <c:pt idx="9977">
                  <c:v>42215.078881805384</c:v>
                </c:pt>
                <c:pt idx="9978">
                  <c:v>42215.078881847301</c:v>
                </c:pt>
                <c:pt idx="9979">
                  <c:v>42215.078881852503</c:v>
                </c:pt>
                <c:pt idx="9980">
                  <c:v>42215.078881875401</c:v>
                </c:pt>
                <c:pt idx="9981">
                  <c:v>42215.078881916503</c:v>
                </c:pt>
                <c:pt idx="9982">
                  <c:v>42215.078881948211</c:v>
                </c:pt>
                <c:pt idx="9983">
                  <c:v>42215.078881964997</c:v>
                </c:pt>
                <c:pt idx="9984">
                  <c:v>42215.078881997601</c:v>
                </c:pt>
                <c:pt idx="9985">
                  <c:v>42215.07888202813</c:v>
                </c:pt>
                <c:pt idx="9986">
                  <c:v>42215.078882037502</c:v>
                </c:pt>
                <c:pt idx="9987">
                  <c:v>42215.078882107198</c:v>
                </c:pt>
                <c:pt idx="9988">
                  <c:v>42215.078882115595</c:v>
                </c:pt>
                <c:pt idx="9989">
                  <c:v>42215.078882120397</c:v>
                </c:pt>
                <c:pt idx="9990">
                  <c:v>42215.078882133384</c:v>
                </c:pt>
                <c:pt idx="9991">
                  <c:v>42215.078882140697</c:v>
                </c:pt>
                <c:pt idx="9992">
                  <c:v>42215.078882148329</c:v>
                </c:pt>
                <c:pt idx="9993">
                  <c:v>42215.07888219654</c:v>
                </c:pt>
                <c:pt idx="9994">
                  <c:v>42215.078882249931</c:v>
                </c:pt>
                <c:pt idx="9995">
                  <c:v>42215.078882259601</c:v>
                </c:pt>
                <c:pt idx="9996">
                  <c:v>42215.0788822623</c:v>
                </c:pt>
                <c:pt idx="9997">
                  <c:v>42215.078882269401</c:v>
                </c:pt>
                <c:pt idx="9998">
                  <c:v>42215.078882341702</c:v>
                </c:pt>
                <c:pt idx="9999">
                  <c:v>42215.078882380403</c:v>
                </c:pt>
                <c:pt idx="10000">
                  <c:v>42215.078882391899</c:v>
                </c:pt>
                <c:pt idx="10001">
                  <c:v>42215.07888242483</c:v>
                </c:pt>
                <c:pt idx="10002">
                  <c:v>42215.07888242793</c:v>
                </c:pt>
                <c:pt idx="10003">
                  <c:v>42215.078882430003</c:v>
                </c:pt>
                <c:pt idx="10004">
                  <c:v>42215.07888249083</c:v>
                </c:pt>
                <c:pt idx="10005">
                  <c:v>42215.078882501475</c:v>
                </c:pt>
                <c:pt idx="10006">
                  <c:v>42215.078882540998</c:v>
                </c:pt>
                <c:pt idx="10007">
                  <c:v>42215.078882580085</c:v>
                </c:pt>
                <c:pt idx="10008">
                  <c:v>42215.078882588801</c:v>
                </c:pt>
                <c:pt idx="10009">
                  <c:v>42215.078882612375</c:v>
                </c:pt>
                <c:pt idx="10010">
                  <c:v>42215.078882659502</c:v>
                </c:pt>
                <c:pt idx="10011">
                  <c:v>42215.078882693102</c:v>
                </c:pt>
                <c:pt idx="10012">
                  <c:v>42215.078882695285</c:v>
                </c:pt>
                <c:pt idx="10013">
                  <c:v>42215.078882715476</c:v>
                </c:pt>
                <c:pt idx="10014">
                  <c:v>42215.0788827207</c:v>
                </c:pt>
                <c:pt idx="10015">
                  <c:v>42215.078882722402</c:v>
                </c:pt>
                <c:pt idx="10016">
                  <c:v>42215.078882733404</c:v>
                </c:pt>
                <c:pt idx="10017">
                  <c:v>42215.078882799498</c:v>
                </c:pt>
                <c:pt idx="10018">
                  <c:v>42215.078882831585</c:v>
                </c:pt>
                <c:pt idx="10019">
                  <c:v>42215.0788828355</c:v>
                </c:pt>
                <c:pt idx="10020">
                  <c:v>42215.078882844529</c:v>
                </c:pt>
                <c:pt idx="10021">
                  <c:v>42215.078882891001</c:v>
                </c:pt>
                <c:pt idx="10022">
                  <c:v>42215.078882950598</c:v>
                </c:pt>
                <c:pt idx="10023">
                  <c:v>42215.078882965274</c:v>
                </c:pt>
                <c:pt idx="10024">
                  <c:v>42215.078882977599</c:v>
                </c:pt>
                <c:pt idx="10025">
                  <c:v>42215.078883002097</c:v>
                </c:pt>
                <c:pt idx="10026">
                  <c:v>42215.078883010101</c:v>
                </c:pt>
                <c:pt idx="10027">
                  <c:v>42215.078883032897</c:v>
                </c:pt>
                <c:pt idx="10028">
                  <c:v>42215.07888307653</c:v>
                </c:pt>
                <c:pt idx="10029">
                  <c:v>42215.078883118498</c:v>
                </c:pt>
                <c:pt idx="10030">
                  <c:v>42215.078883123402</c:v>
                </c:pt>
                <c:pt idx="10031">
                  <c:v>42215.0788831678</c:v>
                </c:pt>
                <c:pt idx="10032">
                  <c:v>42215.078883185597</c:v>
                </c:pt>
                <c:pt idx="10033">
                  <c:v>42215.078883197129</c:v>
                </c:pt>
                <c:pt idx="10034">
                  <c:v>42215.07888325883</c:v>
                </c:pt>
                <c:pt idx="10035">
                  <c:v>42215.0788832752</c:v>
                </c:pt>
                <c:pt idx="10036">
                  <c:v>42215.078883279297</c:v>
                </c:pt>
                <c:pt idx="10037">
                  <c:v>42215.078883291098</c:v>
                </c:pt>
                <c:pt idx="10038">
                  <c:v>42215.07888329884</c:v>
                </c:pt>
                <c:pt idx="10039">
                  <c:v>42215.078883308539</c:v>
                </c:pt>
                <c:pt idx="10040">
                  <c:v>42215.078883353897</c:v>
                </c:pt>
                <c:pt idx="10041">
                  <c:v>42215.078883398841</c:v>
                </c:pt>
                <c:pt idx="10042">
                  <c:v>42215.078883413684</c:v>
                </c:pt>
                <c:pt idx="10043">
                  <c:v>42215.078883416529</c:v>
                </c:pt>
                <c:pt idx="10044">
                  <c:v>42215.078883429131</c:v>
                </c:pt>
                <c:pt idx="10045">
                  <c:v>42215.078883499329</c:v>
                </c:pt>
                <c:pt idx="10046">
                  <c:v>42215.078883540598</c:v>
                </c:pt>
                <c:pt idx="10047">
                  <c:v>42215.078883548529</c:v>
                </c:pt>
                <c:pt idx="10048">
                  <c:v>42215.078883581104</c:v>
                </c:pt>
                <c:pt idx="10049">
                  <c:v>42215.078883585273</c:v>
                </c:pt>
                <c:pt idx="10050">
                  <c:v>42215.0788835864</c:v>
                </c:pt>
                <c:pt idx="10051">
                  <c:v>42215.07888364813</c:v>
                </c:pt>
                <c:pt idx="10052">
                  <c:v>42215.078883660884</c:v>
                </c:pt>
                <c:pt idx="10053">
                  <c:v>42215.078883688599</c:v>
                </c:pt>
                <c:pt idx="10054">
                  <c:v>42215.078883732196</c:v>
                </c:pt>
                <c:pt idx="10055">
                  <c:v>42215.0788837367</c:v>
                </c:pt>
                <c:pt idx="10056">
                  <c:v>42215.078883772701</c:v>
                </c:pt>
                <c:pt idx="10057">
                  <c:v>42215.078883816903</c:v>
                </c:pt>
                <c:pt idx="10058">
                  <c:v>42215.078883841503</c:v>
                </c:pt>
                <c:pt idx="10059">
                  <c:v>42215.0788838593</c:v>
                </c:pt>
                <c:pt idx="10060">
                  <c:v>42215.078883873197</c:v>
                </c:pt>
                <c:pt idx="10061">
                  <c:v>42215.078883878399</c:v>
                </c:pt>
                <c:pt idx="10062">
                  <c:v>42215.078883879898</c:v>
                </c:pt>
                <c:pt idx="10063">
                  <c:v>42215.078883892696</c:v>
                </c:pt>
                <c:pt idx="10064">
                  <c:v>42215.0788839573</c:v>
                </c:pt>
                <c:pt idx="10065">
                  <c:v>42215.078883978211</c:v>
                </c:pt>
                <c:pt idx="10066">
                  <c:v>42215.078883993498</c:v>
                </c:pt>
                <c:pt idx="10067">
                  <c:v>42215.078884004703</c:v>
                </c:pt>
                <c:pt idx="10068">
                  <c:v>42215.078884048438</c:v>
                </c:pt>
                <c:pt idx="10069">
                  <c:v>42215.078884116003</c:v>
                </c:pt>
                <c:pt idx="10070">
                  <c:v>42215.078884123301</c:v>
                </c:pt>
                <c:pt idx="10071">
                  <c:v>42215.078884124603</c:v>
                </c:pt>
                <c:pt idx="10072">
                  <c:v>42215.078884159702</c:v>
                </c:pt>
                <c:pt idx="10073">
                  <c:v>42215.078884164897</c:v>
                </c:pt>
                <c:pt idx="10074">
                  <c:v>42215.078884190298</c:v>
                </c:pt>
                <c:pt idx="10075">
                  <c:v>42215.078884236798</c:v>
                </c:pt>
                <c:pt idx="10076">
                  <c:v>42215.078884266601</c:v>
                </c:pt>
                <c:pt idx="10077">
                  <c:v>42215.078884280098</c:v>
                </c:pt>
                <c:pt idx="10078">
                  <c:v>42215.078884315903</c:v>
                </c:pt>
                <c:pt idx="10079">
                  <c:v>42215.078884343013</c:v>
                </c:pt>
                <c:pt idx="10080">
                  <c:v>42215.078884356612</c:v>
                </c:pt>
                <c:pt idx="10081">
                  <c:v>42215.078884413902</c:v>
                </c:pt>
                <c:pt idx="10082">
                  <c:v>42215.078884432703</c:v>
                </c:pt>
                <c:pt idx="10083">
                  <c:v>42215.078884436829</c:v>
                </c:pt>
                <c:pt idx="10084">
                  <c:v>42215.078884448951</c:v>
                </c:pt>
                <c:pt idx="10085">
                  <c:v>42215.078884454029</c:v>
                </c:pt>
                <c:pt idx="10086">
                  <c:v>42215.078884468829</c:v>
                </c:pt>
                <c:pt idx="10087">
                  <c:v>42215.078884511255</c:v>
                </c:pt>
                <c:pt idx="10088">
                  <c:v>42215.078884552597</c:v>
                </c:pt>
                <c:pt idx="10089">
                  <c:v>42215.078884574403</c:v>
                </c:pt>
                <c:pt idx="10090">
                  <c:v>42215.078884577102</c:v>
                </c:pt>
                <c:pt idx="10091">
                  <c:v>42215.078884588598</c:v>
                </c:pt>
                <c:pt idx="10092">
                  <c:v>42215.078884658396</c:v>
                </c:pt>
                <c:pt idx="10093">
                  <c:v>42215.078884700597</c:v>
                </c:pt>
                <c:pt idx="10094">
                  <c:v>42215.0788847031</c:v>
                </c:pt>
                <c:pt idx="10095">
                  <c:v>42215.078884738497</c:v>
                </c:pt>
                <c:pt idx="10096">
                  <c:v>42215.078884742798</c:v>
                </c:pt>
                <c:pt idx="10097">
                  <c:v>42215.0788847437</c:v>
                </c:pt>
                <c:pt idx="10098">
                  <c:v>42215.078884805604</c:v>
                </c:pt>
                <c:pt idx="10099">
                  <c:v>42215.078884820403</c:v>
                </c:pt>
                <c:pt idx="10100">
                  <c:v>42215.078884852497</c:v>
                </c:pt>
                <c:pt idx="10101">
                  <c:v>42215.078884893803</c:v>
                </c:pt>
                <c:pt idx="10102">
                  <c:v>42215.078884898139</c:v>
                </c:pt>
                <c:pt idx="10103">
                  <c:v>42215.078884932402</c:v>
                </c:pt>
                <c:pt idx="10104">
                  <c:v>42215.078884974297</c:v>
                </c:pt>
                <c:pt idx="10105">
                  <c:v>42215.0788850026</c:v>
                </c:pt>
                <c:pt idx="10106">
                  <c:v>42215.078885015675</c:v>
                </c:pt>
                <c:pt idx="10107">
                  <c:v>42215.0788850303</c:v>
                </c:pt>
                <c:pt idx="10108">
                  <c:v>42215.078885033785</c:v>
                </c:pt>
                <c:pt idx="10109">
                  <c:v>42215.078885035502</c:v>
                </c:pt>
                <c:pt idx="10110">
                  <c:v>42215.078885052397</c:v>
                </c:pt>
                <c:pt idx="10111">
                  <c:v>42215.078885114599</c:v>
                </c:pt>
                <c:pt idx="10112">
                  <c:v>42215.078885146329</c:v>
                </c:pt>
                <c:pt idx="10113">
                  <c:v>42215.0788851506</c:v>
                </c:pt>
                <c:pt idx="10114">
                  <c:v>42215.078885164599</c:v>
                </c:pt>
                <c:pt idx="10115">
                  <c:v>42215.078885205803</c:v>
                </c:pt>
                <c:pt idx="10116">
                  <c:v>42215.078885268602</c:v>
                </c:pt>
                <c:pt idx="10117">
                  <c:v>42215.078885284398</c:v>
                </c:pt>
                <c:pt idx="10118">
                  <c:v>42215.078885291397</c:v>
                </c:pt>
                <c:pt idx="10119">
                  <c:v>42215.078885317998</c:v>
                </c:pt>
                <c:pt idx="10120">
                  <c:v>42215.078885323201</c:v>
                </c:pt>
                <c:pt idx="10121">
                  <c:v>42215.078885343697</c:v>
                </c:pt>
                <c:pt idx="10122">
                  <c:v>42215.07888539655</c:v>
                </c:pt>
                <c:pt idx="10123">
                  <c:v>42215.078885435498</c:v>
                </c:pt>
                <c:pt idx="10124">
                  <c:v>42215.078885437302</c:v>
                </c:pt>
                <c:pt idx="10125">
                  <c:v>42215.078885484931</c:v>
                </c:pt>
                <c:pt idx="10126">
                  <c:v>42215.078885500196</c:v>
                </c:pt>
                <c:pt idx="10127">
                  <c:v>42215.078885516501</c:v>
                </c:pt>
                <c:pt idx="10128">
                  <c:v>42215.078885581774</c:v>
                </c:pt>
                <c:pt idx="10129">
                  <c:v>42215.078885584597</c:v>
                </c:pt>
                <c:pt idx="10130">
                  <c:v>42215.078885586685</c:v>
                </c:pt>
                <c:pt idx="10131">
                  <c:v>42215.078885605784</c:v>
                </c:pt>
                <c:pt idx="10132">
                  <c:v>42215.078885610994</c:v>
                </c:pt>
                <c:pt idx="10133">
                  <c:v>42215.078885628398</c:v>
                </c:pt>
                <c:pt idx="10134">
                  <c:v>42215.078885715273</c:v>
                </c:pt>
                <c:pt idx="10135">
                  <c:v>42215.078885731673</c:v>
                </c:pt>
                <c:pt idx="10136">
                  <c:v>42215.078885734401</c:v>
                </c:pt>
                <c:pt idx="10137">
                  <c:v>42215.078885748611</c:v>
                </c:pt>
                <c:pt idx="10138">
                  <c:v>42215.078885814</c:v>
                </c:pt>
                <c:pt idx="10139">
                  <c:v>42215.078885859599</c:v>
                </c:pt>
                <c:pt idx="10140">
                  <c:v>42215.078885860785</c:v>
                </c:pt>
                <c:pt idx="10141">
                  <c:v>42215.078885862684</c:v>
                </c:pt>
                <c:pt idx="10142">
                  <c:v>42215.078885896299</c:v>
                </c:pt>
                <c:pt idx="10143">
                  <c:v>42215.078885901596</c:v>
                </c:pt>
                <c:pt idx="10144">
                  <c:v>42215.078885962903</c:v>
                </c:pt>
                <c:pt idx="10145">
                  <c:v>42215.0788859807</c:v>
                </c:pt>
                <c:pt idx="10146">
                  <c:v>42215.0788860057</c:v>
                </c:pt>
                <c:pt idx="10147">
                  <c:v>42215.078886051102</c:v>
                </c:pt>
                <c:pt idx="10148">
                  <c:v>42215.078886055402</c:v>
                </c:pt>
                <c:pt idx="10149">
                  <c:v>42215.078886085685</c:v>
                </c:pt>
                <c:pt idx="10150">
                  <c:v>42215.078886092298</c:v>
                </c:pt>
                <c:pt idx="10151">
                  <c:v>42215.078886155403</c:v>
                </c:pt>
                <c:pt idx="10152">
                  <c:v>42215.078886173302</c:v>
                </c:pt>
                <c:pt idx="10153">
                  <c:v>42215.078886187301</c:v>
                </c:pt>
                <c:pt idx="10154">
                  <c:v>42215.078886192539</c:v>
                </c:pt>
                <c:pt idx="10155">
                  <c:v>42215.078886194729</c:v>
                </c:pt>
                <c:pt idx="10156">
                  <c:v>42215.078886212803</c:v>
                </c:pt>
                <c:pt idx="10157">
                  <c:v>42215.078886271302</c:v>
                </c:pt>
                <c:pt idx="10158">
                  <c:v>42215.078886294039</c:v>
                </c:pt>
                <c:pt idx="10159">
                  <c:v>42215.078886307499</c:v>
                </c:pt>
                <c:pt idx="10160">
                  <c:v>42215.078886316929</c:v>
                </c:pt>
                <c:pt idx="10161">
                  <c:v>42215.078886324212</c:v>
                </c:pt>
                <c:pt idx="10162">
                  <c:v>42215.07888642254</c:v>
                </c:pt>
                <c:pt idx="10163">
                  <c:v>42215.078886437499</c:v>
                </c:pt>
                <c:pt idx="10164">
                  <c:v>42215.07888644495</c:v>
                </c:pt>
                <c:pt idx="10165">
                  <c:v>42215.078886474839</c:v>
                </c:pt>
                <c:pt idx="10166">
                  <c:v>42215.078886480012</c:v>
                </c:pt>
                <c:pt idx="10167">
                  <c:v>42215.078886500596</c:v>
                </c:pt>
                <c:pt idx="10168">
                  <c:v>42215.078886548297</c:v>
                </c:pt>
                <c:pt idx="10169">
                  <c:v>42215.078886556097</c:v>
                </c:pt>
                <c:pt idx="10170">
                  <c:v>42215.078886582502</c:v>
                </c:pt>
                <c:pt idx="10171">
                  <c:v>42215.078886634503</c:v>
                </c:pt>
                <c:pt idx="10172">
                  <c:v>42215.0788866574</c:v>
                </c:pt>
                <c:pt idx="10173">
                  <c:v>42215.078886676798</c:v>
                </c:pt>
                <c:pt idx="10174">
                  <c:v>42215.078886726129</c:v>
                </c:pt>
                <c:pt idx="10175">
                  <c:v>42215.078886746531</c:v>
                </c:pt>
                <c:pt idx="10176">
                  <c:v>42215.078886750598</c:v>
                </c:pt>
                <c:pt idx="10177">
                  <c:v>42215.078886762902</c:v>
                </c:pt>
                <c:pt idx="10178">
                  <c:v>42215.078886770702</c:v>
                </c:pt>
                <c:pt idx="10179">
                  <c:v>42215.078886781594</c:v>
                </c:pt>
                <c:pt idx="10180">
                  <c:v>42215.078886787902</c:v>
                </c:pt>
                <c:pt idx="10181">
                  <c:v>42215.07888687613</c:v>
                </c:pt>
                <c:pt idx="10182">
                  <c:v>42215.0788868893</c:v>
                </c:pt>
                <c:pt idx="10183">
                  <c:v>42215.07888689213</c:v>
                </c:pt>
                <c:pt idx="10184">
                  <c:v>42215.07888690893</c:v>
                </c:pt>
                <c:pt idx="10185">
                  <c:v>42215.078886970499</c:v>
                </c:pt>
                <c:pt idx="10186">
                  <c:v>42215.078887011376</c:v>
                </c:pt>
                <c:pt idx="10187">
                  <c:v>42215.078887019801</c:v>
                </c:pt>
                <c:pt idx="10188">
                  <c:v>42215.078887024298</c:v>
                </c:pt>
                <c:pt idx="10189">
                  <c:v>42215.078887053911</c:v>
                </c:pt>
                <c:pt idx="10190">
                  <c:v>42215.078887059099</c:v>
                </c:pt>
                <c:pt idx="10191">
                  <c:v>42215.078887120697</c:v>
                </c:pt>
                <c:pt idx="10192">
                  <c:v>42215.078887140939</c:v>
                </c:pt>
                <c:pt idx="10193">
                  <c:v>42215.0788871693</c:v>
                </c:pt>
                <c:pt idx="10194">
                  <c:v>42215.07888720854</c:v>
                </c:pt>
                <c:pt idx="10195">
                  <c:v>42215.0788872173</c:v>
                </c:pt>
                <c:pt idx="10196">
                  <c:v>42215.07888724294</c:v>
                </c:pt>
                <c:pt idx="10197">
                  <c:v>42215.078887251999</c:v>
                </c:pt>
                <c:pt idx="10198">
                  <c:v>42215.078887321499</c:v>
                </c:pt>
                <c:pt idx="10199">
                  <c:v>42215.078887323602</c:v>
                </c:pt>
                <c:pt idx="10200">
                  <c:v>42215.078887344738</c:v>
                </c:pt>
                <c:pt idx="10201">
                  <c:v>42215.078887350013</c:v>
                </c:pt>
                <c:pt idx="10202">
                  <c:v>42215.078887351701</c:v>
                </c:pt>
                <c:pt idx="10203">
                  <c:v>42215.07888737294</c:v>
                </c:pt>
                <c:pt idx="10204">
                  <c:v>42215.07888742823</c:v>
                </c:pt>
                <c:pt idx="10205">
                  <c:v>42215.078887460702</c:v>
                </c:pt>
                <c:pt idx="10206">
                  <c:v>42215.078887465199</c:v>
                </c:pt>
                <c:pt idx="10207">
                  <c:v>42215.078887474228</c:v>
                </c:pt>
                <c:pt idx="10208">
                  <c:v>42215.078887484138</c:v>
                </c:pt>
                <c:pt idx="10209">
                  <c:v>42215.078887579897</c:v>
                </c:pt>
                <c:pt idx="10210">
                  <c:v>42215.078887604803</c:v>
                </c:pt>
                <c:pt idx="10211">
                  <c:v>42215.0788876066</c:v>
                </c:pt>
                <c:pt idx="10212">
                  <c:v>42215.078887633594</c:v>
                </c:pt>
                <c:pt idx="10213">
                  <c:v>42215.078887638803</c:v>
                </c:pt>
                <c:pt idx="10214">
                  <c:v>42215.078887661664</c:v>
                </c:pt>
                <c:pt idx="10215">
                  <c:v>42215.0788877058</c:v>
                </c:pt>
                <c:pt idx="10216">
                  <c:v>42215.0788877163</c:v>
                </c:pt>
                <c:pt idx="10217">
                  <c:v>42215.078887738702</c:v>
                </c:pt>
                <c:pt idx="10218">
                  <c:v>42215.078887788302</c:v>
                </c:pt>
                <c:pt idx="10219">
                  <c:v>42215.078887814503</c:v>
                </c:pt>
                <c:pt idx="10220">
                  <c:v>42215.078887837</c:v>
                </c:pt>
                <c:pt idx="10221">
                  <c:v>42215.078887892298</c:v>
                </c:pt>
                <c:pt idx="10222">
                  <c:v>42215.078887900701</c:v>
                </c:pt>
                <c:pt idx="10223">
                  <c:v>42215.078887905598</c:v>
                </c:pt>
                <c:pt idx="10224">
                  <c:v>42215.078887920899</c:v>
                </c:pt>
                <c:pt idx="10225">
                  <c:v>42215.078887926138</c:v>
                </c:pt>
                <c:pt idx="10226">
                  <c:v>42215.078887937285</c:v>
                </c:pt>
                <c:pt idx="10227">
                  <c:v>42215.078887948439</c:v>
                </c:pt>
                <c:pt idx="10228">
                  <c:v>42215.078888029129</c:v>
                </c:pt>
                <c:pt idx="10229">
                  <c:v>42215.078888042939</c:v>
                </c:pt>
                <c:pt idx="10230">
                  <c:v>42215.078888045602</c:v>
                </c:pt>
                <c:pt idx="10231">
                  <c:v>42215.078888069198</c:v>
                </c:pt>
                <c:pt idx="10232">
                  <c:v>42215.078888127799</c:v>
                </c:pt>
                <c:pt idx="10233">
                  <c:v>42215.078888169803</c:v>
                </c:pt>
                <c:pt idx="10234">
                  <c:v>42215.07888817403</c:v>
                </c:pt>
                <c:pt idx="10235">
                  <c:v>42215.078888180396</c:v>
                </c:pt>
                <c:pt idx="10236">
                  <c:v>42215.078888212702</c:v>
                </c:pt>
                <c:pt idx="10237">
                  <c:v>42215.078888217897</c:v>
                </c:pt>
                <c:pt idx="10238">
                  <c:v>42215.078888277698</c:v>
                </c:pt>
                <c:pt idx="10239">
                  <c:v>42215.078888301097</c:v>
                </c:pt>
                <c:pt idx="10240">
                  <c:v>42215.078888319498</c:v>
                </c:pt>
                <c:pt idx="10241">
                  <c:v>42215.078888362703</c:v>
                </c:pt>
                <c:pt idx="10242">
                  <c:v>42215.078888367301</c:v>
                </c:pt>
                <c:pt idx="10243">
                  <c:v>42215.07888840013</c:v>
                </c:pt>
                <c:pt idx="10244">
                  <c:v>42215.078888412398</c:v>
                </c:pt>
                <c:pt idx="10245">
                  <c:v>42215.078888465199</c:v>
                </c:pt>
                <c:pt idx="10246">
                  <c:v>42215.078888488213</c:v>
                </c:pt>
                <c:pt idx="10247">
                  <c:v>42215.078888501484</c:v>
                </c:pt>
                <c:pt idx="10248">
                  <c:v>42215.078888506701</c:v>
                </c:pt>
                <c:pt idx="10249">
                  <c:v>42215.078888509197</c:v>
                </c:pt>
                <c:pt idx="10250">
                  <c:v>42215.078888532902</c:v>
                </c:pt>
                <c:pt idx="10251">
                  <c:v>42215.078888586198</c:v>
                </c:pt>
                <c:pt idx="10252">
                  <c:v>42215.078888606797</c:v>
                </c:pt>
                <c:pt idx="10253">
                  <c:v>42215.07888862893</c:v>
                </c:pt>
                <c:pt idx="10254">
                  <c:v>42215.078888632401</c:v>
                </c:pt>
                <c:pt idx="10255">
                  <c:v>42215.078888644202</c:v>
                </c:pt>
                <c:pt idx="10256">
                  <c:v>42215.078888743497</c:v>
                </c:pt>
                <c:pt idx="10257">
                  <c:v>42215.078888762197</c:v>
                </c:pt>
                <c:pt idx="10258">
                  <c:v>42215.0788887647</c:v>
                </c:pt>
                <c:pt idx="10259">
                  <c:v>42215.0788887913</c:v>
                </c:pt>
                <c:pt idx="10260">
                  <c:v>42215.078888796539</c:v>
                </c:pt>
                <c:pt idx="10261">
                  <c:v>42215.078888819502</c:v>
                </c:pt>
                <c:pt idx="10262">
                  <c:v>42215.078888863274</c:v>
                </c:pt>
                <c:pt idx="10263">
                  <c:v>42215.078888876211</c:v>
                </c:pt>
                <c:pt idx="10264">
                  <c:v>42215.078888904798</c:v>
                </c:pt>
                <c:pt idx="10265">
                  <c:v>42215.078888953998</c:v>
                </c:pt>
                <c:pt idx="10266">
                  <c:v>42215.078888972399</c:v>
                </c:pt>
                <c:pt idx="10267">
                  <c:v>42215.07888899673</c:v>
                </c:pt>
                <c:pt idx="10268">
                  <c:v>42215.078889052798</c:v>
                </c:pt>
                <c:pt idx="10269">
                  <c:v>42215.078889056538</c:v>
                </c:pt>
                <c:pt idx="10270">
                  <c:v>42215.078889059303</c:v>
                </c:pt>
                <c:pt idx="10271">
                  <c:v>42215.078889077398</c:v>
                </c:pt>
                <c:pt idx="10272">
                  <c:v>42215.078889082601</c:v>
                </c:pt>
                <c:pt idx="10273">
                  <c:v>42215.078889094839</c:v>
                </c:pt>
                <c:pt idx="10274">
                  <c:v>42215.07888910803</c:v>
                </c:pt>
                <c:pt idx="10275">
                  <c:v>42215.078889198041</c:v>
                </c:pt>
                <c:pt idx="10276">
                  <c:v>42215.078889200202</c:v>
                </c:pt>
                <c:pt idx="10277">
                  <c:v>42215.07888920293</c:v>
                </c:pt>
                <c:pt idx="10278">
                  <c:v>42215.078889228738</c:v>
                </c:pt>
                <c:pt idx="10279">
                  <c:v>42215.078889284698</c:v>
                </c:pt>
                <c:pt idx="10280">
                  <c:v>42215.078889326229</c:v>
                </c:pt>
                <c:pt idx="10281">
                  <c:v>42215.078889330602</c:v>
                </c:pt>
                <c:pt idx="10282">
                  <c:v>42215.078889340039</c:v>
                </c:pt>
                <c:pt idx="10283">
                  <c:v>42215.078889368699</c:v>
                </c:pt>
                <c:pt idx="10284">
                  <c:v>42215.07888937393</c:v>
                </c:pt>
                <c:pt idx="10285">
                  <c:v>42215.078889435099</c:v>
                </c:pt>
                <c:pt idx="10286">
                  <c:v>42215.078889460499</c:v>
                </c:pt>
                <c:pt idx="10287">
                  <c:v>42215.078889480697</c:v>
                </c:pt>
                <c:pt idx="10288">
                  <c:v>42215.078889522702</c:v>
                </c:pt>
                <c:pt idx="10289">
                  <c:v>42215.078889527002</c:v>
                </c:pt>
                <c:pt idx="10290">
                  <c:v>42215.078889557684</c:v>
                </c:pt>
                <c:pt idx="10291">
                  <c:v>42215.0788895718</c:v>
                </c:pt>
                <c:pt idx="10292">
                  <c:v>42215.078889627803</c:v>
                </c:pt>
                <c:pt idx="10293">
                  <c:v>42215.0788896456</c:v>
                </c:pt>
                <c:pt idx="10294">
                  <c:v>42215.078889658696</c:v>
                </c:pt>
                <c:pt idx="10295">
                  <c:v>42215.078889664001</c:v>
                </c:pt>
                <c:pt idx="10296">
                  <c:v>42215.078889666802</c:v>
                </c:pt>
                <c:pt idx="10297">
                  <c:v>42215.078889692399</c:v>
                </c:pt>
                <c:pt idx="10298">
                  <c:v>42215.078889742697</c:v>
                </c:pt>
                <c:pt idx="10299">
                  <c:v>42215.078889769502</c:v>
                </c:pt>
                <c:pt idx="10300">
                  <c:v>42215.078889779499</c:v>
                </c:pt>
                <c:pt idx="10301">
                  <c:v>42215.0788897893</c:v>
                </c:pt>
                <c:pt idx="10302">
                  <c:v>42215.078889803903</c:v>
                </c:pt>
                <c:pt idx="10303">
                  <c:v>42215.078889898141</c:v>
                </c:pt>
                <c:pt idx="10304">
                  <c:v>42215.078889910597</c:v>
                </c:pt>
                <c:pt idx="10305">
                  <c:v>42215.078889924429</c:v>
                </c:pt>
                <c:pt idx="10306">
                  <c:v>42215.078889948141</c:v>
                </c:pt>
                <c:pt idx="10307">
                  <c:v>42215.078889953402</c:v>
                </c:pt>
                <c:pt idx="10308">
                  <c:v>42215.078889976212</c:v>
                </c:pt>
                <c:pt idx="10309">
                  <c:v>42215.078890020603</c:v>
                </c:pt>
                <c:pt idx="10310">
                  <c:v>42215.078890035802</c:v>
                </c:pt>
                <c:pt idx="10311">
                  <c:v>42215.078890056429</c:v>
                </c:pt>
                <c:pt idx="10312">
                  <c:v>42215.078890105797</c:v>
                </c:pt>
                <c:pt idx="10313">
                  <c:v>42215.07889012614</c:v>
                </c:pt>
                <c:pt idx="10314">
                  <c:v>42215.078890156539</c:v>
                </c:pt>
                <c:pt idx="10315">
                  <c:v>42215.078890199147</c:v>
                </c:pt>
                <c:pt idx="10316">
                  <c:v>42215.078890217999</c:v>
                </c:pt>
                <c:pt idx="10317">
                  <c:v>42215.07889022203</c:v>
                </c:pt>
                <c:pt idx="10318">
                  <c:v>42215.078890237703</c:v>
                </c:pt>
                <c:pt idx="10319">
                  <c:v>42215.078890242941</c:v>
                </c:pt>
                <c:pt idx="10320">
                  <c:v>42215.078890252211</c:v>
                </c:pt>
                <c:pt idx="10321">
                  <c:v>42215.078890267898</c:v>
                </c:pt>
                <c:pt idx="10322">
                  <c:v>42215.078890350131</c:v>
                </c:pt>
                <c:pt idx="10323">
                  <c:v>42215.078890357829</c:v>
                </c:pt>
                <c:pt idx="10324">
                  <c:v>42215.078890360499</c:v>
                </c:pt>
                <c:pt idx="10325">
                  <c:v>42215.078890388439</c:v>
                </c:pt>
                <c:pt idx="10326">
                  <c:v>42215.078890442441</c:v>
                </c:pt>
                <c:pt idx="10327">
                  <c:v>42215.078890483499</c:v>
                </c:pt>
                <c:pt idx="10328">
                  <c:v>42215.078890497629</c:v>
                </c:pt>
                <c:pt idx="10329">
                  <c:v>42215.078890500103</c:v>
                </c:pt>
                <c:pt idx="10330">
                  <c:v>42215.078890525903</c:v>
                </c:pt>
                <c:pt idx="10331">
                  <c:v>42215.078890531186</c:v>
                </c:pt>
                <c:pt idx="10332">
                  <c:v>42215.078890592398</c:v>
                </c:pt>
                <c:pt idx="10333">
                  <c:v>42215.078890620403</c:v>
                </c:pt>
                <c:pt idx="10334">
                  <c:v>42215.078890645098</c:v>
                </c:pt>
                <c:pt idx="10335">
                  <c:v>42215.078890684301</c:v>
                </c:pt>
                <c:pt idx="10336">
                  <c:v>42215.078890695899</c:v>
                </c:pt>
                <c:pt idx="10337">
                  <c:v>42215.078890714998</c:v>
                </c:pt>
                <c:pt idx="10338">
                  <c:v>42215.0788907323</c:v>
                </c:pt>
                <c:pt idx="10339">
                  <c:v>42215.078890791003</c:v>
                </c:pt>
                <c:pt idx="10340">
                  <c:v>42215.078890795303</c:v>
                </c:pt>
                <c:pt idx="10341">
                  <c:v>42215.078890815676</c:v>
                </c:pt>
                <c:pt idx="10342">
                  <c:v>42215.078890821002</c:v>
                </c:pt>
                <c:pt idx="10343">
                  <c:v>42215.078890823803</c:v>
                </c:pt>
                <c:pt idx="10344">
                  <c:v>42215.078890852601</c:v>
                </c:pt>
                <c:pt idx="10345">
                  <c:v>42215.0788909002</c:v>
                </c:pt>
                <c:pt idx="10346">
                  <c:v>42215.0788909373</c:v>
                </c:pt>
                <c:pt idx="10347">
                  <c:v>42215.078890937402</c:v>
                </c:pt>
                <c:pt idx="10348">
                  <c:v>42215.07889094673</c:v>
                </c:pt>
                <c:pt idx="10349">
                  <c:v>42215.0788909642</c:v>
                </c:pt>
                <c:pt idx="10350">
                  <c:v>42215.078891055098</c:v>
                </c:pt>
                <c:pt idx="10351">
                  <c:v>42215.078891068697</c:v>
                </c:pt>
                <c:pt idx="10352">
                  <c:v>42215.078891084297</c:v>
                </c:pt>
                <c:pt idx="10353">
                  <c:v>42215.078891105702</c:v>
                </c:pt>
                <c:pt idx="10354">
                  <c:v>42215.078891130899</c:v>
                </c:pt>
                <c:pt idx="10355">
                  <c:v>42215.0788911337</c:v>
                </c:pt>
                <c:pt idx="10356">
                  <c:v>42215.07889117804</c:v>
                </c:pt>
                <c:pt idx="10357">
                  <c:v>42215.078891196041</c:v>
                </c:pt>
                <c:pt idx="10358">
                  <c:v>42215.0788912157</c:v>
                </c:pt>
                <c:pt idx="10359">
                  <c:v>42215.07889126493</c:v>
                </c:pt>
                <c:pt idx="10360">
                  <c:v>42215.078891287012</c:v>
                </c:pt>
                <c:pt idx="10361">
                  <c:v>42215.078891316429</c:v>
                </c:pt>
                <c:pt idx="10362">
                  <c:v>42215.078891365003</c:v>
                </c:pt>
                <c:pt idx="10363">
                  <c:v>42215.078891373429</c:v>
                </c:pt>
                <c:pt idx="10364">
                  <c:v>42215.07889138013</c:v>
                </c:pt>
                <c:pt idx="10365">
                  <c:v>42215.07889139303</c:v>
                </c:pt>
                <c:pt idx="10366">
                  <c:v>42215.078891398349</c:v>
                </c:pt>
                <c:pt idx="10367">
                  <c:v>42215.078891409612</c:v>
                </c:pt>
                <c:pt idx="10368">
                  <c:v>42215.07889142794</c:v>
                </c:pt>
                <c:pt idx="10369">
                  <c:v>42215.078891504199</c:v>
                </c:pt>
                <c:pt idx="10370">
                  <c:v>42215.0788915183</c:v>
                </c:pt>
                <c:pt idx="10371">
                  <c:v>42215.078891521</c:v>
                </c:pt>
                <c:pt idx="10372">
                  <c:v>42215.078891548299</c:v>
                </c:pt>
                <c:pt idx="10373">
                  <c:v>42215.078891599696</c:v>
                </c:pt>
                <c:pt idx="10374">
                  <c:v>42215.078891640929</c:v>
                </c:pt>
                <c:pt idx="10375">
                  <c:v>42215.078891647303</c:v>
                </c:pt>
                <c:pt idx="10376">
                  <c:v>42215.078891659701</c:v>
                </c:pt>
                <c:pt idx="10377">
                  <c:v>42215.078891683501</c:v>
                </c:pt>
                <c:pt idx="10378">
                  <c:v>42215.078891688703</c:v>
                </c:pt>
                <c:pt idx="10379">
                  <c:v>42215.078891750098</c:v>
                </c:pt>
                <c:pt idx="10380">
                  <c:v>42215.078891780096</c:v>
                </c:pt>
                <c:pt idx="10381">
                  <c:v>42215.078891792429</c:v>
                </c:pt>
                <c:pt idx="10382">
                  <c:v>42215.078891835597</c:v>
                </c:pt>
                <c:pt idx="10383">
                  <c:v>42215.078891840203</c:v>
                </c:pt>
                <c:pt idx="10384">
                  <c:v>42215.078891872399</c:v>
                </c:pt>
                <c:pt idx="10385">
                  <c:v>42215.078891891601</c:v>
                </c:pt>
                <c:pt idx="10386">
                  <c:v>42215.078891939796</c:v>
                </c:pt>
                <c:pt idx="10387">
                  <c:v>42215.078891960497</c:v>
                </c:pt>
                <c:pt idx="10388">
                  <c:v>42215.078891973099</c:v>
                </c:pt>
                <c:pt idx="10389">
                  <c:v>42215.07889197833</c:v>
                </c:pt>
                <c:pt idx="10390">
                  <c:v>42215.078891981</c:v>
                </c:pt>
                <c:pt idx="10391">
                  <c:v>42215.078892012098</c:v>
                </c:pt>
                <c:pt idx="10392">
                  <c:v>42215.078892057398</c:v>
                </c:pt>
                <c:pt idx="10393">
                  <c:v>42215.078892086029</c:v>
                </c:pt>
                <c:pt idx="10394">
                  <c:v>42215.07889209484</c:v>
                </c:pt>
                <c:pt idx="10395">
                  <c:v>42215.078892103898</c:v>
                </c:pt>
                <c:pt idx="10396">
                  <c:v>42215.078892123398</c:v>
                </c:pt>
                <c:pt idx="10397">
                  <c:v>42215.078892212703</c:v>
                </c:pt>
                <c:pt idx="10398">
                  <c:v>42215.078892232799</c:v>
                </c:pt>
                <c:pt idx="10399">
                  <c:v>42215.078892243939</c:v>
                </c:pt>
                <c:pt idx="10400">
                  <c:v>42215.078892261903</c:v>
                </c:pt>
                <c:pt idx="10401">
                  <c:v>42215.078892267302</c:v>
                </c:pt>
                <c:pt idx="10402">
                  <c:v>42215.078892290141</c:v>
                </c:pt>
                <c:pt idx="10403">
                  <c:v>42215.078892335499</c:v>
                </c:pt>
                <c:pt idx="10404">
                  <c:v>42215.078892355297</c:v>
                </c:pt>
                <c:pt idx="10405">
                  <c:v>42215.07889237794</c:v>
                </c:pt>
                <c:pt idx="10406">
                  <c:v>42215.078892427438</c:v>
                </c:pt>
                <c:pt idx="10407">
                  <c:v>42215.07889244445</c:v>
                </c:pt>
                <c:pt idx="10408">
                  <c:v>42215.078892475947</c:v>
                </c:pt>
                <c:pt idx="10409">
                  <c:v>42215.078892522797</c:v>
                </c:pt>
                <c:pt idx="10410">
                  <c:v>42215.07889252653</c:v>
                </c:pt>
                <c:pt idx="10411">
                  <c:v>42215.078892529302</c:v>
                </c:pt>
                <c:pt idx="10412">
                  <c:v>42215.078892551101</c:v>
                </c:pt>
                <c:pt idx="10413">
                  <c:v>42215.078892556303</c:v>
                </c:pt>
                <c:pt idx="10414">
                  <c:v>42215.078892566802</c:v>
                </c:pt>
                <c:pt idx="10415">
                  <c:v>42215.078892587102</c:v>
                </c:pt>
                <c:pt idx="10416">
                  <c:v>42215.078892675301</c:v>
                </c:pt>
                <c:pt idx="10417">
                  <c:v>42215.078892675803</c:v>
                </c:pt>
                <c:pt idx="10418">
                  <c:v>42215.078892678612</c:v>
                </c:pt>
                <c:pt idx="10419">
                  <c:v>42215.078892707803</c:v>
                </c:pt>
                <c:pt idx="10420">
                  <c:v>42215.078892757301</c:v>
                </c:pt>
                <c:pt idx="10421">
                  <c:v>42215.078892798549</c:v>
                </c:pt>
                <c:pt idx="10422">
                  <c:v>42215.078892803998</c:v>
                </c:pt>
                <c:pt idx="10423">
                  <c:v>42215.078892819001</c:v>
                </c:pt>
                <c:pt idx="10424">
                  <c:v>42215.078892841098</c:v>
                </c:pt>
                <c:pt idx="10425">
                  <c:v>42215.07889284633</c:v>
                </c:pt>
                <c:pt idx="10426">
                  <c:v>42215.078892903897</c:v>
                </c:pt>
                <c:pt idx="10427">
                  <c:v>42215.0788929396</c:v>
                </c:pt>
                <c:pt idx="10428">
                  <c:v>42215.078892951198</c:v>
                </c:pt>
                <c:pt idx="10429">
                  <c:v>42215.078892994628</c:v>
                </c:pt>
                <c:pt idx="10430">
                  <c:v>42215.078892999139</c:v>
                </c:pt>
                <c:pt idx="10431">
                  <c:v>42215.078893029699</c:v>
                </c:pt>
                <c:pt idx="10432">
                  <c:v>42215.078893051097</c:v>
                </c:pt>
                <c:pt idx="10433">
                  <c:v>42215.07889309954</c:v>
                </c:pt>
                <c:pt idx="10434">
                  <c:v>42215.078893117301</c:v>
                </c:pt>
                <c:pt idx="10435">
                  <c:v>42215.078893129699</c:v>
                </c:pt>
                <c:pt idx="10436">
                  <c:v>42215.078893134931</c:v>
                </c:pt>
                <c:pt idx="10437">
                  <c:v>42215.07889314583</c:v>
                </c:pt>
                <c:pt idx="10438">
                  <c:v>42215.078893171529</c:v>
                </c:pt>
                <c:pt idx="10439">
                  <c:v>42215.07889321493</c:v>
                </c:pt>
                <c:pt idx="10440">
                  <c:v>42215.078893242229</c:v>
                </c:pt>
                <c:pt idx="10441">
                  <c:v>42215.078893256228</c:v>
                </c:pt>
                <c:pt idx="10442">
                  <c:v>42215.078893261198</c:v>
                </c:pt>
                <c:pt idx="10443">
                  <c:v>42215.078893283011</c:v>
                </c:pt>
                <c:pt idx="10444">
                  <c:v>42215.078893371028</c:v>
                </c:pt>
                <c:pt idx="10445">
                  <c:v>42215.078893383899</c:v>
                </c:pt>
                <c:pt idx="10446">
                  <c:v>42215.07889340353</c:v>
                </c:pt>
                <c:pt idx="10447">
                  <c:v>42215.078893419297</c:v>
                </c:pt>
                <c:pt idx="10448">
                  <c:v>42215.078893424739</c:v>
                </c:pt>
                <c:pt idx="10449">
                  <c:v>42215.07889344763</c:v>
                </c:pt>
                <c:pt idx="10450">
                  <c:v>42215.07889349285</c:v>
                </c:pt>
                <c:pt idx="10451">
                  <c:v>42215.078893515194</c:v>
                </c:pt>
                <c:pt idx="10452">
                  <c:v>42215.0788935296</c:v>
                </c:pt>
                <c:pt idx="10453">
                  <c:v>42215.078893578939</c:v>
                </c:pt>
                <c:pt idx="10454">
                  <c:v>42215.078893601676</c:v>
                </c:pt>
                <c:pt idx="10455">
                  <c:v>42215.0788936354</c:v>
                </c:pt>
                <c:pt idx="10456">
                  <c:v>42215.078893671503</c:v>
                </c:pt>
                <c:pt idx="10457">
                  <c:v>42215.078893690297</c:v>
                </c:pt>
                <c:pt idx="10458">
                  <c:v>42215.07889369443</c:v>
                </c:pt>
                <c:pt idx="10459">
                  <c:v>42215.078893708538</c:v>
                </c:pt>
                <c:pt idx="10460">
                  <c:v>42215.078893713675</c:v>
                </c:pt>
                <c:pt idx="10461">
                  <c:v>42215.078893724603</c:v>
                </c:pt>
                <c:pt idx="10462">
                  <c:v>42215.07889374713</c:v>
                </c:pt>
                <c:pt idx="10463">
                  <c:v>42215.078893824611</c:v>
                </c:pt>
                <c:pt idx="10464">
                  <c:v>42215.078893829799</c:v>
                </c:pt>
                <c:pt idx="10465">
                  <c:v>42215.078893832397</c:v>
                </c:pt>
                <c:pt idx="10466">
                  <c:v>42215.078893867285</c:v>
                </c:pt>
                <c:pt idx="10467">
                  <c:v>42215.078893913902</c:v>
                </c:pt>
                <c:pt idx="10468">
                  <c:v>42215.078893955601</c:v>
                </c:pt>
                <c:pt idx="10469">
                  <c:v>42215.078893969199</c:v>
                </c:pt>
                <c:pt idx="10470">
                  <c:v>42215.078893979211</c:v>
                </c:pt>
                <c:pt idx="10471">
                  <c:v>42215.07889399823</c:v>
                </c:pt>
                <c:pt idx="10472">
                  <c:v>42215.078894003411</c:v>
                </c:pt>
                <c:pt idx="10473">
                  <c:v>42215.078894064529</c:v>
                </c:pt>
                <c:pt idx="10474">
                  <c:v>42215.078894099213</c:v>
                </c:pt>
                <c:pt idx="10475">
                  <c:v>42215.078894118211</c:v>
                </c:pt>
                <c:pt idx="10476">
                  <c:v>42215.078894159429</c:v>
                </c:pt>
                <c:pt idx="10477">
                  <c:v>42215.078894168699</c:v>
                </c:pt>
                <c:pt idx="10478">
                  <c:v>42215.078894187129</c:v>
                </c:pt>
                <c:pt idx="10479">
                  <c:v>42215.078894211285</c:v>
                </c:pt>
                <c:pt idx="10480">
                  <c:v>42215.078894263403</c:v>
                </c:pt>
                <c:pt idx="10481">
                  <c:v>42215.078894267797</c:v>
                </c:pt>
                <c:pt idx="10482">
                  <c:v>42215.078894286838</c:v>
                </c:pt>
                <c:pt idx="10483">
                  <c:v>42215.07889429215</c:v>
                </c:pt>
                <c:pt idx="10484">
                  <c:v>42215.07889429573</c:v>
                </c:pt>
                <c:pt idx="10485">
                  <c:v>42215.078894331098</c:v>
                </c:pt>
                <c:pt idx="10486">
                  <c:v>42215.078894372229</c:v>
                </c:pt>
                <c:pt idx="10487">
                  <c:v>42215.078894398961</c:v>
                </c:pt>
                <c:pt idx="10488">
                  <c:v>42215.078894408958</c:v>
                </c:pt>
                <c:pt idx="10489">
                  <c:v>42215.07889441913</c:v>
                </c:pt>
                <c:pt idx="10490">
                  <c:v>42215.078894443213</c:v>
                </c:pt>
                <c:pt idx="10491">
                  <c:v>42215.0788945276</c:v>
                </c:pt>
                <c:pt idx="10492">
                  <c:v>42215.078894544939</c:v>
                </c:pt>
                <c:pt idx="10493">
                  <c:v>42215.078894563085</c:v>
                </c:pt>
                <c:pt idx="10494">
                  <c:v>42215.078894577011</c:v>
                </c:pt>
                <c:pt idx="10495">
                  <c:v>42215.078894582199</c:v>
                </c:pt>
                <c:pt idx="10496">
                  <c:v>42215.078894605002</c:v>
                </c:pt>
                <c:pt idx="10497">
                  <c:v>42215.0788946502</c:v>
                </c:pt>
                <c:pt idx="10498">
                  <c:v>42215.078894675098</c:v>
                </c:pt>
                <c:pt idx="10499">
                  <c:v>42215.078894686601</c:v>
                </c:pt>
                <c:pt idx="10500">
                  <c:v>42215.078894735801</c:v>
                </c:pt>
                <c:pt idx="10501">
                  <c:v>42215.078894758939</c:v>
                </c:pt>
                <c:pt idx="10502">
                  <c:v>42215.078894795202</c:v>
                </c:pt>
                <c:pt idx="10503">
                  <c:v>42215.078894839302</c:v>
                </c:pt>
                <c:pt idx="10504">
                  <c:v>42215.07889484214</c:v>
                </c:pt>
                <c:pt idx="10505">
                  <c:v>42215.078894847029</c:v>
                </c:pt>
                <c:pt idx="10506">
                  <c:v>42215.078894865197</c:v>
                </c:pt>
                <c:pt idx="10507">
                  <c:v>42215.078894870399</c:v>
                </c:pt>
                <c:pt idx="10508">
                  <c:v>42215.078894881801</c:v>
                </c:pt>
                <c:pt idx="10509">
                  <c:v>42215.078894906939</c:v>
                </c:pt>
                <c:pt idx="10510">
                  <c:v>42215.078894977603</c:v>
                </c:pt>
                <c:pt idx="10511">
                  <c:v>42215.078894987098</c:v>
                </c:pt>
                <c:pt idx="10512">
                  <c:v>42215.078894989798</c:v>
                </c:pt>
                <c:pt idx="10513">
                  <c:v>42215.078895027211</c:v>
                </c:pt>
                <c:pt idx="10514">
                  <c:v>42215.078895071929</c:v>
                </c:pt>
                <c:pt idx="10515">
                  <c:v>42215.078895113103</c:v>
                </c:pt>
                <c:pt idx="10516">
                  <c:v>42215.07889512273</c:v>
                </c:pt>
                <c:pt idx="10517">
                  <c:v>42215.078895139013</c:v>
                </c:pt>
                <c:pt idx="10518">
                  <c:v>42215.078895155129</c:v>
                </c:pt>
                <c:pt idx="10519">
                  <c:v>42215.078895160303</c:v>
                </c:pt>
                <c:pt idx="10520">
                  <c:v>42215.07889522153</c:v>
                </c:pt>
                <c:pt idx="10521">
                  <c:v>42215.07889525943</c:v>
                </c:pt>
                <c:pt idx="10522">
                  <c:v>42215.078895261897</c:v>
                </c:pt>
                <c:pt idx="10523">
                  <c:v>42215.078895305298</c:v>
                </c:pt>
                <c:pt idx="10524">
                  <c:v>42215.078895309947</c:v>
                </c:pt>
                <c:pt idx="10525">
                  <c:v>42215.078895344639</c:v>
                </c:pt>
                <c:pt idx="10526">
                  <c:v>42215.07889537084</c:v>
                </c:pt>
                <c:pt idx="10527">
                  <c:v>42215.07889542183</c:v>
                </c:pt>
                <c:pt idx="10528">
                  <c:v>42215.078895424638</c:v>
                </c:pt>
                <c:pt idx="10529">
                  <c:v>42215.07889544405</c:v>
                </c:pt>
                <c:pt idx="10530">
                  <c:v>42215.078895449238</c:v>
                </c:pt>
                <c:pt idx="10531">
                  <c:v>42215.078895453211</c:v>
                </c:pt>
                <c:pt idx="10532">
                  <c:v>42215.07889549133</c:v>
                </c:pt>
                <c:pt idx="10533">
                  <c:v>42215.078895529798</c:v>
                </c:pt>
                <c:pt idx="10534">
                  <c:v>42215.0788955643</c:v>
                </c:pt>
                <c:pt idx="10535">
                  <c:v>42215.078895567</c:v>
                </c:pt>
                <c:pt idx="10536">
                  <c:v>42215.078895576029</c:v>
                </c:pt>
                <c:pt idx="10537">
                  <c:v>42215.078895602703</c:v>
                </c:pt>
                <c:pt idx="10538">
                  <c:v>42215.078895681276</c:v>
                </c:pt>
                <c:pt idx="10539">
                  <c:v>42215.078895709899</c:v>
                </c:pt>
                <c:pt idx="10540">
                  <c:v>42215.078895723302</c:v>
                </c:pt>
                <c:pt idx="10541">
                  <c:v>42215.078895733503</c:v>
                </c:pt>
                <c:pt idx="10542">
                  <c:v>42215.078895738698</c:v>
                </c:pt>
                <c:pt idx="10543">
                  <c:v>42215.0788957615</c:v>
                </c:pt>
                <c:pt idx="10544">
                  <c:v>42215.078895809398</c:v>
                </c:pt>
                <c:pt idx="10545">
                  <c:v>42215.078895834602</c:v>
                </c:pt>
                <c:pt idx="10546">
                  <c:v>42215.078895855011</c:v>
                </c:pt>
                <c:pt idx="10547">
                  <c:v>42215.078895904211</c:v>
                </c:pt>
                <c:pt idx="10548">
                  <c:v>42215.078895916129</c:v>
                </c:pt>
                <c:pt idx="10549">
                  <c:v>42215.078895955499</c:v>
                </c:pt>
                <c:pt idx="10550">
                  <c:v>42215.07889599444</c:v>
                </c:pt>
                <c:pt idx="10551">
                  <c:v>42215.078895997212</c:v>
                </c:pt>
                <c:pt idx="10552">
                  <c:v>42215.078896002138</c:v>
                </c:pt>
                <c:pt idx="10553">
                  <c:v>42215.078896021703</c:v>
                </c:pt>
                <c:pt idx="10554">
                  <c:v>42215.078896026949</c:v>
                </c:pt>
                <c:pt idx="10555">
                  <c:v>42215.078896039529</c:v>
                </c:pt>
                <c:pt idx="10556">
                  <c:v>42215.078896066829</c:v>
                </c:pt>
                <c:pt idx="10557">
                  <c:v>42215.078896137398</c:v>
                </c:pt>
                <c:pt idx="10558">
                  <c:v>42215.078896144449</c:v>
                </c:pt>
                <c:pt idx="10559">
                  <c:v>42215.078896147228</c:v>
                </c:pt>
                <c:pt idx="10560">
                  <c:v>42215.078896187297</c:v>
                </c:pt>
                <c:pt idx="10561">
                  <c:v>42215.078896228741</c:v>
                </c:pt>
                <c:pt idx="10562">
                  <c:v>42215.078896270628</c:v>
                </c:pt>
                <c:pt idx="10563">
                  <c:v>42215.078896280029</c:v>
                </c:pt>
                <c:pt idx="10564">
                  <c:v>42215.078896298859</c:v>
                </c:pt>
                <c:pt idx="10565">
                  <c:v>42215.078896312698</c:v>
                </c:pt>
                <c:pt idx="10566">
                  <c:v>42215.078896317929</c:v>
                </c:pt>
                <c:pt idx="10567">
                  <c:v>42215.078896379338</c:v>
                </c:pt>
                <c:pt idx="10568">
                  <c:v>42215.078896419131</c:v>
                </c:pt>
                <c:pt idx="10569">
                  <c:v>42215.078896424238</c:v>
                </c:pt>
                <c:pt idx="10570">
                  <c:v>42215.078896467603</c:v>
                </c:pt>
                <c:pt idx="10571">
                  <c:v>42215.078896472231</c:v>
                </c:pt>
                <c:pt idx="10572">
                  <c:v>42215.078896501996</c:v>
                </c:pt>
                <c:pt idx="10573">
                  <c:v>42215.078896530598</c:v>
                </c:pt>
                <c:pt idx="10574">
                  <c:v>42215.078896571897</c:v>
                </c:pt>
                <c:pt idx="10575">
                  <c:v>42215.078896589599</c:v>
                </c:pt>
                <c:pt idx="10576">
                  <c:v>42215.078896601401</c:v>
                </c:pt>
                <c:pt idx="10577">
                  <c:v>42215.078896606603</c:v>
                </c:pt>
                <c:pt idx="10578">
                  <c:v>42215.078896610801</c:v>
                </c:pt>
                <c:pt idx="10579">
                  <c:v>42215.078896651103</c:v>
                </c:pt>
                <c:pt idx="10580">
                  <c:v>42215.078896686799</c:v>
                </c:pt>
                <c:pt idx="10581">
                  <c:v>42215.078896708699</c:v>
                </c:pt>
                <c:pt idx="10582">
                  <c:v>42215.078896723702</c:v>
                </c:pt>
                <c:pt idx="10583">
                  <c:v>42215.078896733401</c:v>
                </c:pt>
                <c:pt idx="10584">
                  <c:v>42215.078896762498</c:v>
                </c:pt>
                <c:pt idx="10585">
                  <c:v>42215.078896842213</c:v>
                </c:pt>
                <c:pt idx="10586">
                  <c:v>42215.078896861196</c:v>
                </c:pt>
                <c:pt idx="10587">
                  <c:v>42215.078896883198</c:v>
                </c:pt>
                <c:pt idx="10588">
                  <c:v>42215.078896891398</c:v>
                </c:pt>
                <c:pt idx="10589">
                  <c:v>42215.07889689663</c:v>
                </c:pt>
                <c:pt idx="10590">
                  <c:v>42215.078896919498</c:v>
                </c:pt>
                <c:pt idx="10591">
                  <c:v>42215.078896965002</c:v>
                </c:pt>
                <c:pt idx="10592">
                  <c:v>42215.078896994441</c:v>
                </c:pt>
                <c:pt idx="10593">
                  <c:v>42215.07889700833</c:v>
                </c:pt>
                <c:pt idx="10594">
                  <c:v>42215.078897057829</c:v>
                </c:pt>
                <c:pt idx="10595">
                  <c:v>42215.078897070329</c:v>
                </c:pt>
                <c:pt idx="10596">
                  <c:v>42215.078897115098</c:v>
                </c:pt>
                <c:pt idx="10597">
                  <c:v>42215.078897149629</c:v>
                </c:pt>
                <c:pt idx="10598">
                  <c:v>42215.07889715433</c:v>
                </c:pt>
                <c:pt idx="10599">
                  <c:v>42215.078897158739</c:v>
                </c:pt>
                <c:pt idx="10600">
                  <c:v>42215.078897179541</c:v>
                </c:pt>
                <c:pt idx="10601">
                  <c:v>42215.078897184729</c:v>
                </c:pt>
                <c:pt idx="10602">
                  <c:v>42215.07889719645</c:v>
                </c:pt>
                <c:pt idx="10603">
                  <c:v>42215.078897226449</c:v>
                </c:pt>
                <c:pt idx="10604">
                  <c:v>42215.078897305299</c:v>
                </c:pt>
                <c:pt idx="10605">
                  <c:v>42215.07889730615</c:v>
                </c:pt>
                <c:pt idx="10606">
                  <c:v>42215.078897308049</c:v>
                </c:pt>
                <c:pt idx="10607">
                  <c:v>42215.078897347339</c:v>
                </c:pt>
                <c:pt idx="10608">
                  <c:v>42215.078897386149</c:v>
                </c:pt>
                <c:pt idx="10609">
                  <c:v>42215.078897428059</c:v>
                </c:pt>
                <c:pt idx="10610">
                  <c:v>42215.078897438951</c:v>
                </c:pt>
                <c:pt idx="10611">
                  <c:v>42215.078897458239</c:v>
                </c:pt>
                <c:pt idx="10612">
                  <c:v>42215.078897469939</c:v>
                </c:pt>
                <c:pt idx="10613">
                  <c:v>42215.078897475141</c:v>
                </c:pt>
                <c:pt idx="10614">
                  <c:v>42215.078897536703</c:v>
                </c:pt>
                <c:pt idx="10615">
                  <c:v>42215.078897579129</c:v>
                </c:pt>
                <c:pt idx="10616">
                  <c:v>42215.078897583197</c:v>
                </c:pt>
                <c:pt idx="10617">
                  <c:v>42215.078897624539</c:v>
                </c:pt>
                <c:pt idx="10618">
                  <c:v>42215.078897631</c:v>
                </c:pt>
                <c:pt idx="10619">
                  <c:v>42215.078897659398</c:v>
                </c:pt>
                <c:pt idx="10620">
                  <c:v>42215.078897690139</c:v>
                </c:pt>
                <c:pt idx="10621">
                  <c:v>42215.078897731502</c:v>
                </c:pt>
                <c:pt idx="10622">
                  <c:v>42215.078897744439</c:v>
                </c:pt>
                <c:pt idx="10623">
                  <c:v>42215.07889775854</c:v>
                </c:pt>
                <c:pt idx="10624">
                  <c:v>42215.078897763684</c:v>
                </c:pt>
                <c:pt idx="10625">
                  <c:v>42215.078897773012</c:v>
                </c:pt>
                <c:pt idx="10626">
                  <c:v>42215.078897811276</c:v>
                </c:pt>
                <c:pt idx="10627">
                  <c:v>42215.078897844629</c:v>
                </c:pt>
                <c:pt idx="10628">
                  <c:v>42215.078897872212</c:v>
                </c:pt>
                <c:pt idx="10629">
                  <c:v>42215.078897883999</c:v>
                </c:pt>
                <c:pt idx="10630">
                  <c:v>42215.078897891202</c:v>
                </c:pt>
                <c:pt idx="10631">
                  <c:v>42215.078897922031</c:v>
                </c:pt>
                <c:pt idx="10632">
                  <c:v>42215.078897996049</c:v>
                </c:pt>
                <c:pt idx="10633">
                  <c:v>42215.078898017498</c:v>
                </c:pt>
                <c:pt idx="10634">
                  <c:v>42215.07889804343</c:v>
                </c:pt>
                <c:pt idx="10635">
                  <c:v>42215.078898048239</c:v>
                </c:pt>
                <c:pt idx="10636">
                  <c:v>42215.078898053398</c:v>
                </c:pt>
                <c:pt idx="10637">
                  <c:v>42215.07889807623</c:v>
                </c:pt>
                <c:pt idx="10638">
                  <c:v>42215.07889812284</c:v>
                </c:pt>
                <c:pt idx="10639">
                  <c:v>42215.078898154141</c:v>
                </c:pt>
                <c:pt idx="10640">
                  <c:v>42215.078898155829</c:v>
                </c:pt>
                <c:pt idx="10641">
                  <c:v>42215.078898204949</c:v>
                </c:pt>
                <c:pt idx="10642">
                  <c:v>42215.078898231201</c:v>
                </c:pt>
                <c:pt idx="10643">
                  <c:v>42215.07889827554</c:v>
                </c:pt>
                <c:pt idx="10644">
                  <c:v>42215.078898310028</c:v>
                </c:pt>
                <c:pt idx="10645">
                  <c:v>42215.078898313703</c:v>
                </c:pt>
                <c:pt idx="10646">
                  <c:v>42215.07889831654</c:v>
                </c:pt>
                <c:pt idx="10647">
                  <c:v>42215.078898337029</c:v>
                </c:pt>
                <c:pt idx="10648">
                  <c:v>42215.078898342239</c:v>
                </c:pt>
                <c:pt idx="10649">
                  <c:v>42215.078898354441</c:v>
                </c:pt>
                <c:pt idx="10650">
                  <c:v>42215.078898386149</c:v>
                </c:pt>
                <c:pt idx="10651">
                  <c:v>42215.078898455613</c:v>
                </c:pt>
                <c:pt idx="10652">
                  <c:v>42215.07889846254</c:v>
                </c:pt>
                <c:pt idx="10653">
                  <c:v>42215.078898465203</c:v>
                </c:pt>
                <c:pt idx="10654">
                  <c:v>42215.078898507498</c:v>
                </c:pt>
                <c:pt idx="10655">
                  <c:v>42215.078898543703</c:v>
                </c:pt>
                <c:pt idx="10656">
                  <c:v>42215.078898585503</c:v>
                </c:pt>
                <c:pt idx="10657">
                  <c:v>42215.078898603897</c:v>
                </c:pt>
                <c:pt idx="10658">
                  <c:v>42215.078898617998</c:v>
                </c:pt>
                <c:pt idx="10659">
                  <c:v>42215.07889862833</c:v>
                </c:pt>
                <c:pt idx="10660">
                  <c:v>42215.078898633503</c:v>
                </c:pt>
                <c:pt idx="10661">
                  <c:v>42215.078898693799</c:v>
                </c:pt>
                <c:pt idx="10662">
                  <c:v>42215.078898739303</c:v>
                </c:pt>
                <c:pt idx="10663">
                  <c:v>42215.078898755703</c:v>
                </c:pt>
                <c:pt idx="10664">
                  <c:v>42215.078898794331</c:v>
                </c:pt>
                <c:pt idx="10665">
                  <c:v>42215.07889880093</c:v>
                </c:pt>
                <c:pt idx="10666">
                  <c:v>42215.07889881693</c:v>
                </c:pt>
                <c:pt idx="10667">
                  <c:v>42215.07889885013</c:v>
                </c:pt>
                <c:pt idx="10668">
                  <c:v>42215.078898889529</c:v>
                </c:pt>
                <c:pt idx="10669">
                  <c:v>42215.07889890454</c:v>
                </c:pt>
                <c:pt idx="10670">
                  <c:v>42215.078898915897</c:v>
                </c:pt>
                <c:pt idx="10671">
                  <c:v>42215.078898921129</c:v>
                </c:pt>
                <c:pt idx="10672">
                  <c:v>42215.078898922038</c:v>
                </c:pt>
                <c:pt idx="10673">
                  <c:v>42215.078898971296</c:v>
                </c:pt>
                <c:pt idx="10674">
                  <c:v>42215.078899001201</c:v>
                </c:pt>
                <c:pt idx="10675">
                  <c:v>42215.07889903013</c:v>
                </c:pt>
                <c:pt idx="10676">
                  <c:v>42215.078899038541</c:v>
                </c:pt>
                <c:pt idx="10677">
                  <c:v>42215.078899048349</c:v>
                </c:pt>
                <c:pt idx="10678">
                  <c:v>42215.078899082138</c:v>
                </c:pt>
                <c:pt idx="10679">
                  <c:v>42215.078899156841</c:v>
                </c:pt>
                <c:pt idx="10680">
                  <c:v>42215.078899175329</c:v>
                </c:pt>
                <c:pt idx="10681">
                  <c:v>42215.078899203298</c:v>
                </c:pt>
                <c:pt idx="10682">
                  <c:v>42215.078899205138</c:v>
                </c:pt>
                <c:pt idx="10683">
                  <c:v>42215.078899210399</c:v>
                </c:pt>
                <c:pt idx="10684">
                  <c:v>42215.07889923083</c:v>
                </c:pt>
                <c:pt idx="10685">
                  <c:v>42215.078899279841</c:v>
                </c:pt>
                <c:pt idx="10686">
                  <c:v>42215.07889931414</c:v>
                </c:pt>
                <c:pt idx="10687">
                  <c:v>42215.07889931844</c:v>
                </c:pt>
                <c:pt idx="10688">
                  <c:v>42215.078899367698</c:v>
                </c:pt>
                <c:pt idx="10689">
                  <c:v>42215.078899388049</c:v>
                </c:pt>
                <c:pt idx="10690">
                  <c:v>42215.078899435299</c:v>
                </c:pt>
                <c:pt idx="10691">
                  <c:v>42215.078899460212</c:v>
                </c:pt>
                <c:pt idx="10692">
                  <c:v>42215.078899476561</c:v>
                </c:pt>
                <c:pt idx="10693">
                  <c:v>42215.078899480541</c:v>
                </c:pt>
                <c:pt idx="10694">
                  <c:v>42215.078899494649</c:v>
                </c:pt>
                <c:pt idx="10695">
                  <c:v>42215.07889949996</c:v>
                </c:pt>
                <c:pt idx="10696">
                  <c:v>42215.078899511194</c:v>
                </c:pt>
                <c:pt idx="10697">
                  <c:v>42215.078899546141</c:v>
                </c:pt>
                <c:pt idx="10698">
                  <c:v>42215.078899616899</c:v>
                </c:pt>
                <c:pt idx="10699">
                  <c:v>42215.078899617802</c:v>
                </c:pt>
                <c:pt idx="10700">
                  <c:v>42215.078899620203</c:v>
                </c:pt>
                <c:pt idx="10701">
                  <c:v>42215.0788996673</c:v>
                </c:pt>
                <c:pt idx="10702">
                  <c:v>42215.078899700929</c:v>
                </c:pt>
                <c:pt idx="10703">
                  <c:v>42215.078899743028</c:v>
                </c:pt>
                <c:pt idx="10704">
                  <c:v>42215.078899757129</c:v>
                </c:pt>
                <c:pt idx="10705">
                  <c:v>42215.078899777938</c:v>
                </c:pt>
                <c:pt idx="10706">
                  <c:v>42215.078899785811</c:v>
                </c:pt>
                <c:pt idx="10707">
                  <c:v>42215.078899810498</c:v>
                </c:pt>
                <c:pt idx="10708">
                  <c:v>42215.0788998512</c:v>
                </c:pt>
                <c:pt idx="10709">
                  <c:v>42215.078899899439</c:v>
                </c:pt>
                <c:pt idx="10710">
                  <c:v>42215.078899912303</c:v>
                </c:pt>
                <c:pt idx="10711">
                  <c:v>42215.07889994845</c:v>
                </c:pt>
                <c:pt idx="10712">
                  <c:v>42215.078899957698</c:v>
                </c:pt>
                <c:pt idx="10713">
                  <c:v>42215.078899974229</c:v>
                </c:pt>
                <c:pt idx="10714">
                  <c:v>42215.078900009685</c:v>
                </c:pt>
                <c:pt idx="10715">
                  <c:v>42215.078900046698</c:v>
                </c:pt>
                <c:pt idx="10716">
                  <c:v>42215.078900053784</c:v>
                </c:pt>
                <c:pt idx="10717">
                  <c:v>42215.0789000734</c:v>
                </c:pt>
                <c:pt idx="10718">
                  <c:v>42215.078900078603</c:v>
                </c:pt>
                <c:pt idx="10719">
                  <c:v>42215.078900082597</c:v>
                </c:pt>
                <c:pt idx="10720">
                  <c:v>42215.078900131186</c:v>
                </c:pt>
                <c:pt idx="10721">
                  <c:v>42215.078900158798</c:v>
                </c:pt>
                <c:pt idx="10722">
                  <c:v>42215.078900186301</c:v>
                </c:pt>
                <c:pt idx="10723">
                  <c:v>42215.078900196029</c:v>
                </c:pt>
                <c:pt idx="10724">
                  <c:v>42215.078900206303</c:v>
                </c:pt>
                <c:pt idx="10725">
                  <c:v>42215.078900241802</c:v>
                </c:pt>
                <c:pt idx="10726">
                  <c:v>42215.078900310902</c:v>
                </c:pt>
                <c:pt idx="10727">
                  <c:v>42215.078900333196</c:v>
                </c:pt>
                <c:pt idx="10728">
                  <c:v>42215.078900363194</c:v>
                </c:pt>
                <c:pt idx="10729">
                  <c:v>42215.078900363384</c:v>
                </c:pt>
                <c:pt idx="10730">
                  <c:v>42215.0789003686</c:v>
                </c:pt>
                <c:pt idx="10731">
                  <c:v>42215.078900391498</c:v>
                </c:pt>
                <c:pt idx="10732">
                  <c:v>42215.078900437402</c:v>
                </c:pt>
                <c:pt idx="10733">
                  <c:v>42215.078900473702</c:v>
                </c:pt>
                <c:pt idx="10734">
                  <c:v>42215.078900474829</c:v>
                </c:pt>
                <c:pt idx="10735">
                  <c:v>42215.078900524102</c:v>
                </c:pt>
                <c:pt idx="10736">
                  <c:v>42215.078900545384</c:v>
                </c:pt>
                <c:pt idx="10737">
                  <c:v>42215.078900595101</c:v>
                </c:pt>
                <c:pt idx="10738">
                  <c:v>42215.078900619672</c:v>
                </c:pt>
                <c:pt idx="10739">
                  <c:v>42215.078900636196</c:v>
                </c:pt>
                <c:pt idx="10740">
                  <c:v>42215.078900640285</c:v>
                </c:pt>
                <c:pt idx="10741">
                  <c:v>42215.078900651875</c:v>
                </c:pt>
                <c:pt idx="10742">
                  <c:v>42215.078900657085</c:v>
                </c:pt>
                <c:pt idx="10743">
                  <c:v>42215.078900668901</c:v>
                </c:pt>
                <c:pt idx="10744">
                  <c:v>42215.078900705885</c:v>
                </c:pt>
                <c:pt idx="10745">
                  <c:v>42215.078900763772</c:v>
                </c:pt>
                <c:pt idx="10746">
                  <c:v>42215.078900773595</c:v>
                </c:pt>
                <c:pt idx="10747">
                  <c:v>42215.078900776403</c:v>
                </c:pt>
                <c:pt idx="10748">
                  <c:v>42215.078900826898</c:v>
                </c:pt>
                <c:pt idx="10749">
                  <c:v>42215.078900860375</c:v>
                </c:pt>
                <c:pt idx="10750">
                  <c:v>42215.078900900102</c:v>
                </c:pt>
                <c:pt idx="10751">
                  <c:v>42215.078900914385</c:v>
                </c:pt>
                <c:pt idx="10752">
                  <c:v>42215.078900938002</c:v>
                </c:pt>
                <c:pt idx="10753">
                  <c:v>42215.078900942601</c:v>
                </c:pt>
                <c:pt idx="10754">
                  <c:v>42215.078900947898</c:v>
                </c:pt>
                <c:pt idx="10755">
                  <c:v>42215.078901008703</c:v>
                </c:pt>
                <c:pt idx="10756">
                  <c:v>42215.078901058703</c:v>
                </c:pt>
                <c:pt idx="10757">
                  <c:v>42215.078901070498</c:v>
                </c:pt>
                <c:pt idx="10758">
                  <c:v>42215.078901109198</c:v>
                </c:pt>
                <c:pt idx="10759">
                  <c:v>42215.078901115674</c:v>
                </c:pt>
                <c:pt idx="10760">
                  <c:v>42215.078901131594</c:v>
                </c:pt>
                <c:pt idx="10761">
                  <c:v>42215.0789011698</c:v>
                </c:pt>
                <c:pt idx="10762">
                  <c:v>42215.078901207497</c:v>
                </c:pt>
                <c:pt idx="10763">
                  <c:v>42215.078901211775</c:v>
                </c:pt>
                <c:pt idx="10764">
                  <c:v>42215.078901230801</c:v>
                </c:pt>
                <c:pt idx="10765">
                  <c:v>42215.078901235996</c:v>
                </c:pt>
                <c:pt idx="10766">
                  <c:v>42215.078901240297</c:v>
                </c:pt>
                <c:pt idx="10767">
                  <c:v>42215.078901290603</c:v>
                </c:pt>
                <c:pt idx="10768">
                  <c:v>42215.078901317684</c:v>
                </c:pt>
                <c:pt idx="10769">
                  <c:v>42215.07890134403</c:v>
                </c:pt>
                <c:pt idx="10770">
                  <c:v>42215.078901353285</c:v>
                </c:pt>
                <c:pt idx="10771">
                  <c:v>42215.078901363195</c:v>
                </c:pt>
                <c:pt idx="10772">
                  <c:v>42215.078901401997</c:v>
                </c:pt>
                <c:pt idx="10773">
                  <c:v>42215.078901468201</c:v>
                </c:pt>
                <c:pt idx="10774">
                  <c:v>42215.078901490138</c:v>
                </c:pt>
                <c:pt idx="10775">
                  <c:v>42215.078901520676</c:v>
                </c:pt>
                <c:pt idx="10776">
                  <c:v>42215.0789015228</c:v>
                </c:pt>
                <c:pt idx="10777">
                  <c:v>42215.078901526002</c:v>
                </c:pt>
                <c:pt idx="10778">
                  <c:v>42215.078901548797</c:v>
                </c:pt>
                <c:pt idx="10779">
                  <c:v>42215.078901594599</c:v>
                </c:pt>
                <c:pt idx="10780">
                  <c:v>42215.078901632995</c:v>
                </c:pt>
                <c:pt idx="10781">
                  <c:v>42215.078901633875</c:v>
                </c:pt>
                <c:pt idx="10782">
                  <c:v>42215.078901682384</c:v>
                </c:pt>
                <c:pt idx="10783">
                  <c:v>42215.078901699497</c:v>
                </c:pt>
                <c:pt idx="10784">
                  <c:v>42215.078901754801</c:v>
                </c:pt>
                <c:pt idx="10785">
                  <c:v>42215.078901780304</c:v>
                </c:pt>
                <c:pt idx="10786">
                  <c:v>42215.078901791385</c:v>
                </c:pt>
                <c:pt idx="10787">
                  <c:v>42215.078901795401</c:v>
                </c:pt>
                <c:pt idx="10788">
                  <c:v>42215.078901809597</c:v>
                </c:pt>
                <c:pt idx="10789">
                  <c:v>42215.078901814901</c:v>
                </c:pt>
                <c:pt idx="10790">
                  <c:v>42215.078901826098</c:v>
                </c:pt>
                <c:pt idx="10791">
                  <c:v>42215.078901865774</c:v>
                </c:pt>
                <c:pt idx="10792">
                  <c:v>42215.078901921901</c:v>
                </c:pt>
                <c:pt idx="10793">
                  <c:v>42215.078901934401</c:v>
                </c:pt>
                <c:pt idx="10794">
                  <c:v>42215.0789019371</c:v>
                </c:pt>
                <c:pt idx="10795">
                  <c:v>42215.078901986497</c:v>
                </c:pt>
                <c:pt idx="10796">
                  <c:v>42215.078902015674</c:v>
                </c:pt>
                <c:pt idx="10797">
                  <c:v>42215.078902057598</c:v>
                </c:pt>
                <c:pt idx="10798">
                  <c:v>42215.078902072702</c:v>
                </c:pt>
                <c:pt idx="10799">
                  <c:v>42215.07890209803</c:v>
                </c:pt>
                <c:pt idx="10800">
                  <c:v>42215.078902099303</c:v>
                </c:pt>
                <c:pt idx="10801">
                  <c:v>42215.0789021046</c:v>
                </c:pt>
                <c:pt idx="10802">
                  <c:v>42215.078902165675</c:v>
                </c:pt>
                <c:pt idx="10803">
                  <c:v>42215.078902218411</c:v>
                </c:pt>
                <c:pt idx="10804">
                  <c:v>42215.078902227498</c:v>
                </c:pt>
                <c:pt idx="10805">
                  <c:v>42215.078902266403</c:v>
                </c:pt>
                <c:pt idx="10806">
                  <c:v>42215.07890227293</c:v>
                </c:pt>
                <c:pt idx="10807">
                  <c:v>42215.078902289097</c:v>
                </c:pt>
                <c:pt idx="10808">
                  <c:v>42215.078902329798</c:v>
                </c:pt>
                <c:pt idx="10809">
                  <c:v>42215.0789023615</c:v>
                </c:pt>
                <c:pt idx="10810">
                  <c:v>42215.078902368601</c:v>
                </c:pt>
                <c:pt idx="10811">
                  <c:v>42215.078902388799</c:v>
                </c:pt>
                <c:pt idx="10812">
                  <c:v>42215.078902394031</c:v>
                </c:pt>
                <c:pt idx="10813">
                  <c:v>42215.078902401001</c:v>
                </c:pt>
                <c:pt idx="10814">
                  <c:v>42215.078902450201</c:v>
                </c:pt>
                <c:pt idx="10815">
                  <c:v>42215.078902473797</c:v>
                </c:pt>
                <c:pt idx="10816">
                  <c:v>42215.078902501264</c:v>
                </c:pt>
                <c:pt idx="10817">
                  <c:v>42215.078902511246</c:v>
                </c:pt>
                <c:pt idx="10818">
                  <c:v>42215.078902520501</c:v>
                </c:pt>
                <c:pt idx="10819">
                  <c:v>42215.078902561974</c:v>
                </c:pt>
                <c:pt idx="10820">
                  <c:v>42215.0789026286</c:v>
                </c:pt>
                <c:pt idx="10821">
                  <c:v>42215.078902648129</c:v>
                </c:pt>
                <c:pt idx="10822">
                  <c:v>42215.078902679685</c:v>
                </c:pt>
                <c:pt idx="10823">
                  <c:v>42215.078902681984</c:v>
                </c:pt>
                <c:pt idx="10824">
                  <c:v>42215.078902704998</c:v>
                </c:pt>
                <c:pt idx="10825">
                  <c:v>42215.078902707784</c:v>
                </c:pt>
                <c:pt idx="10826">
                  <c:v>42215.078902752597</c:v>
                </c:pt>
                <c:pt idx="10827">
                  <c:v>42215.078902790701</c:v>
                </c:pt>
                <c:pt idx="10828">
                  <c:v>42215.078902793684</c:v>
                </c:pt>
                <c:pt idx="10829">
                  <c:v>42215.078902840003</c:v>
                </c:pt>
                <c:pt idx="10830">
                  <c:v>42215.078902857</c:v>
                </c:pt>
                <c:pt idx="10831">
                  <c:v>42215.078902913774</c:v>
                </c:pt>
                <c:pt idx="10832">
                  <c:v>42215.078902935675</c:v>
                </c:pt>
                <c:pt idx="10833">
                  <c:v>42215.078902949601</c:v>
                </c:pt>
                <c:pt idx="10834">
                  <c:v>42215.078902953595</c:v>
                </c:pt>
                <c:pt idx="10835">
                  <c:v>42215.078902966801</c:v>
                </c:pt>
                <c:pt idx="10836">
                  <c:v>42215.078902972011</c:v>
                </c:pt>
                <c:pt idx="10837">
                  <c:v>42215.0789029835</c:v>
                </c:pt>
                <c:pt idx="10838">
                  <c:v>42215.078903025598</c:v>
                </c:pt>
                <c:pt idx="10839">
                  <c:v>42215.078903083275</c:v>
                </c:pt>
                <c:pt idx="10840">
                  <c:v>42215.07890309213</c:v>
                </c:pt>
                <c:pt idx="10841">
                  <c:v>42215.078903094829</c:v>
                </c:pt>
                <c:pt idx="10842">
                  <c:v>42215.078903145702</c:v>
                </c:pt>
                <c:pt idx="10843">
                  <c:v>42215.078903173096</c:v>
                </c:pt>
                <c:pt idx="10844">
                  <c:v>42215.078903214999</c:v>
                </c:pt>
                <c:pt idx="10845">
                  <c:v>42215.078903230198</c:v>
                </c:pt>
                <c:pt idx="10846">
                  <c:v>42215.078903256603</c:v>
                </c:pt>
                <c:pt idx="10847">
                  <c:v>42215.078903257599</c:v>
                </c:pt>
                <c:pt idx="10848">
                  <c:v>42215.0789032619</c:v>
                </c:pt>
                <c:pt idx="10849">
                  <c:v>42215.078903323403</c:v>
                </c:pt>
                <c:pt idx="10850">
                  <c:v>42215.078903377798</c:v>
                </c:pt>
                <c:pt idx="10851">
                  <c:v>42215.078903386129</c:v>
                </c:pt>
                <c:pt idx="10852">
                  <c:v>42215.078903425012</c:v>
                </c:pt>
                <c:pt idx="10853">
                  <c:v>42215.0789034314</c:v>
                </c:pt>
                <c:pt idx="10854">
                  <c:v>42215.078903446731</c:v>
                </c:pt>
                <c:pt idx="10855">
                  <c:v>42215.078903489702</c:v>
                </c:pt>
                <c:pt idx="10856">
                  <c:v>42215.078903522284</c:v>
                </c:pt>
                <c:pt idx="10857">
                  <c:v>42215.078903529902</c:v>
                </c:pt>
                <c:pt idx="10858">
                  <c:v>42215.078903545502</c:v>
                </c:pt>
                <c:pt idx="10859">
                  <c:v>42215.078903550675</c:v>
                </c:pt>
                <c:pt idx="10860">
                  <c:v>42215.078903554597</c:v>
                </c:pt>
                <c:pt idx="10861">
                  <c:v>42215.078903609676</c:v>
                </c:pt>
                <c:pt idx="10862">
                  <c:v>42215.078903630776</c:v>
                </c:pt>
                <c:pt idx="10863">
                  <c:v>42215.078903660586</c:v>
                </c:pt>
                <c:pt idx="10864">
                  <c:v>42215.078903667876</c:v>
                </c:pt>
                <c:pt idx="10865">
                  <c:v>42215.078903678601</c:v>
                </c:pt>
                <c:pt idx="10866">
                  <c:v>42215.078903721675</c:v>
                </c:pt>
                <c:pt idx="10867">
                  <c:v>42215.078903786198</c:v>
                </c:pt>
                <c:pt idx="10868">
                  <c:v>42215.078903803384</c:v>
                </c:pt>
                <c:pt idx="10869">
                  <c:v>42215.078903834285</c:v>
                </c:pt>
                <c:pt idx="10870">
                  <c:v>42215.078903839501</c:v>
                </c:pt>
                <c:pt idx="10871">
                  <c:v>42215.078903841597</c:v>
                </c:pt>
                <c:pt idx="10872">
                  <c:v>42215.078903862901</c:v>
                </c:pt>
                <c:pt idx="10873">
                  <c:v>42215.078903909402</c:v>
                </c:pt>
                <c:pt idx="10874">
                  <c:v>42215.078903948939</c:v>
                </c:pt>
                <c:pt idx="10875">
                  <c:v>42215.078903953785</c:v>
                </c:pt>
                <c:pt idx="10876">
                  <c:v>42215.078903998212</c:v>
                </c:pt>
                <c:pt idx="10877">
                  <c:v>42215.078904014284</c:v>
                </c:pt>
                <c:pt idx="10878">
                  <c:v>42215.078904073511</c:v>
                </c:pt>
                <c:pt idx="10879">
                  <c:v>42215.078904093098</c:v>
                </c:pt>
                <c:pt idx="10880">
                  <c:v>42215.078904107002</c:v>
                </c:pt>
                <c:pt idx="10881">
                  <c:v>42215.078904111084</c:v>
                </c:pt>
                <c:pt idx="10882">
                  <c:v>42215.078904122711</c:v>
                </c:pt>
                <c:pt idx="10883">
                  <c:v>42215.07890412803</c:v>
                </c:pt>
                <c:pt idx="10884">
                  <c:v>42215.07890414093</c:v>
                </c:pt>
                <c:pt idx="10885">
                  <c:v>42215.078904185597</c:v>
                </c:pt>
                <c:pt idx="10886">
                  <c:v>42215.078904249429</c:v>
                </c:pt>
                <c:pt idx="10887">
                  <c:v>42215.078904250011</c:v>
                </c:pt>
                <c:pt idx="10888">
                  <c:v>42215.078904252201</c:v>
                </c:pt>
                <c:pt idx="10889">
                  <c:v>42215.078904305599</c:v>
                </c:pt>
                <c:pt idx="10890">
                  <c:v>42215.078904332702</c:v>
                </c:pt>
                <c:pt idx="10891">
                  <c:v>42215.078904372298</c:v>
                </c:pt>
                <c:pt idx="10892">
                  <c:v>42215.07890439203</c:v>
                </c:pt>
                <c:pt idx="10893">
                  <c:v>42215.078904413902</c:v>
                </c:pt>
                <c:pt idx="10894">
                  <c:v>42215.078904417511</c:v>
                </c:pt>
                <c:pt idx="10895">
                  <c:v>42215.078904419199</c:v>
                </c:pt>
                <c:pt idx="10896">
                  <c:v>42215.078904480397</c:v>
                </c:pt>
                <c:pt idx="10897">
                  <c:v>42215.078904526999</c:v>
                </c:pt>
                <c:pt idx="10898">
                  <c:v>42215.078904537375</c:v>
                </c:pt>
                <c:pt idx="10899">
                  <c:v>42215.078904565373</c:v>
                </c:pt>
                <c:pt idx="10900">
                  <c:v>42215.078904570284</c:v>
                </c:pt>
                <c:pt idx="10901">
                  <c:v>42215.078904603884</c:v>
                </c:pt>
                <c:pt idx="10902">
                  <c:v>42215.078904649301</c:v>
                </c:pt>
                <c:pt idx="10903">
                  <c:v>42215.078904678601</c:v>
                </c:pt>
                <c:pt idx="10904">
                  <c:v>42215.078904686285</c:v>
                </c:pt>
                <c:pt idx="10905">
                  <c:v>42215.078904702197</c:v>
                </c:pt>
                <c:pt idx="10906">
                  <c:v>42215.078904707501</c:v>
                </c:pt>
                <c:pt idx="10907">
                  <c:v>42215.0789047086</c:v>
                </c:pt>
                <c:pt idx="10908">
                  <c:v>42215.078904769274</c:v>
                </c:pt>
                <c:pt idx="10909">
                  <c:v>42215.078904788897</c:v>
                </c:pt>
                <c:pt idx="10910">
                  <c:v>42215.078904816</c:v>
                </c:pt>
                <c:pt idx="10911">
                  <c:v>42215.078904825197</c:v>
                </c:pt>
                <c:pt idx="10912">
                  <c:v>42215.078904837901</c:v>
                </c:pt>
                <c:pt idx="10913">
                  <c:v>42215.078904881375</c:v>
                </c:pt>
                <c:pt idx="10914">
                  <c:v>42215.078904943402</c:v>
                </c:pt>
                <c:pt idx="10915">
                  <c:v>42215.078904958602</c:v>
                </c:pt>
                <c:pt idx="10916">
                  <c:v>42215.0789049913</c:v>
                </c:pt>
                <c:pt idx="10917">
                  <c:v>42215.078904996612</c:v>
                </c:pt>
                <c:pt idx="10918">
                  <c:v>42215.078905001501</c:v>
                </c:pt>
                <c:pt idx="10919">
                  <c:v>42215.078905019502</c:v>
                </c:pt>
                <c:pt idx="10920">
                  <c:v>42215.078905066999</c:v>
                </c:pt>
                <c:pt idx="10921">
                  <c:v>42215.078905109498</c:v>
                </c:pt>
                <c:pt idx="10922">
                  <c:v>42215.078905113704</c:v>
                </c:pt>
                <c:pt idx="10923">
                  <c:v>42215.078905161376</c:v>
                </c:pt>
                <c:pt idx="10924">
                  <c:v>42215.078905175098</c:v>
                </c:pt>
                <c:pt idx="10925">
                  <c:v>42215.078905233502</c:v>
                </c:pt>
                <c:pt idx="10926">
                  <c:v>42215.078905251903</c:v>
                </c:pt>
                <c:pt idx="10927">
                  <c:v>42215.078905256698</c:v>
                </c:pt>
                <c:pt idx="10928">
                  <c:v>42215.078905261304</c:v>
                </c:pt>
                <c:pt idx="10929">
                  <c:v>42215.078905280701</c:v>
                </c:pt>
                <c:pt idx="10930">
                  <c:v>42215.078905285911</c:v>
                </c:pt>
                <c:pt idx="10931">
                  <c:v>42215.078905298338</c:v>
                </c:pt>
                <c:pt idx="10932">
                  <c:v>42215.07890534553</c:v>
                </c:pt>
                <c:pt idx="10933">
                  <c:v>42215.078905404938</c:v>
                </c:pt>
                <c:pt idx="10934">
                  <c:v>42215.078905406539</c:v>
                </c:pt>
                <c:pt idx="10935">
                  <c:v>42215.078905409297</c:v>
                </c:pt>
                <c:pt idx="10936">
                  <c:v>42215.0789054653</c:v>
                </c:pt>
                <c:pt idx="10937">
                  <c:v>42215.078905487899</c:v>
                </c:pt>
                <c:pt idx="10938">
                  <c:v>42215.078905529685</c:v>
                </c:pt>
                <c:pt idx="10939">
                  <c:v>42215.078905539704</c:v>
                </c:pt>
                <c:pt idx="10940">
                  <c:v>42215.078905571085</c:v>
                </c:pt>
                <c:pt idx="10941">
                  <c:v>42215.078905576302</c:v>
                </c:pt>
                <c:pt idx="10942">
                  <c:v>42215.078905577502</c:v>
                </c:pt>
                <c:pt idx="10943">
                  <c:v>42215.078905638002</c:v>
                </c:pt>
                <c:pt idx="10944">
                  <c:v>42215.0789056867</c:v>
                </c:pt>
                <c:pt idx="10945">
                  <c:v>42215.078905697301</c:v>
                </c:pt>
                <c:pt idx="10946">
                  <c:v>42215.078905725903</c:v>
                </c:pt>
                <c:pt idx="10947">
                  <c:v>42215.078905737384</c:v>
                </c:pt>
                <c:pt idx="10948">
                  <c:v>42215.078905761184</c:v>
                </c:pt>
                <c:pt idx="10949">
                  <c:v>42215.078905809401</c:v>
                </c:pt>
                <c:pt idx="10950">
                  <c:v>42215.078905833776</c:v>
                </c:pt>
                <c:pt idx="10951">
                  <c:v>42215.078905851595</c:v>
                </c:pt>
                <c:pt idx="10952">
                  <c:v>42215.078905859897</c:v>
                </c:pt>
                <c:pt idx="10953">
                  <c:v>42215.078905865084</c:v>
                </c:pt>
                <c:pt idx="10954">
                  <c:v>42215.078905866001</c:v>
                </c:pt>
                <c:pt idx="10955">
                  <c:v>42215.0789059292</c:v>
                </c:pt>
                <c:pt idx="10956">
                  <c:v>42215.078905945797</c:v>
                </c:pt>
                <c:pt idx="10957">
                  <c:v>42215.078905971597</c:v>
                </c:pt>
                <c:pt idx="10958">
                  <c:v>42215.078905982802</c:v>
                </c:pt>
                <c:pt idx="10959">
                  <c:v>42215.078905992603</c:v>
                </c:pt>
                <c:pt idx="10960">
                  <c:v>42215.078906041497</c:v>
                </c:pt>
                <c:pt idx="10961">
                  <c:v>42215.078906100811</c:v>
                </c:pt>
                <c:pt idx="10962">
                  <c:v>42215.07890612453</c:v>
                </c:pt>
                <c:pt idx="10963">
                  <c:v>42215.078906148839</c:v>
                </c:pt>
                <c:pt idx="10964">
                  <c:v>42215.078906154296</c:v>
                </c:pt>
                <c:pt idx="10965">
                  <c:v>42215.078906161085</c:v>
                </c:pt>
                <c:pt idx="10966">
                  <c:v>42215.078906177303</c:v>
                </c:pt>
                <c:pt idx="10967">
                  <c:v>42215.078906224429</c:v>
                </c:pt>
                <c:pt idx="10968">
                  <c:v>42215.078906272203</c:v>
                </c:pt>
                <c:pt idx="10969">
                  <c:v>42215.078906273498</c:v>
                </c:pt>
                <c:pt idx="10970">
                  <c:v>42215.0789063216</c:v>
                </c:pt>
                <c:pt idx="10971">
                  <c:v>42215.078906329029</c:v>
                </c:pt>
                <c:pt idx="10972">
                  <c:v>42215.078906393297</c:v>
                </c:pt>
                <c:pt idx="10973">
                  <c:v>42215.078906413597</c:v>
                </c:pt>
                <c:pt idx="10974">
                  <c:v>42215.078906416296</c:v>
                </c:pt>
                <c:pt idx="10975">
                  <c:v>42215.07890641853</c:v>
                </c:pt>
                <c:pt idx="10976">
                  <c:v>42215.078906437702</c:v>
                </c:pt>
                <c:pt idx="10977">
                  <c:v>42215.078906442941</c:v>
                </c:pt>
                <c:pt idx="10978">
                  <c:v>42215.078906455601</c:v>
                </c:pt>
                <c:pt idx="10979">
                  <c:v>42215.078906505776</c:v>
                </c:pt>
                <c:pt idx="10980">
                  <c:v>42215.078906552102</c:v>
                </c:pt>
                <c:pt idx="10981">
                  <c:v>42215.078906560375</c:v>
                </c:pt>
                <c:pt idx="10982">
                  <c:v>42215.078906563074</c:v>
                </c:pt>
                <c:pt idx="10983">
                  <c:v>42215.0789066254</c:v>
                </c:pt>
                <c:pt idx="10984">
                  <c:v>42215.078906645511</c:v>
                </c:pt>
                <c:pt idx="10985">
                  <c:v>42215.078906687275</c:v>
                </c:pt>
                <c:pt idx="10986">
                  <c:v>42215.078906695002</c:v>
                </c:pt>
                <c:pt idx="10987">
                  <c:v>42215.078906728129</c:v>
                </c:pt>
                <c:pt idx="10988">
                  <c:v>42215.078906733375</c:v>
                </c:pt>
                <c:pt idx="10989">
                  <c:v>42215.078906738003</c:v>
                </c:pt>
                <c:pt idx="10990">
                  <c:v>42215.078906791998</c:v>
                </c:pt>
                <c:pt idx="10991">
                  <c:v>42215.078906847011</c:v>
                </c:pt>
                <c:pt idx="10992">
                  <c:v>42215.078906857285</c:v>
                </c:pt>
                <c:pt idx="10993">
                  <c:v>42215.078906886098</c:v>
                </c:pt>
                <c:pt idx="10994">
                  <c:v>42215.078906897601</c:v>
                </c:pt>
                <c:pt idx="10995">
                  <c:v>42215.078906918701</c:v>
                </c:pt>
                <c:pt idx="10996">
                  <c:v>42215.078906969997</c:v>
                </c:pt>
                <c:pt idx="10997">
                  <c:v>42215.078906991497</c:v>
                </c:pt>
                <c:pt idx="10998">
                  <c:v>42215.078906998613</c:v>
                </c:pt>
                <c:pt idx="10999">
                  <c:v>42215.078907017276</c:v>
                </c:pt>
                <c:pt idx="11000">
                  <c:v>42215.078907022529</c:v>
                </c:pt>
                <c:pt idx="11001">
                  <c:v>42215.078907028299</c:v>
                </c:pt>
                <c:pt idx="11002">
                  <c:v>42215.078907089402</c:v>
                </c:pt>
                <c:pt idx="11003">
                  <c:v>42215.078907103998</c:v>
                </c:pt>
                <c:pt idx="11004">
                  <c:v>42215.078907133102</c:v>
                </c:pt>
                <c:pt idx="11005">
                  <c:v>42215.078907140429</c:v>
                </c:pt>
                <c:pt idx="11006">
                  <c:v>42215.0789071502</c:v>
                </c:pt>
                <c:pt idx="11007">
                  <c:v>42215.078907201801</c:v>
                </c:pt>
                <c:pt idx="11008">
                  <c:v>42215.078907254829</c:v>
                </c:pt>
                <c:pt idx="11009">
                  <c:v>42215.078907275798</c:v>
                </c:pt>
                <c:pt idx="11010">
                  <c:v>42215.07890730603</c:v>
                </c:pt>
                <c:pt idx="11011">
                  <c:v>42215.078907311196</c:v>
                </c:pt>
                <c:pt idx="11012">
                  <c:v>42215.078907321302</c:v>
                </c:pt>
                <c:pt idx="11013">
                  <c:v>42215.078907334697</c:v>
                </c:pt>
                <c:pt idx="11014">
                  <c:v>42215.078907381598</c:v>
                </c:pt>
                <c:pt idx="11015">
                  <c:v>42215.078907421797</c:v>
                </c:pt>
                <c:pt idx="11016">
                  <c:v>42215.07890743413</c:v>
                </c:pt>
                <c:pt idx="11017">
                  <c:v>42215.078907471099</c:v>
                </c:pt>
                <c:pt idx="11018">
                  <c:v>42215.078907489697</c:v>
                </c:pt>
                <c:pt idx="11019">
                  <c:v>42215.078907553376</c:v>
                </c:pt>
                <c:pt idx="11020">
                  <c:v>42215.078907565075</c:v>
                </c:pt>
                <c:pt idx="11021">
                  <c:v>42215.078907579111</c:v>
                </c:pt>
                <c:pt idx="11022">
                  <c:v>42215.078907583076</c:v>
                </c:pt>
                <c:pt idx="11023">
                  <c:v>42215.078907594099</c:v>
                </c:pt>
                <c:pt idx="11024">
                  <c:v>42215.078907599403</c:v>
                </c:pt>
                <c:pt idx="11025">
                  <c:v>42215.078907613075</c:v>
                </c:pt>
                <c:pt idx="11026">
                  <c:v>42215.078907665884</c:v>
                </c:pt>
                <c:pt idx="11027">
                  <c:v>42215.078907717085</c:v>
                </c:pt>
                <c:pt idx="11028">
                  <c:v>42215.078907718402</c:v>
                </c:pt>
                <c:pt idx="11029">
                  <c:v>42215.078907721596</c:v>
                </c:pt>
                <c:pt idx="11030">
                  <c:v>42215.078907785595</c:v>
                </c:pt>
                <c:pt idx="11031">
                  <c:v>42215.078907802403</c:v>
                </c:pt>
                <c:pt idx="11032">
                  <c:v>42215.078907844698</c:v>
                </c:pt>
                <c:pt idx="11033">
                  <c:v>42215.078907863674</c:v>
                </c:pt>
                <c:pt idx="11034">
                  <c:v>42215.078907884701</c:v>
                </c:pt>
                <c:pt idx="11035">
                  <c:v>42215.078907889998</c:v>
                </c:pt>
                <c:pt idx="11036">
                  <c:v>42215.078907897703</c:v>
                </c:pt>
                <c:pt idx="11037">
                  <c:v>42215.078907952498</c:v>
                </c:pt>
                <c:pt idx="11038">
                  <c:v>42215.078908000003</c:v>
                </c:pt>
                <c:pt idx="11039">
                  <c:v>42215.0789080174</c:v>
                </c:pt>
                <c:pt idx="11040">
                  <c:v>42215.078908041301</c:v>
                </c:pt>
                <c:pt idx="11041">
                  <c:v>42215.0789080506</c:v>
                </c:pt>
                <c:pt idx="11042">
                  <c:v>42215.078908076212</c:v>
                </c:pt>
                <c:pt idx="11043">
                  <c:v>42215.07890812993</c:v>
                </c:pt>
                <c:pt idx="11044">
                  <c:v>42215.078908151401</c:v>
                </c:pt>
                <c:pt idx="11045">
                  <c:v>42215.078908159012</c:v>
                </c:pt>
                <c:pt idx="11046">
                  <c:v>42215.07890817483</c:v>
                </c:pt>
                <c:pt idx="11047">
                  <c:v>42215.078908180003</c:v>
                </c:pt>
                <c:pt idx="11048">
                  <c:v>42215.078908180803</c:v>
                </c:pt>
                <c:pt idx="11049">
                  <c:v>42215.078908249139</c:v>
                </c:pt>
                <c:pt idx="11050">
                  <c:v>42215.078908260497</c:v>
                </c:pt>
                <c:pt idx="11051">
                  <c:v>42215.078908289703</c:v>
                </c:pt>
                <c:pt idx="11052">
                  <c:v>42215.07890829743</c:v>
                </c:pt>
                <c:pt idx="11053">
                  <c:v>42215.078908307602</c:v>
                </c:pt>
                <c:pt idx="11054">
                  <c:v>42215.078908361684</c:v>
                </c:pt>
                <c:pt idx="11055">
                  <c:v>42215.078908412201</c:v>
                </c:pt>
                <c:pt idx="11056">
                  <c:v>42215.078908437099</c:v>
                </c:pt>
                <c:pt idx="11057">
                  <c:v>42215.078908464129</c:v>
                </c:pt>
                <c:pt idx="11058">
                  <c:v>42215.078908469302</c:v>
                </c:pt>
                <c:pt idx="11059">
                  <c:v>42215.078908481002</c:v>
                </c:pt>
                <c:pt idx="11060">
                  <c:v>42215.078908492338</c:v>
                </c:pt>
                <c:pt idx="11061">
                  <c:v>42215.078908538999</c:v>
                </c:pt>
                <c:pt idx="11062">
                  <c:v>42215.078908593685</c:v>
                </c:pt>
                <c:pt idx="11063">
                  <c:v>42215.078908593903</c:v>
                </c:pt>
                <c:pt idx="11064">
                  <c:v>42215.0789086406</c:v>
                </c:pt>
                <c:pt idx="11065">
                  <c:v>42215.0789086437</c:v>
                </c:pt>
                <c:pt idx="11066">
                  <c:v>42215.078908712996</c:v>
                </c:pt>
                <c:pt idx="11067">
                  <c:v>42215.078908727897</c:v>
                </c:pt>
                <c:pt idx="11068">
                  <c:v>42215.078908730684</c:v>
                </c:pt>
                <c:pt idx="11069">
                  <c:v>42215.078908732801</c:v>
                </c:pt>
                <c:pt idx="11070">
                  <c:v>42215.078908751784</c:v>
                </c:pt>
                <c:pt idx="11071">
                  <c:v>42215.078908757001</c:v>
                </c:pt>
                <c:pt idx="11072">
                  <c:v>42215.0789087706</c:v>
                </c:pt>
                <c:pt idx="11073">
                  <c:v>42215.078908825701</c:v>
                </c:pt>
                <c:pt idx="11074">
                  <c:v>42215.078908874297</c:v>
                </c:pt>
                <c:pt idx="11075">
                  <c:v>42215.07890887843</c:v>
                </c:pt>
                <c:pt idx="11076">
                  <c:v>42215.0789088811</c:v>
                </c:pt>
                <c:pt idx="11077">
                  <c:v>42215.078908945201</c:v>
                </c:pt>
                <c:pt idx="11078">
                  <c:v>42215.078908960102</c:v>
                </c:pt>
                <c:pt idx="11079">
                  <c:v>42215.078909001997</c:v>
                </c:pt>
                <c:pt idx="11080">
                  <c:v>42215.078909012802</c:v>
                </c:pt>
                <c:pt idx="11081">
                  <c:v>42215.078909042029</c:v>
                </c:pt>
                <c:pt idx="11082">
                  <c:v>42215.078909047203</c:v>
                </c:pt>
                <c:pt idx="11083">
                  <c:v>42215.078909057796</c:v>
                </c:pt>
                <c:pt idx="11084">
                  <c:v>42215.078909109798</c:v>
                </c:pt>
                <c:pt idx="11085">
                  <c:v>42215.078909154399</c:v>
                </c:pt>
                <c:pt idx="11086">
                  <c:v>42215.078909177129</c:v>
                </c:pt>
                <c:pt idx="11087">
                  <c:v>42215.078909197829</c:v>
                </c:pt>
                <c:pt idx="11088">
                  <c:v>42215.078909202297</c:v>
                </c:pt>
                <c:pt idx="11089">
                  <c:v>42215.078909233402</c:v>
                </c:pt>
                <c:pt idx="11090">
                  <c:v>42215.078909289703</c:v>
                </c:pt>
                <c:pt idx="11091">
                  <c:v>42215.078909308613</c:v>
                </c:pt>
                <c:pt idx="11092">
                  <c:v>42215.078909313001</c:v>
                </c:pt>
                <c:pt idx="11093">
                  <c:v>42215.0789093317</c:v>
                </c:pt>
                <c:pt idx="11094">
                  <c:v>42215.078909336939</c:v>
                </c:pt>
                <c:pt idx="11095">
                  <c:v>42215.07890934153</c:v>
                </c:pt>
                <c:pt idx="11096">
                  <c:v>42215.078909409131</c:v>
                </c:pt>
                <c:pt idx="11097">
                  <c:v>42215.078909418211</c:v>
                </c:pt>
                <c:pt idx="11098">
                  <c:v>42215.078909454613</c:v>
                </c:pt>
                <c:pt idx="11099">
                  <c:v>42215.078909457297</c:v>
                </c:pt>
                <c:pt idx="11100">
                  <c:v>42215.078909465199</c:v>
                </c:pt>
                <c:pt idx="11101">
                  <c:v>42215.0789095215</c:v>
                </c:pt>
                <c:pt idx="11102">
                  <c:v>42215.078909569595</c:v>
                </c:pt>
                <c:pt idx="11103">
                  <c:v>42215.0789095937</c:v>
                </c:pt>
                <c:pt idx="11104">
                  <c:v>42215.078909620497</c:v>
                </c:pt>
                <c:pt idx="11105">
                  <c:v>42215.078909625685</c:v>
                </c:pt>
                <c:pt idx="11106">
                  <c:v>42215.078909641103</c:v>
                </c:pt>
                <c:pt idx="11107">
                  <c:v>42215.078909649012</c:v>
                </c:pt>
                <c:pt idx="11108">
                  <c:v>42215.078909696429</c:v>
                </c:pt>
                <c:pt idx="11109">
                  <c:v>42215.078909737102</c:v>
                </c:pt>
                <c:pt idx="11110">
                  <c:v>42215.078909753502</c:v>
                </c:pt>
                <c:pt idx="11111">
                  <c:v>42215.078909786411</c:v>
                </c:pt>
                <c:pt idx="11112">
                  <c:v>42215.078909801101</c:v>
                </c:pt>
                <c:pt idx="11113">
                  <c:v>42215.078909873198</c:v>
                </c:pt>
                <c:pt idx="11114">
                  <c:v>42215.078909880198</c:v>
                </c:pt>
                <c:pt idx="11115">
                  <c:v>42215.078909894139</c:v>
                </c:pt>
                <c:pt idx="11116">
                  <c:v>42215.078909898213</c:v>
                </c:pt>
                <c:pt idx="11117">
                  <c:v>42215.0789099092</c:v>
                </c:pt>
                <c:pt idx="11118">
                  <c:v>42215.078909914402</c:v>
                </c:pt>
                <c:pt idx="11119">
                  <c:v>42215.078909927797</c:v>
                </c:pt>
                <c:pt idx="11120">
                  <c:v>42215.078909985285</c:v>
                </c:pt>
                <c:pt idx="11121">
                  <c:v>42215.078910032302</c:v>
                </c:pt>
                <c:pt idx="11122">
                  <c:v>42215.078910035598</c:v>
                </c:pt>
                <c:pt idx="11123">
                  <c:v>42215.078910038399</c:v>
                </c:pt>
                <c:pt idx="11124">
                  <c:v>42215.0789101052</c:v>
                </c:pt>
                <c:pt idx="11125">
                  <c:v>42215.078910119599</c:v>
                </c:pt>
                <c:pt idx="11126">
                  <c:v>42215.078910159398</c:v>
                </c:pt>
                <c:pt idx="11127">
                  <c:v>42215.078910180011</c:v>
                </c:pt>
                <c:pt idx="11128">
                  <c:v>42215.078910200296</c:v>
                </c:pt>
                <c:pt idx="11129">
                  <c:v>42215.078910205601</c:v>
                </c:pt>
                <c:pt idx="11130">
                  <c:v>42215.078910217402</c:v>
                </c:pt>
                <c:pt idx="11131">
                  <c:v>42215.078910267301</c:v>
                </c:pt>
                <c:pt idx="11132">
                  <c:v>42215.078910318938</c:v>
                </c:pt>
                <c:pt idx="11133">
                  <c:v>42215.078910337303</c:v>
                </c:pt>
                <c:pt idx="11134">
                  <c:v>42215.078910358141</c:v>
                </c:pt>
                <c:pt idx="11135">
                  <c:v>42215.078910369702</c:v>
                </c:pt>
                <c:pt idx="11136">
                  <c:v>42215.078910391028</c:v>
                </c:pt>
                <c:pt idx="11137">
                  <c:v>42215.07891044944</c:v>
                </c:pt>
                <c:pt idx="11138">
                  <c:v>42215.078910465301</c:v>
                </c:pt>
                <c:pt idx="11139">
                  <c:v>42215.078910489297</c:v>
                </c:pt>
                <c:pt idx="11140">
                  <c:v>42215.078910494551</c:v>
                </c:pt>
                <c:pt idx="11141">
                  <c:v>42215.078910496639</c:v>
                </c:pt>
                <c:pt idx="11142">
                  <c:v>42215.078910498851</c:v>
                </c:pt>
                <c:pt idx="11143">
                  <c:v>42215.078910568998</c:v>
                </c:pt>
                <c:pt idx="11144">
                  <c:v>42215.078910576529</c:v>
                </c:pt>
                <c:pt idx="11145">
                  <c:v>42215.078910602599</c:v>
                </c:pt>
                <c:pt idx="11146">
                  <c:v>42215.078910612196</c:v>
                </c:pt>
                <c:pt idx="11147">
                  <c:v>42215.078910622302</c:v>
                </c:pt>
                <c:pt idx="11148">
                  <c:v>42215.078910681274</c:v>
                </c:pt>
                <c:pt idx="11149">
                  <c:v>42215.078910730284</c:v>
                </c:pt>
                <c:pt idx="11150">
                  <c:v>42215.078910755903</c:v>
                </c:pt>
                <c:pt idx="11151">
                  <c:v>42215.078910778029</c:v>
                </c:pt>
                <c:pt idx="11152">
                  <c:v>42215.078910783275</c:v>
                </c:pt>
                <c:pt idx="11153">
                  <c:v>42215.078910800803</c:v>
                </c:pt>
                <c:pt idx="11154">
                  <c:v>42215.078910807897</c:v>
                </c:pt>
                <c:pt idx="11155">
                  <c:v>42215.078910853903</c:v>
                </c:pt>
                <c:pt idx="11156">
                  <c:v>42215.078910910801</c:v>
                </c:pt>
                <c:pt idx="11157">
                  <c:v>42215.0789109135</c:v>
                </c:pt>
                <c:pt idx="11158">
                  <c:v>42215.07891095493</c:v>
                </c:pt>
                <c:pt idx="11159">
                  <c:v>42215.078910961704</c:v>
                </c:pt>
                <c:pt idx="11160">
                  <c:v>42215.078911032797</c:v>
                </c:pt>
                <c:pt idx="11161">
                  <c:v>42215.07891104414</c:v>
                </c:pt>
                <c:pt idx="11162">
                  <c:v>42215.078911046949</c:v>
                </c:pt>
                <c:pt idx="11163">
                  <c:v>42215.078911051802</c:v>
                </c:pt>
                <c:pt idx="11164">
                  <c:v>42215.078911067401</c:v>
                </c:pt>
                <c:pt idx="11165">
                  <c:v>42215.078911072611</c:v>
                </c:pt>
                <c:pt idx="11166">
                  <c:v>42215.078911085402</c:v>
                </c:pt>
                <c:pt idx="11167">
                  <c:v>42215.078911145298</c:v>
                </c:pt>
                <c:pt idx="11168">
                  <c:v>42215.078911186698</c:v>
                </c:pt>
                <c:pt idx="11169">
                  <c:v>42215.078911189703</c:v>
                </c:pt>
                <c:pt idx="11170">
                  <c:v>42215.078911192439</c:v>
                </c:pt>
                <c:pt idx="11171">
                  <c:v>42215.078911264798</c:v>
                </c:pt>
                <c:pt idx="11172">
                  <c:v>42215.07891127633</c:v>
                </c:pt>
                <c:pt idx="11173">
                  <c:v>42215.07891131693</c:v>
                </c:pt>
                <c:pt idx="11174">
                  <c:v>42215.078911326229</c:v>
                </c:pt>
                <c:pt idx="11175">
                  <c:v>42215.078911357203</c:v>
                </c:pt>
                <c:pt idx="11176">
                  <c:v>42215.078911362529</c:v>
                </c:pt>
                <c:pt idx="11177">
                  <c:v>42215.07891137743</c:v>
                </c:pt>
                <c:pt idx="11178">
                  <c:v>42215.078911430013</c:v>
                </c:pt>
                <c:pt idx="11179">
                  <c:v>42215.078911489931</c:v>
                </c:pt>
                <c:pt idx="11180">
                  <c:v>42215.07891149685</c:v>
                </c:pt>
                <c:pt idx="11181">
                  <c:v>42215.078911528799</c:v>
                </c:pt>
                <c:pt idx="11182">
                  <c:v>42215.078911535304</c:v>
                </c:pt>
                <c:pt idx="11183">
                  <c:v>42215.078911548138</c:v>
                </c:pt>
                <c:pt idx="11184">
                  <c:v>42215.078911609096</c:v>
                </c:pt>
                <c:pt idx="11185">
                  <c:v>42215.078911621596</c:v>
                </c:pt>
                <c:pt idx="11186">
                  <c:v>42215.078911639401</c:v>
                </c:pt>
                <c:pt idx="11187">
                  <c:v>42215.078911647703</c:v>
                </c:pt>
                <c:pt idx="11188">
                  <c:v>42215.078911652701</c:v>
                </c:pt>
                <c:pt idx="11189">
                  <c:v>42215.078911653</c:v>
                </c:pt>
                <c:pt idx="11190">
                  <c:v>42215.078911728699</c:v>
                </c:pt>
                <c:pt idx="11191">
                  <c:v>42215.078911734498</c:v>
                </c:pt>
                <c:pt idx="11192">
                  <c:v>42215.078911767385</c:v>
                </c:pt>
                <c:pt idx="11193">
                  <c:v>42215.078911769</c:v>
                </c:pt>
                <c:pt idx="11194">
                  <c:v>42215.078911779703</c:v>
                </c:pt>
                <c:pt idx="11195">
                  <c:v>42215.078911841098</c:v>
                </c:pt>
                <c:pt idx="11196">
                  <c:v>42215.078911884302</c:v>
                </c:pt>
                <c:pt idx="11197">
                  <c:v>42215.078911903598</c:v>
                </c:pt>
                <c:pt idx="11198">
                  <c:v>42215.078911934899</c:v>
                </c:pt>
                <c:pt idx="11199">
                  <c:v>42215.078911940203</c:v>
                </c:pt>
                <c:pt idx="11200">
                  <c:v>42215.078911960598</c:v>
                </c:pt>
                <c:pt idx="11201">
                  <c:v>42215.078911965102</c:v>
                </c:pt>
                <c:pt idx="11202">
                  <c:v>42215.078912011195</c:v>
                </c:pt>
                <c:pt idx="11203">
                  <c:v>42215.078912059311</c:v>
                </c:pt>
                <c:pt idx="11204">
                  <c:v>42215.078912073201</c:v>
                </c:pt>
                <c:pt idx="11205">
                  <c:v>42215.078912111101</c:v>
                </c:pt>
                <c:pt idx="11206">
                  <c:v>42215.078912115685</c:v>
                </c:pt>
                <c:pt idx="11207">
                  <c:v>42215.078912192628</c:v>
                </c:pt>
                <c:pt idx="11208">
                  <c:v>42215.078912196739</c:v>
                </c:pt>
                <c:pt idx="11209">
                  <c:v>42215.078912198958</c:v>
                </c:pt>
                <c:pt idx="11210">
                  <c:v>42215.078912208541</c:v>
                </c:pt>
                <c:pt idx="11211">
                  <c:v>42215.078912226731</c:v>
                </c:pt>
                <c:pt idx="11212">
                  <c:v>42215.078912232202</c:v>
                </c:pt>
                <c:pt idx="11213">
                  <c:v>42215.078912242629</c:v>
                </c:pt>
                <c:pt idx="11214">
                  <c:v>42215.078912305013</c:v>
                </c:pt>
                <c:pt idx="11215">
                  <c:v>42215.07891234113</c:v>
                </c:pt>
                <c:pt idx="11216">
                  <c:v>42215.07891234714</c:v>
                </c:pt>
                <c:pt idx="11217">
                  <c:v>42215.078912349949</c:v>
                </c:pt>
                <c:pt idx="11218">
                  <c:v>42215.078912424739</c:v>
                </c:pt>
                <c:pt idx="11219">
                  <c:v>42215.078912433797</c:v>
                </c:pt>
                <c:pt idx="11220">
                  <c:v>42215.07891247423</c:v>
                </c:pt>
                <c:pt idx="11221">
                  <c:v>42215.07891248614</c:v>
                </c:pt>
                <c:pt idx="11222">
                  <c:v>42215.0789125144</c:v>
                </c:pt>
                <c:pt idx="11223">
                  <c:v>42215.078912519675</c:v>
                </c:pt>
                <c:pt idx="11224">
                  <c:v>42215.078912537101</c:v>
                </c:pt>
                <c:pt idx="11225">
                  <c:v>42215.078912581885</c:v>
                </c:pt>
                <c:pt idx="11226">
                  <c:v>42215.078912631485</c:v>
                </c:pt>
                <c:pt idx="11227">
                  <c:v>42215.078912656929</c:v>
                </c:pt>
                <c:pt idx="11228">
                  <c:v>42215.078912670397</c:v>
                </c:pt>
                <c:pt idx="11229">
                  <c:v>42215.078912679302</c:v>
                </c:pt>
                <c:pt idx="11230">
                  <c:v>42215.0789127057</c:v>
                </c:pt>
                <c:pt idx="11231">
                  <c:v>42215.078912769102</c:v>
                </c:pt>
                <c:pt idx="11232">
                  <c:v>42215.078912779798</c:v>
                </c:pt>
                <c:pt idx="11233">
                  <c:v>42215.078912787001</c:v>
                </c:pt>
                <c:pt idx="11234">
                  <c:v>42215.078912805402</c:v>
                </c:pt>
                <c:pt idx="11235">
                  <c:v>42215.078912810197</c:v>
                </c:pt>
                <c:pt idx="11236">
                  <c:v>42215.078912810597</c:v>
                </c:pt>
                <c:pt idx="11237">
                  <c:v>42215.078912889097</c:v>
                </c:pt>
                <c:pt idx="11238">
                  <c:v>42215.07891289243</c:v>
                </c:pt>
                <c:pt idx="11239">
                  <c:v>42215.078912921999</c:v>
                </c:pt>
                <c:pt idx="11240">
                  <c:v>42215.078912926729</c:v>
                </c:pt>
                <c:pt idx="11241">
                  <c:v>42215.078912937301</c:v>
                </c:pt>
                <c:pt idx="11242">
                  <c:v>42215.078913001002</c:v>
                </c:pt>
                <c:pt idx="11243">
                  <c:v>42215.07891304473</c:v>
                </c:pt>
                <c:pt idx="11244">
                  <c:v>42215.078913065197</c:v>
                </c:pt>
                <c:pt idx="11245">
                  <c:v>42215.078913092941</c:v>
                </c:pt>
                <c:pt idx="11246">
                  <c:v>42215.07891309823</c:v>
                </c:pt>
                <c:pt idx="11247">
                  <c:v>42215.078913121011</c:v>
                </c:pt>
                <c:pt idx="11248">
                  <c:v>42215.078913123201</c:v>
                </c:pt>
                <c:pt idx="11249">
                  <c:v>42215.078913168603</c:v>
                </c:pt>
                <c:pt idx="11250">
                  <c:v>42215.07891320654</c:v>
                </c:pt>
                <c:pt idx="11251">
                  <c:v>42215.078913233097</c:v>
                </c:pt>
                <c:pt idx="11252">
                  <c:v>42215.078913255697</c:v>
                </c:pt>
                <c:pt idx="11253">
                  <c:v>42215.078913276338</c:v>
                </c:pt>
                <c:pt idx="11254">
                  <c:v>42215.078913353202</c:v>
                </c:pt>
                <c:pt idx="11255">
                  <c:v>42215.07891335454</c:v>
                </c:pt>
                <c:pt idx="11256">
                  <c:v>42215.078913359299</c:v>
                </c:pt>
                <c:pt idx="11257">
                  <c:v>42215.078913363701</c:v>
                </c:pt>
                <c:pt idx="11258">
                  <c:v>42215.078913381898</c:v>
                </c:pt>
                <c:pt idx="11259">
                  <c:v>42215.078913387129</c:v>
                </c:pt>
                <c:pt idx="11260">
                  <c:v>42215.078913400139</c:v>
                </c:pt>
                <c:pt idx="11261">
                  <c:v>42215.0789134652</c:v>
                </c:pt>
                <c:pt idx="11262">
                  <c:v>42215.078913503101</c:v>
                </c:pt>
                <c:pt idx="11263">
                  <c:v>42215.078913507998</c:v>
                </c:pt>
                <c:pt idx="11264">
                  <c:v>42215.078913510675</c:v>
                </c:pt>
                <c:pt idx="11265">
                  <c:v>42215.078913585276</c:v>
                </c:pt>
                <c:pt idx="11266">
                  <c:v>42215.078913591111</c:v>
                </c:pt>
                <c:pt idx="11267">
                  <c:v>42215.078913632198</c:v>
                </c:pt>
                <c:pt idx="11268">
                  <c:v>42215.078913645397</c:v>
                </c:pt>
                <c:pt idx="11269">
                  <c:v>42215.078913671998</c:v>
                </c:pt>
                <c:pt idx="11270">
                  <c:v>42215.0789136772</c:v>
                </c:pt>
                <c:pt idx="11271">
                  <c:v>42215.078913697129</c:v>
                </c:pt>
                <c:pt idx="11272">
                  <c:v>42215.0789137393</c:v>
                </c:pt>
                <c:pt idx="11273">
                  <c:v>42215.078913785197</c:v>
                </c:pt>
                <c:pt idx="11274">
                  <c:v>42215.078913817502</c:v>
                </c:pt>
                <c:pt idx="11275">
                  <c:v>42215.078913829013</c:v>
                </c:pt>
                <c:pt idx="11276">
                  <c:v>42215.078913836398</c:v>
                </c:pt>
                <c:pt idx="11277">
                  <c:v>42215.078913863101</c:v>
                </c:pt>
                <c:pt idx="11278">
                  <c:v>42215.078913928941</c:v>
                </c:pt>
                <c:pt idx="11279">
                  <c:v>42215.078913939302</c:v>
                </c:pt>
                <c:pt idx="11280">
                  <c:v>42215.078913943602</c:v>
                </c:pt>
                <c:pt idx="11281">
                  <c:v>42215.078913960897</c:v>
                </c:pt>
                <c:pt idx="11282">
                  <c:v>42215.078913967998</c:v>
                </c:pt>
                <c:pt idx="11283">
                  <c:v>42215.078913971003</c:v>
                </c:pt>
                <c:pt idx="11284">
                  <c:v>42215.078914048849</c:v>
                </c:pt>
                <c:pt idx="11285">
                  <c:v>42215.078914049329</c:v>
                </c:pt>
                <c:pt idx="11286">
                  <c:v>42215.078914083897</c:v>
                </c:pt>
                <c:pt idx="11287">
                  <c:v>42215.078914088539</c:v>
                </c:pt>
                <c:pt idx="11288">
                  <c:v>42215.07891409444</c:v>
                </c:pt>
                <c:pt idx="11289">
                  <c:v>42215.078914160797</c:v>
                </c:pt>
                <c:pt idx="11290">
                  <c:v>42215.078914202029</c:v>
                </c:pt>
                <c:pt idx="11291">
                  <c:v>42215.07891422313</c:v>
                </c:pt>
                <c:pt idx="11292">
                  <c:v>42215.078914250429</c:v>
                </c:pt>
                <c:pt idx="11293">
                  <c:v>42215.078914255602</c:v>
                </c:pt>
                <c:pt idx="11294">
                  <c:v>42215.07891427954</c:v>
                </c:pt>
                <c:pt idx="11295">
                  <c:v>42215.078914281301</c:v>
                </c:pt>
                <c:pt idx="11296">
                  <c:v>42215.078914326041</c:v>
                </c:pt>
                <c:pt idx="11297">
                  <c:v>42215.078914368729</c:v>
                </c:pt>
                <c:pt idx="11298">
                  <c:v>42215.07891439274</c:v>
                </c:pt>
                <c:pt idx="11299">
                  <c:v>42215.078914418031</c:v>
                </c:pt>
                <c:pt idx="11300">
                  <c:v>42215.078914433929</c:v>
                </c:pt>
                <c:pt idx="11301">
                  <c:v>42215.078914513484</c:v>
                </c:pt>
                <c:pt idx="11302">
                  <c:v>42215.078914516198</c:v>
                </c:pt>
                <c:pt idx="11303">
                  <c:v>42215.078914524529</c:v>
                </c:pt>
                <c:pt idx="11304">
                  <c:v>42215.078914531194</c:v>
                </c:pt>
                <c:pt idx="11305">
                  <c:v>42215.078914539401</c:v>
                </c:pt>
                <c:pt idx="11306">
                  <c:v>42215.078914544603</c:v>
                </c:pt>
                <c:pt idx="11307">
                  <c:v>42215.078914557511</c:v>
                </c:pt>
                <c:pt idx="11308">
                  <c:v>42215.07891462493</c:v>
                </c:pt>
                <c:pt idx="11309">
                  <c:v>42215.0789146651</c:v>
                </c:pt>
                <c:pt idx="11310">
                  <c:v>42215.078914666898</c:v>
                </c:pt>
                <c:pt idx="11311">
                  <c:v>42215.0789146678</c:v>
                </c:pt>
                <c:pt idx="11312">
                  <c:v>42215.078914745398</c:v>
                </c:pt>
                <c:pt idx="11313">
                  <c:v>42215.078914748039</c:v>
                </c:pt>
                <c:pt idx="11314">
                  <c:v>42215.07891478893</c:v>
                </c:pt>
                <c:pt idx="11315">
                  <c:v>42215.078914798949</c:v>
                </c:pt>
                <c:pt idx="11316">
                  <c:v>42215.07891482913</c:v>
                </c:pt>
                <c:pt idx="11317">
                  <c:v>42215.078914834303</c:v>
                </c:pt>
                <c:pt idx="11318">
                  <c:v>42215.078914856938</c:v>
                </c:pt>
                <c:pt idx="11319">
                  <c:v>42215.078914896949</c:v>
                </c:pt>
                <c:pt idx="11320">
                  <c:v>42215.07891494783</c:v>
                </c:pt>
                <c:pt idx="11321">
                  <c:v>42215.078914977603</c:v>
                </c:pt>
                <c:pt idx="11322">
                  <c:v>42215.078914989099</c:v>
                </c:pt>
                <c:pt idx="11323">
                  <c:v>42215.078914998441</c:v>
                </c:pt>
                <c:pt idx="11324">
                  <c:v>42215.078915020829</c:v>
                </c:pt>
                <c:pt idx="11325">
                  <c:v>42215.078915089012</c:v>
                </c:pt>
                <c:pt idx="11326">
                  <c:v>42215.078915093938</c:v>
                </c:pt>
                <c:pt idx="11327">
                  <c:v>42215.078915111597</c:v>
                </c:pt>
                <c:pt idx="11328">
                  <c:v>42215.078915119899</c:v>
                </c:pt>
                <c:pt idx="11329">
                  <c:v>42215.078915124839</c:v>
                </c:pt>
                <c:pt idx="11330">
                  <c:v>42215.07891512513</c:v>
                </c:pt>
                <c:pt idx="11331">
                  <c:v>42215.078915205799</c:v>
                </c:pt>
                <c:pt idx="11332">
                  <c:v>42215.078915209611</c:v>
                </c:pt>
                <c:pt idx="11333">
                  <c:v>42215.078915241538</c:v>
                </c:pt>
                <c:pt idx="11334">
                  <c:v>42215.078915247141</c:v>
                </c:pt>
                <c:pt idx="11335">
                  <c:v>42215.07891525203</c:v>
                </c:pt>
                <c:pt idx="11336">
                  <c:v>42215.078915321013</c:v>
                </c:pt>
                <c:pt idx="11337">
                  <c:v>42215.078915356149</c:v>
                </c:pt>
                <c:pt idx="11338">
                  <c:v>42215.078915380429</c:v>
                </c:pt>
                <c:pt idx="11339">
                  <c:v>42215.07891540663</c:v>
                </c:pt>
                <c:pt idx="11340">
                  <c:v>42215.078915411897</c:v>
                </c:pt>
                <c:pt idx="11341">
                  <c:v>42215.078915437531</c:v>
                </c:pt>
                <c:pt idx="11342">
                  <c:v>42215.078915441612</c:v>
                </c:pt>
                <c:pt idx="11343">
                  <c:v>42215.078915483296</c:v>
                </c:pt>
                <c:pt idx="11344">
                  <c:v>42215.078915525897</c:v>
                </c:pt>
                <c:pt idx="11345">
                  <c:v>42215.078915552898</c:v>
                </c:pt>
                <c:pt idx="11346">
                  <c:v>42215.078915576829</c:v>
                </c:pt>
                <c:pt idx="11347">
                  <c:v>42215.078915587685</c:v>
                </c:pt>
                <c:pt idx="11348">
                  <c:v>42215.078915670398</c:v>
                </c:pt>
                <c:pt idx="11349">
                  <c:v>42215.078915673403</c:v>
                </c:pt>
                <c:pt idx="11350">
                  <c:v>42215.078915681501</c:v>
                </c:pt>
                <c:pt idx="11351">
                  <c:v>42215.078915685503</c:v>
                </c:pt>
                <c:pt idx="11352">
                  <c:v>42215.078915696213</c:v>
                </c:pt>
                <c:pt idx="11353">
                  <c:v>42215.078915701684</c:v>
                </c:pt>
                <c:pt idx="11354">
                  <c:v>42215.078915714999</c:v>
                </c:pt>
                <c:pt idx="11355">
                  <c:v>42215.078915785001</c:v>
                </c:pt>
                <c:pt idx="11356">
                  <c:v>42215.078915822829</c:v>
                </c:pt>
                <c:pt idx="11357">
                  <c:v>42215.078915825499</c:v>
                </c:pt>
                <c:pt idx="11358">
                  <c:v>42215.07891582614</c:v>
                </c:pt>
                <c:pt idx="11359">
                  <c:v>42215.0789159056</c:v>
                </c:pt>
                <c:pt idx="11360">
                  <c:v>42215.07891590643</c:v>
                </c:pt>
                <c:pt idx="11361">
                  <c:v>42215.078915946338</c:v>
                </c:pt>
                <c:pt idx="11362">
                  <c:v>42215.078915960403</c:v>
                </c:pt>
                <c:pt idx="11363">
                  <c:v>42215.078915986698</c:v>
                </c:pt>
                <c:pt idx="11364">
                  <c:v>42215.07891599193</c:v>
                </c:pt>
                <c:pt idx="11365">
                  <c:v>42215.07891601693</c:v>
                </c:pt>
                <c:pt idx="11366">
                  <c:v>42215.078916057602</c:v>
                </c:pt>
                <c:pt idx="11367">
                  <c:v>42215.078916104299</c:v>
                </c:pt>
                <c:pt idx="11368">
                  <c:v>42215.078916137601</c:v>
                </c:pt>
                <c:pt idx="11369">
                  <c:v>42215.078916143539</c:v>
                </c:pt>
                <c:pt idx="11370">
                  <c:v>42215.078916155129</c:v>
                </c:pt>
                <c:pt idx="11371">
                  <c:v>42215.078916177939</c:v>
                </c:pt>
                <c:pt idx="11372">
                  <c:v>42215.07891624904</c:v>
                </c:pt>
                <c:pt idx="11373">
                  <c:v>42215.078916249149</c:v>
                </c:pt>
                <c:pt idx="11374">
                  <c:v>42215.07891627583</c:v>
                </c:pt>
                <c:pt idx="11375">
                  <c:v>42215.078916281003</c:v>
                </c:pt>
                <c:pt idx="11376">
                  <c:v>42215.078916283099</c:v>
                </c:pt>
                <c:pt idx="11377">
                  <c:v>42215.078916285398</c:v>
                </c:pt>
                <c:pt idx="11378">
                  <c:v>42215.078916365012</c:v>
                </c:pt>
                <c:pt idx="11379">
                  <c:v>42215.078916369603</c:v>
                </c:pt>
                <c:pt idx="11380">
                  <c:v>42215.078916398859</c:v>
                </c:pt>
                <c:pt idx="11381">
                  <c:v>42215.078916401202</c:v>
                </c:pt>
                <c:pt idx="11382">
                  <c:v>42215.078916409213</c:v>
                </c:pt>
                <c:pt idx="11383">
                  <c:v>42215.078916481099</c:v>
                </c:pt>
                <c:pt idx="11384">
                  <c:v>42215.078916513485</c:v>
                </c:pt>
                <c:pt idx="11385">
                  <c:v>42215.078916537801</c:v>
                </c:pt>
                <c:pt idx="11386">
                  <c:v>42215.0789165647</c:v>
                </c:pt>
                <c:pt idx="11387">
                  <c:v>42215.078916569903</c:v>
                </c:pt>
                <c:pt idx="11388">
                  <c:v>42215.078916595201</c:v>
                </c:pt>
                <c:pt idx="11389">
                  <c:v>42215.078916601502</c:v>
                </c:pt>
                <c:pt idx="11390">
                  <c:v>42215.078916640698</c:v>
                </c:pt>
                <c:pt idx="11391">
                  <c:v>42215.078916685197</c:v>
                </c:pt>
                <c:pt idx="11392">
                  <c:v>42215.078916713101</c:v>
                </c:pt>
                <c:pt idx="11393">
                  <c:v>42215.078916734397</c:v>
                </c:pt>
                <c:pt idx="11394">
                  <c:v>42215.078916748629</c:v>
                </c:pt>
                <c:pt idx="11395">
                  <c:v>42215.07891682694</c:v>
                </c:pt>
                <c:pt idx="11396">
                  <c:v>42215.078916833801</c:v>
                </c:pt>
                <c:pt idx="11397">
                  <c:v>42215.078916838029</c:v>
                </c:pt>
                <c:pt idx="11398">
                  <c:v>42215.078916844439</c:v>
                </c:pt>
                <c:pt idx="11399">
                  <c:v>42215.078916853498</c:v>
                </c:pt>
                <c:pt idx="11400">
                  <c:v>42215.078916858729</c:v>
                </c:pt>
                <c:pt idx="11401">
                  <c:v>42215.07891687243</c:v>
                </c:pt>
                <c:pt idx="11402">
                  <c:v>42215.078916944949</c:v>
                </c:pt>
                <c:pt idx="11403">
                  <c:v>42215.078916978629</c:v>
                </c:pt>
                <c:pt idx="11404">
                  <c:v>42215.078916979939</c:v>
                </c:pt>
                <c:pt idx="11405">
                  <c:v>42215.078916982602</c:v>
                </c:pt>
                <c:pt idx="11406">
                  <c:v>42215.0789170637</c:v>
                </c:pt>
                <c:pt idx="11407">
                  <c:v>42215.078917065803</c:v>
                </c:pt>
                <c:pt idx="11408">
                  <c:v>42215.078917103798</c:v>
                </c:pt>
                <c:pt idx="11409">
                  <c:v>42215.078917118211</c:v>
                </c:pt>
                <c:pt idx="11410">
                  <c:v>42215.07891714423</c:v>
                </c:pt>
                <c:pt idx="11411">
                  <c:v>42215.078917149549</c:v>
                </c:pt>
                <c:pt idx="11412">
                  <c:v>42215.078917176841</c:v>
                </c:pt>
                <c:pt idx="11413">
                  <c:v>42215.07891720823</c:v>
                </c:pt>
                <c:pt idx="11414">
                  <c:v>42215.078917262697</c:v>
                </c:pt>
                <c:pt idx="11415">
                  <c:v>42215.07891729784</c:v>
                </c:pt>
                <c:pt idx="11416">
                  <c:v>42215.078917301602</c:v>
                </c:pt>
                <c:pt idx="11417">
                  <c:v>42215.0789173132</c:v>
                </c:pt>
                <c:pt idx="11418">
                  <c:v>42215.07891733513</c:v>
                </c:pt>
                <c:pt idx="11419">
                  <c:v>42215.07891740714</c:v>
                </c:pt>
                <c:pt idx="11420">
                  <c:v>42215.07891740874</c:v>
                </c:pt>
                <c:pt idx="11421">
                  <c:v>42215.078917434039</c:v>
                </c:pt>
                <c:pt idx="11422">
                  <c:v>42215.078917439139</c:v>
                </c:pt>
                <c:pt idx="11423">
                  <c:v>42215.078917441329</c:v>
                </c:pt>
                <c:pt idx="11424">
                  <c:v>42215.078917442959</c:v>
                </c:pt>
                <c:pt idx="11425">
                  <c:v>42215.078917521503</c:v>
                </c:pt>
                <c:pt idx="11426">
                  <c:v>42215.078917530001</c:v>
                </c:pt>
                <c:pt idx="11427">
                  <c:v>42215.078917555998</c:v>
                </c:pt>
                <c:pt idx="11428">
                  <c:v>42215.078917563304</c:v>
                </c:pt>
                <c:pt idx="11429">
                  <c:v>42215.078917566803</c:v>
                </c:pt>
                <c:pt idx="11430">
                  <c:v>42215.078917640698</c:v>
                </c:pt>
                <c:pt idx="11431">
                  <c:v>42215.078917674538</c:v>
                </c:pt>
                <c:pt idx="11432">
                  <c:v>42215.07891769593</c:v>
                </c:pt>
                <c:pt idx="11433">
                  <c:v>42215.078917722203</c:v>
                </c:pt>
                <c:pt idx="11434">
                  <c:v>42215.078917727398</c:v>
                </c:pt>
                <c:pt idx="11435">
                  <c:v>42215.078917750929</c:v>
                </c:pt>
                <c:pt idx="11436">
                  <c:v>42215.078917761901</c:v>
                </c:pt>
                <c:pt idx="11437">
                  <c:v>42215.07891779855</c:v>
                </c:pt>
                <c:pt idx="11438">
                  <c:v>42215.078917842038</c:v>
                </c:pt>
                <c:pt idx="11439">
                  <c:v>42215.078917872539</c:v>
                </c:pt>
                <c:pt idx="11440">
                  <c:v>42215.078917891398</c:v>
                </c:pt>
                <c:pt idx="11441">
                  <c:v>42215.078917902429</c:v>
                </c:pt>
                <c:pt idx="11442">
                  <c:v>42215.078917986211</c:v>
                </c:pt>
                <c:pt idx="11443">
                  <c:v>42215.078917994149</c:v>
                </c:pt>
                <c:pt idx="11444">
                  <c:v>42215.078917997438</c:v>
                </c:pt>
                <c:pt idx="11445">
                  <c:v>42215.07891800403</c:v>
                </c:pt>
                <c:pt idx="11446">
                  <c:v>42215.078918012201</c:v>
                </c:pt>
                <c:pt idx="11447">
                  <c:v>42215.078918017498</c:v>
                </c:pt>
                <c:pt idx="11448">
                  <c:v>42215.078918029831</c:v>
                </c:pt>
                <c:pt idx="11449">
                  <c:v>42215.078918104729</c:v>
                </c:pt>
                <c:pt idx="11450">
                  <c:v>42215.078918137398</c:v>
                </c:pt>
                <c:pt idx="11451">
                  <c:v>42215.078918140149</c:v>
                </c:pt>
                <c:pt idx="11452">
                  <c:v>42215.078918140949</c:v>
                </c:pt>
                <c:pt idx="11453">
                  <c:v>42215.07891822153</c:v>
                </c:pt>
                <c:pt idx="11454">
                  <c:v>42215.078918226231</c:v>
                </c:pt>
                <c:pt idx="11455">
                  <c:v>42215.078918261199</c:v>
                </c:pt>
                <c:pt idx="11456">
                  <c:v>42215.07891827204</c:v>
                </c:pt>
                <c:pt idx="11457">
                  <c:v>42215.078918301297</c:v>
                </c:pt>
                <c:pt idx="11458">
                  <c:v>42215.07891830663</c:v>
                </c:pt>
                <c:pt idx="11459">
                  <c:v>42215.078918336629</c:v>
                </c:pt>
                <c:pt idx="11460">
                  <c:v>42215.078918368541</c:v>
                </c:pt>
                <c:pt idx="11461">
                  <c:v>42215.078918421139</c:v>
                </c:pt>
                <c:pt idx="11462">
                  <c:v>42215.07891845845</c:v>
                </c:pt>
                <c:pt idx="11463">
                  <c:v>42215.078918460298</c:v>
                </c:pt>
                <c:pt idx="11464">
                  <c:v>42215.07891847194</c:v>
                </c:pt>
                <c:pt idx="11465">
                  <c:v>42215.07891849296</c:v>
                </c:pt>
                <c:pt idx="11466">
                  <c:v>42215.078918568499</c:v>
                </c:pt>
                <c:pt idx="11467">
                  <c:v>42215.078918572297</c:v>
                </c:pt>
                <c:pt idx="11468">
                  <c:v>42215.078918574531</c:v>
                </c:pt>
                <c:pt idx="11469">
                  <c:v>42215.078918591098</c:v>
                </c:pt>
                <c:pt idx="11470">
                  <c:v>42215.07891859833</c:v>
                </c:pt>
                <c:pt idx="11471">
                  <c:v>42215.078918600098</c:v>
                </c:pt>
                <c:pt idx="11472">
                  <c:v>42215.078918679799</c:v>
                </c:pt>
                <c:pt idx="11473">
                  <c:v>42215.078918690298</c:v>
                </c:pt>
                <c:pt idx="11474">
                  <c:v>42215.0789187138</c:v>
                </c:pt>
                <c:pt idx="11475">
                  <c:v>42215.078918720399</c:v>
                </c:pt>
                <c:pt idx="11476">
                  <c:v>42215.078918724299</c:v>
                </c:pt>
                <c:pt idx="11477">
                  <c:v>42215.078918800697</c:v>
                </c:pt>
                <c:pt idx="11478">
                  <c:v>42215.078918831503</c:v>
                </c:pt>
                <c:pt idx="11479">
                  <c:v>42215.078918854029</c:v>
                </c:pt>
                <c:pt idx="11480">
                  <c:v>42215.07891887943</c:v>
                </c:pt>
                <c:pt idx="11481">
                  <c:v>42215.078918884603</c:v>
                </c:pt>
                <c:pt idx="11482">
                  <c:v>42215.0789189102</c:v>
                </c:pt>
                <c:pt idx="11483">
                  <c:v>42215.078918922431</c:v>
                </c:pt>
                <c:pt idx="11484">
                  <c:v>42215.078918955602</c:v>
                </c:pt>
                <c:pt idx="11485">
                  <c:v>42215.078918994739</c:v>
                </c:pt>
                <c:pt idx="11486">
                  <c:v>42215.07891903253</c:v>
                </c:pt>
                <c:pt idx="11487">
                  <c:v>42215.078919046638</c:v>
                </c:pt>
                <c:pt idx="11488">
                  <c:v>42215.078919063199</c:v>
                </c:pt>
                <c:pt idx="11489">
                  <c:v>42215.078919142441</c:v>
                </c:pt>
                <c:pt idx="11490">
                  <c:v>42215.078919144638</c:v>
                </c:pt>
                <c:pt idx="11491">
                  <c:v>42215.078919151601</c:v>
                </c:pt>
                <c:pt idx="11492">
                  <c:v>42215.078919154439</c:v>
                </c:pt>
                <c:pt idx="11493">
                  <c:v>42215.078919168329</c:v>
                </c:pt>
                <c:pt idx="11494">
                  <c:v>42215.078919173538</c:v>
                </c:pt>
                <c:pt idx="11495">
                  <c:v>42215.07891918713</c:v>
                </c:pt>
                <c:pt idx="11496">
                  <c:v>42215.078919264699</c:v>
                </c:pt>
                <c:pt idx="11497">
                  <c:v>42215.078919287029</c:v>
                </c:pt>
                <c:pt idx="11498">
                  <c:v>42215.078919294749</c:v>
                </c:pt>
                <c:pt idx="11499">
                  <c:v>42215.078919297441</c:v>
                </c:pt>
                <c:pt idx="11500">
                  <c:v>42215.07891937875</c:v>
                </c:pt>
                <c:pt idx="11501">
                  <c:v>42215.078919386338</c:v>
                </c:pt>
                <c:pt idx="11502">
                  <c:v>42215.078919418629</c:v>
                </c:pt>
                <c:pt idx="11503">
                  <c:v>42215.078919433799</c:v>
                </c:pt>
                <c:pt idx="11504">
                  <c:v>42215.07891945904</c:v>
                </c:pt>
                <c:pt idx="11505">
                  <c:v>42215.078919464213</c:v>
                </c:pt>
                <c:pt idx="11506">
                  <c:v>42215.078919496758</c:v>
                </c:pt>
                <c:pt idx="11507">
                  <c:v>42215.078919526029</c:v>
                </c:pt>
                <c:pt idx="11508">
                  <c:v>42215.078919574538</c:v>
                </c:pt>
                <c:pt idx="11509">
                  <c:v>42215.078919615902</c:v>
                </c:pt>
                <c:pt idx="11510">
                  <c:v>42215.078919618201</c:v>
                </c:pt>
                <c:pt idx="11511">
                  <c:v>42215.078919625303</c:v>
                </c:pt>
                <c:pt idx="11512">
                  <c:v>42215.078919650201</c:v>
                </c:pt>
                <c:pt idx="11513">
                  <c:v>42215.078919725798</c:v>
                </c:pt>
                <c:pt idx="11514">
                  <c:v>42215.07891972873</c:v>
                </c:pt>
                <c:pt idx="11515">
                  <c:v>42215.078919732798</c:v>
                </c:pt>
                <c:pt idx="11516">
                  <c:v>42215.07891974943</c:v>
                </c:pt>
                <c:pt idx="11517">
                  <c:v>42215.078919756612</c:v>
                </c:pt>
                <c:pt idx="11518">
                  <c:v>42215.078919757601</c:v>
                </c:pt>
                <c:pt idx="11519">
                  <c:v>42215.078919836429</c:v>
                </c:pt>
                <c:pt idx="11520">
                  <c:v>42215.078919850013</c:v>
                </c:pt>
                <c:pt idx="11521">
                  <c:v>42215.078919863903</c:v>
                </c:pt>
                <c:pt idx="11522">
                  <c:v>42215.07891987083</c:v>
                </c:pt>
                <c:pt idx="11523">
                  <c:v>42215.078919881496</c:v>
                </c:pt>
                <c:pt idx="11524">
                  <c:v>42215.078919960601</c:v>
                </c:pt>
                <c:pt idx="11525">
                  <c:v>42215.07891998913</c:v>
                </c:pt>
                <c:pt idx="11526">
                  <c:v>42215.078920011263</c:v>
                </c:pt>
                <c:pt idx="11527">
                  <c:v>42215.078920037275</c:v>
                </c:pt>
                <c:pt idx="11528">
                  <c:v>42215.078920042601</c:v>
                </c:pt>
                <c:pt idx="11529">
                  <c:v>42215.078920067775</c:v>
                </c:pt>
                <c:pt idx="11530">
                  <c:v>42215.078920081804</c:v>
                </c:pt>
                <c:pt idx="11531">
                  <c:v>42215.078920112996</c:v>
                </c:pt>
                <c:pt idx="11532">
                  <c:v>42215.078920162501</c:v>
                </c:pt>
                <c:pt idx="11533">
                  <c:v>42215.078920192398</c:v>
                </c:pt>
                <c:pt idx="11534">
                  <c:v>42215.078920211774</c:v>
                </c:pt>
                <c:pt idx="11535">
                  <c:v>42215.0789202206</c:v>
                </c:pt>
                <c:pt idx="11536">
                  <c:v>42215.078920303902</c:v>
                </c:pt>
                <c:pt idx="11537">
                  <c:v>42215.078920306703</c:v>
                </c:pt>
                <c:pt idx="11538">
                  <c:v>42215.07892030893</c:v>
                </c:pt>
                <c:pt idx="11539">
                  <c:v>42215.078920313674</c:v>
                </c:pt>
                <c:pt idx="11540">
                  <c:v>42215.078920327098</c:v>
                </c:pt>
                <c:pt idx="11541">
                  <c:v>42215.078920332497</c:v>
                </c:pt>
                <c:pt idx="11542">
                  <c:v>42215.078920344538</c:v>
                </c:pt>
                <c:pt idx="11543">
                  <c:v>42215.078920424399</c:v>
                </c:pt>
                <c:pt idx="11544">
                  <c:v>42215.078920449203</c:v>
                </c:pt>
                <c:pt idx="11545">
                  <c:v>42215.078920449698</c:v>
                </c:pt>
                <c:pt idx="11546">
                  <c:v>42215.078920459899</c:v>
                </c:pt>
                <c:pt idx="11547">
                  <c:v>42215.078920536194</c:v>
                </c:pt>
                <c:pt idx="11548">
                  <c:v>42215.078920545675</c:v>
                </c:pt>
                <c:pt idx="11549">
                  <c:v>42215.078920576103</c:v>
                </c:pt>
                <c:pt idx="11550">
                  <c:v>42215.078920585373</c:v>
                </c:pt>
                <c:pt idx="11551">
                  <c:v>42215.078920615975</c:v>
                </c:pt>
                <c:pt idx="11552">
                  <c:v>42215.078920621185</c:v>
                </c:pt>
                <c:pt idx="11553">
                  <c:v>42215.0789206564</c:v>
                </c:pt>
                <c:pt idx="11554">
                  <c:v>42215.078920684995</c:v>
                </c:pt>
                <c:pt idx="11555">
                  <c:v>42215.078920754102</c:v>
                </c:pt>
                <c:pt idx="11556">
                  <c:v>42215.0789207778</c:v>
                </c:pt>
                <c:pt idx="11557">
                  <c:v>42215.078920790198</c:v>
                </c:pt>
                <c:pt idx="11558">
                  <c:v>42215.078920796797</c:v>
                </c:pt>
                <c:pt idx="11559">
                  <c:v>42215.078920807384</c:v>
                </c:pt>
                <c:pt idx="11560">
                  <c:v>42215.078920881584</c:v>
                </c:pt>
                <c:pt idx="11561">
                  <c:v>42215.078920888402</c:v>
                </c:pt>
                <c:pt idx="11562">
                  <c:v>42215.078920897497</c:v>
                </c:pt>
                <c:pt idx="11563">
                  <c:v>42215.078920905784</c:v>
                </c:pt>
                <c:pt idx="11564">
                  <c:v>42215.0789209129</c:v>
                </c:pt>
                <c:pt idx="11565">
                  <c:v>42215.078920914995</c:v>
                </c:pt>
                <c:pt idx="11566">
                  <c:v>42215.078920994201</c:v>
                </c:pt>
                <c:pt idx="11567">
                  <c:v>42215.078921009685</c:v>
                </c:pt>
                <c:pt idx="11568">
                  <c:v>42215.078921027802</c:v>
                </c:pt>
                <c:pt idx="11569">
                  <c:v>42215.078921028296</c:v>
                </c:pt>
                <c:pt idx="11570">
                  <c:v>42215.078921038999</c:v>
                </c:pt>
                <c:pt idx="11571">
                  <c:v>42215.078921120403</c:v>
                </c:pt>
                <c:pt idx="11572">
                  <c:v>42215.078921142929</c:v>
                </c:pt>
                <c:pt idx="11573">
                  <c:v>42215.0789211757</c:v>
                </c:pt>
                <c:pt idx="11574">
                  <c:v>42215.078921194698</c:v>
                </c:pt>
                <c:pt idx="11575">
                  <c:v>42215.078921201901</c:v>
                </c:pt>
                <c:pt idx="11576">
                  <c:v>42215.078921224798</c:v>
                </c:pt>
                <c:pt idx="11577">
                  <c:v>42215.0789212417</c:v>
                </c:pt>
                <c:pt idx="11578">
                  <c:v>42215.078921270499</c:v>
                </c:pt>
                <c:pt idx="11579">
                  <c:v>42215.078921313776</c:v>
                </c:pt>
                <c:pt idx="11580">
                  <c:v>42215.078921352397</c:v>
                </c:pt>
                <c:pt idx="11581">
                  <c:v>42215.078921362903</c:v>
                </c:pt>
                <c:pt idx="11582">
                  <c:v>42215.07892137803</c:v>
                </c:pt>
                <c:pt idx="11583">
                  <c:v>42215.078921459703</c:v>
                </c:pt>
                <c:pt idx="11584">
                  <c:v>42215.078921464097</c:v>
                </c:pt>
                <c:pt idx="11585">
                  <c:v>42215.078921473803</c:v>
                </c:pt>
                <c:pt idx="11586">
                  <c:v>42215.078921474298</c:v>
                </c:pt>
                <c:pt idx="11587">
                  <c:v>42215.078921484499</c:v>
                </c:pt>
                <c:pt idx="11588">
                  <c:v>42215.078921489803</c:v>
                </c:pt>
                <c:pt idx="11589">
                  <c:v>42215.078921501874</c:v>
                </c:pt>
                <c:pt idx="11590">
                  <c:v>42215.078921584194</c:v>
                </c:pt>
                <c:pt idx="11591">
                  <c:v>42215.078921599503</c:v>
                </c:pt>
                <c:pt idx="11592">
                  <c:v>42215.078921608903</c:v>
                </c:pt>
                <c:pt idx="11593">
                  <c:v>42215.078921611574</c:v>
                </c:pt>
                <c:pt idx="11594">
                  <c:v>42215.078921693275</c:v>
                </c:pt>
                <c:pt idx="11595">
                  <c:v>42215.078921705885</c:v>
                </c:pt>
                <c:pt idx="11596">
                  <c:v>42215.078921733373</c:v>
                </c:pt>
                <c:pt idx="11597">
                  <c:v>42215.078921757595</c:v>
                </c:pt>
                <c:pt idx="11598">
                  <c:v>42215.078921774097</c:v>
                </c:pt>
                <c:pt idx="11599">
                  <c:v>42215.078921779401</c:v>
                </c:pt>
                <c:pt idx="11600">
                  <c:v>42215.078921816195</c:v>
                </c:pt>
                <c:pt idx="11601">
                  <c:v>42215.078921840599</c:v>
                </c:pt>
                <c:pt idx="11602">
                  <c:v>42215.078921895998</c:v>
                </c:pt>
                <c:pt idx="11603">
                  <c:v>42215.078921937784</c:v>
                </c:pt>
                <c:pt idx="11604">
                  <c:v>42215.0789219379</c:v>
                </c:pt>
                <c:pt idx="11605">
                  <c:v>42215.078921946602</c:v>
                </c:pt>
                <c:pt idx="11606">
                  <c:v>42215.078921964901</c:v>
                </c:pt>
                <c:pt idx="11607">
                  <c:v>42215.078922036402</c:v>
                </c:pt>
                <c:pt idx="11608">
                  <c:v>42215.078922048029</c:v>
                </c:pt>
                <c:pt idx="11609">
                  <c:v>42215.078922063272</c:v>
                </c:pt>
                <c:pt idx="11610">
                  <c:v>42215.078922068496</c:v>
                </c:pt>
                <c:pt idx="11611">
                  <c:v>42215.0789220687</c:v>
                </c:pt>
                <c:pt idx="11612">
                  <c:v>42215.078922070701</c:v>
                </c:pt>
                <c:pt idx="11613">
                  <c:v>42215.0789221507</c:v>
                </c:pt>
                <c:pt idx="11614">
                  <c:v>42215.078922169676</c:v>
                </c:pt>
                <c:pt idx="11615">
                  <c:v>42215.078922185385</c:v>
                </c:pt>
                <c:pt idx="11616">
                  <c:v>42215.078922189598</c:v>
                </c:pt>
                <c:pt idx="11617">
                  <c:v>42215.07892219643</c:v>
                </c:pt>
                <c:pt idx="11618">
                  <c:v>42215.078922280001</c:v>
                </c:pt>
                <c:pt idx="11619">
                  <c:v>42215.078922303685</c:v>
                </c:pt>
                <c:pt idx="11620">
                  <c:v>42215.078922327899</c:v>
                </c:pt>
                <c:pt idx="11621">
                  <c:v>42215.078922351502</c:v>
                </c:pt>
                <c:pt idx="11622">
                  <c:v>42215.078922356799</c:v>
                </c:pt>
                <c:pt idx="11623">
                  <c:v>42215.078922382701</c:v>
                </c:pt>
                <c:pt idx="11624">
                  <c:v>42215.078922401684</c:v>
                </c:pt>
                <c:pt idx="11625">
                  <c:v>42215.078922427798</c:v>
                </c:pt>
                <c:pt idx="11626">
                  <c:v>42215.078922471301</c:v>
                </c:pt>
                <c:pt idx="11627">
                  <c:v>42215.078922511762</c:v>
                </c:pt>
                <c:pt idx="11628">
                  <c:v>42215.078922523186</c:v>
                </c:pt>
                <c:pt idx="11629">
                  <c:v>42215.078922531873</c:v>
                </c:pt>
                <c:pt idx="11630">
                  <c:v>42215.078922614084</c:v>
                </c:pt>
                <c:pt idx="11631">
                  <c:v>42215.078922616194</c:v>
                </c:pt>
                <c:pt idx="11632">
                  <c:v>42215.078922623274</c:v>
                </c:pt>
                <c:pt idx="11633">
                  <c:v>42215.078922633475</c:v>
                </c:pt>
                <c:pt idx="11634">
                  <c:v>42215.078922640598</c:v>
                </c:pt>
                <c:pt idx="11635">
                  <c:v>42215.078922645902</c:v>
                </c:pt>
                <c:pt idx="11636">
                  <c:v>42215.078922659384</c:v>
                </c:pt>
                <c:pt idx="11637">
                  <c:v>42215.078922743902</c:v>
                </c:pt>
                <c:pt idx="11638">
                  <c:v>42215.078922763976</c:v>
                </c:pt>
                <c:pt idx="11639">
                  <c:v>42215.078922766676</c:v>
                </c:pt>
                <c:pt idx="11640">
                  <c:v>42215.078922769375</c:v>
                </c:pt>
                <c:pt idx="11641">
                  <c:v>42215.078922850997</c:v>
                </c:pt>
                <c:pt idx="11642">
                  <c:v>42215.078922865476</c:v>
                </c:pt>
                <c:pt idx="11643">
                  <c:v>42215.078922890803</c:v>
                </c:pt>
                <c:pt idx="11644">
                  <c:v>42215.078922904897</c:v>
                </c:pt>
                <c:pt idx="11645">
                  <c:v>42215.078922930996</c:v>
                </c:pt>
                <c:pt idx="11646">
                  <c:v>42215.078922936198</c:v>
                </c:pt>
                <c:pt idx="11647">
                  <c:v>42215.078922976099</c:v>
                </c:pt>
                <c:pt idx="11648">
                  <c:v>42215.078922994697</c:v>
                </c:pt>
                <c:pt idx="11649">
                  <c:v>42215.078923046603</c:v>
                </c:pt>
                <c:pt idx="11650">
                  <c:v>42215.0789230878</c:v>
                </c:pt>
                <c:pt idx="11651">
                  <c:v>42215.078923097099</c:v>
                </c:pt>
                <c:pt idx="11652">
                  <c:v>42215.078923097499</c:v>
                </c:pt>
                <c:pt idx="11653">
                  <c:v>42215.078923122797</c:v>
                </c:pt>
                <c:pt idx="11654">
                  <c:v>42215.07892319683</c:v>
                </c:pt>
                <c:pt idx="11655">
                  <c:v>42215.078923207999</c:v>
                </c:pt>
                <c:pt idx="11656">
                  <c:v>42215.078923208202</c:v>
                </c:pt>
                <c:pt idx="11657">
                  <c:v>42215.078923223802</c:v>
                </c:pt>
                <c:pt idx="11658">
                  <c:v>42215.078923229012</c:v>
                </c:pt>
                <c:pt idx="11659">
                  <c:v>42215.078923229601</c:v>
                </c:pt>
                <c:pt idx="11660">
                  <c:v>42215.078923308698</c:v>
                </c:pt>
                <c:pt idx="11661">
                  <c:v>42215.078923329398</c:v>
                </c:pt>
                <c:pt idx="11662">
                  <c:v>42215.078923342298</c:v>
                </c:pt>
                <c:pt idx="11663">
                  <c:v>42215.078923342538</c:v>
                </c:pt>
                <c:pt idx="11664">
                  <c:v>42215.078923353802</c:v>
                </c:pt>
                <c:pt idx="11665">
                  <c:v>42215.078923440298</c:v>
                </c:pt>
                <c:pt idx="11666">
                  <c:v>42215.078923460998</c:v>
                </c:pt>
                <c:pt idx="11667">
                  <c:v>42215.078923480898</c:v>
                </c:pt>
                <c:pt idx="11668">
                  <c:v>42215.078923508801</c:v>
                </c:pt>
                <c:pt idx="11669">
                  <c:v>42215.078923514084</c:v>
                </c:pt>
                <c:pt idx="11670">
                  <c:v>42215.078923539084</c:v>
                </c:pt>
                <c:pt idx="11671">
                  <c:v>42215.078923561574</c:v>
                </c:pt>
                <c:pt idx="11672">
                  <c:v>42215.078923587273</c:v>
                </c:pt>
                <c:pt idx="11673">
                  <c:v>42215.0789236419</c:v>
                </c:pt>
                <c:pt idx="11674">
                  <c:v>42215.078923672401</c:v>
                </c:pt>
                <c:pt idx="11675">
                  <c:v>42215.078923685673</c:v>
                </c:pt>
                <c:pt idx="11676">
                  <c:v>42215.078923692403</c:v>
                </c:pt>
                <c:pt idx="11677">
                  <c:v>42215.078923774898</c:v>
                </c:pt>
                <c:pt idx="11678">
                  <c:v>42215.078923785884</c:v>
                </c:pt>
                <c:pt idx="11679">
                  <c:v>42215.078923790003</c:v>
                </c:pt>
                <c:pt idx="11680">
                  <c:v>42215.0789237934</c:v>
                </c:pt>
                <c:pt idx="11681">
                  <c:v>42215.07892379813</c:v>
                </c:pt>
                <c:pt idx="11682">
                  <c:v>42215.078923803274</c:v>
                </c:pt>
                <c:pt idx="11683">
                  <c:v>42215.078923816684</c:v>
                </c:pt>
                <c:pt idx="11684">
                  <c:v>42215.078923904402</c:v>
                </c:pt>
                <c:pt idx="11685">
                  <c:v>42215.078923919384</c:v>
                </c:pt>
                <c:pt idx="11686">
                  <c:v>42215.0789239238</c:v>
                </c:pt>
                <c:pt idx="11687">
                  <c:v>42215.078923926601</c:v>
                </c:pt>
                <c:pt idx="11688">
                  <c:v>42215.078924007903</c:v>
                </c:pt>
                <c:pt idx="11689">
                  <c:v>42215.078924025402</c:v>
                </c:pt>
                <c:pt idx="11690">
                  <c:v>42215.078924048539</c:v>
                </c:pt>
                <c:pt idx="11691">
                  <c:v>42215.0789240702</c:v>
                </c:pt>
                <c:pt idx="11692">
                  <c:v>42215.078924088499</c:v>
                </c:pt>
                <c:pt idx="11693">
                  <c:v>42215.078924093701</c:v>
                </c:pt>
                <c:pt idx="11694">
                  <c:v>42215.078924136396</c:v>
                </c:pt>
                <c:pt idx="11695">
                  <c:v>42215.078924155503</c:v>
                </c:pt>
                <c:pt idx="11696">
                  <c:v>42215.078924208603</c:v>
                </c:pt>
                <c:pt idx="11697">
                  <c:v>42215.078924252703</c:v>
                </c:pt>
                <c:pt idx="11698">
                  <c:v>42215.078924257199</c:v>
                </c:pt>
                <c:pt idx="11699">
                  <c:v>42215.078924259302</c:v>
                </c:pt>
                <c:pt idx="11700">
                  <c:v>42215.078924279696</c:v>
                </c:pt>
                <c:pt idx="11701">
                  <c:v>42215.078924356931</c:v>
                </c:pt>
                <c:pt idx="11702">
                  <c:v>42215.078924368398</c:v>
                </c:pt>
                <c:pt idx="11703">
                  <c:v>42215.078924374298</c:v>
                </c:pt>
                <c:pt idx="11704">
                  <c:v>42215.078924379697</c:v>
                </c:pt>
                <c:pt idx="11705">
                  <c:v>42215.078924385001</c:v>
                </c:pt>
                <c:pt idx="11706">
                  <c:v>42215.078924387002</c:v>
                </c:pt>
                <c:pt idx="11707">
                  <c:v>42215.078924465284</c:v>
                </c:pt>
                <c:pt idx="11708">
                  <c:v>42215.0789244892</c:v>
                </c:pt>
                <c:pt idx="11709">
                  <c:v>42215.07892449433</c:v>
                </c:pt>
                <c:pt idx="11710">
                  <c:v>42215.078924500194</c:v>
                </c:pt>
                <c:pt idx="11711">
                  <c:v>42215.078924511174</c:v>
                </c:pt>
                <c:pt idx="11712">
                  <c:v>42215.078924600501</c:v>
                </c:pt>
                <c:pt idx="11713">
                  <c:v>42215.078924614994</c:v>
                </c:pt>
                <c:pt idx="11714">
                  <c:v>42215.078924654903</c:v>
                </c:pt>
                <c:pt idx="11715">
                  <c:v>42215.078924668684</c:v>
                </c:pt>
                <c:pt idx="11716">
                  <c:v>42215.078924675901</c:v>
                </c:pt>
                <c:pt idx="11717">
                  <c:v>42215.07892469853</c:v>
                </c:pt>
                <c:pt idx="11718">
                  <c:v>42215.078924720998</c:v>
                </c:pt>
                <c:pt idx="11719">
                  <c:v>42215.078924742498</c:v>
                </c:pt>
                <c:pt idx="11720">
                  <c:v>42215.078924788701</c:v>
                </c:pt>
                <c:pt idx="11721">
                  <c:v>42215.0789248324</c:v>
                </c:pt>
                <c:pt idx="11722">
                  <c:v>42215.078924837901</c:v>
                </c:pt>
                <c:pt idx="11723">
                  <c:v>42215.078924849797</c:v>
                </c:pt>
                <c:pt idx="11724">
                  <c:v>42215.078924933194</c:v>
                </c:pt>
                <c:pt idx="11725">
                  <c:v>42215.078924936097</c:v>
                </c:pt>
                <c:pt idx="11726">
                  <c:v>42215.078924948299</c:v>
                </c:pt>
                <c:pt idx="11727">
                  <c:v>42215.078924952802</c:v>
                </c:pt>
                <c:pt idx="11728">
                  <c:v>42215.078924956499</c:v>
                </c:pt>
                <c:pt idx="11729">
                  <c:v>42215.078924961774</c:v>
                </c:pt>
                <c:pt idx="11730">
                  <c:v>42215.078924973997</c:v>
                </c:pt>
                <c:pt idx="11731">
                  <c:v>42215.078925064285</c:v>
                </c:pt>
                <c:pt idx="11732">
                  <c:v>42215.078925087102</c:v>
                </c:pt>
                <c:pt idx="11733">
                  <c:v>42215.078925088099</c:v>
                </c:pt>
                <c:pt idx="11734">
                  <c:v>42215.078925089801</c:v>
                </c:pt>
                <c:pt idx="11735">
                  <c:v>42215.078925165501</c:v>
                </c:pt>
                <c:pt idx="11736">
                  <c:v>42215.078925184702</c:v>
                </c:pt>
                <c:pt idx="11737">
                  <c:v>42215.078925206799</c:v>
                </c:pt>
                <c:pt idx="11738">
                  <c:v>42215.078925222297</c:v>
                </c:pt>
                <c:pt idx="11739">
                  <c:v>42215.078925245303</c:v>
                </c:pt>
                <c:pt idx="11740">
                  <c:v>42215.078925250498</c:v>
                </c:pt>
                <c:pt idx="11741">
                  <c:v>42215.07892529614</c:v>
                </c:pt>
                <c:pt idx="11742">
                  <c:v>42215.078925309397</c:v>
                </c:pt>
                <c:pt idx="11743">
                  <c:v>42215.078925362301</c:v>
                </c:pt>
                <c:pt idx="11744">
                  <c:v>42215.078925403497</c:v>
                </c:pt>
                <c:pt idx="11745">
                  <c:v>42215.078925412898</c:v>
                </c:pt>
                <c:pt idx="11746">
                  <c:v>42215.078925416899</c:v>
                </c:pt>
                <c:pt idx="11747">
                  <c:v>42215.078925437097</c:v>
                </c:pt>
                <c:pt idx="11748">
                  <c:v>42215.078925511247</c:v>
                </c:pt>
                <c:pt idx="11749">
                  <c:v>42215.078925524002</c:v>
                </c:pt>
                <c:pt idx="11750">
                  <c:v>42215.078925528003</c:v>
                </c:pt>
                <c:pt idx="11751">
                  <c:v>42215.078925537775</c:v>
                </c:pt>
                <c:pt idx="11752">
                  <c:v>42215.078925544898</c:v>
                </c:pt>
                <c:pt idx="11753">
                  <c:v>42215.078925546099</c:v>
                </c:pt>
                <c:pt idx="11754">
                  <c:v>42215.0789256235</c:v>
                </c:pt>
                <c:pt idx="11755">
                  <c:v>42215.078925648697</c:v>
                </c:pt>
                <c:pt idx="11756">
                  <c:v>42215.0789256551</c:v>
                </c:pt>
                <c:pt idx="11757">
                  <c:v>42215.078925657675</c:v>
                </c:pt>
                <c:pt idx="11758">
                  <c:v>42215.078925668597</c:v>
                </c:pt>
                <c:pt idx="11759">
                  <c:v>42215.078925759997</c:v>
                </c:pt>
                <c:pt idx="11760">
                  <c:v>42215.078925775597</c:v>
                </c:pt>
                <c:pt idx="11761">
                  <c:v>42215.078925795497</c:v>
                </c:pt>
                <c:pt idx="11762">
                  <c:v>42215.078925825401</c:v>
                </c:pt>
                <c:pt idx="11763">
                  <c:v>42215.078925830596</c:v>
                </c:pt>
                <c:pt idx="11764">
                  <c:v>42215.078925854301</c:v>
                </c:pt>
                <c:pt idx="11765">
                  <c:v>42215.078925880684</c:v>
                </c:pt>
                <c:pt idx="11766">
                  <c:v>42215.078925900103</c:v>
                </c:pt>
                <c:pt idx="11767">
                  <c:v>42215.078925956899</c:v>
                </c:pt>
                <c:pt idx="11768">
                  <c:v>42215.078925992202</c:v>
                </c:pt>
                <c:pt idx="11769">
                  <c:v>42215.0789260034</c:v>
                </c:pt>
                <c:pt idx="11770">
                  <c:v>42215.0789260073</c:v>
                </c:pt>
                <c:pt idx="11771">
                  <c:v>42215.078926091097</c:v>
                </c:pt>
                <c:pt idx="11772">
                  <c:v>42215.078926093898</c:v>
                </c:pt>
                <c:pt idx="11773">
                  <c:v>42215.07892609603</c:v>
                </c:pt>
                <c:pt idx="11774">
                  <c:v>42215.078926112685</c:v>
                </c:pt>
                <c:pt idx="11775">
                  <c:v>42215.078926112685</c:v>
                </c:pt>
                <c:pt idx="11776">
                  <c:v>42215.078926117902</c:v>
                </c:pt>
                <c:pt idx="11777">
                  <c:v>42215.078926131595</c:v>
                </c:pt>
                <c:pt idx="11778">
                  <c:v>42215.078926224131</c:v>
                </c:pt>
                <c:pt idx="11779">
                  <c:v>42215.078926228613</c:v>
                </c:pt>
                <c:pt idx="11780">
                  <c:v>42215.07892623893</c:v>
                </c:pt>
                <c:pt idx="11781">
                  <c:v>42215.0789262416</c:v>
                </c:pt>
                <c:pt idx="11782">
                  <c:v>42215.078926322203</c:v>
                </c:pt>
                <c:pt idx="11783">
                  <c:v>42215.078926344613</c:v>
                </c:pt>
                <c:pt idx="11784">
                  <c:v>42215.078926362898</c:v>
                </c:pt>
                <c:pt idx="11785">
                  <c:v>42215.078926388611</c:v>
                </c:pt>
                <c:pt idx="11786">
                  <c:v>42215.07892640253</c:v>
                </c:pt>
                <c:pt idx="11787">
                  <c:v>42215.078926409697</c:v>
                </c:pt>
                <c:pt idx="11788">
                  <c:v>42215.078926455899</c:v>
                </c:pt>
                <c:pt idx="11789">
                  <c:v>42215.078926470131</c:v>
                </c:pt>
                <c:pt idx="11790">
                  <c:v>42215.078926524599</c:v>
                </c:pt>
                <c:pt idx="11791">
                  <c:v>42215.078926565875</c:v>
                </c:pt>
                <c:pt idx="11792">
                  <c:v>42215.078926574599</c:v>
                </c:pt>
                <c:pt idx="11793">
                  <c:v>42215.0789265766</c:v>
                </c:pt>
                <c:pt idx="11794">
                  <c:v>42215.078926594499</c:v>
                </c:pt>
                <c:pt idx="11795">
                  <c:v>42215.0789266715</c:v>
                </c:pt>
                <c:pt idx="11796">
                  <c:v>42215.078926688002</c:v>
                </c:pt>
                <c:pt idx="11797">
                  <c:v>42215.0789266926</c:v>
                </c:pt>
                <c:pt idx="11798">
                  <c:v>42215.078926697803</c:v>
                </c:pt>
                <c:pt idx="11799">
                  <c:v>42215.078926698203</c:v>
                </c:pt>
                <c:pt idx="11800">
                  <c:v>42215.078926699898</c:v>
                </c:pt>
                <c:pt idx="11801">
                  <c:v>42215.078926780596</c:v>
                </c:pt>
                <c:pt idx="11802">
                  <c:v>42215.078926808703</c:v>
                </c:pt>
                <c:pt idx="11803">
                  <c:v>42215.078926814502</c:v>
                </c:pt>
                <c:pt idx="11804">
                  <c:v>42215.078926820097</c:v>
                </c:pt>
                <c:pt idx="11805">
                  <c:v>42215.078926825998</c:v>
                </c:pt>
                <c:pt idx="11806">
                  <c:v>42215.078926920098</c:v>
                </c:pt>
                <c:pt idx="11807">
                  <c:v>42215.078926929702</c:v>
                </c:pt>
                <c:pt idx="11808">
                  <c:v>42215.078926958398</c:v>
                </c:pt>
                <c:pt idx="11809">
                  <c:v>42215.078926980597</c:v>
                </c:pt>
                <c:pt idx="11810">
                  <c:v>42215.078926985901</c:v>
                </c:pt>
                <c:pt idx="11811">
                  <c:v>42215.078927012102</c:v>
                </c:pt>
                <c:pt idx="11812">
                  <c:v>42215.078927040697</c:v>
                </c:pt>
                <c:pt idx="11813">
                  <c:v>42215.0789270573</c:v>
                </c:pt>
                <c:pt idx="11814">
                  <c:v>42215.078927103001</c:v>
                </c:pt>
                <c:pt idx="11815">
                  <c:v>42215.078927151997</c:v>
                </c:pt>
                <c:pt idx="11816">
                  <c:v>42215.078927153998</c:v>
                </c:pt>
                <c:pt idx="11817">
                  <c:v>42215.078927160997</c:v>
                </c:pt>
                <c:pt idx="11818">
                  <c:v>42215.078927243703</c:v>
                </c:pt>
                <c:pt idx="11819">
                  <c:v>42215.078927245799</c:v>
                </c:pt>
                <c:pt idx="11820">
                  <c:v>42215.078927253599</c:v>
                </c:pt>
                <c:pt idx="11821">
                  <c:v>42215.078927271199</c:v>
                </c:pt>
                <c:pt idx="11822">
                  <c:v>42215.078927272829</c:v>
                </c:pt>
                <c:pt idx="11823">
                  <c:v>42215.07892727654</c:v>
                </c:pt>
                <c:pt idx="11824">
                  <c:v>42215.078927289003</c:v>
                </c:pt>
                <c:pt idx="11825">
                  <c:v>42215.078927383802</c:v>
                </c:pt>
                <c:pt idx="11826">
                  <c:v>42215.078927396229</c:v>
                </c:pt>
                <c:pt idx="11827">
                  <c:v>42215.078927398339</c:v>
                </c:pt>
                <c:pt idx="11828">
                  <c:v>42215.07892739895</c:v>
                </c:pt>
                <c:pt idx="11829">
                  <c:v>42215.078927480303</c:v>
                </c:pt>
                <c:pt idx="11830">
                  <c:v>42215.078927504597</c:v>
                </c:pt>
                <c:pt idx="11831">
                  <c:v>42215.078927520997</c:v>
                </c:pt>
                <c:pt idx="11832">
                  <c:v>42215.078927536</c:v>
                </c:pt>
                <c:pt idx="11833">
                  <c:v>42215.078927560673</c:v>
                </c:pt>
                <c:pt idx="11834">
                  <c:v>42215.078927565984</c:v>
                </c:pt>
                <c:pt idx="11835">
                  <c:v>42215.078927615876</c:v>
                </c:pt>
                <c:pt idx="11836">
                  <c:v>42215.078927627103</c:v>
                </c:pt>
                <c:pt idx="11837">
                  <c:v>42215.078927692397</c:v>
                </c:pt>
                <c:pt idx="11838">
                  <c:v>42215.078927731374</c:v>
                </c:pt>
                <c:pt idx="11839">
                  <c:v>42215.078927736402</c:v>
                </c:pt>
                <c:pt idx="11840">
                  <c:v>42215.078927737901</c:v>
                </c:pt>
                <c:pt idx="11841">
                  <c:v>42215.0789277519</c:v>
                </c:pt>
                <c:pt idx="11842">
                  <c:v>42215.078927830902</c:v>
                </c:pt>
                <c:pt idx="11843">
                  <c:v>42215.078927838702</c:v>
                </c:pt>
                <c:pt idx="11844">
                  <c:v>42215.07892784803</c:v>
                </c:pt>
                <c:pt idx="11845">
                  <c:v>42215.078927849703</c:v>
                </c:pt>
                <c:pt idx="11846">
                  <c:v>42215.078927855597</c:v>
                </c:pt>
                <c:pt idx="11847">
                  <c:v>42215.078927856899</c:v>
                </c:pt>
                <c:pt idx="11848">
                  <c:v>42215.078927937997</c:v>
                </c:pt>
                <c:pt idx="11849">
                  <c:v>42215.078927968498</c:v>
                </c:pt>
                <c:pt idx="11850">
                  <c:v>42215.078927972201</c:v>
                </c:pt>
                <c:pt idx="11851">
                  <c:v>42215.078927973103</c:v>
                </c:pt>
                <c:pt idx="11852">
                  <c:v>42215.078927983384</c:v>
                </c:pt>
                <c:pt idx="11853">
                  <c:v>42215.078928079798</c:v>
                </c:pt>
                <c:pt idx="11854">
                  <c:v>42215.078928087001</c:v>
                </c:pt>
                <c:pt idx="11855">
                  <c:v>42215.078928117196</c:v>
                </c:pt>
                <c:pt idx="11856">
                  <c:v>42215.07892813853</c:v>
                </c:pt>
                <c:pt idx="11857">
                  <c:v>42215.078928143797</c:v>
                </c:pt>
                <c:pt idx="11858">
                  <c:v>42215.078928169001</c:v>
                </c:pt>
                <c:pt idx="11859">
                  <c:v>42215.078928200397</c:v>
                </c:pt>
                <c:pt idx="11860">
                  <c:v>42215.078928214803</c:v>
                </c:pt>
                <c:pt idx="11861">
                  <c:v>42215.0789282611</c:v>
                </c:pt>
                <c:pt idx="11862">
                  <c:v>42215.0789283103</c:v>
                </c:pt>
                <c:pt idx="11863">
                  <c:v>42215.078928311785</c:v>
                </c:pt>
                <c:pt idx="11864">
                  <c:v>42215.078928322029</c:v>
                </c:pt>
                <c:pt idx="11865">
                  <c:v>42215.078928404029</c:v>
                </c:pt>
                <c:pt idx="11866">
                  <c:v>42215.078928408329</c:v>
                </c:pt>
                <c:pt idx="11867">
                  <c:v>42215.078928420611</c:v>
                </c:pt>
                <c:pt idx="11868">
                  <c:v>42215.07892842884</c:v>
                </c:pt>
                <c:pt idx="11869">
                  <c:v>42215.078928432296</c:v>
                </c:pt>
                <c:pt idx="11870">
                  <c:v>42215.07892843413</c:v>
                </c:pt>
                <c:pt idx="11871">
                  <c:v>42215.07892844623</c:v>
                </c:pt>
                <c:pt idx="11872">
                  <c:v>42215.078928543597</c:v>
                </c:pt>
                <c:pt idx="11873">
                  <c:v>42215.078928550502</c:v>
                </c:pt>
                <c:pt idx="11874">
                  <c:v>42215.078928551484</c:v>
                </c:pt>
                <c:pt idx="11875">
                  <c:v>42215.078928553674</c:v>
                </c:pt>
                <c:pt idx="11876">
                  <c:v>42215.078928637275</c:v>
                </c:pt>
                <c:pt idx="11877">
                  <c:v>42215.078928664101</c:v>
                </c:pt>
                <c:pt idx="11878">
                  <c:v>42215.078928677911</c:v>
                </c:pt>
                <c:pt idx="11879">
                  <c:v>42215.078928694602</c:v>
                </c:pt>
                <c:pt idx="11880">
                  <c:v>42215.078928717674</c:v>
                </c:pt>
                <c:pt idx="11881">
                  <c:v>42215.078928723</c:v>
                </c:pt>
                <c:pt idx="11882">
                  <c:v>42215.078928775802</c:v>
                </c:pt>
                <c:pt idx="11883">
                  <c:v>42215.078928784998</c:v>
                </c:pt>
                <c:pt idx="11884">
                  <c:v>42215.078928839903</c:v>
                </c:pt>
                <c:pt idx="11885">
                  <c:v>42215.078928881776</c:v>
                </c:pt>
                <c:pt idx="11886">
                  <c:v>42215.078928890602</c:v>
                </c:pt>
                <c:pt idx="11887">
                  <c:v>42215.07892889603</c:v>
                </c:pt>
                <c:pt idx="11888">
                  <c:v>42215.078928909097</c:v>
                </c:pt>
                <c:pt idx="11889">
                  <c:v>42215.078928983785</c:v>
                </c:pt>
                <c:pt idx="11890">
                  <c:v>42215.078928993702</c:v>
                </c:pt>
                <c:pt idx="11891">
                  <c:v>42215.078929007599</c:v>
                </c:pt>
                <c:pt idx="11892">
                  <c:v>42215.078929007701</c:v>
                </c:pt>
                <c:pt idx="11893">
                  <c:v>42215.078929012903</c:v>
                </c:pt>
                <c:pt idx="11894">
                  <c:v>42215.078929014802</c:v>
                </c:pt>
                <c:pt idx="11895">
                  <c:v>42215.078929095202</c:v>
                </c:pt>
                <c:pt idx="11896">
                  <c:v>42215.078929128031</c:v>
                </c:pt>
                <c:pt idx="11897">
                  <c:v>42215.078929128838</c:v>
                </c:pt>
                <c:pt idx="11898">
                  <c:v>42215.078929130701</c:v>
                </c:pt>
                <c:pt idx="11899">
                  <c:v>42215.078929140829</c:v>
                </c:pt>
                <c:pt idx="11900">
                  <c:v>42215.078929239899</c:v>
                </c:pt>
                <c:pt idx="11901">
                  <c:v>42215.078929247829</c:v>
                </c:pt>
                <c:pt idx="11902">
                  <c:v>42215.078929273099</c:v>
                </c:pt>
                <c:pt idx="11903">
                  <c:v>42215.07892929604</c:v>
                </c:pt>
                <c:pt idx="11904">
                  <c:v>42215.078929301199</c:v>
                </c:pt>
                <c:pt idx="11905">
                  <c:v>42215.078929326541</c:v>
                </c:pt>
                <c:pt idx="11906">
                  <c:v>42215.078929360097</c:v>
                </c:pt>
                <c:pt idx="11907">
                  <c:v>42215.07892937243</c:v>
                </c:pt>
                <c:pt idx="11908">
                  <c:v>42215.07892942943</c:v>
                </c:pt>
                <c:pt idx="11909">
                  <c:v>42215.078929471929</c:v>
                </c:pt>
                <c:pt idx="11910">
                  <c:v>42215.078929476229</c:v>
                </c:pt>
                <c:pt idx="11911">
                  <c:v>42215.07892947954</c:v>
                </c:pt>
                <c:pt idx="11912">
                  <c:v>42215.078929558411</c:v>
                </c:pt>
                <c:pt idx="11913">
                  <c:v>42215.078929563075</c:v>
                </c:pt>
                <c:pt idx="11914">
                  <c:v>42215.078929567484</c:v>
                </c:pt>
                <c:pt idx="11915">
                  <c:v>42215.078929585674</c:v>
                </c:pt>
                <c:pt idx="11916">
                  <c:v>42215.078929590898</c:v>
                </c:pt>
                <c:pt idx="11917">
                  <c:v>42215.078929592099</c:v>
                </c:pt>
                <c:pt idx="11918">
                  <c:v>42215.0789296039</c:v>
                </c:pt>
                <c:pt idx="11919">
                  <c:v>42215.078929704003</c:v>
                </c:pt>
                <c:pt idx="11920">
                  <c:v>42215.078929707284</c:v>
                </c:pt>
                <c:pt idx="11921">
                  <c:v>42215.078929715375</c:v>
                </c:pt>
                <c:pt idx="11922">
                  <c:v>42215.078929718198</c:v>
                </c:pt>
                <c:pt idx="11923">
                  <c:v>42215.078929794603</c:v>
                </c:pt>
                <c:pt idx="11924">
                  <c:v>42215.078929824129</c:v>
                </c:pt>
                <c:pt idx="11925">
                  <c:v>42215.078929835385</c:v>
                </c:pt>
                <c:pt idx="11926">
                  <c:v>42215.078929862502</c:v>
                </c:pt>
                <c:pt idx="11927">
                  <c:v>42215.078929876399</c:v>
                </c:pt>
                <c:pt idx="11928">
                  <c:v>42215.078929883501</c:v>
                </c:pt>
                <c:pt idx="11929">
                  <c:v>42215.0789299358</c:v>
                </c:pt>
                <c:pt idx="11930">
                  <c:v>42215.078929941898</c:v>
                </c:pt>
                <c:pt idx="11931">
                  <c:v>42215.078929993797</c:v>
                </c:pt>
                <c:pt idx="11932">
                  <c:v>42215.078930037896</c:v>
                </c:pt>
                <c:pt idx="11933">
                  <c:v>42215.07893004443</c:v>
                </c:pt>
                <c:pt idx="11934">
                  <c:v>42215.078930055803</c:v>
                </c:pt>
                <c:pt idx="11935">
                  <c:v>42215.078930066797</c:v>
                </c:pt>
                <c:pt idx="11936">
                  <c:v>42215.078930139898</c:v>
                </c:pt>
                <c:pt idx="11937">
                  <c:v>42215.0789301638</c:v>
                </c:pt>
                <c:pt idx="11938">
                  <c:v>42215.0789301677</c:v>
                </c:pt>
                <c:pt idx="11939">
                  <c:v>42215.078930169002</c:v>
                </c:pt>
                <c:pt idx="11940">
                  <c:v>42215.078930171097</c:v>
                </c:pt>
                <c:pt idx="11941">
                  <c:v>42215.078930171301</c:v>
                </c:pt>
                <c:pt idx="11942">
                  <c:v>42215.078930252697</c:v>
                </c:pt>
                <c:pt idx="11943">
                  <c:v>42215.078930287098</c:v>
                </c:pt>
                <c:pt idx="11944">
                  <c:v>42215.07893028883</c:v>
                </c:pt>
                <c:pt idx="11945">
                  <c:v>42215.07893029863</c:v>
                </c:pt>
                <c:pt idx="11946">
                  <c:v>42215.078930300013</c:v>
                </c:pt>
                <c:pt idx="11947">
                  <c:v>42215.078930399541</c:v>
                </c:pt>
                <c:pt idx="11948">
                  <c:v>42215.078930402939</c:v>
                </c:pt>
                <c:pt idx="11949">
                  <c:v>42215.078930432202</c:v>
                </c:pt>
                <c:pt idx="11950">
                  <c:v>42215.078930453012</c:v>
                </c:pt>
                <c:pt idx="11951">
                  <c:v>42215.07893045833</c:v>
                </c:pt>
                <c:pt idx="11952">
                  <c:v>42215.078930480799</c:v>
                </c:pt>
                <c:pt idx="11953">
                  <c:v>42215.078930520001</c:v>
                </c:pt>
                <c:pt idx="11954">
                  <c:v>42215.078930529598</c:v>
                </c:pt>
                <c:pt idx="11955">
                  <c:v>42215.078930571595</c:v>
                </c:pt>
                <c:pt idx="11956">
                  <c:v>42215.078930620599</c:v>
                </c:pt>
                <c:pt idx="11957">
                  <c:v>42215.078930631586</c:v>
                </c:pt>
                <c:pt idx="11958">
                  <c:v>42215.078930636802</c:v>
                </c:pt>
                <c:pt idx="11959">
                  <c:v>42215.078930715594</c:v>
                </c:pt>
                <c:pt idx="11960">
                  <c:v>42215.078930717675</c:v>
                </c:pt>
                <c:pt idx="11961">
                  <c:v>42215.078930732001</c:v>
                </c:pt>
                <c:pt idx="11962">
                  <c:v>42215.078930745811</c:v>
                </c:pt>
                <c:pt idx="11963">
                  <c:v>42215.078930752097</c:v>
                </c:pt>
                <c:pt idx="11964">
                  <c:v>42215.078930752999</c:v>
                </c:pt>
                <c:pt idx="11965">
                  <c:v>42215.078930761272</c:v>
                </c:pt>
                <c:pt idx="11966">
                  <c:v>42215.078930863376</c:v>
                </c:pt>
                <c:pt idx="11967">
                  <c:v>42215.0789308651</c:v>
                </c:pt>
                <c:pt idx="11968">
                  <c:v>42215.078930866199</c:v>
                </c:pt>
                <c:pt idx="11969">
                  <c:v>42215.078930869597</c:v>
                </c:pt>
                <c:pt idx="11970">
                  <c:v>42215.078930951684</c:v>
                </c:pt>
                <c:pt idx="11971">
                  <c:v>42215.078930983902</c:v>
                </c:pt>
                <c:pt idx="11972">
                  <c:v>42215.078930992539</c:v>
                </c:pt>
                <c:pt idx="11973">
                  <c:v>42215.07893100693</c:v>
                </c:pt>
                <c:pt idx="11974">
                  <c:v>42215.078931033</c:v>
                </c:pt>
                <c:pt idx="11975">
                  <c:v>42215.078931038297</c:v>
                </c:pt>
                <c:pt idx="11976">
                  <c:v>42215.07893109553</c:v>
                </c:pt>
                <c:pt idx="11977">
                  <c:v>42215.078931097531</c:v>
                </c:pt>
                <c:pt idx="11978">
                  <c:v>42215.07893115413</c:v>
                </c:pt>
                <c:pt idx="11979">
                  <c:v>42215.078931195931</c:v>
                </c:pt>
                <c:pt idx="11980">
                  <c:v>42215.078931204698</c:v>
                </c:pt>
                <c:pt idx="11981">
                  <c:v>42215.078931215903</c:v>
                </c:pt>
                <c:pt idx="11982">
                  <c:v>42215.078931224212</c:v>
                </c:pt>
                <c:pt idx="11983">
                  <c:v>42215.078931303397</c:v>
                </c:pt>
                <c:pt idx="11984">
                  <c:v>42215.078931311204</c:v>
                </c:pt>
                <c:pt idx="11985">
                  <c:v>42215.078931322139</c:v>
                </c:pt>
                <c:pt idx="11986">
                  <c:v>42215.078931327611</c:v>
                </c:pt>
                <c:pt idx="11987">
                  <c:v>42215.07893132943</c:v>
                </c:pt>
                <c:pt idx="11988">
                  <c:v>42215.078931331198</c:v>
                </c:pt>
                <c:pt idx="11989">
                  <c:v>42215.078931409611</c:v>
                </c:pt>
                <c:pt idx="11990">
                  <c:v>42215.078931443939</c:v>
                </c:pt>
                <c:pt idx="11991">
                  <c:v>42215.07893144805</c:v>
                </c:pt>
                <c:pt idx="11992">
                  <c:v>42215.078931454547</c:v>
                </c:pt>
                <c:pt idx="11993">
                  <c:v>42215.078931456141</c:v>
                </c:pt>
                <c:pt idx="11994">
                  <c:v>42215.078931559685</c:v>
                </c:pt>
                <c:pt idx="11995">
                  <c:v>42215.078931563075</c:v>
                </c:pt>
                <c:pt idx="11996">
                  <c:v>42215.078931583885</c:v>
                </c:pt>
                <c:pt idx="11997">
                  <c:v>42215.078931611264</c:v>
                </c:pt>
                <c:pt idx="11998">
                  <c:v>42215.078931616597</c:v>
                </c:pt>
                <c:pt idx="11999">
                  <c:v>42215.078931641001</c:v>
                </c:pt>
                <c:pt idx="12000">
                  <c:v>42215.078931679702</c:v>
                </c:pt>
                <c:pt idx="12001">
                  <c:v>42215.078931687902</c:v>
                </c:pt>
                <c:pt idx="12002">
                  <c:v>42215.078931729098</c:v>
                </c:pt>
                <c:pt idx="12003">
                  <c:v>42215.078931778429</c:v>
                </c:pt>
                <c:pt idx="12004">
                  <c:v>42215.078931790529</c:v>
                </c:pt>
                <c:pt idx="12005">
                  <c:v>42215.078931792399</c:v>
                </c:pt>
                <c:pt idx="12006">
                  <c:v>42215.078931873002</c:v>
                </c:pt>
                <c:pt idx="12007">
                  <c:v>42215.078931875098</c:v>
                </c:pt>
                <c:pt idx="12008">
                  <c:v>42215.078931889002</c:v>
                </c:pt>
                <c:pt idx="12009">
                  <c:v>42215.078931902797</c:v>
                </c:pt>
                <c:pt idx="12010">
                  <c:v>42215.078931909899</c:v>
                </c:pt>
                <c:pt idx="12011">
                  <c:v>42215.078931911885</c:v>
                </c:pt>
                <c:pt idx="12012">
                  <c:v>42215.078931919103</c:v>
                </c:pt>
                <c:pt idx="12013">
                  <c:v>42215.078932022603</c:v>
                </c:pt>
                <c:pt idx="12014">
                  <c:v>42215.078932024539</c:v>
                </c:pt>
                <c:pt idx="12015">
                  <c:v>42215.07893202643</c:v>
                </c:pt>
                <c:pt idx="12016">
                  <c:v>42215.07893202814</c:v>
                </c:pt>
                <c:pt idx="12017">
                  <c:v>42215.078932109711</c:v>
                </c:pt>
                <c:pt idx="12018">
                  <c:v>42215.07893214393</c:v>
                </c:pt>
                <c:pt idx="12019">
                  <c:v>42215.078932151097</c:v>
                </c:pt>
                <c:pt idx="12020">
                  <c:v>42215.0789321622</c:v>
                </c:pt>
                <c:pt idx="12021">
                  <c:v>42215.078932189303</c:v>
                </c:pt>
                <c:pt idx="12022">
                  <c:v>42215.078932194629</c:v>
                </c:pt>
                <c:pt idx="12023">
                  <c:v>42215.078932253302</c:v>
                </c:pt>
                <c:pt idx="12024">
                  <c:v>42215.078932255703</c:v>
                </c:pt>
                <c:pt idx="12025">
                  <c:v>42215.078932313903</c:v>
                </c:pt>
                <c:pt idx="12026">
                  <c:v>42215.078932352939</c:v>
                </c:pt>
                <c:pt idx="12027">
                  <c:v>42215.078932361903</c:v>
                </c:pt>
                <c:pt idx="12028">
                  <c:v>42215.078932375698</c:v>
                </c:pt>
                <c:pt idx="12029">
                  <c:v>42215.078932382799</c:v>
                </c:pt>
                <c:pt idx="12030">
                  <c:v>42215.078932460201</c:v>
                </c:pt>
                <c:pt idx="12031">
                  <c:v>42215.07893246803</c:v>
                </c:pt>
                <c:pt idx="12032">
                  <c:v>42215.078932478958</c:v>
                </c:pt>
                <c:pt idx="12033">
                  <c:v>42215.078932484699</c:v>
                </c:pt>
                <c:pt idx="12034">
                  <c:v>42215.07893248614</c:v>
                </c:pt>
                <c:pt idx="12035">
                  <c:v>42215.07893248793</c:v>
                </c:pt>
                <c:pt idx="12036">
                  <c:v>42215.078932567376</c:v>
                </c:pt>
                <c:pt idx="12037">
                  <c:v>42215.078932601384</c:v>
                </c:pt>
                <c:pt idx="12038">
                  <c:v>42215.078932607597</c:v>
                </c:pt>
                <c:pt idx="12039">
                  <c:v>42215.078932611774</c:v>
                </c:pt>
                <c:pt idx="12040">
                  <c:v>42215.078932614684</c:v>
                </c:pt>
                <c:pt idx="12041">
                  <c:v>42215.078932719502</c:v>
                </c:pt>
                <c:pt idx="12042">
                  <c:v>42215.078932721401</c:v>
                </c:pt>
                <c:pt idx="12043">
                  <c:v>42215.078932742399</c:v>
                </c:pt>
                <c:pt idx="12044">
                  <c:v>42215.078932768098</c:v>
                </c:pt>
                <c:pt idx="12045">
                  <c:v>42215.0789327733</c:v>
                </c:pt>
                <c:pt idx="12046">
                  <c:v>42215.078932797798</c:v>
                </c:pt>
                <c:pt idx="12047">
                  <c:v>42215.078932839599</c:v>
                </c:pt>
                <c:pt idx="12048">
                  <c:v>42215.078932846838</c:v>
                </c:pt>
                <c:pt idx="12049">
                  <c:v>42215.078932885801</c:v>
                </c:pt>
                <c:pt idx="12050">
                  <c:v>42215.078932937497</c:v>
                </c:pt>
                <c:pt idx="12051">
                  <c:v>42215.07893294793</c:v>
                </c:pt>
                <c:pt idx="12052">
                  <c:v>42215.078932951597</c:v>
                </c:pt>
                <c:pt idx="12053">
                  <c:v>42215.078933030403</c:v>
                </c:pt>
                <c:pt idx="12054">
                  <c:v>42215.078933032499</c:v>
                </c:pt>
                <c:pt idx="12055">
                  <c:v>42215.078933047131</c:v>
                </c:pt>
                <c:pt idx="12056">
                  <c:v>42215.078933060802</c:v>
                </c:pt>
                <c:pt idx="12057">
                  <c:v>42215.078933067911</c:v>
                </c:pt>
                <c:pt idx="12058">
                  <c:v>42215.0789330716</c:v>
                </c:pt>
                <c:pt idx="12059">
                  <c:v>42215.078933076213</c:v>
                </c:pt>
                <c:pt idx="12060">
                  <c:v>42215.078933180601</c:v>
                </c:pt>
                <c:pt idx="12061">
                  <c:v>42215.078933182602</c:v>
                </c:pt>
                <c:pt idx="12062">
                  <c:v>42215.078933185403</c:v>
                </c:pt>
                <c:pt idx="12063">
                  <c:v>42215.0789331872</c:v>
                </c:pt>
                <c:pt idx="12064">
                  <c:v>42215.078933266603</c:v>
                </c:pt>
                <c:pt idx="12065">
                  <c:v>42215.078933303797</c:v>
                </c:pt>
                <c:pt idx="12066">
                  <c:v>42215.07893330793</c:v>
                </c:pt>
                <c:pt idx="12067">
                  <c:v>42215.078933326629</c:v>
                </c:pt>
                <c:pt idx="12068">
                  <c:v>42215.078933347439</c:v>
                </c:pt>
                <c:pt idx="12069">
                  <c:v>42215.078933352699</c:v>
                </c:pt>
                <c:pt idx="12070">
                  <c:v>42215.078933414203</c:v>
                </c:pt>
                <c:pt idx="12071">
                  <c:v>42215.078933416138</c:v>
                </c:pt>
                <c:pt idx="12072">
                  <c:v>42215.078933465396</c:v>
                </c:pt>
                <c:pt idx="12073">
                  <c:v>42215.0789335093</c:v>
                </c:pt>
                <c:pt idx="12074">
                  <c:v>42215.078933515775</c:v>
                </c:pt>
                <c:pt idx="12075">
                  <c:v>42215.0789335359</c:v>
                </c:pt>
                <c:pt idx="12076">
                  <c:v>42215.078933539284</c:v>
                </c:pt>
                <c:pt idx="12077">
                  <c:v>42215.078933614903</c:v>
                </c:pt>
                <c:pt idx="12078">
                  <c:v>42215.078933628029</c:v>
                </c:pt>
                <c:pt idx="12079">
                  <c:v>42215.0789336362</c:v>
                </c:pt>
                <c:pt idx="12080">
                  <c:v>42215.078933643403</c:v>
                </c:pt>
                <c:pt idx="12081">
                  <c:v>42215.0789336456</c:v>
                </c:pt>
                <c:pt idx="12082">
                  <c:v>42215.078933647499</c:v>
                </c:pt>
                <c:pt idx="12083">
                  <c:v>42215.078933724129</c:v>
                </c:pt>
                <c:pt idx="12084">
                  <c:v>42215.078933758799</c:v>
                </c:pt>
                <c:pt idx="12085">
                  <c:v>42215.0789337678</c:v>
                </c:pt>
                <c:pt idx="12086">
                  <c:v>42215.078933770303</c:v>
                </c:pt>
                <c:pt idx="12087">
                  <c:v>42215.078933770601</c:v>
                </c:pt>
                <c:pt idx="12088">
                  <c:v>42215.078933877303</c:v>
                </c:pt>
                <c:pt idx="12089">
                  <c:v>42215.078933879602</c:v>
                </c:pt>
                <c:pt idx="12090">
                  <c:v>42215.078933903198</c:v>
                </c:pt>
                <c:pt idx="12091">
                  <c:v>42215.078933925011</c:v>
                </c:pt>
                <c:pt idx="12092">
                  <c:v>42215.078933930301</c:v>
                </c:pt>
                <c:pt idx="12093">
                  <c:v>42215.078933955599</c:v>
                </c:pt>
                <c:pt idx="12094">
                  <c:v>42215.078933999612</c:v>
                </c:pt>
                <c:pt idx="12095">
                  <c:v>42215.078934002398</c:v>
                </c:pt>
                <c:pt idx="12096">
                  <c:v>42215.078934044839</c:v>
                </c:pt>
                <c:pt idx="12097">
                  <c:v>42215.078934094228</c:v>
                </c:pt>
                <c:pt idx="12098">
                  <c:v>42215.07893410854</c:v>
                </c:pt>
                <c:pt idx="12099">
                  <c:v>42215.078934111501</c:v>
                </c:pt>
                <c:pt idx="12100">
                  <c:v>42215.078934187201</c:v>
                </c:pt>
                <c:pt idx="12101">
                  <c:v>42215.078934192039</c:v>
                </c:pt>
                <c:pt idx="12102">
                  <c:v>42215.078934196339</c:v>
                </c:pt>
                <c:pt idx="12103">
                  <c:v>42215.078934214398</c:v>
                </c:pt>
                <c:pt idx="12104">
                  <c:v>42215.078934219702</c:v>
                </c:pt>
                <c:pt idx="12105">
                  <c:v>42215.0789342317</c:v>
                </c:pt>
                <c:pt idx="12106">
                  <c:v>42215.078934234531</c:v>
                </c:pt>
                <c:pt idx="12107">
                  <c:v>42215.078934337311</c:v>
                </c:pt>
                <c:pt idx="12108">
                  <c:v>42215.07893434263</c:v>
                </c:pt>
                <c:pt idx="12109">
                  <c:v>42215.078934345431</c:v>
                </c:pt>
                <c:pt idx="12110">
                  <c:v>42215.078934347213</c:v>
                </c:pt>
                <c:pt idx="12111">
                  <c:v>42215.07893442404</c:v>
                </c:pt>
                <c:pt idx="12112">
                  <c:v>42215.078934463803</c:v>
                </c:pt>
                <c:pt idx="12113">
                  <c:v>42215.078934466612</c:v>
                </c:pt>
                <c:pt idx="12114">
                  <c:v>42215.078934494741</c:v>
                </c:pt>
                <c:pt idx="12115">
                  <c:v>42215.078934508601</c:v>
                </c:pt>
                <c:pt idx="12116">
                  <c:v>42215.078934534999</c:v>
                </c:pt>
                <c:pt idx="12117">
                  <c:v>42215.0789345714</c:v>
                </c:pt>
                <c:pt idx="12118">
                  <c:v>42215.078934575598</c:v>
                </c:pt>
                <c:pt idx="12119">
                  <c:v>42215.078934627898</c:v>
                </c:pt>
                <c:pt idx="12120">
                  <c:v>42215.078934671998</c:v>
                </c:pt>
                <c:pt idx="12121">
                  <c:v>42215.078934678539</c:v>
                </c:pt>
                <c:pt idx="12122">
                  <c:v>42215.078934696299</c:v>
                </c:pt>
                <c:pt idx="12123">
                  <c:v>42215.078934698038</c:v>
                </c:pt>
                <c:pt idx="12124">
                  <c:v>42215.078934771998</c:v>
                </c:pt>
                <c:pt idx="12125">
                  <c:v>42215.078934786601</c:v>
                </c:pt>
                <c:pt idx="12126">
                  <c:v>42215.07893479483</c:v>
                </c:pt>
                <c:pt idx="12127">
                  <c:v>42215.078934800098</c:v>
                </c:pt>
                <c:pt idx="12128">
                  <c:v>42215.078934803001</c:v>
                </c:pt>
                <c:pt idx="12129">
                  <c:v>42215.078934807803</c:v>
                </c:pt>
                <c:pt idx="12130">
                  <c:v>42215.078934881676</c:v>
                </c:pt>
                <c:pt idx="12131">
                  <c:v>42215.078934914702</c:v>
                </c:pt>
                <c:pt idx="12132">
                  <c:v>42215.078934916099</c:v>
                </c:pt>
                <c:pt idx="12133">
                  <c:v>42215.078934927798</c:v>
                </c:pt>
                <c:pt idx="12134">
                  <c:v>42215.07893492953</c:v>
                </c:pt>
                <c:pt idx="12135">
                  <c:v>42215.078935031001</c:v>
                </c:pt>
                <c:pt idx="12136">
                  <c:v>42215.078935039797</c:v>
                </c:pt>
                <c:pt idx="12137">
                  <c:v>42215.078935056699</c:v>
                </c:pt>
                <c:pt idx="12138">
                  <c:v>42215.078935082798</c:v>
                </c:pt>
                <c:pt idx="12139">
                  <c:v>42215.07893508803</c:v>
                </c:pt>
                <c:pt idx="12140">
                  <c:v>42215.078935112397</c:v>
                </c:pt>
                <c:pt idx="12141">
                  <c:v>42215.078935159399</c:v>
                </c:pt>
                <c:pt idx="12142">
                  <c:v>42215.078935161102</c:v>
                </c:pt>
                <c:pt idx="12143">
                  <c:v>42215.078935224941</c:v>
                </c:pt>
                <c:pt idx="12144">
                  <c:v>42215.078935260899</c:v>
                </c:pt>
                <c:pt idx="12145">
                  <c:v>42215.078935264697</c:v>
                </c:pt>
                <c:pt idx="12146">
                  <c:v>42215.078935271602</c:v>
                </c:pt>
                <c:pt idx="12147">
                  <c:v>42215.078935345839</c:v>
                </c:pt>
                <c:pt idx="12148">
                  <c:v>42215.078935350612</c:v>
                </c:pt>
                <c:pt idx="12149">
                  <c:v>42215.078935354941</c:v>
                </c:pt>
                <c:pt idx="12150">
                  <c:v>42215.078935373298</c:v>
                </c:pt>
                <c:pt idx="12151">
                  <c:v>42215.078935378559</c:v>
                </c:pt>
                <c:pt idx="12152">
                  <c:v>42215.07893539215</c:v>
                </c:pt>
                <c:pt idx="12153">
                  <c:v>42215.078935393831</c:v>
                </c:pt>
                <c:pt idx="12154">
                  <c:v>42215.078935497149</c:v>
                </c:pt>
                <c:pt idx="12155">
                  <c:v>42215.078935497739</c:v>
                </c:pt>
                <c:pt idx="12156">
                  <c:v>42215.078935500402</c:v>
                </c:pt>
                <c:pt idx="12157">
                  <c:v>42215.078935503676</c:v>
                </c:pt>
                <c:pt idx="12158">
                  <c:v>42215.078935580503</c:v>
                </c:pt>
                <c:pt idx="12159">
                  <c:v>42215.078935622303</c:v>
                </c:pt>
                <c:pt idx="12160">
                  <c:v>42215.078935624129</c:v>
                </c:pt>
                <c:pt idx="12161">
                  <c:v>42215.078935636397</c:v>
                </c:pt>
                <c:pt idx="12162">
                  <c:v>42215.078935662197</c:v>
                </c:pt>
                <c:pt idx="12163">
                  <c:v>42215.078935667501</c:v>
                </c:pt>
                <c:pt idx="12164">
                  <c:v>42215.078935729129</c:v>
                </c:pt>
                <c:pt idx="12165">
                  <c:v>42215.078935735684</c:v>
                </c:pt>
                <c:pt idx="12166">
                  <c:v>42215.078935781276</c:v>
                </c:pt>
                <c:pt idx="12167">
                  <c:v>42215.078935823301</c:v>
                </c:pt>
                <c:pt idx="12168">
                  <c:v>42215.078935832098</c:v>
                </c:pt>
                <c:pt idx="12169">
                  <c:v>42215.078935853999</c:v>
                </c:pt>
                <c:pt idx="12170">
                  <c:v>42215.078935855803</c:v>
                </c:pt>
                <c:pt idx="12171">
                  <c:v>42215.078935926613</c:v>
                </c:pt>
                <c:pt idx="12172">
                  <c:v>42215.078935942947</c:v>
                </c:pt>
                <c:pt idx="12173">
                  <c:v>42215.078935956699</c:v>
                </c:pt>
                <c:pt idx="12174">
                  <c:v>42215.078935957012</c:v>
                </c:pt>
                <c:pt idx="12175">
                  <c:v>42215.078935965903</c:v>
                </c:pt>
                <c:pt idx="12176">
                  <c:v>42215.078935967598</c:v>
                </c:pt>
                <c:pt idx="12177">
                  <c:v>42215.078936038699</c:v>
                </c:pt>
                <c:pt idx="12178">
                  <c:v>42215.078936073529</c:v>
                </c:pt>
                <c:pt idx="12179">
                  <c:v>42215.078936076039</c:v>
                </c:pt>
                <c:pt idx="12180">
                  <c:v>42215.0789360852</c:v>
                </c:pt>
                <c:pt idx="12181">
                  <c:v>42215.0789360872</c:v>
                </c:pt>
                <c:pt idx="12182">
                  <c:v>42215.078936191829</c:v>
                </c:pt>
                <c:pt idx="12183">
                  <c:v>42215.078936199629</c:v>
                </c:pt>
                <c:pt idx="12184">
                  <c:v>42215.078936229438</c:v>
                </c:pt>
                <c:pt idx="12185">
                  <c:v>42215.078936243299</c:v>
                </c:pt>
                <c:pt idx="12186">
                  <c:v>42215.078936270613</c:v>
                </c:pt>
                <c:pt idx="12187">
                  <c:v>42215.078936273399</c:v>
                </c:pt>
                <c:pt idx="12188">
                  <c:v>42215.078936316939</c:v>
                </c:pt>
                <c:pt idx="12189">
                  <c:v>42215.078936319303</c:v>
                </c:pt>
                <c:pt idx="12190">
                  <c:v>42215.078936362203</c:v>
                </c:pt>
                <c:pt idx="12191">
                  <c:v>42215.078936414138</c:v>
                </c:pt>
                <c:pt idx="12192">
                  <c:v>42215.07893642303</c:v>
                </c:pt>
                <c:pt idx="12193">
                  <c:v>42215.078936431499</c:v>
                </c:pt>
                <c:pt idx="12194">
                  <c:v>42215.0789365042</c:v>
                </c:pt>
                <c:pt idx="12195">
                  <c:v>42215.078936508529</c:v>
                </c:pt>
                <c:pt idx="12196">
                  <c:v>42215.078936518097</c:v>
                </c:pt>
                <c:pt idx="12197">
                  <c:v>42215.078936529899</c:v>
                </c:pt>
                <c:pt idx="12198">
                  <c:v>42215.078936535196</c:v>
                </c:pt>
                <c:pt idx="12199">
                  <c:v>42215.078936548329</c:v>
                </c:pt>
                <c:pt idx="12200">
                  <c:v>42215.078936551385</c:v>
                </c:pt>
                <c:pt idx="12201">
                  <c:v>42215.078936651902</c:v>
                </c:pt>
                <c:pt idx="12202">
                  <c:v>42215.078936655103</c:v>
                </c:pt>
                <c:pt idx="12203">
                  <c:v>42215.078936658829</c:v>
                </c:pt>
                <c:pt idx="12204">
                  <c:v>42215.078936663274</c:v>
                </c:pt>
                <c:pt idx="12205">
                  <c:v>42215.078936737998</c:v>
                </c:pt>
                <c:pt idx="12206">
                  <c:v>42215.07893677993</c:v>
                </c:pt>
                <c:pt idx="12207">
                  <c:v>42215.078936783197</c:v>
                </c:pt>
                <c:pt idx="12208">
                  <c:v>42215.078936793499</c:v>
                </c:pt>
                <c:pt idx="12209">
                  <c:v>42215.078936819402</c:v>
                </c:pt>
                <c:pt idx="12210">
                  <c:v>42215.078936824699</c:v>
                </c:pt>
                <c:pt idx="12211">
                  <c:v>42215.078936885999</c:v>
                </c:pt>
                <c:pt idx="12212">
                  <c:v>42215.07893689513</c:v>
                </c:pt>
                <c:pt idx="12213">
                  <c:v>42215.078936959697</c:v>
                </c:pt>
                <c:pt idx="12214">
                  <c:v>42215.078936992039</c:v>
                </c:pt>
                <c:pt idx="12215">
                  <c:v>42215.07893699855</c:v>
                </c:pt>
                <c:pt idx="12216">
                  <c:v>42215.078937011102</c:v>
                </c:pt>
                <c:pt idx="12217">
                  <c:v>42215.0789370153</c:v>
                </c:pt>
                <c:pt idx="12218">
                  <c:v>42215.078937086211</c:v>
                </c:pt>
                <c:pt idx="12219">
                  <c:v>42215.07893709054</c:v>
                </c:pt>
                <c:pt idx="12220">
                  <c:v>42215.078937109298</c:v>
                </c:pt>
                <c:pt idx="12221">
                  <c:v>42215.078937114602</c:v>
                </c:pt>
                <c:pt idx="12222">
                  <c:v>42215.078937117702</c:v>
                </c:pt>
                <c:pt idx="12223">
                  <c:v>42215.078937127029</c:v>
                </c:pt>
                <c:pt idx="12224">
                  <c:v>42215.078937195838</c:v>
                </c:pt>
                <c:pt idx="12225">
                  <c:v>42215.078937230697</c:v>
                </c:pt>
                <c:pt idx="12226">
                  <c:v>42215.078937234539</c:v>
                </c:pt>
                <c:pt idx="12227">
                  <c:v>42215.07893724263</c:v>
                </c:pt>
                <c:pt idx="12228">
                  <c:v>42215.078937247439</c:v>
                </c:pt>
                <c:pt idx="12229">
                  <c:v>42215.078937345839</c:v>
                </c:pt>
                <c:pt idx="12230">
                  <c:v>42215.07893735895</c:v>
                </c:pt>
                <c:pt idx="12231">
                  <c:v>42215.078937372229</c:v>
                </c:pt>
                <c:pt idx="12232">
                  <c:v>42215.07893739915</c:v>
                </c:pt>
                <c:pt idx="12233">
                  <c:v>42215.078937404331</c:v>
                </c:pt>
                <c:pt idx="12234">
                  <c:v>42215.078937427141</c:v>
                </c:pt>
                <c:pt idx="12235">
                  <c:v>42215.078937474558</c:v>
                </c:pt>
                <c:pt idx="12236">
                  <c:v>42215.07893747944</c:v>
                </c:pt>
                <c:pt idx="12237">
                  <c:v>42215.078937517901</c:v>
                </c:pt>
                <c:pt idx="12238">
                  <c:v>42215.078937566999</c:v>
                </c:pt>
                <c:pt idx="12239">
                  <c:v>42215.078937580598</c:v>
                </c:pt>
                <c:pt idx="12240">
                  <c:v>42215.078937591003</c:v>
                </c:pt>
                <c:pt idx="12241">
                  <c:v>42215.078937658429</c:v>
                </c:pt>
                <c:pt idx="12242">
                  <c:v>42215.078937660503</c:v>
                </c:pt>
                <c:pt idx="12243">
                  <c:v>42215.078937670703</c:v>
                </c:pt>
                <c:pt idx="12244">
                  <c:v>42215.078937687198</c:v>
                </c:pt>
                <c:pt idx="12245">
                  <c:v>42215.078937692429</c:v>
                </c:pt>
                <c:pt idx="12246">
                  <c:v>42215.078937705497</c:v>
                </c:pt>
                <c:pt idx="12247">
                  <c:v>42215.078937711194</c:v>
                </c:pt>
                <c:pt idx="12248">
                  <c:v>42215.078937810897</c:v>
                </c:pt>
                <c:pt idx="12249">
                  <c:v>42215.078937812301</c:v>
                </c:pt>
                <c:pt idx="12250">
                  <c:v>42215.078937815</c:v>
                </c:pt>
                <c:pt idx="12251">
                  <c:v>42215.078937822938</c:v>
                </c:pt>
                <c:pt idx="12252">
                  <c:v>42215.078937895203</c:v>
                </c:pt>
                <c:pt idx="12253">
                  <c:v>42215.0789379372</c:v>
                </c:pt>
                <c:pt idx="12254">
                  <c:v>42215.078937943203</c:v>
                </c:pt>
                <c:pt idx="12255">
                  <c:v>42215.078937963102</c:v>
                </c:pt>
                <c:pt idx="12256">
                  <c:v>42215.078937979029</c:v>
                </c:pt>
                <c:pt idx="12257">
                  <c:v>42215.078937984203</c:v>
                </c:pt>
                <c:pt idx="12258">
                  <c:v>42215.078938043698</c:v>
                </c:pt>
                <c:pt idx="12259">
                  <c:v>42215.07893805483</c:v>
                </c:pt>
                <c:pt idx="12260">
                  <c:v>42215.078938108949</c:v>
                </c:pt>
                <c:pt idx="12261">
                  <c:v>42215.078938147613</c:v>
                </c:pt>
                <c:pt idx="12262">
                  <c:v>42215.078938154147</c:v>
                </c:pt>
                <c:pt idx="12263">
                  <c:v>42215.078938168612</c:v>
                </c:pt>
                <c:pt idx="12264">
                  <c:v>42215.078938175298</c:v>
                </c:pt>
                <c:pt idx="12265">
                  <c:v>42215.07893824573</c:v>
                </c:pt>
                <c:pt idx="12266">
                  <c:v>42215.07893825604</c:v>
                </c:pt>
                <c:pt idx="12267">
                  <c:v>42215.078938266211</c:v>
                </c:pt>
                <c:pt idx="12268">
                  <c:v>42215.078938271399</c:v>
                </c:pt>
                <c:pt idx="12269">
                  <c:v>42215.07893827495</c:v>
                </c:pt>
                <c:pt idx="12270">
                  <c:v>42215.07893828673</c:v>
                </c:pt>
                <c:pt idx="12271">
                  <c:v>42215.078938352839</c:v>
                </c:pt>
                <c:pt idx="12272">
                  <c:v>42215.078938388149</c:v>
                </c:pt>
                <c:pt idx="12273">
                  <c:v>42215.078938389699</c:v>
                </c:pt>
                <c:pt idx="12274">
                  <c:v>42215.078938399958</c:v>
                </c:pt>
                <c:pt idx="12275">
                  <c:v>42215.078938407431</c:v>
                </c:pt>
                <c:pt idx="12276">
                  <c:v>42215.078938503</c:v>
                </c:pt>
                <c:pt idx="12277">
                  <c:v>42215.078938518811</c:v>
                </c:pt>
                <c:pt idx="12278">
                  <c:v>42215.078938531195</c:v>
                </c:pt>
                <c:pt idx="12279">
                  <c:v>42215.078938555103</c:v>
                </c:pt>
                <c:pt idx="12280">
                  <c:v>42215.078938560284</c:v>
                </c:pt>
                <c:pt idx="12281">
                  <c:v>42215.078938584098</c:v>
                </c:pt>
                <c:pt idx="12282">
                  <c:v>42215.078938631385</c:v>
                </c:pt>
                <c:pt idx="12283">
                  <c:v>42215.078938639403</c:v>
                </c:pt>
                <c:pt idx="12284">
                  <c:v>42215.078938697297</c:v>
                </c:pt>
                <c:pt idx="12285">
                  <c:v>42215.078938733284</c:v>
                </c:pt>
                <c:pt idx="12286">
                  <c:v>42215.078938744329</c:v>
                </c:pt>
                <c:pt idx="12287">
                  <c:v>42215.078938750703</c:v>
                </c:pt>
                <c:pt idx="12288">
                  <c:v>42215.078938815597</c:v>
                </c:pt>
                <c:pt idx="12289">
                  <c:v>42215.0789388177</c:v>
                </c:pt>
                <c:pt idx="12290">
                  <c:v>42215.07893882483</c:v>
                </c:pt>
                <c:pt idx="12291">
                  <c:v>42215.078938844141</c:v>
                </c:pt>
                <c:pt idx="12292">
                  <c:v>42215.07893884943</c:v>
                </c:pt>
                <c:pt idx="12293">
                  <c:v>42215.078938863</c:v>
                </c:pt>
                <c:pt idx="12294">
                  <c:v>42215.078938871397</c:v>
                </c:pt>
                <c:pt idx="12295">
                  <c:v>42215.078938970211</c:v>
                </c:pt>
                <c:pt idx="12296">
                  <c:v>42215.07893897294</c:v>
                </c:pt>
                <c:pt idx="12297">
                  <c:v>42215.078938977611</c:v>
                </c:pt>
                <c:pt idx="12298">
                  <c:v>42215.078938982799</c:v>
                </c:pt>
                <c:pt idx="12299">
                  <c:v>42215.078939054329</c:v>
                </c:pt>
                <c:pt idx="12300">
                  <c:v>42215.078939094441</c:v>
                </c:pt>
                <c:pt idx="12301">
                  <c:v>42215.078939103529</c:v>
                </c:pt>
                <c:pt idx="12302">
                  <c:v>42215.078939110303</c:v>
                </c:pt>
                <c:pt idx="12303">
                  <c:v>42215.078939135099</c:v>
                </c:pt>
                <c:pt idx="12304">
                  <c:v>42215.07893914044</c:v>
                </c:pt>
                <c:pt idx="12305">
                  <c:v>42215.078939197549</c:v>
                </c:pt>
                <c:pt idx="12306">
                  <c:v>42215.078939214603</c:v>
                </c:pt>
                <c:pt idx="12307">
                  <c:v>42215.078939254628</c:v>
                </c:pt>
                <c:pt idx="12308">
                  <c:v>42215.078939298859</c:v>
                </c:pt>
                <c:pt idx="12309">
                  <c:v>42215.078939305298</c:v>
                </c:pt>
                <c:pt idx="12310">
                  <c:v>42215.078939326158</c:v>
                </c:pt>
                <c:pt idx="12311">
                  <c:v>42215.078939335603</c:v>
                </c:pt>
                <c:pt idx="12312">
                  <c:v>42215.07893940033</c:v>
                </c:pt>
                <c:pt idx="12313">
                  <c:v>42215.078939404739</c:v>
                </c:pt>
                <c:pt idx="12314">
                  <c:v>42215.078939423838</c:v>
                </c:pt>
                <c:pt idx="12315">
                  <c:v>42215.07893942904</c:v>
                </c:pt>
                <c:pt idx="12316">
                  <c:v>42215.07893942915</c:v>
                </c:pt>
                <c:pt idx="12317">
                  <c:v>42215.078939446459</c:v>
                </c:pt>
                <c:pt idx="12318">
                  <c:v>42215.078939509898</c:v>
                </c:pt>
                <c:pt idx="12319">
                  <c:v>42215.078939545798</c:v>
                </c:pt>
                <c:pt idx="12320">
                  <c:v>42215.078939545929</c:v>
                </c:pt>
                <c:pt idx="12321">
                  <c:v>42215.078939557403</c:v>
                </c:pt>
                <c:pt idx="12322">
                  <c:v>42215.078939567684</c:v>
                </c:pt>
                <c:pt idx="12323">
                  <c:v>42215.078939663676</c:v>
                </c:pt>
                <c:pt idx="12324">
                  <c:v>42215.078939678329</c:v>
                </c:pt>
                <c:pt idx="12325">
                  <c:v>42215.078939703897</c:v>
                </c:pt>
                <c:pt idx="12326">
                  <c:v>42215.078939717598</c:v>
                </c:pt>
                <c:pt idx="12327">
                  <c:v>42215.07893974294</c:v>
                </c:pt>
                <c:pt idx="12328">
                  <c:v>42215.078939747698</c:v>
                </c:pt>
                <c:pt idx="12329">
                  <c:v>42215.078939788938</c:v>
                </c:pt>
                <c:pt idx="12330">
                  <c:v>42215.078939799612</c:v>
                </c:pt>
                <c:pt idx="12331">
                  <c:v>42215.078939842213</c:v>
                </c:pt>
                <c:pt idx="12332">
                  <c:v>42215.078939888699</c:v>
                </c:pt>
                <c:pt idx="12333">
                  <c:v>42215.078939892628</c:v>
                </c:pt>
                <c:pt idx="12334">
                  <c:v>42215.078939910403</c:v>
                </c:pt>
                <c:pt idx="12335">
                  <c:v>42215.078939972613</c:v>
                </c:pt>
                <c:pt idx="12336">
                  <c:v>42215.07893997473</c:v>
                </c:pt>
                <c:pt idx="12337">
                  <c:v>42215.078939989013</c:v>
                </c:pt>
                <c:pt idx="12338">
                  <c:v>42215.078940002801</c:v>
                </c:pt>
                <c:pt idx="12339">
                  <c:v>42215.078940009997</c:v>
                </c:pt>
                <c:pt idx="12340">
                  <c:v>42215.078940020401</c:v>
                </c:pt>
                <c:pt idx="12341">
                  <c:v>42215.078940031475</c:v>
                </c:pt>
                <c:pt idx="12342">
                  <c:v>42215.078940122898</c:v>
                </c:pt>
                <c:pt idx="12343">
                  <c:v>42215.078940126798</c:v>
                </c:pt>
                <c:pt idx="12344">
                  <c:v>42215.078940129497</c:v>
                </c:pt>
                <c:pt idx="12345">
                  <c:v>42215.078940142201</c:v>
                </c:pt>
                <c:pt idx="12346">
                  <c:v>42215.078940209401</c:v>
                </c:pt>
                <c:pt idx="12347">
                  <c:v>42215.078940252199</c:v>
                </c:pt>
                <c:pt idx="12348">
                  <c:v>42215.078940263775</c:v>
                </c:pt>
                <c:pt idx="12349">
                  <c:v>42215.078940266103</c:v>
                </c:pt>
                <c:pt idx="12350">
                  <c:v>42215.078940292202</c:v>
                </c:pt>
                <c:pt idx="12351">
                  <c:v>42215.078940297499</c:v>
                </c:pt>
                <c:pt idx="12352">
                  <c:v>42215.078940358297</c:v>
                </c:pt>
                <c:pt idx="12353">
                  <c:v>42215.078940373998</c:v>
                </c:pt>
                <c:pt idx="12354">
                  <c:v>42215.078940421598</c:v>
                </c:pt>
                <c:pt idx="12355">
                  <c:v>42215.078940460284</c:v>
                </c:pt>
                <c:pt idx="12356">
                  <c:v>42215.078940466898</c:v>
                </c:pt>
                <c:pt idx="12357">
                  <c:v>42215.078940483196</c:v>
                </c:pt>
                <c:pt idx="12358">
                  <c:v>42215.078940495601</c:v>
                </c:pt>
                <c:pt idx="12359">
                  <c:v>42215.078940559673</c:v>
                </c:pt>
                <c:pt idx="12360">
                  <c:v>42215.078940567473</c:v>
                </c:pt>
                <c:pt idx="12361">
                  <c:v>42215.078940580875</c:v>
                </c:pt>
                <c:pt idx="12362">
                  <c:v>42215.078940586194</c:v>
                </c:pt>
                <c:pt idx="12363">
                  <c:v>42215.078940589374</c:v>
                </c:pt>
                <c:pt idx="12364">
                  <c:v>42215.078940606101</c:v>
                </c:pt>
                <c:pt idx="12365">
                  <c:v>42215.078940666775</c:v>
                </c:pt>
                <c:pt idx="12366">
                  <c:v>42215.078940702995</c:v>
                </c:pt>
                <c:pt idx="12367">
                  <c:v>42215.078940714884</c:v>
                </c:pt>
                <c:pt idx="12368">
                  <c:v>42215.078940717074</c:v>
                </c:pt>
                <c:pt idx="12369">
                  <c:v>42215.078940727595</c:v>
                </c:pt>
                <c:pt idx="12370">
                  <c:v>42215.078940820997</c:v>
                </c:pt>
                <c:pt idx="12371">
                  <c:v>42215.078940838197</c:v>
                </c:pt>
                <c:pt idx="12372">
                  <c:v>42215.0789408497</c:v>
                </c:pt>
                <c:pt idx="12373">
                  <c:v>42215.078940870502</c:v>
                </c:pt>
                <c:pt idx="12374">
                  <c:v>42215.078940875675</c:v>
                </c:pt>
                <c:pt idx="12375">
                  <c:v>42215.078940898398</c:v>
                </c:pt>
                <c:pt idx="12376">
                  <c:v>42215.078940946398</c:v>
                </c:pt>
                <c:pt idx="12377">
                  <c:v>42215.078940959502</c:v>
                </c:pt>
                <c:pt idx="12378">
                  <c:v>42215.0789410082</c:v>
                </c:pt>
                <c:pt idx="12379">
                  <c:v>42215.078941047199</c:v>
                </c:pt>
                <c:pt idx="12380">
                  <c:v>42215.078941052998</c:v>
                </c:pt>
                <c:pt idx="12381">
                  <c:v>42215.0789410703</c:v>
                </c:pt>
                <c:pt idx="12382">
                  <c:v>42215.078941129497</c:v>
                </c:pt>
                <c:pt idx="12383">
                  <c:v>42215.078941131585</c:v>
                </c:pt>
                <c:pt idx="12384">
                  <c:v>42215.078941138599</c:v>
                </c:pt>
                <c:pt idx="12385">
                  <c:v>42215.078941158798</c:v>
                </c:pt>
                <c:pt idx="12386">
                  <c:v>42215.078941164204</c:v>
                </c:pt>
                <c:pt idx="12387">
                  <c:v>42215.078941177897</c:v>
                </c:pt>
                <c:pt idx="12388">
                  <c:v>42215.078941191401</c:v>
                </c:pt>
                <c:pt idx="12389">
                  <c:v>42215.078941284002</c:v>
                </c:pt>
                <c:pt idx="12390">
                  <c:v>42215.078941284301</c:v>
                </c:pt>
                <c:pt idx="12391">
                  <c:v>42215.078941287</c:v>
                </c:pt>
                <c:pt idx="12392">
                  <c:v>42215.078941302098</c:v>
                </c:pt>
                <c:pt idx="12393">
                  <c:v>42215.078941367385</c:v>
                </c:pt>
                <c:pt idx="12394">
                  <c:v>42215.078941409301</c:v>
                </c:pt>
                <c:pt idx="12395">
                  <c:v>42215.078941423599</c:v>
                </c:pt>
                <c:pt idx="12396">
                  <c:v>42215.078941427702</c:v>
                </c:pt>
                <c:pt idx="12397">
                  <c:v>42215.078941449799</c:v>
                </c:pt>
                <c:pt idx="12398">
                  <c:v>42215.078941455111</c:v>
                </c:pt>
                <c:pt idx="12399">
                  <c:v>42215.078941515363</c:v>
                </c:pt>
                <c:pt idx="12400">
                  <c:v>42215.078941533873</c:v>
                </c:pt>
                <c:pt idx="12401">
                  <c:v>42215.078941570595</c:v>
                </c:pt>
                <c:pt idx="12402">
                  <c:v>42215.078941614673</c:v>
                </c:pt>
                <c:pt idx="12403">
                  <c:v>42215.078941621185</c:v>
                </c:pt>
                <c:pt idx="12404">
                  <c:v>42215.078941640801</c:v>
                </c:pt>
                <c:pt idx="12405">
                  <c:v>42215.078941655484</c:v>
                </c:pt>
                <c:pt idx="12406">
                  <c:v>42215.078941711574</c:v>
                </c:pt>
                <c:pt idx="12407">
                  <c:v>42215.078941730673</c:v>
                </c:pt>
                <c:pt idx="12408">
                  <c:v>42215.078941744498</c:v>
                </c:pt>
                <c:pt idx="12409">
                  <c:v>42215.078941747197</c:v>
                </c:pt>
                <c:pt idx="12410">
                  <c:v>42215.078941753585</c:v>
                </c:pt>
                <c:pt idx="12411">
                  <c:v>42215.078941765976</c:v>
                </c:pt>
                <c:pt idx="12412">
                  <c:v>42215.078941823675</c:v>
                </c:pt>
                <c:pt idx="12413">
                  <c:v>42215.078941860076</c:v>
                </c:pt>
                <c:pt idx="12414">
                  <c:v>42215.078941866501</c:v>
                </c:pt>
                <c:pt idx="12415">
                  <c:v>42215.078941872198</c:v>
                </c:pt>
                <c:pt idx="12416">
                  <c:v>42215.078941887485</c:v>
                </c:pt>
                <c:pt idx="12417">
                  <c:v>42215.078941975102</c:v>
                </c:pt>
                <c:pt idx="12418">
                  <c:v>42215.078941997999</c:v>
                </c:pt>
                <c:pt idx="12419">
                  <c:v>42215.078942016502</c:v>
                </c:pt>
                <c:pt idx="12420">
                  <c:v>42215.078942030275</c:v>
                </c:pt>
                <c:pt idx="12421">
                  <c:v>42215.078942055596</c:v>
                </c:pt>
                <c:pt idx="12422">
                  <c:v>42215.078942060376</c:v>
                </c:pt>
                <c:pt idx="12423">
                  <c:v>42215.078942103675</c:v>
                </c:pt>
                <c:pt idx="12424">
                  <c:v>42215.0789421195</c:v>
                </c:pt>
                <c:pt idx="12425">
                  <c:v>42215.0789421593</c:v>
                </c:pt>
                <c:pt idx="12426">
                  <c:v>42215.078942203101</c:v>
                </c:pt>
                <c:pt idx="12427">
                  <c:v>42215.078942209999</c:v>
                </c:pt>
                <c:pt idx="12428">
                  <c:v>42215.078942230102</c:v>
                </c:pt>
                <c:pt idx="12429">
                  <c:v>42215.078942286411</c:v>
                </c:pt>
                <c:pt idx="12430">
                  <c:v>42215.078942291097</c:v>
                </c:pt>
                <c:pt idx="12431">
                  <c:v>42215.078942295397</c:v>
                </c:pt>
                <c:pt idx="12432">
                  <c:v>42215.078942316097</c:v>
                </c:pt>
                <c:pt idx="12433">
                  <c:v>42215.078942321285</c:v>
                </c:pt>
                <c:pt idx="12434">
                  <c:v>42215.078942335284</c:v>
                </c:pt>
                <c:pt idx="12435">
                  <c:v>42215.078942351684</c:v>
                </c:pt>
                <c:pt idx="12436">
                  <c:v>42215.078942436703</c:v>
                </c:pt>
                <c:pt idx="12437">
                  <c:v>42215.078942441403</c:v>
                </c:pt>
                <c:pt idx="12438">
                  <c:v>42215.078942444212</c:v>
                </c:pt>
                <c:pt idx="12439">
                  <c:v>42215.078942462103</c:v>
                </c:pt>
                <c:pt idx="12440">
                  <c:v>42215.078942523884</c:v>
                </c:pt>
                <c:pt idx="12441">
                  <c:v>42215.078942567176</c:v>
                </c:pt>
                <c:pt idx="12442">
                  <c:v>42215.078942581473</c:v>
                </c:pt>
                <c:pt idx="12443">
                  <c:v>42215.078942583474</c:v>
                </c:pt>
                <c:pt idx="12444">
                  <c:v>42215.078942606502</c:v>
                </c:pt>
                <c:pt idx="12445">
                  <c:v>42215.078942611639</c:v>
                </c:pt>
                <c:pt idx="12446">
                  <c:v>42215.078942672801</c:v>
                </c:pt>
                <c:pt idx="12447">
                  <c:v>42215.078942694199</c:v>
                </c:pt>
                <c:pt idx="12448">
                  <c:v>42215.078942739274</c:v>
                </c:pt>
                <c:pt idx="12449">
                  <c:v>42215.078942765263</c:v>
                </c:pt>
                <c:pt idx="12450">
                  <c:v>42215.0789427747</c:v>
                </c:pt>
                <c:pt idx="12451">
                  <c:v>42215.078942798202</c:v>
                </c:pt>
                <c:pt idx="12452">
                  <c:v>42215.078942815475</c:v>
                </c:pt>
                <c:pt idx="12453">
                  <c:v>42215.078942871274</c:v>
                </c:pt>
                <c:pt idx="12454">
                  <c:v>42215.078942878601</c:v>
                </c:pt>
                <c:pt idx="12455">
                  <c:v>42215.078942895503</c:v>
                </c:pt>
                <c:pt idx="12456">
                  <c:v>42215.0789429008</c:v>
                </c:pt>
                <c:pt idx="12457">
                  <c:v>42215.078942900902</c:v>
                </c:pt>
                <c:pt idx="12458">
                  <c:v>42215.078942926397</c:v>
                </c:pt>
                <c:pt idx="12459">
                  <c:v>42215.078942980785</c:v>
                </c:pt>
                <c:pt idx="12460">
                  <c:v>42215.078943018001</c:v>
                </c:pt>
                <c:pt idx="12461">
                  <c:v>42215.078943029701</c:v>
                </c:pt>
                <c:pt idx="12462">
                  <c:v>42215.078943033484</c:v>
                </c:pt>
                <c:pt idx="12463">
                  <c:v>42215.078943047403</c:v>
                </c:pt>
                <c:pt idx="12464">
                  <c:v>42215.078943136003</c:v>
                </c:pt>
                <c:pt idx="12465">
                  <c:v>42215.078943158202</c:v>
                </c:pt>
                <c:pt idx="12466">
                  <c:v>42215.078943168002</c:v>
                </c:pt>
                <c:pt idx="12467">
                  <c:v>42215.078943185785</c:v>
                </c:pt>
                <c:pt idx="12468">
                  <c:v>42215.078943191002</c:v>
                </c:pt>
                <c:pt idx="12469">
                  <c:v>42215.078943213673</c:v>
                </c:pt>
                <c:pt idx="12470">
                  <c:v>42215.078943261004</c:v>
                </c:pt>
                <c:pt idx="12471">
                  <c:v>42215.078943279397</c:v>
                </c:pt>
                <c:pt idx="12472">
                  <c:v>42215.078943325003</c:v>
                </c:pt>
                <c:pt idx="12473">
                  <c:v>42215.078943363784</c:v>
                </c:pt>
                <c:pt idx="12474">
                  <c:v>42215.078943373497</c:v>
                </c:pt>
                <c:pt idx="12475">
                  <c:v>42215.078943390297</c:v>
                </c:pt>
                <c:pt idx="12476">
                  <c:v>42215.078943443797</c:v>
                </c:pt>
                <c:pt idx="12477">
                  <c:v>42215.078943445929</c:v>
                </c:pt>
                <c:pt idx="12478">
                  <c:v>42215.078943452929</c:v>
                </c:pt>
                <c:pt idx="12479">
                  <c:v>42215.078943473898</c:v>
                </c:pt>
                <c:pt idx="12480">
                  <c:v>42215.078943479202</c:v>
                </c:pt>
                <c:pt idx="12481">
                  <c:v>42215.078943492939</c:v>
                </c:pt>
                <c:pt idx="12482">
                  <c:v>42215.078943511566</c:v>
                </c:pt>
                <c:pt idx="12483">
                  <c:v>42215.078943595385</c:v>
                </c:pt>
                <c:pt idx="12484">
                  <c:v>42215.078943598099</c:v>
                </c:pt>
                <c:pt idx="12485">
                  <c:v>42215.078943599197</c:v>
                </c:pt>
                <c:pt idx="12486">
                  <c:v>42215.078943622102</c:v>
                </c:pt>
                <c:pt idx="12487">
                  <c:v>42215.078943681474</c:v>
                </c:pt>
                <c:pt idx="12488">
                  <c:v>42215.078943724096</c:v>
                </c:pt>
                <c:pt idx="12489">
                  <c:v>42215.078943740598</c:v>
                </c:pt>
                <c:pt idx="12490">
                  <c:v>42215.0789437438</c:v>
                </c:pt>
                <c:pt idx="12491">
                  <c:v>42215.078943763663</c:v>
                </c:pt>
                <c:pt idx="12492">
                  <c:v>42215.078943768902</c:v>
                </c:pt>
                <c:pt idx="12493">
                  <c:v>42215.078943829802</c:v>
                </c:pt>
                <c:pt idx="12494">
                  <c:v>42215.078943854001</c:v>
                </c:pt>
                <c:pt idx="12495">
                  <c:v>42215.078943885375</c:v>
                </c:pt>
                <c:pt idx="12496">
                  <c:v>42215.078943929497</c:v>
                </c:pt>
                <c:pt idx="12497">
                  <c:v>42215.078943936103</c:v>
                </c:pt>
                <c:pt idx="12498">
                  <c:v>42215.078943955501</c:v>
                </c:pt>
                <c:pt idx="12499">
                  <c:v>42215.078943975685</c:v>
                </c:pt>
                <c:pt idx="12500">
                  <c:v>42215.078944025801</c:v>
                </c:pt>
                <c:pt idx="12501">
                  <c:v>42215.078944035675</c:v>
                </c:pt>
                <c:pt idx="12502">
                  <c:v>42215.078944052897</c:v>
                </c:pt>
                <c:pt idx="12503">
                  <c:v>42215.078944058099</c:v>
                </c:pt>
                <c:pt idx="12504">
                  <c:v>42215.078944061584</c:v>
                </c:pt>
                <c:pt idx="12505">
                  <c:v>42215.078944086097</c:v>
                </c:pt>
                <c:pt idx="12506">
                  <c:v>42215.0789441378</c:v>
                </c:pt>
                <c:pt idx="12507">
                  <c:v>42215.078944175199</c:v>
                </c:pt>
                <c:pt idx="12508">
                  <c:v>42215.07894417613</c:v>
                </c:pt>
                <c:pt idx="12509">
                  <c:v>42215.078944187</c:v>
                </c:pt>
                <c:pt idx="12510">
                  <c:v>42215.078944207897</c:v>
                </c:pt>
                <c:pt idx="12511">
                  <c:v>42215.0789442932</c:v>
                </c:pt>
                <c:pt idx="12512">
                  <c:v>42215.0789443182</c:v>
                </c:pt>
                <c:pt idx="12513">
                  <c:v>42215.0789443346</c:v>
                </c:pt>
                <c:pt idx="12514">
                  <c:v>42215.07894434833</c:v>
                </c:pt>
                <c:pt idx="12515">
                  <c:v>42215.078944373599</c:v>
                </c:pt>
                <c:pt idx="12516">
                  <c:v>42215.078944378329</c:v>
                </c:pt>
                <c:pt idx="12517">
                  <c:v>42215.078944419103</c:v>
                </c:pt>
                <c:pt idx="12518">
                  <c:v>42215.078944439803</c:v>
                </c:pt>
                <c:pt idx="12519">
                  <c:v>42215.078944473396</c:v>
                </c:pt>
                <c:pt idx="12520">
                  <c:v>42215.078944517074</c:v>
                </c:pt>
                <c:pt idx="12521">
                  <c:v>42215.078944524597</c:v>
                </c:pt>
                <c:pt idx="12522">
                  <c:v>42215.078944550194</c:v>
                </c:pt>
                <c:pt idx="12523">
                  <c:v>42215.078944600384</c:v>
                </c:pt>
                <c:pt idx="12524">
                  <c:v>42215.078944602596</c:v>
                </c:pt>
                <c:pt idx="12525">
                  <c:v>42215.078944619876</c:v>
                </c:pt>
                <c:pt idx="12526">
                  <c:v>42215.078944633773</c:v>
                </c:pt>
                <c:pt idx="12527">
                  <c:v>42215.078944640998</c:v>
                </c:pt>
                <c:pt idx="12528">
                  <c:v>42215.078944649998</c:v>
                </c:pt>
                <c:pt idx="12529">
                  <c:v>42215.078944671885</c:v>
                </c:pt>
                <c:pt idx="12530">
                  <c:v>42215.078944753375</c:v>
                </c:pt>
                <c:pt idx="12531">
                  <c:v>42215.0789447563</c:v>
                </c:pt>
                <c:pt idx="12532">
                  <c:v>42215.078944760586</c:v>
                </c:pt>
                <c:pt idx="12533">
                  <c:v>42215.078944782275</c:v>
                </c:pt>
                <c:pt idx="12534">
                  <c:v>42215.078944839275</c:v>
                </c:pt>
                <c:pt idx="12535">
                  <c:v>42215.078944881476</c:v>
                </c:pt>
                <c:pt idx="12536">
                  <c:v>42215.078944897403</c:v>
                </c:pt>
                <c:pt idx="12537">
                  <c:v>42215.078944903675</c:v>
                </c:pt>
                <c:pt idx="12538">
                  <c:v>42215.078944922803</c:v>
                </c:pt>
                <c:pt idx="12539">
                  <c:v>42215.078944927998</c:v>
                </c:pt>
                <c:pt idx="12540">
                  <c:v>42215.078944987676</c:v>
                </c:pt>
                <c:pt idx="12541">
                  <c:v>42215.0789450144</c:v>
                </c:pt>
                <c:pt idx="12542">
                  <c:v>42215.0789450511</c:v>
                </c:pt>
                <c:pt idx="12543">
                  <c:v>42215.0789450874</c:v>
                </c:pt>
                <c:pt idx="12544">
                  <c:v>42215.078945093897</c:v>
                </c:pt>
                <c:pt idx="12545">
                  <c:v>42215.078945112902</c:v>
                </c:pt>
                <c:pt idx="12546">
                  <c:v>42215.078945135501</c:v>
                </c:pt>
                <c:pt idx="12547">
                  <c:v>42215.0789451858</c:v>
                </c:pt>
                <c:pt idx="12548">
                  <c:v>42215.078945192603</c:v>
                </c:pt>
                <c:pt idx="12549">
                  <c:v>42215.078945210102</c:v>
                </c:pt>
                <c:pt idx="12550">
                  <c:v>42215.078945215275</c:v>
                </c:pt>
                <c:pt idx="12551">
                  <c:v>42215.078945218898</c:v>
                </c:pt>
                <c:pt idx="12552">
                  <c:v>42215.07894524654</c:v>
                </c:pt>
                <c:pt idx="12553">
                  <c:v>42215.078945295099</c:v>
                </c:pt>
                <c:pt idx="12554">
                  <c:v>42215.078945332003</c:v>
                </c:pt>
                <c:pt idx="12555">
                  <c:v>42215.07894533893</c:v>
                </c:pt>
                <c:pt idx="12556">
                  <c:v>42215.07894534443</c:v>
                </c:pt>
                <c:pt idx="12557">
                  <c:v>42215.078945367197</c:v>
                </c:pt>
                <c:pt idx="12558">
                  <c:v>42215.078945450601</c:v>
                </c:pt>
                <c:pt idx="12559">
                  <c:v>42215.078945476031</c:v>
                </c:pt>
                <c:pt idx="12560">
                  <c:v>42215.078945478541</c:v>
                </c:pt>
                <c:pt idx="12561">
                  <c:v>42215.078945499699</c:v>
                </c:pt>
                <c:pt idx="12562">
                  <c:v>42215.078945504902</c:v>
                </c:pt>
                <c:pt idx="12563">
                  <c:v>42215.078945527675</c:v>
                </c:pt>
                <c:pt idx="12564">
                  <c:v>42215.078945577676</c:v>
                </c:pt>
                <c:pt idx="12565">
                  <c:v>42215.078945599198</c:v>
                </c:pt>
                <c:pt idx="12566">
                  <c:v>42215.078945645</c:v>
                </c:pt>
                <c:pt idx="12567">
                  <c:v>42215.078945675275</c:v>
                </c:pt>
                <c:pt idx="12568">
                  <c:v>42215.078945682195</c:v>
                </c:pt>
                <c:pt idx="12569">
                  <c:v>42215.078945710586</c:v>
                </c:pt>
                <c:pt idx="12570">
                  <c:v>42215.078945757501</c:v>
                </c:pt>
                <c:pt idx="12571">
                  <c:v>42215.078945759597</c:v>
                </c:pt>
                <c:pt idx="12572">
                  <c:v>42215.078945772097</c:v>
                </c:pt>
                <c:pt idx="12573">
                  <c:v>42215.078945788599</c:v>
                </c:pt>
                <c:pt idx="12574">
                  <c:v>42215.078945793801</c:v>
                </c:pt>
                <c:pt idx="12575">
                  <c:v>42215.078945807276</c:v>
                </c:pt>
                <c:pt idx="12576">
                  <c:v>42215.078945831185</c:v>
                </c:pt>
                <c:pt idx="12577">
                  <c:v>42215.0789459101</c:v>
                </c:pt>
                <c:pt idx="12578">
                  <c:v>42215.078945912785</c:v>
                </c:pt>
                <c:pt idx="12579">
                  <c:v>42215.078945923</c:v>
                </c:pt>
                <c:pt idx="12580">
                  <c:v>42215.078945942529</c:v>
                </c:pt>
                <c:pt idx="12581">
                  <c:v>42215.078945995803</c:v>
                </c:pt>
                <c:pt idx="12582">
                  <c:v>42215.078946038899</c:v>
                </c:pt>
                <c:pt idx="12583">
                  <c:v>42215.078946059599</c:v>
                </c:pt>
                <c:pt idx="12584">
                  <c:v>42215.078946063084</c:v>
                </c:pt>
                <c:pt idx="12585">
                  <c:v>42215.078946079302</c:v>
                </c:pt>
                <c:pt idx="12586">
                  <c:v>42215.078946084497</c:v>
                </c:pt>
                <c:pt idx="12587">
                  <c:v>42215.078946141599</c:v>
                </c:pt>
                <c:pt idx="12588">
                  <c:v>42215.078946174399</c:v>
                </c:pt>
                <c:pt idx="12589">
                  <c:v>42215.078946218797</c:v>
                </c:pt>
                <c:pt idx="12590">
                  <c:v>42215.078946243499</c:v>
                </c:pt>
                <c:pt idx="12591">
                  <c:v>42215.078946252601</c:v>
                </c:pt>
                <c:pt idx="12592">
                  <c:v>42215.078946270398</c:v>
                </c:pt>
                <c:pt idx="12593">
                  <c:v>42215.078946295129</c:v>
                </c:pt>
                <c:pt idx="12594">
                  <c:v>42215.078946339701</c:v>
                </c:pt>
                <c:pt idx="12595">
                  <c:v>42215.078946352129</c:v>
                </c:pt>
                <c:pt idx="12596">
                  <c:v>42215.078946367801</c:v>
                </c:pt>
                <c:pt idx="12597">
                  <c:v>42215.078946373003</c:v>
                </c:pt>
                <c:pt idx="12598">
                  <c:v>42215.078946376212</c:v>
                </c:pt>
                <c:pt idx="12599">
                  <c:v>42215.078946406538</c:v>
                </c:pt>
                <c:pt idx="12600">
                  <c:v>42215.078946450201</c:v>
                </c:pt>
                <c:pt idx="12601">
                  <c:v>42215.078946489302</c:v>
                </c:pt>
                <c:pt idx="12602">
                  <c:v>42215.078946494628</c:v>
                </c:pt>
                <c:pt idx="12603">
                  <c:v>42215.078946501773</c:v>
                </c:pt>
                <c:pt idx="12604">
                  <c:v>42215.078946527101</c:v>
                </c:pt>
                <c:pt idx="12605">
                  <c:v>42215.078946604284</c:v>
                </c:pt>
                <c:pt idx="12606">
                  <c:v>42215.078946633876</c:v>
                </c:pt>
                <c:pt idx="12607">
                  <c:v>42215.078946638801</c:v>
                </c:pt>
                <c:pt idx="12608">
                  <c:v>42215.078946656897</c:v>
                </c:pt>
                <c:pt idx="12609">
                  <c:v>42215.078946662084</c:v>
                </c:pt>
                <c:pt idx="12610">
                  <c:v>42215.078946684902</c:v>
                </c:pt>
                <c:pt idx="12611">
                  <c:v>42215.078946733673</c:v>
                </c:pt>
                <c:pt idx="12612">
                  <c:v>42215.078946759102</c:v>
                </c:pt>
                <c:pt idx="12613">
                  <c:v>42215.078946783884</c:v>
                </c:pt>
                <c:pt idx="12614">
                  <c:v>42215.078946830276</c:v>
                </c:pt>
                <c:pt idx="12615">
                  <c:v>42215.078946839501</c:v>
                </c:pt>
                <c:pt idx="12616">
                  <c:v>42215.078946870599</c:v>
                </c:pt>
                <c:pt idx="12617">
                  <c:v>42215.078946916285</c:v>
                </c:pt>
                <c:pt idx="12618">
                  <c:v>42215.078946918402</c:v>
                </c:pt>
                <c:pt idx="12619">
                  <c:v>42215.0789469304</c:v>
                </c:pt>
                <c:pt idx="12620">
                  <c:v>42215.078946946203</c:v>
                </c:pt>
                <c:pt idx="12621">
                  <c:v>42215.0789469515</c:v>
                </c:pt>
                <c:pt idx="12622">
                  <c:v>42215.078946964684</c:v>
                </c:pt>
                <c:pt idx="12623">
                  <c:v>42215.078946991001</c:v>
                </c:pt>
                <c:pt idx="12624">
                  <c:v>42215.078947067384</c:v>
                </c:pt>
                <c:pt idx="12625">
                  <c:v>42215.078947068498</c:v>
                </c:pt>
                <c:pt idx="12626">
                  <c:v>42215.0789470702</c:v>
                </c:pt>
                <c:pt idx="12627">
                  <c:v>42215.078947102411</c:v>
                </c:pt>
                <c:pt idx="12628">
                  <c:v>42215.078947150803</c:v>
                </c:pt>
                <c:pt idx="12629">
                  <c:v>42215.078947196329</c:v>
                </c:pt>
                <c:pt idx="12630">
                  <c:v>42215.078947220703</c:v>
                </c:pt>
                <c:pt idx="12631">
                  <c:v>42215.078947223097</c:v>
                </c:pt>
                <c:pt idx="12632">
                  <c:v>42215.078947236601</c:v>
                </c:pt>
                <c:pt idx="12633">
                  <c:v>42215.078947263275</c:v>
                </c:pt>
                <c:pt idx="12634">
                  <c:v>42215.078947302303</c:v>
                </c:pt>
                <c:pt idx="12635">
                  <c:v>42215.078947334303</c:v>
                </c:pt>
                <c:pt idx="12636">
                  <c:v>42215.078947364003</c:v>
                </c:pt>
                <c:pt idx="12637">
                  <c:v>42215.078947402602</c:v>
                </c:pt>
                <c:pt idx="12638">
                  <c:v>42215.078947409202</c:v>
                </c:pt>
                <c:pt idx="12639">
                  <c:v>42215.07894742793</c:v>
                </c:pt>
                <c:pt idx="12640">
                  <c:v>42215.078947455302</c:v>
                </c:pt>
                <c:pt idx="12641">
                  <c:v>42215.078947496841</c:v>
                </c:pt>
                <c:pt idx="12642">
                  <c:v>42215.078947518501</c:v>
                </c:pt>
                <c:pt idx="12643">
                  <c:v>42215.078947530274</c:v>
                </c:pt>
                <c:pt idx="12644">
                  <c:v>42215.0789475321</c:v>
                </c:pt>
                <c:pt idx="12645">
                  <c:v>42215.078947541195</c:v>
                </c:pt>
                <c:pt idx="12646">
                  <c:v>42215.078947566195</c:v>
                </c:pt>
                <c:pt idx="12647">
                  <c:v>42215.078947609902</c:v>
                </c:pt>
                <c:pt idx="12648">
                  <c:v>42215.078947646602</c:v>
                </c:pt>
                <c:pt idx="12649">
                  <c:v>42215.078947654598</c:v>
                </c:pt>
                <c:pt idx="12650">
                  <c:v>42215.078947659204</c:v>
                </c:pt>
                <c:pt idx="12651">
                  <c:v>42215.078947687274</c:v>
                </c:pt>
                <c:pt idx="12652">
                  <c:v>42215.078947765272</c:v>
                </c:pt>
                <c:pt idx="12653">
                  <c:v>42215.078947798203</c:v>
                </c:pt>
                <c:pt idx="12654">
                  <c:v>42215.078947803275</c:v>
                </c:pt>
                <c:pt idx="12655">
                  <c:v>42215.078947817194</c:v>
                </c:pt>
                <c:pt idx="12656">
                  <c:v>42215.078947842398</c:v>
                </c:pt>
                <c:pt idx="12657">
                  <c:v>42215.0789478472</c:v>
                </c:pt>
                <c:pt idx="12658">
                  <c:v>42215.078947890703</c:v>
                </c:pt>
                <c:pt idx="12659">
                  <c:v>42215.078947918999</c:v>
                </c:pt>
                <c:pt idx="12660">
                  <c:v>42215.078947948299</c:v>
                </c:pt>
                <c:pt idx="12661">
                  <c:v>42215.078947989685</c:v>
                </c:pt>
                <c:pt idx="12662">
                  <c:v>42215.078947999202</c:v>
                </c:pt>
                <c:pt idx="12663">
                  <c:v>42215.078948030197</c:v>
                </c:pt>
                <c:pt idx="12664">
                  <c:v>42215.078948071685</c:v>
                </c:pt>
                <c:pt idx="12665">
                  <c:v>42215.078948073897</c:v>
                </c:pt>
                <c:pt idx="12666">
                  <c:v>42215.078948093302</c:v>
                </c:pt>
                <c:pt idx="12667">
                  <c:v>42215.078948107097</c:v>
                </c:pt>
                <c:pt idx="12668">
                  <c:v>42215.0789481143</c:v>
                </c:pt>
                <c:pt idx="12669">
                  <c:v>42215.078948122202</c:v>
                </c:pt>
                <c:pt idx="12670">
                  <c:v>42215.078948150898</c:v>
                </c:pt>
                <c:pt idx="12671">
                  <c:v>42215.078948228213</c:v>
                </c:pt>
                <c:pt idx="12672">
                  <c:v>42215.078948230999</c:v>
                </c:pt>
                <c:pt idx="12673">
                  <c:v>42215.078948235197</c:v>
                </c:pt>
                <c:pt idx="12674">
                  <c:v>42215.0789482623</c:v>
                </c:pt>
                <c:pt idx="12675">
                  <c:v>42215.078948309929</c:v>
                </c:pt>
                <c:pt idx="12676">
                  <c:v>42215.078948353803</c:v>
                </c:pt>
                <c:pt idx="12677">
                  <c:v>42215.078948370698</c:v>
                </c:pt>
                <c:pt idx="12678">
                  <c:v>42215.078948383001</c:v>
                </c:pt>
                <c:pt idx="12679">
                  <c:v>42215.078948394839</c:v>
                </c:pt>
                <c:pt idx="12680">
                  <c:v>42215.0789484216</c:v>
                </c:pt>
                <c:pt idx="12681">
                  <c:v>42215.078948456212</c:v>
                </c:pt>
                <c:pt idx="12682">
                  <c:v>42215.078948494229</c:v>
                </c:pt>
                <c:pt idx="12683">
                  <c:v>42215.078948523304</c:v>
                </c:pt>
                <c:pt idx="12684">
                  <c:v>42215.078948562084</c:v>
                </c:pt>
                <c:pt idx="12685">
                  <c:v>42215.078948568684</c:v>
                </c:pt>
                <c:pt idx="12686">
                  <c:v>42215.078948585375</c:v>
                </c:pt>
                <c:pt idx="12687">
                  <c:v>42215.078948614901</c:v>
                </c:pt>
                <c:pt idx="12688">
                  <c:v>42215.078948653776</c:v>
                </c:pt>
                <c:pt idx="12689">
                  <c:v>42215.078948660885</c:v>
                </c:pt>
                <c:pt idx="12690">
                  <c:v>42215.078948683185</c:v>
                </c:pt>
                <c:pt idx="12691">
                  <c:v>42215.078948688402</c:v>
                </c:pt>
                <c:pt idx="12692">
                  <c:v>42215.078948691204</c:v>
                </c:pt>
                <c:pt idx="12693">
                  <c:v>42215.078948726201</c:v>
                </c:pt>
                <c:pt idx="12694">
                  <c:v>42215.078948766</c:v>
                </c:pt>
                <c:pt idx="12695">
                  <c:v>42215.078948804199</c:v>
                </c:pt>
                <c:pt idx="12696">
                  <c:v>42215.078948812195</c:v>
                </c:pt>
                <c:pt idx="12697">
                  <c:v>42215.078948816597</c:v>
                </c:pt>
                <c:pt idx="12698">
                  <c:v>42215.078948847011</c:v>
                </c:pt>
                <c:pt idx="12699">
                  <c:v>42215.078948922397</c:v>
                </c:pt>
                <c:pt idx="12700">
                  <c:v>42215.078948952898</c:v>
                </c:pt>
                <c:pt idx="12701">
                  <c:v>42215.078948958202</c:v>
                </c:pt>
                <c:pt idx="12702">
                  <c:v>42215.078948974602</c:v>
                </c:pt>
                <c:pt idx="12703">
                  <c:v>42215.078948999799</c:v>
                </c:pt>
                <c:pt idx="12704">
                  <c:v>42215.0789490026</c:v>
                </c:pt>
                <c:pt idx="12705">
                  <c:v>42215.078949048329</c:v>
                </c:pt>
                <c:pt idx="12706">
                  <c:v>42215.078949078699</c:v>
                </c:pt>
                <c:pt idx="12707">
                  <c:v>42215.078949112802</c:v>
                </c:pt>
                <c:pt idx="12708">
                  <c:v>42215.078949145929</c:v>
                </c:pt>
                <c:pt idx="12709">
                  <c:v>42215.078949153911</c:v>
                </c:pt>
                <c:pt idx="12710">
                  <c:v>42215.078949190131</c:v>
                </c:pt>
                <c:pt idx="12711">
                  <c:v>42215.078949228839</c:v>
                </c:pt>
                <c:pt idx="12712">
                  <c:v>42215.078949231</c:v>
                </c:pt>
                <c:pt idx="12713">
                  <c:v>42215.078949244729</c:v>
                </c:pt>
                <c:pt idx="12714">
                  <c:v>42215.078949261384</c:v>
                </c:pt>
                <c:pt idx="12715">
                  <c:v>42215.078949266703</c:v>
                </c:pt>
                <c:pt idx="12716">
                  <c:v>42215.078949279603</c:v>
                </c:pt>
                <c:pt idx="12717">
                  <c:v>42215.0789493107</c:v>
                </c:pt>
                <c:pt idx="12718">
                  <c:v>42215.078949385403</c:v>
                </c:pt>
                <c:pt idx="12719">
                  <c:v>42215.078949388138</c:v>
                </c:pt>
                <c:pt idx="12720">
                  <c:v>42215.07894939743</c:v>
                </c:pt>
                <c:pt idx="12721">
                  <c:v>42215.07894942203</c:v>
                </c:pt>
                <c:pt idx="12722">
                  <c:v>42215.078949467097</c:v>
                </c:pt>
                <c:pt idx="12723">
                  <c:v>42215.078949511364</c:v>
                </c:pt>
                <c:pt idx="12724">
                  <c:v>42215.078949533672</c:v>
                </c:pt>
                <c:pt idx="12725">
                  <c:v>42215.078949542498</c:v>
                </c:pt>
                <c:pt idx="12726">
                  <c:v>42215.078949551775</c:v>
                </c:pt>
                <c:pt idx="12727">
                  <c:v>42215.078949578499</c:v>
                </c:pt>
                <c:pt idx="12728">
                  <c:v>42215.0789496168</c:v>
                </c:pt>
                <c:pt idx="12729">
                  <c:v>42215.0789496539</c:v>
                </c:pt>
                <c:pt idx="12730">
                  <c:v>42215.078949693001</c:v>
                </c:pt>
                <c:pt idx="12731">
                  <c:v>42215.078949709401</c:v>
                </c:pt>
                <c:pt idx="12732">
                  <c:v>42215.078949718802</c:v>
                </c:pt>
                <c:pt idx="12733">
                  <c:v>42215.078949742798</c:v>
                </c:pt>
                <c:pt idx="12734">
                  <c:v>42215.078949774397</c:v>
                </c:pt>
                <c:pt idx="12735">
                  <c:v>42215.078949810995</c:v>
                </c:pt>
                <c:pt idx="12736">
                  <c:v>42215.078949820898</c:v>
                </c:pt>
                <c:pt idx="12737">
                  <c:v>42215.078949841001</c:v>
                </c:pt>
                <c:pt idx="12738">
                  <c:v>42215.078949846298</c:v>
                </c:pt>
                <c:pt idx="12739">
                  <c:v>42215.078949848612</c:v>
                </c:pt>
                <c:pt idx="12740">
                  <c:v>42215.078949886003</c:v>
                </c:pt>
                <c:pt idx="12741">
                  <c:v>42215.078949923103</c:v>
                </c:pt>
                <c:pt idx="12742">
                  <c:v>42215.078949961586</c:v>
                </c:pt>
                <c:pt idx="12743">
                  <c:v>42215.0789499659</c:v>
                </c:pt>
                <c:pt idx="12744">
                  <c:v>42215.078949973999</c:v>
                </c:pt>
                <c:pt idx="12745">
                  <c:v>42215.078950006202</c:v>
                </c:pt>
                <c:pt idx="12746">
                  <c:v>42215.078950079602</c:v>
                </c:pt>
                <c:pt idx="12747">
                  <c:v>42215.078950115101</c:v>
                </c:pt>
                <c:pt idx="12748">
                  <c:v>42215.078950117902</c:v>
                </c:pt>
                <c:pt idx="12749">
                  <c:v>42215.078950130999</c:v>
                </c:pt>
                <c:pt idx="12750">
                  <c:v>42215.078950156203</c:v>
                </c:pt>
                <c:pt idx="12751">
                  <c:v>42215.078950159012</c:v>
                </c:pt>
                <c:pt idx="12752">
                  <c:v>42215.078950205803</c:v>
                </c:pt>
                <c:pt idx="12753">
                  <c:v>42215.078950237999</c:v>
                </c:pt>
                <c:pt idx="12754">
                  <c:v>42215.078950258212</c:v>
                </c:pt>
                <c:pt idx="12755">
                  <c:v>42215.078950304829</c:v>
                </c:pt>
                <c:pt idx="12756">
                  <c:v>42215.078950308729</c:v>
                </c:pt>
                <c:pt idx="12757">
                  <c:v>42215.078950349947</c:v>
                </c:pt>
                <c:pt idx="12758">
                  <c:v>42215.078950385803</c:v>
                </c:pt>
                <c:pt idx="12759">
                  <c:v>42215.07895038803</c:v>
                </c:pt>
                <c:pt idx="12760">
                  <c:v>42215.0789504118</c:v>
                </c:pt>
                <c:pt idx="12761">
                  <c:v>42215.078950425603</c:v>
                </c:pt>
                <c:pt idx="12762">
                  <c:v>42215.078950432697</c:v>
                </c:pt>
                <c:pt idx="12763">
                  <c:v>42215.078950437011</c:v>
                </c:pt>
                <c:pt idx="12764">
                  <c:v>42215.078950470212</c:v>
                </c:pt>
                <c:pt idx="12765">
                  <c:v>42215.078950542797</c:v>
                </c:pt>
                <c:pt idx="12766">
                  <c:v>42215.078950545401</c:v>
                </c:pt>
                <c:pt idx="12767">
                  <c:v>42215.07895054853</c:v>
                </c:pt>
                <c:pt idx="12768">
                  <c:v>42215.078950582101</c:v>
                </c:pt>
                <c:pt idx="12769">
                  <c:v>42215.078950625903</c:v>
                </c:pt>
                <c:pt idx="12770">
                  <c:v>42215.078950668503</c:v>
                </c:pt>
                <c:pt idx="12771">
                  <c:v>42215.078950699499</c:v>
                </c:pt>
                <c:pt idx="12772">
                  <c:v>42215.078950702198</c:v>
                </c:pt>
                <c:pt idx="12773">
                  <c:v>42215.078950721501</c:v>
                </c:pt>
                <c:pt idx="12774">
                  <c:v>42215.078950739997</c:v>
                </c:pt>
                <c:pt idx="12775">
                  <c:v>42215.078950770803</c:v>
                </c:pt>
                <c:pt idx="12776">
                  <c:v>42215.078950813884</c:v>
                </c:pt>
                <c:pt idx="12777">
                  <c:v>42215.078950837596</c:v>
                </c:pt>
                <c:pt idx="12778">
                  <c:v>42215.078950876399</c:v>
                </c:pt>
                <c:pt idx="12779">
                  <c:v>42215.078950882897</c:v>
                </c:pt>
                <c:pt idx="12780">
                  <c:v>42215.078950900097</c:v>
                </c:pt>
                <c:pt idx="12781">
                  <c:v>42215.078950934403</c:v>
                </c:pt>
                <c:pt idx="12782">
                  <c:v>42215.078950968003</c:v>
                </c:pt>
                <c:pt idx="12783">
                  <c:v>42215.078950979798</c:v>
                </c:pt>
                <c:pt idx="12784">
                  <c:v>42215.078950998039</c:v>
                </c:pt>
                <c:pt idx="12785">
                  <c:v>42215.0789510053</c:v>
                </c:pt>
                <c:pt idx="12786">
                  <c:v>42215.078951005897</c:v>
                </c:pt>
                <c:pt idx="12787">
                  <c:v>42215.078951046038</c:v>
                </c:pt>
                <c:pt idx="12788">
                  <c:v>42215.078951080301</c:v>
                </c:pt>
                <c:pt idx="12789">
                  <c:v>42215.078951118798</c:v>
                </c:pt>
                <c:pt idx="12790">
                  <c:v>42215.07895112603</c:v>
                </c:pt>
                <c:pt idx="12791">
                  <c:v>42215.0789511314</c:v>
                </c:pt>
                <c:pt idx="12792">
                  <c:v>42215.078951166499</c:v>
                </c:pt>
                <c:pt idx="12793">
                  <c:v>42215.078951237199</c:v>
                </c:pt>
                <c:pt idx="12794">
                  <c:v>42215.078951269701</c:v>
                </c:pt>
                <c:pt idx="12795">
                  <c:v>42215.078951278228</c:v>
                </c:pt>
                <c:pt idx="12796">
                  <c:v>42215.078951287498</c:v>
                </c:pt>
                <c:pt idx="12797">
                  <c:v>42215.078951312797</c:v>
                </c:pt>
                <c:pt idx="12798">
                  <c:v>42215.0789513157</c:v>
                </c:pt>
                <c:pt idx="12799">
                  <c:v>42215.078951362702</c:v>
                </c:pt>
                <c:pt idx="12800">
                  <c:v>42215.078951398558</c:v>
                </c:pt>
                <c:pt idx="12801">
                  <c:v>42215.078951429939</c:v>
                </c:pt>
                <c:pt idx="12802">
                  <c:v>42215.0789514602</c:v>
                </c:pt>
                <c:pt idx="12803">
                  <c:v>42215.078951468829</c:v>
                </c:pt>
                <c:pt idx="12804">
                  <c:v>42215.078951510084</c:v>
                </c:pt>
                <c:pt idx="12805">
                  <c:v>42215.078951541502</c:v>
                </c:pt>
                <c:pt idx="12806">
                  <c:v>42215.078951543597</c:v>
                </c:pt>
                <c:pt idx="12807">
                  <c:v>42215.078951559502</c:v>
                </c:pt>
                <c:pt idx="12808">
                  <c:v>42215.078951576601</c:v>
                </c:pt>
                <c:pt idx="12809">
                  <c:v>42215.078951581876</c:v>
                </c:pt>
                <c:pt idx="12810">
                  <c:v>42215.078951594398</c:v>
                </c:pt>
                <c:pt idx="12811">
                  <c:v>42215.078951630276</c:v>
                </c:pt>
                <c:pt idx="12812">
                  <c:v>42215.078951696698</c:v>
                </c:pt>
                <c:pt idx="12813">
                  <c:v>42215.078951699499</c:v>
                </c:pt>
                <c:pt idx="12814">
                  <c:v>42215.078951701304</c:v>
                </c:pt>
                <c:pt idx="12815">
                  <c:v>42215.078951741998</c:v>
                </c:pt>
                <c:pt idx="12816">
                  <c:v>42215.078951780102</c:v>
                </c:pt>
                <c:pt idx="12817">
                  <c:v>42215.078951825701</c:v>
                </c:pt>
                <c:pt idx="12818">
                  <c:v>42215.078951852702</c:v>
                </c:pt>
                <c:pt idx="12819">
                  <c:v>42215.078951862197</c:v>
                </c:pt>
                <c:pt idx="12820">
                  <c:v>42215.078951868498</c:v>
                </c:pt>
                <c:pt idx="12821">
                  <c:v>42215.078951895201</c:v>
                </c:pt>
                <c:pt idx="12822">
                  <c:v>42215.078951928212</c:v>
                </c:pt>
                <c:pt idx="12823">
                  <c:v>42215.07895197413</c:v>
                </c:pt>
                <c:pt idx="12824">
                  <c:v>42215.078952000003</c:v>
                </c:pt>
                <c:pt idx="12825">
                  <c:v>42215.078952033684</c:v>
                </c:pt>
                <c:pt idx="12826">
                  <c:v>42215.078952040203</c:v>
                </c:pt>
                <c:pt idx="12827">
                  <c:v>42215.078952057302</c:v>
                </c:pt>
                <c:pt idx="12828">
                  <c:v>42215.078952094031</c:v>
                </c:pt>
                <c:pt idx="12829">
                  <c:v>42215.078952125201</c:v>
                </c:pt>
                <c:pt idx="12830">
                  <c:v>42215.078952143398</c:v>
                </c:pt>
                <c:pt idx="12831">
                  <c:v>42215.078952159129</c:v>
                </c:pt>
                <c:pt idx="12832">
                  <c:v>42215.078952162803</c:v>
                </c:pt>
                <c:pt idx="12833">
                  <c:v>42215.078952166303</c:v>
                </c:pt>
                <c:pt idx="12834">
                  <c:v>42215.078952206299</c:v>
                </c:pt>
                <c:pt idx="12835">
                  <c:v>42215.078952237302</c:v>
                </c:pt>
                <c:pt idx="12836">
                  <c:v>42215.078952276439</c:v>
                </c:pt>
                <c:pt idx="12837">
                  <c:v>42215.078952281103</c:v>
                </c:pt>
                <c:pt idx="12838">
                  <c:v>42215.07895228883</c:v>
                </c:pt>
                <c:pt idx="12839">
                  <c:v>42215.07895232593</c:v>
                </c:pt>
                <c:pt idx="12840">
                  <c:v>42215.078952401003</c:v>
                </c:pt>
                <c:pt idx="12841">
                  <c:v>42215.078952426629</c:v>
                </c:pt>
                <c:pt idx="12842">
                  <c:v>42215.07895243814</c:v>
                </c:pt>
                <c:pt idx="12843">
                  <c:v>42215.078952444841</c:v>
                </c:pt>
                <c:pt idx="12844">
                  <c:v>42215.078952470139</c:v>
                </c:pt>
                <c:pt idx="12845">
                  <c:v>42215.078952473013</c:v>
                </c:pt>
                <c:pt idx="12846">
                  <c:v>42215.078952520402</c:v>
                </c:pt>
                <c:pt idx="12847">
                  <c:v>42215.078952557902</c:v>
                </c:pt>
                <c:pt idx="12848">
                  <c:v>42215.078952584285</c:v>
                </c:pt>
                <c:pt idx="12849">
                  <c:v>42215.078952617594</c:v>
                </c:pt>
                <c:pt idx="12850">
                  <c:v>42215.078952627198</c:v>
                </c:pt>
                <c:pt idx="12851">
                  <c:v>42215.078952670097</c:v>
                </c:pt>
                <c:pt idx="12852">
                  <c:v>42215.078952700198</c:v>
                </c:pt>
                <c:pt idx="12853">
                  <c:v>42215.078952702301</c:v>
                </c:pt>
                <c:pt idx="12854">
                  <c:v>42215.078952715594</c:v>
                </c:pt>
                <c:pt idx="12855">
                  <c:v>42215.078952733784</c:v>
                </c:pt>
                <c:pt idx="12856">
                  <c:v>42215.078952740798</c:v>
                </c:pt>
                <c:pt idx="12857">
                  <c:v>42215.078952751901</c:v>
                </c:pt>
                <c:pt idx="12858">
                  <c:v>42215.078952789801</c:v>
                </c:pt>
                <c:pt idx="12859">
                  <c:v>42215.078952853997</c:v>
                </c:pt>
                <c:pt idx="12860">
                  <c:v>42215.078952856798</c:v>
                </c:pt>
                <c:pt idx="12861">
                  <c:v>42215.078952860902</c:v>
                </c:pt>
                <c:pt idx="12862">
                  <c:v>42215.078952901902</c:v>
                </c:pt>
                <c:pt idx="12863">
                  <c:v>42215.0789529373</c:v>
                </c:pt>
                <c:pt idx="12864">
                  <c:v>42215.078952983204</c:v>
                </c:pt>
                <c:pt idx="12865">
                  <c:v>42215.078953015502</c:v>
                </c:pt>
                <c:pt idx="12866">
                  <c:v>42215.078953021897</c:v>
                </c:pt>
                <c:pt idx="12867">
                  <c:v>42215.078953039701</c:v>
                </c:pt>
                <c:pt idx="12868">
                  <c:v>42215.0789530607</c:v>
                </c:pt>
                <c:pt idx="12869">
                  <c:v>42215.078953089098</c:v>
                </c:pt>
                <c:pt idx="12870">
                  <c:v>42215.078953133903</c:v>
                </c:pt>
                <c:pt idx="12871">
                  <c:v>42215.07895315854</c:v>
                </c:pt>
                <c:pt idx="12872">
                  <c:v>42215.078953190699</c:v>
                </c:pt>
                <c:pt idx="12873">
                  <c:v>42215.078953197211</c:v>
                </c:pt>
                <c:pt idx="12874">
                  <c:v>42215.078953215001</c:v>
                </c:pt>
                <c:pt idx="12875">
                  <c:v>42215.078953253898</c:v>
                </c:pt>
                <c:pt idx="12876">
                  <c:v>42215.078953281998</c:v>
                </c:pt>
                <c:pt idx="12877">
                  <c:v>42215.078953294549</c:v>
                </c:pt>
                <c:pt idx="12878">
                  <c:v>42215.078953313001</c:v>
                </c:pt>
                <c:pt idx="12879">
                  <c:v>42215.07895331693</c:v>
                </c:pt>
                <c:pt idx="12880">
                  <c:v>42215.078953320139</c:v>
                </c:pt>
                <c:pt idx="12881">
                  <c:v>42215.078953365803</c:v>
                </c:pt>
                <c:pt idx="12882">
                  <c:v>42215.07895339415</c:v>
                </c:pt>
                <c:pt idx="12883">
                  <c:v>42215.078953433411</c:v>
                </c:pt>
                <c:pt idx="12884">
                  <c:v>42215.078953446238</c:v>
                </c:pt>
                <c:pt idx="12885">
                  <c:v>42215.078953450829</c:v>
                </c:pt>
                <c:pt idx="12886">
                  <c:v>42215.078953485703</c:v>
                </c:pt>
                <c:pt idx="12887">
                  <c:v>42215.078953551674</c:v>
                </c:pt>
                <c:pt idx="12888">
                  <c:v>42215.078953584598</c:v>
                </c:pt>
                <c:pt idx="12889">
                  <c:v>42215.0789535976</c:v>
                </c:pt>
                <c:pt idx="12890">
                  <c:v>42215.078953602497</c:v>
                </c:pt>
                <c:pt idx="12891">
                  <c:v>42215.078953627701</c:v>
                </c:pt>
                <c:pt idx="12892">
                  <c:v>42215.078953630597</c:v>
                </c:pt>
                <c:pt idx="12893">
                  <c:v>42215.078953677803</c:v>
                </c:pt>
                <c:pt idx="12894">
                  <c:v>42215.078953717784</c:v>
                </c:pt>
                <c:pt idx="12895">
                  <c:v>42215.078953732896</c:v>
                </c:pt>
                <c:pt idx="12896">
                  <c:v>42215.078953776931</c:v>
                </c:pt>
                <c:pt idx="12897">
                  <c:v>42215.078953781376</c:v>
                </c:pt>
                <c:pt idx="12898">
                  <c:v>42215.078953829798</c:v>
                </c:pt>
                <c:pt idx="12899">
                  <c:v>42215.078953857199</c:v>
                </c:pt>
                <c:pt idx="12900">
                  <c:v>42215.078953859302</c:v>
                </c:pt>
                <c:pt idx="12901">
                  <c:v>42215.078953884011</c:v>
                </c:pt>
                <c:pt idx="12902">
                  <c:v>42215.078953897602</c:v>
                </c:pt>
                <c:pt idx="12903">
                  <c:v>42215.078953904696</c:v>
                </c:pt>
                <c:pt idx="12904">
                  <c:v>42215.0789539092</c:v>
                </c:pt>
                <c:pt idx="12905">
                  <c:v>42215.078953949829</c:v>
                </c:pt>
                <c:pt idx="12906">
                  <c:v>42215.0789540115</c:v>
                </c:pt>
                <c:pt idx="12907">
                  <c:v>42215.078954014301</c:v>
                </c:pt>
                <c:pt idx="12908">
                  <c:v>42215.078954019598</c:v>
                </c:pt>
                <c:pt idx="12909">
                  <c:v>42215.078954061501</c:v>
                </c:pt>
                <c:pt idx="12910">
                  <c:v>42215.078954095297</c:v>
                </c:pt>
                <c:pt idx="12911">
                  <c:v>42215.078954140699</c:v>
                </c:pt>
                <c:pt idx="12912">
                  <c:v>42215.078954161901</c:v>
                </c:pt>
                <c:pt idx="12913">
                  <c:v>42215.078954181598</c:v>
                </c:pt>
                <c:pt idx="12914">
                  <c:v>42215.078954181998</c:v>
                </c:pt>
                <c:pt idx="12915">
                  <c:v>42215.07895420643</c:v>
                </c:pt>
                <c:pt idx="12916">
                  <c:v>42215.07895424655</c:v>
                </c:pt>
                <c:pt idx="12917">
                  <c:v>42215.078954293538</c:v>
                </c:pt>
                <c:pt idx="12918">
                  <c:v>42215.078954321303</c:v>
                </c:pt>
                <c:pt idx="12919">
                  <c:v>42215.078954337703</c:v>
                </c:pt>
                <c:pt idx="12920">
                  <c:v>42215.078954347213</c:v>
                </c:pt>
                <c:pt idx="12921">
                  <c:v>42215.078954372213</c:v>
                </c:pt>
                <c:pt idx="12922">
                  <c:v>42215.078954413701</c:v>
                </c:pt>
                <c:pt idx="12923">
                  <c:v>42215.078954439297</c:v>
                </c:pt>
                <c:pt idx="12924">
                  <c:v>42215.07895445294</c:v>
                </c:pt>
                <c:pt idx="12925">
                  <c:v>42215.07895447054</c:v>
                </c:pt>
                <c:pt idx="12926">
                  <c:v>42215.078954477729</c:v>
                </c:pt>
                <c:pt idx="12927">
                  <c:v>42215.078954477838</c:v>
                </c:pt>
                <c:pt idx="12928">
                  <c:v>42215.078954525401</c:v>
                </c:pt>
                <c:pt idx="12929">
                  <c:v>42215.0789545515</c:v>
                </c:pt>
                <c:pt idx="12930">
                  <c:v>42215.078954591401</c:v>
                </c:pt>
                <c:pt idx="12931">
                  <c:v>42215.078954597098</c:v>
                </c:pt>
                <c:pt idx="12932">
                  <c:v>42215.0789546038</c:v>
                </c:pt>
                <c:pt idx="12933">
                  <c:v>42215.078954645811</c:v>
                </c:pt>
                <c:pt idx="12934">
                  <c:v>42215.078954709403</c:v>
                </c:pt>
                <c:pt idx="12935">
                  <c:v>42215.078954743098</c:v>
                </c:pt>
                <c:pt idx="12936">
                  <c:v>42215.078954757199</c:v>
                </c:pt>
                <c:pt idx="12937">
                  <c:v>42215.078954760196</c:v>
                </c:pt>
                <c:pt idx="12938">
                  <c:v>42215.078954785284</c:v>
                </c:pt>
                <c:pt idx="12939">
                  <c:v>42215.078954788201</c:v>
                </c:pt>
                <c:pt idx="12940">
                  <c:v>42215.078954835102</c:v>
                </c:pt>
                <c:pt idx="12941">
                  <c:v>42215.07895487803</c:v>
                </c:pt>
                <c:pt idx="12942">
                  <c:v>42215.078954895529</c:v>
                </c:pt>
                <c:pt idx="12943">
                  <c:v>42215.078954931385</c:v>
                </c:pt>
                <c:pt idx="12944">
                  <c:v>42215.078954937402</c:v>
                </c:pt>
                <c:pt idx="12945">
                  <c:v>42215.078954989003</c:v>
                </c:pt>
                <c:pt idx="12946">
                  <c:v>42215.078955013902</c:v>
                </c:pt>
                <c:pt idx="12947">
                  <c:v>42215.078955015997</c:v>
                </c:pt>
                <c:pt idx="12948">
                  <c:v>42215.078955029698</c:v>
                </c:pt>
                <c:pt idx="12949">
                  <c:v>42215.07895504895</c:v>
                </c:pt>
                <c:pt idx="12950">
                  <c:v>42215.07895505413</c:v>
                </c:pt>
                <c:pt idx="12951">
                  <c:v>42215.078955066499</c:v>
                </c:pt>
                <c:pt idx="12952">
                  <c:v>42215.07895510993</c:v>
                </c:pt>
                <c:pt idx="12953">
                  <c:v>42215.078955169003</c:v>
                </c:pt>
                <c:pt idx="12954">
                  <c:v>42215.078955171703</c:v>
                </c:pt>
                <c:pt idx="12955">
                  <c:v>42215.0789551833</c:v>
                </c:pt>
                <c:pt idx="12956">
                  <c:v>42215.078955220939</c:v>
                </c:pt>
                <c:pt idx="12957">
                  <c:v>42215.078955253601</c:v>
                </c:pt>
                <c:pt idx="12958">
                  <c:v>42215.078955298239</c:v>
                </c:pt>
                <c:pt idx="12959">
                  <c:v>42215.078955321929</c:v>
                </c:pt>
                <c:pt idx="12960">
                  <c:v>42215.078955339697</c:v>
                </c:pt>
                <c:pt idx="12961">
                  <c:v>42215.078955341938</c:v>
                </c:pt>
                <c:pt idx="12962">
                  <c:v>42215.078955366698</c:v>
                </c:pt>
                <c:pt idx="12963">
                  <c:v>42215.078955400211</c:v>
                </c:pt>
                <c:pt idx="12964">
                  <c:v>42215.078955452838</c:v>
                </c:pt>
                <c:pt idx="12965">
                  <c:v>42215.078955468329</c:v>
                </c:pt>
                <c:pt idx="12966">
                  <c:v>42215.078955504701</c:v>
                </c:pt>
                <c:pt idx="12967">
                  <c:v>42215.078955511184</c:v>
                </c:pt>
                <c:pt idx="12968">
                  <c:v>42215.078955529498</c:v>
                </c:pt>
                <c:pt idx="12969">
                  <c:v>42215.078955573903</c:v>
                </c:pt>
                <c:pt idx="12970">
                  <c:v>42215.078955596029</c:v>
                </c:pt>
                <c:pt idx="12971">
                  <c:v>42215.078955619676</c:v>
                </c:pt>
                <c:pt idx="12972">
                  <c:v>42215.078955635101</c:v>
                </c:pt>
                <c:pt idx="12973">
                  <c:v>42215.078955635385</c:v>
                </c:pt>
                <c:pt idx="12974">
                  <c:v>42215.07895564253</c:v>
                </c:pt>
                <c:pt idx="12975">
                  <c:v>42215.078955684599</c:v>
                </c:pt>
                <c:pt idx="12976">
                  <c:v>42215.078955708297</c:v>
                </c:pt>
                <c:pt idx="12977">
                  <c:v>42215.078955748439</c:v>
                </c:pt>
                <c:pt idx="12978">
                  <c:v>42215.078955755998</c:v>
                </c:pt>
                <c:pt idx="12979">
                  <c:v>42215.078955762685</c:v>
                </c:pt>
                <c:pt idx="12980">
                  <c:v>42215.078955805897</c:v>
                </c:pt>
                <c:pt idx="12981">
                  <c:v>42215.0789558666</c:v>
                </c:pt>
                <c:pt idx="12982">
                  <c:v>42215.078955900099</c:v>
                </c:pt>
                <c:pt idx="12983">
                  <c:v>42215.078955916397</c:v>
                </c:pt>
                <c:pt idx="12984">
                  <c:v>42215.078955917401</c:v>
                </c:pt>
                <c:pt idx="12985">
                  <c:v>42215.078955942612</c:v>
                </c:pt>
                <c:pt idx="12986">
                  <c:v>42215.078955945399</c:v>
                </c:pt>
                <c:pt idx="12987">
                  <c:v>42215.078955992431</c:v>
                </c:pt>
                <c:pt idx="12988">
                  <c:v>42215.078956037803</c:v>
                </c:pt>
                <c:pt idx="12989">
                  <c:v>42215.078956060897</c:v>
                </c:pt>
                <c:pt idx="12990">
                  <c:v>42215.07895608843</c:v>
                </c:pt>
                <c:pt idx="12991">
                  <c:v>42215.07895609815</c:v>
                </c:pt>
                <c:pt idx="12992">
                  <c:v>42215.078956148231</c:v>
                </c:pt>
                <c:pt idx="12993">
                  <c:v>42215.078956171012</c:v>
                </c:pt>
                <c:pt idx="12994">
                  <c:v>42215.078956173129</c:v>
                </c:pt>
                <c:pt idx="12995">
                  <c:v>42215.078956189202</c:v>
                </c:pt>
                <c:pt idx="12996">
                  <c:v>42215.078956206438</c:v>
                </c:pt>
                <c:pt idx="12997">
                  <c:v>42215.078956214202</c:v>
                </c:pt>
                <c:pt idx="12998">
                  <c:v>42215.078956224039</c:v>
                </c:pt>
                <c:pt idx="12999">
                  <c:v>42215.078956269703</c:v>
                </c:pt>
                <c:pt idx="13000">
                  <c:v>42215.07895632623</c:v>
                </c:pt>
                <c:pt idx="13001">
                  <c:v>42215.078956328958</c:v>
                </c:pt>
                <c:pt idx="13002">
                  <c:v>42215.078956331097</c:v>
                </c:pt>
                <c:pt idx="13003">
                  <c:v>42215.07895638013</c:v>
                </c:pt>
                <c:pt idx="13004">
                  <c:v>42215.078956411897</c:v>
                </c:pt>
                <c:pt idx="13005">
                  <c:v>42215.078956455829</c:v>
                </c:pt>
                <c:pt idx="13006">
                  <c:v>42215.078956489611</c:v>
                </c:pt>
                <c:pt idx="13007">
                  <c:v>42215.078956501784</c:v>
                </c:pt>
                <c:pt idx="13008">
                  <c:v>42215.078956511272</c:v>
                </c:pt>
                <c:pt idx="13009">
                  <c:v>42215.078956532001</c:v>
                </c:pt>
                <c:pt idx="13010">
                  <c:v>42215.078956557503</c:v>
                </c:pt>
                <c:pt idx="13011">
                  <c:v>42215.078956612102</c:v>
                </c:pt>
                <c:pt idx="13012">
                  <c:v>42215.0789566276</c:v>
                </c:pt>
                <c:pt idx="13013">
                  <c:v>42215.078956660902</c:v>
                </c:pt>
                <c:pt idx="13014">
                  <c:v>42215.078956667385</c:v>
                </c:pt>
                <c:pt idx="13015">
                  <c:v>42215.078956686899</c:v>
                </c:pt>
                <c:pt idx="13016">
                  <c:v>42215.078956733676</c:v>
                </c:pt>
                <c:pt idx="13017">
                  <c:v>42215.078956753285</c:v>
                </c:pt>
                <c:pt idx="13018">
                  <c:v>42215.078956765596</c:v>
                </c:pt>
                <c:pt idx="13019">
                  <c:v>42215.078956785503</c:v>
                </c:pt>
                <c:pt idx="13020">
                  <c:v>42215.078956792539</c:v>
                </c:pt>
                <c:pt idx="13021">
                  <c:v>42215.078956793499</c:v>
                </c:pt>
                <c:pt idx="13022">
                  <c:v>42215.078956843929</c:v>
                </c:pt>
                <c:pt idx="13023">
                  <c:v>42215.078956865204</c:v>
                </c:pt>
                <c:pt idx="13024">
                  <c:v>42215.078956905701</c:v>
                </c:pt>
                <c:pt idx="13025">
                  <c:v>42215.0789569197</c:v>
                </c:pt>
                <c:pt idx="13026">
                  <c:v>42215.078956920297</c:v>
                </c:pt>
                <c:pt idx="13027">
                  <c:v>42215.078956965684</c:v>
                </c:pt>
                <c:pt idx="13028">
                  <c:v>42215.07895702884</c:v>
                </c:pt>
                <c:pt idx="13029">
                  <c:v>42215.078957057012</c:v>
                </c:pt>
                <c:pt idx="13030">
                  <c:v>42215.078957074438</c:v>
                </c:pt>
                <c:pt idx="13031">
                  <c:v>42215.078957075697</c:v>
                </c:pt>
                <c:pt idx="13032">
                  <c:v>42215.078957099729</c:v>
                </c:pt>
                <c:pt idx="13033">
                  <c:v>42215.078957102531</c:v>
                </c:pt>
                <c:pt idx="13034">
                  <c:v>42215.078957149941</c:v>
                </c:pt>
                <c:pt idx="13035">
                  <c:v>42215.078957197729</c:v>
                </c:pt>
                <c:pt idx="13036">
                  <c:v>42215.078957209611</c:v>
                </c:pt>
                <c:pt idx="13037">
                  <c:v>42215.078957248341</c:v>
                </c:pt>
                <c:pt idx="13038">
                  <c:v>42215.078957253201</c:v>
                </c:pt>
                <c:pt idx="13039">
                  <c:v>42215.078957307829</c:v>
                </c:pt>
                <c:pt idx="13040">
                  <c:v>42215.07895732834</c:v>
                </c:pt>
                <c:pt idx="13041">
                  <c:v>42215.078957330399</c:v>
                </c:pt>
                <c:pt idx="13042">
                  <c:v>42215.07895734255</c:v>
                </c:pt>
                <c:pt idx="13043">
                  <c:v>42215.078957364429</c:v>
                </c:pt>
                <c:pt idx="13044">
                  <c:v>42215.078957369602</c:v>
                </c:pt>
                <c:pt idx="13045">
                  <c:v>42215.078957381498</c:v>
                </c:pt>
                <c:pt idx="13046">
                  <c:v>42215.078957429629</c:v>
                </c:pt>
                <c:pt idx="13047">
                  <c:v>42215.078957486839</c:v>
                </c:pt>
                <c:pt idx="13048">
                  <c:v>42215.078957489612</c:v>
                </c:pt>
                <c:pt idx="13049">
                  <c:v>42215.078957501384</c:v>
                </c:pt>
                <c:pt idx="13050">
                  <c:v>42215.078957539685</c:v>
                </c:pt>
                <c:pt idx="13051">
                  <c:v>42215.078957567101</c:v>
                </c:pt>
                <c:pt idx="13052">
                  <c:v>42215.078957612903</c:v>
                </c:pt>
                <c:pt idx="13053">
                  <c:v>42215.078957635997</c:v>
                </c:pt>
                <c:pt idx="13054">
                  <c:v>42215.078957654303</c:v>
                </c:pt>
                <c:pt idx="13055">
                  <c:v>42215.078957661673</c:v>
                </c:pt>
                <c:pt idx="13056">
                  <c:v>42215.07895767883</c:v>
                </c:pt>
                <c:pt idx="13057">
                  <c:v>42215.078957718397</c:v>
                </c:pt>
                <c:pt idx="13058">
                  <c:v>42215.078957771497</c:v>
                </c:pt>
                <c:pt idx="13059">
                  <c:v>42215.078957786711</c:v>
                </c:pt>
                <c:pt idx="13060">
                  <c:v>42215.078957818798</c:v>
                </c:pt>
                <c:pt idx="13061">
                  <c:v>42215.078957825201</c:v>
                </c:pt>
                <c:pt idx="13062">
                  <c:v>42215.078957844438</c:v>
                </c:pt>
                <c:pt idx="13063">
                  <c:v>42215.078957893602</c:v>
                </c:pt>
                <c:pt idx="13064">
                  <c:v>42215.078957910198</c:v>
                </c:pt>
                <c:pt idx="13065">
                  <c:v>42215.078957932703</c:v>
                </c:pt>
                <c:pt idx="13066">
                  <c:v>42215.078957946447</c:v>
                </c:pt>
                <c:pt idx="13067">
                  <c:v>42215.078957948441</c:v>
                </c:pt>
                <c:pt idx="13068">
                  <c:v>42215.078957955498</c:v>
                </c:pt>
                <c:pt idx="13069">
                  <c:v>42215.078958003302</c:v>
                </c:pt>
                <c:pt idx="13070">
                  <c:v>42215.078958022539</c:v>
                </c:pt>
                <c:pt idx="13071">
                  <c:v>42215.078958062899</c:v>
                </c:pt>
                <c:pt idx="13072">
                  <c:v>42215.07895807593</c:v>
                </c:pt>
                <c:pt idx="13073">
                  <c:v>42215.078958082297</c:v>
                </c:pt>
                <c:pt idx="13074">
                  <c:v>42215.078958125829</c:v>
                </c:pt>
                <c:pt idx="13075">
                  <c:v>42215.078958177939</c:v>
                </c:pt>
                <c:pt idx="13076">
                  <c:v>42215.078958215199</c:v>
                </c:pt>
                <c:pt idx="13077">
                  <c:v>42215.07895823213</c:v>
                </c:pt>
                <c:pt idx="13078">
                  <c:v>42215.078958235201</c:v>
                </c:pt>
                <c:pt idx="13079">
                  <c:v>42215.078958257203</c:v>
                </c:pt>
                <c:pt idx="13080">
                  <c:v>42215.078958260099</c:v>
                </c:pt>
                <c:pt idx="13081">
                  <c:v>42215.078958307538</c:v>
                </c:pt>
                <c:pt idx="13082">
                  <c:v>42215.078958357699</c:v>
                </c:pt>
                <c:pt idx="13083">
                  <c:v>42215.078958363803</c:v>
                </c:pt>
                <c:pt idx="13084">
                  <c:v>42215.078958402541</c:v>
                </c:pt>
                <c:pt idx="13085">
                  <c:v>42215.078958412931</c:v>
                </c:pt>
                <c:pt idx="13086">
                  <c:v>42215.078958467129</c:v>
                </c:pt>
                <c:pt idx="13087">
                  <c:v>42215.078958487029</c:v>
                </c:pt>
                <c:pt idx="13088">
                  <c:v>42215.078958489139</c:v>
                </c:pt>
                <c:pt idx="13089">
                  <c:v>42215.078958511185</c:v>
                </c:pt>
                <c:pt idx="13090">
                  <c:v>42215.078958524929</c:v>
                </c:pt>
                <c:pt idx="13091">
                  <c:v>42215.0789585319</c:v>
                </c:pt>
                <c:pt idx="13092">
                  <c:v>42215.078958539001</c:v>
                </c:pt>
                <c:pt idx="13093">
                  <c:v>42215.0789585897</c:v>
                </c:pt>
                <c:pt idx="13094">
                  <c:v>42215.07895864403</c:v>
                </c:pt>
                <c:pt idx="13095">
                  <c:v>42215.078958646729</c:v>
                </c:pt>
                <c:pt idx="13096">
                  <c:v>42215.078958659302</c:v>
                </c:pt>
                <c:pt idx="13097">
                  <c:v>42215.078958699029</c:v>
                </c:pt>
                <c:pt idx="13098">
                  <c:v>42215.078958725011</c:v>
                </c:pt>
                <c:pt idx="13099">
                  <c:v>42215.078958770398</c:v>
                </c:pt>
                <c:pt idx="13100">
                  <c:v>42215.078958796141</c:v>
                </c:pt>
                <c:pt idx="13101">
                  <c:v>42215.078958811784</c:v>
                </c:pt>
                <c:pt idx="13102">
                  <c:v>42215.078958821803</c:v>
                </c:pt>
                <c:pt idx="13103">
                  <c:v>42215.078958838531</c:v>
                </c:pt>
                <c:pt idx="13104">
                  <c:v>42215.078958875703</c:v>
                </c:pt>
                <c:pt idx="13105">
                  <c:v>42215.078958930899</c:v>
                </c:pt>
                <c:pt idx="13106">
                  <c:v>42215.078958942329</c:v>
                </c:pt>
                <c:pt idx="13107">
                  <c:v>42215.07895897593</c:v>
                </c:pt>
                <c:pt idx="13108">
                  <c:v>42215.078958982529</c:v>
                </c:pt>
                <c:pt idx="13109">
                  <c:v>42215.078959001898</c:v>
                </c:pt>
                <c:pt idx="13110">
                  <c:v>42215.078959053797</c:v>
                </c:pt>
                <c:pt idx="13111">
                  <c:v>42215.078959068203</c:v>
                </c:pt>
                <c:pt idx="13112">
                  <c:v>42215.078959091399</c:v>
                </c:pt>
                <c:pt idx="13113">
                  <c:v>42215.07895910713</c:v>
                </c:pt>
                <c:pt idx="13114">
                  <c:v>42215.078959107297</c:v>
                </c:pt>
                <c:pt idx="13115">
                  <c:v>42215.078959114202</c:v>
                </c:pt>
                <c:pt idx="13116">
                  <c:v>42215.078959162711</c:v>
                </c:pt>
                <c:pt idx="13117">
                  <c:v>42215.078959179729</c:v>
                </c:pt>
                <c:pt idx="13118">
                  <c:v>42215.078959220613</c:v>
                </c:pt>
                <c:pt idx="13119">
                  <c:v>42215.078959233302</c:v>
                </c:pt>
                <c:pt idx="13120">
                  <c:v>42215.078959240229</c:v>
                </c:pt>
                <c:pt idx="13121">
                  <c:v>42215.078959286213</c:v>
                </c:pt>
                <c:pt idx="13122">
                  <c:v>42215.078959338847</c:v>
                </c:pt>
                <c:pt idx="13123">
                  <c:v>42215.078959370629</c:v>
                </c:pt>
                <c:pt idx="13124">
                  <c:v>42215.078959389539</c:v>
                </c:pt>
                <c:pt idx="13125">
                  <c:v>42215.07895939485</c:v>
                </c:pt>
                <c:pt idx="13126">
                  <c:v>42215.078959412203</c:v>
                </c:pt>
                <c:pt idx="13127">
                  <c:v>42215.078959415012</c:v>
                </c:pt>
                <c:pt idx="13128">
                  <c:v>42215.078959464699</c:v>
                </c:pt>
                <c:pt idx="13129">
                  <c:v>42215.078959518301</c:v>
                </c:pt>
                <c:pt idx="13130">
                  <c:v>42215.078959526698</c:v>
                </c:pt>
                <c:pt idx="13131">
                  <c:v>42215.078959559702</c:v>
                </c:pt>
                <c:pt idx="13132">
                  <c:v>42215.078959569801</c:v>
                </c:pt>
                <c:pt idx="13133">
                  <c:v>42215.078959626539</c:v>
                </c:pt>
                <c:pt idx="13134">
                  <c:v>42215.078959642611</c:v>
                </c:pt>
                <c:pt idx="13135">
                  <c:v>42215.078959644699</c:v>
                </c:pt>
                <c:pt idx="13136">
                  <c:v>42215.078959658298</c:v>
                </c:pt>
                <c:pt idx="13137">
                  <c:v>42215.078959678329</c:v>
                </c:pt>
                <c:pt idx="13138">
                  <c:v>42215.078959685197</c:v>
                </c:pt>
                <c:pt idx="13139">
                  <c:v>42215.07895969633</c:v>
                </c:pt>
                <c:pt idx="13140">
                  <c:v>42215.078959750397</c:v>
                </c:pt>
                <c:pt idx="13141">
                  <c:v>42215.078959798229</c:v>
                </c:pt>
                <c:pt idx="13142">
                  <c:v>42215.078959801001</c:v>
                </c:pt>
                <c:pt idx="13143">
                  <c:v>42215.078959817103</c:v>
                </c:pt>
                <c:pt idx="13144">
                  <c:v>42215.078959858613</c:v>
                </c:pt>
                <c:pt idx="13145">
                  <c:v>42215.078959881997</c:v>
                </c:pt>
                <c:pt idx="13146">
                  <c:v>42215.078959927698</c:v>
                </c:pt>
                <c:pt idx="13147">
                  <c:v>42215.078959953011</c:v>
                </c:pt>
                <c:pt idx="13148">
                  <c:v>42215.078959968829</c:v>
                </c:pt>
                <c:pt idx="13149">
                  <c:v>42215.078959982398</c:v>
                </c:pt>
                <c:pt idx="13150">
                  <c:v>42215.07895999583</c:v>
                </c:pt>
                <c:pt idx="13151">
                  <c:v>42215.078960029503</c:v>
                </c:pt>
                <c:pt idx="13152">
                  <c:v>42215.078960090497</c:v>
                </c:pt>
                <c:pt idx="13153">
                  <c:v>42215.078960103485</c:v>
                </c:pt>
                <c:pt idx="13154">
                  <c:v>42215.078960133076</c:v>
                </c:pt>
                <c:pt idx="13155">
                  <c:v>42215.078960139675</c:v>
                </c:pt>
                <c:pt idx="13156">
                  <c:v>42215.078960159197</c:v>
                </c:pt>
                <c:pt idx="13157">
                  <c:v>42215.078960214196</c:v>
                </c:pt>
                <c:pt idx="13158">
                  <c:v>42215.078960225001</c:v>
                </c:pt>
                <c:pt idx="13159">
                  <c:v>42215.078960242899</c:v>
                </c:pt>
                <c:pt idx="13160">
                  <c:v>42215.078960258601</c:v>
                </c:pt>
                <c:pt idx="13161">
                  <c:v>42215.078960264502</c:v>
                </c:pt>
                <c:pt idx="13162">
                  <c:v>42215.078960265775</c:v>
                </c:pt>
                <c:pt idx="13163">
                  <c:v>42215.078960322397</c:v>
                </c:pt>
                <c:pt idx="13164">
                  <c:v>42215.078960337101</c:v>
                </c:pt>
                <c:pt idx="13165">
                  <c:v>42215.078960377403</c:v>
                </c:pt>
                <c:pt idx="13166">
                  <c:v>42215.078960390601</c:v>
                </c:pt>
                <c:pt idx="13167">
                  <c:v>42215.07896039293</c:v>
                </c:pt>
                <c:pt idx="13168">
                  <c:v>42215.078960446139</c:v>
                </c:pt>
                <c:pt idx="13169">
                  <c:v>42215.078960495797</c:v>
                </c:pt>
                <c:pt idx="13170">
                  <c:v>42215.078960540501</c:v>
                </c:pt>
                <c:pt idx="13171">
                  <c:v>42215.078960554376</c:v>
                </c:pt>
                <c:pt idx="13172">
                  <c:v>42215.078960566185</c:v>
                </c:pt>
                <c:pt idx="13173">
                  <c:v>42215.078960579704</c:v>
                </c:pt>
                <c:pt idx="13174">
                  <c:v>42215.078960584375</c:v>
                </c:pt>
                <c:pt idx="13175">
                  <c:v>42215.078960622195</c:v>
                </c:pt>
                <c:pt idx="13176">
                  <c:v>42215.078960678002</c:v>
                </c:pt>
                <c:pt idx="13177">
                  <c:v>42215.078960683473</c:v>
                </c:pt>
                <c:pt idx="13178">
                  <c:v>42215.078960719373</c:v>
                </c:pt>
                <c:pt idx="13179">
                  <c:v>42215.078960726998</c:v>
                </c:pt>
                <c:pt idx="13180">
                  <c:v>42215.078960786501</c:v>
                </c:pt>
                <c:pt idx="13181">
                  <c:v>42215.078960799801</c:v>
                </c:pt>
                <c:pt idx="13182">
                  <c:v>42215.078960801875</c:v>
                </c:pt>
                <c:pt idx="13183">
                  <c:v>42215.078960820596</c:v>
                </c:pt>
                <c:pt idx="13184">
                  <c:v>42215.078960836501</c:v>
                </c:pt>
                <c:pt idx="13185">
                  <c:v>42215.078960841704</c:v>
                </c:pt>
                <c:pt idx="13186">
                  <c:v>42215.078960854502</c:v>
                </c:pt>
                <c:pt idx="13187">
                  <c:v>42215.078960909901</c:v>
                </c:pt>
                <c:pt idx="13188">
                  <c:v>42215.078960958803</c:v>
                </c:pt>
                <c:pt idx="13189">
                  <c:v>42215.078960961473</c:v>
                </c:pt>
                <c:pt idx="13190">
                  <c:v>42215.078960966195</c:v>
                </c:pt>
                <c:pt idx="13191">
                  <c:v>42215.078961018284</c:v>
                </c:pt>
                <c:pt idx="13192">
                  <c:v>42215.0789610383</c:v>
                </c:pt>
                <c:pt idx="13193">
                  <c:v>42215.078961086001</c:v>
                </c:pt>
                <c:pt idx="13194">
                  <c:v>42215.078961111874</c:v>
                </c:pt>
                <c:pt idx="13195">
                  <c:v>42215.0789611277</c:v>
                </c:pt>
                <c:pt idx="13196">
                  <c:v>42215.078961142099</c:v>
                </c:pt>
                <c:pt idx="13197">
                  <c:v>42215.078961152001</c:v>
                </c:pt>
                <c:pt idx="13198">
                  <c:v>42215.078961190498</c:v>
                </c:pt>
                <c:pt idx="13199">
                  <c:v>42215.078961250503</c:v>
                </c:pt>
                <c:pt idx="13200">
                  <c:v>42215.078961262385</c:v>
                </c:pt>
                <c:pt idx="13201">
                  <c:v>42215.078961267274</c:v>
                </c:pt>
                <c:pt idx="13202">
                  <c:v>42215.078961274397</c:v>
                </c:pt>
                <c:pt idx="13203">
                  <c:v>42215.078961316598</c:v>
                </c:pt>
                <c:pt idx="13204">
                  <c:v>42215.078961374202</c:v>
                </c:pt>
                <c:pt idx="13205">
                  <c:v>42215.078961382598</c:v>
                </c:pt>
                <c:pt idx="13206">
                  <c:v>42215.078961400199</c:v>
                </c:pt>
                <c:pt idx="13207">
                  <c:v>42215.078961418898</c:v>
                </c:pt>
                <c:pt idx="13208">
                  <c:v>42215.078961421903</c:v>
                </c:pt>
                <c:pt idx="13209">
                  <c:v>42215.078961424129</c:v>
                </c:pt>
                <c:pt idx="13210">
                  <c:v>42215.078961482599</c:v>
                </c:pt>
                <c:pt idx="13211">
                  <c:v>42215.078961493702</c:v>
                </c:pt>
                <c:pt idx="13212">
                  <c:v>42215.078961541076</c:v>
                </c:pt>
                <c:pt idx="13213">
                  <c:v>42215.078961544401</c:v>
                </c:pt>
                <c:pt idx="13214">
                  <c:v>42215.078961549276</c:v>
                </c:pt>
                <c:pt idx="13215">
                  <c:v>42215.078961605985</c:v>
                </c:pt>
                <c:pt idx="13216">
                  <c:v>42215.078961655876</c:v>
                </c:pt>
                <c:pt idx="13217">
                  <c:v>42215.078961689185</c:v>
                </c:pt>
                <c:pt idx="13218">
                  <c:v>42215.078961704901</c:v>
                </c:pt>
                <c:pt idx="13219">
                  <c:v>42215.078961714586</c:v>
                </c:pt>
                <c:pt idx="13220">
                  <c:v>42215.078961727595</c:v>
                </c:pt>
                <c:pt idx="13221">
                  <c:v>42215.078961730404</c:v>
                </c:pt>
                <c:pt idx="13222">
                  <c:v>42215.078961779502</c:v>
                </c:pt>
                <c:pt idx="13223">
                  <c:v>42215.078961837586</c:v>
                </c:pt>
                <c:pt idx="13224">
                  <c:v>42215.078961838102</c:v>
                </c:pt>
                <c:pt idx="13225">
                  <c:v>42215.078961875784</c:v>
                </c:pt>
                <c:pt idx="13226">
                  <c:v>42215.078961881372</c:v>
                </c:pt>
                <c:pt idx="13227">
                  <c:v>42215.078961946499</c:v>
                </c:pt>
                <c:pt idx="13228">
                  <c:v>42215.078961956897</c:v>
                </c:pt>
                <c:pt idx="13229">
                  <c:v>42215.078961959101</c:v>
                </c:pt>
                <c:pt idx="13230">
                  <c:v>42215.078961984</c:v>
                </c:pt>
                <c:pt idx="13231">
                  <c:v>42215.0789619977</c:v>
                </c:pt>
                <c:pt idx="13232">
                  <c:v>42215.078962004911</c:v>
                </c:pt>
                <c:pt idx="13233">
                  <c:v>42215.078962011874</c:v>
                </c:pt>
                <c:pt idx="13234">
                  <c:v>42215.078962070103</c:v>
                </c:pt>
                <c:pt idx="13235">
                  <c:v>42215.078962112901</c:v>
                </c:pt>
                <c:pt idx="13236">
                  <c:v>42215.078962115585</c:v>
                </c:pt>
                <c:pt idx="13237">
                  <c:v>42215.078962133375</c:v>
                </c:pt>
                <c:pt idx="13238">
                  <c:v>42215.078962178297</c:v>
                </c:pt>
                <c:pt idx="13239">
                  <c:v>42215.078962196829</c:v>
                </c:pt>
                <c:pt idx="13240">
                  <c:v>42215.0789622433</c:v>
                </c:pt>
                <c:pt idx="13241">
                  <c:v>42215.078962267384</c:v>
                </c:pt>
                <c:pt idx="13242">
                  <c:v>42215.078962284497</c:v>
                </c:pt>
                <c:pt idx="13243">
                  <c:v>42215.078962302301</c:v>
                </c:pt>
                <c:pt idx="13244">
                  <c:v>42215.078962308799</c:v>
                </c:pt>
                <c:pt idx="13245">
                  <c:v>42215.078962347601</c:v>
                </c:pt>
                <c:pt idx="13246">
                  <c:v>42215.0789624104</c:v>
                </c:pt>
                <c:pt idx="13247">
                  <c:v>42215.078962420703</c:v>
                </c:pt>
                <c:pt idx="13248">
                  <c:v>42215.078962437103</c:v>
                </c:pt>
                <c:pt idx="13249">
                  <c:v>42215.078962446612</c:v>
                </c:pt>
                <c:pt idx="13250">
                  <c:v>42215.078962474799</c:v>
                </c:pt>
                <c:pt idx="13251">
                  <c:v>42215.078962534375</c:v>
                </c:pt>
                <c:pt idx="13252">
                  <c:v>42215.078962539475</c:v>
                </c:pt>
                <c:pt idx="13253">
                  <c:v>42215.078962557185</c:v>
                </c:pt>
                <c:pt idx="13254">
                  <c:v>42215.078962572996</c:v>
                </c:pt>
                <c:pt idx="13255">
                  <c:v>42215.078962578998</c:v>
                </c:pt>
                <c:pt idx="13256">
                  <c:v>42215.078962580184</c:v>
                </c:pt>
                <c:pt idx="13257">
                  <c:v>42215.078962642401</c:v>
                </c:pt>
                <c:pt idx="13258">
                  <c:v>42215.078962651474</c:v>
                </c:pt>
                <c:pt idx="13259">
                  <c:v>42215.078962692503</c:v>
                </c:pt>
                <c:pt idx="13260">
                  <c:v>42215.078962698499</c:v>
                </c:pt>
                <c:pt idx="13261">
                  <c:v>42215.078962706197</c:v>
                </c:pt>
                <c:pt idx="13262">
                  <c:v>42215.078962766594</c:v>
                </c:pt>
                <c:pt idx="13263">
                  <c:v>42215.078962807274</c:v>
                </c:pt>
                <c:pt idx="13264">
                  <c:v>42215.078962852102</c:v>
                </c:pt>
                <c:pt idx="13265">
                  <c:v>42215.078962874497</c:v>
                </c:pt>
                <c:pt idx="13266">
                  <c:v>42215.078962880376</c:v>
                </c:pt>
                <c:pt idx="13267">
                  <c:v>42215.078962891195</c:v>
                </c:pt>
                <c:pt idx="13268">
                  <c:v>42215.078962897802</c:v>
                </c:pt>
                <c:pt idx="13269">
                  <c:v>42215.078962936903</c:v>
                </c:pt>
                <c:pt idx="13270">
                  <c:v>42215.078962998698</c:v>
                </c:pt>
                <c:pt idx="13271">
                  <c:v>42215.078963006403</c:v>
                </c:pt>
                <c:pt idx="13272">
                  <c:v>42215.078963008498</c:v>
                </c:pt>
                <c:pt idx="13273">
                  <c:v>42215.078963042302</c:v>
                </c:pt>
                <c:pt idx="13274">
                  <c:v>42215.0789631066</c:v>
                </c:pt>
                <c:pt idx="13275">
                  <c:v>42215.078963114902</c:v>
                </c:pt>
                <c:pt idx="13276">
                  <c:v>42215.078963116997</c:v>
                </c:pt>
                <c:pt idx="13277">
                  <c:v>42215.078963152402</c:v>
                </c:pt>
                <c:pt idx="13278">
                  <c:v>42215.078963155102</c:v>
                </c:pt>
                <c:pt idx="13279">
                  <c:v>42215.078963169195</c:v>
                </c:pt>
                <c:pt idx="13280">
                  <c:v>42215.078963170301</c:v>
                </c:pt>
                <c:pt idx="13281">
                  <c:v>42215.078963230597</c:v>
                </c:pt>
                <c:pt idx="13282">
                  <c:v>42215.078963270098</c:v>
                </c:pt>
                <c:pt idx="13283">
                  <c:v>42215.078963272899</c:v>
                </c:pt>
                <c:pt idx="13284">
                  <c:v>42215.078963280401</c:v>
                </c:pt>
                <c:pt idx="13285">
                  <c:v>42215.078963338798</c:v>
                </c:pt>
                <c:pt idx="13286">
                  <c:v>42215.078963352898</c:v>
                </c:pt>
                <c:pt idx="13287">
                  <c:v>42215.078963400701</c:v>
                </c:pt>
                <c:pt idx="13288">
                  <c:v>42215.078963426138</c:v>
                </c:pt>
                <c:pt idx="13289">
                  <c:v>42215.078963452397</c:v>
                </c:pt>
                <c:pt idx="13290">
                  <c:v>42215.0789634627</c:v>
                </c:pt>
                <c:pt idx="13291">
                  <c:v>42215.078963468797</c:v>
                </c:pt>
                <c:pt idx="13292">
                  <c:v>42215.078963505264</c:v>
                </c:pt>
                <c:pt idx="13293">
                  <c:v>42215.078963570901</c:v>
                </c:pt>
                <c:pt idx="13294">
                  <c:v>42215.078963575674</c:v>
                </c:pt>
                <c:pt idx="13295">
                  <c:v>42215.078963604901</c:v>
                </c:pt>
                <c:pt idx="13296">
                  <c:v>42215.078963611362</c:v>
                </c:pt>
                <c:pt idx="13297">
                  <c:v>42215.078963632084</c:v>
                </c:pt>
                <c:pt idx="13298">
                  <c:v>42215.078963694999</c:v>
                </c:pt>
                <c:pt idx="13299">
                  <c:v>42215.078963697284</c:v>
                </c:pt>
                <c:pt idx="13300">
                  <c:v>42215.078963711174</c:v>
                </c:pt>
                <c:pt idx="13301">
                  <c:v>42215.078963729597</c:v>
                </c:pt>
                <c:pt idx="13302">
                  <c:v>42215.078963733264</c:v>
                </c:pt>
                <c:pt idx="13303">
                  <c:v>42215.078963737673</c:v>
                </c:pt>
                <c:pt idx="13304">
                  <c:v>42215.0789638028</c:v>
                </c:pt>
                <c:pt idx="13305">
                  <c:v>42215.078963808301</c:v>
                </c:pt>
                <c:pt idx="13306">
                  <c:v>42215.078963849701</c:v>
                </c:pt>
                <c:pt idx="13307">
                  <c:v>42215.078963863576</c:v>
                </c:pt>
                <c:pt idx="13308">
                  <c:v>42215.078963866501</c:v>
                </c:pt>
                <c:pt idx="13309">
                  <c:v>42215.078963926899</c:v>
                </c:pt>
                <c:pt idx="13310">
                  <c:v>42215.078963967884</c:v>
                </c:pt>
                <c:pt idx="13311">
                  <c:v>42215.078964013475</c:v>
                </c:pt>
                <c:pt idx="13312">
                  <c:v>42215.078964034685</c:v>
                </c:pt>
                <c:pt idx="13313">
                  <c:v>42215.078964041684</c:v>
                </c:pt>
                <c:pt idx="13314">
                  <c:v>42215.078964052511</c:v>
                </c:pt>
                <c:pt idx="13315">
                  <c:v>42215.078964057197</c:v>
                </c:pt>
                <c:pt idx="13316">
                  <c:v>42215.078964095097</c:v>
                </c:pt>
                <c:pt idx="13317">
                  <c:v>42215.078964159002</c:v>
                </c:pt>
                <c:pt idx="13318">
                  <c:v>42215.078964166401</c:v>
                </c:pt>
                <c:pt idx="13319">
                  <c:v>42215.078964168497</c:v>
                </c:pt>
                <c:pt idx="13320">
                  <c:v>42215.078964199602</c:v>
                </c:pt>
                <c:pt idx="13321">
                  <c:v>42215.078964266897</c:v>
                </c:pt>
                <c:pt idx="13322">
                  <c:v>42215.078964271685</c:v>
                </c:pt>
                <c:pt idx="13323">
                  <c:v>42215.078964273802</c:v>
                </c:pt>
                <c:pt idx="13324">
                  <c:v>42215.078964293003</c:v>
                </c:pt>
                <c:pt idx="13325">
                  <c:v>42215.078964308799</c:v>
                </c:pt>
                <c:pt idx="13326">
                  <c:v>42215.078964314001</c:v>
                </c:pt>
                <c:pt idx="13327">
                  <c:v>42215.078964326531</c:v>
                </c:pt>
                <c:pt idx="13328">
                  <c:v>42215.078964391003</c:v>
                </c:pt>
                <c:pt idx="13329">
                  <c:v>42215.078964427601</c:v>
                </c:pt>
                <c:pt idx="13330">
                  <c:v>42215.0789644303</c:v>
                </c:pt>
                <c:pt idx="13331">
                  <c:v>42215.078964440399</c:v>
                </c:pt>
                <c:pt idx="13332">
                  <c:v>42215.078964499029</c:v>
                </c:pt>
                <c:pt idx="13333">
                  <c:v>42215.078964513472</c:v>
                </c:pt>
                <c:pt idx="13334">
                  <c:v>42215.078964558103</c:v>
                </c:pt>
                <c:pt idx="13335">
                  <c:v>42215.078964583074</c:v>
                </c:pt>
                <c:pt idx="13336">
                  <c:v>42215.078964609194</c:v>
                </c:pt>
                <c:pt idx="13337">
                  <c:v>42215.078964622997</c:v>
                </c:pt>
                <c:pt idx="13338">
                  <c:v>42215.078964625704</c:v>
                </c:pt>
                <c:pt idx="13339">
                  <c:v>42215.078964662374</c:v>
                </c:pt>
                <c:pt idx="13340">
                  <c:v>42215.078964731176</c:v>
                </c:pt>
                <c:pt idx="13341">
                  <c:v>42215.078964735185</c:v>
                </c:pt>
                <c:pt idx="13342">
                  <c:v>42215.078964756911</c:v>
                </c:pt>
                <c:pt idx="13343">
                  <c:v>42215.078964765984</c:v>
                </c:pt>
                <c:pt idx="13344">
                  <c:v>42215.0789647895</c:v>
                </c:pt>
                <c:pt idx="13345">
                  <c:v>42215.078964853776</c:v>
                </c:pt>
                <c:pt idx="13346">
                  <c:v>42215.078964854998</c:v>
                </c:pt>
                <c:pt idx="13347">
                  <c:v>42215.078964868801</c:v>
                </c:pt>
                <c:pt idx="13348">
                  <c:v>42215.078964888897</c:v>
                </c:pt>
                <c:pt idx="13349">
                  <c:v>42215.078964893502</c:v>
                </c:pt>
                <c:pt idx="13350">
                  <c:v>42215.078964894201</c:v>
                </c:pt>
                <c:pt idx="13351">
                  <c:v>42215.078964962995</c:v>
                </c:pt>
                <c:pt idx="13352">
                  <c:v>42215.078964966102</c:v>
                </c:pt>
                <c:pt idx="13353">
                  <c:v>42215.078965007</c:v>
                </c:pt>
                <c:pt idx="13354">
                  <c:v>42215.078965020897</c:v>
                </c:pt>
                <c:pt idx="13355">
                  <c:v>42215.078965025103</c:v>
                </c:pt>
                <c:pt idx="13356">
                  <c:v>42215.078965086999</c:v>
                </c:pt>
                <c:pt idx="13357">
                  <c:v>42215.0789651253</c:v>
                </c:pt>
                <c:pt idx="13358">
                  <c:v>42215.078965174602</c:v>
                </c:pt>
                <c:pt idx="13359">
                  <c:v>42215.078965195098</c:v>
                </c:pt>
                <c:pt idx="13360">
                  <c:v>42215.078965197397</c:v>
                </c:pt>
                <c:pt idx="13361">
                  <c:v>42215.078965213375</c:v>
                </c:pt>
                <c:pt idx="13362">
                  <c:v>42215.078965218199</c:v>
                </c:pt>
                <c:pt idx="13363">
                  <c:v>42215.078965252411</c:v>
                </c:pt>
                <c:pt idx="13364">
                  <c:v>42215.078965319</c:v>
                </c:pt>
                <c:pt idx="13365">
                  <c:v>42215.078965320397</c:v>
                </c:pt>
                <c:pt idx="13366">
                  <c:v>42215.078965323199</c:v>
                </c:pt>
                <c:pt idx="13367">
                  <c:v>42215.078965356799</c:v>
                </c:pt>
                <c:pt idx="13368">
                  <c:v>42215.078965426939</c:v>
                </c:pt>
                <c:pt idx="13369">
                  <c:v>42215.078965429399</c:v>
                </c:pt>
                <c:pt idx="13370">
                  <c:v>42215.078965431501</c:v>
                </c:pt>
                <c:pt idx="13371">
                  <c:v>42215.078965451197</c:v>
                </c:pt>
                <c:pt idx="13372">
                  <c:v>42215.078965467001</c:v>
                </c:pt>
                <c:pt idx="13373">
                  <c:v>42215.078965472203</c:v>
                </c:pt>
                <c:pt idx="13374">
                  <c:v>42215.078965483801</c:v>
                </c:pt>
                <c:pt idx="13375">
                  <c:v>42215.078965550776</c:v>
                </c:pt>
                <c:pt idx="13376">
                  <c:v>42215.078965584784</c:v>
                </c:pt>
                <c:pt idx="13377">
                  <c:v>42215.078965587476</c:v>
                </c:pt>
                <c:pt idx="13378">
                  <c:v>42215.078965599598</c:v>
                </c:pt>
                <c:pt idx="13379">
                  <c:v>42215.0789656587</c:v>
                </c:pt>
                <c:pt idx="13380">
                  <c:v>42215.078965667475</c:v>
                </c:pt>
                <c:pt idx="13381">
                  <c:v>42215.078965715264</c:v>
                </c:pt>
                <c:pt idx="13382">
                  <c:v>42215.078965740999</c:v>
                </c:pt>
                <c:pt idx="13383">
                  <c:v>42215.078965767076</c:v>
                </c:pt>
                <c:pt idx="13384">
                  <c:v>42215.078965782595</c:v>
                </c:pt>
                <c:pt idx="13385">
                  <c:v>42215.078965783476</c:v>
                </c:pt>
                <c:pt idx="13386">
                  <c:v>42215.078965819674</c:v>
                </c:pt>
                <c:pt idx="13387">
                  <c:v>42215.078965890702</c:v>
                </c:pt>
                <c:pt idx="13388">
                  <c:v>42215.078965893284</c:v>
                </c:pt>
                <c:pt idx="13389">
                  <c:v>42215.078965914676</c:v>
                </c:pt>
                <c:pt idx="13390">
                  <c:v>42215.078965923676</c:v>
                </c:pt>
                <c:pt idx="13391">
                  <c:v>42215.078965946697</c:v>
                </c:pt>
                <c:pt idx="13392">
                  <c:v>42215.078966012101</c:v>
                </c:pt>
                <c:pt idx="13393">
                  <c:v>42215.078966014597</c:v>
                </c:pt>
                <c:pt idx="13394">
                  <c:v>42215.078966031484</c:v>
                </c:pt>
                <c:pt idx="13395">
                  <c:v>42215.078966048211</c:v>
                </c:pt>
                <c:pt idx="13396">
                  <c:v>42215.078966055284</c:v>
                </c:pt>
                <c:pt idx="13397">
                  <c:v>42215.078966057903</c:v>
                </c:pt>
                <c:pt idx="13398">
                  <c:v>42215.078966122601</c:v>
                </c:pt>
                <c:pt idx="13399">
                  <c:v>42215.078966123285</c:v>
                </c:pt>
                <c:pt idx="13400">
                  <c:v>42215.078966168403</c:v>
                </c:pt>
                <c:pt idx="13401">
                  <c:v>42215.078966171401</c:v>
                </c:pt>
                <c:pt idx="13402">
                  <c:v>42215.078966178211</c:v>
                </c:pt>
                <c:pt idx="13403">
                  <c:v>42215.07896624643</c:v>
                </c:pt>
                <c:pt idx="13404">
                  <c:v>42215.078966283501</c:v>
                </c:pt>
                <c:pt idx="13405">
                  <c:v>42215.07896632683</c:v>
                </c:pt>
                <c:pt idx="13406">
                  <c:v>42215.078966352499</c:v>
                </c:pt>
                <c:pt idx="13407">
                  <c:v>42215.078966354602</c:v>
                </c:pt>
                <c:pt idx="13408">
                  <c:v>42215.0789663658</c:v>
                </c:pt>
                <c:pt idx="13409">
                  <c:v>42215.078966372297</c:v>
                </c:pt>
                <c:pt idx="13410">
                  <c:v>42215.078966409703</c:v>
                </c:pt>
                <c:pt idx="13411">
                  <c:v>42215.078966478541</c:v>
                </c:pt>
                <c:pt idx="13412">
                  <c:v>42215.078966479028</c:v>
                </c:pt>
                <c:pt idx="13413">
                  <c:v>42215.078966481</c:v>
                </c:pt>
                <c:pt idx="13414">
                  <c:v>42215.078966513873</c:v>
                </c:pt>
                <c:pt idx="13415">
                  <c:v>42215.078966586596</c:v>
                </c:pt>
                <c:pt idx="13416">
                  <c:v>42215.078966586676</c:v>
                </c:pt>
                <c:pt idx="13417">
                  <c:v>42215.078966588902</c:v>
                </c:pt>
                <c:pt idx="13418">
                  <c:v>42215.078966621186</c:v>
                </c:pt>
                <c:pt idx="13419">
                  <c:v>42215.078966629502</c:v>
                </c:pt>
                <c:pt idx="13420">
                  <c:v>42215.0789666411</c:v>
                </c:pt>
                <c:pt idx="13421">
                  <c:v>42215.078966641195</c:v>
                </c:pt>
                <c:pt idx="13422">
                  <c:v>42215.078966710484</c:v>
                </c:pt>
                <c:pt idx="13423">
                  <c:v>42215.078966742803</c:v>
                </c:pt>
                <c:pt idx="13424">
                  <c:v>42215.078966746099</c:v>
                </c:pt>
                <c:pt idx="13425">
                  <c:v>42215.078966765184</c:v>
                </c:pt>
                <c:pt idx="13426">
                  <c:v>42215.078966818503</c:v>
                </c:pt>
                <c:pt idx="13427">
                  <c:v>42215.078966825684</c:v>
                </c:pt>
                <c:pt idx="13428">
                  <c:v>42215.078966872701</c:v>
                </c:pt>
                <c:pt idx="13429">
                  <c:v>42215.078966897498</c:v>
                </c:pt>
                <c:pt idx="13430">
                  <c:v>42215.078966913272</c:v>
                </c:pt>
                <c:pt idx="13431">
                  <c:v>42215.078966937785</c:v>
                </c:pt>
                <c:pt idx="13432">
                  <c:v>42215.078966942499</c:v>
                </c:pt>
                <c:pt idx="13433">
                  <c:v>42215.078966973684</c:v>
                </c:pt>
                <c:pt idx="13434">
                  <c:v>42215.078967049929</c:v>
                </c:pt>
                <c:pt idx="13435">
                  <c:v>42215.078967050496</c:v>
                </c:pt>
                <c:pt idx="13436">
                  <c:v>42215.0789670663</c:v>
                </c:pt>
                <c:pt idx="13437">
                  <c:v>42215.078967075802</c:v>
                </c:pt>
                <c:pt idx="13438">
                  <c:v>42215.0789671042</c:v>
                </c:pt>
                <c:pt idx="13439">
                  <c:v>42215.078967168301</c:v>
                </c:pt>
                <c:pt idx="13440">
                  <c:v>42215.078967174799</c:v>
                </c:pt>
                <c:pt idx="13441">
                  <c:v>42215.078967187685</c:v>
                </c:pt>
                <c:pt idx="13442">
                  <c:v>42215.078967205402</c:v>
                </c:pt>
                <c:pt idx="13443">
                  <c:v>42215.07896720853</c:v>
                </c:pt>
                <c:pt idx="13444">
                  <c:v>42215.078967210597</c:v>
                </c:pt>
                <c:pt idx="13445">
                  <c:v>42215.078967280599</c:v>
                </c:pt>
                <c:pt idx="13446">
                  <c:v>42215.078967282803</c:v>
                </c:pt>
                <c:pt idx="13447">
                  <c:v>42215.078967321897</c:v>
                </c:pt>
                <c:pt idx="13448">
                  <c:v>42215.078967334499</c:v>
                </c:pt>
                <c:pt idx="13449">
                  <c:v>42215.078967335685</c:v>
                </c:pt>
                <c:pt idx="13450">
                  <c:v>42215.078967406611</c:v>
                </c:pt>
                <c:pt idx="13451">
                  <c:v>42215.078967436602</c:v>
                </c:pt>
                <c:pt idx="13452">
                  <c:v>42215.078967475529</c:v>
                </c:pt>
                <c:pt idx="13453">
                  <c:v>42215.078967493799</c:v>
                </c:pt>
                <c:pt idx="13454">
                  <c:v>42215.078967514775</c:v>
                </c:pt>
                <c:pt idx="13455">
                  <c:v>42215.078967516776</c:v>
                </c:pt>
                <c:pt idx="13456">
                  <c:v>42215.078967519585</c:v>
                </c:pt>
                <c:pt idx="13457">
                  <c:v>42215.078967567075</c:v>
                </c:pt>
                <c:pt idx="13458">
                  <c:v>42215.078967632595</c:v>
                </c:pt>
                <c:pt idx="13459">
                  <c:v>42215.078967638598</c:v>
                </c:pt>
                <c:pt idx="13460">
                  <c:v>42215.078967664675</c:v>
                </c:pt>
                <c:pt idx="13461">
                  <c:v>42215.078967669084</c:v>
                </c:pt>
                <c:pt idx="13462">
                  <c:v>42215.078967743684</c:v>
                </c:pt>
                <c:pt idx="13463">
                  <c:v>42215.078967745801</c:v>
                </c:pt>
                <c:pt idx="13464">
                  <c:v>42215.078967746602</c:v>
                </c:pt>
                <c:pt idx="13465">
                  <c:v>42215.078967772999</c:v>
                </c:pt>
                <c:pt idx="13466">
                  <c:v>42215.0789677867</c:v>
                </c:pt>
                <c:pt idx="13467">
                  <c:v>42215.078967793903</c:v>
                </c:pt>
                <c:pt idx="13468">
                  <c:v>42215.07896779853</c:v>
                </c:pt>
                <c:pt idx="13469">
                  <c:v>42215.078967870497</c:v>
                </c:pt>
                <c:pt idx="13470">
                  <c:v>42215.078967899601</c:v>
                </c:pt>
                <c:pt idx="13471">
                  <c:v>42215.0789679023</c:v>
                </c:pt>
                <c:pt idx="13472">
                  <c:v>42215.078967920701</c:v>
                </c:pt>
                <c:pt idx="13473">
                  <c:v>42215.07896797853</c:v>
                </c:pt>
                <c:pt idx="13474">
                  <c:v>42215.078967986701</c:v>
                </c:pt>
                <c:pt idx="13475">
                  <c:v>42215.078968030102</c:v>
                </c:pt>
                <c:pt idx="13476">
                  <c:v>42215.078968079797</c:v>
                </c:pt>
                <c:pt idx="13477">
                  <c:v>42215.078968088099</c:v>
                </c:pt>
                <c:pt idx="13478">
                  <c:v>42215.078968102498</c:v>
                </c:pt>
                <c:pt idx="13479">
                  <c:v>42215.078968111586</c:v>
                </c:pt>
                <c:pt idx="13480">
                  <c:v>42215.078968130998</c:v>
                </c:pt>
                <c:pt idx="13481">
                  <c:v>42215.078968207898</c:v>
                </c:pt>
                <c:pt idx="13482">
                  <c:v>42215.078968210597</c:v>
                </c:pt>
                <c:pt idx="13483">
                  <c:v>42215.078968218702</c:v>
                </c:pt>
                <c:pt idx="13484">
                  <c:v>42215.078968223497</c:v>
                </c:pt>
                <c:pt idx="13485">
                  <c:v>42215.0789682615</c:v>
                </c:pt>
                <c:pt idx="13486">
                  <c:v>42215.078968326539</c:v>
                </c:pt>
                <c:pt idx="13487">
                  <c:v>42215.078968334499</c:v>
                </c:pt>
                <c:pt idx="13488">
                  <c:v>42215.078968347698</c:v>
                </c:pt>
                <c:pt idx="13489">
                  <c:v>42215.078968364302</c:v>
                </c:pt>
                <c:pt idx="13490">
                  <c:v>42215.078968365902</c:v>
                </c:pt>
                <c:pt idx="13491">
                  <c:v>42215.078968371497</c:v>
                </c:pt>
                <c:pt idx="13492">
                  <c:v>42215.078968437403</c:v>
                </c:pt>
                <c:pt idx="13493">
                  <c:v>42215.078968442438</c:v>
                </c:pt>
                <c:pt idx="13494">
                  <c:v>42215.078968479203</c:v>
                </c:pt>
                <c:pt idx="13495">
                  <c:v>42215.078968490612</c:v>
                </c:pt>
                <c:pt idx="13496">
                  <c:v>42215.078968493013</c:v>
                </c:pt>
                <c:pt idx="13497">
                  <c:v>42215.0789685665</c:v>
                </c:pt>
                <c:pt idx="13498">
                  <c:v>42215.078968597198</c:v>
                </c:pt>
                <c:pt idx="13499">
                  <c:v>42215.078968635084</c:v>
                </c:pt>
                <c:pt idx="13500">
                  <c:v>42215.078968660673</c:v>
                </c:pt>
                <c:pt idx="13501">
                  <c:v>42215.078968674003</c:v>
                </c:pt>
                <c:pt idx="13502">
                  <c:v>42215.078968674301</c:v>
                </c:pt>
                <c:pt idx="13503">
                  <c:v>42215.078968681373</c:v>
                </c:pt>
                <c:pt idx="13504">
                  <c:v>42215.078968724403</c:v>
                </c:pt>
                <c:pt idx="13505">
                  <c:v>42215.078968787784</c:v>
                </c:pt>
                <c:pt idx="13506">
                  <c:v>42215.078968798298</c:v>
                </c:pt>
                <c:pt idx="13507">
                  <c:v>42215.078968818198</c:v>
                </c:pt>
                <c:pt idx="13508">
                  <c:v>42215.078968829002</c:v>
                </c:pt>
                <c:pt idx="13509">
                  <c:v>42215.078968900802</c:v>
                </c:pt>
                <c:pt idx="13510">
                  <c:v>42215.078968902999</c:v>
                </c:pt>
                <c:pt idx="13511">
                  <c:v>42215.078968906397</c:v>
                </c:pt>
                <c:pt idx="13512">
                  <c:v>42215.078968920403</c:v>
                </c:pt>
                <c:pt idx="13513">
                  <c:v>42215.078968937902</c:v>
                </c:pt>
                <c:pt idx="13514">
                  <c:v>42215.078968943097</c:v>
                </c:pt>
                <c:pt idx="13515">
                  <c:v>42215.078968955902</c:v>
                </c:pt>
                <c:pt idx="13516">
                  <c:v>42215.078969030197</c:v>
                </c:pt>
                <c:pt idx="13517">
                  <c:v>42215.078969060276</c:v>
                </c:pt>
                <c:pt idx="13518">
                  <c:v>42215.078969062997</c:v>
                </c:pt>
                <c:pt idx="13519">
                  <c:v>42215.078969068898</c:v>
                </c:pt>
                <c:pt idx="13520">
                  <c:v>42215.078969138303</c:v>
                </c:pt>
                <c:pt idx="13521">
                  <c:v>42215.078969142531</c:v>
                </c:pt>
                <c:pt idx="13522">
                  <c:v>42215.0789691873</c:v>
                </c:pt>
                <c:pt idx="13523">
                  <c:v>42215.078969221599</c:v>
                </c:pt>
                <c:pt idx="13524">
                  <c:v>42215.078969243303</c:v>
                </c:pt>
                <c:pt idx="13525">
                  <c:v>42215.0789692623</c:v>
                </c:pt>
                <c:pt idx="13526">
                  <c:v>42215.078969264301</c:v>
                </c:pt>
                <c:pt idx="13527">
                  <c:v>42215.078969291601</c:v>
                </c:pt>
                <c:pt idx="13528">
                  <c:v>42215.078969363502</c:v>
                </c:pt>
                <c:pt idx="13529">
                  <c:v>42215.078969368398</c:v>
                </c:pt>
                <c:pt idx="13530">
                  <c:v>42215.07896937013</c:v>
                </c:pt>
                <c:pt idx="13531">
                  <c:v>42215.078969375601</c:v>
                </c:pt>
                <c:pt idx="13532">
                  <c:v>42215.078969418799</c:v>
                </c:pt>
                <c:pt idx="13533">
                  <c:v>42215.078969483897</c:v>
                </c:pt>
                <c:pt idx="13534">
                  <c:v>42215.078969494149</c:v>
                </c:pt>
                <c:pt idx="13535">
                  <c:v>42215.078969519076</c:v>
                </c:pt>
                <c:pt idx="13536">
                  <c:v>42215.078969523376</c:v>
                </c:pt>
                <c:pt idx="13537">
                  <c:v>42215.078969526599</c:v>
                </c:pt>
                <c:pt idx="13538">
                  <c:v>42215.078969536502</c:v>
                </c:pt>
                <c:pt idx="13539">
                  <c:v>42215.078969595597</c:v>
                </c:pt>
                <c:pt idx="13540">
                  <c:v>42215.078969602</c:v>
                </c:pt>
                <c:pt idx="13541">
                  <c:v>42215.078969636284</c:v>
                </c:pt>
                <c:pt idx="13542">
                  <c:v>42215.078969650196</c:v>
                </c:pt>
                <c:pt idx="13543">
                  <c:v>42215.078969662594</c:v>
                </c:pt>
                <c:pt idx="13544">
                  <c:v>42215.078969725902</c:v>
                </c:pt>
                <c:pt idx="13545">
                  <c:v>42215.078969754599</c:v>
                </c:pt>
                <c:pt idx="13546">
                  <c:v>42215.078969791197</c:v>
                </c:pt>
                <c:pt idx="13547">
                  <c:v>42215.0789698187</c:v>
                </c:pt>
                <c:pt idx="13548">
                  <c:v>42215.078969832284</c:v>
                </c:pt>
                <c:pt idx="13549">
                  <c:v>42215.078969834001</c:v>
                </c:pt>
                <c:pt idx="13550">
                  <c:v>42215.078969836897</c:v>
                </c:pt>
                <c:pt idx="13551">
                  <c:v>42215.078969881586</c:v>
                </c:pt>
                <c:pt idx="13552">
                  <c:v>42215.078969950002</c:v>
                </c:pt>
                <c:pt idx="13553">
                  <c:v>42215.078969952097</c:v>
                </c:pt>
                <c:pt idx="13554">
                  <c:v>42215.0789699577</c:v>
                </c:pt>
                <c:pt idx="13555">
                  <c:v>42215.078969986098</c:v>
                </c:pt>
                <c:pt idx="13556">
                  <c:v>42215.078970060204</c:v>
                </c:pt>
                <c:pt idx="13557">
                  <c:v>42215.078970062197</c:v>
                </c:pt>
                <c:pt idx="13558">
                  <c:v>42215.078970065784</c:v>
                </c:pt>
                <c:pt idx="13559">
                  <c:v>42215.078970082301</c:v>
                </c:pt>
                <c:pt idx="13560">
                  <c:v>42215.078970097798</c:v>
                </c:pt>
                <c:pt idx="13561">
                  <c:v>42215.078970104798</c:v>
                </c:pt>
                <c:pt idx="13562">
                  <c:v>42215.078970113194</c:v>
                </c:pt>
                <c:pt idx="13563">
                  <c:v>42215.078970189803</c:v>
                </c:pt>
                <c:pt idx="13564">
                  <c:v>42215.078970217401</c:v>
                </c:pt>
                <c:pt idx="13565">
                  <c:v>42215.078970220202</c:v>
                </c:pt>
                <c:pt idx="13566">
                  <c:v>42215.078970227602</c:v>
                </c:pt>
                <c:pt idx="13567">
                  <c:v>42215.078970296629</c:v>
                </c:pt>
                <c:pt idx="13568">
                  <c:v>42215.07897029804</c:v>
                </c:pt>
                <c:pt idx="13569">
                  <c:v>42215.07897034513</c:v>
                </c:pt>
                <c:pt idx="13570">
                  <c:v>42215.078970372298</c:v>
                </c:pt>
                <c:pt idx="13571">
                  <c:v>42215.07897039644</c:v>
                </c:pt>
                <c:pt idx="13572">
                  <c:v>42215.078970417402</c:v>
                </c:pt>
                <c:pt idx="13573">
                  <c:v>42215.078970421899</c:v>
                </c:pt>
                <c:pt idx="13574">
                  <c:v>42215.078970449213</c:v>
                </c:pt>
                <c:pt idx="13575">
                  <c:v>42215.078970519375</c:v>
                </c:pt>
                <c:pt idx="13576">
                  <c:v>42215.078970530085</c:v>
                </c:pt>
                <c:pt idx="13577">
                  <c:v>42215.078970541195</c:v>
                </c:pt>
                <c:pt idx="13578">
                  <c:v>42215.0789705508</c:v>
                </c:pt>
                <c:pt idx="13579">
                  <c:v>42215.078970576003</c:v>
                </c:pt>
                <c:pt idx="13580">
                  <c:v>42215.078970640803</c:v>
                </c:pt>
                <c:pt idx="13581">
                  <c:v>42215.078970653776</c:v>
                </c:pt>
                <c:pt idx="13582">
                  <c:v>42215.078970665374</c:v>
                </c:pt>
                <c:pt idx="13583">
                  <c:v>42215.078970681076</c:v>
                </c:pt>
                <c:pt idx="13584">
                  <c:v>42215.078970685674</c:v>
                </c:pt>
                <c:pt idx="13585">
                  <c:v>42215.078970688199</c:v>
                </c:pt>
                <c:pt idx="13586">
                  <c:v>42215.078970752103</c:v>
                </c:pt>
                <c:pt idx="13587">
                  <c:v>42215.078970761984</c:v>
                </c:pt>
                <c:pt idx="13588">
                  <c:v>42215.078970795897</c:v>
                </c:pt>
                <c:pt idx="13589">
                  <c:v>42215.078970807597</c:v>
                </c:pt>
                <c:pt idx="13590">
                  <c:v>42215.078970813673</c:v>
                </c:pt>
                <c:pt idx="13591">
                  <c:v>42215.078970885785</c:v>
                </c:pt>
                <c:pt idx="13592">
                  <c:v>42215.078970908602</c:v>
                </c:pt>
                <c:pt idx="13593">
                  <c:v>42215.078970973103</c:v>
                </c:pt>
                <c:pt idx="13594">
                  <c:v>42215.078970985502</c:v>
                </c:pt>
                <c:pt idx="13595">
                  <c:v>42215.078970993898</c:v>
                </c:pt>
                <c:pt idx="13596">
                  <c:v>42215.078971001276</c:v>
                </c:pt>
                <c:pt idx="13597">
                  <c:v>42215.078971005998</c:v>
                </c:pt>
                <c:pt idx="13598">
                  <c:v>42215.078971039002</c:v>
                </c:pt>
                <c:pt idx="13599">
                  <c:v>42215.078971109899</c:v>
                </c:pt>
                <c:pt idx="13600">
                  <c:v>42215.0789711127</c:v>
                </c:pt>
                <c:pt idx="13601">
                  <c:v>42215.0789711178</c:v>
                </c:pt>
                <c:pt idx="13602">
                  <c:v>42215.078971140298</c:v>
                </c:pt>
                <c:pt idx="13603">
                  <c:v>42215.078971215597</c:v>
                </c:pt>
                <c:pt idx="13604">
                  <c:v>42215.078971217801</c:v>
                </c:pt>
                <c:pt idx="13605">
                  <c:v>42215.078971226139</c:v>
                </c:pt>
                <c:pt idx="13606">
                  <c:v>42215.078971255702</c:v>
                </c:pt>
                <c:pt idx="13607">
                  <c:v>42215.078971258539</c:v>
                </c:pt>
                <c:pt idx="13608">
                  <c:v>42215.07897127053</c:v>
                </c:pt>
                <c:pt idx="13609">
                  <c:v>42215.078971271098</c:v>
                </c:pt>
                <c:pt idx="13610">
                  <c:v>42215.078971349831</c:v>
                </c:pt>
                <c:pt idx="13611">
                  <c:v>42215.0789713716</c:v>
                </c:pt>
                <c:pt idx="13612">
                  <c:v>42215.078971374329</c:v>
                </c:pt>
                <c:pt idx="13613">
                  <c:v>42215.0789713833</c:v>
                </c:pt>
                <c:pt idx="13614">
                  <c:v>42215.078971456838</c:v>
                </c:pt>
                <c:pt idx="13615">
                  <c:v>42215.07897145793</c:v>
                </c:pt>
                <c:pt idx="13616">
                  <c:v>42215.078971501884</c:v>
                </c:pt>
                <c:pt idx="13617">
                  <c:v>42215.078971535273</c:v>
                </c:pt>
                <c:pt idx="13618">
                  <c:v>42215.078971556999</c:v>
                </c:pt>
                <c:pt idx="13619">
                  <c:v>42215.078971575502</c:v>
                </c:pt>
                <c:pt idx="13620">
                  <c:v>42215.078971581475</c:v>
                </c:pt>
                <c:pt idx="13621">
                  <c:v>42215.078971602998</c:v>
                </c:pt>
                <c:pt idx="13622">
                  <c:v>42215.078971682</c:v>
                </c:pt>
                <c:pt idx="13623">
                  <c:v>42215.078971684685</c:v>
                </c:pt>
                <c:pt idx="13624">
                  <c:v>42215.078971690098</c:v>
                </c:pt>
                <c:pt idx="13625">
                  <c:v>42215.078971704897</c:v>
                </c:pt>
                <c:pt idx="13626">
                  <c:v>42215.078971733376</c:v>
                </c:pt>
                <c:pt idx="13627">
                  <c:v>42215.078971797797</c:v>
                </c:pt>
                <c:pt idx="13628">
                  <c:v>42215.078971813586</c:v>
                </c:pt>
                <c:pt idx="13629">
                  <c:v>42215.078971819596</c:v>
                </c:pt>
                <c:pt idx="13630">
                  <c:v>42215.078971834599</c:v>
                </c:pt>
                <c:pt idx="13631">
                  <c:v>42215.078971835275</c:v>
                </c:pt>
                <c:pt idx="13632">
                  <c:v>42215.078971842398</c:v>
                </c:pt>
                <c:pt idx="13633">
                  <c:v>42215.078971909999</c:v>
                </c:pt>
                <c:pt idx="13634">
                  <c:v>42215.078971921997</c:v>
                </c:pt>
                <c:pt idx="13635">
                  <c:v>42215.078971951276</c:v>
                </c:pt>
                <c:pt idx="13636">
                  <c:v>42215.0789719647</c:v>
                </c:pt>
                <c:pt idx="13637">
                  <c:v>42215.078971964896</c:v>
                </c:pt>
                <c:pt idx="13638">
                  <c:v>42215.078972045703</c:v>
                </c:pt>
                <c:pt idx="13639">
                  <c:v>42215.0789720662</c:v>
                </c:pt>
                <c:pt idx="13640">
                  <c:v>42215.078972108699</c:v>
                </c:pt>
                <c:pt idx="13641">
                  <c:v>42215.078972136529</c:v>
                </c:pt>
                <c:pt idx="13642">
                  <c:v>42215.078972152529</c:v>
                </c:pt>
                <c:pt idx="13643">
                  <c:v>42215.078972153999</c:v>
                </c:pt>
                <c:pt idx="13644">
                  <c:v>42215.078972155301</c:v>
                </c:pt>
                <c:pt idx="13645">
                  <c:v>42215.078972196439</c:v>
                </c:pt>
                <c:pt idx="13646">
                  <c:v>42215.07897225643</c:v>
                </c:pt>
                <c:pt idx="13647">
                  <c:v>42215.07897227753</c:v>
                </c:pt>
                <c:pt idx="13648">
                  <c:v>42215.078972289601</c:v>
                </c:pt>
                <c:pt idx="13649">
                  <c:v>42215.078972300929</c:v>
                </c:pt>
                <c:pt idx="13650">
                  <c:v>42215.078972373303</c:v>
                </c:pt>
                <c:pt idx="13651">
                  <c:v>42215.078972375399</c:v>
                </c:pt>
                <c:pt idx="13652">
                  <c:v>42215.078972385898</c:v>
                </c:pt>
                <c:pt idx="13653">
                  <c:v>42215.078972398849</c:v>
                </c:pt>
                <c:pt idx="13654">
                  <c:v>42215.078972412397</c:v>
                </c:pt>
                <c:pt idx="13655">
                  <c:v>42215.078972419498</c:v>
                </c:pt>
                <c:pt idx="13656">
                  <c:v>42215.078972427829</c:v>
                </c:pt>
                <c:pt idx="13657">
                  <c:v>42215.078972509502</c:v>
                </c:pt>
                <c:pt idx="13658">
                  <c:v>42215.078972532385</c:v>
                </c:pt>
                <c:pt idx="13659">
                  <c:v>42215.078972535186</c:v>
                </c:pt>
                <c:pt idx="13660">
                  <c:v>42215.07897254853</c:v>
                </c:pt>
                <c:pt idx="13661">
                  <c:v>42215.078972611373</c:v>
                </c:pt>
                <c:pt idx="13662">
                  <c:v>42215.078972617775</c:v>
                </c:pt>
                <c:pt idx="13663">
                  <c:v>42215.078972659285</c:v>
                </c:pt>
                <c:pt idx="13664">
                  <c:v>42215.078972693897</c:v>
                </c:pt>
                <c:pt idx="13665">
                  <c:v>42215.078972715673</c:v>
                </c:pt>
                <c:pt idx="13666">
                  <c:v>42215.078972736497</c:v>
                </c:pt>
                <c:pt idx="13667">
                  <c:v>42215.078972741401</c:v>
                </c:pt>
                <c:pt idx="13668">
                  <c:v>42215.078972763673</c:v>
                </c:pt>
                <c:pt idx="13669">
                  <c:v>42215.078972835901</c:v>
                </c:pt>
                <c:pt idx="13670">
                  <c:v>42215.078972837997</c:v>
                </c:pt>
                <c:pt idx="13671">
                  <c:v>42215.078972848431</c:v>
                </c:pt>
                <c:pt idx="13672">
                  <c:v>42215.078972849929</c:v>
                </c:pt>
                <c:pt idx="13673">
                  <c:v>42215.078972890697</c:v>
                </c:pt>
                <c:pt idx="13674">
                  <c:v>42215.078972956129</c:v>
                </c:pt>
                <c:pt idx="13675">
                  <c:v>42215.078972973402</c:v>
                </c:pt>
                <c:pt idx="13676">
                  <c:v>42215.078972991803</c:v>
                </c:pt>
                <c:pt idx="13677">
                  <c:v>42215.078972993011</c:v>
                </c:pt>
                <c:pt idx="13678">
                  <c:v>42215.078973003998</c:v>
                </c:pt>
                <c:pt idx="13679">
                  <c:v>42215.078973011085</c:v>
                </c:pt>
                <c:pt idx="13680">
                  <c:v>42215.078973066702</c:v>
                </c:pt>
                <c:pt idx="13681">
                  <c:v>42215.078973081596</c:v>
                </c:pt>
                <c:pt idx="13682">
                  <c:v>42215.078973108539</c:v>
                </c:pt>
                <c:pt idx="13683">
                  <c:v>42215.078973122298</c:v>
                </c:pt>
                <c:pt idx="13684">
                  <c:v>42215.0789731357</c:v>
                </c:pt>
                <c:pt idx="13685">
                  <c:v>42215.078973205302</c:v>
                </c:pt>
                <c:pt idx="13686">
                  <c:v>42215.078973226729</c:v>
                </c:pt>
                <c:pt idx="13687">
                  <c:v>42215.078973264703</c:v>
                </c:pt>
                <c:pt idx="13688">
                  <c:v>42215.078973278629</c:v>
                </c:pt>
                <c:pt idx="13689">
                  <c:v>42215.078973301403</c:v>
                </c:pt>
                <c:pt idx="13690">
                  <c:v>42215.078973306212</c:v>
                </c:pt>
                <c:pt idx="13691">
                  <c:v>42215.078973313801</c:v>
                </c:pt>
                <c:pt idx="13692">
                  <c:v>42215.0789733536</c:v>
                </c:pt>
                <c:pt idx="13693">
                  <c:v>42215.078973420139</c:v>
                </c:pt>
                <c:pt idx="13694">
                  <c:v>42215.078973432202</c:v>
                </c:pt>
                <c:pt idx="13695">
                  <c:v>42215.078973437201</c:v>
                </c:pt>
                <c:pt idx="13696">
                  <c:v>42215.07897345793</c:v>
                </c:pt>
                <c:pt idx="13697">
                  <c:v>42215.078973529999</c:v>
                </c:pt>
                <c:pt idx="13698">
                  <c:v>42215.078973532101</c:v>
                </c:pt>
                <c:pt idx="13699">
                  <c:v>42215.078973545802</c:v>
                </c:pt>
                <c:pt idx="13700">
                  <c:v>42215.078973559197</c:v>
                </c:pt>
                <c:pt idx="13701">
                  <c:v>42215.078973572803</c:v>
                </c:pt>
                <c:pt idx="13702">
                  <c:v>42215.078973581774</c:v>
                </c:pt>
                <c:pt idx="13703">
                  <c:v>42215.078973585194</c:v>
                </c:pt>
                <c:pt idx="13704">
                  <c:v>42215.0789736691</c:v>
                </c:pt>
                <c:pt idx="13705">
                  <c:v>42215.078973689684</c:v>
                </c:pt>
                <c:pt idx="13706">
                  <c:v>42215.078973692398</c:v>
                </c:pt>
                <c:pt idx="13707">
                  <c:v>42215.078973700103</c:v>
                </c:pt>
                <c:pt idx="13708">
                  <c:v>42215.078973771</c:v>
                </c:pt>
                <c:pt idx="13709">
                  <c:v>42215.078973778029</c:v>
                </c:pt>
                <c:pt idx="13710">
                  <c:v>42215.078973816599</c:v>
                </c:pt>
                <c:pt idx="13711">
                  <c:v>42215.078973845397</c:v>
                </c:pt>
                <c:pt idx="13712">
                  <c:v>42215.078973859301</c:v>
                </c:pt>
                <c:pt idx="13713">
                  <c:v>42215.0789738858</c:v>
                </c:pt>
                <c:pt idx="13714">
                  <c:v>42215.078973901102</c:v>
                </c:pt>
                <c:pt idx="13715">
                  <c:v>42215.0789739178</c:v>
                </c:pt>
                <c:pt idx="13716">
                  <c:v>42215.078973996839</c:v>
                </c:pt>
                <c:pt idx="13717">
                  <c:v>42215.078973999603</c:v>
                </c:pt>
                <c:pt idx="13718">
                  <c:v>42215.078974010001</c:v>
                </c:pt>
                <c:pt idx="13719">
                  <c:v>42215.078974019802</c:v>
                </c:pt>
                <c:pt idx="13720">
                  <c:v>42215.07897404804</c:v>
                </c:pt>
                <c:pt idx="13721">
                  <c:v>42215.078974112497</c:v>
                </c:pt>
                <c:pt idx="13722">
                  <c:v>42215.078974133103</c:v>
                </c:pt>
                <c:pt idx="13723">
                  <c:v>42215.078974135002</c:v>
                </c:pt>
                <c:pt idx="13724">
                  <c:v>42215.078974150703</c:v>
                </c:pt>
                <c:pt idx="13725">
                  <c:v>42215.07897415253</c:v>
                </c:pt>
                <c:pt idx="13726">
                  <c:v>42215.078974157797</c:v>
                </c:pt>
                <c:pt idx="13727">
                  <c:v>42215.078974224612</c:v>
                </c:pt>
                <c:pt idx="13728">
                  <c:v>42215.078974241929</c:v>
                </c:pt>
                <c:pt idx="13729">
                  <c:v>42215.078974265998</c:v>
                </c:pt>
                <c:pt idx="13730">
                  <c:v>42215.078974279611</c:v>
                </c:pt>
                <c:pt idx="13731">
                  <c:v>42215.078974280303</c:v>
                </c:pt>
                <c:pt idx="13732">
                  <c:v>42215.078974365002</c:v>
                </c:pt>
                <c:pt idx="13733">
                  <c:v>42215.078974383701</c:v>
                </c:pt>
                <c:pt idx="13734">
                  <c:v>42215.078974419397</c:v>
                </c:pt>
                <c:pt idx="13735">
                  <c:v>42215.078974447439</c:v>
                </c:pt>
                <c:pt idx="13736">
                  <c:v>42215.078974460797</c:v>
                </c:pt>
                <c:pt idx="13737">
                  <c:v>42215.078974465403</c:v>
                </c:pt>
                <c:pt idx="13738">
                  <c:v>42215.07897447393</c:v>
                </c:pt>
                <c:pt idx="13739">
                  <c:v>42215.078974511074</c:v>
                </c:pt>
                <c:pt idx="13740">
                  <c:v>42215.0789745738</c:v>
                </c:pt>
                <c:pt idx="13741">
                  <c:v>42215.078974596829</c:v>
                </c:pt>
                <c:pt idx="13742">
                  <c:v>42215.078974608303</c:v>
                </c:pt>
                <c:pt idx="13743">
                  <c:v>42215.078974615586</c:v>
                </c:pt>
                <c:pt idx="13744">
                  <c:v>42215.078974687502</c:v>
                </c:pt>
                <c:pt idx="13745">
                  <c:v>42215.078974689597</c:v>
                </c:pt>
                <c:pt idx="13746">
                  <c:v>42215.078974705903</c:v>
                </c:pt>
                <c:pt idx="13747">
                  <c:v>42215.078974719676</c:v>
                </c:pt>
                <c:pt idx="13748">
                  <c:v>42215.078974733384</c:v>
                </c:pt>
                <c:pt idx="13749">
                  <c:v>42215.078974740529</c:v>
                </c:pt>
                <c:pt idx="13750">
                  <c:v>42215.078974742602</c:v>
                </c:pt>
                <c:pt idx="13751">
                  <c:v>42215.07897482883</c:v>
                </c:pt>
                <c:pt idx="13752">
                  <c:v>42215.078974846729</c:v>
                </c:pt>
                <c:pt idx="13753">
                  <c:v>42215.078974849399</c:v>
                </c:pt>
                <c:pt idx="13754">
                  <c:v>42215.0789748647</c:v>
                </c:pt>
                <c:pt idx="13755">
                  <c:v>42215.078974929202</c:v>
                </c:pt>
                <c:pt idx="13756">
                  <c:v>42215.078974937896</c:v>
                </c:pt>
                <c:pt idx="13757">
                  <c:v>42215.078974974829</c:v>
                </c:pt>
                <c:pt idx="13758">
                  <c:v>42215.078975013384</c:v>
                </c:pt>
                <c:pt idx="13759">
                  <c:v>42215.0789750322</c:v>
                </c:pt>
                <c:pt idx="13760">
                  <c:v>42215.078975050601</c:v>
                </c:pt>
                <c:pt idx="13761">
                  <c:v>42215.0789750607</c:v>
                </c:pt>
                <c:pt idx="13762">
                  <c:v>42215.078975078541</c:v>
                </c:pt>
                <c:pt idx="13763">
                  <c:v>42215.078975150398</c:v>
                </c:pt>
                <c:pt idx="13764">
                  <c:v>42215.07897515253</c:v>
                </c:pt>
                <c:pt idx="13765">
                  <c:v>42215.078975162403</c:v>
                </c:pt>
                <c:pt idx="13766">
                  <c:v>42215.07897517013</c:v>
                </c:pt>
                <c:pt idx="13767">
                  <c:v>42215.078975205499</c:v>
                </c:pt>
                <c:pt idx="13768">
                  <c:v>42215.078975273398</c:v>
                </c:pt>
                <c:pt idx="13769">
                  <c:v>42215.078975292628</c:v>
                </c:pt>
                <c:pt idx="13770">
                  <c:v>42215.078975309829</c:v>
                </c:pt>
                <c:pt idx="13771">
                  <c:v>42215.078975312499</c:v>
                </c:pt>
                <c:pt idx="13772">
                  <c:v>42215.078975312797</c:v>
                </c:pt>
                <c:pt idx="13773">
                  <c:v>42215.078975323202</c:v>
                </c:pt>
                <c:pt idx="13774">
                  <c:v>42215.07897538213</c:v>
                </c:pt>
                <c:pt idx="13775">
                  <c:v>42215.078975402212</c:v>
                </c:pt>
                <c:pt idx="13776">
                  <c:v>42215.07897542353</c:v>
                </c:pt>
                <c:pt idx="13777">
                  <c:v>42215.07897543694</c:v>
                </c:pt>
                <c:pt idx="13778">
                  <c:v>42215.078975449149</c:v>
                </c:pt>
                <c:pt idx="13779">
                  <c:v>42215.078975524797</c:v>
                </c:pt>
                <c:pt idx="13780">
                  <c:v>42215.078975538003</c:v>
                </c:pt>
                <c:pt idx="13781">
                  <c:v>42215.078975602701</c:v>
                </c:pt>
                <c:pt idx="13782">
                  <c:v>42215.0789756179</c:v>
                </c:pt>
                <c:pt idx="13783">
                  <c:v>42215.0789756339</c:v>
                </c:pt>
                <c:pt idx="13784">
                  <c:v>42215.078975634096</c:v>
                </c:pt>
                <c:pt idx="13785">
                  <c:v>42215.0789756386</c:v>
                </c:pt>
                <c:pt idx="13786">
                  <c:v>42215.078975668301</c:v>
                </c:pt>
                <c:pt idx="13787">
                  <c:v>42215.078975734999</c:v>
                </c:pt>
                <c:pt idx="13788">
                  <c:v>42215.078975742697</c:v>
                </c:pt>
                <c:pt idx="13789">
                  <c:v>42215.078975756798</c:v>
                </c:pt>
                <c:pt idx="13790">
                  <c:v>42215.0789757694</c:v>
                </c:pt>
                <c:pt idx="13791">
                  <c:v>42215.078975845201</c:v>
                </c:pt>
                <c:pt idx="13792">
                  <c:v>42215.078975847202</c:v>
                </c:pt>
                <c:pt idx="13793">
                  <c:v>42215.078975865901</c:v>
                </c:pt>
                <c:pt idx="13794">
                  <c:v>42215.078975875898</c:v>
                </c:pt>
                <c:pt idx="13795">
                  <c:v>42215.078975889701</c:v>
                </c:pt>
                <c:pt idx="13796">
                  <c:v>42215.078975896839</c:v>
                </c:pt>
                <c:pt idx="13797">
                  <c:v>42215.078975899829</c:v>
                </c:pt>
                <c:pt idx="13798">
                  <c:v>42215.078975988799</c:v>
                </c:pt>
                <c:pt idx="13799">
                  <c:v>42215.078976004399</c:v>
                </c:pt>
                <c:pt idx="13800">
                  <c:v>42215.078976007098</c:v>
                </c:pt>
                <c:pt idx="13801">
                  <c:v>42215.078976015</c:v>
                </c:pt>
                <c:pt idx="13802">
                  <c:v>42215.078976083598</c:v>
                </c:pt>
                <c:pt idx="13803">
                  <c:v>42215.078976097939</c:v>
                </c:pt>
                <c:pt idx="13804">
                  <c:v>42215.078976131284</c:v>
                </c:pt>
                <c:pt idx="13805">
                  <c:v>42215.078976160898</c:v>
                </c:pt>
                <c:pt idx="13806">
                  <c:v>42215.078976185097</c:v>
                </c:pt>
                <c:pt idx="13807">
                  <c:v>42215.0789762036</c:v>
                </c:pt>
                <c:pt idx="13808">
                  <c:v>42215.07897622083</c:v>
                </c:pt>
                <c:pt idx="13809">
                  <c:v>42215.078976232602</c:v>
                </c:pt>
                <c:pt idx="13810">
                  <c:v>42215.078976311401</c:v>
                </c:pt>
                <c:pt idx="13811">
                  <c:v>42215.078976314129</c:v>
                </c:pt>
                <c:pt idx="13812">
                  <c:v>42215.078976329831</c:v>
                </c:pt>
                <c:pt idx="13813">
                  <c:v>42215.078976334429</c:v>
                </c:pt>
                <c:pt idx="13814">
                  <c:v>42215.078976362798</c:v>
                </c:pt>
                <c:pt idx="13815">
                  <c:v>42215.078976427212</c:v>
                </c:pt>
                <c:pt idx="13816">
                  <c:v>42215.078976451012</c:v>
                </c:pt>
                <c:pt idx="13817">
                  <c:v>42215.078976452613</c:v>
                </c:pt>
                <c:pt idx="13818">
                  <c:v>42215.078976463898</c:v>
                </c:pt>
                <c:pt idx="13819">
                  <c:v>42215.078976468729</c:v>
                </c:pt>
                <c:pt idx="13820">
                  <c:v>42215.078976473938</c:v>
                </c:pt>
                <c:pt idx="13821">
                  <c:v>42215.078976539284</c:v>
                </c:pt>
                <c:pt idx="13822">
                  <c:v>42215.078976561876</c:v>
                </c:pt>
                <c:pt idx="13823">
                  <c:v>42215.0789765804</c:v>
                </c:pt>
                <c:pt idx="13824">
                  <c:v>42215.078976594297</c:v>
                </c:pt>
                <c:pt idx="13825">
                  <c:v>42215.078976595498</c:v>
                </c:pt>
                <c:pt idx="13826">
                  <c:v>42215.078976684403</c:v>
                </c:pt>
                <c:pt idx="13827">
                  <c:v>42215.078976698838</c:v>
                </c:pt>
                <c:pt idx="13828">
                  <c:v>42215.0789767346</c:v>
                </c:pt>
                <c:pt idx="13829">
                  <c:v>42215.078976750403</c:v>
                </c:pt>
                <c:pt idx="13830">
                  <c:v>42215.078976773199</c:v>
                </c:pt>
                <c:pt idx="13831">
                  <c:v>42215.078976776029</c:v>
                </c:pt>
                <c:pt idx="13832">
                  <c:v>42215.078976793899</c:v>
                </c:pt>
                <c:pt idx="13833">
                  <c:v>42215.078976825796</c:v>
                </c:pt>
                <c:pt idx="13834">
                  <c:v>42215.078976888697</c:v>
                </c:pt>
                <c:pt idx="13835">
                  <c:v>42215.0789769166</c:v>
                </c:pt>
                <c:pt idx="13836">
                  <c:v>42215.078976919103</c:v>
                </c:pt>
                <c:pt idx="13837">
                  <c:v>42215.078976930199</c:v>
                </c:pt>
                <c:pt idx="13838">
                  <c:v>42215.07897700293</c:v>
                </c:pt>
                <c:pt idx="13839">
                  <c:v>42215.078977005003</c:v>
                </c:pt>
                <c:pt idx="13840">
                  <c:v>42215.078977025703</c:v>
                </c:pt>
                <c:pt idx="13841">
                  <c:v>42215.078977037701</c:v>
                </c:pt>
                <c:pt idx="13842">
                  <c:v>42215.07897704604</c:v>
                </c:pt>
                <c:pt idx="13843">
                  <c:v>42215.078977057397</c:v>
                </c:pt>
                <c:pt idx="13844">
                  <c:v>42215.078977057601</c:v>
                </c:pt>
                <c:pt idx="13845">
                  <c:v>42215.078977148849</c:v>
                </c:pt>
                <c:pt idx="13846">
                  <c:v>42215.078977161502</c:v>
                </c:pt>
                <c:pt idx="13847">
                  <c:v>42215.078977164201</c:v>
                </c:pt>
                <c:pt idx="13848">
                  <c:v>42215.078977179299</c:v>
                </c:pt>
                <c:pt idx="13849">
                  <c:v>42215.07897724244</c:v>
                </c:pt>
                <c:pt idx="13850">
                  <c:v>42215.078977257799</c:v>
                </c:pt>
                <c:pt idx="13851">
                  <c:v>42215.078977288729</c:v>
                </c:pt>
                <c:pt idx="13852">
                  <c:v>42215.078977337602</c:v>
                </c:pt>
                <c:pt idx="13853">
                  <c:v>42215.078977345838</c:v>
                </c:pt>
                <c:pt idx="13854">
                  <c:v>42215.078977369398</c:v>
                </c:pt>
                <c:pt idx="13855">
                  <c:v>42215.078977380603</c:v>
                </c:pt>
                <c:pt idx="13856">
                  <c:v>42215.078977393212</c:v>
                </c:pt>
                <c:pt idx="13857">
                  <c:v>42215.078977464938</c:v>
                </c:pt>
                <c:pt idx="13858">
                  <c:v>42215.078977467012</c:v>
                </c:pt>
                <c:pt idx="13859">
                  <c:v>42215.078977476449</c:v>
                </c:pt>
                <c:pt idx="13860">
                  <c:v>42215.07897749004</c:v>
                </c:pt>
                <c:pt idx="13861">
                  <c:v>42215.078977520403</c:v>
                </c:pt>
                <c:pt idx="13862">
                  <c:v>42215.078977587596</c:v>
                </c:pt>
                <c:pt idx="13863">
                  <c:v>42215.0789776124</c:v>
                </c:pt>
                <c:pt idx="13864">
                  <c:v>42215.078977624529</c:v>
                </c:pt>
                <c:pt idx="13865">
                  <c:v>42215.078977626203</c:v>
                </c:pt>
                <c:pt idx="13866">
                  <c:v>42215.078977628938</c:v>
                </c:pt>
                <c:pt idx="13867">
                  <c:v>42215.078977641497</c:v>
                </c:pt>
                <c:pt idx="13868">
                  <c:v>42215.078977696139</c:v>
                </c:pt>
                <c:pt idx="13869">
                  <c:v>42215.078977721998</c:v>
                </c:pt>
                <c:pt idx="13870">
                  <c:v>42215.078977738202</c:v>
                </c:pt>
                <c:pt idx="13871">
                  <c:v>42215.078977751684</c:v>
                </c:pt>
                <c:pt idx="13872">
                  <c:v>42215.078977766898</c:v>
                </c:pt>
                <c:pt idx="13873">
                  <c:v>42215.07897784443</c:v>
                </c:pt>
                <c:pt idx="13874">
                  <c:v>42215.078977852601</c:v>
                </c:pt>
                <c:pt idx="13875">
                  <c:v>42215.078977895297</c:v>
                </c:pt>
                <c:pt idx="13876">
                  <c:v>42215.078977921199</c:v>
                </c:pt>
                <c:pt idx="13877">
                  <c:v>42215.078977934529</c:v>
                </c:pt>
                <c:pt idx="13878">
                  <c:v>42215.078977939302</c:v>
                </c:pt>
                <c:pt idx="13879">
                  <c:v>42215.07897795413</c:v>
                </c:pt>
                <c:pt idx="13880">
                  <c:v>42215.078977983198</c:v>
                </c:pt>
                <c:pt idx="13881">
                  <c:v>42215.078978054429</c:v>
                </c:pt>
                <c:pt idx="13882">
                  <c:v>42215.078978056539</c:v>
                </c:pt>
                <c:pt idx="13883">
                  <c:v>42215.078978076541</c:v>
                </c:pt>
                <c:pt idx="13884">
                  <c:v>42215.0789780876</c:v>
                </c:pt>
                <c:pt idx="13885">
                  <c:v>42215.078978159399</c:v>
                </c:pt>
                <c:pt idx="13886">
                  <c:v>42215.078978161502</c:v>
                </c:pt>
                <c:pt idx="13887">
                  <c:v>42215.078978186029</c:v>
                </c:pt>
                <c:pt idx="13888">
                  <c:v>42215.078978186211</c:v>
                </c:pt>
                <c:pt idx="13889">
                  <c:v>42215.078978200028</c:v>
                </c:pt>
                <c:pt idx="13890">
                  <c:v>42215.07897820713</c:v>
                </c:pt>
                <c:pt idx="13891">
                  <c:v>42215.078978214602</c:v>
                </c:pt>
                <c:pt idx="13892">
                  <c:v>42215.078978308338</c:v>
                </c:pt>
                <c:pt idx="13893">
                  <c:v>42215.078978319201</c:v>
                </c:pt>
                <c:pt idx="13894">
                  <c:v>42215.07897832193</c:v>
                </c:pt>
                <c:pt idx="13895">
                  <c:v>42215.07897833093</c:v>
                </c:pt>
                <c:pt idx="13896">
                  <c:v>42215.078978400939</c:v>
                </c:pt>
                <c:pt idx="13897">
                  <c:v>42215.078978417798</c:v>
                </c:pt>
                <c:pt idx="13898">
                  <c:v>42215.078978446159</c:v>
                </c:pt>
                <c:pt idx="13899">
                  <c:v>42215.078978476158</c:v>
                </c:pt>
                <c:pt idx="13900">
                  <c:v>42215.0789785003</c:v>
                </c:pt>
                <c:pt idx="13901">
                  <c:v>42215.078978518897</c:v>
                </c:pt>
                <c:pt idx="13902">
                  <c:v>42215.078978540529</c:v>
                </c:pt>
                <c:pt idx="13903">
                  <c:v>42215.078978550198</c:v>
                </c:pt>
                <c:pt idx="13904">
                  <c:v>42215.078978626203</c:v>
                </c:pt>
                <c:pt idx="13905">
                  <c:v>42215.078978628939</c:v>
                </c:pt>
                <c:pt idx="13906">
                  <c:v>42215.078978649202</c:v>
                </c:pt>
                <c:pt idx="13907">
                  <c:v>42215.078978650003</c:v>
                </c:pt>
                <c:pt idx="13908">
                  <c:v>42215.078978678139</c:v>
                </c:pt>
                <c:pt idx="13909">
                  <c:v>42215.078978744699</c:v>
                </c:pt>
                <c:pt idx="13910">
                  <c:v>42215.078978765276</c:v>
                </c:pt>
                <c:pt idx="13911">
                  <c:v>42215.078978772202</c:v>
                </c:pt>
                <c:pt idx="13912">
                  <c:v>42215.078978781101</c:v>
                </c:pt>
                <c:pt idx="13913">
                  <c:v>42215.078978781676</c:v>
                </c:pt>
                <c:pt idx="13914">
                  <c:v>42215.078978788202</c:v>
                </c:pt>
                <c:pt idx="13915">
                  <c:v>42215.07897885413</c:v>
                </c:pt>
                <c:pt idx="13916">
                  <c:v>42215.078978881997</c:v>
                </c:pt>
                <c:pt idx="13917">
                  <c:v>42215.07897889513</c:v>
                </c:pt>
                <c:pt idx="13918">
                  <c:v>42215.078978906829</c:v>
                </c:pt>
                <c:pt idx="13919">
                  <c:v>42215.078978909129</c:v>
                </c:pt>
                <c:pt idx="13920">
                  <c:v>42215.078979004429</c:v>
                </c:pt>
                <c:pt idx="13921">
                  <c:v>42215.0789790134</c:v>
                </c:pt>
                <c:pt idx="13922">
                  <c:v>42215.078979055397</c:v>
                </c:pt>
                <c:pt idx="13923">
                  <c:v>42215.078979081001</c:v>
                </c:pt>
                <c:pt idx="13924">
                  <c:v>42215.07897909703</c:v>
                </c:pt>
                <c:pt idx="13925">
                  <c:v>42215.078979101701</c:v>
                </c:pt>
                <c:pt idx="13926">
                  <c:v>42215.078979113801</c:v>
                </c:pt>
                <c:pt idx="13927">
                  <c:v>42215.078979140613</c:v>
                </c:pt>
                <c:pt idx="13928">
                  <c:v>42215.078979206439</c:v>
                </c:pt>
                <c:pt idx="13929">
                  <c:v>42215.078979212529</c:v>
                </c:pt>
                <c:pt idx="13930">
                  <c:v>42215.078979236539</c:v>
                </c:pt>
                <c:pt idx="13931">
                  <c:v>42215.078979244739</c:v>
                </c:pt>
                <c:pt idx="13932">
                  <c:v>42215.078979317397</c:v>
                </c:pt>
                <c:pt idx="13933">
                  <c:v>42215.078979319602</c:v>
                </c:pt>
                <c:pt idx="13934">
                  <c:v>42215.078979345613</c:v>
                </c:pt>
                <c:pt idx="13935">
                  <c:v>42215.07897935783</c:v>
                </c:pt>
                <c:pt idx="13936">
                  <c:v>42215.078979360529</c:v>
                </c:pt>
                <c:pt idx="13937">
                  <c:v>42215.078979372229</c:v>
                </c:pt>
                <c:pt idx="13938">
                  <c:v>42215.078979373138</c:v>
                </c:pt>
                <c:pt idx="13939">
                  <c:v>42215.07897946833</c:v>
                </c:pt>
                <c:pt idx="13940">
                  <c:v>42215.078979476559</c:v>
                </c:pt>
                <c:pt idx="13941">
                  <c:v>42215.078979479229</c:v>
                </c:pt>
                <c:pt idx="13942">
                  <c:v>42215.078979499449</c:v>
                </c:pt>
                <c:pt idx="13943">
                  <c:v>42215.078979556602</c:v>
                </c:pt>
                <c:pt idx="13944">
                  <c:v>42215.078979577498</c:v>
                </c:pt>
                <c:pt idx="13945">
                  <c:v>42215.078979603597</c:v>
                </c:pt>
                <c:pt idx="13946">
                  <c:v>42215.078979654703</c:v>
                </c:pt>
                <c:pt idx="13947">
                  <c:v>42215.078979662903</c:v>
                </c:pt>
                <c:pt idx="13948">
                  <c:v>42215.078979686397</c:v>
                </c:pt>
                <c:pt idx="13949">
                  <c:v>42215.078979700098</c:v>
                </c:pt>
                <c:pt idx="13950">
                  <c:v>42215.078979714897</c:v>
                </c:pt>
                <c:pt idx="13951">
                  <c:v>42215.078979779799</c:v>
                </c:pt>
                <c:pt idx="13952">
                  <c:v>42215.078979781902</c:v>
                </c:pt>
                <c:pt idx="13953">
                  <c:v>42215.078979791499</c:v>
                </c:pt>
                <c:pt idx="13954">
                  <c:v>42215.078979809499</c:v>
                </c:pt>
                <c:pt idx="13955">
                  <c:v>42215.078979835002</c:v>
                </c:pt>
                <c:pt idx="13956">
                  <c:v>42215.07897990253</c:v>
                </c:pt>
                <c:pt idx="13957">
                  <c:v>42215.078979932099</c:v>
                </c:pt>
                <c:pt idx="13958">
                  <c:v>42215.07897994043</c:v>
                </c:pt>
                <c:pt idx="13959">
                  <c:v>42215.078979940939</c:v>
                </c:pt>
                <c:pt idx="13960">
                  <c:v>42215.078979943202</c:v>
                </c:pt>
                <c:pt idx="13961">
                  <c:v>42215.078979955702</c:v>
                </c:pt>
                <c:pt idx="13962">
                  <c:v>42215.078980010985</c:v>
                </c:pt>
                <c:pt idx="13963">
                  <c:v>42215.078980041595</c:v>
                </c:pt>
                <c:pt idx="13964">
                  <c:v>42215.078980052276</c:v>
                </c:pt>
                <c:pt idx="13965">
                  <c:v>42215.078980066595</c:v>
                </c:pt>
                <c:pt idx="13966">
                  <c:v>42215.078980067774</c:v>
                </c:pt>
                <c:pt idx="13967">
                  <c:v>42215.078980163875</c:v>
                </c:pt>
                <c:pt idx="13968">
                  <c:v>42215.078980167273</c:v>
                </c:pt>
                <c:pt idx="13969">
                  <c:v>42215.078980211976</c:v>
                </c:pt>
                <c:pt idx="13970">
                  <c:v>42215.078980237595</c:v>
                </c:pt>
                <c:pt idx="13971">
                  <c:v>42215.078980250997</c:v>
                </c:pt>
                <c:pt idx="13972">
                  <c:v>42215.078980257502</c:v>
                </c:pt>
                <c:pt idx="13973">
                  <c:v>42215.078980273502</c:v>
                </c:pt>
                <c:pt idx="13974">
                  <c:v>42215.078980298131</c:v>
                </c:pt>
                <c:pt idx="13975">
                  <c:v>42215.078980365775</c:v>
                </c:pt>
                <c:pt idx="13976">
                  <c:v>42215.078980368598</c:v>
                </c:pt>
                <c:pt idx="13977">
                  <c:v>42215.078980395803</c:v>
                </c:pt>
                <c:pt idx="13978">
                  <c:v>42215.078980402097</c:v>
                </c:pt>
                <c:pt idx="13979">
                  <c:v>42215.078980474202</c:v>
                </c:pt>
                <c:pt idx="13980">
                  <c:v>42215.078980476297</c:v>
                </c:pt>
                <c:pt idx="13981">
                  <c:v>42215.078980501872</c:v>
                </c:pt>
                <c:pt idx="13982">
                  <c:v>42215.078980505263</c:v>
                </c:pt>
                <c:pt idx="13983">
                  <c:v>42215.078980515464</c:v>
                </c:pt>
                <c:pt idx="13984">
                  <c:v>42215.0789805245</c:v>
                </c:pt>
                <c:pt idx="13985">
                  <c:v>42215.078980529375</c:v>
                </c:pt>
                <c:pt idx="13986">
                  <c:v>42215.078980627673</c:v>
                </c:pt>
                <c:pt idx="13987">
                  <c:v>42215.078980630475</c:v>
                </c:pt>
                <c:pt idx="13988">
                  <c:v>42215.078980633174</c:v>
                </c:pt>
                <c:pt idx="13989">
                  <c:v>42215.078980646402</c:v>
                </c:pt>
                <c:pt idx="13990">
                  <c:v>42215.078980715072</c:v>
                </c:pt>
                <c:pt idx="13991">
                  <c:v>42215.078980737264</c:v>
                </c:pt>
                <c:pt idx="13992">
                  <c:v>42215.078980760904</c:v>
                </c:pt>
                <c:pt idx="13993">
                  <c:v>42215.078980791586</c:v>
                </c:pt>
                <c:pt idx="13994">
                  <c:v>42215.078980813247</c:v>
                </c:pt>
                <c:pt idx="13995">
                  <c:v>42215.078980834274</c:v>
                </c:pt>
                <c:pt idx="13996">
                  <c:v>42215.078980859595</c:v>
                </c:pt>
                <c:pt idx="13997">
                  <c:v>42215.078980865175</c:v>
                </c:pt>
                <c:pt idx="13998">
                  <c:v>42215.078980939194</c:v>
                </c:pt>
                <c:pt idx="13999">
                  <c:v>42215.078980946397</c:v>
                </c:pt>
                <c:pt idx="14000">
                  <c:v>42215.0789809665</c:v>
                </c:pt>
                <c:pt idx="14001">
                  <c:v>42215.078980969272</c:v>
                </c:pt>
                <c:pt idx="14002">
                  <c:v>42215.078980992403</c:v>
                </c:pt>
                <c:pt idx="14003">
                  <c:v>42215.078981059196</c:v>
                </c:pt>
                <c:pt idx="14004">
                  <c:v>42215.078981081664</c:v>
                </c:pt>
                <c:pt idx="14005">
                  <c:v>42215.078981091501</c:v>
                </c:pt>
                <c:pt idx="14006">
                  <c:v>42215.078981096602</c:v>
                </c:pt>
                <c:pt idx="14007">
                  <c:v>42215.0789810973</c:v>
                </c:pt>
                <c:pt idx="14008">
                  <c:v>42215.078981104401</c:v>
                </c:pt>
                <c:pt idx="14009">
                  <c:v>42215.078981168685</c:v>
                </c:pt>
                <c:pt idx="14010">
                  <c:v>42215.078981201194</c:v>
                </c:pt>
                <c:pt idx="14011">
                  <c:v>42215.078981209801</c:v>
                </c:pt>
                <c:pt idx="14012">
                  <c:v>42215.078981222097</c:v>
                </c:pt>
                <c:pt idx="14013">
                  <c:v>42215.078981223902</c:v>
                </c:pt>
                <c:pt idx="14014">
                  <c:v>42215.078981323502</c:v>
                </c:pt>
                <c:pt idx="14015">
                  <c:v>42215.078981325401</c:v>
                </c:pt>
                <c:pt idx="14016">
                  <c:v>42215.078981368199</c:v>
                </c:pt>
                <c:pt idx="14017">
                  <c:v>42215.078981393897</c:v>
                </c:pt>
                <c:pt idx="14018">
                  <c:v>42215.0789814073</c:v>
                </c:pt>
                <c:pt idx="14019">
                  <c:v>42215.078981412102</c:v>
                </c:pt>
                <c:pt idx="14020">
                  <c:v>42215.0789814331</c:v>
                </c:pt>
                <c:pt idx="14021">
                  <c:v>42215.078981455285</c:v>
                </c:pt>
                <c:pt idx="14022">
                  <c:v>42215.078981525272</c:v>
                </c:pt>
                <c:pt idx="14023">
                  <c:v>42215.078981528102</c:v>
                </c:pt>
                <c:pt idx="14024">
                  <c:v>42215.078981555263</c:v>
                </c:pt>
                <c:pt idx="14025">
                  <c:v>42215.078981557184</c:v>
                </c:pt>
                <c:pt idx="14026">
                  <c:v>42215.078981633364</c:v>
                </c:pt>
                <c:pt idx="14027">
                  <c:v>42215.078981637875</c:v>
                </c:pt>
                <c:pt idx="14028">
                  <c:v>42215.078981664876</c:v>
                </c:pt>
                <c:pt idx="14029">
                  <c:v>42215.078981671475</c:v>
                </c:pt>
                <c:pt idx="14030">
                  <c:v>42215.078981674204</c:v>
                </c:pt>
                <c:pt idx="14031">
                  <c:v>42215.078981686784</c:v>
                </c:pt>
                <c:pt idx="14032">
                  <c:v>42215.0789816869</c:v>
                </c:pt>
                <c:pt idx="14033">
                  <c:v>42215.078981787185</c:v>
                </c:pt>
                <c:pt idx="14034">
                  <c:v>42215.078981790801</c:v>
                </c:pt>
                <c:pt idx="14035">
                  <c:v>42215.0789817935</c:v>
                </c:pt>
                <c:pt idx="14036">
                  <c:v>42215.078981811574</c:v>
                </c:pt>
                <c:pt idx="14037">
                  <c:v>42215.078981874198</c:v>
                </c:pt>
                <c:pt idx="14038">
                  <c:v>42215.078981896702</c:v>
                </c:pt>
                <c:pt idx="14039">
                  <c:v>42215.078981918385</c:v>
                </c:pt>
                <c:pt idx="14040">
                  <c:v>42215.078981969004</c:v>
                </c:pt>
                <c:pt idx="14041">
                  <c:v>42215.078981979801</c:v>
                </c:pt>
                <c:pt idx="14042">
                  <c:v>42215.078982000596</c:v>
                </c:pt>
                <c:pt idx="14043">
                  <c:v>42215.078982019375</c:v>
                </c:pt>
                <c:pt idx="14044">
                  <c:v>42215.078982022511</c:v>
                </c:pt>
                <c:pt idx="14045">
                  <c:v>42215.078982094499</c:v>
                </c:pt>
                <c:pt idx="14046">
                  <c:v>42215.078982096602</c:v>
                </c:pt>
                <c:pt idx="14047">
                  <c:v>42215.078982107101</c:v>
                </c:pt>
                <c:pt idx="14048">
                  <c:v>42215.078982128711</c:v>
                </c:pt>
                <c:pt idx="14049">
                  <c:v>42215.078982149797</c:v>
                </c:pt>
                <c:pt idx="14050">
                  <c:v>42215.078982216801</c:v>
                </c:pt>
                <c:pt idx="14051">
                  <c:v>42215.078982251274</c:v>
                </c:pt>
                <c:pt idx="14052">
                  <c:v>42215.078982254097</c:v>
                </c:pt>
                <c:pt idx="14053">
                  <c:v>42215.078982254498</c:v>
                </c:pt>
                <c:pt idx="14054">
                  <c:v>42215.078982257284</c:v>
                </c:pt>
                <c:pt idx="14055">
                  <c:v>42215.0789822679</c:v>
                </c:pt>
                <c:pt idx="14056">
                  <c:v>42215.078982325598</c:v>
                </c:pt>
                <c:pt idx="14057">
                  <c:v>42215.078982360676</c:v>
                </c:pt>
                <c:pt idx="14058">
                  <c:v>42215.0789823671</c:v>
                </c:pt>
                <c:pt idx="14059">
                  <c:v>42215.078982381274</c:v>
                </c:pt>
                <c:pt idx="14060">
                  <c:v>42215.0789823952</c:v>
                </c:pt>
                <c:pt idx="14061">
                  <c:v>42215.078982483385</c:v>
                </c:pt>
                <c:pt idx="14062">
                  <c:v>42215.0789824854</c:v>
                </c:pt>
                <c:pt idx="14063">
                  <c:v>42215.078982526284</c:v>
                </c:pt>
                <c:pt idx="14064">
                  <c:v>42215.078982549385</c:v>
                </c:pt>
                <c:pt idx="14065">
                  <c:v>42215.078982565072</c:v>
                </c:pt>
                <c:pt idx="14066">
                  <c:v>42215.078982569772</c:v>
                </c:pt>
                <c:pt idx="14067">
                  <c:v>42215.078982592502</c:v>
                </c:pt>
                <c:pt idx="14068">
                  <c:v>42215.078982612773</c:v>
                </c:pt>
                <c:pt idx="14069">
                  <c:v>42215.078982680272</c:v>
                </c:pt>
                <c:pt idx="14070">
                  <c:v>42215.078982682986</c:v>
                </c:pt>
                <c:pt idx="14071">
                  <c:v>42215.078982713647</c:v>
                </c:pt>
                <c:pt idx="14072">
                  <c:v>42215.078982715473</c:v>
                </c:pt>
                <c:pt idx="14073">
                  <c:v>42215.0789827888</c:v>
                </c:pt>
                <c:pt idx="14074">
                  <c:v>42215.078982790903</c:v>
                </c:pt>
                <c:pt idx="14075">
                  <c:v>42215.078982817184</c:v>
                </c:pt>
                <c:pt idx="14076">
                  <c:v>42215.0789828247</c:v>
                </c:pt>
                <c:pt idx="14077">
                  <c:v>42215.078982830775</c:v>
                </c:pt>
                <c:pt idx="14078">
                  <c:v>42215.078982837884</c:v>
                </c:pt>
                <c:pt idx="14079">
                  <c:v>42215.078982844199</c:v>
                </c:pt>
                <c:pt idx="14080">
                  <c:v>42215.078982945</c:v>
                </c:pt>
                <c:pt idx="14081">
                  <c:v>42215.0789829477</c:v>
                </c:pt>
                <c:pt idx="14082">
                  <c:v>42215.078982949497</c:v>
                </c:pt>
                <c:pt idx="14083">
                  <c:v>42215.078982961975</c:v>
                </c:pt>
                <c:pt idx="14084">
                  <c:v>42215.078983029598</c:v>
                </c:pt>
                <c:pt idx="14085">
                  <c:v>42215.078983056599</c:v>
                </c:pt>
                <c:pt idx="14086">
                  <c:v>42215.078983075902</c:v>
                </c:pt>
                <c:pt idx="14087">
                  <c:v>42215.078983106898</c:v>
                </c:pt>
                <c:pt idx="14088">
                  <c:v>42215.078983131076</c:v>
                </c:pt>
                <c:pt idx="14089">
                  <c:v>42215.0789831496</c:v>
                </c:pt>
                <c:pt idx="14090">
                  <c:v>42215.078983176529</c:v>
                </c:pt>
                <c:pt idx="14091">
                  <c:v>42215.078983179301</c:v>
                </c:pt>
                <c:pt idx="14092">
                  <c:v>42215.078983258398</c:v>
                </c:pt>
                <c:pt idx="14093">
                  <c:v>42215.078983274601</c:v>
                </c:pt>
                <c:pt idx="14094">
                  <c:v>42215.0789832886</c:v>
                </c:pt>
                <c:pt idx="14095">
                  <c:v>42215.078983288797</c:v>
                </c:pt>
                <c:pt idx="14096">
                  <c:v>42215.078983307198</c:v>
                </c:pt>
                <c:pt idx="14097">
                  <c:v>42215.078983374129</c:v>
                </c:pt>
                <c:pt idx="14098">
                  <c:v>42215.078983392399</c:v>
                </c:pt>
                <c:pt idx="14099">
                  <c:v>42215.078983408202</c:v>
                </c:pt>
                <c:pt idx="14100">
                  <c:v>42215.078983411186</c:v>
                </c:pt>
                <c:pt idx="14101">
                  <c:v>42215.078983412997</c:v>
                </c:pt>
                <c:pt idx="14102">
                  <c:v>42215.078983415275</c:v>
                </c:pt>
                <c:pt idx="14103">
                  <c:v>42215.078983483276</c:v>
                </c:pt>
                <c:pt idx="14104">
                  <c:v>42215.078983520594</c:v>
                </c:pt>
                <c:pt idx="14105">
                  <c:v>42215.078983524902</c:v>
                </c:pt>
                <c:pt idx="14106">
                  <c:v>42215.078983537875</c:v>
                </c:pt>
                <c:pt idx="14107">
                  <c:v>42215.078983538595</c:v>
                </c:pt>
                <c:pt idx="14108">
                  <c:v>42215.078983642597</c:v>
                </c:pt>
                <c:pt idx="14109">
                  <c:v>42215.078983644402</c:v>
                </c:pt>
                <c:pt idx="14110">
                  <c:v>42215.078983701504</c:v>
                </c:pt>
                <c:pt idx="14111">
                  <c:v>42215.078983716674</c:v>
                </c:pt>
                <c:pt idx="14112">
                  <c:v>42215.078983730004</c:v>
                </c:pt>
                <c:pt idx="14113">
                  <c:v>42215.078983736596</c:v>
                </c:pt>
                <c:pt idx="14114">
                  <c:v>42215.078983752384</c:v>
                </c:pt>
                <c:pt idx="14115">
                  <c:v>42215.078983770101</c:v>
                </c:pt>
                <c:pt idx="14116">
                  <c:v>42215.078983836102</c:v>
                </c:pt>
                <c:pt idx="14117">
                  <c:v>42215.078983842803</c:v>
                </c:pt>
                <c:pt idx="14118">
                  <c:v>42215.078983870801</c:v>
                </c:pt>
                <c:pt idx="14119">
                  <c:v>42215.078983875195</c:v>
                </c:pt>
                <c:pt idx="14120">
                  <c:v>42215.078983946529</c:v>
                </c:pt>
                <c:pt idx="14121">
                  <c:v>42215.078983951273</c:v>
                </c:pt>
                <c:pt idx="14122">
                  <c:v>42215.078983984196</c:v>
                </c:pt>
                <c:pt idx="14123">
                  <c:v>42215.078983988496</c:v>
                </c:pt>
                <c:pt idx="14124">
                  <c:v>42215.078983991276</c:v>
                </c:pt>
                <c:pt idx="14125">
                  <c:v>42215.078984001884</c:v>
                </c:pt>
                <c:pt idx="14126">
                  <c:v>42215.078984005675</c:v>
                </c:pt>
                <c:pt idx="14127">
                  <c:v>42215.078984105785</c:v>
                </c:pt>
                <c:pt idx="14128">
                  <c:v>42215.078984108601</c:v>
                </c:pt>
                <c:pt idx="14129">
                  <c:v>42215.078984110274</c:v>
                </c:pt>
                <c:pt idx="14130">
                  <c:v>42215.0789841308</c:v>
                </c:pt>
                <c:pt idx="14131">
                  <c:v>42215.078984185275</c:v>
                </c:pt>
                <c:pt idx="14132">
                  <c:v>42215.078984216285</c:v>
                </c:pt>
                <c:pt idx="14133">
                  <c:v>42215.078984233194</c:v>
                </c:pt>
                <c:pt idx="14134">
                  <c:v>42215.078984283384</c:v>
                </c:pt>
                <c:pt idx="14135">
                  <c:v>42215.078984294429</c:v>
                </c:pt>
                <c:pt idx="14136">
                  <c:v>42215.078984315194</c:v>
                </c:pt>
                <c:pt idx="14137">
                  <c:v>42215.078984339103</c:v>
                </c:pt>
                <c:pt idx="14138">
                  <c:v>42215.078984342297</c:v>
                </c:pt>
                <c:pt idx="14139">
                  <c:v>42215.07898440893</c:v>
                </c:pt>
                <c:pt idx="14140">
                  <c:v>42215.078984413274</c:v>
                </c:pt>
                <c:pt idx="14141">
                  <c:v>42215.078984420397</c:v>
                </c:pt>
                <c:pt idx="14142">
                  <c:v>42215.07898444833</c:v>
                </c:pt>
                <c:pt idx="14143">
                  <c:v>42215.078984464497</c:v>
                </c:pt>
                <c:pt idx="14144">
                  <c:v>42215.078984531763</c:v>
                </c:pt>
                <c:pt idx="14145">
                  <c:v>42215.078984553104</c:v>
                </c:pt>
                <c:pt idx="14146">
                  <c:v>42215.078984568594</c:v>
                </c:pt>
                <c:pt idx="14147">
                  <c:v>42215.078984569504</c:v>
                </c:pt>
                <c:pt idx="14148">
                  <c:v>42215.078984570995</c:v>
                </c:pt>
                <c:pt idx="14149">
                  <c:v>42215.078984576685</c:v>
                </c:pt>
                <c:pt idx="14150">
                  <c:v>42215.0789846404</c:v>
                </c:pt>
                <c:pt idx="14151">
                  <c:v>42215.078984680375</c:v>
                </c:pt>
                <c:pt idx="14152">
                  <c:v>42215.078984683074</c:v>
                </c:pt>
                <c:pt idx="14153">
                  <c:v>42215.078984696098</c:v>
                </c:pt>
                <c:pt idx="14154">
                  <c:v>42215.078984705484</c:v>
                </c:pt>
                <c:pt idx="14155">
                  <c:v>42215.078984796797</c:v>
                </c:pt>
                <c:pt idx="14156">
                  <c:v>42215.078984803084</c:v>
                </c:pt>
                <c:pt idx="14157">
                  <c:v>42215.078984842803</c:v>
                </c:pt>
                <c:pt idx="14158">
                  <c:v>42215.078984868604</c:v>
                </c:pt>
                <c:pt idx="14159">
                  <c:v>42215.078984881875</c:v>
                </c:pt>
                <c:pt idx="14160">
                  <c:v>42215.078984886684</c:v>
                </c:pt>
                <c:pt idx="14161">
                  <c:v>42215.078984912194</c:v>
                </c:pt>
                <c:pt idx="14162">
                  <c:v>42215.078984927597</c:v>
                </c:pt>
                <c:pt idx="14163">
                  <c:v>42215.078984996202</c:v>
                </c:pt>
                <c:pt idx="14164">
                  <c:v>42215.078985025597</c:v>
                </c:pt>
                <c:pt idx="14165">
                  <c:v>42215.0789850328</c:v>
                </c:pt>
                <c:pt idx="14166">
                  <c:v>42215.078985035085</c:v>
                </c:pt>
                <c:pt idx="14167">
                  <c:v>42215.078985103501</c:v>
                </c:pt>
                <c:pt idx="14168">
                  <c:v>42215.078985105676</c:v>
                </c:pt>
                <c:pt idx="14169">
                  <c:v>42215.078985132102</c:v>
                </c:pt>
                <c:pt idx="14170">
                  <c:v>42215.07898514413</c:v>
                </c:pt>
                <c:pt idx="14171">
                  <c:v>42215.078985145803</c:v>
                </c:pt>
                <c:pt idx="14172">
                  <c:v>42215.078985152897</c:v>
                </c:pt>
                <c:pt idx="14173">
                  <c:v>42215.078985159598</c:v>
                </c:pt>
                <c:pt idx="14174">
                  <c:v>42215.078985263084</c:v>
                </c:pt>
                <c:pt idx="14175">
                  <c:v>42215.0789852659</c:v>
                </c:pt>
                <c:pt idx="14176">
                  <c:v>42215.078985267595</c:v>
                </c:pt>
                <c:pt idx="14177">
                  <c:v>42215.0789852776</c:v>
                </c:pt>
                <c:pt idx="14178">
                  <c:v>42215.07898534603</c:v>
                </c:pt>
                <c:pt idx="14179">
                  <c:v>42215.078985376203</c:v>
                </c:pt>
                <c:pt idx="14180">
                  <c:v>42215.07898539053</c:v>
                </c:pt>
                <c:pt idx="14181">
                  <c:v>42215.0789854186</c:v>
                </c:pt>
                <c:pt idx="14182">
                  <c:v>42215.078985440399</c:v>
                </c:pt>
                <c:pt idx="14183">
                  <c:v>42215.078985458938</c:v>
                </c:pt>
                <c:pt idx="14184">
                  <c:v>42215.07898549454</c:v>
                </c:pt>
                <c:pt idx="14185">
                  <c:v>42215.078985499211</c:v>
                </c:pt>
                <c:pt idx="14186">
                  <c:v>42215.078985565655</c:v>
                </c:pt>
                <c:pt idx="14187">
                  <c:v>42215.078985574903</c:v>
                </c:pt>
                <c:pt idx="14188">
                  <c:v>42215.078985577675</c:v>
                </c:pt>
                <c:pt idx="14189">
                  <c:v>42215.078985608197</c:v>
                </c:pt>
                <c:pt idx="14190">
                  <c:v>42215.078985622</c:v>
                </c:pt>
                <c:pt idx="14191">
                  <c:v>42215.078985688597</c:v>
                </c:pt>
                <c:pt idx="14192">
                  <c:v>42215.078985722597</c:v>
                </c:pt>
                <c:pt idx="14193">
                  <c:v>42215.078985722801</c:v>
                </c:pt>
                <c:pt idx="14194">
                  <c:v>42215.078985730885</c:v>
                </c:pt>
                <c:pt idx="14195">
                  <c:v>42215.078985731176</c:v>
                </c:pt>
                <c:pt idx="14196">
                  <c:v>42215.0789857407</c:v>
                </c:pt>
                <c:pt idx="14197">
                  <c:v>42215.078985797998</c:v>
                </c:pt>
                <c:pt idx="14198">
                  <c:v>42215.078985838998</c:v>
                </c:pt>
                <c:pt idx="14199">
                  <c:v>42215.078985840802</c:v>
                </c:pt>
                <c:pt idx="14200">
                  <c:v>42215.078985853594</c:v>
                </c:pt>
                <c:pt idx="14201">
                  <c:v>42215.0789858688</c:v>
                </c:pt>
                <c:pt idx="14202">
                  <c:v>42215.078985957101</c:v>
                </c:pt>
                <c:pt idx="14203">
                  <c:v>42215.078985962995</c:v>
                </c:pt>
                <c:pt idx="14204">
                  <c:v>42215.0789860199</c:v>
                </c:pt>
                <c:pt idx="14205">
                  <c:v>42215.0789860324</c:v>
                </c:pt>
                <c:pt idx="14206">
                  <c:v>42215.078986048429</c:v>
                </c:pt>
                <c:pt idx="14207">
                  <c:v>42215.078986053195</c:v>
                </c:pt>
                <c:pt idx="14208">
                  <c:v>42215.0789860718</c:v>
                </c:pt>
                <c:pt idx="14209">
                  <c:v>42215.078986084911</c:v>
                </c:pt>
                <c:pt idx="14210">
                  <c:v>42215.078986147899</c:v>
                </c:pt>
                <c:pt idx="14211">
                  <c:v>42215.078986157503</c:v>
                </c:pt>
                <c:pt idx="14212">
                  <c:v>42215.078986188899</c:v>
                </c:pt>
                <c:pt idx="14213">
                  <c:v>42215.078986195003</c:v>
                </c:pt>
                <c:pt idx="14214">
                  <c:v>42215.078986261273</c:v>
                </c:pt>
                <c:pt idx="14215">
                  <c:v>42215.078986263485</c:v>
                </c:pt>
                <c:pt idx="14216">
                  <c:v>42215.078986288201</c:v>
                </c:pt>
                <c:pt idx="14217">
                  <c:v>42215.078986302011</c:v>
                </c:pt>
                <c:pt idx="14218">
                  <c:v>42215.078986303903</c:v>
                </c:pt>
                <c:pt idx="14219">
                  <c:v>42215.078986309098</c:v>
                </c:pt>
                <c:pt idx="14220">
                  <c:v>42215.078986316599</c:v>
                </c:pt>
                <c:pt idx="14221">
                  <c:v>42215.078986420202</c:v>
                </c:pt>
                <c:pt idx="14222">
                  <c:v>42215.078986423003</c:v>
                </c:pt>
                <c:pt idx="14223">
                  <c:v>42215.078986426939</c:v>
                </c:pt>
                <c:pt idx="14224">
                  <c:v>42215.078986434302</c:v>
                </c:pt>
                <c:pt idx="14225">
                  <c:v>42215.078986500885</c:v>
                </c:pt>
                <c:pt idx="14226">
                  <c:v>42215.0789865361</c:v>
                </c:pt>
                <c:pt idx="14227">
                  <c:v>42215.078986547996</c:v>
                </c:pt>
                <c:pt idx="14228">
                  <c:v>42215.078986580585</c:v>
                </c:pt>
                <c:pt idx="14229">
                  <c:v>42215.078986602384</c:v>
                </c:pt>
                <c:pt idx="14230">
                  <c:v>42215.078986623186</c:v>
                </c:pt>
                <c:pt idx="14231">
                  <c:v>42215.078986651773</c:v>
                </c:pt>
                <c:pt idx="14232">
                  <c:v>42215.078986658897</c:v>
                </c:pt>
                <c:pt idx="14233">
                  <c:v>42215.078986730485</c:v>
                </c:pt>
                <c:pt idx="14234">
                  <c:v>42215.078986733264</c:v>
                </c:pt>
                <c:pt idx="14235">
                  <c:v>42215.078986753586</c:v>
                </c:pt>
                <c:pt idx="14236">
                  <c:v>42215.078986768</c:v>
                </c:pt>
                <c:pt idx="14237">
                  <c:v>42215.078986779401</c:v>
                </c:pt>
                <c:pt idx="14238">
                  <c:v>42215.078986846602</c:v>
                </c:pt>
                <c:pt idx="14239">
                  <c:v>42215.078986869485</c:v>
                </c:pt>
                <c:pt idx="14240">
                  <c:v>42215.078986883404</c:v>
                </c:pt>
                <c:pt idx="14241">
                  <c:v>42215.078986885375</c:v>
                </c:pt>
                <c:pt idx="14242">
                  <c:v>42215.078986890898</c:v>
                </c:pt>
                <c:pt idx="14243">
                  <c:v>42215.078986892302</c:v>
                </c:pt>
                <c:pt idx="14244">
                  <c:v>42215.078986954599</c:v>
                </c:pt>
                <c:pt idx="14245">
                  <c:v>42215.07898699653</c:v>
                </c:pt>
                <c:pt idx="14246">
                  <c:v>42215.078986999797</c:v>
                </c:pt>
                <c:pt idx="14247">
                  <c:v>42215.078987011075</c:v>
                </c:pt>
                <c:pt idx="14248">
                  <c:v>42215.078987014276</c:v>
                </c:pt>
                <c:pt idx="14249">
                  <c:v>42215.078987114801</c:v>
                </c:pt>
                <c:pt idx="14250">
                  <c:v>42215.078987122797</c:v>
                </c:pt>
                <c:pt idx="14251">
                  <c:v>42215.0789871542</c:v>
                </c:pt>
                <c:pt idx="14252">
                  <c:v>42215.078987179797</c:v>
                </c:pt>
                <c:pt idx="14253">
                  <c:v>42215.078987193097</c:v>
                </c:pt>
                <c:pt idx="14254">
                  <c:v>42215.078987199697</c:v>
                </c:pt>
                <c:pt idx="14255">
                  <c:v>42215.0789872319</c:v>
                </c:pt>
                <c:pt idx="14256">
                  <c:v>42215.078987243098</c:v>
                </c:pt>
                <c:pt idx="14257">
                  <c:v>42215.078987307701</c:v>
                </c:pt>
                <c:pt idx="14258">
                  <c:v>42215.078987332803</c:v>
                </c:pt>
                <c:pt idx="14259">
                  <c:v>42215.078987346438</c:v>
                </c:pt>
                <c:pt idx="14260">
                  <c:v>42215.078987354602</c:v>
                </c:pt>
                <c:pt idx="14261">
                  <c:v>42215.078987418499</c:v>
                </c:pt>
                <c:pt idx="14262">
                  <c:v>42215.0789874232</c:v>
                </c:pt>
                <c:pt idx="14263">
                  <c:v>42215.078987454799</c:v>
                </c:pt>
                <c:pt idx="14264">
                  <c:v>42215.078987464098</c:v>
                </c:pt>
                <c:pt idx="14265">
                  <c:v>42215.078987468529</c:v>
                </c:pt>
                <c:pt idx="14266">
                  <c:v>42215.078987475012</c:v>
                </c:pt>
                <c:pt idx="14267">
                  <c:v>42215.078987475601</c:v>
                </c:pt>
                <c:pt idx="14268">
                  <c:v>42215.078987577675</c:v>
                </c:pt>
                <c:pt idx="14269">
                  <c:v>42215.078987580484</c:v>
                </c:pt>
                <c:pt idx="14270">
                  <c:v>42215.078987586785</c:v>
                </c:pt>
                <c:pt idx="14271">
                  <c:v>42215.078987599103</c:v>
                </c:pt>
                <c:pt idx="14272">
                  <c:v>42215.0789876567</c:v>
                </c:pt>
                <c:pt idx="14273">
                  <c:v>42215.078987696099</c:v>
                </c:pt>
                <c:pt idx="14274">
                  <c:v>42215.0789877071</c:v>
                </c:pt>
                <c:pt idx="14275">
                  <c:v>42215.078987756802</c:v>
                </c:pt>
                <c:pt idx="14276">
                  <c:v>42215.078987767673</c:v>
                </c:pt>
                <c:pt idx="14277">
                  <c:v>42215.078987788896</c:v>
                </c:pt>
                <c:pt idx="14278">
                  <c:v>42215.0789878059</c:v>
                </c:pt>
                <c:pt idx="14279">
                  <c:v>42215.078987818801</c:v>
                </c:pt>
                <c:pt idx="14280">
                  <c:v>42215.078987881076</c:v>
                </c:pt>
                <c:pt idx="14281">
                  <c:v>42215.078987886103</c:v>
                </c:pt>
                <c:pt idx="14282">
                  <c:v>42215.078987895111</c:v>
                </c:pt>
                <c:pt idx="14283">
                  <c:v>42215.078987928202</c:v>
                </c:pt>
                <c:pt idx="14284">
                  <c:v>42215.078987938599</c:v>
                </c:pt>
                <c:pt idx="14285">
                  <c:v>42215.078988003595</c:v>
                </c:pt>
                <c:pt idx="14286">
                  <c:v>42215.078988038898</c:v>
                </c:pt>
                <c:pt idx="14287">
                  <c:v>42215.078988040499</c:v>
                </c:pt>
                <c:pt idx="14288">
                  <c:v>42215.078988045701</c:v>
                </c:pt>
                <c:pt idx="14289">
                  <c:v>42215.078988048539</c:v>
                </c:pt>
                <c:pt idx="14290">
                  <c:v>42215.0789880507</c:v>
                </c:pt>
                <c:pt idx="14291">
                  <c:v>42215.078988112684</c:v>
                </c:pt>
                <c:pt idx="14292">
                  <c:v>42215.078988153997</c:v>
                </c:pt>
                <c:pt idx="14293">
                  <c:v>42215.078988160101</c:v>
                </c:pt>
                <c:pt idx="14294">
                  <c:v>42215.078988168498</c:v>
                </c:pt>
                <c:pt idx="14295">
                  <c:v>42215.078988170797</c:v>
                </c:pt>
                <c:pt idx="14296">
                  <c:v>42215.078988271998</c:v>
                </c:pt>
                <c:pt idx="14297">
                  <c:v>42215.078988282803</c:v>
                </c:pt>
                <c:pt idx="14298">
                  <c:v>42215.078988315385</c:v>
                </c:pt>
                <c:pt idx="14299">
                  <c:v>42215.078988341098</c:v>
                </c:pt>
                <c:pt idx="14300">
                  <c:v>42215.078988354529</c:v>
                </c:pt>
                <c:pt idx="14301">
                  <c:v>42215.078988359302</c:v>
                </c:pt>
                <c:pt idx="14302">
                  <c:v>42215.078988391899</c:v>
                </c:pt>
                <c:pt idx="14303">
                  <c:v>42215.078988400099</c:v>
                </c:pt>
                <c:pt idx="14304">
                  <c:v>42215.078988469002</c:v>
                </c:pt>
                <c:pt idx="14305">
                  <c:v>42215.078988471803</c:v>
                </c:pt>
                <c:pt idx="14306">
                  <c:v>42215.078988503774</c:v>
                </c:pt>
                <c:pt idx="14307">
                  <c:v>42215.078988514673</c:v>
                </c:pt>
                <c:pt idx="14308">
                  <c:v>42215.0789885755</c:v>
                </c:pt>
                <c:pt idx="14309">
                  <c:v>42215.078988580084</c:v>
                </c:pt>
                <c:pt idx="14310">
                  <c:v>42215.078988605375</c:v>
                </c:pt>
                <c:pt idx="14311">
                  <c:v>42215.078988619076</c:v>
                </c:pt>
                <c:pt idx="14312">
                  <c:v>42215.078988623784</c:v>
                </c:pt>
                <c:pt idx="14313">
                  <c:v>42215.078988626199</c:v>
                </c:pt>
                <c:pt idx="14314">
                  <c:v>42215.078988631576</c:v>
                </c:pt>
                <c:pt idx="14315">
                  <c:v>42215.078988731664</c:v>
                </c:pt>
                <c:pt idx="14316">
                  <c:v>42215.078988734502</c:v>
                </c:pt>
                <c:pt idx="14317">
                  <c:v>42215.078988746798</c:v>
                </c:pt>
                <c:pt idx="14318">
                  <c:v>42215.078988751084</c:v>
                </c:pt>
                <c:pt idx="14319">
                  <c:v>42215.078988817273</c:v>
                </c:pt>
                <c:pt idx="14320">
                  <c:v>42215.078988855676</c:v>
                </c:pt>
                <c:pt idx="14321">
                  <c:v>42215.078988863184</c:v>
                </c:pt>
                <c:pt idx="14322">
                  <c:v>42215.078988895002</c:v>
                </c:pt>
                <c:pt idx="14323">
                  <c:v>42215.078988916597</c:v>
                </c:pt>
                <c:pt idx="14324">
                  <c:v>42215.078988937385</c:v>
                </c:pt>
                <c:pt idx="14325">
                  <c:v>42215.078988969901</c:v>
                </c:pt>
                <c:pt idx="14326">
                  <c:v>42215.078988978697</c:v>
                </c:pt>
                <c:pt idx="14327">
                  <c:v>42215.078989044829</c:v>
                </c:pt>
                <c:pt idx="14328">
                  <c:v>42215.078989047499</c:v>
                </c:pt>
                <c:pt idx="14329">
                  <c:v>42215.078989067784</c:v>
                </c:pt>
                <c:pt idx="14330">
                  <c:v>42215.078989087902</c:v>
                </c:pt>
                <c:pt idx="14331">
                  <c:v>42215.0789890956</c:v>
                </c:pt>
                <c:pt idx="14332">
                  <c:v>42215.078989161186</c:v>
                </c:pt>
                <c:pt idx="14333">
                  <c:v>42215.078989180598</c:v>
                </c:pt>
                <c:pt idx="14334">
                  <c:v>42215.078989194699</c:v>
                </c:pt>
                <c:pt idx="14335">
                  <c:v>42215.078989197202</c:v>
                </c:pt>
                <c:pt idx="14336">
                  <c:v>42215.078989204303</c:v>
                </c:pt>
                <c:pt idx="14337">
                  <c:v>42215.078989210684</c:v>
                </c:pt>
                <c:pt idx="14338">
                  <c:v>42215.078989269001</c:v>
                </c:pt>
                <c:pt idx="14339">
                  <c:v>42215.078989311274</c:v>
                </c:pt>
                <c:pt idx="14340">
                  <c:v>42215.078989319802</c:v>
                </c:pt>
                <c:pt idx="14341">
                  <c:v>42215.078989326612</c:v>
                </c:pt>
                <c:pt idx="14342">
                  <c:v>42215.078989327529</c:v>
                </c:pt>
                <c:pt idx="14343">
                  <c:v>42215.078989426031</c:v>
                </c:pt>
                <c:pt idx="14344">
                  <c:v>42215.078989442729</c:v>
                </c:pt>
                <c:pt idx="14345">
                  <c:v>42215.078989488829</c:v>
                </c:pt>
                <c:pt idx="14346">
                  <c:v>42215.078989503876</c:v>
                </c:pt>
                <c:pt idx="14347">
                  <c:v>42215.078989519774</c:v>
                </c:pt>
                <c:pt idx="14348">
                  <c:v>42215.078989524598</c:v>
                </c:pt>
                <c:pt idx="14349">
                  <c:v>42215.078989551774</c:v>
                </c:pt>
                <c:pt idx="14350">
                  <c:v>42215.078989559501</c:v>
                </c:pt>
                <c:pt idx="14351">
                  <c:v>42215.078989620684</c:v>
                </c:pt>
                <c:pt idx="14352">
                  <c:v>42215.0789896278</c:v>
                </c:pt>
                <c:pt idx="14353">
                  <c:v>42215.078989660884</c:v>
                </c:pt>
                <c:pt idx="14354">
                  <c:v>42215.078989674701</c:v>
                </c:pt>
                <c:pt idx="14355">
                  <c:v>42215.0789897328</c:v>
                </c:pt>
                <c:pt idx="14356">
                  <c:v>42215.078989734902</c:v>
                </c:pt>
                <c:pt idx="14357">
                  <c:v>42215.078989772301</c:v>
                </c:pt>
                <c:pt idx="14358">
                  <c:v>42215.078989780595</c:v>
                </c:pt>
                <c:pt idx="14359">
                  <c:v>42215.078989783586</c:v>
                </c:pt>
                <c:pt idx="14360">
                  <c:v>42215.078989790498</c:v>
                </c:pt>
                <c:pt idx="14361">
                  <c:v>42215.0789897914</c:v>
                </c:pt>
                <c:pt idx="14362">
                  <c:v>42215.078989892601</c:v>
                </c:pt>
                <c:pt idx="14363">
                  <c:v>42215.078989895301</c:v>
                </c:pt>
                <c:pt idx="14364">
                  <c:v>42215.078989906498</c:v>
                </c:pt>
                <c:pt idx="14365">
                  <c:v>42215.078989919784</c:v>
                </c:pt>
                <c:pt idx="14366">
                  <c:v>42215.078989972702</c:v>
                </c:pt>
                <c:pt idx="14367">
                  <c:v>42215.078990015376</c:v>
                </c:pt>
                <c:pt idx="14368">
                  <c:v>42215.078990020898</c:v>
                </c:pt>
                <c:pt idx="14369">
                  <c:v>42215.078990071903</c:v>
                </c:pt>
                <c:pt idx="14370">
                  <c:v>42215.078990082802</c:v>
                </c:pt>
                <c:pt idx="14371">
                  <c:v>42215.078990101196</c:v>
                </c:pt>
                <c:pt idx="14372">
                  <c:v>42215.078990123497</c:v>
                </c:pt>
                <c:pt idx="14373">
                  <c:v>42215.078990138529</c:v>
                </c:pt>
                <c:pt idx="14374">
                  <c:v>42215.078990195529</c:v>
                </c:pt>
                <c:pt idx="14375">
                  <c:v>42215.078990200403</c:v>
                </c:pt>
                <c:pt idx="14376">
                  <c:v>42215.078990210102</c:v>
                </c:pt>
                <c:pt idx="14377">
                  <c:v>42215.078990247297</c:v>
                </c:pt>
                <c:pt idx="14378">
                  <c:v>42215.078990252099</c:v>
                </c:pt>
                <c:pt idx="14379">
                  <c:v>42215.078990318099</c:v>
                </c:pt>
                <c:pt idx="14380">
                  <c:v>42215.078990343929</c:v>
                </c:pt>
                <c:pt idx="14381">
                  <c:v>42215.078990351998</c:v>
                </c:pt>
                <c:pt idx="14382">
                  <c:v>42215.078990357601</c:v>
                </c:pt>
                <c:pt idx="14383">
                  <c:v>42215.078990364702</c:v>
                </c:pt>
                <c:pt idx="14384">
                  <c:v>42215.078990370603</c:v>
                </c:pt>
                <c:pt idx="14385">
                  <c:v>42215.078990427202</c:v>
                </c:pt>
                <c:pt idx="14386">
                  <c:v>42215.07899046853</c:v>
                </c:pt>
                <c:pt idx="14387">
                  <c:v>42215.078990479138</c:v>
                </c:pt>
                <c:pt idx="14388">
                  <c:v>42215.078990483897</c:v>
                </c:pt>
                <c:pt idx="14389">
                  <c:v>42215.078990488699</c:v>
                </c:pt>
                <c:pt idx="14390">
                  <c:v>42215.078990586597</c:v>
                </c:pt>
                <c:pt idx="14391">
                  <c:v>42215.0789906024</c:v>
                </c:pt>
                <c:pt idx="14392">
                  <c:v>42215.078990645401</c:v>
                </c:pt>
                <c:pt idx="14393">
                  <c:v>42215.078990660484</c:v>
                </c:pt>
                <c:pt idx="14394">
                  <c:v>42215.078990674003</c:v>
                </c:pt>
                <c:pt idx="14395">
                  <c:v>42215.0789906805</c:v>
                </c:pt>
                <c:pt idx="14396">
                  <c:v>42215.078990711074</c:v>
                </c:pt>
                <c:pt idx="14397">
                  <c:v>42215.078990715476</c:v>
                </c:pt>
                <c:pt idx="14398">
                  <c:v>42215.078990781672</c:v>
                </c:pt>
                <c:pt idx="14399">
                  <c:v>42215.078990784503</c:v>
                </c:pt>
                <c:pt idx="14400">
                  <c:v>42215.078990818198</c:v>
                </c:pt>
                <c:pt idx="14401">
                  <c:v>42215.078990834401</c:v>
                </c:pt>
                <c:pt idx="14402">
                  <c:v>42215.078990890601</c:v>
                </c:pt>
                <c:pt idx="14403">
                  <c:v>42215.078990895403</c:v>
                </c:pt>
                <c:pt idx="14404">
                  <c:v>42215.078990920803</c:v>
                </c:pt>
                <c:pt idx="14405">
                  <c:v>42215.078990936301</c:v>
                </c:pt>
                <c:pt idx="14406">
                  <c:v>42215.078990943097</c:v>
                </c:pt>
                <c:pt idx="14407">
                  <c:v>42215.078990943301</c:v>
                </c:pt>
                <c:pt idx="14408">
                  <c:v>42215.078990947499</c:v>
                </c:pt>
                <c:pt idx="14409">
                  <c:v>42215.078991049697</c:v>
                </c:pt>
                <c:pt idx="14410">
                  <c:v>42215.078991052411</c:v>
                </c:pt>
                <c:pt idx="14411">
                  <c:v>42215.078991065784</c:v>
                </c:pt>
                <c:pt idx="14412">
                  <c:v>42215.078991066301</c:v>
                </c:pt>
                <c:pt idx="14413">
                  <c:v>42215.078991129201</c:v>
                </c:pt>
                <c:pt idx="14414">
                  <c:v>42215.0789911752</c:v>
                </c:pt>
                <c:pt idx="14415">
                  <c:v>42215.07899117803</c:v>
                </c:pt>
                <c:pt idx="14416">
                  <c:v>42215.078991211376</c:v>
                </c:pt>
                <c:pt idx="14417">
                  <c:v>42215.078991233197</c:v>
                </c:pt>
                <c:pt idx="14418">
                  <c:v>42215.078991253999</c:v>
                </c:pt>
                <c:pt idx="14419">
                  <c:v>42215.078991281101</c:v>
                </c:pt>
                <c:pt idx="14420">
                  <c:v>42215.07899129844</c:v>
                </c:pt>
                <c:pt idx="14421">
                  <c:v>42215.078991353002</c:v>
                </c:pt>
                <c:pt idx="14422">
                  <c:v>42215.078991362097</c:v>
                </c:pt>
                <c:pt idx="14423">
                  <c:v>42215.078991364797</c:v>
                </c:pt>
                <c:pt idx="14424">
                  <c:v>42215.078991407201</c:v>
                </c:pt>
                <c:pt idx="14425">
                  <c:v>42215.078991410002</c:v>
                </c:pt>
                <c:pt idx="14426">
                  <c:v>42215.078991476228</c:v>
                </c:pt>
                <c:pt idx="14427">
                  <c:v>42215.07899149623</c:v>
                </c:pt>
                <c:pt idx="14428">
                  <c:v>42215.078991509276</c:v>
                </c:pt>
                <c:pt idx="14429">
                  <c:v>42215.078991511975</c:v>
                </c:pt>
                <c:pt idx="14430">
                  <c:v>42215.078991519084</c:v>
                </c:pt>
                <c:pt idx="14431">
                  <c:v>42215.078991530274</c:v>
                </c:pt>
                <c:pt idx="14432">
                  <c:v>42215.0789915844</c:v>
                </c:pt>
                <c:pt idx="14433">
                  <c:v>42215.0789916262</c:v>
                </c:pt>
                <c:pt idx="14434">
                  <c:v>42215.078991639275</c:v>
                </c:pt>
                <c:pt idx="14435">
                  <c:v>42215.078991642098</c:v>
                </c:pt>
                <c:pt idx="14436">
                  <c:v>42215.0789916504</c:v>
                </c:pt>
                <c:pt idx="14437">
                  <c:v>42215.078991744202</c:v>
                </c:pt>
                <c:pt idx="14438">
                  <c:v>42215.078991762275</c:v>
                </c:pt>
                <c:pt idx="14439">
                  <c:v>42215.078991807197</c:v>
                </c:pt>
                <c:pt idx="14440">
                  <c:v>42215.078991816998</c:v>
                </c:pt>
                <c:pt idx="14441">
                  <c:v>42215.078991833085</c:v>
                </c:pt>
                <c:pt idx="14442">
                  <c:v>42215.0789918378</c:v>
                </c:pt>
                <c:pt idx="14443">
                  <c:v>42215.078991871997</c:v>
                </c:pt>
                <c:pt idx="14444">
                  <c:v>42215.078991873801</c:v>
                </c:pt>
                <c:pt idx="14445">
                  <c:v>42215.078991940398</c:v>
                </c:pt>
                <c:pt idx="14446">
                  <c:v>42215.078991944698</c:v>
                </c:pt>
                <c:pt idx="14447">
                  <c:v>42215.078991975599</c:v>
                </c:pt>
                <c:pt idx="14448">
                  <c:v>42215.078991994298</c:v>
                </c:pt>
                <c:pt idx="14449">
                  <c:v>42215.078992047602</c:v>
                </c:pt>
                <c:pt idx="14450">
                  <c:v>42215.078992049697</c:v>
                </c:pt>
                <c:pt idx="14451">
                  <c:v>42215.0789920893</c:v>
                </c:pt>
                <c:pt idx="14452">
                  <c:v>42215.078992096031</c:v>
                </c:pt>
                <c:pt idx="14453">
                  <c:v>42215.078992098839</c:v>
                </c:pt>
                <c:pt idx="14454">
                  <c:v>42215.078992103503</c:v>
                </c:pt>
                <c:pt idx="14455">
                  <c:v>42215.078992105402</c:v>
                </c:pt>
                <c:pt idx="14456">
                  <c:v>42215.078992207098</c:v>
                </c:pt>
                <c:pt idx="14457">
                  <c:v>42215.078992209797</c:v>
                </c:pt>
                <c:pt idx="14458">
                  <c:v>42215.078992226212</c:v>
                </c:pt>
                <c:pt idx="14459">
                  <c:v>42215.078992233401</c:v>
                </c:pt>
                <c:pt idx="14460">
                  <c:v>42215.078992288829</c:v>
                </c:pt>
                <c:pt idx="14461">
                  <c:v>42215.078992335002</c:v>
                </c:pt>
                <c:pt idx="14462">
                  <c:v>42215.078992336799</c:v>
                </c:pt>
                <c:pt idx="14463">
                  <c:v>42215.078992386603</c:v>
                </c:pt>
                <c:pt idx="14464">
                  <c:v>42215.078992400013</c:v>
                </c:pt>
                <c:pt idx="14465">
                  <c:v>42215.07899241853</c:v>
                </c:pt>
                <c:pt idx="14466">
                  <c:v>42215.078992438539</c:v>
                </c:pt>
                <c:pt idx="14467">
                  <c:v>42215.078992458213</c:v>
                </c:pt>
                <c:pt idx="14468">
                  <c:v>42215.078992517185</c:v>
                </c:pt>
                <c:pt idx="14469">
                  <c:v>42215.078992519884</c:v>
                </c:pt>
                <c:pt idx="14470">
                  <c:v>42215.078992522001</c:v>
                </c:pt>
                <c:pt idx="14471">
                  <c:v>42215.078992566276</c:v>
                </c:pt>
                <c:pt idx="14472">
                  <c:v>42215.078992568197</c:v>
                </c:pt>
                <c:pt idx="14473">
                  <c:v>42215.078992632101</c:v>
                </c:pt>
                <c:pt idx="14474">
                  <c:v>42215.078992659597</c:v>
                </c:pt>
                <c:pt idx="14475">
                  <c:v>42215.078992670198</c:v>
                </c:pt>
                <c:pt idx="14476">
                  <c:v>42215.0789926734</c:v>
                </c:pt>
                <c:pt idx="14477">
                  <c:v>42215.078992680501</c:v>
                </c:pt>
                <c:pt idx="14478">
                  <c:v>42215.078992689901</c:v>
                </c:pt>
                <c:pt idx="14479">
                  <c:v>42215.078992741801</c:v>
                </c:pt>
                <c:pt idx="14480">
                  <c:v>42215.078992783594</c:v>
                </c:pt>
                <c:pt idx="14481">
                  <c:v>42215.078992797899</c:v>
                </c:pt>
                <c:pt idx="14482">
                  <c:v>42215.078992799798</c:v>
                </c:pt>
                <c:pt idx="14483">
                  <c:v>42215.078992804498</c:v>
                </c:pt>
                <c:pt idx="14484">
                  <c:v>42215.078992901275</c:v>
                </c:pt>
                <c:pt idx="14485">
                  <c:v>42215.078992921997</c:v>
                </c:pt>
                <c:pt idx="14486">
                  <c:v>42215.078992949297</c:v>
                </c:pt>
                <c:pt idx="14487">
                  <c:v>42215.07899297493</c:v>
                </c:pt>
                <c:pt idx="14488">
                  <c:v>42215.078992988303</c:v>
                </c:pt>
                <c:pt idx="14489">
                  <c:v>42215.078992993098</c:v>
                </c:pt>
                <c:pt idx="14490">
                  <c:v>42215.078993029529</c:v>
                </c:pt>
                <c:pt idx="14491">
                  <c:v>42215.078993031384</c:v>
                </c:pt>
                <c:pt idx="14492">
                  <c:v>42215.078993096213</c:v>
                </c:pt>
                <c:pt idx="14493">
                  <c:v>42215.078993098941</c:v>
                </c:pt>
                <c:pt idx="14494">
                  <c:v>42215.078993133284</c:v>
                </c:pt>
                <c:pt idx="14495">
                  <c:v>42215.078993154129</c:v>
                </c:pt>
                <c:pt idx="14496">
                  <c:v>42215.078993208699</c:v>
                </c:pt>
                <c:pt idx="14497">
                  <c:v>42215.078993210802</c:v>
                </c:pt>
                <c:pt idx="14498">
                  <c:v>42215.07899323653</c:v>
                </c:pt>
                <c:pt idx="14499">
                  <c:v>42215.078993250201</c:v>
                </c:pt>
                <c:pt idx="14500">
                  <c:v>42215.078993257302</c:v>
                </c:pt>
                <c:pt idx="14501">
                  <c:v>42215.078993260897</c:v>
                </c:pt>
                <c:pt idx="14502">
                  <c:v>42215.0789932634</c:v>
                </c:pt>
                <c:pt idx="14503">
                  <c:v>42215.078993371601</c:v>
                </c:pt>
                <c:pt idx="14504">
                  <c:v>42215.078993374329</c:v>
                </c:pt>
                <c:pt idx="14505">
                  <c:v>42215.078993383402</c:v>
                </c:pt>
                <c:pt idx="14506">
                  <c:v>42215.078993386131</c:v>
                </c:pt>
                <c:pt idx="14507">
                  <c:v>42215.078993444549</c:v>
                </c:pt>
                <c:pt idx="14508">
                  <c:v>42215.078993492229</c:v>
                </c:pt>
                <c:pt idx="14509">
                  <c:v>42215.078993495299</c:v>
                </c:pt>
                <c:pt idx="14510">
                  <c:v>42215.0789935211</c:v>
                </c:pt>
                <c:pt idx="14511">
                  <c:v>42215.078993542898</c:v>
                </c:pt>
                <c:pt idx="14512">
                  <c:v>42215.078993563664</c:v>
                </c:pt>
                <c:pt idx="14513">
                  <c:v>42215.078993597497</c:v>
                </c:pt>
                <c:pt idx="14514">
                  <c:v>42215.078993617884</c:v>
                </c:pt>
                <c:pt idx="14515">
                  <c:v>42215.078993674702</c:v>
                </c:pt>
                <c:pt idx="14516">
                  <c:v>42215.078993690899</c:v>
                </c:pt>
                <c:pt idx="14517">
                  <c:v>42215.078993702598</c:v>
                </c:pt>
                <c:pt idx="14518">
                  <c:v>42215.078993723684</c:v>
                </c:pt>
                <c:pt idx="14519">
                  <c:v>42215.078993727198</c:v>
                </c:pt>
                <c:pt idx="14520">
                  <c:v>42215.078993790499</c:v>
                </c:pt>
                <c:pt idx="14521">
                  <c:v>42215.078993823903</c:v>
                </c:pt>
                <c:pt idx="14522">
                  <c:v>42215.07899382653</c:v>
                </c:pt>
                <c:pt idx="14523">
                  <c:v>42215.0789938292</c:v>
                </c:pt>
                <c:pt idx="14524">
                  <c:v>42215.078993839903</c:v>
                </c:pt>
                <c:pt idx="14525">
                  <c:v>42215.078993850002</c:v>
                </c:pt>
                <c:pt idx="14526">
                  <c:v>42215.078993899129</c:v>
                </c:pt>
                <c:pt idx="14527">
                  <c:v>42215.078993940529</c:v>
                </c:pt>
                <c:pt idx="14528">
                  <c:v>42215.078993955402</c:v>
                </c:pt>
                <c:pt idx="14529">
                  <c:v>42215.078993959098</c:v>
                </c:pt>
                <c:pt idx="14530">
                  <c:v>42215.078993968898</c:v>
                </c:pt>
                <c:pt idx="14531">
                  <c:v>42215.078994058829</c:v>
                </c:pt>
                <c:pt idx="14532">
                  <c:v>42215.078994082003</c:v>
                </c:pt>
                <c:pt idx="14533">
                  <c:v>42215.078994118798</c:v>
                </c:pt>
                <c:pt idx="14534">
                  <c:v>42215.078994136202</c:v>
                </c:pt>
                <c:pt idx="14535">
                  <c:v>42215.078994149539</c:v>
                </c:pt>
                <c:pt idx="14536">
                  <c:v>42215.078994154297</c:v>
                </c:pt>
                <c:pt idx="14537">
                  <c:v>42215.078994186697</c:v>
                </c:pt>
                <c:pt idx="14538">
                  <c:v>42215.078994191099</c:v>
                </c:pt>
                <c:pt idx="14539">
                  <c:v>42215.078994250129</c:v>
                </c:pt>
                <c:pt idx="14540">
                  <c:v>42215.078994261785</c:v>
                </c:pt>
                <c:pt idx="14541">
                  <c:v>42215.078994287098</c:v>
                </c:pt>
                <c:pt idx="14542">
                  <c:v>42215.078994314099</c:v>
                </c:pt>
                <c:pt idx="14543">
                  <c:v>42215.078994364798</c:v>
                </c:pt>
                <c:pt idx="14544">
                  <c:v>42215.07899436693</c:v>
                </c:pt>
                <c:pt idx="14545">
                  <c:v>42215.07899440403</c:v>
                </c:pt>
                <c:pt idx="14546">
                  <c:v>42215.078994410796</c:v>
                </c:pt>
                <c:pt idx="14547">
                  <c:v>42215.078994413598</c:v>
                </c:pt>
                <c:pt idx="14548">
                  <c:v>42215.078994418298</c:v>
                </c:pt>
                <c:pt idx="14549">
                  <c:v>42215.078994423013</c:v>
                </c:pt>
                <c:pt idx="14550">
                  <c:v>42215.078994518502</c:v>
                </c:pt>
                <c:pt idx="14551">
                  <c:v>42215.078994521195</c:v>
                </c:pt>
                <c:pt idx="14552">
                  <c:v>42215.078994546297</c:v>
                </c:pt>
                <c:pt idx="14553">
                  <c:v>42215.0789945508</c:v>
                </c:pt>
                <c:pt idx="14554">
                  <c:v>42215.078994602911</c:v>
                </c:pt>
                <c:pt idx="14555">
                  <c:v>42215.078994649703</c:v>
                </c:pt>
                <c:pt idx="14556">
                  <c:v>42215.078994654803</c:v>
                </c:pt>
                <c:pt idx="14557">
                  <c:v>42215.078994682801</c:v>
                </c:pt>
                <c:pt idx="14558">
                  <c:v>42215.0789947046</c:v>
                </c:pt>
                <c:pt idx="14559">
                  <c:v>42215.078994725503</c:v>
                </c:pt>
                <c:pt idx="14560">
                  <c:v>42215.078994749798</c:v>
                </c:pt>
                <c:pt idx="14561">
                  <c:v>42215.078994778298</c:v>
                </c:pt>
                <c:pt idx="14562">
                  <c:v>42215.078994824398</c:v>
                </c:pt>
                <c:pt idx="14563">
                  <c:v>42215.0789948335</c:v>
                </c:pt>
                <c:pt idx="14564">
                  <c:v>42215.078994836302</c:v>
                </c:pt>
                <c:pt idx="14565">
                  <c:v>42215.0789948815</c:v>
                </c:pt>
                <c:pt idx="14566">
                  <c:v>42215.078994886702</c:v>
                </c:pt>
                <c:pt idx="14567">
                  <c:v>42215.078994947129</c:v>
                </c:pt>
                <c:pt idx="14568">
                  <c:v>42215.07899497894</c:v>
                </c:pt>
                <c:pt idx="14569">
                  <c:v>42215.078994984498</c:v>
                </c:pt>
                <c:pt idx="14570">
                  <c:v>42215.078994989897</c:v>
                </c:pt>
                <c:pt idx="14571">
                  <c:v>42215.078994997013</c:v>
                </c:pt>
                <c:pt idx="14572">
                  <c:v>42215.078995010401</c:v>
                </c:pt>
                <c:pt idx="14573">
                  <c:v>42215.078995059201</c:v>
                </c:pt>
                <c:pt idx="14574">
                  <c:v>42215.078995097931</c:v>
                </c:pt>
                <c:pt idx="14575">
                  <c:v>42215.078995112599</c:v>
                </c:pt>
                <c:pt idx="14576">
                  <c:v>42215.078995118398</c:v>
                </c:pt>
                <c:pt idx="14577">
                  <c:v>42215.07899512053</c:v>
                </c:pt>
                <c:pt idx="14578">
                  <c:v>42215.078995216303</c:v>
                </c:pt>
                <c:pt idx="14579">
                  <c:v>42215.07899524254</c:v>
                </c:pt>
                <c:pt idx="14580">
                  <c:v>42215.078995265503</c:v>
                </c:pt>
                <c:pt idx="14581">
                  <c:v>42215.078995288612</c:v>
                </c:pt>
                <c:pt idx="14582">
                  <c:v>42215.07899530213</c:v>
                </c:pt>
                <c:pt idx="14583">
                  <c:v>42215.07899530694</c:v>
                </c:pt>
                <c:pt idx="14584">
                  <c:v>42215.07899534444</c:v>
                </c:pt>
                <c:pt idx="14585">
                  <c:v>42215.078995350603</c:v>
                </c:pt>
                <c:pt idx="14586">
                  <c:v>42215.078995413911</c:v>
                </c:pt>
                <c:pt idx="14587">
                  <c:v>42215.078995438213</c:v>
                </c:pt>
                <c:pt idx="14588">
                  <c:v>42215.078995444441</c:v>
                </c:pt>
                <c:pt idx="14589">
                  <c:v>42215.07899547433</c:v>
                </c:pt>
                <c:pt idx="14590">
                  <c:v>42215.078995521901</c:v>
                </c:pt>
                <c:pt idx="14591">
                  <c:v>42215.078995524098</c:v>
                </c:pt>
                <c:pt idx="14592">
                  <c:v>42215.078995552198</c:v>
                </c:pt>
                <c:pt idx="14593">
                  <c:v>42215.078995566</c:v>
                </c:pt>
                <c:pt idx="14594">
                  <c:v>42215.078995573102</c:v>
                </c:pt>
                <c:pt idx="14595">
                  <c:v>42215.078995575685</c:v>
                </c:pt>
                <c:pt idx="14596">
                  <c:v>42215.078995582502</c:v>
                </c:pt>
                <c:pt idx="14597">
                  <c:v>42215.078995679003</c:v>
                </c:pt>
                <c:pt idx="14598">
                  <c:v>42215.078995681775</c:v>
                </c:pt>
                <c:pt idx="14599">
                  <c:v>42215.078995692602</c:v>
                </c:pt>
                <c:pt idx="14600">
                  <c:v>42215.078995706303</c:v>
                </c:pt>
                <c:pt idx="14601">
                  <c:v>42215.078995761476</c:v>
                </c:pt>
                <c:pt idx="14602">
                  <c:v>42215.078995807198</c:v>
                </c:pt>
                <c:pt idx="14603">
                  <c:v>42215.078995814401</c:v>
                </c:pt>
                <c:pt idx="14604">
                  <c:v>42215.078995837401</c:v>
                </c:pt>
                <c:pt idx="14605">
                  <c:v>42215.078995859098</c:v>
                </c:pt>
                <c:pt idx="14606">
                  <c:v>42215.078995880001</c:v>
                </c:pt>
                <c:pt idx="14607">
                  <c:v>42215.078995910597</c:v>
                </c:pt>
                <c:pt idx="14608">
                  <c:v>42215.078995938398</c:v>
                </c:pt>
                <c:pt idx="14609">
                  <c:v>42215.078995981901</c:v>
                </c:pt>
                <c:pt idx="14610">
                  <c:v>42215.078995986798</c:v>
                </c:pt>
                <c:pt idx="14611">
                  <c:v>42215.07899599403</c:v>
                </c:pt>
                <c:pt idx="14612">
                  <c:v>42215.07899603853</c:v>
                </c:pt>
                <c:pt idx="14613">
                  <c:v>42215.078996046213</c:v>
                </c:pt>
                <c:pt idx="14614">
                  <c:v>42215.078996105098</c:v>
                </c:pt>
                <c:pt idx="14615">
                  <c:v>42215.078996138698</c:v>
                </c:pt>
                <c:pt idx="14616">
                  <c:v>42215.078996140212</c:v>
                </c:pt>
                <c:pt idx="14617">
                  <c:v>42215.078996146949</c:v>
                </c:pt>
                <c:pt idx="14618">
                  <c:v>42215.078996149699</c:v>
                </c:pt>
                <c:pt idx="14619">
                  <c:v>42215.078996170399</c:v>
                </c:pt>
                <c:pt idx="14620">
                  <c:v>42215.078996215401</c:v>
                </c:pt>
                <c:pt idx="14621">
                  <c:v>42215.078996255099</c:v>
                </c:pt>
                <c:pt idx="14622">
                  <c:v>42215.078996270211</c:v>
                </c:pt>
                <c:pt idx="14623">
                  <c:v>42215.07899627844</c:v>
                </c:pt>
                <c:pt idx="14624">
                  <c:v>42215.078996283701</c:v>
                </c:pt>
                <c:pt idx="14625">
                  <c:v>42215.078996373799</c:v>
                </c:pt>
                <c:pt idx="14626">
                  <c:v>42215.078996402211</c:v>
                </c:pt>
                <c:pt idx="14627">
                  <c:v>42215.078996427139</c:v>
                </c:pt>
                <c:pt idx="14628">
                  <c:v>42215.078996439399</c:v>
                </c:pt>
                <c:pt idx="14629">
                  <c:v>42215.078996464697</c:v>
                </c:pt>
                <c:pt idx="14630">
                  <c:v>42215.078996469529</c:v>
                </c:pt>
                <c:pt idx="14631">
                  <c:v>42215.078996501776</c:v>
                </c:pt>
                <c:pt idx="14632">
                  <c:v>42215.078996510194</c:v>
                </c:pt>
                <c:pt idx="14633">
                  <c:v>42215.0789965644</c:v>
                </c:pt>
                <c:pt idx="14634">
                  <c:v>42215.078996575401</c:v>
                </c:pt>
                <c:pt idx="14635">
                  <c:v>42215.078996601595</c:v>
                </c:pt>
                <c:pt idx="14636">
                  <c:v>42215.078996634111</c:v>
                </c:pt>
                <c:pt idx="14637">
                  <c:v>42215.078996677003</c:v>
                </c:pt>
                <c:pt idx="14638">
                  <c:v>42215.078996679098</c:v>
                </c:pt>
                <c:pt idx="14639">
                  <c:v>42215.0789967155</c:v>
                </c:pt>
                <c:pt idx="14640">
                  <c:v>42215.078996724798</c:v>
                </c:pt>
                <c:pt idx="14641">
                  <c:v>42215.0789967276</c:v>
                </c:pt>
                <c:pt idx="14642">
                  <c:v>42215.0789967331</c:v>
                </c:pt>
                <c:pt idx="14643">
                  <c:v>42215.078996742297</c:v>
                </c:pt>
                <c:pt idx="14644">
                  <c:v>42215.078996836499</c:v>
                </c:pt>
                <c:pt idx="14645">
                  <c:v>42215.0789968393</c:v>
                </c:pt>
                <c:pt idx="14646">
                  <c:v>42215.078996864802</c:v>
                </c:pt>
                <c:pt idx="14647">
                  <c:v>42215.078996865785</c:v>
                </c:pt>
                <c:pt idx="14648">
                  <c:v>42215.078996917284</c:v>
                </c:pt>
                <c:pt idx="14649">
                  <c:v>42215.078996964701</c:v>
                </c:pt>
                <c:pt idx="14650">
                  <c:v>42215.078996974138</c:v>
                </c:pt>
                <c:pt idx="14651">
                  <c:v>42215.078996999539</c:v>
                </c:pt>
                <c:pt idx="14652">
                  <c:v>42215.078997021301</c:v>
                </c:pt>
                <c:pt idx="14653">
                  <c:v>42215.078997042299</c:v>
                </c:pt>
                <c:pt idx="14654">
                  <c:v>42215.0789970677</c:v>
                </c:pt>
                <c:pt idx="14655">
                  <c:v>42215.078997097829</c:v>
                </c:pt>
                <c:pt idx="14656">
                  <c:v>42215.078997144839</c:v>
                </c:pt>
                <c:pt idx="14657">
                  <c:v>42215.07899714863</c:v>
                </c:pt>
                <c:pt idx="14658">
                  <c:v>42215.0789971513</c:v>
                </c:pt>
                <c:pt idx="14659">
                  <c:v>42215.078997196149</c:v>
                </c:pt>
                <c:pt idx="14660">
                  <c:v>42215.07899720603</c:v>
                </c:pt>
                <c:pt idx="14661">
                  <c:v>42215.078997262201</c:v>
                </c:pt>
                <c:pt idx="14662">
                  <c:v>42215.07899729885</c:v>
                </c:pt>
                <c:pt idx="14663">
                  <c:v>42215.078997299628</c:v>
                </c:pt>
                <c:pt idx="14664">
                  <c:v>42215.078997301498</c:v>
                </c:pt>
                <c:pt idx="14665">
                  <c:v>42215.078997312099</c:v>
                </c:pt>
                <c:pt idx="14666">
                  <c:v>42215.078997329831</c:v>
                </c:pt>
                <c:pt idx="14667">
                  <c:v>42215.078997374228</c:v>
                </c:pt>
                <c:pt idx="14668">
                  <c:v>42215.078997413002</c:v>
                </c:pt>
                <c:pt idx="14669">
                  <c:v>42215.078997427729</c:v>
                </c:pt>
                <c:pt idx="14670">
                  <c:v>42215.078997434211</c:v>
                </c:pt>
                <c:pt idx="14671">
                  <c:v>42215.078997438141</c:v>
                </c:pt>
                <c:pt idx="14672">
                  <c:v>42215.078997530502</c:v>
                </c:pt>
                <c:pt idx="14673">
                  <c:v>42215.078997561774</c:v>
                </c:pt>
                <c:pt idx="14674">
                  <c:v>42215.078997579498</c:v>
                </c:pt>
                <c:pt idx="14675">
                  <c:v>42215.078997602599</c:v>
                </c:pt>
                <c:pt idx="14676">
                  <c:v>42215.078997616001</c:v>
                </c:pt>
                <c:pt idx="14677">
                  <c:v>42215.078997622499</c:v>
                </c:pt>
                <c:pt idx="14678">
                  <c:v>42215.078997659097</c:v>
                </c:pt>
                <c:pt idx="14679">
                  <c:v>42215.0789976702</c:v>
                </c:pt>
                <c:pt idx="14680">
                  <c:v>42215.078997725701</c:v>
                </c:pt>
                <c:pt idx="14681">
                  <c:v>42215.078997728539</c:v>
                </c:pt>
                <c:pt idx="14682">
                  <c:v>42215.078997762197</c:v>
                </c:pt>
                <c:pt idx="14683">
                  <c:v>42215.078997793702</c:v>
                </c:pt>
                <c:pt idx="14684">
                  <c:v>42215.078997837103</c:v>
                </c:pt>
                <c:pt idx="14685">
                  <c:v>42215.078997839199</c:v>
                </c:pt>
                <c:pt idx="14686">
                  <c:v>42215.078997869801</c:v>
                </c:pt>
                <c:pt idx="14687">
                  <c:v>42215.078997883502</c:v>
                </c:pt>
                <c:pt idx="14688">
                  <c:v>42215.07899789053</c:v>
                </c:pt>
                <c:pt idx="14689">
                  <c:v>42215.078997890603</c:v>
                </c:pt>
                <c:pt idx="14690">
                  <c:v>42215.078997902099</c:v>
                </c:pt>
                <c:pt idx="14691">
                  <c:v>42215.078997998629</c:v>
                </c:pt>
                <c:pt idx="14692">
                  <c:v>42215.0789980013</c:v>
                </c:pt>
                <c:pt idx="14693">
                  <c:v>42215.078998012898</c:v>
                </c:pt>
                <c:pt idx="14694">
                  <c:v>42215.078998025601</c:v>
                </c:pt>
                <c:pt idx="14695">
                  <c:v>42215.07899807403</c:v>
                </c:pt>
                <c:pt idx="14696">
                  <c:v>42215.078998122211</c:v>
                </c:pt>
                <c:pt idx="14697">
                  <c:v>42215.078998134202</c:v>
                </c:pt>
                <c:pt idx="14698">
                  <c:v>42215.078998152203</c:v>
                </c:pt>
                <c:pt idx="14699">
                  <c:v>42215.078998173929</c:v>
                </c:pt>
                <c:pt idx="14700">
                  <c:v>42215.078998194738</c:v>
                </c:pt>
                <c:pt idx="14701">
                  <c:v>42215.078998221899</c:v>
                </c:pt>
                <c:pt idx="14702">
                  <c:v>42215.07899825753</c:v>
                </c:pt>
                <c:pt idx="14703">
                  <c:v>42215.078998299439</c:v>
                </c:pt>
                <c:pt idx="14704">
                  <c:v>42215.078998304212</c:v>
                </c:pt>
                <c:pt idx="14705">
                  <c:v>42215.078998308549</c:v>
                </c:pt>
                <c:pt idx="14706">
                  <c:v>42215.078998353398</c:v>
                </c:pt>
                <c:pt idx="14707">
                  <c:v>42215.078998366203</c:v>
                </c:pt>
                <c:pt idx="14708">
                  <c:v>42215.078998419602</c:v>
                </c:pt>
                <c:pt idx="14709">
                  <c:v>42215.078998456229</c:v>
                </c:pt>
                <c:pt idx="14710">
                  <c:v>42215.078998456949</c:v>
                </c:pt>
                <c:pt idx="14711">
                  <c:v>42215.07899845903</c:v>
                </c:pt>
                <c:pt idx="14712">
                  <c:v>42215.078998469697</c:v>
                </c:pt>
                <c:pt idx="14713">
                  <c:v>42215.078998489298</c:v>
                </c:pt>
                <c:pt idx="14714">
                  <c:v>42215.0789985308</c:v>
                </c:pt>
                <c:pt idx="14715">
                  <c:v>42215.078998569676</c:v>
                </c:pt>
                <c:pt idx="14716">
                  <c:v>42215.078998584897</c:v>
                </c:pt>
                <c:pt idx="14717">
                  <c:v>42215.078998598139</c:v>
                </c:pt>
                <c:pt idx="14718">
                  <c:v>42215.078998599703</c:v>
                </c:pt>
                <c:pt idx="14719">
                  <c:v>42215.078998688397</c:v>
                </c:pt>
                <c:pt idx="14720">
                  <c:v>42215.078998721197</c:v>
                </c:pt>
                <c:pt idx="14721">
                  <c:v>42215.078998750898</c:v>
                </c:pt>
                <c:pt idx="14722">
                  <c:v>42215.078998765675</c:v>
                </c:pt>
                <c:pt idx="14723">
                  <c:v>42215.078998779012</c:v>
                </c:pt>
                <c:pt idx="14724">
                  <c:v>42215.078998783676</c:v>
                </c:pt>
                <c:pt idx="14725">
                  <c:v>42215.078998816403</c:v>
                </c:pt>
                <c:pt idx="14726">
                  <c:v>42215.078998830199</c:v>
                </c:pt>
                <c:pt idx="14727">
                  <c:v>42215.078998881596</c:v>
                </c:pt>
                <c:pt idx="14728">
                  <c:v>42215.07899889283</c:v>
                </c:pt>
                <c:pt idx="14729">
                  <c:v>42215.078998919897</c:v>
                </c:pt>
                <c:pt idx="14730">
                  <c:v>42215.078998953097</c:v>
                </c:pt>
                <c:pt idx="14731">
                  <c:v>42215.078998991601</c:v>
                </c:pt>
                <c:pt idx="14732">
                  <c:v>42215.078998993798</c:v>
                </c:pt>
                <c:pt idx="14733">
                  <c:v>42215.078999030397</c:v>
                </c:pt>
                <c:pt idx="14734">
                  <c:v>42215.078999039899</c:v>
                </c:pt>
                <c:pt idx="14735">
                  <c:v>42215.078999042729</c:v>
                </c:pt>
                <c:pt idx="14736">
                  <c:v>42215.078999048041</c:v>
                </c:pt>
                <c:pt idx="14737">
                  <c:v>42215.078999062003</c:v>
                </c:pt>
                <c:pt idx="14738">
                  <c:v>42215.07899914783</c:v>
                </c:pt>
                <c:pt idx="14739">
                  <c:v>42215.07899915053</c:v>
                </c:pt>
                <c:pt idx="14740">
                  <c:v>42215.0789991817</c:v>
                </c:pt>
                <c:pt idx="14741">
                  <c:v>42215.078999185003</c:v>
                </c:pt>
                <c:pt idx="14742">
                  <c:v>42215.0789992352</c:v>
                </c:pt>
                <c:pt idx="14743">
                  <c:v>42215.078999279431</c:v>
                </c:pt>
                <c:pt idx="14744">
                  <c:v>42215.07899929383</c:v>
                </c:pt>
                <c:pt idx="14745">
                  <c:v>42215.078999313999</c:v>
                </c:pt>
                <c:pt idx="14746">
                  <c:v>42215.078999335703</c:v>
                </c:pt>
                <c:pt idx="14747">
                  <c:v>42215.078999356629</c:v>
                </c:pt>
                <c:pt idx="14748">
                  <c:v>42215.07899937933</c:v>
                </c:pt>
                <c:pt idx="14749">
                  <c:v>42215.078999416939</c:v>
                </c:pt>
                <c:pt idx="14750">
                  <c:v>42215.07899945914</c:v>
                </c:pt>
                <c:pt idx="14751">
                  <c:v>42215.078999462799</c:v>
                </c:pt>
                <c:pt idx="14752">
                  <c:v>42215.078999465499</c:v>
                </c:pt>
                <c:pt idx="14753">
                  <c:v>42215.078999510995</c:v>
                </c:pt>
                <c:pt idx="14754">
                  <c:v>42215.0789995257</c:v>
                </c:pt>
                <c:pt idx="14755">
                  <c:v>42215.078999576603</c:v>
                </c:pt>
                <c:pt idx="14756">
                  <c:v>42215.078999614103</c:v>
                </c:pt>
                <c:pt idx="14757">
                  <c:v>42215.078999614103</c:v>
                </c:pt>
                <c:pt idx="14758">
                  <c:v>42215.078999616897</c:v>
                </c:pt>
                <c:pt idx="14759">
                  <c:v>42215.078999624799</c:v>
                </c:pt>
                <c:pt idx="14760">
                  <c:v>42215.078999649013</c:v>
                </c:pt>
                <c:pt idx="14761">
                  <c:v>42215.078999688398</c:v>
                </c:pt>
                <c:pt idx="14762">
                  <c:v>42215.0789997272</c:v>
                </c:pt>
                <c:pt idx="14763">
                  <c:v>42215.078999742698</c:v>
                </c:pt>
                <c:pt idx="14764">
                  <c:v>42215.078999749603</c:v>
                </c:pt>
                <c:pt idx="14765">
                  <c:v>42215.078999757599</c:v>
                </c:pt>
                <c:pt idx="14766">
                  <c:v>42215.078999845602</c:v>
                </c:pt>
                <c:pt idx="14767">
                  <c:v>42215.078999881</c:v>
                </c:pt>
                <c:pt idx="14768">
                  <c:v>42215.078999896439</c:v>
                </c:pt>
                <c:pt idx="14769">
                  <c:v>42215.078999919198</c:v>
                </c:pt>
                <c:pt idx="14770">
                  <c:v>42215.078999932601</c:v>
                </c:pt>
                <c:pt idx="14771">
                  <c:v>42215.078999937301</c:v>
                </c:pt>
                <c:pt idx="14772">
                  <c:v>42215.078999973797</c:v>
                </c:pt>
                <c:pt idx="14773">
                  <c:v>42215.078999989702</c:v>
                </c:pt>
                <c:pt idx="14774">
                  <c:v>42215.079000038597</c:v>
                </c:pt>
                <c:pt idx="14775">
                  <c:v>42215.079000045276</c:v>
                </c:pt>
                <c:pt idx="14776">
                  <c:v>42215.079000076999</c:v>
                </c:pt>
                <c:pt idx="14777">
                  <c:v>42215.079000112775</c:v>
                </c:pt>
                <c:pt idx="14778">
                  <c:v>42215.079000151374</c:v>
                </c:pt>
                <c:pt idx="14779">
                  <c:v>42215.079000153484</c:v>
                </c:pt>
                <c:pt idx="14780">
                  <c:v>42215.0790001891</c:v>
                </c:pt>
                <c:pt idx="14781">
                  <c:v>42215.079000194703</c:v>
                </c:pt>
                <c:pt idx="14782">
                  <c:v>42215.079000204503</c:v>
                </c:pt>
                <c:pt idx="14783">
                  <c:v>42215.079000205194</c:v>
                </c:pt>
                <c:pt idx="14784">
                  <c:v>42215.079000221704</c:v>
                </c:pt>
                <c:pt idx="14785">
                  <c:v>42215.079000305675</c:v>
                </c:pt>
                <c:pt idx="14786">
                  <c:v>42215.079000308702</c:v>
                </c:pt>
                <c:pt idx="14787">
                  <c:v>42215.079000323902</c:v>
                </c:pt>
                <c:pt idx="14788">
                  <c:v>42215.079000345002</c:v>
                </c:pt>
                <c:pt idx="14789">
                  <c:v>42215.079000388498</c:v>
                </c:pt>
                <c:pt idx="14790">
                  <c:v>42215.079000436803</c:v>
                </c:pt>
                <c:pt idx="14791">
                  <c:v>42215.079000453785</c:v>
                </c:pt>
                <c:pt idx="14792">
                  <c:v>42215.0790004718</c:v>
                </c:pt>
                <c:pt idx="14793">
                  <c:v>42215.079000493497</c:v>
                </c:pt>
                <c:pt idx="14794">
                  <c:v>42215.079000514263</c:v>
                </c:pt>
                <c:pt idx="14795">
                  <c:v>42215.079000539772</c:v>
                </c:pt>
                <c:pt idx="14796">
                  <c:v>42215.079000577076</c:v>
                </c:pt>
                <c:pt idx="14797">
                  <c:v>42215.079000614474</c:v>
                </c:pt>
                <c:pt idx="14798">
                  <c:v>42215.079000616584</c:v>
                </c:pt>
                <c:pt idx="14799">
                  <c:v>42215.079000625075</c:v>
                </c:pt>
                <c:pt idx="14800">
                  <c:v>42215.079000668273</c:v>
                </c:pt>
                <c:pt idx="14801">
                  <c:v>42215.079000685873</c:v>
                </c:pt>
                <c:pt idx="14802">
                  <c:v>42215.079000734884</c:v>
                </c:pt>
                <c:pt idx="14803">
                  <c:v>42215.079000769772</c:v>
                </c:pt>
                <c:pt idx="14804">
                  <c:v>42215.079000771184</c:v>
                </c:pt>
                <c:pt idx="14805">
                  <c:v>42215.079000776597</c:v>
                </c:pt>
                <c:pt idx="14806">
                  <c:v>42215.079000779384</c:v>
                </c:pt>
                <c:pt idx="14807">
                  <c:v>42215.079000809084</c:v>
                </c:pt>
                <c:pt idx="14808">
                  <c:v>42215.079000845675</c:v>
                </c:pt>
                <c:pt idx="14809">
                  <c:v>42215.0790008845</c:v>
                </c:pt>
                <c:pt idx="14810">
                  <c:v>42215.079000899801</c:v>
                </c:pt>
                <c:pt idx="14811">
                  <c:v>42215.079000917773</c:v>
                </c:pt>
                <c:pt idx="14812">
                  <c:v>42215.0790009185</c:v>
                </c:pt>
                <c:pt idx="14813">
                  <c:v>42215.079001002901</c:v>
                </c:pt>
                <c:pt idx="14814">
                  <c:v>42215.079001040998</c:v>
                </c:pt>
                <c:pt idx="14815">
                  <c:v>42215.079001068902</c:v>
                </c:pt>
                <c:pt idx="14816">
                  <c:v>42215.079001078302</c:v>
                </c:pt>
                <c:pt idx="14817">
                  <c:v>42215.079001094397</c:v>
                </c:pt>
                <c:pt idx="14818">
                  <c:v>42215.079001099097</c:v>
                </c:pt>
                <c:pt idx="14819">
                  <c:v>42215.079001131373</c:v>
                </c:pt>
                <c:pt idx="14820">
                  <c:v>42215.079001149701</c:v>
                </c:pt>
                <c:pt idx="14821">
                  <c:v>42215.079001193597</c:v>
                </c:pt>
                <c:pt idx="14822">
                  <c:v>42215.079001205195</c:v>
                </c:pt>
                <c:pt idx="14823">
                  <c:v>42215.079001231075</c:v>
                </c:pt>
                <c:pt idx="14824">
                  <c:v>42215.079001272803</c:v>
                </c:pt>
                <c:pt idx="14825">
                  <c:v>42215.079001308302</c:v>
                </c:pt>
                <c:pt idx="14826">
                  <c:v>42215.0790013105</c:v>
                </c:pt>
                <c:pt idx="14827">
                  <c:v>42215.079001343402</c:v>
                </c:pt>
                <c:pt idx="14828">
                  <c:v>42215.079001351594</c:v>
                </c:pt>
                <c:pt idx="14829">
                  <c:v>42215.079001361373</c:v>
                </c:pt>
                <c:pt idx="14830">
                  <c:v>42215.079001362676</c:v>
                </c:pt>
                <c:pt idx="14831">
                  <c:v>42215.079001381775</c:v>
                </c:pt>
                <c:pt idx="14832">
                  <c:v>42215.0790014624</c:v>
                </c:pt>
                <c:pt idx="14833">
                  <c:v>42215.079001465194</c:v>
                </c:pt>
                <c:pt idx="14834">
                  <c:v>42215.079001485676</c:v>
                </c:pt>
                <c:pt idx="14835">
                  <c:v>42215.079001504775</c:v>
                </c:pt>
                <c:pt idx="14836">
                  <c:v>42215.079001546903</c:v>
                </c:pt>
                <c:pt idx="14837">
                  <c:v>42215.079001594197</c:v>
                </c:pt>
                <c:pt idx="14838">
                  <c:v>42215.079001613653</c:v>
                </c:pt>
                <c:pt idx="14839">
                  <c:v>42215.079001641374</c:v>
                </c:pt>
                <c:pt idx="14840">
                  <c:v>42215.079001649596</c:v>
                </c:pt>
                <c:pt idx="14841">
                  <c:v>42215.079001673374</c:v>
                </c:pt>
                <c:pt idx="14842">
                  <c:v>42215.079001694197</c:v>
                </c:pt>
                <c:pt idx="14843">
                  <c:v>42215.079001736594</c:v>
                </c:pt>
                <c:pt idx="14844">
                  <c:v>42215.079001771184</c:v>
                </c:pt>
                <c:pt idx="14845">
                  <c:v>42215.079001775885</c:v>
                </c:pt>
                <c:pt idx="14846">
                  <c:v>42215.079001780374</c:v>
                </c:pt>
                <c:pt idx="14847">
                  <c:v>42215.079001825674</c:v>
                </c:pt>
                <c:pt idx="14848">
                  <c:v>42215.079001845676</c:v>
                </c:pt>
                <c:pt idx="14849">
                  <c:v>42215.079001890903</c:v>
                </c:pt>
                <c:pt idx="14850">
                  <c:v>42215.079001922997</c:v>
                </c:pt>
                <c:pt idx="14851">
                  <c:v>42215.079001925384</c:v>
                </c:pt>
                <c:pt idx="14852">
                  <c:v>42215.079001933875</c:v>
                </c:pt>
                <c:pt idx="14853">
                  <c:v>42215.079001943195</c:v>
                </c:pt>
                <c:pt idx="14854">
                  <c:v>42215.079001968596</c:v>
                </c:pt>
                <c:pt idx="14855">
                  <c:v>42215.0790020028</c:v>
                </c:pt>
                <c:pt idx="14856">
                  <c:v>42215.079002042097</c:v>
                </c:pt>
                <c:pt idx="14857">
                  <c:v>42215.0790020571</c:v>
                </c:pt>
                <c:pt idx="14858">
                  <c:v>42215.079002065984</c:v>
                </c:pt>
                <c:pt idx="14859">
                  <c:v>42215.0790020778</c:v>
                </c:pt>
                <c:pt idx="14860">
                  <c:v>42215.079002160084</c:v>
                </c:pt>
                <c:pt idx="14861">
                  <c:v>42215.079002200684</c:v>
                </c:pt>
                <c:pt idx="14862">
                  <c:v>42215.079002206701</c:v>
                </c:pt>
                <c:pt idx="14863">
                  <c:v>42215.079002229999</c:v>
                </c:pt>
                <c:pt idx="14864">
                  <c:v>42215.079002243401</c:v>
                </c:pt>
                <c:pt idx="14865">
                  <c:v>42215.079002248203</c:v>
                </c:pt>
                <c:pt idx="14866">
                  <c:v>42215.079002288701</c:v>
                </c:pt>
                <c:pt idx="14867">
                  <c:v>42215.079002309598</c:v>
                </c:pt>
                <c:pt idx="14868">
                  <c:v>42215.079002357801</c:v>
                </c:pt>
                <c:pt idx="14869">
                  <c:v>42215.079002384497</c:v>
                </c:pt>
                <c:pt idx="14870">
                  <c:v>42215.079002391598</c:v>
                </c:pt>
                <c:pt idx="14871">
                  <c:v>42215.079002432598</c:v>
                </c:pt>
                <c:pt idx="14872">
                  <c:v>42215.0790024659</c:v>
                </c:pt>
                <c:pt idx="14873">
                  <c:v>42215.079002468003</c:v>
                </c:pt>
                <c:pt idx="14874">
                  <c:v>42215.079002505263</c:v>
                </c:pt>
                <c:pt idx="14875">
                  <c:v>42215.079002511964</c:v>
                </c:pt>
                <c:pt idx="14876">
                  <c:v>42215.079002514773</c:v>
                </c:pt>
                <c:pt idx="14877">
                  <c:v>42215.079002520084</c:v>
                </c:pt>
                <c:pt idx="14878">
                  <c:v>42215.079002541373</c:v>
                </c:pt>
                <c:pt idx="14879">
                  <c:v>42215.079002626597</c:v>
                </c:pt>
                <c:pt idx="14880">
                  <c:v>42215.079002629376</c:v>
                </c:pt>
                <c:pt idx="14881">
                  <c:v>42215.079002651262</c:v>
                </c:pt>
                <c:pt idx="14882">
                  <c:v>42215.079002664374</c:v>
                </c:pt>
                <c:pt idx="14883">
                  <c:v>42215.079002705585</c:v>
                </c:pt>
                <c:pt idx="14884">
                  <c:v>42215.079002751372</c:v>
                </c:pt>
                <c:pt idx="14885">
                  <c:v>42215.079002773185</c:v>
                </c:pt>
                <c:pt idx="14886">
                  <c:v>42215.079002805272</c:v>
                </c:pt>
                <c:pt idx="14887">
                  <c:v>42215.079002808103</c:v>
                </c:pt>
                <c:pt idx="14888">
                  <c:v>42215.079002834384</c:v>
                </c:pt>
                <c:pt idx="14889">
                  <c:v>42215.079002854502</c:v>
                </c:pt>
                <c:pt idx="14890">
                  <c:v>42215.079002896498</c:v>
                </c:pt>
                <c:pt idx="14891">
                  <c:v>42215.0790029294</c:v>
                </c:pt>
                <c:pt idx="14892">
                  <c:v>42215.079002931474</c:v>
                </c:pt>
                <c:pt idx="14893">
                  <c:v>42215.079002945284</c:v>
                </c:pt>
                <c:pt idx="14894">
                  <c:v>42215.079002982995</c:v>
                </c:pt>
                <c:pt idx="14895">
                  <c:v>42215.079003005376</c:v>
                </c:pt>
                <c:pt idx="14896">
                  <c:v>42215.079003049097</c:v>
                </c:pt>
                <c:pt idx="14897">
                  <c:v>42215.079003081984</c:v>
                </c:pt>
                <c:pt idx="14898">
                  <c:v>42215.079003086285</c:v>
                </c:pt>
                <c:pt idx="14899">
                  <c:v>42215.079003091501</c:v>
                </c:pt>
                <c:pt idx="14900">
                  <c:v>42215.079003094303</c:v>
                </c:pt>
                <c:pt idx="14901">
                  <c:v>42215.079003128303</c:v>
                </c:pt>
                <c:pt idx="14902">
                  <c:v>42215.079003160194</c:v>
                </c:pt>
                <c:pt idx="14903">
                  <c:v>42215.0790031992</c:v>
                </c:pt>
                <c:pt idx="14904">
                  <c:v>42215.079003214501</c:v>
                </c:pt>
                <c:pt idx="14905">
                  <c:v>42215.079003224098</c:v>
                </c:pt>
                <c:pt idx="14906">
                  <c:v>42215.079003237384</c:v>
                </c:pt>
                <c:pt idx="14907">
                  <c:v>42215.079003317704</c:v>
                </c:pt>
                <c:pt idx="14908">
                  <c:v>42215.079003360384</c:v>
                </c:pt>
                <c:pt idx="14909">
                  <c:v>42215.079003380284</c:v>
                </c:pt>
                <c:pt idx="14910">
                  <c:v>42215.079003389998</c:v>
                </c:pt>
                <c:pt idx="14911">
                  <c:v>42215.079003408602</c:v>
                </c:pt>
                <c:pt idx="14912">
                  <c:v>42215.079003413375</c:v>
                </c:pt>
                <c:pt idx="14913">
                  <c:v>42215.07900344603</c:v>
                </c:pt>
                <c:pt idx="14914">
                  <c:v>42215.079003469502</c:v>
                </c:pt>
                <c:pt idx="14915">
                  <c:v>42215.079003511244</c:v>
                </c:pt>
                <c:pt idx="14916">
                  <c:v>42215.079003518076</c:v>
                </c:pt>
                <c:pt idx="14917">
                  <c:v>42215.079003548999</c:v>
                </c:pt>
                <c:pt idx="14918">
                  <c:v>42215.079003592196</c:v>
                </c:pt>
                <c:pt idx="14919">
                  <c:v>42215.079003620995</c:v>
                </c:pt>
                <c:pt idx="14920">
                  <c:v>42215.079003623076</c:v>
                </c:pt>
                <c:pt idx="14921">
                  <c:v>42215.079003658684</c:v>
                </c:pt>
                <c:pt idx="14922">
                  <c:v>42215.079003669576</c:v>
                </c:pt>
                <c:pt idx="14923">
                  <c:v>42215.079003676685</c:v>
                </c:pt>
                <c:pt idx="14924">
                  <c:v>42215.079003677594</c:v>
                </c:pt>
                <c:pt idx="14925">
                  <c:v>42215.079003701474</c:v>
                </c:pt>
                <c:pt idx="14926">
                  <c:v>42215.079003777275</c:v>
                </c:pt>
                <c:pt idx="14927">
                  <c:v>42215.079003780076</c:v>
                </c:pt>
                <c:pt idx="14928">
                  <c:v>42215.079003801373</c:v>
                </c:pt>
                <c:pt idx="14929">
                  <c:v>42215.079003824401</c:v>
                </c:pt>
                <c:pt idx="14930">
                  <c:v>42215.079003859784</c:v>
                </c:pt>
                <c:pt idx="14931">
                  <c:v>42215.079003908999</c:v>
                </c:pt>
                <c:pt idx="14932">
                  <c:v>42215.079003933475</c:v>
                </c:pt>
                <c:pt idx="14933">
                  <c:v>42215.079003949199</c:v>
                </c:pt>
                <c:pt idx="14934">
                  <c:v>42215.079003970597</c:v>
                </c:pt>
                <c:pt idx="14935">
                  <c:v>42215.079003988998</c:v>
                </c:pt>
                <c:pt idx="14936">
                  <c:v>42215.079004008701</c:v>
                </c:pt>
                <c:pt idx="14937">
                  <c:v>42215.079004056497</c:v>
                </c:pt>
                <c:pt idx="14938">
                  <c:v>42215.079004090301</c:v>
                </c:pt>
                <c:pt idx="14939">
                  <c:v>42215.079004093001</c:v>
                </c:pt>
                <c:pt idx="14940">
                  <c:v>42215.079004116</c:v>
                </c:pt>
                <c:pt idx="14941">
                  <c:v>42215.079004140302</c:v>
                </c:pt>
                <c:pt idx="14942">
                  <c:v>42215.079004165484</c:v>
                </c:pt>
                <c:pt idx="14943">
                  <c:v>42215.0790042058</c:v>
                </c:pt>
                <c:pt idx="14944">
                  <c:v>42215.079004240099</c:v>
                </c:pt>
                <c:pt idx="14945">
                  <c:v>42215.079004241801</c:v>
                </c:pt>
                <c:pt idx="14946">
                  <c:v>42215.079004248539</c:v>
                </c:pt>
                <c:pt idx="14947">
                  <c:v>42215.079004251304</c:v>
                </c:pt>
                <c:pt idx="14948">
                  <c:v>42215.079004288498</c:v>
                </c:pt>
                <c:pt idx="14949">
                  <c:v>42215.079004317675</c:v>
                </c:pt>
                <c:pt idx="14950">
                  <c:v>42215.079004356798</c:v>
                </c:pt>
                <c:pt idx="14951">
                  <c:v>42215.079004371997</c:v>
                </c:pt>
                <c:pt idx="14952">
                  <c:v>42215.079004387197</c:v>
                </c:pt>
                <c:pt idx="14953">
                  <c:v>42215.079004397398</c:v>
                </c:pt>
                <c:pt idx="14954">
                  <c:v>42215.079004471503</c:v>
                </c:pt>
                <c:pt idx="14955">
                  <c:v>42215.079004520594</c:v>
                </c:pt>
                <c:pt idx="14956">
                  <c:v>42215.079004527885</c:v>
                </c:pt>
                <c:pt idx="14957">
                  <c:v>42215.079004542997</c:v>
                </c:pt>
                <c:pt idx="14958">
                  <c:v>42215.079004563464</c:v>
                </c:pt>
                <c:pt idx="14959">
                  <c:v>42215.0790045701</c:v>
                </c:pt>
                <c:pt idx="14960">
                  <c:v>42215.079004603504</c:v>
                </c:pt>
                <c:pt idx="14961">
                  <c:v>42215.079004629384</c:v>
                </c:pt>
                <c:pt idx="14962">
                  <c:v>42215.079004665073</c:v>
                </c:pt>
                <c:pt idx="14963">
                  <c:v>42215.079004680985</c:v>
                </c:pt>
                <c:pt idx="14964">
                  <c:v>42215.079004706902</c:v>
                </c:pt>
                <c:pt idx="14965">
                  <c:v>42215.079004752675</c:v>
                </c:pt>
                <c:pt idx="14966">
                  <c:v>42215.079004782376</c:v>
                </c:pt>
                <c:pt idx="14967">
                  <c:v>42215.0790047845</c:v>
                </c:pt>
                <c:pt idx="14968">
                  <c:v>42215.079004819774</c:v>
                </c:pt>
                <c:pt idx="14969">
                  <c:v>42215.079004829196</c:v>
                </c:pt>
                <c:pt idx="14970">
                  <c:v>42215.079004831976</c:v>
                </c:pt>
                <c:pt idx="14971">
                  <c:v>42215.079004834901</c:v>
                </c:pt>
                <c:pt idx="14972">
                  <c:v>42215.079004861247</c:v>
                </c:pt>
                <c:pt idx="14973">
                  <c:v>42215.079004937594</c:v>
                </c:pt>
                <c:pt idx="14974">
                  <c:v>42215.0790049403</c:v>
                </c:pt>
                <c:pt idx="14975">
                  <c:v>42215.079004956802</c:v>
                </c:pt>
                <c:pt idx="14976">
                  <c:v>42215.079004984902</c:v>
                </c:pt>
                <c:pt idx="14977">
                  <c:v>42215.079005013373</c:v>
                </c:pt>
                <c:pt idx="14978">
                  <c:v>42215.079005066596</c:v>
                </c:pt>
                <c:pt idx="14979">
                  <c:v>42215.079005093197</c:v>
                </c:pt>
                <c:pt idx="14980">
                  <c:v>42215.079005112275</c:v>
                </c:pt>
                <c:pt idx="14981">
                  <c:v>42215.079005126099</c:v>
                </c:pt>
                <c:pt idx="14982">
                  <c:v>42215.079005147098</c:v>
                </c:pt>
                <c:pt idx="14983">
                  <c:v>42215.079005166001</c:v>
                </c:pt>
                <c:pt idx="14984">
                  <c:v>42215.079005216801</c:v>
                </c:pt>
                <c:pt idx="14985">
                  <c:v>42215.079005243198</c:v>
                </c:pt>
                <c:pt idx="14986">
                  <c:v>42215.07900524803</c:v>
                </c:pt>
                <c:pt idx="14987">
                  <c:v>42215.079005252301</c:v>
                </c:pt>
                <c:pt idx="14988">
                  <c:v>42215.079005297899</c:v>
                </c:pt>
                <c:pt idx="14989">
                  <c:v>42215.079005325097</c:v>
                </c:pt>
                <c:pt idx="14990">
                  <c:v>42215.079005363776</c:v>
                </c:pt>
                <c:pt idx="14991">
                  <c:v>42215.079005396299</c:v>
                </c:pt>
                <c:pt idx="14992">
                  <c:v>42215.079005400803</c:v>
                </c:pt>
                <c:pt idx="14993">
                  <c:v>42215.0790054073</c:v>
                </c:pt>
                <c:pt idx="14994">
                  <c:v>42215.079005416403</c:v>
                </c:pt>
                <c:pt idx="14995">
                  <c:v>42215.07900544873</c:v>
                </c:pt>
                <c:pt idx="14996">
                  <c:v>42215.079005474203</c:v>
                </c:pt>
                <c:pt idx="14997">
                  <c:v>42215.079005514075</c:v>
                </c:pt>
                <c:pt idx="14998">
                  <c:v>42215.079005531574</c:v>
                </c:pt>
                <c:pt idx="14999">
                  <c:v>42215.079005535175</c:v>
                </c:pt>
                <c:pt idx="15000">
                  <c:v>42215.079005557185</c:v>
                </c:pt>
                <c:pt idx="15001">
                  <c:v>42215.079005632273</c:v>
                </c:pt>
                <c:pt idx="15002">
                  <c:v>42215.079005678897</c:v>
                </c:pt>
                <c:pt idx="15003">
                  <c:v>42215.079005680775</c:v>
                </c:pt>
                <c:pt idx="15004">
                  <c:v>42215.079005704596</c:v>
                </c:pt>
                <c:pt idx="15005">
                  <c:v>42215.079005717875</c:v>
                </c:pt>
                <c:pt idx="15006">
                  <c:v>42215.079005722684</c:v>
                </c:pt>
                <c:pt idx="15007">
                  <c:v>42215.079005760985</c:v>
                </c:pt>
                <c:pt idx="15008">
                  <c:v>42215.079005788997</c:v>
                </c:pt>
                <c:pt idx="15009">
                  <c:v>42215.079005825384</c:v>
                </c:pt>
                <c:pt idx="15010">
                  <c:v>42215.079005833475</c:v>
                </c:pt>
                <c:pt idx="15011">
                  <c:v>42215.0790058641</c:v>
                </c:pt>
                <c:pt idx="15012">
                  <c:v>42215.079005912594</c:v>
                </c:pt>
                <c:pt idx="15013">
                  <c:v>42215.079005935273</c:v>
                </c:pt>
                <c:pt idx="15014">
                  <c:v>42215.079005937376</c:v>
                </c:pt>
                <c:pt idx="15015">
                  <c:v>42215.079005977997</c:v>
                </c:pt>
                <c:pt idx="15016">
                  <c:v>42215.079005984684</c:v>
                </c:pt>
                <c:pt idx="15017">
                  <c:v>42215.079005987594</c:v>
                </c:pt>
                <c:pt idx="15018">
                  <c:v>42215.079005992302</c:v>
                </c:pt>
                <c:pt idx="15019">
                  <c:v>42215.079006021195</c:v>
                </c:pt>
                <c:pt idx="15020">
                  <c:v>42215.079006091903</c:v>
                </c:pt>
                <c:pt idx="15021">
                  <c:v>42215.079006094602</c:v>
                </c:pt>
                <c:pt idx="15022">
                  <c:v>42215.0790061277</c:v>
                </c:pt>
                <c:pt idx="15023">
                  <c:v>42215.079006144799</c:v>
                </c:pt>
                <c:pt idx="15024">
                  <c:v>42215.079006180684</c:v>
                </c:pt>
                <c:pt idx="15025">
                  <c:v>42215.079006223685</c:v>
                </c:pt>
                <c:pt idx="15026">
                  <c:v>42215.079006253196</c:v>
                </c:pt>
                <c:pt idx="15027">
                  <c:v>42215.079006264903</c:v>
                </c:pt>
                <c:pt idx="15028">
                  <c:v>42215.079006277199</c:v>
                </c:pt>
                <c:pt idx="15029">
                  <c:v>42215.079006306303</c:v>
                </c:pt>
                <c:pt idx="15030">
                  <c:v>42215.079006323402</c:v>
                </c:pt>
                <c:pt idx="15031">
                  <c:v>42215.079006376829</c:v>
                </c:pt>
                <c:pt idx="15032">
                  <c:v>42215.079006401</c:v>
                </c:pt>
                <c:pt idx="15033">
                  <c:v>42215.079006405802</c:v>
                </c:pt>
                <c:pt idx="15034">
                  <c:v>42215.079006410197</c:v>
                </c:pt>
                <c:pt idx="15035">
                  <c:v>42215.0790064553</c:v>
                </c:pt>
                <c:pt idx="15036">
                  <c:v>42215.079006485197</c:v>
                </c:pt>
                <c:pt idx="15037">
                  <c:v>42215.079006520675</c:v>
                </c:pt>
                <c:pt idx="15038">
                  <c:v>42215.079006556196</c:v>
                </c:pt>
                <c:pt idx="15039">
                  <c:v>42215.079006558284</c:v>
                </c:pt>
                <c:pt idx="15040">
                  <c:v>42215.079006558903</c:v>
                </c:pt>
                <c:pt idx="15041">
                  <c:v>42215.079006573586</c:v>
                </c:pt>
                <c:pt idx="15042">
                  <c:v>42215.079006608597</c:v>
                </c:pt>
                <c:pt idx="15043">
                  <c:v>42215.079006632674</c:v>
                </c:pt>
                <c:pt idx="15044">
                  <c:v>42215.079006671273</c:v>
                </c:pt>
                <c:pt idx="15045">
                  <c:v>42215.079006686901</c:v>
                </c:pt>
                <c:pt idx="15046">
                  <c:v>42215.079006697102</c:v>
                </c:pt>
                <c:pt idx="15047">
                  <c:v>42215.079006717184</c:v>
                </c:pt>
                <c:pt idx="15048">
                  <c:v>42215.079006789674</c:v>
                </c:pt>
                <c:pt idx="15049">
                  <c:v>42215.079006840599</c:v>
                </c:pt>
                <c:pt idx="15050">
                  <c:v>42215.079006850901</c:v>
                </c:pt>
                <c:pt idx="15051">
                  <c:v>42215.079006860673</c:v>
                </c:pt>
                <c:pt idx="15052">
                  <c:v>42215.079006879285</c:v>
                </c:pt>
                <c:pt idx="15053">
                  <c:v>42215.079006884</c:v>
                </c:pt>
                <c:pt idx="15054">
                  <c:v>42215.079006918197</c:v>
                </c:pt>
                <c:pt idx="15055">
                  <c:v>42215.079006949301</c:v>
                </c:pt>
                <c:pt idx="15056">
                  <c:v>42215.079006984102</c:v>
                </c:pt>
                <c:pt idx="15057">
                  <c:v>42215.079006986802</c:v>
                </c:pt>
                <c:pt idx="15058">
                  <c:v>42215.079007017775</c:v>
                </c:pt>
                <c:pt idx="15059">
                  <c:v>42215.0790070726</c:v>
                </c:pt>
                <c:pt idx="15060">
                  <c:v>42215.079007095403</c:v>
                </c:pt>
                <c:pt idx="15061">
                  <c:v>42215.0790070976</c:v>
                </c:pt>
                <c:pt idx="15062">
                  <c:v>42215.079007134802</c:v>
                </c:pt>
                <c:pt idx="15063">
                  <c:v>42215.079007139102</c:v>
                </c:pt>
                <c:pt idx="15064">
                  <c:v>42215.079007147098</c:v>
                </c:pt>
                <c:pt idx="15065">
                  <c:v>42215.079007149601</c:v>
                </c:pt>
                <c:pt idx="15066">
                  <c:v>42215.079007181084</c:v>
                </c:pt>
                <c:pt idx="15067">
                  <c:v>42215.0790072542</c:v>
                </c:pt>
                <c:pt idx="15068">
                  <c:v>42215.079007256929</c:v>
                </c:pt>
                <c:pt idx="15069">
                  <c:v>42215.079007280197</c:v>
                </c:pt>
                <c:pt idx="15070">
                  <c:v>42215.079007304703</c:v>
                </c:pt>
                <c:pt idx="15071">
                  <c:v>42215.0790073319</c:v>
                </c:pt>
                <c:pt idx="15072">
                  <c:v>42215.079007381275</c:v>
                </c:pt>
                <c:pt idx="15073">
                  <c:v>42215.079007413195</c:v>
                </c:pt>
                <c:pt idx="15074">
                  <c:v>42215.079007434702</c:v>
                </c:pt>
                <c:pt idx="15075">
                  <c:v>42215.079007437598</c:v>
                </c:pt>
                <c:pt idx="15076">
                  <c:v>42215.079007463901</c:v>
                </c:pt>
                <c:pt idx="15077">
                  <c:v>42215.079007480701</c:v>
                </c:pt>
                <c:pt idx="15078">
                  <c:v>42215.079007536675</c:v>
                </c:pt>
                <c:pt idx="15079">
                  <c:v>42215.079007558685</c:v>
                </c:pt>
                <c:pt idx="15080">
                  <c:v>42215.079007563472</c:v>
                </c:pt>
                <c:pt idx="15081">
                  <c:v>42215.079007567874</c:v>
                </c:pt>
                <c:pt idx="15082">
                  <c:v>42215.079007612476</c:v>
                </c:pt>
                <c:pt idx="15083">
                  <c:v>42215.0790076454</c:v>
                </c:pt>
                <c:pt idx="15084">
                  <c:v>42215.079007678498</c:v>
                </c:pt>
                <c:pt idx="15085">
                  <c:v>42215.079007715372</c:v>
                </c:pt>
                <c:pt idx="15086">
                  <c:v>42215.079007715773</c:v>
                </c:pt>
                <c:pt idx="15087">
                  <c:v>42215.079007718101</c:v>
                </c:pt>
                <c:pt idx="15088">
                  <c:v>42215.079007730485</c:v>
                </c:pt>
                <c:pt idx="15089">
                  <c:v>42215.0790077688</c:v>
                </c:pt>
                <c:pt idx="15090">
                  <c:v>42215.079007788801</c:v>
                </c:pt>
                <c:pt idx="15091">
                  <c:v>42215.079007828397</c:v>
                </c:pt>
                <c:pt idx="15092">
                  <c:v>42215.079007844099</c:v>
                </c:pt>
                <c:pt idx="15093">
                  <c:v>42215.079007853194</c:v>
                </c:pt>
                <c:pt idx="15094">
                  <c:v>42215.079007877401</c:v>
                </c:pt>
                <c:pt idx="15095">
                  <c:v>42215.079007943801</c:v>
                </c:pt>
                <c:pt idx="15096">
                  <c:v>42215.079008000903</c:v>
                </c:pt>
                <c:pt idx="15097">
                  <c:v>42215.079008006302</c:v>
                </c:pt>
                <c:pt idx="15098">
                  <c:v>42215.079008023684</c:v>
                </c:pt>
                <c:pt idx="15099">
                  <c:v>42215.079008036999</c:v>
                </c:pt>
                <c:pt idx="15100">
                  <c:v>42215.079008041801</c:v>
                </c:pt>
                <c:pt idx="15101">
                  <c:v>42215.079008075598</c:v>
                </c:pt>
                <c:pt idx="15102">
                  <c:v>42215.079008109402</c:v>
                </c:pt>
                <c:pt idx="15103">
                  <c:v>42215.079008142202</c:v>
                </c:pt>
                <c:pt idx="15104">
                  <c:v>42215.079008145003</c:v>
                </c:pt>
                <c:pt idx="15105">
                  <c:v>42215.079008175198</c:v>
                </c:pt>
                <c:pt idx="15106">
                  <c:v>42215.079008232897</c:v>
                </c:pt>
                <c:pt idx="15107">
                  <c:v>42215.079008252898</c:v>
                </c:pt>
                <c:pt idx="15108">
                  <c:v>42215.079008255001</c:v>
                </c:pt>
                <c:pt idx="15109">
                  <c:v>42215.079008291701</c:v>
                </c:pt>
                <c:pt idx="15110">
                  <c:v>42215.079008298439</c:v>
                </c:pt>
                <c:pt idx="15111">
                  <c:v>42215.079008301196</c:v>
                </c:pt>
                <c:pt idx="15112">
                  <c:v>42215.079008307097</c:v>
                </c:pt>
                <c:pt idx="15113">
                  <c:v>42215.079008341199</c:v>
                </c:pt>
                <c:pt idx="15114">
                  <c:v>42215.079008406399</c:v>
                </c:pt>
                <c:pt idx="15115">
                  <c:v>42215.0790084092</c:v>
                </c:pt>
                <c:pt idx="15116">
                  <c:v>42215.079008438297</c:v>
                </c:pt>
                <c:pt idx="15117">
                  <c:v>42215.079008464803</c:v>
                </c:pt>
                <c:pt idx="15118">
                  <c:v>42215.079008486297</c:v>
                </c:pt>
                <c:pt idx="15119">
                  <c:v>42215.079008538596</c:v>
                </c:pt>
                <c:pt idx="15120">
                  <c:v>42215.079008573273</c:v>
                </c:pt>
                <c:pt idx="15121">
                  <c:v>42215.079008592002</c:v>
                </c:pt>
                <c:pt idx="15122">
                  <c:v>42215.079008594803</c:v>
                </c:pt>
                <c:pt idx="15123">
                  <c:v>42215.079008621185</c:v>
                </c:pt>
                <c:pt idx="15124">
                  <c:v>42215.079008641194</c:v>
                </c:pt>
                <c:pt idx="15125">
                  <c:v>42215.079008697001</c:v>
                </c:pt>
                <c:pt idx="15126">
                  <c:v>42215.079008715373</c:v>
                </c:pt>
                <c:pt idx="15127">
                  <c:v>42215.079008717585</c:v>
                </c:pt>
                <c:pt idx="15128">
                  <c:v>42215.079008733672</c:v>
                </c:pt>
                <c:pt idx="15129">
                  <c:v>42215.079008769884</c:v>
                </c:pt>
                <c:pt idx="15130">
                  <c:v>42215.079008805194</c:v>
                </c:pt>
                <c:pt idx="15131">
                  <c:v>42215.079008835484</c:v>
                </c:pt>
                <c:pt idx="15132">
                  <c:v>42215.079008871675</c:v>
                </c:pt>
                <c:pt idx="15133">
                  <c:v>42215.079008872897</c:v>
                </c:pt>
                <c:pt idx="15134">
                  <c:v>42215.079008877285</c:v>
                </c:pt>
                <c:pt idx="15135">
                  <c:v>42215.079008889101</c:v>
                </c:pt>
                <c:pt idx="15136">
                  <c:v>42215.079008929002</c:v>
                </c:pt>
                <c:pt idx="15137">
                  <c:v>42215.079008947301</c:v>
                </c:pt>
                <c:pt idx="15138">
                  <c:v>42215.079008986002</c:v>
                </c:pt>
                <c:pt idx="15139">
                  <c:v>42215.079009001376</c:v>
                </c:pt>
                <c:pt idx="15140">
                  <c:v>42215.079009012275</c:v>
                </c:pt>
                <c:pt idx="15141">
                  <c:v>42215.079009037385</c:v>
                </c:pt>
                <c:pt idx="15142">
                  <c:v>42215.079009104003</c:v>
                </c:pt>
                <c:pt idx="15143">
                  <c:v>42215.079009160901</c:v>
                </c:pt>
                <c:pt idx="15144">
                  <c:v>42215.079009163375</c:v>
                </c:pt>
                <c:pt idx="15145">
                  <c:v>42215.079009178698</c:v>
                </c:pt>
                <c:pt idx="15146">
                  <c:v>42215.07900919213</c:v>
                </c:pt>
                <c:pt idx="15147">
                  <c:v>42215.07900919683</c:v>
                </c:pt>
                <c:pt idx="15148">
                  <c:v>42215.079009233101</c:v>
                </c:pt>
                <c:pt idx="15149">
                  <c:v>42215.079009269102</c:v>
                </c:pt>
                <c:pt idx="15150">
                  <c:v>42215.079009301284</c:v>
                </c:pt>
                <c:pt idx="15151">
                  <c:v>42215.079009303998</c:v>
                </c:pt>
                <c:pt idx="15152">
                  <c:v>42215.079009335997</c:v>
                </c:pt>
                <c:pt idx="15153">
                  <c:v>42215.079009392699</c:v>
                </c:pt>
                <c:pt idx="15154">
                  <c:v>42215.079009407702</c:v>
                </c:pt>
                <c:pt idx="15155">
                  <c:v>42215.079009409797</c:v>
                </c:pt>
                <c:pt idx="15156">
                  <c:v>42215.079009451401</c:v>
                </c:pt>
                <c:pt idx="15157">
                  <c:v>42215.079009457011</c:v>
                </c:pt>
                <c:pt idx="15158">
                  <c:v>42215.079009464498</c:v>
                </c:pt>
                <c:pt idx="15159">
                  <c:v>42215.079009466797</c:v>
                </c:pt>
                <c:pt idx="15160">
                  <c:v>42215.079009501176</c:v>
                </c:pt>
                <c:pt idx="15161">
                  <c:v>42215.079009563764</c:v>
                </c:pt>
                <c:pt idx="15162">
                  <c:v>42215.079009566594</c:v>
                </c:pt>
                <c:pt idx="15163">
                  <c:v>42215.0790095962</c:v>
                </c:pt>
                <c:pt idx="15164">
                  <c:v>42215.0790096247</c:v>
                </c:pt>
                <c:pt idx="15165">
                  <c:v>42215.079009649402</c:v>
                </c:pt>
                <c:pt idx="15166">
                  <c:v>42215.079009696201</c:v>
                </c:pt>
                <c:pt idx="15167">
                  <c:v>42215.079009733076</c:v>
                </c:pt>
                <c:pt idx="15168">
                  <c:v>42215.079009749301</c:v>
                </c:pt>
                <c:pt idx="15169">
                  <c:v>42215.079009752102</c:v>
                </c:pt>
                <c:pt idx="15170">
                  <c:v>42215.079009778499</c:v>
                </c:pt>
                <c:pt idx="15171">
                  <c:v>42215.07900979893</c:v>
                </c:pt>
                <c:pt idx="15172">
                  <c:v>42215.079009856803</c:v>
                </c:pt>
                <c:pt idx="15173">
                  <c:v>42215.0790098734</c:v>
                </c:pt>
                <c:pt idx="15174">
                  <c:v>42215.079009878202</c:v>
                </c:pt>
                <c:pt idx="15175">
                  <c:v>42215.079009882596</c:v>
                </c:pt>
                <c:pt idx="15176">
                  <c:v>42215.079009927402</c:v>
                </c:pt>
                <c:pt idx="15177">
                  <c:v>42215.079009965273</c:v>
                </c:pt>
                <c:pt idx="15178">
                  <c:v>42215.079009993497</c:v>
                </c:pt>
                <c:pt idx="15179">
                  <c:v>42215.079010028399</c:v>
                </c:pt>
                <c:pt idx="15180">
                  <c:v>42215.079010030502</c:v>
                </c:pt>
                <c:pt idx="15181">
                  <c:v>42215.079010032685</c:v>
                </c:pt>
                <c:pt idx="15182">
                  <c:v>42215.079010045498</c:v>
                </c:pt>
                <c:pt idx="15183">
                  <c:v>42215.079010088899</c:v>
                </c:pt>
                <c:pt idx="15184">
                  <c:v>42215.079010104397</c:v>
                </c:pt>
                <c:pt idx="15185">
                  <c:v>42215.079010143301</c:v>
                </c:pt>
                <c:pt idx="15186">
                  <c:v>42215.07901015893</c:v>
                </c:pt>
                <c:pt idx="15187">
                  <c:v>42215.079010169284</c:v>
                </c:pt>
                <c:pt idx="15188">
                  <c:v>42215.079010197202</c:v>
                </c:pt>
                <c:pt idx="15189">
                  <c:v>42215.079010261594</c:v>
                </c:pt>
                <c:pt idx="15190">
                  <c:v>42215.079010321002</c:v>
                </c:pt>
                <c:pt idx="15191">
                  <c:v>42215.079010321402</c:v>
                </c:pt>
                <c:pt idx="15192">
                  <c:v>42215.079010338799</c:v>
                </c:pt>
                <c:pt idx="15193">
                  <c:v>42215.079010352099</c:v>
                </c:pt>
                <c:pt idx="15194">
                  <c:v>42215.079010356931</c:v>
                </c:pt>
                <c:pt idx="15195">
                  <c:v>42215.079010390429</c:v>
                </c:pt>
                <c:pt idx="15196">
                  <c:v>42215.07901042913</c:v>
                </c:pt>
                <c:pt idx="15197">
                  <c:v>42215.079010456611</c:v>
                </c:pt>
                <c:pt idx="15198">
                  <c:v>42215.079010459398</c:v>
                </c:pt>
                <c:pt idx="15199">
                  <c:v>42215.079010493129</c:v>
                </c:pt>
                <c:pt idx="15200">
                  <c:v>42215.079010552996</c:v>
                </c:pt>
                <c:pt idx="15201">
                  <c:v>42215.079010564994</c:v>
                </c:pt>
                <c:pt idx="15202">
                  <c:v>42215.079010567075</c:v>
                </c:pt>
                <c:pt idx="15203">
                  <c:v>42215.079010607384</c:v>
                </c:pt>
                <c:pt idx="15204">
                  <c:v>42215.079010611655</c:v>
                </c:pt>
                <c:pt idx="15205">
                  <c:v>42215.079010619673</c:v>
                </c:pt>
                <c:pt idx="15206">
                  <c:v>42215.079010621776</c:v>
                </c:pt>
                <c:pt idx="15207">
                  <c:v>42215.079010661175</c:v>
                </c:pt>
                <c:pt idx="15208">
                  <c:v>42215.079010724803</c:v>
                </c:pt>
                <c:pt idx="15209">
                  <c:v>42215.079010727502</c:v>
                </c:pt>
                <c:pt idx="15210">
                  <c:v>42215.079010752997</c:v>
                </c:pt>
                <c:pt idx="15211">
                  <c:v>42215.079010785194</c:v>
                </c:pt>
                <c:pt idx="15212">
                  <c:v>42215.079010800997</c:v>
                </c:pt>
                <c:pt idx="15213">
                  <c:v>42215.079010853384</c:v>
                </c:pt>
                <c:pt idx="15214">
                  <c:v>42215.079010893103</c:v>
                </c:pt>
                <c:pt idx="15215">
                  <c:v>42215.079010906702</c:v>
                </c:pt>
                <c:pt idx="15216">
                  <c:v>42215.079010909503</c:v>
                </c:pt>
                <c:pt idx="15217">
                  <c:v>42215.079010936002</c:v>
                </c:pt>
                <c:pt idx="15218">
                  <c:v>42215.079010952701</c:v>
                </c:pt>
                <c:pt idx="15219">
                  <c:v>42215.0790110171</c:v>
                </c:pt>
                <c:pt idx="15220">
                  <c:v>42215.079011030284</c:v>
                </c:pt>
                <c:pt idx="15221">
                  <c:v>42215.079011032401</c:v>
                </c:pt>
                <c:pt idx="15222">
                  <c:v>42215.079011039503</c:v>
                </c:pt>
                <c:pt idx="15223">
                  <c:v>42215.079011084701</c:v>
                </c:pt>
                <c:pt idx="15224">
                  <c:v>42215.07901112493</c:v>
                </c:pt>
                <c:pt idx="15225">
                  <c:v>42215.07901114993</c:v>
                </c:pt>
                <c:pt idx="15226">
                  <c:v>42215.079011187103</c:v>
                </c:pt>
                <c:pt idx="15227">
                  <c:v>42215.079011187598</c:v>
                </c:pt>
                <c:pt idx="15228">
                  <c:v>42215.079011189897</c:v>
                </c:pt>
                <c:pt idx="15229">
                  <c:v>42215.079011202601</c:v>
                </c:pt>
                <c:pt idx="15230">
                  <c:v>42215.079011249029</c:v>
                </c:pt>
                <c:pt idx="15231">
                  <c:v>42215.0790112619</c:v>
                </c:pt>
                <c:pt idx="15232">
                  <c:v>42215.079011300601</c:v>
                </c:pt>
                <c:pt idx="15233">
                  <c:v>42215.079011316098</c:v>
                </c:pt>
                <c:pt idx="15234">
                  <c:v>42215.079011327602</c:v>
                </c:pt>
                <c:pt idx="15235">
                  <c:v>42215.079011356698</c:v>
                </c:pt>
                <c:pt idx="15236">
                  <c:v>42215.079011415597</c:v>
                </c:pt>
                <c:pt idx="15237">
                  <c:v>42215.079011478439</c:v>
                </c:pt>
                <c:pt idx="15238">
                  <c:v>42215.079011480899</c:v>
                </c:pt>
                <c:pt idx="15239">
                  <c:v>42215.079011495938</c:v>
                </c:pt>
                <c:pt idx="15240">
                  <c:v>42215.079011509195</c:v>
                </c:pt>
                <c:pt idx="15241">
                  <c:v>42215.079011513975</c:v>
                </c:pt>
                <c:pt idx="15242">
                  <c:v>42215.079011547903</c:v>
                </c:pt>
                <c:pt idx="15243">
                  <c:v>42215.079011588597</c:v>
                </c:pt>
                <c:pt idx="15244">
                  <c:v>42215.079011613576</c:v>
                </c:pt>
                <c:pt idx="15245">
                  <c:v>42215.079011616384</c:v>
                </c:pt>
                <c:pt idx="15246">
                  <c:v>42215.079011656198</c:v>
                </c:pt>
                <c:pt idx="15247">
                  <c:v>42215.079011712784</c:v>
                </c:pt>
                <c:pt idx="15248">
                  <c:v>42215.0790117254</c:v>
                </c:pt>
                <c:pt idx="15249">
                  <c:v>42215.079011727597</c:v>
                </c:pt>
                <c:pt idx="15250">
                  <c:v>42215.079011761474</c:v>
                </c:pt>
                <c:pt idx="15251">
                  <c:v>42215.079011770802</c:v>
                </c:pt>
                <c:pt idx="15252">
                  <c:v>42215.079011773596</c:v>
                </c:pt>
                <c:pt idx="15253">
                  <c:v>42215.079011779198</c:v>
                </c:pt>
                <c:pt idx="15254">
                  <c:v>42215.079011820599</c:v>
                </c:pt>
                <c:pt idx="15255">
                  <c:v>42215.079011881884</c:v>
                </c:pt>
                <c:pt idx="15256">
                  <c:v>42215.079011884598</c:v>
                </c:pt>
                <c:pt idx="15257">
                  <c:v>42215.079011914197</c:v>
                </c:pt>
                <c:pt idx="15258">
                  <c:v>42215.07901194493</c:v>
                </c:pt>
                <c:pt idx="15259">
                  <c:v>42215.079011964503</c:v>
                </c:pt>
                <c:pt idx="15260">
                  <c:v>42215.079012010676</c:v>
                </c:pt>
                <c:pt idx="15261">
                  <c:v>42215.0790120526</c:v>
                </c:pt>
                <c:pt idx="15262">
                  <c:v>42215.079012062102</c:v>
                </c:pt>
                <c:pt idx="15263">
                  <c:v>42215.079012068898</c:v>
                </c:pt>
                <c:pt idx="15264">
                  <c:v>42215.079012092829</c:v>
                </c:pt>
                <c:pt idx="15265">
                  <c:v>42215.079012113274</c:v>
                </c:pt>
                <c:pt idx="15266">
                  <c:v>42215.07901217683</c:v>
                </c:pt>
                <c:pt idx="15267">
                  <c:v>42215.079012187802</c:v>
                </c:pt>
                <c:pt idx="15268">
                  <c:v>42215.079012192698</c:v>
                </c:pt>
                <c:pt idx="15269">
                  <c:v>42215.079012197013</c:v>
                </c:pt>
                <c:pt idx="15270">
                  <c:v>42215.079012242139</c:v>
                </c:pt>
                <c:pt idx="15271">
                  <c:v>42215.079012284397</c:v>
                </c:pt>
                <c:pt idx="15272">
                  <c:v>42215.079012307797</c:v>
                </c:pt>
                <c:pt idx="15273">
                  <c:v>42215.079012341601</c:v>
                </c:pt>
                <c:pt idx="15274">
                  <c:v>42215.07901234513</c:v>
                </c:pt>
                <c:pt idx="15275">
                  <c:v>42215.079012347938</c:v>
                </c:pt>
                <c:pt idx="15276">
                  <c:v>42215.079012360598</c:v>
                </c:pt>
                <c:pt idx="15277">
                  <c:v>42215.079012408831</c:v>
                </c:pt>
                <c:pt idx="15278">
                  <c:v>42215.079012418602</c:v>
                </c:pt>
                <c:pt idx="15279">
                  <c:v>42215.079012457703</c:v>
                </c:pt>
                <c:pt idx="15280">
                  <c:v>42215.079012473601</c:v>
                </c:pt>
                <c:pt idx="15281">
                  <c:v>42215.079012484697</c:v>
                </c:pt>
                <c:pt idx="15282">
                  <c:v>42215.0790125165</c:v>
                </c:pt>
                <c:pt idx="15283">
                  <c:v>42215.079012576498</c:v>
                </c:pt>
                <c:pt idx="15284">
                  <c:v>42215.079012623675</c:v>
                </c:pt>
                <c:pt idx="15285">
                  <c:v>42215.079012640897</c:v>
                </c:pt>
                <c:pt idx="15286">
                  <c:v>42215.079012649301</c:v>
                </c:pt>
                <c:pt idx="15287">
                  <c:v>42215.079012662594</c:v>
                </c:pt>
                <c:pt idx="15288">
                  <c:v>42215.079012667375</c:v>
                </c:pt>
                <c:pt idx="15289">
                  <c:v>42215.079012705275</c:v>
                </c:pt>
                <c:pt idx="15290">
                  <c:v>42215.079012748698</c:v>
                </c:pt>
                <c:pt idx="15291">
                  <c:v>42215.0790127699</c:v>
                </c:pt>
                <c:pt idx="15292">
                  <c:v>42215.079012779701</c:v>
                </c:pt>
                <c:pt idx="15293">
                  <c:v>42215.079012807902</c:v>
                </c:pt>
                <c:pt idx="15294">
                  <c:v>42215.079012872899</c:v>
                </c:pt>
                <c:pt idx="15295">
                  <c:v>42215.0790128796</c:v>
                </c:pt>
                <c:pt idx="15296">
                  <c:v>42215.079012881673</c:v>
                </c:pt>
                <c:pt idx="15297">
                  <c:v>42215.079012919196</c:v>
                </c:pt>
                <c:pt idx="15298">
                  <c:v>42215.079012927003</c:v>
                </c:pt>
                <c:pt idx="15299">
                  <c:v>42215.079012931375</c:v>
                </c:pt>
                <c:pt idx="15300">
                  <c:v>42215.0790129366</c:v>
                </c:pt>
                <c:pt idx="15301">
                  <c:v>42215.079012980801</c:v>
                </c:pt>
                <c:pt idx="15302">
                  <c:v>42215.079013039598</c:v>
                </c:pt>
                <c:pt idx="15303">
                  <c:v>42215.079013042297</c:v>
                </c:pt>
                <c:pt idx="15304">
                  <c:v>42215.079013073802</c:v>
                </c:pt>
                <c:pt idx="15305">
                  <c:v>42215.079013104798</c:v>
                </c:pt>
                <c:pt idx="15306">
                  <c:v>42215.079013126611</c:v>
                </c:pt>
                <c:pt idx="15307">
                  <c:v>42215.079013168302</c:v>
                </c:pt>
                <c:pt idx="15308">
                  <c:v>42215.0790132127</c:v>
                </c:pt>
                <c:pt idx="15309">
                  <c:v>42215.079013215101</c:v>
                </c:pt>
                <c:pt idx="15310">
                  <c:v>42215.079013231101</c:v>
                </c:pt>
                <c:pt idx="15311">
                  <c:v>42215.079013249611</c:v>
                </c:pt>
                <c:pt idx="15312">
                  <c:v>42215.079013267503</c:v>
                </c:pt>
                <c:pt idx="15313">
                  <c:v>42215.079013337003</c:v>
                </c:pt>
                <c:pt idx="15314">
                  <c:v>42215.079013345028</c:v>
                </c:pt>
                <c:pt idx="15315">
                  <c:v>42215.079013347138</c:v>
                </c:pt>
                <c:pt idx="15316">
                  <c:v>42215.07901335413</c:v>
                </c:pt>
                <c:pt idx="15317">
                  <c:v>42215.07901339954</c:v>
                </c:pt>
                <c:pt idx="15318">
                  <c:v>42215.079013444549</c:v>
                </c:pt>
                <c:pt idx="15319">
                  <c:v>42215.079013464398</c:v>
                </c:pt>
                <c:pt idx="15320">
                  <c:v>42215.079013498958</c:v>
                </c:pt>
                <c:pt idx="15321">
                  <c:v>42215.07901349914</c:v>
                </c:pt>
                <c:pt idx="15322">
                  <c:v>42215.079013509996</c:v>
                </c:pt>
                <c:pt idx="15323">
                  <c:v>42215.079013519186</c:v>
                </c:pt>
                <c:pt idx="15324">
                  <c:v>42215.079013568997</c:v>
                </c:pt>
                <c:pt idx="15325">
                  <c:v>42215.079013576302</c:v>
                </c:pt>
                <c:pt idx="15326">
                  <c:v>42215.079013615272</c:v>
                </c:pt>
                <c:pt idx="15327">
                  <c:v>42215.079013631075</c:v>
                </c:pt>
                <c:pt idx="15328">
                  <c:v>42215.0790136387</c:v>
                </c:pt>
                <c:pt idx="15329">
                  <c:v>42215.079013676499</c:v>
                </c:pt>
                <c:pt idx="15330">
                  <c:v>42215.079013733586</c:v>
                </c:pt>
                <c:pt idx="15331">
                  <c:v>42215.079013799703</c:v>
                </c:pt>
                <c:pt idx="15332">
                  <c:v>42215.079013800998</c:v>
                </c:pt>
                <c:pt idx="15333">
                  <c:v>42215.079013809402</c:v>
                </c:pt>
                <c:pt idx="15334">
                  <c:v>42215.079013825401</c:v>
                </c:pt>
                <c:pt idx="15335">
                  <c:v>42215.079013831884</c:v>
                </c:pt>
                <c:pt idx="15336">
                  <c:v>42215.079013862502</c:v>
                </c:pt>
                <c:pt idx="15337">
                  <c:v>42215.079013908697</c:v>
                </c:pt>
                <c:pt idx="15338">
                  <c:v>42215.0790139237</c:v>
                </c:pt>
                <c:pt idx="15339">
                  <c:v>42215.079013940798</c:v>
                </c:pt>
                <c:pt idx="15340">
                  <c:v>42215.079013965194</c:v>
                </c:pt>
                <c:pt idx="15341">
                  <c:v>42215.079014032803</c:v>
                </c:pt>
                <c:pt idx="15342">
                  <c:v>42215.079014037001</c:v>
                </c:pt>
                <c:pt idx="15343">
                  <c:v>42215.079014039111</c:v>
                </c:pt>
                <c:pt idx="15344">
                  <c:v>42215.079014076298</c:v>
                </c:pt>
                <c:pt idx="15345">
                  <c:v>42215.079014081501</c:v>
                </c:pt>
                <c:pt idx="15346">
                  <c:v>42215.079014090697</c:v>
                </c:pt>
                <c:pt idx="15347">
                  <c:v>42215.079014094139</c:v>
                </c:pt>
                <c:pt idx="15348">
                  <c:v>42215.079014140829</c:v>
                </c:pt>
                <c:pt idx="15349">
                  <c:v>42215.079014196541</c:v>
                </c:pt>
                <c:pt idx="15350">
                  <c:v>42215.079014199211</c:v>
                </c:pt>
                <c:pt idx="15351">
                  <c:v>42215.079014218798</c:v>
                </c:pt>
                <c:pt idx="15352">
                  <c:v>42215.079014264898</c:v>
                </c:pt>
                <c:pt idx="15353">
                  <c:v>42215.079014277129</c:v>
                </c:pt>
                <c:pt idx="15354">
                  <c:v>42215.079014325529</c:v>
                </c:pt>
                <c:pt idx="15355">
                  <c:v>42215.07901437283</c:v>
                </c:pt>
                <c:pt idx="15356">
                  <c:v>42215.079014373798</c:v>
                </c:pt>
                <c:pt idx="15357">
                  <c:v>42215.079014389798</c:v>
                </c:pt>
                <c:pt idx="15358">
                  <c:v>42215.07901440814</c:v>
                </c:pt>
                <c:pt idx="15359">
                  <c:v>42215.079014428149</c:v>
                </c:pt>
                <c:pt idx="15360">
                  <c:v>42215.079014496849</c:v>
                </c:pt>
                <c:pt idx="15361">
                  <c:v>42215.079014502502</c:v>
                </c:pt>
                <c:pt idx="15362">
                  <c:v>42215.079014504598</c:v>
                </c:pt>
                <c:pt idx="15363">
                  <c:v>42215.079014511663</c:v>
                </c:pt>
                <c:pt idx="15364">
                  <c:v>42215.079014556897</c:v>
                </c:pt>
                <c:pt idx="15365">
                  <c:v>42215.079014604598</c:v>
                </c:pt>
                <c:pt idx="15366">
                  <c:v>42215.079014622701</c:v>
                </c:pt>
                <c:pt idx="15367">
                  <c:v>42215.079014649898</c:v>
                </c:pt>
                <c:pt idx="15368">
                  <c:v>42215.079014656301</c:v>
                </c:pt>
                <c:pt idx="15369">
                  <c:v>42215.079014663585</c:v>
                </c:pt>
                <c:pt idx="15370">
                  <c:v>42215.079014672803</c:v>
                </c:pt>
                <c:pt idx="15371">
                  <c:v>42215.079014728602</c:v>
                </c:pt>
                <c:pt idx="15372">
                  <c:v>42215.079014733674</c:v>
                </c:pt>
                <c:pt idx="15373">
                  <c:v>42215.079014773</c:v>
                </c:pt>
                <c:pt idx="15374">
                  <c:v>42215.0790147886</c:v>
                </c:pt>
                <c:pt idx="15375">
                  <c:v>42215.079014806899</c:v>
                </c:pt>
                <c:pt idx="15376">
                  <c:v>42215.079014836498</c:v>
                </c:pt>
                <c:pt idx="15377">
                  <c:v>42215.079014887597</c:v>
                </c:pt>
                <c:pt idx="15378">
                  <c:v>42215.079014944538</c:v>
                </c:pt>
                <c:pt idx="15379">
                  <c:v>42215.0790149596</c:v>
                </c:pt>
                <c:pt idx="15380">
                  <c:v>42215.0790149604</c:v>
                </c:pt>
                <c:pt idx="15381">
                  <c:v>42215.079014982301</c:v>
                </c:pt>
                <c:pt idx="15382">
                  <c:v>42215.079014988798</c:v>
                </c:pt>
                <c:pt idx="15383">
                  <c:v>42215.079015019903</c:v>
                </c:pt>
                <c:pt idx="15384">
                  <c:v>42215.079015068397</c:v>
                </c:pt>
                <c:pt idx="15385">
                  <c:v>42215.079015081901</c:v>
                </c:pt>
                <c:pt idx="15386">
                  <c:v>42215.079015092539</c:v>
                </c:pt>
                <c:pt idx="15387">
                  <c:v>42215.07901512293</c:v>
                </c:pt>
                <c:pt idx="15388">
                  <c:v>42215.079015192299</c:v>
                </c:pt>
                <c:pt idx="15389">
                  <c:v>42215.07901519673</c:v>
                </c:pt>
                <c:pt idx="15390">
                  <c:v>42215.07901519884</c:v>
                </c:pt>
                <c:pt idx="15391">
                  <c:v>42215.079015237803</c:v>
                </c:pt>
                <c:pt idx="15392">
                  <c:v>42215.079015240612</c:v>
                </c:pt>
                <c:pt idx="15393">
                  <c:v>42215.07901524863</c:v>
                </c:pt>
                <c:pt idx="15394">
                  <c:v>42215.079015251496</c:v>
                </c:pt>
                <c:pt idx="15395">
                  <c:v>42215.079015300602</c:v>
                </c:pt>
                <c:pt idx="15396">
                  <c:v>42215.079015354138</c:v>
                </c:pt>
                <c:pt idx="15397">
                  <c:v>42215.07901535683</c:v>
                </c:pt>
                <c:pt idx="15398">
                  <c:v>42215.079015378629</c:v>
                </c:pt>
                <c:pt idx="15399">
                  <c:v>42215.07901542414</c:v>
                </c:pt>
                <c:pt idx="15400">
                  <c:v>42215.079015433999</c:v>
                </c:pt>
                <c:pt idx="15401">
                  <c:v>42215.07901548293</c:v>
                </c:pt>
                <c:pt idx="15402">
                  <c:v>42215.0790155184</c:v>
                </c:pt>
                <c:pt idx="15403">
                  <c:v>42215.079015532501</c:v>
                </c:pt>
                <c:pt idx="15404">
                  <c:v>42215.0790155426</c:v>
                </c:pt>
                <c:pt idx="15405">
                  <c:v>42215.079015561074</c:v>
                </c:pt>
                <c:pt idx="15406">
                  <c:v>42215.079015582101</c:v>
                </c:pt>
                <c:pt idx="15407">
                  <c:v>42215.0790156562</c:v>
                </c:pt>
                <c:pt idx="15408">
                  <c:v>42215.079015659285</c:v>
                </c:pt>
                <c:pt idx="15409">
                  <c:v>42215.079015661373</c:v>
                </c:pt>
                <c:pt idx="15410">
                  <c:v>42215.079015675685</c:v>
                </c:pt>
                <c:pt idx="15411">
                  <c:v>42215.079015715884</c:v>
                </c:pt>
                <c:pt idx="15412">
                  <c:v>42215.079015764597</c:v>
                </c:pt>
                <c:pt idx="15413">
                  <c:v>42215.079015779411</c:v>
                </c:pt>
                <c:pt idx="15414">
                  <c:v>42215.079015812902</c:v>
                </c:pt>
                <c:pt idx="15415">
                  <c:v>42215.079015813484</c:v>
                </c:pt>
                <c:pt idx="15416">
                  <c:v>42215.079015820702</c:v>
                </c:pt>
                <c:pt idx="15417">
                  <c:v>42215.079015827803</c:v>
                </c:pt>
                <c:pt idx="15418">
                  <c:v>42215.079015888201</c:v>
                </c:pt>
                <c:pt idx="15419">
                  <c:v>42215.079015891199</c:v>
                </c:pt>
                <c:pt idx="15420">
                  <c:v>42215.079015930503</c:v>
                </c:pt>
                <c:pt idx="15421">
                  <c:v>42215.079015945899</c:v>
                </c:pt>
                <c:pt idx="15422">
                  <c:v>42215.0790159678</c:v>
                </c:pt>
                <c:pt idx="15423">
                  <c:v>42215.079015996729</c:v>
                </c:pt>
                <c:pt idx="15424">
                  <c:v>42215.079016048228</c:v>
                </c:pt>
                <c:pt idx="15425">
                  <c:v>42215.079016111595</c:v>
                </c:pt>
                <c:pt idx="15426">
                  <c:v>42215.079016120129</c:v>
                </c:pt>
                <c:pt idx="15427">
                  <c:v>42215.079016121497</c:v>
                </c:pt>
                <c:pt idx="15428">
                  <c:v>42215.079016137403</c:v>
                </c:pt>
                <c:pt idx="15429">
                  <c:v>42215.079016142212</c:v>
                </c:pt>
                <c:pt idx="15430">
                  <c:v>42215.079016177398</c:v>
                </c:pt>
                <c:pt idx="15431">
                  <c:v>42215.079016228628</c:v>
                </c:pt>
                <c:pt idx="15432">
                  <c:v>42215.079016241303</c:v>
                </c:pt>
                <c:pt idx="15433">
                  <c:v>42215.079016250311</c:v>
                </c:pt>
                <c:pt idx="15434">
                  <c:v>42215.079016283897</c:v>
                </c:pt>
                <c:pt idx="15435">
                  <c:v>42215.079016352029</c:v>
                </c:pt>
                <c:pt idx="15436">
                  <c:v>42215.079016355601</c:v>
                </c:pt>
                <c:pt idx="15437">
                  <c:v>42215.079016357697</c:v>
                </c:pt>
                <c:pt idx="15438">
                  <c:v>42215.079016395699</c:v>
                </c:pt>
                <c:pt idx="15439">
                  <c:v>42215.079016398558</c:v>
                </c:pt>
                <c:pt idx="15440">
                  <c:v>42215.079016408941</c:v>
                </c:pt>
                <c:pt idx="15441">
                  <c:v>42215.07901640913</c:v>
                </c:pt>
                <c:pt idx="15442">
                  <c:v>42215.079016460702</c:v>
                </c:pt>
                <c:pt idx="15443">
                  <c:v>42215.079016508498</c:v>
                </c:pt>
                <c:pt idx="15444">
                  <c:v>42215.079016511474</c:v>
                </c:pt>
                <c:pt idx="15445">
                  <c:v>42215.079016534197</c:v>
                </c:pt>
                <c:pt idx="15446">
                  <c:v>42215.079016584197</c:v>
                </c:pt>
                <c:pt idx="15447">
                  <c:v>42215.079016592397</c:v>
                </c:pt>
                <c:pt idx="15448">
                  <c:v>42215.079016640397</c:v>
                </c:pt>
                <c:pt idx="15449">
                  <c:v>42215.079016692602</c:v>
                </c:pt>
                <c:pt idx="15450">
                  <c:v>42215.079016693497</c:v>
                </c:pt>
                <c:pt idx="15451">
                  <c:v>42215.0790167015</c:v>
                </c:pt>
                <c:pt idx="15452">
                  <c:v>42215.0790167226</c:v>
                </c:pt>
                <c:pt idx="15453">
                  <c:v>42215.079016739401</c:v>
                </c:pt>
                <c:pt idx="15454">
                  <c:v>42215.079016816097</c:v>
                </c:pt>
                <c:pt idx="15455">
                  <c:v>42215.079016816897</c:v>
                </c:pt>
                <c:pt idx="15456">
                  <c:v>42215.079016819</c:v>
                </c:pt>
                <c:pt idx="15457">
                  <c:v>42215.079016840202</c:v>
                </c:pt>
                <c:pt idx="15458">
                  <c:v>42215.079016871903</c:v>
                </c:pt>
                <c:pt idx="15459">
                  <c:v>42215.07901692453</c:v>
                </c:pt>
                <c:pt idx="15460">
                  <c:v>42215.079016936499</c:v>
                </c:pt>
                <c:pt idx="15461">
                  <c:v>42215.079016971002</c:v>
                </c:pt>
                <c:pt idx="15462">
                  <c:v>42215.079016974531</c:v>
                </c:pt>
                <c:pt idx="15463">
                  <c:v>42215.079016980002</c:v>
                </c:pt>
                <c:pt idx="15464">
                  <c:v>42215.079016991898</c:v>
                </c:pt>
                <c:pt idx="15465">
                  <c:v>42215.07901704793</c:v>
                </c:pt>
                <c:pt idx="15466">
                  <c:v>42215.079017048229</c:v>
                </c:pt>
                <c:pt idx="15467">
                  <c:v>42215.079017087402</c:v>
                </c:pt>
                <c:pt idx="15468">
                  <c:v>42215.079017103402</c:v>
                </c:pt>
                <c:pt idx="15469">
                  <c:v>42215.079017115684</c:v>
                </c:pt>
                <c:pt idx="15470">
                  <c:v>42215.079017156299</c:v>
                </c:pt>
                <c:pt idx="15471">
                  <c:v>42215.079017202297</c:v>
                </c:pt>
                <c:pt idx="15472">
                  <c:v>42215.079017266697</c:v>
                </c:pt>
                <c:pt idx="15473">
                  <c:v>42215.079017280303</c:v>
                </c:pt>
                <c:pt idx="15474">
                  <c:v>42215.079017284203</c:v>
                </c:pt>
                <c:pt idx="15475">
                  <c:v>42215.079017297539</c:v>
                </c:pt>
                <c:pt idx="15476">
                  <c:v>42215.07901730483</c:v>
                </c:pt>
                <c:pt idx="15477">
                  <c:v>42215.079017334829</c:v>
                </c:pt>
                <c:pt idx="15478">
                  <c:v>42215.079017388431</c:v>
                </c:pt>
                <c:pt idx="15479">
                  <c:v>42215.07901739634</c:v>
                </c:pt>
                <c:pt idx="15480">
                  <c:v>42215.079017405798</c:v>
                </c:pt>
                <c:pt idx="15481">
                  <c:v>42215.079017433898</c:v>
                </c:pt>
                <c:pt idx="15482">
                  <c:v>42215.0790175086</c:v>
                </c:pt>
                <c:pt idx="15483">
                  <c:v>42215.079017510776</c:v>
                </c:pt>
                <c:pt idx="15484">
                  <c:v>42215.079017512384</c:v>
                </c:pt>
                <c:pt idx="15485">
                  <c:v>42215.079017547898</c:v>
                </c:pt>
                <c:pt idx="15486">
                  <c:v>42215.079017557196</c:v>
                </c:pt>
                <c:pt idx="15487">
                  <c:v>42215.0790175601</c:v>
                </c:pt>
                <c:pt idx="15488">
                  <c:v>42215.079017566284</c:v>
                </c:pt>
                <c:pt idx="15489">
                  <c:v>42215.079017620403</c:v>
                </c:pt>
                <c:pt idx="15490">
                  <c:v>42215.079017665776</c:v>
                </c:pt>
                <c:pt idx="15491">
                  <c:v>42215.079017669101</c:v>
                </c:pt>
                <c:pt idx="15492">
                  <c:v>42215.0790177046</c:v>
                </c:pt>
                <c:pt idx="15493">
                  <c:v>42215.079017744203</c:v>
                </c:pt>
                <c:pt idx="15494">
                  <c:v>42215.079017754797</c:v>
                </c:pt>
                <c:pt idx="15495">
                  <c:v>42215.079017797798</c:v>
                </c:pt>
                <c:pt idx="15496">
                  <c:v>42215.079017847798</c:v>
                </c:pt>
                <c:pt idx="15497">
                  <c:v>42215.0790178522</c:v>
                </c:pt>
                <c:pt idx="15498">
                  <c:v>42215.07901785853</c:v>
                </c:pt>
                <c:pt idx="15499">
                  <c:v>42215.079017879601</c:v>
                </c:pt>
                <c:pt idx="15500">
                  <c:v>42215.079017896838</c:v>
                </c:pt>
                <c:pt idx="15501">
                  <c:v>42215.079017974029</c:v>
                </c:pt>
                <c:pt idx="15502">
                  <c:v>42215.079017976139</c:v>
                </c:pt>
                <c:pt idx="15503">
                  <c:v>42215.079017976212</c:v>
                </c:pt>
                <c:pt idx="15504">
                  <c:v>42215.079017983284</c:v>
                </c:pt>
                <c:pt idx="15505">
                  <c:v>42215.079018029399</c:v>
                </c:pt>
                <c:pt idx="15506">
                  <c:v>42215.079018083998</c:v>
                </c:pt>
                <c:pt idx="15507">
                  <c:v>42215.079018093929</c:v>
                </c:pt>
                <c:pt idx="15508">
                  <c:v>42215.07901812833</c:v>
                </c:pt>
                <c:pt idx="15509">
                  <c:v>42215.079018131801</c:v>
                </c:pt>
                <c:pt idx="15510">
                  <c:v>42215.079018137403</c:v>
                </c:pt>
                <c:pt idx="15511">
                  <c:v>42215.079018149299</c:v>
                </c:pt>
                <c:pt idx="15512">
                  <c:v>42215.079018205899</c:v>
                </c:pt>
                <c:pt idx="15513">
                  <c:v>42215.07901820814</c:v>
                </c:pt>
                <c:pt idx="15514">
                  <c:v>42215.079018244949</c:v>
                </c:pt>
                <c:pt idx="15515">
                  <c:v>42215.079018260702</c:v>
                </c:pt>
                <c:pt idx="15516">
                  <c:v>42215.0790182692</c:v>
                </c:pt>
                <c:pt idx="15517">
                  <c:v>42215.079018315701</c:v>
                </c:pt>
                <c:pt idx="15518">
                  <c:v>42215.079018359611</c:v>
                </c:pt>
                <c:pt idx="15519">
                  <c:v>42215.079018430697</c:v>
                </c:pt>
                <c:pt idx="15520">
                  <c:v>42215.079018440141</c:v>
                </c:pt>
                <c:pt idx="15521">
                  <c:v>42215.079018440549</c:v>
                </c:pt>
                <c:pt idx="15522">
                  <c:v>42215.079018454038</c:v>
                </c:pt>
                <c:pt idx="15523">
                  <c:v>42215.079018460601</c:v>
                </c:pt>
                <c:pt idx="15524">
                  <c:v>42215.07901849223</c:v>
                </c:pt>
                <c:pt idx="15525">
                  <c:v>42215.079018547811</c:v>
                </c:pt>
                <c:pt idx="15526">
                  <c:v>42215.079018553195</c:v>
                </c:pt>
                <c:pt idx="15527">
                  <c:v>42215.0790185726</c:v>
                </c:pt>
                <c:pt idx="15528">
                  <c:v>42215.079018591285</c:v>
                </c:pt>
                <c:pt idx="15529">
                  <c:v>42215.079018669385</c:v>
                </c:pt>
                <c:pt idx="15530">
                  <c:v>42215.079018671597</c:v>
                </c:pt>
                <c:pt idx="15531">
                  <c:v>42215.079018672302</c:v>
                </c:pt>
                <c:pt idx="15532">
                  <c:v>42215.079018709999</c:v>
                </c:pt>
                <c:pt idx="15533">
                  <c:v>42215.0790187128</c:v>
                </c:pt>
                <c:pt idx="15534">
                  <c:v>42215.079018720899</c:v>
                </c:pt>
                <c:pt idx="15535">
                  <c:v>42215.079018723598</c:v>
                </c:pt>
                <c:pt idx="15536">
                  <c:v>42215.079018779899</c:v>
                </c:pt>
                <c:pt idx="15537">
                  <c:v>42215.079018826029</c:v>
                </c:pt>
                <c:pt idx="15538">
                  <c:v>42215.079018828699</c:v>
                </c:pt>
                <c:pt idx="15539">
                  <c:v>42215.079018852397</c:v>
                </c:pt>
                <c:pt idx="15540">
                  <c:v>42215.079018904129</c:v>
                </c:pt>
                <c:pt idx="15541">
                  <c:v>42215.079018905599</c:v>
                </c:pt>
                <c:pt idx="15542">
                  <c:v>42215.079018955003</c:v>
                </c:pt>
                <c:pt idx="15543">
                  <c:v>42215.079019004697</c:v>
                </c:pt>
                <c:pt idx="15544">
                  <c:v>42215.079019012002</c:v>
                </c:pt>
                <c:pt idx="15545">
                  <c:v>42215.0790190154</c:v>
                </c:pt>
                <c:pt idx="15546">
                  <c:v>42215.0790190392</c:v>
                </c:pt>
                <c:pt idx="15547">
                  <c:v>42215.079019057397</c:v>
                </c:pt>
                <c:pt idx="15548">
                  <c:v>42215.079019132099</c:v>
                </c:pt>
                <c:pt idx="15549">
                  <c:v>42215.079019136298</c:v>
                </c:pt>
                <c:pt idx="15550">
                  <c:v>42215.079019136931</c:v>
                </c:pt>
                <c:pt idx="15551">
                  <c:v>42215.079019141303</c:v>
                </c:pt>
                <c:pt idx="15552">
                  <c:v>42215.079019186829</c:v>
                </c:pt>
                <c:pt idx="15553">
                  <c:v>42215.079019243938</c:v>
                </c:pt>
                <c:pt idx="15554">
                  <c:v>42215.079019251898</c:v>
                </c:pt>
                <c:pt idx="15555">
                  <c:v>42215.079019287601</c:v>
                </c:pt>
                <c:pt idx="15556">
                  <c:v>42215.079019288947</c:v>
                </c:pt>
                <c:pt idx="15557">
                  <c:v>42215.079019294441</c:v>
                </c:pt>
                <c:pt idx="15558">
                  <c:v>42215.079019301797</c:v>
                </c:pt>
                <c:pt idx="15559">
                  <c:v>42215.079019362303</c:v>
                </c:pt>
                <c:pt idx="15560">
                  <c:v>42215.079019368299</c:v>
                </c:pt>
                <c:pt idx="15561">
                  <c:v>42215.079019402212</c:v>
                </c:pt>
                <c:pt idx="15562">
                  <c:v>42215.07901941803</c:v>
                </c:pt>
                <c:pt idx="15563">
                  <c:v>42215.079019436613</c:v>
                </c:pt>
                <c:pt idx="15564">
                  <c:v>42215.079019475612</c:v>
                </c:pt>
                <c:pt idx="15565">
                  <c:v>42215.079019520599</c:v>
                </c:pt>
                <c:pt idx="15566">
                  <c:v>42215.079019573597</c:v>
                </c:pt>
                <c:pt idx="15567">
                  <c:v>42215.079019592529</c:v>
                </c:pt>
                <c:pt idx="15568">
                  <c:v>42215.079019600402</c:v>
                </c:pt>
                <c:pt idx="15569">
                  <c:v>42215.079019611185</c:v>
                </c:pt>
                <c:pt idx="15570">
                  <c:v>42215.079019616001</c:v>
                </c:pt>
                <c:pt idx="15571">
                  <c:v>42215.079019649696</c:v>
                </c:pt>
                <c:pt idx="15572">
                  <c:v>42215.079019707598</c:v>
                </c:pt>
                <c:pt idx="15573">
                  <c:v>42215.079019713594</c:v>
                </c:pt>
                <c:pt idx="15574">
                  <c:v>42215.079019720702</c:v>
                </c:pt>
                <c:pt idx="15575">
                  <c:v>42215.079019748613</c:v>
                </c:pt>
                <c:pt idx="15576">
                  <c:v>42215.079019823599</c:v>
                </c:pt>
                <c:pt idx="15577">
                  <c:v>42215.079019825702</c:v>
                </c:pt>
                <c:pt idx="15578">
                  <c:v>42215.079019832403</c:v>
                </c:pt>
                <c:pt idx="15579">
                  <c:v>42215.079019867502</c:v>
                </c:pt>
                <c:pt idx="15580">
                  <c:v>42215.079019870303</c:v>
                </c:pt>
                <c:pt idx="15581">
                  <c:v>42215.079019878212</c:v>
                </c:pt>
                <c:pt idx="15582">
                  <c:v>42215.079019881101</c:v>
                </c:pt>
                <c:pt idx="15583">
                  <c:v>42215.0790199396</c:v>
                </c:pt>
                <c:pt idx="15584">
                  <c:v>42215.079019983285</c:v>
                </c:pt>
                <c:pt idx="15585">
                  <c:v>42215.079019986129</c:v>
                </c:pt>
                <c:pt idx="15586">
                  <c:v>42215.079020008598</c:v>
                </c:pt>
                <c:pt idx="15587">
                  <c:v>42215.079020064273</c:v>
                </c:pt>
                <c:pt idx="15588">
                  <c:v>42215.079020066594</c:v>
                </c:pt>
                <c:pt idx="15589">
                  <c:v>42215.079020112884</c:v>
                </c:pt>
                <c:pt idx="15590">
                  <c:v>42215.079020160585</c:v>
                </c:pt>
                <c:pt idx="15591">
                  <c:v>42215.079020171273</c:v>
                </c:pt>
                <c:pt idx="15592">
                  <c:v>42215.079020171775</c:v>
                </c:pt>
                <c:pt idx="15593">
                  <c:v>42215.079020192599</c:v>
                </c:pt>
                <c:pt idx="15594">
                  <c:v>42215.079020211364</c:v>
                </c:pt>
                <c:pt idx="15595">
                  <c:v>42215.079020288598</c:v>
                </c:pt>
                <c:pt idx="15596">
                  <c:v>42215.079020290701</c:v>
                </c:pt>
                <c:pt idx="15597">
                  <c:v>42215.079020296202</c:v>
                </c:pt>
                <c:pt idx="15598">
                  <c:v>42215.0790203055</c:v>
                </c:pt>
                <c:pt idx="15599">
                  <c:v>42215.079020343997</c:v>
                </c:pt>
                <c:pt idx="15600">
                  <c:v>42215.0790204039</c:v>
                </c:pt>
                <c:pt idx="15601">
                  <c:v>42215.079020408499</c:v>
                </c:pt>
                <c:pt idx="15602">
                  <c:v>42215.079020441903</c:v>
                </c:pt>
                <c:pt idx="15603">
                  <c:v>42215.079020446297</c:v>
                </c:pt>
                <c:pt idx="15604">
                  <c:v>42215.079020447098</c:v>
                </c:pt>
                <c:pt idx="15605">
                  <c:v>42215.079020459001</c:v>
                </c:pt>
                <c:pt idx="15606">
                  <c:v>42215.079020520374</c:v>
                </c:pt>
                <c:pt idx="15607">
                  <c:v>42215.079020528276</c:v>
                </c:pt>
                <c:pt idx="15608">
                  <c:v>42215.079020559475</c:v>
                </c:pt>
                <c:pt idx="15609">
                  <c:v>42215.079020575664</c:v>
                </c:pt>
                <c:pt idx="15610">
                  <c:v>42215.079020602672</c:v>
                </c:pt>
                <c:pt idx="15611">
                  <c:v>42215.079020635647</c:v>
                </c:pt>
                <c:pt idx="15612">
                  <c:v>42215.0790206745</c:v>
                </c:pt>
                <c:pt idx="15613">
                  <c:v>42215.0790207381</c:v>
                </c:pt>
                <c:pt idx="15614">
                  <c:v>42215.079020753175</c:v>
                </c:pt>
                <c:pt idx="15615">
                  <c:v>42215.079020760175</c:v>
                </c:pt>
                <c:pt idx="15616">
                  <c:v>42215.079020769175</c:v>
                </c:pt>
                <c:pt idx="15617">
                  <c:v>42215.079020775673</c:v>
                </c:pt>
                <c:pt idx="15618">
                  <c:v>42215.079020806996</c:v>
                </c:pt>
                <c:pt idx="15619">
                  <c:v>42215.079020867663</c:v>
                </c:pt>
                <c:pt idx="15620">
                  <c:v>42215.079020867874</c:v>
                </c:pt>
                <c:pt idx="15621">
                  <c:v>42215.079020879595</c:v>
                </c:pt>
                <c:pt idx="15622">
                  <c:v>42215.079020911755</c:v>
                </c:pt>
                <c:pt idx="15623">
                  <c:v>42215.079020983074</c:v>
                </c:pt>
                <c:pt idx="15624">
                  <c:v>42215.079020985264</c:v>
                </c:pt>
                <c:pt idx="15625">
                  <c:v>42215.079020992103</c:v>
                </c:pt>
                <c:pt idx="15626">
                  <c:v>42215.079021024198</c:v>
                </c:pt>
                <c:pt idx="15627">
                  <c:v>42215.079021026999</c:v>
                </c:pt>
                <c:pt idx="15628">
                  <c:v>42215.079021037673</c:v>
                </c:pt>
                <c:pt idx="15629">
                  <c:v>42215.0790210384</c:v>
                </c:pt>
                <c:pt idx="15630">
                  <c:v>42215.0790210997</c:v>
                </c:pt>
                <c:pt idx="15631">
                  <c:v>42215.079021140402</c:v>
                </c:pt>
                <c:pt idx="15632">
                  <c:v>42215.079021143101</c:v>
                </c:pt>
                <c:pt idx="15633">
                  <c:v>42215.079021161975</c:v>
                </c:pt>
                <c:pt idx="15634">
                  <c:v>42215.079021221274</c:v>
                </c:pt>
                <c:pt idx="15635">
                  <c:v>42215.079021224003</c:v>
                </c:pt>
                <c:pt idx="15636">
                  <c:v>42215.079021270001</c:v>
                </c:pt>
                <c:pt idx="15637">
                  <c:v>42215.079021320802</c:v>
                </c:pt>
                <c:pt idx="15638">
                  <c:v>42215.079021331476</c:v>
                </c:pt>
                <c:pt idx="15639">
                  <c:v>42215.079021331585</c:v>
                </c:pt>
                <c:pt idx="15640">
                  <c:v>42215.079021352598</c:v>
                </c:pt>
                <c:pt idx="15641">
                  <c:v>42215.079021372199</c:v>
                </c:pt>
                <c:pt idx="15642">
                  <c:v>42215.079021446203</c:v>
                </c:pt>
                <c:pt idx="15643">
                  <c:v>42215.07902144843</c:v>
                </c:pt>
                <c:pt idx="15644">
                  <c:v>42215.079021455902</c:v>
                </c:pt>
                <c:pt idx="15645">
                  <c:v>42215.079021463484</c:v>
                </c:pt>
                <c:pt idx="15646">
                  <c:v>42215.079021501464</c:v>
                </c:pt>
                <c:pt idx="15647">
                  <c:v>42215.079021563462</c:v>
                </c:pt>
                <c:pt idx="15648">
                  <c:v>42215.079021566475</c:v>
                </c:pt>
                <c:pt idx="15649">
                  <c:v>42215.079021600075</c:v>
                </c:pt>
                <c:pt idx="15650">
                  <c:v>42215.079021603764</c:v>
                </c:pt>
                <c:pt idx="15651">
                  <c:v>42215.079021605263</c:v>
                </c:pt>
                <c:pt idx="15652">
                  <c:v>42215.079021615755</c:v>
                </c:pt>
                <c:pt idx="15653">
                  <c:v>42215.079021677375</c:v>
                </c:pt>
                <c:pt idx="15654">
                  <c:v>42215.079021687976</c:v>
                </c:pt>
                <c:pt idx="15655">
                  <c:v>42215.079021716774</c:v>
                </c:pt>
                <c:pt idx="15656">
                  <c:v>42215.079021732985</c:v>
                </c:pt>
                <c:pt idx="15657">
                  <c:v>42215.0790217459</c:v>
                </c:pt>
                <c:pt idx="15658">
                  <c:v>42215.079021795304</c:v>
                </c:pt>
                <c:pt idx="15659">
                  <c:v>42215.079021834885</c:v>
                </c:pt>
                <c:pt idx="15660">
                  <c:v>42215.079021888901</c:v>
                </c:pt>
                <c:pt idx="15661">
                  <c:v>42215.079021901176</c:v>
                </c:pt>
                <c:pt idx="15662">
                  <c:v>42215.079021920101</c:v>
                </c:pt>
                <c:pt idx="15663">
                  <c:v>42215.079021926511</c:v>
                </c:pt>
                <c:pt idx="15664">
                  <c:v>42215.079021933074</c:v>
                </c:pt>
                <c:pt idx="15665">
                  <c:v>42215.079021964484</c:v>
                </c:pt>
                <c:pt idx="15666">
                  <c:v>42215.0790220259</c:v>
                </c:pt>
                <c:pt idx="15667">
                  <c:v>42215.079022027276</c:v>
                </c:pt>
                <c:pt idx="15668">
                  <c:v>42215.079022035774</c:v>
                </c:pt>
                <c:pt idx="15669">
                  <c:v>42215.079022066595</c:v>
                </c:pt>
                <c:pt idx="15670">
                  <c:v>42215.079022141101</c:v>
                </c:pt>
                <c:pt idx="15671">
                  <c:v>42215.079022143196</c:v>
                </c:pt>
                <c:pt idx="15672">
                  <c:v>42215.079022152102</c:v>
                </c:pt>
                <c:pt idx="15673">
                  <c:v>42215.079022182501</c:v>
                </c:pt>
                <c:pt idx="15674">
                  <c:v>42215.079022190701</c:v>
                </c:pt>
                <c:pt idx="15675">
                  <c:v>42215.079022195903</c:v>
                </c:pt>
                <c:pt idx="15676">
                  <c:v>42215.079022197897</c:v>
                </c:pt>
                <c:pt idx="15677">
                  <c:v>42215.079022259502</c:v>
                </c:pt>
                <c:pt idx="15678">
                  <c:v>42215.079022298298</c:v>
                </c:pt>
                <c:pt idx="15679">
                  <c:v>42215.079022300997</c:v>
                </c:pt>
                <c:pt idx="15680">
                  <c:v>42215.079022319595</c:v>
                </c:pt>
                <c:pt idx="15681">
                  <c:v>42215.079022377897</c:v>
                </c:pt>
                <c:pt idx="15682">
                  <c:v>42215.079022384198</c:v>
                </c:pt>
                <c:pt idx="15683">
                  <c:v>42215.079022427301</c:v>
                </c:pt>
                <c:pt idx="15684">
                  <c:v>42215.079022482401</c:v>
                </c:pt>
                <c:pt idx="15685">
                  <c:v>42215.079022485195</c:v>
                </c:pt>
                <c:pt idx="15686">
                  <c:v>42215.0790224913</c:v>
                </c:pt>
                <c:pt idx="15687">
                  <c:v>42215.079022511753</c:v>
                </c:pt>
                <c:pt idx="15688">
                  <c:v>42215.079022526195</c:v>
                </c:pt>
                <c:pt idx="15689">
                  <c:v>42215.079022603662</c:v>
                </c:pt>
                <c:pt idx="15690">
                  <c:v>42215.079022605772</c:v>
                </c:pt>
                <c:pt idx="15691">
                  <c:v>42215.079022616075</c:v>
                </c:pt>
                <c:pt idx="15692">
                  <c:v>42215.079022621772</c:v>
                </c:pt>
                <c:pt idx="15693">
                  <c:v>42215.079022658902</c:v>
                </c:pt>
                <c:pt idx="15694">
                  <c:v>42215.079022723272</c:v>
                </c:pt>
                <c:pt idx="15695">
                  <c:v>42215.079022723476</c:v>
                </c:pt>
                <c:pt idx="15696">
                  <c:v>42215.079022757076</c:v>
                </c:pt>
                <c:pt idx="15697">
                  <c:v>42215.079022760772</c:v>
                </c:pt>
                <c:pt idx="15698">
                  <c:v>42215.079022762264</c:v>
                </c:pt>
                <c:pt idx="15699">
                  <c:v>42215.079022776103</c:v>
                </c:pt>
                <c:pt idx="15700">
                  <c:v>42215.079022834994</c:v>
                </c:pt>
                <c:pt idx="15701">
                  <c:v>42215.079022848098</c:v>
                </c:pt>
                <c:pt idx="15702">
                  <c:v>42215.079022873884</c:v>
                </c:pt>
                <c:pt idx="15703">
                  <c:v>42215.079022890503</c:v>
                </c:pt>
                <c:pt idx="15704">
                  <c:v>42215.079022904196</c:v>
                </c:pt>
                <c:pt idx="15705">
                  <c:v>42215.079022955484</c:v>
                </c:pt>
                <c:pt idx="15706">
                  <c:v>42215.079022992097</c:v>
                </c:pt>
                <c:pt idx="15707">
                  <c:v>42215.079023055776</c:v>
                </c:pt>
                <c:pt idx="15708">
                  <c:v>42215.079023067876</c:v>
                </c:pt>
                <c:pt idx="15709">
                  <c:v>42215.079023079998</c:v>
                </c:pt>
                <c:pt idx="15710">
                  <c:v>42215.079023084101</c:v>
                </c:pt>
                <c:pt idx="15711">
                  <c:v>42215.079023088903</c:v>
                </c:pt>
                <c:pt idx="15712">
                  <c:v>42215.0790231219</c:v>
                </c:pt>
                <c:pt idx="15713">
                  <c:v>42215.079023184902</c:v>
                </c:pt>
                <c:pt idx="15714">
                  <c:v>42215.079023187594</c:v>
                </c:pt>
                <c:pt idx="15715">
                  <c:v>42215.079023193</c:v>
                </c:pt>
                <c:pt idx="15716">
                  <c:v>42215.079023224098</c:v>
                </c:pt>
                <c:pt idx="15717">
                  <c:v>42215.079023295497</c:v>
                </c:pt>
                <c:pt idx="15718">
                  <c:v>42215.0790232976</c:v>
                </c:pt>
                <c:pt idx="15719">
                  <c:v>42215.079023311773</c:v>
                </c:pt>
                <c:pt idx="15720">
                  <c:v>42215.079023340702</c:v>
                </c:pt>
                <c:pt idx="15721">
                  <c:v>42215.079023346203</c:v>
                </c:pt>
                <c:pt idx="15722">
                  <c:v>42215.079023353384</c:v>
                </c:pt>
                <c:pt idx="15723">
                  <c:v>42215.0790233562</c:v>
                </c:pt>
                <c:pt idx="15724">
                  <c:v>42215.079023419596</c:v>
                </c:pt>
                <c:pt idx="15725">
                  <c:v>42215.079023455502</c:v>
                </c:pt>
                <c:pt idx="15726">
                  <c:v>42215.079023458202</c:v>
                </c:pt>
                <c:pt idx="15727">
                  <c:v>42215.079023478298</c:v>
                </c:pt>
                <c:pt idx="15728">
                  <c:v>42215.079023537575</c:v>
                </c:pt>
                <c:pt idx="15729">
                  <c:v>42215.079023543884</c:v>
                </c:pt>
                <c:pt idx="15730">
                  <c:v>42215.079023584804</c:v>
                </c:pt>
                <c:pt idx="15731">
                  <c:v>42215.079023635175</c:v>
                </c:pt>
                <c:pt idx="15732">
                  <c:v>42215.079023645776</c:v>
                </c:pt>
                <c:pt idx="15733">
                  <c:v>42215.079023651255</c:v>
                </c:pt>
                <c:pt idx="15734">
                  <c:v>42215.079023666985</c:v>
                </c:pt>
                <c:pt idx="15735">
                  <c:v>42215.079023683473</c:v>
                </c:pt>
                <c:pt idx="15736">
                  <c:v>42215.079023760576</c:v>
                </c:pt>
                <c:pt idx="15737">
                  <c:v>42215.079023762664</c:v>
                </c:pt>
                <c:pt idx="15738">
                  <c:v>42215.079023775885</c:v>
                </c:pt>
                <c:pt idx="15739">
                  <c:v>42215.079023779901</c:v>
                </c:pt>
                <c:pt idx="15740">
                  <c:v>42215.079023816194</c:v>
                </c:pt>
                <c:pt idx="15741">
                  <c:v>42215.079023880884</c:v>
                </c:pt>
                <c:pt idx="15742">
                  <c:v>42215.079023883263</c:v>
                </c:pt>
                <c:pt idx="15743">
                  <c:v>42215.079023914994</c:v>
                </c:pt>
                <c:pt idx="15744">
                  <c:v>42215.079023918101</c:v>
                </c:pt>
                <c:pt idx="15745">
                  <c:v>42215.079023920276</c:v>
                </c:pt>
                <c:pt idx="15746">
                  <c:v>42215.079023929284</c:v>
                </c:pt>
                <c:pt idx="15747">
                  <c:v>42215.079023991784</c:v>
                </c:pt>
                <c:pt idx="15748">
                  <c:v>42215.0790240079</c:v>
                </c:pt>
                <c:pt idx="15749">
                  <c:v>42215.079024031184</c:v>
                </c:pt>
                <c:pt idx="15750">
                  <c:v>42215.0790240477</c:v>
                </c:pt>
                <c:pt idx="15751">
                  <c:v>42215.079024073784</c:v>
                </c:pt>
                <c:pt idx="15752">
                  <c:v>42215.079024115184</c:v>
                </c:pt>
                <c:pt idx="15753">
                  <c:v>42215.079024146296</c:v>
                </c:pt>
                <c:pt idx="15754">
                  <c:v>42215.079024211773</c:v>
                </c:pt>
                <c:pt idx="15755">
                  <c:v>42215.079024229301</c:v>
                </c:pt>
                <c:pt idx="15756">
                  <c:v>42215.079024239902</c:v>
                </c:pt>
                <c:pt idx="15757">
                  <c:v>42215.079024242703</c:v>
                </c:pt>
                <c:pt idx="15758">
                  <c:v>42215.079024250103</c:v>
                </c:pt>
                <c:pt idx="15759">
                  <c:v>42215.079024279199</c:v>
                </c:pt>
                <c:pt idx="15760">
                  <c:v>42215.079024340303</c:v>
                </c:pt>
                <c:pt idx="15761">
                  <c:v>42215.079024347302</c:v>
                </c:pt>
                <c:pt idx="15762">
                  <c:v>42215.079024350402</c:v>
                </c:pt>
                <c:pt idx="15763">
                  <c:v>42215.079024381084</c:v>
                </c:pt>
                <c:pt idx="15764">
                  <c:v>42215.079024452702</c:v>
                </c:pt>
                <c:pt idx="15765">
                  <c:v>42215.079024454899</c:v>
                </c:pt>
                <c:pt idx="15766">
                  <c:v>42215.079024471997</c:v>
                </c:pt>
                <c:pt idx="15767">
                  <c:v>42215.079024498038</c:v>
                </c:pt>
                <c:pt idx="15768">
                  <c:v>42215.079024503575</c:v>
                </c:pt>
                <c:pt idx="15769">
                  <c:v>42215.079024510655</c:v>
                </c:pt>
                <c:pt idx="15770">
                  <c:v>42215.079024513463</c:v>
                </c:pt>
                <c:pt idx="15771">
                  <c:v>42215.079024579085</c:v>
                </c:pt>
                <c:pt idx="15772">
                  <c:v>42215.079024612984</c:v>
                </c:pt>
                <c:pt idx="15773">
                  <c:v>42215.079024615647</c:v>
                </c:pt>
                <c:pt idx="15774">
                  <c:v>42215.079024639585</c:v>
                </c:pt>
                <c:pt idx="15775">
                  <c:v>42215.079024689672</c:v>
                </c:pt>
                <c:pt idx="15776">
                  <c:v>42215.079024703773</c:v>
                </c:pt>
                <c:pt idx="15777">
                  <c:v>42215.079024742103</c:v>
                </c:pt>
                <c:pt idx="15778">
                  <c:v>42215.0790247884</c:v>
                </c:pt>
                <c:pt idx="15779">
                  <c:v>42215.079024804596</c:v>
                </c:pt>
                <c:pt idx="15780">
                  <c:v>42215.079024810984</c:v>
                </c:pt>
                <c:pt idx="15781">
                  <c:v>42215.079024823084</c:v>
                </c:pt>
                <c:pt idx="15782">
                  <c:v>42215.079024844199</c:v>
                </c:pt>
                <c:pt idx="15783">
                  <c:v>42215.079024917984</c:v>
                </c:pt>
                <c:pt idx="15784">
                  <c:v>42215.079024920102</c:v>
                </c:pt>
                <c:pt idx="15785">
                  <c:v>42215.079024928797</c:v>
                </c:pt>
                <c:pt idx="15786">
                  <c:v>42215.079024935876</c:v>
                </c:pt>
                <c:pt idx="15787">
                  <c:v>42215.079024973784</c:v>
                </c:pt>
                <c:pt idx="15788">
                  <c:v>42215.079025038103</c:v>
                </c:pt>
                <c:pt idx="15789">
                  <c:v>42215.079025043</c:v>
                </c:pt>
                <c:pt idx="15790">
                  <c:v>42215.079025072402</c:v>
                </c:pt>
                <c:pt idx="15791">
                  <c:v>42215.079025075502</c:v>
                </c:pt>
                <c:pt idx="15792">
                  <c:v>42215.079025080275</c:v>
                </c:pt>
                <c:pt idx="15793">
                  <c:v>42215.079025086685</c:v>
                </c:pt>
                <c:pt idx="15794">
                  <c:v>42215.079025149898</c:v>
                </c:pt>
                <c:pt idx="15795">
                  <c:v>42215.079025167885</c:v>
                </c:pt>
                <c:pt idx="15796">
                  <c:v>42215.079025188803</c:v>
                </c:pt>
                <c:pt idx="15797">
                  <c:v>42215.079025205101</c:v>
                </c:pt>
                <c:pt idx="15798">
                  <c:v>42215.079025231084</c:v>
                </c:pt>
                <c:pt idx="15799">
                  <c:v>42215.079025275001</c:v>
                </c:pt>
                <c:pt idx="15800">
                  <c:v>42215.079025312501</c:v>
                </c:pt>
                <c:pt idx="15801">
                  <c:v>42215.079025375402</c:v>
                </c:pt>
                <c:pt idx="15802">
                  <c:v>42215.079025378203</c:v>
                </c:pt>
                <c:pt idx="15803">
                  <c:v>42215.079025397012</c:v>
                </c:pt>
                <c:pt idx="15804">
                  <c:v>42215.079025399697</c:v>
                </c:pt>
                <c:pt idx="15805">
                  <c:v>42215.079025403596</c:v>
                </c:pt>
                <c:pt idx="15806">
                  <c:v>42215.0790254366</c:v>
                </c:pt>
                <c:pt idx="15807">
                  <c:v>42215.079025497398</c:v>
                </c:pt>
                <c:pt idx="15808">
                  <c:v>42215.079025506995</c:v>
                </c:pt>
                <c:pt idx="15809">
                  <c:v>42215.079025521176</c:v>
                </c:pt>
                <c:pt idx="15810">
                  <c:v>42215.079025539475</c:v>
                </c:pt>
                <c:pt idx="15811">
                  <c:v>42215.079025613064</c:v>
                </c:pt>
                <c:pt idx="15812">
                  <c:v>42215.079025615174</c:v>
                </c:pt>
                <c:pt idx="15813">
                  <c:v>42215.079025631574</c:v>
                </c:pt>
                <c:pt idx="15814">
                  <c:v>42215.079025653104</c:v>
                </c:pt>
                <c:pt idx="15815">
                  <c:v>42215.079025657484</c:v>
                </c:pt>
                <c:pt idx="15816">
                  <c:v>42215.079025667976</c:v>
                </c:pt>
                <c:pt idx="15817">
                  <c:v>42215.079025668085</c:v>
                </c:pt>
                <c:pt idx="15818">
                  <c:v>42215.079025739004</c:v>
                </c:pt>
                <c:pt idx="15819">
                  <c:v>42215.079025766776</c:v>
                </c:pt>
                <c:pt idx="15820">
                  <c:v>42215.079025769475</c:v>
                </c:pt>
                <c:pt idx="15821">
                  <c:v>42215.079025799198</c:v>
                </c:pt>
                <c:pt idx="15822">
                  <c:v>42215.079025854597</c:v>
                </c:pt>
                <c:pt idx="15823">
                  <c:v>42215.079025863663</c:v>
                </c:pt>
                <c:pt idx="15824">
                  <c:v>42215.079025900901</c:v>
                </c:pt>
                <c:pt idx="15825">
                  <c:v>42215.079025950276</c:v>
                </c:pt>
                <c:pt idx="15826">
                  <c:v>42215.079025960884</c:v>
                </c:pt>
                <c:pt idx="15827">
                  <c:v>42215.079025971194</c:v>
                </c:pt>
                <c:pt idx="15828">
                  <c:v>42215.079025984604</c:v>
                </c:pt>
                <c:pt idx="15829">
                  <c:v>42215.079026001375</c:v>
                </c:pt>
                <c:pt idx="15830">
                  <c:v>42215.079026075502</c:v>
                </c:pt>
                <c:pt idx="15831">
                  <c:v>42215.079026077598</c:v>
                </c:pt>
                <c:pt idx="15832">
                  <c:v>42215.079026088497</c:v>
                </c:pt>
                <c:pt idx="15833">
                  <c:v>42215.079026095897</c:v>
                </c:pt>
                <c:pt idx="15834">
                  <c:v>42215.079026131076</c:v>
                </c:pt>
                <c:pt idx="15835">
                  <c:v>42215.079026195497</c:v>
                </c:pt>
                <c:pt idx="15836">
                  <c:v>42215.079026203101</c:v>
                </c:pt>
                <c:pt idx="15837">
                  <c:v>42215.079026232284</c:v>
                </c:pt>
                <c:pt idx="15838">
                  <c:v>42215.079026232801</c:v>
                </c:pt>
                <c:pt idx="15839">
                  <c:v>42215.079026236701</c:v>
                </c:pt>
                <c:pt idx="15840">
                  <c:v>42215.079026251275</c:v>
                </c:pt>
                <c:pt idx="15841">
                  <c:v>42215.079026306703</c:v>
                </c:pt>
                <c:pt idx="15842">
                  <c:v>42215.079026328029</c:v>
                </c:pt>
                <c:pt idx="15843">
                  <c:v>42215.07902634643</c:v>
                </c:pt>
                <c:pt idx="15844">
                  <c:v>42215.079026362502</c:v>
                </c:pt>
                <c:pt idx="15845">
                  <c:v>42215.079026373802</c:v>
                </c:pt>
                <c:pt idx="15846">
                  <c:v>42215.079026435102</c:v>
                </c:pt>
                <c:pt idx="15847">
                  <c:v>42215.079026464497</c:v>
                </c:pt>
                <c:pt idx="15848">
                  <c:v>42215.079026532476</c:v>
                </c:pt>
                <c:pt idx="15849">
                  <c:v>42215.079026535263</c:v>
                </c:pt>
                <c:pt idx="15850">
                  <c:v>42215.079026553984</c:v>
                </c:pt>
                <c:pt idx="15851">
                  <c:v>42215.0790265588</c:v>
                </c:pt>
                <c:pt idx="15852">
                  <c:v>42215.079026559884</c:v>
                </c:pt>
                <c:pt idx="15853">
                  <c:v>42215.079026593885</c:v>
                </c:pt>
                <c:pt idx="15854">
                  <c:v>42215.079026657586</c:v>
                </c:pt>
                <c:pt idx="15855">
                  <c:v>42215.079026667074</c:v>
                </c:pt>
                <c:pt idx="15856">
                  <c:v>42215.079026674503</c:v>
                </c:pt>
                <c:pt idx="15857">
                  <c:v>42215.0790266927</c:v>
                </c:pt>
                <c:pt idx="15858">
                  <c:v>42215.079026767075</c:v>
                </c:pt>
                <c:pt idx="15859">
                  <c:v>42215.079026769272</c:v>
                </c:pt>
                <c:pt idx="15860">
                  <c:v>42215.079026791784</c:v>
                </c:pt>
                <c:pt idx="15861">
                  <c:v>42215.079026808897</c:v>
                </c:pt>
                <c:pt idx="15862">
                  <c:v>42215.079026814085</c:v>
                </c:pt>
                <c:pt idx="15863">
                  <c:v>42215.079026821273</c:v>
                </c:pt>
                <c:pt idx="15864">
                  <c:v>42215.079026825384</c:v>
                </c:pt>
                <c:pt idx="15865">
                  <c:v>42215.079026899002</c:v>
                </c:pt>
                <c:pt idx="15866">
                  <c:v>42215.079026924002</c:v>
                </c:pt>
                <c:pt idx="15867">
                  <c:v>42215.079026926811</c:v>
                </c:pt>
                <c:pt idx="15868">
                  <c:v>42215.079026966996</c:v>
                </c:pt>
                <c:pt idx="15869">
                  <c:v>42215.079027017586</c:v>
                </c:pt>
                <c:pt idx="15870">
                  <c:v>42215.079027023785</c:v>
                </c:pt>
                <c:pt idx="15871">
                  <c:v>42215.079027057101</c:v>
                </c:pt>
                <c:pt idx="15872">
                  <c:v>42215.079027111475</c:v>
                </c:pt>
                <c:pt idx="15873">
                  <c:v>42215.079027118198</c:v>
                </c:pt>
                <c:pt idx="15874">
                  <c:v>42215.0790271308</c:v>
                </c:pt>
                <c:pt idx="15875">
                  <c:v>42215.079027139996</c:v>
                </c:pt>
                <c:pt idx="15876">
                  <c:v>42215.079027158703</c:v>
                </c:pt>
                <c:pt idx="15877">
                  <c:v>42215.079027232598</c:v>
                </c:pt>
                <c:pt idx="15878">
                  <c:v>42215.079027234598</c:v>
                </c:pt>
                <c:pt idx="15879">
                  <c:v>42215.079027244203</c:v>
                </c:pt>
                <c:pt idx="15880">
                  <c:v>42215.079027255801</c:v>
                </c:pt>
                <c:pt idx="15881">
                  <c:v>42215.079027288702</c:v>
                </c:pt>
                <c:pt idx="15882">
                  <c:v>42215.0790273526</c:v>
                </c:pt>
                <c:pt idx="15883">
                  <c:v>42215.079027362684</c:v>
                </c:pt>
                <c:pt idx="15884">
                  <c:v>42215.079027387103</c:v>
                </c:pt>
                <c:pt idx="15885">
                  <c:v>42215.07902739053</c:v>
                </c:pt>
                <c:pt idx="15886">
                  <c:v>42215.079027395012</c:v>
                </c:pt>
                <c:pt idx="15887">
                  <c:v>42215.079027399399</c:v>
                </c:pt>
                <c:pt idx="15888">
                  <c:v>42215.079027464402</c:v>
                </c:pt>
                <c:pt idx="15889">
                  <c:v>42215.079027487598</c:v>
                </c:pt>
                <c:pt idx="15890">
                  <c:v>42215.0790275041</c:v>
                </c:pt>
                <c:pt idx="15891">
                  <c:v>42215.079027519772</c:v>
                </c:pt>
                <c:pt idx="15892">
                  <c:v>42215.079027535474</c:v>
                </c:pt>
                <c:pt idx="15893">
                  <c:v>42215.079027594897</c:v>
                </c:pt>
                <c:pt idx="15894">
                  <c:v>42215.079027621585</c:v>
                </c:pt>
                <c:pt idx="15895">
                  <c:v>42215.079027685875</c:v>
                </c:pt>
                <c:pt idx="15896">
                  <c:v>42215.079027695596</c:v>
                </c:pt>
                <c:pt idx="15897">
                  <c:v>42215.079027714273</c:v>
                </c:pt>
                <c:pt idx="15898">
                  <c:v>42215.079027719774</c:v>
                </c:pt>
                <c:pt idx="15899">
                  <c:v>42215.0790277208</c:v>
                </c:pt>
                <c:pt idx="15900">
                  <c:v>42215.079027751373</c:v>
                </c:pt>
                <c:pt idx="15901">
                  <c:v>42215.079027811873</c:v>
                </c:pt>
                <c:pt idx="15902">
                  <c:v>42215.079027823675</c:v>
                </c:pt>
                <c:pt idx="15903">
                  <c:v>42215.079027827</c:v>
                </c:pt>
                <c:pt idx="15904">
                  <c:v>42215.079027849999</c:v>
                </c:pt>
                <c:pt idx="15905">
                  <c:v>42215.079027928601</c:v>
                </c:pt>
                <c:pt idx="15906">
                  <c:v>42215.079027930784</c:v>
                </c:pt>
                <c:pt idx="15907">
                  <c:v>42215.079027951586</c:v>
                </c:pt>
                <c:pt idx="15908">
                  <c:v>42215.079027967484</c:v>
                </c:pt>
                <c:pt idx="15909">
                  <c:v>42215.0790279719</c:v>
                </c:pt>
                <c:pt idx="15910">
                  <c:v>42215.0790279828</c:v>
                </c:pt>
                <c:pt idx="15911">
                  <c:v>42215.079027984502</c:v>
                </c:pt>
                <c:pt idx="15912">
                  <c:v>42215.079028058899</c:v>
                </c:pt>
                <c:pt idx="15913">
                  <c:v>42215.0790280847</c:v>
                </c:pt>
                <c:pt idx="15914">
                  <c:v>42215.079028087501</c:v>
                </c:pt>
                <c:pt idx="15915">
                  <c:v>42215.079028108397</c:v>
                </c:pt>
                <c:pt idx="15916">
                  <c:v>42215.079028161272</c:v>
                </c:pt>
                <c:pt idx="15917">
                  <c:v>42215.079028183674</c:v>
                </c:pt>
                <c:pt idx="15918">
                  <c:v>42215.079028214597</c:v>
                </c:pt>
                <c:pt idx="15919">
                  <c:v>42215.079028262284</c:v>
                </c:pt>
                <c:pt idx="15920">
                  <c:v>42215.079028278298</c:v>
                </c:pt>
                <c:pt idx="15921">
                  <c:v>42215.079028290696</c:v>
                </c:pt>
                <c:pt idx="15922">
                  <c:v>42215.079028296699</c:v>
                </c:pt>
                <c:pt idx="15923">
                  <c:v>42215.079028316097</c:v>
                </c:pt>
                <c:pt idx="15924">
                  <c:v>42215.079028390399</c:v>
                </c:pt>
                <c:pt idx="15925">
                  <c:v>42215.079028392531</c:v>
                </c:pt>
                <c:pt idx="15926">
                  <c:v>42215.079028406602</c:v>
                </c:pt>
                <c:pt idx="15927">
                  <c:v>42215.079028415785</c:v>
                </c:pt>
                <c:pt idx="15928">
                  <c:v>42215.079028446038</c:v>
                </c:pt>
                <c:pt idx="15929">
                  <c:v>42215.079028510772</c:v>
                </c:pt>
                <c:pt idx="15930">
                  <c:v>42215.079028522501</c:v>
                </c:pt>
                <c:pt idx="15931">
                  <c:v>42215.079028544998</c:v>
                </c:pt>
                <c:pt idx="15932">
                  <c:v>42215.0790285478</c:v>
                </c:pt>
                <c:pt idx="15933">
                  <c:v>42215.079028550186</c:v>
                </c:pt>
                <c:pt idx="15934">
                  <c:v>42215.079028559376</c:v>
                </c:pt>
                <c:pt idx="15935">
                  <c:v>42215.079028621585</c:v>
                </c:pt>
                <c:pt idx="15936">
                  <c:v>42215.079028647902</c:v>
                </c:pt>
                <c:pt idx="15937">
                  <c:v>42215.079028660875</c:v>
                </c:pt>
                <c:pt idx="15938">
                  <c:v>42215.079028677501</c:v>
                </c:pt>
                <c:pt idx="15939">
                  <c:v>42215.079028701773</c:v>
                </c:pt>
                <c:pt idx="15940">
                  <c:v>42215.0790287544</c:v>
                </c:pt>
                <c:pt idx="15941">
                  <c:v>42215.079028775785</c:v>
                </c:pt>
                <c:pt idx="15942">
                  <c:v>42215.079028849599</c:v>
                </c:pt>
                <c:pt idx="15943">
                  <c:v>42215.079028852284</c:v>
                </c:pt>
                <c:pt idx="15944">
                  <c:v>42215.0790288711</c:v>
                </c:pt>
                <c:pt idx="15945">
                  <c:v>42215.079028877597</c:v>
                </c:pt>
                <c:pt idx="15946">
                  <c:v>42215.079028879802</c:v>
                </c:pt>
                <c:pt idx="15947">
                  <c:v>42215.079028908702</c:v>
                </c:pt>
                <c:pt idx="15948">
                  <c:v>42215.0790289695</c:v>
                </c:pt>
                <c:pt idx="15949">
                  <c:v>42215.079028986598</c:v>
                </c:pt>
                <c:pt idx="15950">
                  <c:v>42215.079028992201</c:v>
                </c:pt>
                <c:pt idx="15951">
                  <c:v>42215.0790290109</c:v>
                </c:pt>
                <c:pt idx="15952">
                  <c:v>42215.079029084598</c:v>
                </c:pt>
                <c:pt idx="15953">
                  <c:v>42215.079029086701</c:v>
                </c:pt>
                <c:pt idx="15954">
                  <c:v>42215.079029111876</c:v>
                </c:pt>
                <c:pt idx="15955">
                  <c:v>42215.079029123001</c:v>
                </c:pt>
                <c:pt idx="15956">
                  <c:v>42215.079029128203</c:v>
                </c:pt>
                <c:pt idx="15957">
                  <c:v>42215.079029137902</c:v>
                </c:pt>
                <c:pt idx="15958">
                  <c:v>42215.079029140201</c:v>
                </c:pt>
                <c:pt idx="15959">
                  <c:v>42215.079029218701</c:v>
                </c:pt>
                <c:pt idx="15960">
                  <c:v>42215.079029241897</c:v>
                </c:pt>
                <c:pt idx="15961">
                  <c:v>42215.079029244611</c:v>
                </c:pt>
                <c:pt idx="15962">
                  <c:v>42215.079029281595</c:v>
                </c:pt>
                <c:pt idx="15963">
                  <c:v>42215.079029333676</c:v>
                </c:pt>
                <c:pt idx="15964">
                  <c:v>42215.079029343899</c:v>
                </c:pt>
                <c:pt idx="15965">
                  <c:v>42215.079029371802</c:v>
                </c:pt>
                <c:pt idx="15966">
                  <c:v>42215.079029422799</c:v>
                </c:pt>
                <c:pt idx="15967">
                  <c:v>42215.079029435103</c:v>
                </c:pt>
                <c:pt idx="15968">
                  <c:v>42215.079029450797</c:v>
                </c:pt>
                <c:pt idx="15969">
                  <c:v>42215.07902945653</c:v>
                </c:pt>
                <c:pt idx="15970">
                  <c:v>42215.079029470202</c:v>
                </c:pt>
                <c:pt idx="15971">
                  <c:v>42215.0790295474</c:v>
                </c:pt>
                <c:pt idx="15972">
                  <c:v>42215.079029549503</c:v>
                </c:pt>
                <c:pt idx="15973">
                  <c:v>42215.079029572102</c:v>
                </c:pt>
                <c:pt idx="15974">
                  <c:v>42215.079029575776</c:v>
                </c:pt>
                <c:pt idx="15975">
                  <c:v>42215.079029603272</c:v>
                </c:pt>
                <c:pt idx="15976">
                  <c:v>42215.079029666995</c:v>
                </c:pt>
                <c:pt idx="15977">
                  <c:v>42215.079029682704</c:v>
                </c:pt>
                <c:pt idx="15978">
                  <c:v>42215.079029701672</c:v>
                </c:pt>
                <c:pt idx="15979">
                  <c:v>42215.079029701876</c:v>
                </c:pt>
                <c:pt idx="15980">
                  <c:v>42215.0790297071</c:v>
                </c:pt>
                <c:pt idx="15981">
                  <c:v>42215.079029721084</c:v>
                </c:pt>
                <c:pt idx="15982">
                  <c:v>42215.079029779103</c:v>
                </c:pt>
                <c:pt idx="15983">
                  <c:v>42215.079029807785</c:v>
                </c:pt>
                <c:pt idx="15984">
                  <c:v>42215.079029825501</c:v>
                </c:pt>
                <c:pt idx="15985">
                  <c:v>42215.079029834684</c:v>
                </c:pt>
                <c:pt idx="15986">
                  <c:v>42215.0790298508</c:v>
                </c:pt>
                <c:pt idx="15987">
                  <c:v>42215.079029914901</c:v>
                </c:pt>
                <c:pt idx="15988">
                  <c:v>42215.079029940403</c:v>
                </c:pt>
                <c:pt idx="15989">
                  <c:v>42215.079029998429</c:v>
                </c:pt>
                <c:pt idx="15990">
                  <c:v>42215.079030013476</c:v>
                </c:pt>
                <c:pt idx="15991">
                  <c:v>42215.079030026929</c:v>
                </c:pt>
                <c:pt idx="15992">
                  <c:v>42215.079030031673</c:v>
                </c:pt>
                <c:pt idx="15993">
                  <c:v>42215.079030039597</c:v>
                </c:pt>
                <c:pt idx="15994">
                  <c:v>42215.079030066103</c:v>
                </c:pt>
                <c:pt idx="15995">
                  <c:v>42215.079030128829</c:v>
                </c:pt>
                <c:pt idx="15996">
                  <c:v>42215.079030139903</c:v>
                </c:pt>
                <c:pt idx="15997">
                  <c:v>42215.079030147099</c:v>
                </c:pt>
                <c:pt idx="15998">
                  <c:v>42215.079030167901</c:v>
                </c:pt>
                <c:pt idx="15999">
                  <c:v>42215.079030241897</c:v>
                </c:pt>
                <c:pt idx="16000">
                  <c:v>42215.079030244138</c:v>
                </c:pt>
                <c:pt idx="16001">
                  <c:v>42215.0790302717</c:v>
                </c:pt>
                <c:pt idx="16002">
                  <c:v>42215.079030280511</c:v>
                </c:pt>
                <c:pt idx="16003">
                  <c:v>42215.079030289897</c:v>
                </c:pt>
                <c:pt idx="16004">
                  <c:v>42215.079030292698</c:v>
                </c:pt>
                <c:pt idx="16005">
                  <c:v>42215.079030297697</c:v>
                </c:pt>
                <c:pt idx="16006">
                  <c:v>42215.079030378838</c:v>
                </c:pt>
                <c:pt idx="16007">
                  <c:v>42215.079030399203</c:v>
                </c:pt>
                <c:pt idx="16008">
                  <c:v>42215.079030401903</c:v>
                </c:pt>
                <c:pt idx="16009">
                  <c:v>42215.079030435998</c:v>
                </c:pt>
                <c:pt idx="16010">
                  <c:v>42215.079030492539</c:v>
                </c:pt>
                <c:pt idx="16011">
                  <c:v>42215.079030503875</c:v>
                </c:pt>
                <c:pt idx="16012">
                  <c:v>42215.079030529196</c:v>
                </c:pt>
                <c:pt idx="16013">
                  <c:v>42215.079030582594</c:v>
                </c:pt>
                <c:pt idx="16014">
                  <c:v>42215.079030590598</c:v>
                </c:pt>
                <c:pt idx="16015">
                  <c:v>42215.079030610774</c:v>
                </c:pt>
                <c:pt idx="16016">
                  <c:v>42215.079030611763</c:v>
                </c:pt>
                <c:pt idx="16017">
                  <c:v>42215.079030630586</c:v>
                </c:pt>
                <c:pt idx="16018">
                  <c:v>42215.079030704903</c:v>
                </c:pt>
                <c:pt idx="16019">
                  <c:v>42215.079030706998</c:v>
                </c:pt>
                <c:pt idx="16020">
                  <c:v>42215.079030719375</c:v>
                </c:pt>
                <c:pt idx="16021">
                  <c:v>42215.079030735884</c:v>
                </c:pt>
                <c:pt idx="16022">
                  <c:v>42215.079030760673</c:v>
                </c:pt>
                <c:pt idx="16023">
                  <c:v>42215.079030824701</c:v>
                </c:pt>
                <c:pt idx="16024">
                  <c:v>42215.0790308426</c:v>
                </c:pt>
                <c:pt idx="16025">
                  <c:v>42215.079030861976</c:v>
                </c:pt>
                <c:pt idx="16026">
                  <c:v>42215.079030862194</c:v>
                </c:pt>
                <c:pt idx="16027">
                  <c:v>42215.079030868685</c:v>
                </c:pt>
                <c:pt idx="16028">
                  <c:v>42215.079030876099</c:v>
                </c:pt>
                <c:pt idx="16029">
                  <c:v>42215.079030935274</c:v>
                </c:pt>
                <c:pt idx="16030">
                  <c:v>42215.079030967674</c:v>
                </c:pt>
                <c:pt idx="16031">
                  <c:v>42215.079030975503</c:v>
                </c:pt>
                <c:pt idx="16032">
                  <c:v>42215.079030992201</c:v>
                </c:pt>
                <c:pt idx="16033">
                  <c:v>42215.079031007903</c:v>
                </c:pt>
                <c:pt idx="16034">
                  <c:v>42215.079031074602</c:v>
                </c:pt>
                <c:pt idx="16035">
                  <c:v>42215.079031093803</c:v>
                </c:pt>
                <c:pt idx="16036">
                  <c:v>42215.079031158202</c:v>
                </c:pt>
                <c:pt idx="16037">
                  <c:v>42215.079031167901</c:v>
                </c:pt>
                <c:pt idx="16038">
                  <c:v>42215.079031186397</c:v>
                </c:pt>
                <c:pt idx="16039">
                  <c:v>42215.079031193003</c:v>
                </c:pt>
                <c:pt idx="16040">
                  <c:v>42215.079031199697</c:v>
                </c:pt>
                <c:pt idx="16041">
                  <c:v>42215.079031223497</c:v>
                </c:pt>
                <c:pt idx="16042">
                  <c:v>42215.079031284396</c:v>
                </c:pt>
                <c:pt idx="16043">
                  <c:v>42215.079031297297</c:v>
                </c:pt>
                <c:pt idx="16044">
                  <c:v>42215.079031306697</c:v>
                </c:pt>
                <c:pt idx="16045">
                  <c:v>42215.0790313252</c:v>
                </c:pt>
                <c:pt idx="16046">
                  <c:v>42215.079031396941</c:v>
                </c:pt>
                <c:pt idx="16047">
                  <c:v>42215.079031399029</c:v>
                </c:pt>
                <c:pt idx="16048">
                  <c:v>42215.079031431902</c:v>
                </c:pt>
                <c:pt idx="16049">
                  <c:v>42215.079031440138</c:v>
                </c:pt>
                <c:pt idx="16050">
                  <c:v>42215.079031444438</c:v>
                </c:pt>
                <c:pt idx="16051">
                  <c:v>42215.079031455003</c:v>
                </c:pt>
                <c:pt idx="16052">
                  <c:v>42215.079031457099</c:v>
                </c:pt>
                <c:pt idx="16053">
                  <c:v>42215.079031538502</c:v>
                </c:pt>
                <c:pt idx="16054">
                  <c:v>42215.079031553876</c:v>
                </c:pt>
                <c:pt idx="16055">
                  <c:v>42215.079031557194</c:v>
                </c:pt>
                <c:pt idx="16056">
                  <c:v>42215.079031586196</c:v>
                </c:pt>
                <c:pt idx="16057">
                  <c:v>42215.079031633664</c:v>
                </c:pt>
                <c:pt idx="16058">
                  <c:v>42215.079031663874</c:v>
                </c:pt>
                <c:pt idx="16059">
                  <c:v>42215.079031686502</c:v>
                </c:pt>
                <c:pt idx="16060">
                  <c:v>42215.079031737776</c:v>
                </c:pt>
                <c:pt idx="16061">
                  <c:v>42215.07903174853</c:v>
                </c:pt>
                <c:pt idx="16062">
                  <c:v>42215.079031769674</c:v>
                </c:pt>
                <c:pt idx="16063">
                  <c:v>42215.079031770503</c:v>
                </c:pt>
                <c:pt idx="16064">
                  <c:v>42215.079031788002</c:v>
                </c:pt>
                <c:pt idx="16065">
                  <c:v>42215.079031861984</c:v>
                </c:pt>
                <c:pt idx="16066">
                  <c:v>42215.079031864101</c:v>
                </c:pt>
                <c:pt idx="16067">
                  <c:v>42215.079031877198</c:v>
                </c:pt>
                <c:pt idx="16068">
                  <c:v>42215.079031895897</c:v>
                </c:pt>
                <c:pt idx="16069">
                  <c:v>42215.079031918001</c:v>
                </c:pt>
                <c:pt idx="16070">
                  <c:v>42215.079031982103</c:v>
                </c:pt>
                <c:pt idx="16071">
                  <c:v>42215.079032002497</c:v>
                </c:pt>
                <c:pt idx="16072">
                  <c:v>42215.0790320163</c:v>
                </c:pt>
                <c:pt idx="16073">
                  <c:v>42215.079032019501</c:v>
                </c:pt>
                <c:pt idx="16074">
                  <c:v>42215.079032026297</c:v>
                </c:pt>
                <c:pt idx="16075">
                  <c:v>42215.079032034002</c:v>
                </c:pt>
                <c:pt idx="16076">
                  <c:v>42215.079032093097</c:v>
                </c:pt>
                <c:pt idx="16077">
                  <c:v>42215.079032128138</c:v>
                </c:pt>
                <c:pt idx="16078">
                  <c:v>42215.079032132802</c:v>
                </c:pt>
                <c:pt idx="16079">
                  <c:v>42215.079032149602</c:v>
                </c:pt>
                <c:pt idx="16080">
                  <c:v>42215.079032166497</c:v>
                </c:pt>
                <c:pt idx="16081">
                  <c:v>42215.079032234302</c:v>
                </c:pt>
                <c:pt idx="16082">
                  <c:v>42215.079032251197</c:v>
                </c:pt>
                <c:pt idx="16083">
                  <c:v>42215.079032315676</c:v>
                </c:pt>
                <c:pt idx="16084">
                  <c:v>42215.079032325499</c:v>
                </c:pt>
                <c:pt idx="16085">
                  <c:v>42215.079032341499</c:v>
                </c:pt>
                <c:pt idx="16086">
                  <c:v>42215.079032348149</c:v>
                </c:pt>
                <c:pt idx="16087">
                  <c:v>42215.079032360103</c:v>
                </c:pt>
                <c:pt idx="16088">
                  <c:v>42215.079032381</c:v>
                </c:pt>
                <c:pt idx="16089">
                  <c:v>42215.079032441201</c:v>
                </c:pt>
                <c:pt idx="16090">
                  <c:v>42215.079032454603</c:v>
                </c:pt>
                <c:pt idx="16091">
                  <c:v>42215.079032466398</c:v>
                </c:pt>
                <c:pt idx="16092">
                  <c:v>42215.079032482499</c:v>
                </c:pt>
                <c:pt idx="16093">
                  <c:v>42215.0790325567</c:v>
                </c:pt>
                <c:pt idx="16094">
                  <c:v>42215.079032558802</c:v>
                </c:pt>
                <c:pt idx="16095">
                  <c:v>42215.079032592097</c:v>
                </c:pt>
                <c:pt idx="16096">
                  <c:v>42215.079032597598</c:v>
                </c:pt>
                <c:pt idx="16097">
                  <c:v>42215.079032604284</c:v>
                </c:pt>
                <c:pt idx="16098">
                  <c:v>42215.079032609996</c:v>
                </c:pt>
                <c:pt idx="16099">
                  <c:v>42215.079032612673</c:v>
                </c:pt>
                <c:pt idx="16100">
                  <c:v>42215.07903269853</c:v>
                </c:pt>
                <c:pt idx="16101">
                  <c:v>42215.0790327141</c:v>
                </c:pt>
                <c:pt idx="16102">
                  <c:v>42215.079032716902</c:v>
                </c:pt>
                <c:pt idx="16103">
                  <c:v>42215.079032743801</c:v>
                </c:pt>
                <c:pt idx="16104">
                  <c:v>42215.079032791284</c:v>
                </c:pt>
                <c:pt idx="16105">
                  <c:v>42215.079032823996</c:v>
                </c:pt>
                <c:pt idx="16106">
                  <c:v>42215.079032843998</c:v>
                </c:pt>
                <c:pt idx="16107">
                  <c:v>42215.079032895002</c:v>
                </c:pt>
                <c:pt idx="16108">
                  <c:v>42215.079032905604</c:v>
                </c:pt>
                <c:pt idx="16109">
                  <c:v>42215.079032929301</c:v>
                </c:pt>
                <c:pt idx="16110">
                  <c:v>42215.079032930284</c:v>
                </c:pt>
                <c:pt idx="16111">
                  <c:v>42215.079032945403</c:v>
                </c:pt>
                <c:pt idx="16112">
                  <c:v>42215.079033019101</c:v>
                </c:pt>
                <c:pt idx="16113">
                  <c:v>42215.079033021197</c:v>
                </c:pt>
                <c:pt idx="16114">
                  <c:v>42215.079033034999</c:v>
                </c:pt>
                <c:pt idx="16115">
                  <c:v>42215.079033055998</c:v>
                </c:pt>
                <c:pt idx="16116">
                  <c:v>42215.079033075497</c:v>
                </c:pt>
                <c:pt idx="16117">
                  <c:v>42215.0790331393</c:v>
                </c:pt>
                <c:pt idx="16118">
                  <c:v>42215.079033162197</c:v>
                </c:pt>
                <c:pt idx="16119">
                  <c:v>42215.079033173701</c:v>
                </c:pt>
                <c:pt idx="16120">
                  <c:v>42215.079033176939</c:v>
                </c:pt>
                <c:pt idx="16121">
                  <c:v>42215.079033183276</c:v>
                </c:pt>
                <c:pt idx="16122">
                  <c:v>42215.079033191301</c:v>
                </c:pt>
                <c:pt idx="16123">
                  <c:v>42215.079033250011</c:v>
                </c:pt>
                <c:pt idx="16124">
                  <c:v>42215.079033287897</c:v>
                </c:pt>
                <c:pt idx="16125">
                  <c:v>42215.079033290611</c:v>
                </c:pt>
                <c:pt idx="16126">
                  <c:v>42215.079033306829</c:v>
                </c:pt>
                <c:pt idx="16127">
                  <c:v>42215.079033323411</c:v>
                </c:pt>
                <c:pt idx="16128">
                  <c:v>42215.079033394213</c:v>
                </c:pt>
                <c:pt idx="16129">
                  <c:v>42215.079033408299</c:v>
                </c:pt>
                <c:pt idx="16130">
                  <c:v>42215.079033472939</c:v>
                </c:pt>
                <c:pt idx="16131">
                  <c:v>42215.079033485003</c:v>
                </c:pt>
                <c:pt idx="16132">
                  <c:v>42215.079033501075</c:v>
                </c:pt>
                <c:pt idx="16133">
                  <c:v>42215.079033505775</c:v>
                </c:pt>
                <c:pt idx="16134">
                  <c:v>42215.079033519884</c:v>
                </c:pt>
                <c:pt idx="16135">
                  <c:v>42215.079033538503</c:v>
                </c:pt>
                <c:pt idx="16136">
                  <c:v>42215.079033601374</c:v>
                </c:pt>
                <c:pt idx="16137">
                  <c:v>42215.079033612674</c:v>
                </c:pt>
                <c:pt idx="16138">
                  <c:v>42215.079033626098</c:v>
                </c:pt>
                <c:pt idx="16139">
                  <c:v>42215.079033640002</c:v>
                </c:pt>
                <c:pt idx="16140">
                  <c:v>42215.079033711176</c:v>
                </c:pt>
                <c:pt idx="16141">
                  <c:v>42215.079033713264</c:v>
                </c:pt>
                <c:pt idx="16142">
                  <c:v>42215.079033752001</c:v>
                </c:pt>
                <c:pt idx="16143">
                  <c:v>42215.079033755384</c:v>
                </c:pt>
                <c:pt idx="16144">
                  <c:v>42215.079033762195</c:v>
                </c:pt>
                <c:pt idx="16145">
                  <c:v>42215.079033767775</c:v>
                </c:pt>
                <c:pt idx="16146">
                  <c:v>42215.079033770096</c:v>
                </c:pt>
                <c:pt idx="16147">
                  <c:v>42215.079033857997</c:v>
                </c:pt>
                <c:pt idx="16148">
                  <c:v>42215.079033868002</c:v>
                </c:pt>
                <c:pt idx="16149">
                  <c:v>42215.079033870701</c:v>
                </c:pt>
                <c:pt idx="16150">
                  <c:v>42215.079033902097</c:v>
                </c:pt>
                <c:pt idx="16151">
                  <c:v>42215.079033954898</c:v>
                </c:pt>
                <c:pt idx="16152">
                  <c:v>42215.079033984002</c:v>
                </c:pt>
                <c:pt idx="16153">
                  <c:v>42215.079034001275</c:v>
                </c:pt>
                <c:pt idx="16154">
                  <c:v>42215.079034052302</c:v>
                </c:pt>
                <c:pt idx="16155">
                  <c:v>42215.079034062997</c:v>
                </c:pt>
                <c:pt idx="16156">
                  <c:v>42215.079034084403</c:v>
                </c:pt>
                <c:pt idx="16157">
                  <c:v>42215.079034090202</c:v>
                </c:pt>
                <c:pt idx="16158">
                  <c:v>42215.079034099603</c:v>
                </c:pt>
                <c:pt idx="16159">
                  <c:v>42215.079034176611</c:v>
                </c:pt>
                <c:pt idx="16160">
                  <c:v>42215.079034178729</c:v>
                </c:pt>
                <c:pt idx="16161">
                  <c:v>42215.079034192429</c:v>
                </c:pt>
                <c:pt idx="16162">
                  <c:v>42215.079034216098</c:v>
                </c:pt>
                <c:pt idx="16163">
                  <c:v>42215.079034232796</c:v>
                </c:pt>
                <c:pt idx="16164">
                  <c:v>42215.079034296439</c:v>
                </c:pt>
                <c:pt idx="16165">
                  <c:v>42215.079034322029</c:v>
                </c:pt>
                <c:pt idx="16166">
                  <c:v>42215.079034331684</c:v>
                </c:pt>
                <c:pt idx="16167">
                  <c:v>42215.079034334703</c:v>
                </c:pt>
                <c:pt idx="16168">
                  <c:v>42215.079034341099</c:v>
                </c:pt>
                <c:pt idx="16169">
                  <c:v>42215.079034348841</c:v>
                </c:pt>
                <c:pt idx="16170">
                  <c:v>42215.079034408838</c:v>
                </c:pt>
                <c:pt idx="16171">
                  <c:v>42215.07903444815</c:v>
                </c:pt>
                <c:pt idx="16172">
                  <c:v>42215.079034452931</c:v>
                </c:pt>
                <c:pt idx="16173">
                  <c:v>42215.079034464201</c:v>
                </c:pt>
                <c:pt idx="16174">
                  <c:v>42215.079034482311</c:v>
                </c:pt>
                <c:pt idx="16175">
                  <c:v>42215.079034554197</c:v>
                </c:pt>
                <c:pt idx="16176">
                  <c:v>42215.079034568196</c:v>
                </c:pt>
                <c:pt idx="16177">
                  <c:v>42215.079034632901</c:v>
                </c:pt>
                <c:pt idx="16178">
                  <c:v>42215.079034642302</c:v>
                </c:pt>
                <c:pt idx="16179">
                  <c:v>42215.079034660994</c:v>
                </c:pt>
                <c:pt idx="16180">
                  <c:v>42215.079034665774</c:v>
                </c:pt>
                <c:pt idx="16181">
                  <c:v>42215.079034680195</c:v>
                </c:pt>
                <c:pt idx="16182">
                  <c:v>42215.079034695897</c:v>
                </c:pt>
                <c:pt idx="16183">
                  <c:v>42215.079034755676</c:v>
                </c:pt>
                <c:pt idx="16184">
                  <c:v>42215.079034771101</c:v>
                </c:pt>
                <c:pt idx="16185">
                  <c:v>42215.079034786097</c:v>
                </c:pt>
                <c:pt idx="16186">
                  <c:v>42215.0790347976</c:v>
                </c:pt>
                <c:pt idx="16187">
                  <c:v>42215.079034871502</c:v>
                </c:pt>
                <c:pt idx="16188">
                  <c:v>42215.079034873597</c:v>
                </c:pt>
                <c:pt idx="16189">
                  <c:v>42215.079034909701</c:v>
                </c:pt>
                <c:pt idx="16190">
                  <c:v>42215.079034912284</c:v>
                </c:pt>
                <c:pt idx="16191">
                  <c:v>42215.0790349175</c:v>
                </c:pt>
                <c:pt idx="16192">
                  <c:v>42215.079034923998</c:v>
                </c:pt>
                <c:pt idx="16193">
                  <c:v>42215.079034929302</c:v>
                </c:pt>
                <c:pt idx="16194">
                  <c:v>42215.079035017901</c:v>
                </c:pt>
                <c:pt idx="16195">
                  <c:v>42215.079035025403</c:v>
                </c:pt>
                <c:pt idx="16196">
                  <c:v>42215.079035028139</c:v>
                </c:pt>
                <c:pt idx="16197">
                  <c:v>42215.079035067196</c:v>
                </c:pt>
                <c:pt idx="16198">
                  <c:v>42215.079035119401</c:v>
                </c:pt>
                <c:pt idx="16199">
                  <c:v>42215.07903514443</c:v>
                </c:pt>
                <c:pt idx="16200">
                  <c:v>42215.079035158698</c:v>
                </c:pt>
                <c:pt idx="16201">
                  <c:v>42215.079035214803</c:v>
                </c:pt>
                <c:pt idx="16202">
                  <c:v>42215.079035217597</c:v>
                </c:pt>
                <c:pt idx="16203">
                  <c:v>42215.079035241397</c:v>
                </c:pt>
                <c:pt idx="16204">
                  <c:v>42215.079035250012</c:v>
                </c:pt>
                <c:pt idx="16205">
                  <c:v>42215.079035260402</c:v>
                </c:pt>
                <c:pt idx="16206">
                  <c:v>42215.079035334398</c:v>
                </c:pt>
                <c:pt idx="16207">
                  <c:v>42215.079035336399</c:v>
                </c:pt>
                <c:pt idx="16208">
                  <c:v>42215.079035353701</c:v>
                </c:pt>
                <c:pt idx="16209">
                  <c:v>42215.079035376439</c:v>
                </c:pt>
                <c:pt idx="16210">
                  <c:v>42215.07903539043</c:v>
                </c:pt>
                <c:pt idx="16211">
                  <c:v>42215.079035454612</c:v>
                </c:pt>
                <c:pt idx="16212">
                  <c:v>42215.079035482202</c:v>
                </c:pt>
                <c:pt idx="16213">
                  <c:v>42215.07903548843</c:v>
                </c:pt>
                <c:pt idx="16214">
                  <c:v>42215.079035489012</c:v>
                </c:pt>
                <c:pt idx="16215">
                  <c:v>42215.079035500501</c:v>
                </c:pt>
                <c:pt idx="16216">
                  <c:v>42215.079035503273</c:v>
                </c:pt>
                <c:pt idx="16217">
                  <c:v>42215.079035565264</c:v>
                </c:pt>
                <c:pt idx="16218">
                  <c:v>42215.0790356047</c:v>
                </c:pt>
                <c:pt idx="16219">
                  <c:v>42215.0790356082</c:v>
                </c:pt>
                <c:pt idx="16220">
                  <c:v>42215.079035621595</c:v>
                </c:pt>
                <c:pt idx="16221">
                  <c:v>42215.079035650597</c:v>
                </c:pt>
                <c:pt idx="16222">
                  <c:v>42215.0790357144</c:v>
                </c:pt>
                <c:pt idx="16223">
                  <c:v>42215.079035723102</c:v>
                </c:pt>
                <c:pt idx="16224">
                  <c:v>42215.079035795403</c:v>
                </c:pt>
                <c:pt idx="16225">
                  <c:v>42215.079035798211</c:v>
                </c:pt>
                <c:pt idx="16226">
                  <c:v>42215.079035816998</c:v>
                </c:pt>
                <c:pt idx="16227">
                  <c:v>42215.079035823503</c:v>
                </c:pt>
                <c:pt idx="16228">
                  <c:v>42215.079035840099</c:v>
                </c:pt>
                <c:pt idx="16229">
                  <c:v>42215.079035853196</c:v>
                </c:pt>
                <c:pt idx="16230">
                  <c:v>42215.079035913484</c:v>
                </c:pt>
                <c:pt idx="16231">
                  <c:v>42215.079035939503</c:v>
                </c:pt>
                <c:pt idx="16232">
                  <c:v>42215.079035946299</c:v>
                </c:pt>
                <c:pt idx="16233">
                  <c:v>42215.079035951276</c:v>
                </c:pt>
                <c:pt idx="16234">
                  <c:v>42215.079036028539</c:v>
                </c:pt>
                <c:pt idx="16235">
                  <c:v>42215.0790360307</c:v>
                </c:pt>
                <c:pt idx="16236">
                  <c:v>42215.079036068499</c:v>
                </c:pt>
                <c:pt idx="16237">
                  <c:v>42215.079036072129</c:v>
                </c:pt>
                <c:pt idx="16238">
                  <c:v>42215.079036073701</c:v>
                </c:pt>
                <c:pt idx="16239">
                  <c:v>42215.079036083196</c:v>
                </c:pt>
                <c:pt idx="16240">
                  <c:v>42215.079036084702</c:v>
                </c:pt>
                <c:pt idx="16241">
                  <c:v>42215.079036178213</c:v>
                </c:pt>
                <c:pt idx="16242">
                  <c:v>42215.079036182702</c:v>
                </c:pt>
                <c:pt idx="16243">
                  <c:v>42215.079036185503</c:v>
                </c:pt>
                <c:pt idx="16244">
                  <c:v>42215.07903622873</c:v>
                </c:pt>
                <c:pt idx="16245">
                  <c:v>42215.07903627654</c:v>
                </c:pt>
                <c:pt idx="16246">
                  <c:v>42215.079036303898</c:v>
                </c:pt>
                <c:pt idx="16247">
                  <c:v>42215.079036316201</c:v>
                </c:pt>
                <c:pt idx="16248">
                  <c:v>42215.079036367097</c:v>
                </c:pt>
                <c:pt idx="16249">
                  <c:v>42215.079036379298</c:v>
                </c:pt>
                <c:pt idx="16250">
                  <c:v>42215.079036400697</c:v>
                </c:pt>
                <c:pt idx="16251">
                  <c:v>42215.079036410403</c:v>
                </c:pt>
                <c:pt idx="16252">
                  <c:v>42215.079036417599</c:v>
                </c:pt>
                <c:pt idx="16253">
                  <c:v>42215.079036490941</c:v>
                </c:pt>
                <c:pt idx="16254">
                  <c:v>42215.079036493029</c:v>
                </c:pt>
                <c:pt idx="16255">
                  <c:v>42215.079036520197</c:v>
                </c:pt>
                <c:pt idx="16256">
                  <c:v>42215.079036535884</c:v>
                </c:pt>
                <c:pt idx="16257">
                  <c:v>42215.079036547701</c:v>
                </c:pt>
                <c:pt idx="16258">
                  <c:v>42215.079036610674</c:v>
                </c:pt>
                <c:pt idx="16259">
                  <c:v>42215.079036642499</c:v>
                </c:pt>
                <c:pt idx="16260">
                  <c:v>42215.079036645897</c:v>
                </c:pt>
                <c:pt idx="16261">
                  <c:v>42215.079036649098</c:v>
                </c:pt>
                <c:pt idx="16262">
                  <c:v>42215.079036650997</c:v>
                </c:pt>
                <c:pt idx="16263">
                  <c:v>42215.079036664902</c:v>
                </c:pt>
                <c:pt idx="16264">
                  <c:v>42215.079036722898</c:v>
                </c:pt>
                <c:pt idx="16265">
                  <c:v>42215.079036761985</c:v>
                </c:pt>
                <c:pt idx="16266">
                  <c:v>42215.079036767784</c:v>
                </c:pt>
                <c:pt idx="16267">
                  <c:v>42215.0790367792</c:v>
                </c:pt>
                <c:pt idx="16268">
                  <c:v>42215.079036803196</c:v>
                </c:pt>
                <c:pt idx="16269">
                  <c:v>42215.079036874602</c:v>
                </c:pt>
                <c:pt idx="16270">
                  <c:v>42215.079036880597</c:v>
                </c:pt>
                <c:pt idx="16271">
                  <c:v>42215.079036947529</c:v>
                </c:pt>
                <c:pt idx="16272">
                  <c:v>42215.079036954201</c:v>
                </c:pt>
                <c:pt idx="16273">
                  <c:v>42215.079036970703</c:v>
                </c:pt>
                <c:pt idx="16274">
                  <c:v>42215.079036975498</c:v>
                </c:pt>
                <c:pt idx="16275">
                  <c:v>42215.079036999799</c:v>
                </c:pt>
                <c:pt idx="16276">
                  <c:v>42215.079037010597</c:v>
                </c:pt>
                <c:pt idx="16277">
                  <c:v>42215.079037072799</c:v>
                </c:pt>
                <c:pt idx="16278">
                  <c:v>42215.079037091396</c:v>
                </c:pt>
                <c:pt idx="16279">
                  <c:v>42215.079037106829</c:v>
                </c:pt>
                <c:pt idx="16280">
                  <c:v>42215.079037112198</c:v>
                </c:pt>
                <c:pt idx="16281">
                  <c:v>42215.079037183285</c:v>
                </c:pt>
                <c:pt idx="16282">
                  <c:v>42215.079037185402</c:v>
                </c:pt>
                <c:pt idx="16283">
                  <c:v>42215.079037231597</c:v>
                </c:pt>
                <c:pt idx="16284">
                  <c:v>42215.079037231597</c:v>
                </c:pt>
                <c:pt idx="16285">
                  <c:v>42215.079037234398</c:v>
                </c:pt>
                <c:pt idx="16286">
                  <c:v>42215.079037242213</c:v>
                </c:pt>
                <c:pt idx="16287">
                  <c:v>42215.079037242438</c:v>
                </c:pt>
                <c:pt idx="16288">
                  <c:v>42215.079037338699</c:v>
                </c:pt>
                <c:pt idx="16289">
                  <c:v>42215.079037341398</c:v>
                </c:pt>
                <c:pt idx="16290">
                  <c:v>42215.079037344949</c:v>
                </c:pt>
                <c:pt idx="16291">
                  <c:v>42215.07903737844</c:v>
                </c:pt>
                <c:pt idx="16292">
                  <c:v>42215.079037428739</c:v>
                </c:pt>
                <c:pt idx="16293">
                  <c:v>42215.0790374637</c:v>
                </c:pt>
                <c:pt idx="16294">
                  <c:v>42215.079037473697</c:v>
                </c:pt>
                <c:pt idx="16295">
                  <c:v>42215.079037527801</c:v>
                </c:pt>
                <c:pt idx="16296">
                  <c:v>42215.079037536198</c:v>
                </c:pt>
                <c:pt idx="16297">
                  <c:v>42215.079037557196</c:v>
                </c:pt>
                <c:pt idx="16298">
                  <c:v>42215.079037570598</c:v>
                </c:pt>
                <c:pt idx="16299">
                  <c:v>42215.079037574898</c:v>
                </c:pt>
                <c:pt idx="16300">
                  <c:v>42215.079037648538</c:v>
                </c:pt>
                <c:pt idx="16301">
                  <c:v>42215.079037650685</c:v>
                </c:pt>
                <c:pt idx="16302">
                  <c:v>42215.079037670097</c:v>
                </c:pt>
                <c:pt idx="16303">
                  <c:v>42215.079037695803</c:v>
                </c:pt>
                <c:pt idx="16304">
                  <c:v>42215.079037705</c:v>
                </c:pt>
                <c:pt idx="16305">
                  <c:v>42215.079037768701</c:v>
                </c:pt>
                <c:pt idx="16306">
                  <c:v>42215.079037802599</c:v>
                </c:pt>
                <c:pt idx="16307">
                  <c:v>42215.079037804098</c:v>
                </c:pt>
                <c:pt idx="16308">
                  <c:v>42215.079037806201</c:v>
                </c:pt>
                <c:pt idx="16309">
                  <c:v>42215.0790378155</c:v>
                </c:pt>
                <c:pt idx="16310">
                  <c:v>42215.079037818301</c:v>
                </c:pt>
                <c:pt idx="16311">
                  <c:v>42215.079037879303</c:v>
                </c:pt>
                <c:pt idx="16312">
                  <c:v>42215.0790379194</c:v>
                </c:pt>
                <c:pt idx="16313">
                  <c:v>42215.079037927797</c:v>
                </c:pt>
                <c:pt idx="16314">
                  <c:v>42215.079037936601</c:v>
                </c:pt>
                <c:pt idx="16315">
                  <c:v>42215.07903795813</c:v>
                </c:pt>
                <c:pt idx="16316">
                  <c:v>42215.079038034302</c:v>
                </c:pt>
                <c:pt idx="16317">
                  <c:v>42215.079038037802</c:v>
                </c:pt>
                <c:pt idx="16318">
                  <c:v>42215.079038105097</c:v>
                </c:pt>
                <c:pt idx="16319">
                  <c:v>42215.079038112301</c:v>
                </c:pt>
                <c:pt idx="16320">
                  <c:v>42215.079038130898</c:v>
                </c:pt>
                <c:pt idx="16321">
                  <c:v>42215.0790381357</c:v>
                </c:pt>
                <c:pt idx="16322">
                  <c:v>42215.079038159929</c:v>
                </c:pt>
                <c:pt idx="16323">
                  <c:v>42215.079038167998</c:v>
                </c:pt>
                <c:pt idx="16324">
                  <c:v>42215.07903822833</c:v>
                </c:pt>
                <c:pt idx="16325">
                  <c:v>42215.07903824703</c:v>
                </c:pt>
                <c:pt idx="16326">
                  <c:v>42215.079038266398</c:v>
                </c:pt>
                <c:pt idx="16327">
                  <c:v>42215.079038270029</c:v>
                </c:pt>
                <c:pt idx="16328">
                  <c:v>42215.079038340613</c:v>
                </c:pt>
                <c:pt idx="16329">
                  <c:v>42215.079038342628</c:v>
                </c:pt>
                <c:pt idx="16330">
                  <c:v>42215.079038382297</c:v>
                </c:pt>
                <c:pt idx="16331">
                  <c:v>42215.079038387499</c:v>
                </c:pt>
                <c:pt idx="16332">
                  <c:v>42215.079038391799</c:v>
                </c:pt>
                <c:pt idx="16333">
                  <c:v>42215.07903839455</c:v>
                </c:pt>
                <c:pt idx="16334">
                  <c:v>42215.079038399839</c:v>
                </c:pt>
                <c:pt idx="16335">
                  <c:v>42215.07903849845</c:v>
                </c:pt>
                <c:pt idx="16336">
                  <c:v>42215.079038502685</c:v>
                </c:pt>
                <c:pt idx="16337">
                  <c:v>42215.079038504598</c:v>
                </c:pt>
                <c:pt idx="16338">
                  <c:v>42215.079038534685</c:v>
                </c:pt>
                <c:pt idx="16339">
                  <c:v>42215.079038591197</c:v>
                </c:pt>
                <c:pt idx="16340">
                  <c:v>42215.079038623597</c:v>
                </c:pt>
                <c:pt idx="16341">
                  <c:v>42215.079038631673</c:v>
                </c:pt>
                <c:pt idx="16342">
                  <c:v>42215.079038682903</c:v>
                </c:pt>
                <c:pt idx="16343">
                  <c:v>42215.07903869803</c:v>
                </c:pt>
                <c:pt idx="16344">
                  <c:v>42215.079038713884</c:v>
                </c:pt>
                <c:pt idx="16345">
                  <c:v>42215.079038728931</c:v>
                </c:pt>
                <c:pt idx="16346">
                  <c:v>42215.079038730801</c:v>
                </c:pt>
                <c:pt idx="16347">
                  <c:v>42215.079038805801</c:v>
                </c:pt>
                <c:pt idx="16348">
                  <c:v>42215.079038807897</c:v>
                </c:pt>
                <c:pt idx="16349">
                  <c:v>42215.079038834599</c:v>
                </c:pt>
                <c:pt idx="16350">
                  <c:v>42215.079038855503</c:v>
                </c:pt>
                <c:pt idx="16351">
                  <c:v>42215.079038862685</c:v>
                </c:pt>
                <c:pt idx="16352">
                  <c:v>42215.079038925702</c:v>
                </c:pt>
                <c:pt idx="16353">
                  <c:v>42215.0790389619</c:v>
                </c:pt>
                <c:pt idx="16354">
                  <c:v>42215.079038962402</c:v>
                </c:pt>
                <c:pt idx="16355">
                  <c:v>42215.079038969197</c:v>
                </c:pt>
                <c:pt idx="16356">
                  <c:v>42215.079038970129</c:v>
                </c:pt>
                <c:pt idx="16357">
                  <c:v>42215.079038985103</c:v>
                </c:pt>
                <c:pt idx="16358">
                  <c:v>42215.079039037497</c:v>
                </c:pt>
                <c:pt idx="16359">
                  <c:v>42215.0790390806</c:v>
                </c:pt>
                <c:pt idx="16360">
                  <c:v>42215.079039087403</c:v>
                </c:pt>
                <c:pt idx="16361">
                  <c:v>42215.07903909473</c:v>
                </c:pt>
                <c:pt idx="16362">
                  <c:v>42215.079039123302</c:v>
                </c:pt>
                <c:pt idx="16363">
                  <c:v>42215.079039194228</c:v>
                </c:pt>
                <c:pt idx="16364">
                  <c:v>42215.079039196149</c:v>
                </c:pt>
                <c:pt idx="16365">
                  <c:v>42215.0790392606</c:v>
                </c:pt>
                <c:pt idx="16366">
                  <c:v>42215.079039272612</c:v>
                </c:pt>
                <c:pt idx="16367">
                  <c:v>42215.079039286611</c:v>
                </c:pt>
                <c:pt idx="16368">
                  <c:v>42215.07903929313</c:v>
                </c:pt>
                <c:pt idx="16369">
                  <c:v>42215.0790393192</c:v>
                </c:pt>
                <c:pt idx="16370">
                  <c:v>42215.07903932644</c:v>
                </c:pt>
                <c:pt idx="16371">
                  <c:v>42215.079039384829</c:v>
                </c:pt>
                <c:pt idx="16372">
                  <c:v>42215.079039408331</c:v>
                </c:pt>
                <c:pt idx="16373">
                  <c:v>42215.07903942604</c:v>
                </c:pt>
                <c:pt idx="16374">
                  <c:v>42215.079039428041</c:v>
                </c:pt>
                <c:pt idx="16375">
                  <c:v>42215.079039502401</c:v>
                </c:pt>
                <c:pt idx="16376">
                  <c:v>42215.079039504599</c:v>
                </c:pt>
                <c:pt idx="16377">
                  <c:v>42215.079039539902</c:v>
                </c:pt>
                <c:pt idx="16378">
                  <c:v>42215.079039545097</c:v>
                </c:pt>
                <c:pt idx="16379">
                  <c:v>42215.079039551274</c:v>
                </c:pt>
                <c:pt idx="16380">
                  <c:v>42215.0790395566</c:v>
                </c:pt>
                <c:pt idx="16381">
                  <c:v>42215.079039558499</c:v>
                </c:pt>
                <c:pt idx="16382">
                  <c:v>42215.079039657801</c:v>
                </c:pt>
                <c:pt idx="16383">
                  <c:v>42215.079039660595</c:v>
                </c:pt>
                <c:pt idx="16384">
                  <c:v>42215.079039664102</c:v>
                </c:pt>
                <c:pt idx="16385">
                  <c:v>42215.079039695403</c:v>
                </c:pt>
                <c:pt idx="16386">
                  <c:v>42215.079039748212</c:v>
                </c:pt>
                <c:pt idx="16387">
                  <c:v>42215.079039783384</c:v>
                </c:pt>
                <c:pt idx="16388">
                  <c:v>42215.079039790602</c:v>
                </c:pt>
                <c:pt idx="16389">
                  <c:v>42215.079039837197</c:v>
                </c:pt>
                <c:pt idx="16390">
                  <c:v>42215.079039853197</c:v>
                </c:pt>
                <c:pt idx="16391">
                  <c:v>42215.079039874203</c:v>
                </c:pt>
                <c:pt idx="16392">
                  <c:v>42215.079039889497</c:v>
                </c:pt>
                <c:pt idx="16393">
                  <c:v>42215.079039891403</c:v>
                </c:pt>
                <c:pt idx="16394">
                  <c:v>42215.079039963501</c:v>
                </c:pt>
                <c:pt idx="16395">
                  <c:v>42215.079039965676</c:v>
                </c:pt>
                <c:pt idx="16396">
                  <c:v>42215.079039985401</c:v>
                </c:pt>
                <c:pt idx="16397">
                  <c:v>42215.079040015575</c:v>
                </c:pt>
                <c:pt idx="16398">
                  <c:v>42215.079040020275</c:v>
                </c:pt>
                <c:pt idx="16399">
                  <c:v>42215.079040083474</c:v>
                </c:pt>
                <c:pt idx="16400">
                  <c:v>42215.079040118995</c:v>
                </c:pt>
                <c:pt idx="16401">
                  <c:v>42215.079040121185</c:v>
                </c:pt>
                <c:pt idx="16402">
                  <c:v>42215.079040122997</c:v>
                </c:pt>
                <c:pt idx="16403">
                  <c:v>42215.079040130484</c:v>
                </c:pt>
                <c:pt idx="16404">
                  <c:v>42215.079040133263</c:v>
                </c:pt>
                <c:pt idx="16405">
                  <c:v>42215.079040194403</c:v>
                </c:pt>
                <c:pt idx="16406">
                  <c:v>42215.079040234275</c:v>
                </c:pt>
                <c:pt idx="16407">
                  <c:v>42215.079040247801</c:v>
                </c:pt>
                <c:pt idx="16408">
                  <c:v>42215.079040252276</c:v>
                </c:pt>
                <c:pt idx="16409">
                  <c:v>42215.079040273675</c:v>
                </c:pt>
                <c:pt idx="16410">
                  <c:v>42215.079040349097</c:v>
                </c:pt>
                <c:pt idx="16411">
                  <c:v>42215.079040353776</c:v>
                </c:pt>
                <c:pt idx="16412">
                  <c:v>42215.079040420802</c:v>
                </c:pt>
                <c:pt idx="16413">
                  <c:v>42215.079040430275</c:v>
                </c:pt>
                <c:pt idx="16414">
                  <c:v>42215.079040446202</c:v>
                </c:pt>
                <c:pt idx="16415">
                  <c:v>42215.079040450997</c:v>
                </c:pt>
                <c:pt idx="16416">
                  <c:v>42215.079040479897</c:v>
                </c:pt>
                <c:pt idx="16417">
                  <c:v>42215.0790404828</c:v>
                </c:pt>
                <c:pt idx="16418">
                  <c:v>42215.079040546101</c:v>
                </c:pt>
                <c:pt idx="16419">
                  <c:v>42215.079040564073</c:v>
                </c:pt>
                <c:pt idx="16420">
                  <c:v>42215.079040584074</c:v>
                </c:pt>
                <c:pt idx="16421">
                  <c:v>42215.079040585973</c:v>
                </c:pt>
                <c:pt idx="16422">
                  <c:v>42215.079040655874</c:v>
                </c:pt>
                <c:pt idx="16423">
                  <c:v>42215.079040657984</c:v>
                </c:pt>
                <c:pt idx="16424">
                  <c:v>42215.079040697674</c:v>
                </c:pt>
                <c:pt idx="16425">
                  <c:v>42215.079040705474</c:v>
                </c:pt>
                <c:pt idx="16426">
                  <c:v>42215.079040709876</c:v>
                </c:pt>
                <c:pt idx="16427">
                  <c:v>42215.079040711855</c:v>
                </c:pt>
                <c:pt idx="16428">
                  <c:v>42215.079040714663</c:v>
                </c:pt>
                <c:pt idx="16429">
                  <c:v>42215.079040812176</c:v>
                </c:pt>
                <c:pt idx="16430">
                  <c:v>42215.079040814875</c:v>
                </c:pt>
                <c:pt idx="16431">
                  <c:v>42215.079040817654</c:v>
                </c:pt>
                <c:pt idx="16432">
                  <c:v>42215.079040851975</c:v>
                </c:pt>
                <c:pt idx="16433">
                  <c:v>42215.079040909586</c:v>
                </c:pt>
                <c:pt idx="16434">
                  <c:v>42215.079040943776</c:v>
                </c:pt>
                <c:pt idx="16435">
                  <c:v>42215.079040946599</c:v>
                </c:pt>
                <c:pt idx="16436">
                  <c:v>42215.079040998011</c:v>
                </c:pt>
                <c:pt idx="16437">
                  <c:v>42215.079041010184</c:v>
                </c:pt>
                <c:pt idx="16438">
                  <c:v>42215.079041028999</c:v>
                </c:pt>
                <c:pt idx="16439">
                  <c:v>42215.079041047102</c:v>
                </c:pt>
                <c:pt idx="16440">
                  <c:v>42215.079041049685</c:v>
                </c:pt>
                <c:pt idx="16441">
                  <c:v>42215.079041121484</c:v>
                </c:pt>
                <c:pt idx="16442">
                  <c:v>42215.079041123485</c:v>
                </c:pt>
                <c:pt idx="16443">
                  <c:v>42215.079041150595</c:v>
                </c:pt>
                <c:pt idx="16444">
                  <c:v>42215.079041176003</c:v>
                </c:pt>
                <c:pt idx="16445">
                  <c:v>42215.079041178797</c:v>
                </c:pt>
                <c:pt idx="16446">
                  <c:v>42215.079041241195</c:v>
                </c:pt>
                <c:pt idx="16447">
                  <c:v>42215.079041276498</c:v>
                </c:pt>
                <c:pt idx="16448">
                  <c:v>42215.079041278303</c:v>
                </c:pt>
                <c:pt idx="16449">
                  <c:v>42215.079041281875</c:v>
                </c:pt>
                <c:pt idx="16450">
                  <c:v>42215.079041283774</c:v>
                </c:pt>
                <c:pt idx="16451">
                  <c:v>42215.079041299803</c:v>
                </c:pt>
                <c:pt idx="16452">
                  <c:v>42215.079041352685</c:v>
                </c:pt>
                <c:pt idx="16453">
                  <c:v>42215.079041391902</c:v>
                </c:pt>
                <c:pt idx="16454">
                  <c:v>42215.079041408702</c:v>
                </c:pt>
                <c:pt idx="16455">
                  <c:v>42215.079041410485</c:v>
                </c:pt>
                <c:pt idx="16456">
                  <c:v>42215.079041440098</c:v>
                </c:pt>
                <c:pt idx="16457">
                  <c:v>42215.079041509576</c:v>
                </c:pt>
                <c:pt idx="16458">
                  <c:v>42215.079041514073</c:v>
                </c:pt>
                <c:pt idx="16459">
                  <c:v>42215.079041579273</c:v>
                </c:pt>
                <c:pt idx="16460">
                  <c:v>42215.079041585974</c:v>
                </c:pt>
                <c:pt idx="16461">
                  <c:v>42215.079041605073</c:v>
                </c:pt>
                <c:pt idx="16462">
                  <c:v>42215.079041609875</c:v>
                </c:pt>
                <c:pt idx="16463">
                  <c:v>42215.0790416405</c:v>
                </c:pt>
                <c:pt idx="16464">
                  <c:v>42215.079041642275</c:v>
                </c:pt>
                <c:pt idx="16465">
                  <c:v>42215.079041700374</c:v>
                </c:pt>
                <c:pt idx="16466">
                  <c:v>42215.079041723475</c:v>
                </c:pt>
                <c:pt idx="16467">
                  <c:v>42215.079041741272</c:v>
                </c:pt>
                <c:pt idx="16468">
                  <c:v>42215.079041745885</c:v>
                </c:pt>
                <c:pt idx="16469">
                  <c:v>42215.079041813755</c:v>
                </c:pt>
                <c:pt idx="16470">
                  <c:v>42215.079041815872</c:v>
                </c:pt>
                <c:pt idx="16471">
                  <c:v>42215.079041854675</c:v>
                </c:pt>
                <c:pt idx="16472">
                  <c:v>42215.079041859884</c:v>
                </c:pt>
                <c:pt idx="16473">
                  <c:v>42215.079041868994</c:v>
                </c:pt>
                <c:pt idx="16474">
                  <c:v>42215.079041871773</c:v>
                </c:pt>
                <c:pt idx="16475">
                  <c:v>42215.079041873585</c:v>
                </c:pt>
                <c:pt idx="16476">
                  <c:v>42215.079041972502</c:v>
                </c:pt>
                <c:pt idx="16477">
                  <c:v>42215.079041975194</c:v>
                </c:pt>
                <c:pt idx="16478">
                  <c:v>42215.079041977675</c:v>
                </c:pt>
                <c:pt idx="16479">
                  <c:v>42215.079042002275</c:v>
                </c:pt>
                <c:pt idx="16480">
                  <c:v>42215.079042052595</c:v>
                </c:pt>
                <c:pt idx="16481">
                  <c:v>42215.079042103185</c:v>
                </c:pt>
                <c:pt idx="16482">
                  <c:v>42215.079042104997</c:v>
                </c:pt>
                <c:pt idx="16483">
                  <c:v>42215.0790421567</c:v>
                </c:pt>
                <c:pt idx="16484">
                  <c:v>42215.079042164674</c:v>
                </c:pt>
                <c:pt idx="16485">
                  <c:v>42215.079042185673</c:v>
                </c:pt>
                <c:pt idx="16486">
                  <c:v>42215.079042204197</c:v>
                </c:pt>
                <c:pt idx="16487">
                  <c:v>42215.079042209902</c:v>
                </c:pt>
                <c:pt idx="16488">
                  <c:v>42215.079042278601</c:v>
                </c:pt>
                <c:pt idx="16489">
                  <c:v>42215.079042280675</c:v>
                </c:pt>
                <c:pt idx="16490">
                  <c:v>42215.079042299803</c:v>
                </c:pt>
                <c:pt idx="16491">
                  <c:v>42215.079042334597</c:v>
                </c:pt>
                <c:pt idx="16492">
                  <c:v>42215.0790423363</c:v>
                </c:pt>
                <c:pt idx="16493">
                  <c:v>42215.079042398829</c:v>
                </c:pt>
                <c:pt idx="16494">
                  <c:v>42215.079042434001</c:v>
                </c:pt>
                <c:pt idx="16495">
                  <c:v>42215.079042435675</c:v>
                </c:pt>
                <c:pt idx="16496">
                  <c:v>42215.079042442099</c:v>
                </c:pt>
                <c:pt idx="16497">
                  <c:v>42215.079042446298</c:v>
                </c:pt>
                <c:pt idx="16498">
                  <c:v>42215.079042449099</c:v>
                </c:pt>
                <c:pt idx="16499">
                  <c:v>42215.079042509475</c:v>
                </c:pt>
                <c:pt idx="16500">
                  <c:v>42215.079042548685</c:v>
                </c:pt>
                <c:pt idx="16501">
                  <c:v>42215.079042566074</c:v>
                </c:pt>
                <c:pt idx="16502">
                  <c:v>42215.079042567762</c:v>
                </c:pt>
                <c:pt idx="16503">
                  <c:v>42215.079042588084</c:v>
                </c:pt>
                <c:pt idx="16504">
                  <c:v>42215.079042663972</c:v>
                </c:pt>
                <c:pt idx="16505">
                  <c:v>42215.079042673875</c:v>
                </c:pt>
                <c:pt idx="16506">
                  <c:v>42215.079042737663</c:v>
                </c:pt>
                <c:pt idx="16507">
                  <c:v>42215.079042740501</c:v>
                </c:pt>
                <c:pt idx="16508">
                  <c:v>42215.079042761747</c:v>
                </c:pt>
                <c:pt idx="16509">
                  <c:v>42215.079042766585</c:v>
                </c:pt>
                <c:pt idx="16510">
                  <c:v>42215.079042797675</c:v>
                </c:pt>
                <c:pt idx="16511">
                  <c:v>42215.0790427998</c:v>
                </c:pt>
                <c:pt idx="16512">
                  <c:v>42215.079042859994</c:v>
                </c:pt>
                <c:pt idx="16513">
                  <c:v>42215.079042878802</c:v>
                </c:pt>
                <c:pt idx="16514">
                  <c:v>42215.079042895501</c:v>
                </c:pt>
                <c:pt idx="16515">
                  <c:v>42215.079042905876</c:v>
                </c:pt>
                <c:pt idx="16516">
                  <c:v>42215.079042973273</c:v>
                </c:pt>
                <c:pt idx="16517">
                  <c:v>42215.079042975274</c:v>
                </c:pt>
                <c:pt idx="16518">
                  <c:v>42215.079043012585</c:v>
                </c:pt>
                <c:pt idx="16519">
                  <c:v>42215.079043017773</c:v>
                </c:pt>
                <c:pt idx="16520">
                  <c:v>42215.079043029204</c:v>
                </c:pt>
                <c:pt idx="16521">
                  <c:v>42215.079043030673</c:v>
                </c:pt>
                <c:pt idx="16522">
                  <c:v>42215.079043031576</c:v>
                </c:pt>
                <c:pt idx="16523">
                  <c:v>42215.079043130274</c:v>
                </c:pt>
                <c:pt idx="16524">
                  <c:v>42215.079043132995</c:v>
                </c:pt>
                <c:pt idx="16525">
                  <c:v>42215.079043137674</c:v>
                </c:pt>
                <c:pt idx="16526">
                  <c:v>42215.079043172998</c:v>
                </c:pt>
                <c:pt idx="16527">
                  <c:v>42215.079043221376</c:v>
                </c:pt>
                <c:pt idx="16528">
                  <c:v>42215.079043260776</c:v>
                </c:pt>
                <c:pt idx="16529">
                  <c:v>42215.079043263373</c:v>
                </c:pt>
                <c:pt idx="16530">
                  <c:v>42215.079043312595</c:v>
                </c:pt>
                <c:pt idx="16531">
                  <c:v>42215.0790433277</c:v>
                </c:pt>
                <c:pt idx="16532">
                  <c:v>42215.079043346203</c:v>
                </c:pt>
                <c:pt idx="16533">
                  <c:v>42215.079043361475</c:v>
                </c:pt>
                <c:pt idx="16534">
                  <c:v>42215.079043369784</c:v>
                </c:pt>
                <c:pt idx="16535">
                  <c:v>42215.079043435901</c:v>
                </c:pt>
                <c:pt idx="16536">
                  <c:v>42215.079043438003</c:v>
                </c:pt>
                <c:pt idx="16537">
                  <c:v>42215.079043464502</c:v>
                </c:pt>
                <c:pt idx="16538">
                  <c:v>42215.079043492296</c:v>
                </c:pt>
                <c:pt idx="16539">
                  <c:v>42215.079043495301</c:v>
                </c:pt>
                <c:pt idx="16540">
                  <c:v>42215.079043555663</c:v>
                </c:pt>
                <c:pt idx="16541">
                  <c:v>42215.079043591664</c:v>
                </c:pt>
                <c:pt idx="16542">
                  <c:v>42215.079043597376</c:v>
                </c:pt>
                <c:pt idx="16543">
                  <c:v>42215.079043598998</c:v>
                </c:pt>
                <c:pt idx="16544">
                  <c:v>42215.079043601763</c:v>
                </c:pt>
                <c:pt idx="16545">
                  <c:v>42215.079043612575</c:v>
                </c:pt>
                <c:pt idx="16546">
                  <c:v>42215.079043667574</c:v>
                </c:pt>
                <c:pt idx="16547">
                  <c:v>42215.079043707774</c:v>
                </c:pt>
                <c:pt idx="16548">
                  <c:v>42215.079043723672</c:v>
                </c:pt>
                <c:pt idx="16549">
                  <c:v>42215.079043727375</c:v>
                </c:pt>
                <c:pt idx="16550">
                  <c:v>42215.079043750186</c:v>
                </c:pt>
                <c:pt idx="16551">
                  <c:v>42215.0790438244</c:v>
                </c:pt>
                <c:pt idx="16552">
                  <c:v>42215.079043833575</c:v>
                </c:pt>
                <c:pt idx="16553">
                  <c:v>42215.0790438927</c:v>
                </c:pt>
                <c:pt idx="16554">
                  <c:v>42215.079043899401</c:v>
                </c:pt>
                <c:pt idx="16555">
                  <c:v>42215.079043915874</c:v>
                </c:pt>
                <c:pt idx="16556">
                  <c:v>42215.079043920676</c:v>
                </c:pt>
                <c:pt idx="16557">
                  <c:v>42215.079043955084</c:v>
                </c:pt>
                <c:pt idx="16558">
                  <c:v>42215.079043959275</c:v>
                </c:pt>
                <c:pt idx="16559">
                  <c:v>42215.079044017664</c:v>
                </c:pt>
                <c:pt idx="16560">
                  <c:v>42215.079044030084</c:v>
                </c:pt>
                <c:pt idx="16561">
                  <c:v>42215.079044055885</c:v>
                </c:pt>
                <c:pt idx="16562">
                  <c:v>42215.079044065664</c:v>
                </c:pt>
                <c:pt idx="16563">
                  <c:v>42215.079044128397</c:v>
                </c:pt>
                <c:pt idx="16564">
                  <c:v>42215.0790441305</c:v>
                </c:pt>
                <c:pt idx="16565">
                  <c:v>42215.079044169775</c:v>
                </c:pt>
                <c:pt idx="16566">
                  <c:v>42215.079044177684</c:v>
                </c:pt>
                <c:pt idx="16567">
                  <c:v>42215.079044184102</c:v>
                </c:pt>
                <c:pt idx="16568">
                  <c:v>42215.079044186685</c:v>
                </c:pt>
                <c:pt idx="16569">
                  <c:v>42215.079044191101</c:v>
                </c:pt>
                <c:pt idx="16570">
                  <c:v>42215.0790442875</c:v>
                </c:pt>
                <c:pt idx="16571">
                  <c:v>42215.0790442902</c:v>
                </c:pt>
                <c:pt idx="16572">
                  <c:v>42215.079044297803</c:v>
                </c:pt>
                <c:pt idx="16573">
                  <c:v>42215.079044323502</c:v>
                </c:pt>
                <c:pt idx="16574">
                  <c:v>42215.079044373801</c:v>
                </c:pt>
                <c:pt idx="16575">
                  <c:v>42215.079044418002</c:v>
                </c:pt>
                <c:pt idx="16576">
                  <c:v>42215.079044423102</c:v>
                </c:pt>
                <c:pt idx="16577">
                  <c:v>42215.079044472099</c:v>
                </c:pt>
                <c:pt idx="16578">
                  <c:v>42215.079044482998</c:v>
                </c:pt>
                <c:pt idx="16579">
                  <c:v>42215.079044501472</c:v>
                </c:pt>
                <c:pt idx="16580">
                  <c:v>42215.079044518774</c:v>
                </c:pt>
                <c:pt idx="16581">
                  <c:v>42215.079044529884</c:v>
                </c:pt>
                <c:pt idx="16582">
                  <c:v>42215.079044592901</c:v>
                </c:pt>
                <c:pt idx="16583">
                  <c:v>42215.079044594997</c:v>
                </c:pt>
                <c:pt idx="16584">
                  <c:v>42215.079044613747</c:v>
                </c:pt>
                <c:pt idx="16585">
                  <c:v>42215.079044649596</c:v>
                </c:pt>
                <c:pt idx="16586">
                  <c:v>42215.079044654995</c:v>
                </c:pt>
                <c:pt idx="16587">
                  <c:v>42215.079044713362</c:v>
                </c:pt>
                <c:pt idx="16588">
                  <c:v>42215.079044749204</c:v>
                </c:pt>
                <c:pt idx="16589">
                  <c:v>42215.079044750186</c:v>
                </c:pt>
                <c:pt idx="16590">
                  <c:v>42215.079044758997</c:v>
                </c:pt>
                <c:pt idx="16591">
                  <c:v>42215.079044761638</c:v>
                </c:pt>
                <c:pt idx="16592">
                  <c:v>42215.079044763363</c:v>
                </c:pt>
                <c:pt idx="16593">
                  <c:v>42215.079044824197</c:v>
                </c:pt>
                <c:pt idx="16594">
                  <c:v>42215.079044863473</c:v>
                </c:pt>
                <c:pt idx="16595">
                  <c:v>42215.079044880986</c:v>
                </c:pt>
                <c:pt idx="16596">
                  <c:v>42215.079044886996</c:v>
                </c:pt>
                <c:pt idx="16597">
                  <c:v>42215.079044905484</c:v>
                </c:pt>
                <c:pt idx="16598">
                  <c:v>42215.0790449821</c:v>
                </c:pt>
                <c:pt idx="16599">
                  <c:v>42215.079044993596</c:v>
                </c:pt>
                <c:pt idx="16600">
                  <c:v>42215.0790450473</c:v>
                </c:pt>
                <c:pt idx="16601">
                  <c:v>42215.079045061975</c:v>
                </c:pt>
                <c:pt idx="16602">
                  <c:v>42215.079045075676</c:v>
                </c:pt>
                <c:pt idx="16603">
                  <c:v>42215.079045082275</c:v>
                </c:pt>
                <c:pt idx="16604">
                  <c:v>42215.079045113263</c:v>
                </c:pt>
                <c:pt idx="16605">
                  <c:v>42215.079045118997</c:v>
                </c:pt>
                <c:pt idx="16606">
                  <c:v>42215.079045172803</c:v>
                </c:pt>
                <c:pt idx="16607">
                  <c:v>42215.079045201775</c:v>
                </c:pt>
                <c:pt idx="16608">
                  <c:v>42215.079045213475</c:v>
                </c:pt>
                <c:pt idx="16609">
                  <c:v>42215.079045225903</c:v>
                </c:pt>
                <c:pt idx="16610">
                  <c:v>42215.0790452855</c:v>
                </c:pt>
                <c:pt idx="16611">
                  <c:v>42215.079045287595</c:v>
                </c:pt>
                <c:pt idx="16612">
                  <c:v>42215.079045327599</c:v>
                </c:pt>
                <c:pt idx="16613">
                  <c:v>42215.079045332801</c:v>
                </c:pt>
                <c:pt idx="16614">
                  <c:v>42215.079045343999</c:v>
                </c:pt>
                <c:pt idx="16615">
                  <c:v>42215.079045345003</c:v>
                </c:pt>
                <c:pt idx="16616">
                  <c:v>42215.079045350903</c:v>
                </c:pt>
                <c:pt idx="16617">
                  <c:v>42215.079045445003</c:v>
                </c:pt>
                <c:pt idx="16618">
                  <c:v>42215.079045447703</c:v>
                </c:pt>
                <c:pt idx="16619">
                  <c:v>42215.0790454577</c:v>
                </c:pt>
                <c:pt idx="16620">
                  <c:v>42215.079045491198</c:v>
                </c:pt>
                <c:pt idx="16621">
                  <c:v>42215.079045537073</c:v>
                </c:pt>
                <c:pt idx="16622">
                  <c:v>42215.079045575272</c:v>
                </c:pt>
                <c:pt idx="16623">
                  <c:v>42215.079045582672</c:v>
                </c:pt>
                <c:pt idx="16624">
                  <c:v>42215.079045624901</c:v>
                </c:pt>
                <c:pt idx="16625">
                  <c:v>42215.079045637074</c:v>
                </c:pt>
                <c:pt idx="16626">
                  <c:v>42215.079045655875</c:v>
                </c:pt>
                <c:pt idx="16627">
                  <c:v>42215.079045672996</c:v>
                </c:pt>
                <c:pt idx="16628">
                  <c:v>42215.079045689585</c:v>
                </c:pt>
                <c:pt idx="16629">
                  <c:v>42215.079045750594</c:v>
                </c:pt>
                <c:pt idx="16630">
                  <c:v>42215.079045752675</c:v>
                </c:pt>
                <c:pt idx="16631">
                  <c:v>42215.079045776001</c:v>
                </c:pt>
                <c:pt idx="16632">
                  <c:v>42215.079045806902</c:v>
                </c:pt>
                <c:pt idx="16633">
                  <c:v>42215.079045814673</c:v>
                </c:pt>
                <c:pt idx="16634">
                  <c:v>42215.0790458704</c:v>
                </c:pt>
                <c:pt idx="16635">
                  <c:v>42215.079045904597</c:v>
                </c:pt>
                <c:pt idx="16636">
                  <c:v>42215.079045906285</c:v>
                </c:pt>
                <c:pt idx="16637">
                  <c:v>42215.079045917773</c:v>
                </c:pt>
                <c:pt idx="16638">
                  <c:v>42215.079045921586</c:v>
                </c:pt>
                <c:pt idx="16639">
                  <c:v>42215.0790459235</c:v>
                </c:pt>
                <c:pt idx="16640">
                  <c:v>42215.079045982275</c:v>
                </c:pt>
                <c:pt idx="16641">
                  <c:v>42215.079046020997</c:v>
                </c:pt>
                <c:pt idx="16642">
                  <c:v>42215.079046038401</c:v>
                </c:pt>
                <c:pt idx="16643">
                  <c:v>42215.079046046798</c:v>
                </c:pt>
                <c:pt idx="16644">
                  <c:v>42215.079046061262</c:v>
                </c:pt>
                <c:pt idx="16645">
                  <c:v>42215.079046135776</c:v>
                </c:pt>
                <c:pt idx="16646">
                  <c:v>42215.079046153594</c:v>
                </c:pt>
                <c:pt idx="16647">
                  <c:v>42215.079046207597</c:v>
                </c:pt>
                <c:pt idx="16648">
                  <c:v>42215.079046217084</c:v>
                </c:pt>
                <c:pt idx="16649">
                  <c:v>42215.079046233186</c:v>
                </c:pt>
                <c:pt idx="16650">
                  <c:v>42215.079046239684</c:v>
                </c:pt>
                <c:pt idx="16651">
                  <c:v>42215.079046270301</c:v>
                </c:pt>
                <c:pt idx="16652">
                  <c:v>42215.079046278799</c:v>
                </c:pt>
                <c:pt idx="16653">
                  <c:v>42215.079046329702</c:v>
                </c:pt>
                <c:pt idx="16654">
                  <c:v>42215.079046347702</c:v>
                </c:pt>
                <c:pt idx="16655">
                  <c:v>42215.079046371</c:v>
                </c:pt>
                <c:pt idx="16656">
                  <c:v>42215.079046385501</c:v>
                </c:pt>
                <c:pt idx="16657">
                  <c:v>42215.079046445702</c:v>
                </c:pt>
                <c:pt idx="16658">
                  <c:v>42215.079046447703</c:v>
                </c:pt>
                <c:pt idx="16659">
                  <c:v>42215.0790464846</c:v>
                </c:pt>
                <c:pt idx="16660">
                  <c:v>42215.079046489802</c:v>
                </c:pt>
                <c:pt idx="16661">
                  <c:v>42215.079046501247</c:v>
                </c:pt>
                <c:pt idx="16662">
                  <c:v>42215.079046501363</c:v>
                </c:pt>
                <c:pt idx="16663">
                  <c:v>42215.079046510975</c:v>
                </c:pt>
                <c:pt idx="16664">
                  <c:v>42215.079046601873</c:v>
                </c:pt>
                <c:pt idx="16665">
                  <c:v>42215.079046604595</c:v>
                </c:pt>
                <c:pt idx="16666">
                  <c:v>42215.079046617255</c:v>
                </c:pt>
                <c:pt idx="16667">
                  <c:v>42215.079046641375</c:v>
                </c:pt>
                <c:pt idx="16668">
                  <c:v>42215.079046692998</c:v>
                </c:pt>
                <c:pt idx="16669">
                  <c:v>42215.079046732775</c:v>
                </c:pt>
                <c:pt idx="16670">
                  <c:v>42215.079046742801</c:v>
                </c:pt>
                <c:pt idx="16671">
                  <c:v>42215.079046784304</c:v>
                </c:pt>
                <c:pt idx="16672">
                  <c:v>42215.079046799401</c:v>
                </c:pt>
                <c:pt idx="16673">
                  <c:v>42215.079046817664</c:v>
                </c:pt>
                <c:pt idx="16674">
                  <c:v>42215.079046833664</c:v>
                </c:pt>
                <c:pt idx="16675">
                  <c:v>42215.079046849198</c:v>
                </c:pt>
                <c:pt idx="16676">
                  <c:v>42215.079046908599</c:v>
                </c:pt>
                <c:pt idx="16677">
                  <c:v>42215.079046910672</c:v>
                </c:pt>
                <c:pt idx="16678">
                  <c:v>42215.079046938998</c:v>
                </c:pt>
                <c:pt idx="16679">
                  <c:v>42215.079046964274</c:v>
                </c:pt>
                <c:pt idx="16680">
                  <c:v>42215.079046974999</c:v>
                </c:pt>
                <c:pt idx="16681">
                  <c:v>42215.079047028397</c:v>
                </c:pt>
                <c:pt idx="16682">
                  <c:v>42215.079047063664</c:v>
                </c:pt>
                <c:pt idx="16683">
                  <c:v>42215.079047065272</c:v>
                </c:pt>
                <c:pt idx="16684">
                  <c:v>42215.079047070998</c:v>
                </c:pt>
                <c:pt idx="16685">
                  <c:v>42215.079047080995</c:v>
                </c:pt>
                <c:pt idx="16686">
                  <c:v>42215.079047083404</c:v>
                </c:pt>
                <c:pt idx="16687">
                  <c:v>42215.079047139385</c:v>
                </c:pt>
                <c:pt idx="16688">
                  <c:v>42215.079047178602</c:v>
                </c:pt>
                <c:pt idx="16689">
                  <c:v>42215.079047195897</c:v>
                </c:pt>
                <c:pt idx="16690">
                  <c:v>42215.079047207</c:v>
                </c:pt>
                <c:pt idx="16691">
                  <c:v>42215.0790472273</c:v>
                </c:pt>
                <c:pt idx="16692">
                  <c:v>42215.079047296611</c:v>
                </c:pt>
                <c:pt idx="16693">
                  <c:v>42215.079047312902</c:v>
                </c:pt>
                <c:pt idx="16694">
                  <c:v>42215.0790473628</c:v>
                </c:pt>
                <c:pt idx="16695">
                  <c:v>42215.079047374697</c:v>
                </c:pt>
                <c:pt idx="16696">
                  <c:v>42215.079047388601</c:v>
                </c:pt>
                <c:pt idx="16697">
                  <c:v>42215.079047393403</c:v>
                </c:pt>
                <c:pt idx="16698">
                  <c:v>42215.0790474272</c:v>
                </c:pt>
                <c:pt idx="16699">
                  <c:v>42215.079047438798</c:v>
                </c:pt>
                <c:pt idx="16700">
                  <c:v>42215.079047490399</c:v>
                </c:pt>
                <c:pt idx="16701">
                  <c:v>42215.079047509076</c:v>
                </c:pt>
                <c:pt idx="16702">
                  <c:v>42215.079047528285</c:v>
                </c:pt>
                <c:pt idx="16703">
                  <c:v>42215.079047544801</c:v>
                </c:pt>
                <c:pt idx="16704">
                  <c:v>42215.079047599902</c:v>
                </c:pt>
                <c:pt idx="16705">
                  <c:v>42215.079047601874</c:v>
                </c:pt>
                <c:pt idx="16706">
                  <c:v>42215.079047642103</c:v>
                </c:pt>
                <c:pt idx="16707">
                  <c:v>42215.079047649997</c:v>
                </c:pt>
                <c:pt idx="16708">
                  <c:v>42215.079047654384</c:v>
                </c:pt>
                <c:pt idx="16709">
                  <c:v>42215.079047658684</c:v>
                </c:pt>
                <c:pt idx="16710">
                  <c:v>42215.079047670501</c:v>
                </c:pt>
                <c:pt idx="16711">
                  <c:v>42215.079047759784</c:v>
                </c:pt>
                <c:pt idx="16712">
                  <c:v>42215.079047762476</c:v>
                </c:pt>
                <c:pt idx="16713">
                  <c:v>42215.079047776802</c:v>
                </c:pt>
                <c:pt idx="16714">
                  <c:v>42215.079047794701</c:v>
                </c:pt>
                <c:pt idx="16715">
                  <c:v>42215.079047845102</c:v>
                </c:pt>
                <c:pt idx="16716">
                  <c:v>42215.0790478903</c:v>
                </c:pt>
                <c:pt idx="16717">
                  <c:v>42215.079047902684</c:v>
                </c:pt>
                <c:pt idx="16718">
                  <c:v>42215.0790479442</c:v>
                </c:pt>
                <c:pt idx="16719">
                  <c:v>42215.079047952197</c:v>
                </c:pt>
                <c:pt idx="16720">
                  <c:v>42215.0790479762</c:v>
                </c:pt>
                <c:pt idx="16721">
                  <c:v>42215.079047991276</c:v>
                </c:pt>
                <c:pt idx="16722">
                  <c:v>42215.0790480086</c:v>
                </c:pt>
                <c:pt idx="16723">
                  <c:v>42215.079048065374</c:v>
                </c:pt>
                <c:pt idx="16724">
                  <c:v>42215.079048067484</c:v>
                </c:pt>
                <c:pt idx="16725">
                  <c:v>42215.079048087275</c:v>
                </c:pt>
                <c:pt idx="16726">
                  <c:v>42215.079048121675</c:v>
                </c:pt>
                <c:pt idx="16727">
                  <c:v>42215.079048134598</c:v>
                </c:pt>
                <c:pt idx="16728">
                  <c:v>42215.079048185275</c:v>
                </c:pt>
                <c:pt idx="16729">
                  <c:v>42215.079048221</c:v>
                </c:pt>
                <c:pt idx="16730">
                  <c:v>42215.079048224798</c:v>
                </c:pt>
                <c:pt idx="16731">
                  <c:v>42215.079048228297</c:v>
                </c:pt>
                <c:pt idx="16732">
                  <c:v>42215.079048240099</c:v>
                </c:pt>
                <c:pt idx="16733">
                  <c:v>42215.079048240499</c:v>
                </c:pt>
                <c:pt idx="16734">
                  <c:v>42215.07904829683</c:v>
                </c:pt>
                <c:pt idx="16735">
                  <c:v>42215.0790483358</c:v>
                </c:pt>
                <c:pt idx="16736">
                  <c:v>42215.079048353102</c:v>
                </c:pt>
                <c:pt idx="16737">
                  <c:v>42215.079048366497</c:v>
                </c:pt>
                <c:pt idx="16738">
                  <c:v>42215.079048385276</c:v>
                </c:pt>
                <c:pt idx="16739">
                  <c:v>42215.079048453903</c:v>
                </c:pt>
                <c:pt idx="16740">
                  <c:v>42215.079048472697</c:v>
                </c:pt>
                <c:pt idx="16741">
                  <c:v>42215.079048519576</c:v>
                </c:pt>
                <c:pt idx="16742">
                  <c:v>42215.079048536994</c:v>
                </c:pt>
                <c:pt idx="16743">
                  <c:v>42215.079048548097</c:v>
                </c:pt>
                <c:pt idx="16744">
                  <c:v>42215.079048554595</c:v>
                </c:pt>
                <c:pt idx="16745">
                  <c:v>42215.079048584674</c:v>
                </c:pt>
                <c:pt idx="16746">
                  <c:v>42215.079048598302</c:v>
                </c:pt>
                <c:pt idx="16747">
                  <c:v>42215.0790486443</c:v>
                </c:pt>
                <c:pt idx="16748">
                  <c:v>42215.079048674401</c:v>
                </c:pt>
                <c:pt idx="16749">
                  <c:v>42215.079048685664</c:v>
                </c:pt>
                <c:pt idx="16750">
                  <c:v>42215.079048704902</c:v>
                </c:pt>
                <c:pt idx="16751">
                  <c:v>42215.079048757594</c:v>
                </c:pt>
                <c:pt idx="16752">
                  <c:v>42215.079048759675</c:v>
                </c:pt>
                <c:pt idx="16753">
                  <c:v>42215.079048799496</c:v>
                </c:pt>
                <c:pt idx="16754">
                  <c:v>42215.079048804597</c:v>
                </c:pt>
                <c:pt idx="16755">
                  <c:v>42215.079048815773</c:v>
                </c:pt>
                <c:pt idx="16756">
                  <c:v>42215.079048816195</c:v>
                </c:pt>
                <c:pt idx="16757">
                  <c:v>42215.079048830274</c:v>
                </c:pt>
                <c:pt idx="16758">
                  <c:v>42215.079048916785</c:v>
                </c:pt>
                <c:pt idx="16759">
                  <c:v>42215.079048919586</c:v>
                </c:pt>
                <c:pt idx="16760">
                  <c:v>42215.079048936903</c:v>
                </c:pt>
                <c:pt idx="16761">
                  <c:v>42215.079048959684</c:v>
                </c:pt>
                <c:pt idx="16762">
                  <c:v>42215.0790490078</c:v>
                </c:pt>
                <c:pt idx="16763">
                  <c:v>42215.079049047599</c:v>
                </c:pt>
                <c:pt idx="16764">
                  <c:v>42215.079049062195</c:v>
                </c:pt>
                <c:pt idx="16765">
                  <c:v>42215.079049101594</c:v>
                </c:pt>
                <c:pt idx="16766">
                  <c:v>42215.079049106098</c:v>
                </c:pt>
                <c:pt idx="16767">
                  <c:v>42215.079049129898</c:v>
                </c:pt>
                <c:pt idx="16768">
                  <c:v>42215.079049148211</c:v>
                </c:pt>
                <c:pt idx="16769">
                  <c:v>42215.079049168897</c:v>
                </c:pt>
                <c:pt idx="16770">
                  <c:v>42215.079049222797</c:v>
                </c:pt>
                <c:pt idx="16771">
                  <c:v>42215.079049224929</c:v>
                </c:pt>
                <c:pt idx="16772">
                  <c:v>42215.079049244931</c:v>
                </c:pt>
                <c:pt idx="16773">
                  <c:v>42215.079049279011</c:v>
                </c:pt>
                <c:pt idx="16774">
                  <c:v>42215.079049294131</c:v>
                </c:pt>
                <c:pt idx="16775">
                  <c:v>42215.079049343003</c:v>
                </c:pt>
                <c:pt idx="16776">
                  <c:v>42215.079049376429</c:v>
                </c:pt>
                <c:pt idx="16777">
                  <c:v>42215.079049377899</c:v>
                </c:pt>
                <c:pt idx="16778">
                  <c:v>42215.079049387903</c:v>
                </c:pt>
                <c:pt idx="16779">
                  <c:v>42215.079049392298</c:v>
                </c:pt>
                <c:pt idx="16780">
                  <c:v>42215.079049401</c:v>
                </c:pt>
                <c:pt idx="16781">
                  <c:v>42215.079049453998</c:v>
                </c:pt>
                <c:pt idx="16782">
                  <c:v>42215.079049493397</c:v>
                </c:pt>
                <c:pt idx="16783">
                  <c:v>42215.079049510576</c:v>
                </c:pt>
                <c:pt idx="16784">
                  <c:v>42215.079049526197</c:v>
                </c:pt>
                <c:pt idx="16785">
                  <c:v>42215.079049532185</c:v>
                </c:pt>
                <c:pt idx="16786">
                  <c:v>42215.079049607884</c:v>
                </c:pt>
                <c:pt idx="16787">
                  <c:v>42215.079049632994</c:v>
                </c:pt>
                <c:pt idx="16788">
                  <c:v>42215.079049679596</c:v>
                </c:pt>
                <c:pt idx="16789">
                  <c:v>42215.079049686276</c:v>
                </c:pt>
                <c:pt idx="16790">
                  <c:v>42215.079049702676</c:v>
                </c:pt>
                <c:pt idx="16791">
                  <c:v>42215.079049709195</c:v>
                </c:pt>
                <c:pt idx="16792">
                  <c:v>42215.079049742002</c:v>
                </c:pt>
                <c:pt idx="16793">
                  <c:v>42215.079049759384</c:v>
                </c:pt>
                <c:pt idx="16794">
                  <c:v>42215.079049802102</c:v>
                </c:pt>
                <c:pt idx="16795">
                  <c:v>42215.079049830274</c:v>
                </c:pt>
                <c:pt idx="16796">
                  <c:v>42215.079049842701</c:v>
                </c:pt>
                <c:pt idx="16797">
                  <c:v>42215.0790498649</c:v>
                </c:pt>
                <c:pt idx="16798">
                  <c:v>42215.079049917273</c:v>
                </c:pt>
                <c:pt idx="16799">
                  <c:v>42215.079049919375</c:v>
                </c:pt>
                <c:pt idx="16800">
                  <c:v>42215.079049957101</c:v>
                </c:pt>
                <c:pt idx="16801">
                  <c:v>42215.079049962194</c:v>
                </c:pt>
                <c:pt idx="16802">
                  <c:v>42215.079049973501</c:v>
                </c:pt>
                <c:pt idx="16803">
                  <c:v>42215.079049977197</c:v>
                </c:pt>
                <c:pt idx="16804">
                  <c:v>42215.0790499902</c:v>
                </c:pt>
                <c:pt idx="16805">
                  <c:v>42215.0790500742</c:v>
                </c:pt>
                <c:pt idx="16806">
                  <c:v>42215.079050076929</c:v>
                </c:pt>
                <c:pt idx="16807">
                  <c:v>42215.079050096931</c:v>
                </c:pt>
                <c:pt idx="16808">
                  <c:v>42215.079050120199</c:v>
                </c:pt>
                <c:pt idx="16809">
                  <c:v>42215.0790501663</c:v>
                </c:pt>
                <c:pt idx="16810">
                  <c:v>42215.079050205</c:v>
                </c:pt>
                <c:pt idx="16811">
                  <c:v>42215.079050222099</c:v>
                </c:pt>
                <c:pt idx="16812">
                  <c:v>42215.0790502573</c:v>
                </c:pt>
                <c:pt idx="16813">
                  <c:v>42215.0790502694</c:v>
                </c:pt>
                <c:pt idx="16814">
                  <c:v>42215.079050290798</c:v>
                </c:pt>
                <c:pt idx="16815">
                  <c:v>42215.079050302411</c:v>
                </c:pt>
                <c:pt idx="16816">
                  <c:v>42215.079050329012</c:v>
                </c:pt>
                <c:pt idx="16817">
                  <c:v>42215.079050380002</c:v>
                </c:pt>
                <c:pt idx="16818">
                  <c:v>42215.079050382097</c:v>
                </c:pt>
                <c:pt idx="16819">
                  <c:v>42215.079050409397</c:v>
                </c:pt>
                <c:pt idx="16820">
                  <c:v>42215.079050436529</c:v>
                </c:pt>
                <c:pt idx="16821">
                  <c:v>42215.079050453911</c:v>
                </c:pt>
                <c:pt idx="16822">
                  <c:v>42215.079050499829</c:v>
                </c:pt>
                <c:pt idx="16823">
                  <c:v>42215.079050535984</c:v>
                </c:pt>
                <c:pt idx="16824">
                  <c:v>42215.079050537075</c:v>
                </c:pt>
                <c:pt idx="16825">
                  <c:v>42215.079050545901</c:v>
                </c:pt>
                <c:pt idx="16826">
                  <c:v>42215.079050550274</c:v>
                </c:pt>
                <c:pt idx="16827">
                  <c:v>42215.079050560875</c:v>
                </c:pt>
                <c:pt idx="16828">
                  <c:v>42215.079050611974</c:v>
                </c:pt>
                <c:pt idx="16829">
                  <c:v>42215.079050650384</c:v>
                </c:pt>
                <c:pt idx="16830">
                  <c:v>42215.079050667875</c:v>
                </c:pt>
                <c:pt idx="16831">
                  <c:v>42215.079050685985</c:v>
                </c:pt>
                <c:pt idx="16832">
                  <c:v>42215.079050691384</c:v>
                </c:pt>
                <c:pt idx="16833">
                  <c:v>42215.079050768596</c:v>
                </c:pt>
                <c:pt idx="16834">
                  <c:v>42215.079050792898</c:v>
                </c:pt>
                <c:pt idx="16835">
                  <c:v>42215.0790508383</c:v>
                </c:pt>
                <c:pt idx="16836">
                  <c:v>42215.079050841196</c:v>
                </c:pt>
                <c:pt idx="16837">
                  <c:v>42215.079050860084</c:v>
                </c:pt>
                <c:pt idx="16838">
                  <c:v>42215.079050864901</c:v>
                </c:pt>
                <c:pt idx="16839">
                  <c:v>42215.079050899403</c:v>
                </c:pt>
                <c:pt idx="16840">
                  <c:v>42215.079050917775</c:v>
                </c:pt>
                <c:pt idx="16841">
                  <c:v>42215.079050961504</c:v>
                </c:pt>
                <c:pt idx="16842">
                  <c:v>42215.079050983375</c:v>
                </c:pt>
                <c:pt idx="16843">
                  <c:v>42215.079050996697</c:v>
                </c:pt>
                <c:pt idx="16844">
                  <c:v>42215.079051024797</c:v>
                </c:pt>
                <c:pt idx="16845">
                  <c:v>42215.079051073684</c:v>
                </c:pt>
                <c:pt idx="16846">
                  <c:v>42215.079051075802</c:v>
                </c:pt>
                <c:pt idx="16847">
                  <c:v>42215.079051114684</c:v>
                </c:pt>
                <c:pt idx="16848">
                  <c:v>42215.079051119901</c:v>
                </c:pt>
                <c:pt idx="16849">
                  <c:v>42215.079051130902</c:v>
                </c:pt>
                <c:pt idx="16850">
                  <c:v>42215.079051131885</c:v>
                </c:pt>
                <c:pt idx="16851">
                  <c:v>42215.079051149798</c:v>
                </c:pt>
                <c:pt idx="16852">
                  <c:v>42215.079051231594</c:v>
                </c:pt>
                <c:pt idx="16853">
                  <c:v>42215.079051234301</c:v>
                </c:pt>
                <c:pt idx="16854">
                  <c:v>42215.079051256798</c:v>
                </c:pt>
                <c:pt idx="16855">
                  <c:v>42215.079051278299</c:v>
                </c:pt>
                <c:pt idx="16856">
                  <c:v>42215.079051326938</c:v>
                </c:pt>
                <c:pt idx="16857">
                  <c:v>42215.079051362503</c:v>
                </c:pt>
                <c:pt idx="16858">
                  <c:v>42215.079051381901</c:v>
                </c:pt>
                <c:pt idx="16859">
                  <c:v>42215.079051414803</c:v>
                </c:pt>
                <c:pt idx="16860">
                  <c:v>42215.079051432702</c:v>
                </c:pt>
                <c:pt idx="16861">
                  <c:v>42215.079051441011</c:v>
                </c:pt>
                <c:pt idx="16862">
                  <c:v>42215.079051459601</c:v>
                </c:pt>
                <c:pt idx="16863">
                  <c:v>42215.079051488698</c:v>
                </c:pt>
                <c:pt idx="16864">
                  <c:v>42215.079051537774</c:v>
                </c:pt>
                <c:pt idx="16865">
                  <c:v>42215.079051539884</c:v>
                </c:pt>
                <c:pt idx="16866">
                  <c:v>42215.079051566776</c:v>
                </c:pt>
                <c:pt idx="16867">
                  <c:v>42215.079051593784</c:v>
                </c:pt>
                <c:pt idx="16868">
                  <c:v>42215.079051613873</c:v>
                </c:pt>
                <c:pt idx="16869">
                  <c:v>42215.079051657704</c:v>
                </c:pt>
                <c:pt idx="16870">
                  <c:v>42215.079051694403</c:v>
                </c:pt>
                <c:pt idx="16871">
                  <c:v>42215.0790516954</c:v>
                </c:pt>
                <c:pt idx="16872">
                  <c:v>42215.079051703186</c:v>
                </c:pt>
                <c:pt idx="16873">
                  <c:v>42215.079051707595</c:v>
                </c:pt>
                <c:pt idx="16874">
                  <c:v>42215.079051720801</c:v>
                </c:pt>
                <c:pt idx="16875">
                  <c:v>42215.079051768596</c:v>
                </c:pt>
                <c:pt idx="16876">
                  <c:v>42215.079051807676</c:v>
                </c:pt>
                <c:pt idx="16877">
                  <c:v>42215.0790518254</c:v>
                </c:pt>
                <c:pt idx="16878">
                  <c:v>42215.079051846202</c:v>
                </c:pt>
                <c:pt idx="16879">
                  <c:v>42215.07905184853</c:v>
                </c:pt>
                <c:pt idx="16880">
                  <c:v>42215.079051925801</c:v>
                </c:pt>
                <c:pt idx="16881">
                  <c:v>42215.079051952802</c:v>
                </c:pt>
                <c:pt idx="16882">
                  <c:v>42215.079051998211</c:v>
                </c:pt>
                <c:pt idx="16883">
                  <c:v>42215.079052000903</c:v>
                </c:pt>
                <c:pt idx="16884">
                  <c:v>42215.079052022302</c:v>
                </c:pt>
                <c:pt idx="16885">
                  <c:v>42215.079052027097</c:v>
                </c:pt>
                <c:pt idx="16886">
                  <c:v>42215.079052056899</c:v>
                </c:pt>
                <c:pt idx="16887">
                  <c:v>42215.079052078298</c:v>
                </c:pt>
                <c:pt idx="16888">
                  <c:v>42215.079052116896</c:v>
                </c:pt>
                <c:pt idx="16889">
                  <c:v>42215.079052141198</c:v>
                </c:pt>
                <c:pt idx="16890">
                  <c:v>42215.0790521577</c:v>
                </c:pt>
                <c:pt idx="16891">
                  <c:v>42215.079052184599</c:v>
                </c:pt>
                <c:pt idx="16892">
                  <c:v>42215.079052228939</c:v>
                </c:pt>
                <c:pt idx="16893">
                  <c:v>42215.0790522311</c:v>
                </c:pt>
                <c:pt idx="16894">
                  <c:v>42215.079052271401</c:v>
                </c:pt>
                <c:pt idx="16895">
                  <c:v>42215.079052276611</c:v>
                </c:pt>
                <c:pt idx="16896">
                  <c:v>42215.079052288202</c:v>
                </c:pt>
                <c:pt idx="16897">
                  <c:v>42215.079052291301</c:v>
                </c:pt>
                <c:pt idx="16898">
                  <c:v>42215.079052310102</c:v>
                </c:pt>
                <c:pt idx="16899">
                  <c:v>42215.079052389199</c:v>
                </c:pt>
                <c:pt idx="16900">
                  <c:v>42215.079052391899</c:v>
                </c:pt>
                <c:pt idx="16901">
                  <c:v>42215.0790524166</c:v>
                </c:pt>
                <c:pt idx="16902">
                  <c:v>42215.079052436697</c:v>
                </c:pt>
                <c:pt idx="16903">
                  <c:v>42215.079052482601</c:v>
                </c:pt>
                <c:pt idx="16904">
                  <c:v>42215.079052519774</c:v>
                </c:pt>
                <c:pt idx="16905">
                  <c:v>42215.0790525419</c:v>
                </c:pt>
                <c:pt idx="16906">
                  <c:v>42215.079052571375</c:v>
                </c:pt>
                <c:pt idx="16907">
                  <c:v>42215.079052589375</c:v>
                </c:pt>
                <c:pt idx="16908">
                  <c:v>42215.079052597801</c:v>
                </c:pt>
                <c:pt idx="16909">
                  <c:v>42215.079052626999</c:v>
                </c:pt>
                <c:pt idx="16910">
                  <c:v>42215.079052648398</c:v>
                </c:pt>
                <c:pt idx="16911">
                  <c:v>42215.079052694498</c:v>
                </c:pt>
                <c:pt idx="16912">
                  <c:v>42215.079052696601</c:v>
                </c:pt>
                <c:pt idx="16913">
                  <c:v>42215.0790527223</c:v>
                </c:pt>
                <c:pt idx="16914">
                  <c:v>42215.079052751273</c:v>
                </c:pt>
                <c:pt idx="16915">
                  <c:v>42215.079052774097</c:v>
                </c:pt>
                <c:pt idx="16916">
                  <c:v>42215.079052814595</c:v>
                </c:pt>
                <c:pt idx="16917">
                  <c:v>42215.079052852503</c:v>
                </c:pt>
                <c:pt idx="16918">
                  <c:v>42215.079052852598</c:v>
                </c:pt>
                <c:pt idx="16919">
                  <c:v>42215.079052857684</c:v>
                </c:pt>
                <c:pt idx="16920">
                  <c:v>42215.079052871384</c:v>
                </c:pt>
                <c:pt idx="16921">
                  <c:v>42215.079052880385</c:v>
                </c:pt>
                <c:pt idx="16922">
                  <c:v>42215.079052926099</c:v>
                </c:pt>
                <c:pt idx="16923">
                  <c:v>42215.079052964902</c:v>
                </c:pt>
                <c:pt idx="16924">
                  <c:v>42215.079052982801</c:v>
                </c:pt>
                <c:pt idx="16925">
                  <c:v>42215.079053006099</c:v>
                </c:pt>
                <c:pt idx="16926">
                  <c:v>42215.0790530062</c:v>
                </c:pt>
                <c:pt idx="16927">
                  <c:v>42215.079053079899</c:v>
                </c:pt>
                <c:pt idx="16928">
                  <c:v>42215.079053112597</c:v>
                </c:pt>
                <c:pt idx="16929">
                  <c:v>42215.079053154099</c:v>
                </c:pt>
                <c:pt idx="16930">
                  <c:v>42215.079053156798</c:v>
                </c:pt>
                <c:pt idx="16931">
                  <c:v>42215.079053175701</c:v>
                </c:pt>
                <c:pt idx="16932">
                  <c:v>42215.0790531823</c:v>
                </c:pt>
                <c:pt idx="16933">
                  <c:v>42215.0790532143</c:v>
                </c:pt>
                <c:pt idx="16934">
                  <c:v>42215.079053238129</c:v>
                </c:pt>
                <c:pt idx="16935">
                  <c:v>42215.079053273897</c:v>
                </c:pt>
                <c:pt idx="16936">
                  <c:v>42215.079053298628</c:v>
                </c:pt>
                <c:pt idx="16937">
                  <c:v>42215.079053311594</c:v>
                </c:pt>
                <c:pt idx="16938">
                  <c:v>42215.079053344729</c:v>
                </c:pt>
                <c:pt idx="16939">
                  <c:v>42215.079053389498</c:v>
                </c:pt>
                <c:pt idx="16940">
                  <c:v>42215.079053391702</c:v>
                </c:pt>
                <c:pt idx="16941">
                  <c:v>42215.079053429203</c:v>
                </c:pt>
                <c:pt idx="16942">
                  <c:v>42215.079053434398</c:v>
                </c:pt>
                <c:pt idx="16943">
                  <c:v>42215.079053445799</c:v>
                </c:pt>
                <c:pt idx="16944">
                  <c:v>42215.079053447131</c:v>
                </c:pt>
                <c:pt idx="16945">
                  <c:v>42215.079053470203</c:v>
                </c:pt>
                <c:pt idx="16946">
                  <c:v>42215.079053543501</c:v>
                </c:pt>
                <c:pt idx="16947">
                  <c:v>42215.079053546397</c:v>
                </c:pt>
                <c:pt idx="16948">
                  <c:v>42215.079053576803</c:v>
                </c:pt>
                <c:pt idx="16949">
                  <c:v>42215.079053593676</c:v>
                </c:pt>
                <c:pt idx="16950">
                  <c:v>42215.079053639594</c:v>
                </c:pt>
                <c:pt idx="16951">
                  <c:v>42215.079053677502</c:v>
                </c:pt>
                <c:pt idx="16952">
                  <c:v>42215.079053702284</c:v>
                </c:pt>
                <c:pt idx="16953">
                  <c:v>42215.079053729598</c:v>
                </c:pt>
                <c:pt idx="16954">
                  <c:v>42215.079053744601</c:v>
                </c:pt>
                <c:pt idx="16955">
                  <c:v>42215.079053762995</c:v>
                </c:pt>
                <c:pt idx="16956">
                  <c:v>42215.079053777801</c:v>
                </c:pt>
                <c:pt idx="16957">
                  <c:v>42215.079053809</c:v>
                </c:pt>
                <c:pt idx="16958">
                  <c:v>42215.079053852103</c:v>
                </c:pt>
                <c:pt idx="16959">
                  <c:v>42215.079053854199</c:v>
                </c:pt>
                <c:pt idx="16960">
                  <c:v>42215.079053897403</c:v>
                </c:pt>
                <c:pt idx="16961">
                  <c:v>42215.079053908899</c:v>
                </c:pt>
                <c:pt idx="16962">
                  <c:v>42215.079053934402</c:v>
                </c:pt>
                <c:pt idx="16963">
                  <c:v>42215.079053971996</c:v>
                </c:pt>
                <c:pt idx="16964">
                  <c:v>42215.0790540093</c:v>
                </c:pt>
                <c:pt idx="16965">
                  <c:v>42215.079054009999</c:v>
                </c:pt>
                <c:pt idx="16966">
                  <c:v>42215.079054017784</c:v>
                </c:pt>
                <c:pt idx="16967">
                  <c:v>42215.079054022302</c:v>
                </c:pt>
                <c:pt idx="16968">
                  <c:v>42215.079054041002</c:v>
                </c:pt>
                <c:pt idx="16969">
                  <c:v>42215.0790540827</c:v>
                </c:pt>
                <c:pt idx="16970">
                  <c:v>42215.079054122303</c:v>
                </c:pt>
                <c:pt idx="16971">
                  <c:v>42215.079054140297</c:v>
                </c:pt>
                <c:pt idx="16972">
                  <c:v>42215.079054163376</c:v>
                </c:pt>
                <c:pt idx="16973">
                  <c:v>42215.079054166403</c:v>
                </c:pt>
                <c:pt idx="16974">
                  <c:v>42215.079054241003</c:v>
                </c:pt>
                <c:pt idx="16975">
                  <c:v>42215.079054273199</c:v>
                </c:pt>
                <c:pt idx="16976">
                  <c:v>42215.079054306931</c:v>
                </c:pt>
                <c:pt idx="16977">
                  <c:v>42215.0790543162</c:v>
                </c:pt>
                <c:pt idx="16978">
                  <c:v>42215.0790543326</c:v>
                </c:pt>
                <c:pt idx="16979">
                  <c:v>42215.079054337402</c:v>
                </c:pt>
                <c:pt idx="16980">
                  <c:v>42215.079054371803</c:v>
                </c:pt>
                <c:pt idx="16981">
                  <c:v>42215.079054398149</c:v>
                </c:pt>
                <c:pt idx="16982">
                  <c:v>42215.079054434129</c:v>
                </c:pt>
                <c:pt idx="16983">
                  <c:v>42215.079054461276</c:v>
                </c:pt>
                <c:pt idx="16984">
                  <c:v>42215.07905447243</c:v>
                </c:pt>
                <c:pt idx="16985">
                  <c:v>42215.079054505186</c:v>
                </c:pt>
                <c:pt idx="16986">
                  <c:v>42215.079054543901</c:v>
                </c:pt>
                <c:pt idx="16987">
                  <c:v>42215.079054546099</c:v>
                </c:pt>
                <c:pt idx="16988">
                  <c:v>42215.079054586997</c:v>
                </c:pt>
                <c:pt idx="16989">
                  <c:v>42215.079054592097</c:v>
                </c:pt>
                <c:pt idx="16990">
                  <c:v>42215.079054603273</c:v>
                </c:pt>
                <c:pt idx="16991">
                  <c:v>42215.079054607901</c:v>
                </c:pt>
                <c:pt idx="16992">
                  <c:v>42215.079054630274</c:v>
                </c:pt>
                <c:pt idx="16993">
                  <c:v>42215.079054703594</c:v>
                </c:pt>
                <c:pt idx="16994">
                  <c:v>42215.079054706403</c:v>
                </c:pt>
                <c:pt idx="16995">
                  <c:v>42215.079054736998</c:v>
                </c:pt>
                <c:pt idx="16996">
                  <c:v>42215.079054751084</c:v>
                </c:pt>
                <c:pt idx="16997">
                  <c:v>42215.079054799498</c:v>
                </c:pt>
                <c:pt idx="16998">
                  <c:v>42215.079054834801</c:v>
                </c:pt>
                <c:pt idx="16999">
                  <c:v>42215.079054862101</c:v>
                </c:pt>
                <c:pt idx="17000">
                  <c:v>42215.079054886497</c:v>
                </c:pt>
                <c:pt idx="17001">
                  <c:v>42215.079054905684</c:v>
                </c:pt>
                <c:pt idx="17002">
                  <c:v>42215.0790549101</c:v>
                </c:pt>
                <c:pt idx="17003">
                  <c:v>42215.079054934897</c:v>
                </c:pt>
                <c:pt idx="17004">
                  <c:v>42215.079054968999</c:v>
                </c:pt>
                <c:pt idx="17005">
                  <c:v>42215.079055009097</c:v>
                </c:pt>
                <c:pt idx="17006">
                  <c:v>42215.079055011185</c:v>
                </c:pt>
                <c:pt idx="17007">
                  <c:v>42215.0790550331</c:v>
                </c:pt>
                <c:pt idx="17008">
                  <c:v>42215.079055066097</c:v>
                </c:pt>
                <c:pt idx="17009">
                  <c:v>42215.079055093898</c:v>
                </c:pt>
                <c:pt idx="17010">
                  <c:v>42215.079055128939</c:v>
                </c:pt>
                <c:pt idx="17011">
                  <c:v>42215.079055166701</c:v>
                </c:pt>
                <c:pt idx="17012">
                  <c:v>42215.0790551674</c:v>
                </c:pt>
                <c:pt idx="17013">
                  <c:v>42215.079055172602</c:v>
                </c:pt>
                <c:pt idx="17014">
                  <c:v>42215.079055184498</c:v>
                </c:pt>
                <c:pt idx="17015">
                  <c:v>42215.079055200898</c:v>
                </c:pt>
                <c:pt idx="17016">
                  <c:v>42215.079055240698</c:v>
                </c:pt>
                <c:pt idx="17017">
                  <c:v>42215.079055280003</c:v>
                </c:pt>
                <c:pt idx="17018">
                  <c:v>42215.079055299138</c:v>
                </c:pt>
                <c:pt idx="17019">
                  <c:v>42215.079055325012</c:v>
                </c:pt>
                <c:pt idx="17020">
                  <c:v>42215.079055325899</c:v>
                </c:pt>
                <c:pt idx="17021">
                  <c:v>42215.079055398041</c:v>
                </c:pt>
                <c:pt idx="17022">
                  <c:v>42215.079055432798</c:v>
                </c:pt>
                <c:pt idx="17023">
                  <c:v>42215.079055463997</c:v>
                </c:pt>
                <c:pt idx="17024">
                  <c:v>42215.079055481401</c:v>
                </c:pt>
                <c:pt idx="17025">
                  <c:v>42215.079055492439</c:v>
                </c:pt>
                <c:pt idx="17026">
                  <c:v>42215.079055499038</c:v>
                </c:pt>
                <c:pt idx="17027">
                  <c:v>42215.079055529102</c:v>
                </c:pt>
                <c:pt idx="17028">
                  <c:v>42215.079055557784</c:v>
                </c:pt>
                <c:pt idx="17029">
                  <c:v>42215.079055588401</c:v>
                </c:pt>
                <c:pt idx="17030">
                  <c:v>42215.079055620998</c:v>
                </c:pt>
                <c:pt idx="17031">
                  <c:v>42215.0790556293</c:v>
                </c:pt>
                <c:pt idx="17032">
                  <c:v>42215.079055664995</c:v>
                </c:pt>
                <c:pt idx="17033">
                  <c:v>42215.079055701586</c:v>
                </c:pt>
                <c:pt idx="17034">
                  <c:v>42215.079055703674</c:v>
                </c:pt>
                <c:pt idx="17035">
                  <c:v>42215.079055743903</c:v>
                </c:pt>
                <c:pt idx="17036">
                  <c:v>42215.079055749098</c:v>
                </c:pt>
                <c:pt idx="17037">
                  <c:v>42215.079055760376</c:v>
                </c:pt>
                <c:pt idx="17038">
                  <c:v>42215.079055760594</c:v>
                </c:pt>
                <c:pt idx="17039">
                  <c:v>42215.0790557898</c:v>
                </c:pt>
                <c:pt idx="17040">
                  <c:v>42215.079055857597</c:v>
                </c:pt>
                <c:pt idx="17041">
                  <c:v>42215.079055860275</c:v>
                </c:pt>
                <c:pt idx="17042">
                  <c:v>42215.079055897098</c:v>
                </c:pt>
                <c:pt idx="17043">
                  <c:v>42215.079055902999</c:v>
                </c:pt>
                <c:pt idx="17044">
                  <c:v>42215.079055951785</c:v>
                </c:pt>
                <c:pt idx="17045">
                  <c:v>42215.079055991999</c:v>
                </c:pt>
                <c:pt idx="17046">
                  <c:v>42215.079056021903</c:v>
                </c:pt>
                <c:pt idx="17047">
                  <c:v>42215.079056048613</c:v>
                </c:pt>
                <c:pt idx="17048">
                  <c:v>42215.0790560514</c:v>
                </c:pt>
                <c:pt idx="17049">
                  <c:v>42215.079056075403</c:v>
                </c:pt>
                <c:pt idx="17050">
                  <c:v>42215.079056092203</c:v>
                </c:pt>
                <c:pt idx="17051">
                  <c:v>42215.079056129129</c:v>
                </c:pt>
                <c:pt idx="17052">
                  <c:v>42215.079056166898</c:v>
                </c:pt>
                <c:pt idx="17053">
                  <c:v>42215.079056169001</c:v>
                </c:pt>
                <c:pt idx="17054">
                  <c:v>42215.079056194729</c:v>
                </c:pt>
                <c:pt idx="17055">
                  <c:v>42215.079056223498</c:v>
                </c:pt>
                <c:pt idx="17056">
                  <c:v>42215.079056253897</c:v>
                </c:pt>
                <c:pt idx="17057">
                  <c:v>42215.079056287199</c:v>
                </c:pt>
                <c:pt idx="17058">
                  <c:v>42215.07905632403</c:v>
                </c:pt>
                <c:pt idx="17059">
                  <c:v>42215.07905632483</c:v>
                </c:pt>
                <c:pt idx="17060">
                  <c:v>42215.079056330098</c:v>
                </c:pt>
                <c:pt idx="17061">
                  <c:v>42215.079056355702</c:v>
                </c:pt>
                <c:pt idx="17062">
                  <c:v>42215.079056361195</c:v>
                </c:pt>
                <c:pt idx="17063">
                  <c:v>42215.07905639815</c:v>
                </c:pt>
                <c:pt idx="17064">
                  <c:v>42215.0790564372</c:v>
                </c:pt>
                <c:pt idx="17065">
                  <c:v>42215.079056455012</c:v>
                </c:pt>
                <c:pt idx="17066">
                  <c:v>42215.079056485803</c:v>
                </c:pt>
                <c:pt idx="17067">
                  <c:v>42215.079056488939</c:v>
                </c:pt>
                <c:pt idx="17068">
                  <c:v>42215.079056552197</c:v>
                </c:pt>
                <c:pt idx="17069">
                  <c:v>42215.079056593284</c:v>
                </c:pt>
                <c:pt idx="17070">
                  <c:v>42215.079056623901</c:v>
                </c:pt>
                <c:pt idx="17071">
                  <c:v>42215.079056638599</c:v>
                </c:pt>
                <c:pt idx="17072">
                  <c:v>42215.079056647002</c:v>
                </c:pt>
                <c:pt idx="17073">
                  <c:v>42215.079056656199</c:v>
                </c:pt>
                <c:pt idx="17074">
                  <c:v>42215.079056686503</c:v>
                </c:pt>
                <c:pt idx="17075">
                  <c:v>42215.079056717674</c:v>
                </c:pt>
                <c:pt idx="17076">
                  <c:v>42215.079056746203</c:v>
                </c:pt>
                <c:pt idx="17077">
                  <c:v>42215.079056777999</c:v>
                </c:pt>
                <c:pt idx="17078">
                  <c:v>42215.079056783485</c:v>
                </c:pt>
                <c:pt idx="17079">
                  <c:v>42215.079056825401</c:v>
                </c:pt>
                <c:pt idx="17080">
                  <c:v>42215.079056861272</c:v>
                </c:pt>
                <c:pt idx="17081">
                  <c:v>42215.079056863375</c:v>
                </c:pt>
                <c:pt idx="17082">
                  <c:v>42215.079056901501</c:v>
                </c:pt>
                <c:pt idx="17083">
                  <c:v>42215.079056906703</c:v>
                </c:pt>
                <c:pt idx="17084">
                  <c:v>42215.079056916111</c:v>
                </c:pt>
                <c:pt idx="17085">
                  <c:v>42215.079056918003</c:v>
                </c:pt>
                <c:pt idx="17086">
                  <c:v>42215.079056949697</c:v>
                </c:pt>
                <c:pt idx="17087">
                  <c:v>42215.0790570155</c:v>
                </c:pt>
                <c:pt idx="17088">
                  <c:v>42215.079057018702</c:v>
                </c:pt>
                <c:pt idx="17089">
                  <c:v>42215.07905705693</c:v>
                </c:pt>
                <c:pt idx="17090">
                  <c:v>42215.079057057199</c:v>
                </c:pt>
                <c:pt idx="17091">
                  <c:v>42215.0790571096</c:v>
                </c:pt>
                <c:pt idx="17092">
                  <c:v>42215.079057149538</c:v>
                </c:pt>
                <c:pt idx="17093">
                  <c:v>42215.079057181676</c:v>
                </c:pt>
                <c:pt idx="17094">
                  <c:v>42215.07905720413</c:v>
                </c:pt>
                <c:pt idx="17095">
                  <c:v>42215.079057210802</c:v>
                </c:pt>
                <c:pt idx="17096">
                  <c:v>42215.079057235103</c:v>
                </c:pt>
                <c:pt idx="17097">
                  <c:v>42215.079057254603</c:v>
                </c:pt>
                <c:pt idx="17098">
                  <c:v>42215.0790572892</c:v>
                </c:pt>
                <c:pt idx="17099">
                  <c:v>42215.079057323703</c:v>
                </c:pt>
                <c:pt idx="17100">
                  <c:v>42215.079057325798</c:v>
                </c:pt>
                <c:pt idx="17101">
                  <c:v>42215.079057358438</c:v>
                </c:pt>
                <c:pt idx="17102">
                  <c:v>42215.079057381001</c:v>
                </c:pt>
                <c:pt idx="17103">
                  <c:v>42215.079057413801</c:v>
                </c:pt>
                <c:pt idx="17104">
                  <c:v>42215.079057443429</c:v>
                </c:pt>
                <c:pt idx="17105">
                  <c:v>42215.079057477829</c:v>
                </c:pt>
                <c:pt idx="17106">
                  <c:v>42215.079057482129</c:v>
                </c:pt>
                <c:pt idx="17107">
                  <c:v>42215.079057487303</c:v>
                </c:pt>
                <c:pt idx="17108">
                  <c:v>42215.079057504598</c:v>
                </c:pt>
                <c:pt idx="17109">
                  <c:v>42215.079057521274</c:v>
                </c:pt>
                <c:pt idx="17110">
                  <c:v>42215.079057555384</c:v>
                </c:pt>
                <c:pt idx="17111">
                  <c:v>42215.079057594303</c:v>
                </c:pt>
                <c:pt idx="17112">
                  <c:v>42215.079057612384</c:v>
                </c:pt>
                <c:pt idx="17113">
                  <c:v>42215.079057645999</c:v>
                </c:pt>
                <c:pt idx="17114">
                  <c:v>42215.079057661875</c:v>
                </c:pt>
                <c:pt idx="17115">
                  <c:v>42215.079057712501</c:v>
                </c:pt>
                <c:pt idx="17116">
                  <c:v>42215.079057753384</c:v>
                </c:pt>
                <c:pt idx="17117">
                  <c:v>42215.079057782685</c:v>
                </c:pt>
                <c:pt idx="17118">
                  <c:v>42215.079057785384</c:v>
                </c:pt>
                <c:pt idx="17119">
                  <c:v>42215.079057804302</c:v>
                </c:pt>
                <c:pt idx="17120">
                  <c:v>42215.079057809096</c:v>
                </c:pt>
                <c:pt idx="17121">
                  <c:v>42215.079057843803</c:v>
                </c:pt>
                <c:pt idx="17122">
                  <c:v>42215.079057877898</c:v>
                </c:pt>
                <c:pt idx="17123">
                  <c:v>42215.079057905197</c:v>
                </c:pt>
                <c:pt idx="17124">
                  <c:v>42215.079057925097</c:v>
                </c:pt>
                <c:pt idx="17125">
                  <c:v>42215.079057944138</c:v>
                </c:pt>
                <c:pt idx="17126">
                  <c:v>42215.079057985284</c:v>
                </c:pt>
                <c:pt idx="17127">
                  <c:v>42215.079058016199</c:v>
                </c:pt>
                <c:pt idx="17128">
                  <c:v>42215.079058018302</c:v>
                </c:pt>
                <c:pt idx="17129">
                  <c:v>42215.079058058429</c:v>
                </c:pt>
                <c:pt idx="17130">
                  <c:v>42215.079058063595</c:v>
                </c:pt>
                <c:pt idx="17131">
                  <c:v>42215.079058074531</c:v>
                </c:pt>
                <c:pt idx="17132">
                  <c:v>42215.079058075302</c:v>
                </c:pt>
                <c:pt idx="17133">
                  <c:v>42215.079058109703</c:v>
                </c:pt>
                <c:pt idx="17134">
                  <c:v>42215.079058175703</c:v>
                </c:pt>
                <c:pt idx="17135">
                  <c:v>42215.07905817854</c:v>
                </c:pt>
                <c:pt idx="17136">
                  <c:v>42215.079058217401</c:v>
                </c:pt>
                <c:pt idx="17137">
                  <c:v>42215.079058223899</c:v>
                </c:pt>
                <c:pt idx="17138">
                  <c:v>42215.079058272429</c:v>
                </c:pt>
                <c:pt idx="17139">
                  <c:v>42215.079058306699</c:v>
                </c:pt>
                <c:pt idx="17140">
                  <c:v>42215.079058341798</c:v>
                </c:pt>
                <c:pt idx="17141">
                  <c:v>42215.079058359202</c:v>
                </c:pt>
                <c:pt idx="17142">
                  <c:v>42215.07905837983</c:v>
                </c:pt>
                <c:pt idx="17143">
                  <c:v>42215.079058382602</c:v>
                </c:pt>
                <c:pt idx="17144">
                  <c:v>42215.07905840694</c:v>
                </c:pt>
                <c:pt idx="17145">
                  <c:v>42215.07905844933</c:v>
                </c:pt>
                <c:pt idx="17146">
                  <c:v>42215.079058481497</c:v>
                </c:pt>
                <c:pt idx="17147">
                  <c:v>42215.0790584836</c:v>
                </c:pt>
                <c:pt idx="17148">
                  <c:v>42215.079058510986</c:v>
                </c:pt>
                <c:pt idx="17149">
                  <c:v>42215.079058538402</c:v>
                </c:pt>
                <c:pt idx="17150">
                  <c:v>42215.0790585738</c:v>
                </c:pt>
                <c:pt idx="17151">
                  <c:v>42215.079058601485</c:v>
                </c:pt>
                <c:pt idx="17152">
                  <c:v>42215.079058635194</c:v>
                </c:pt>
                <c:pt idx="17153">
                  <c:v>42215.0790586398</c:v>
                </c:pt>
                <c:pt idx="17154">
                  <c:v>42215.079058645002</c:v>
                </c:pt>
                <c:pt idx="17155">
                  <c:v>42215.079058652103</c:v>
                </c:pt>
                <c:pt idx="17156">
                  <c:v>42215.079058681273</c:v>
                </c:pt>
                <c:pt idx="17157">
                  <c:v>42215.079058712196</c:v>
                </c:pt>
                <c:pt idx="17158">
                  <c:v>42215.079058751595</c:v>
                </c:pt>
                <c:pt idx="17159">
                  <c:v>42215.079058769785</c:v>
                </c:pt>
                <c:pt idx="17160">
                  <c:v>42215.079058795098</c:v>
                </c:pt>
                <c:pt idx="17161">
                  <c:v>42215.079058805801</c:v>
                </c:pt>
                <c:pt idx="17162">
                  <c:v>42215.079058866701</c:v>
                </c:pt>
                <c:pt idx="17163">
                  <c:v>42215.079058913376</c:v>
                </c:pt>
                <c:pt idx="17164">
                  <c:v>42215.079058936499</c:v>
                </c:pt>
                <c:pt idx="17165">
                  <c:v>42215.079058948439</c:v>
                </c:pt>
                <c:pt idx="17166">
                  <c:v>42215.079058964897</c:v>
                </c:pt>
                <c:pt idx="17167">
                  <c:v>42215.079058969684</c:v>
                </c:pt>
                <c:pt idx="17168">
                  <c:v>42215.079059001502</c:v>
                </c:pt>
                <c:pt idx="17169">
                  <c:v>42215.079059037897</c:v>
                </c:pt>
                <c:pt idx="17170">
                  <c:v>42215.079059060998</c:v>
                </c:pt>
                <c:pt idx="17171">
                  <c:v>42215.079059093601</c:v>
                </c:pt>
                <c:pt idx="17172">
                  <c:v>42215.079059098229</c:v>
                </c:pt>
                <c:pt idx="17173">
                  <c:v>42215.07905914553</c:v>
                </c:pt>
                <c:pt idx="17174">
                  <c:v>42215.079059173098</c:v>
                </c:pt>
                <c:pt idx="17175">
                  <c:v>42215.079059175201</c:v>
                </c:pt>
                <c:pt idx="17176">
                  <c:v>42215.079059215801</c:v>
                </c:pt>
                <c:pt idx="17177">
                  <c:v>42215.079059221003</c:v>
                </c:pt>
                <c:pt idx="17178">
                  <c:v>42215.079059232703</c:v>
                </c:pt>
                <c:pt idx="17179">
                  <c:v>42215.0790592372</c:v>
                </c:pt>
                <c:pt idx="17180">
                  <c:v>42215.079059269803</c:v>
                </c:pt>
                <c:pt idx="17181">
                  <c:v>42215.079059329539</c:v>
                </c:pt>
                <c:pt idx="17182">
                  <c:v>42215.079059332202</c:v>
                </c:pt>
                <c:pt idx="17183">
                  <c:v>42215.079059377298</c:v>
                </c:pt>
                <c:pt idx="17184">
                  <c:v>42215.079059384399</c:v>
                </c:pt>
                <c:pt idx="17185">
                  <c:v>42215.079059435498</c:v>
                </c:pt>
                <c:pt idx="17186">
                  <c:v>42215.079059464129</c:v>
                </c:pt>
                <c:pt idx="17187">
                  <c:v>42215.079059501673</c:v>
                </c:pt>
                <c:pt idx="17188">
                  <c:v>42215.079059513475</c:v>
                </c:pt>
                <c:pt idx="17189">
                  <c:v>42215.0790595258</c:v>
                </c:pt>
                <c:pt idx="17190">
                  <c:v>42215.079059544601</c:v>
                </c:pt>
                <c:pt idx="17191">
                  <c:v>42215.079059561074</c:v>
                </c:pt>
                <c:pt idx="17192">
                  <c:v>42215.079059609103</c:v>
                </c:pt>
                <c:pt idx="17193">
                  <c:v>42215.079059638803</c:v>
                </c:pt>
                <c:pt idx="17194">
                  <c:v>42215.079059640797</c:v>
                </c:pt>
                <c:pt idx="17195">
                  <c:v>42215.079059663884</c:v>
                </c:pt>
                <c:pt idx="17196">
                  <c:v>42215.079059700001</c:v>
                </c:pt>
                <c:pt idx="17197">
                  <c:v>42215.079059733704</c:v>
                </c:pt>
                <c:pt idx="17198">
                  <c:v>42215.079059758697</c:v>
                </c:pt>
                <c:pt idx="17199">
                  <c:v>42215.079059796029</c:v>
                </c:pt>
                <c:pt idx="17200">
                  <c:v>42215.079059796612</c:v>
                </c:pt>
                <c:pt idx="17201">
                  <c:v>42215.079059801785</c:v>
                </c:pt>
                <c:pt idx="17202">
                  <c:v>42215.079059828029</c:v>
                </c:pt>
                <c:pt idx="17203">
                  <c:v>42215.079059841097</c:v>
                </c:pt>
                <c:pt idx="17204">
                  <c:v>42215.079059870397</c:v>
                </c:pt>
                <c:pt idx="17205">
                  <c:v>42215.079059909302</c:v>
                </c:pt>
                <c:pt idx="17206">
                  <c:v>42215.079059927302</c:v>
                </c:pt>
                <c:pt idx="17207">
                  <c:v>42215.079059962911</c:v>
                </c:pt>
                <c:pt idx="17208">
                  <c:v>42215.079059965501</c:v>
                </c:pt>
                <c:pt idx="17209">
                  <c:v>42215.0790600275</c:v>
                </c:pt>
                <c:pt idx="17210">
                  <c:v>42215.079060072996</c:v>
                </c:pt>
                <c:pt idx="17211">
                  <c:v>42215.079060096003</c:v>
                </c:pt>
                <c:pt idx="17212">
                  <c:v>42215.079060110773</c:v>
                </c:pt>
                <c:pt idx="17213">
                  <c:v>42215.079060119264</c:v>
                </c:pt>
                <c:pt idx="17214">
                  <c:v>42215.079060128402</c:v>
                </c:pt>
                <c:pt idx="17215">
                  <c:v>42215.079060158903</c:v>
                </c:pt>
                <c:pt idx="17216">
                  <c:v>42215.079060197684</c:v>
                </c:pt>
                <c:pt idx="17217">
                  <c:v>42215.079060217475</c:v>
                </c:pt>
                <c:pt idx="17218">
                  <c:v>42215.079060243384</c:v>
                </c:pt>
                <c:pt idx="17219">
                  <c:v>42215.079060258999</c:v>
                </c:pt>
                <c:pt idx="17220">
                  <c:v>42215.079060304801</c:v>
                </c:pt>
                <c:pt idx="17221">
                  <c:v>42215.079060333475</c:v>
                </c:pt>
                <c:pt idx="17222">
                  <c:v>42215.079060335673</c:v>
                </c:pt>
                <c:pt idx="17223">
                  <c:v>42215.079060386903</c:v>
                </c:pt>
                <c:pt idx="17224">
                  <c:v>42215.079060390301</c:v>
                </c:pt>
                <c:pt idx="17225">
                  <c:v>42215.079060420903</c:v>
                </c:pt>
                <c:pt idx="17226">
                  <c:v>42215.079060429911</c:v>
                </c:pt>
                <c:pt idx="17227">
                  <c:v>42215.079060449803</c:v>
                </c:pt>
                <c:pt idx="17228">
                  <c:v>42215.079060490098</c:v>
                </c:pt>
                <c:pt idx="17229">
                  <c:v>42215.079060492899</c:v>
                </c:pt>
                <c:pt idx="17230">
                  <c:v>42215.079060533863</c:v>
                </c:pt>
                <c:pt idx="17231">
                  <c:v>42215.079060536773</c:v>
                </c:pt>
                <c:pt idx="17232">
                  <c:v>42215.079060577475</c:v>
                </c:pt>
                <c:pt idx="17233">
                  <c:v>42215.079060622076</c:v>
                </c:pt>
                <c:pt idx="17234">
                  <c:v>42215.079060661752</c:v>
                </c:pt>
                <c:pt idx="17235">
                  <c:v>42215.079060692675</c:v>
                </c:pt>
                <c:pt idx="17236">
                  <c:v>42215.079060721073</c:v>
                </c:pt>
                <c:pt idx="17237">
                  <c:v>42215.079060721873</c:v>
                </c:pt>
                <c:pt idx="17238">
                  <c:v>42215.079060728</c:v>
                </c:pt>
                <c:pt idx="17239">
                  <c:v>42215.079060768672</c:v>
                </c:pt>
                <c:pt idx="17240">
                  <c:v>42215.079060795775</c:v>
                </c:pt>
                <c:pt idx="17241">
                  <c:v>42215.0790607979</c:v>
                </c:pt>
                <c:pt idx="17242">
                  <c:v>42215.079060841075</c:v>
                </c:pt>
                <c:pt idx="17243">
                  <c:v>42215.079060852986</c:v>
                </c:pt>
                <c:pt idx="17244">
                  <c:v>42215.079060893775</c:v>
                </c:pt>
                <c:pt idx="17245">
                  <c:v>42215.079060915974</c:v>
                </c:pt>
                <c:pt idx="17246">
                  <c:v>42215.079060949902</c:v>
                </c:pt>
                <c:pt idx="17247">
                  <c:v>42215.079060976001</c:v>
                </c:pt>
                <c:pt idx="17248">
                  <c:v>42215.079061000673</c:v>
                </c:pt>
                <c:pt idx="17249">
                  <c:v>42215.079061023076</c:v>
                </c:pt>
                <c:pt idx="17250">
                  <c:v>42215.0790610365</c:v>
                </c:pt>
                <c:pt idx="17251">
                  <c:v>42215.079061041884</c:v>
                </c:pt>
                <c:pt idx="17252">
                  <c:v>42215.079061066084</c:v>
                </c:pt>
                <c:pt idx="17253">
                  <c:v>42215.079061084674</c:v>
                </c:pt>
                <c:pt idx="17254">
                  <c:v>42215.079061110875</c:v>
                </c:pt>
                <c:pt idx="17255">
                  <c:v>42215.079061125776</c:v>
                </c:pt>
                <c:pt idx="17256">
                  <c:v>42215.079061184675</c:v>
                </c:pt>
                <c:pt idx="17257">
                  <c:v>42215.079061232675</c:v>
                </c:pt>
                <c:pt idx="17258">
                  <c:v>42215.079061263474</c:v>
                </c:pt>
                <c:pt idx="17259">
                  <c:v>42215.079061266275</c:v>
                </c:pt>
                <c:pt idx="17260">
                  <c:v>42215.079061302684</c:v>
                </c:pt>
                <c:pt idx="17261">
                  <c:v>42215.079061307784</c:v>
                </c:pt>
                <c:pt idx="17262">
                  <c:v>42215.079061316195</c:v>
                </c:pt>
                <c:pt idx="17263">
                  <c:v>42215.079061357595</c:v>
                </c:pt>
                <c:pt idx="17264">
                  <c:v>42215.079061377801</c:v>
                </c:pt>
                <c:pt idx="17265">
                  <c:v>42215.079061408898</c:v>
                </c:pt>
                <c:pt idx="17266">
                  <c:v>42215.079061416502</c:v>
                </c:pt>
                <c:pt idx="17267">
                  <c:v>42215.079061464596</c:v>
                </c:pt>
                <c:pt idx="17268">
                  <c:v>42215.079061487675</c:v>
                </c:pt>
                <c:pt idx="17269">
                  <c:v>42215.079061489902</c:v>
                </c:pt>
                <c:pt idx="17270">
                  <c:v>42215.079061547476</c:v>
                </c:pt>
                <c:pt idx="17271">
                  <c:v>42215.079061554585</c:v>
                </c:pt>
                <c:pt idx="17272">
                  <c:v>42215.079061589655</c:v>
                </c:pt>
                <c:pt idx="17273">
                  <c:v>42215.079061599485</c:v>
                </c:pt>
                <c:pt idx="17274">
                  <c:v>42215.079061615863</c:v>
                </c:pt>
                <c:pt idx="17275">
                  <c:v>42215.079061644275</c:v>
                </c:pt>
                <c:pt idx="17276">
                  <c:v>42215.079061646997</c:v>
                </c:pt>
                <c:pt idx="17277">
                  <c:v>42215.079061693774</c:v>
                </c:pt>
                <c:pt idx="17278">
                  <c:v>42215.079061696502</c:v>
                </c:pt>
                <c:pt idx="17279">
                  <c:v>42215.079061742385</c:v>
                </c:pt>
                <c:pt idx="17280">
                  <c:v>42215.079061778903</c:v>
                </c:pt>
                <c:pt idx="17281">
                  <c:v>42215.079061821663</c:v>
                </c:pt>
                <c:pt idx="17282">
                  <c:v>42215.079061840275</c:v>
                </c:pt>
                <c:pt idx="17283">
                  <c:v>42215.079061881166</c:v>
                </c:pt>
                <c:pt idx="17284">
                  <c:v>42215.079061881974</c:v>
                </c:pt>
                <c:pt idx="17285">
                  <c:v>42215.079061886274</c:v>
                </c:pt>
                <c:pt idx="17286">
                  <c:v>42215.079061928511</c:v>
                </c:pt>
                <c:pt idx="17287">
                  <c:v>42215.079061953373</c:v>
                </c:pt>
                <c:pt idx="17288">
                  <c:v>42215.079061955475</c:v>
                </c:pt>
                <c:pt idx="17289">
                  <c:v>42215.079061978999</c:v>
                </c:pt>
                <c:pt idx="17290">
                  <c:v>42215.079062010584</c:v>
                </c:pt>
                <c:pt idx="17291">
                  <c:v>42215.079062053584</c:v>
                </c:pt>
                <c:pt idx="17292">
                  <c:v>42215.079062072597</c:v>
                </c:pt>
                <c:pt idx="17293">
                  <c:v>42215.079062107194</c:v>
                </c:pt>
                <c:pt idx="17294">
                  <c:v>42215.079062127101</c:v>
                </c:pt>
                <c:pt idx="17295">
                  <c:v>42215.079062160585</c:v>
                </c:pt>
                <c:pt idx="17296">
                  <c:v>42215.0790621786</c:v>
                </c:pt>
                <c:pt idx="17297">
                  <c:v>42215.079062194498</c:v>
                </c:pt>
                <c:pt idx="17298">
                  <c:v>42215.079062199999</c:v>
                </c:pt>
                <c:pt idx="17299">
                  <c:v>42215.079062223784</c:v>
                </c:pt>
                <c:pt idx="17300">
                  <c:v>42215.079062242301</c:v>
                </c:pt>
                <c:pt idx="17301">
                  <c:v>42215.079062285586</c:v>
                </c:pt>
                <c:pt idx="17302">
                  <c:v>42215.079062292098</c:v>
                </c:pt>
                <c:pt idx="17303">
                  <c:v>42215.079062338598</c:v>
                </c:pt>
                <c:pt idx="17304">
                  <c:v>42215.079062392397</c:v>
                </c:pt>
                <c:pt idx="17305">
                  <c:v>42215.079062416196</c:v>
                </c:pt>
                <c:pt idx="17306">
                  <c:v>42215.079062426899</c:v>
                </c:pt>
                <c:pt idx="17307">
                  <c:v>42215.079062461475</c:v>
                </c:pt>
                <c:pt idx="17308">
                  <c:v>42215.079062466684</c:v>
                </c:pt>
                <c:pt idx="17309">
                  <c:v>42215.079062473596</c:v>
                </c:pt>
                <c:pt idx="17310">
                  <c:v>42215.079062517347</c:v>
                </c:pt>
                <c:pt idx="17311">
                  <c:v>42215.079062532364</c:v>
                </c:pt>
                <c:pt idx="17312">
                  <c:v>42215.079062567464</c:v>
                </c:pt>
                <c:pt idx="17313">
                  <c:v>42215.079062573772</c:v>
                </c:pt>
                <c:pt idx="17314">
                  <c:v>42215.079062624194</c:v>
                </c:pt>
                <c:pt idx="17315">
                  <c:v>42215.079062648598</c:v>
                </c:pt>
                <c:pt idx="17316">
                  <c:v>42215.079062650664</c:v>
                </c:pt>
                <c:pt idx="17317">
                  <c:v>42215.079062701174</c:v>
                </c:pt>
                <c:pt idx="17318">
                  <c:v>42215.079062704994</c:v>
                </c:pt>
                <c:pt idx="17319">
                  <c:v>42215.079062749275</c:v>
                </c:pt>
                <c:pt idx="17320">
                  <c:v>42215.079062757664</c:v>
                </c:pt>
                <c:pt idx="17321">
                  <c:v>42215.079062776902</c:v>
                </c:pt>
                <c:pt idx="17322">
                  <c:v>42215.079062802186</c:v>
                </c:pt>
                <c:pt idx="17323">
                  <c:v>42215.079062805373</c:v>
                </c:pt>
                <c:pt idx="17324">
                  <c:v>42215.079062850884</c:v>
                </c:pt>
                <c:pt idx="17325">
                  <c:v>42215.079062856275</c:v>
                </c:pt>
                <c:pt idx="17326">
                  <c:v>42215.079062888901</c:v>
                </c:pt>
                <c:pt idx="17327">
                  <c:v>42215.079062936595</c:v>
                </c:pt>
                <c:pt idx="17328">
                  <c:v>42215.079062981255</c:v>
                </c:pt>
                <c:pt idx="17329">
                  <c:v>42215.079063006597</c:v>
                </c:pt>
                <c:pt idx="17330">
                  <c:v>42215.079063033074</c:v>
                </c:pt>
                <c:pt idx="17331">
                  <c:v>42215.079063038196</c:v>
                </c:pt>
                <c:pt idx="17332">
                  <c:v>42215.079063046003</c:v>
                </c:pt>
                <c:pt idx="17333">
                  <c:v>42215.079063088284</c:v>
                </c:pt>
                <c:pt idx="17334">
                  <c:v>42215.079063110774</c:v>
                </c:pt>
                <c:pt idx="17335">
                  <c:v>42215.079063112986</c:v>
                </c:pt>
                <c:pt idx="17336">
                  <c:v>42215.079063146302</c:v>
                </c:pt>
                <c:pt idx="17337">
                  <c:v>42215.079063168101</c:v>
                </c:pt>
                <c:pt idx="17338">
                  <c:v>42215.079063213372</c:v>
                </c:pt>
                <c:pt idx="17339">
                  <c:v>42215.079063229801</c:v>
                </c:pt>
                <c:pt idx="17340">
                  <c:v>42215.079063268</c:v>
                </c:pt>
                <c:pt idx="17341">
                  <c:v>42215.079063299003</c:v>
                </c:pt>
                <c:pt idx="17342">
                  <c:v>42215.079063320401</c:v>
                </c:pt>
                <c:pt idx="17343">
                  <c:v>42215.079063335776</c:v>
                </c:pt>
                <c:pt idx="17344">
                  <c:v>42215.079063351775</c:v>
                </c:pt>
                <c:pt idx="17345">
                  <c:v>42215.079063357276</c:v>
                </c:pt>
                <c:pt idx="17346">
                  <c:v>42215.079063381585</c:v>
                </c:pt>
                <c:pt idx="17347">
                  <c:v>42215.079063399498</c:v>
                </c:pt>
                <c:pt idx="17348">
                  <c:v>42215.079063427002</c:v>
                </c:pt>
                <c:pt idx="17349">
                  <c:v>42215.079063445599</c:v>
                </c:pt>
                <c:pt idx="17350">
                  <c:v>42215.07906349613</c:v>
                </c:pt>
                <c:pt idx="17351">
                  <c:v>42215.079063552374</c:v>
                </c:pt>
                <c:pt idx="17352">
                  <c:v>42215.079063577075</c:v>
                </c:pt>
                <c:pt idx="17353">
                  <c:v>42215.079063579884</c:v>
                </c:pt>
                <c:pt idx="17354">
                  <c:v>42215.079063617362</c:v>
                </c:pt>
                <c:pt idx="17355">
                  <c:v>42215.079063622485</c:v>
                </c:pt>
                <c:pt idx="17356">
                  <c:v>42215.079063631165</c:v>
                </c:pt>
                <c:pt idx="17357">
                  <c:v>42215.079063677484</c:v>
                </c:pt>
                <c:pt idx="17358">
                  <c:v>42215.079063690275</c:v>
                </c:pt>
                <c:pt idx="17359">
                  <c:v>42215.079063725185</c:v>
                </c:pt>
                <c:pt idx="17360">
                  <c:v>42215.079063730984</c:v>
                </c:pt>
                <c:pt idx="17361">
                  <c:v>42215.079063784484</c:v>
                </c:pt>
                <c:pt idx="17362">
                  <c:v>42215.0790638049</c:v>
                </c:pt>
                <c:pt idx="17363">
                  <c:v>42215.079063806996</c:v>
                </c:pt>
                <c:pt idx="17364">
                  <c:v>42215.079063862475</c:v>
                </c:pt>
                <c:pt idx="17365">
                  <c:v>42215.079063868085</c:v>
                </c:pt>
                <c:pt idx="17366">
                  <c:v>42215.079063909485</c:v>
                </c:pt>
                <c:pt idx="17367">
                  <c:v>42215.079063914585</c:v>
                </c:pt>
                <c:pt idx="17368">
                  <c:v>42215.079063930985</c:v>
                </c:pt>
                <c:pt idx="17369">
                  <c:v>42215.079063962585</c:v>
                </c:pt>
                <c:pt idx="17370">
                  <c:v>42215.079063965262</c:v>
                </c:pt>
                <c:pt idx="17371">
                  <c:v>42215.079064016274</c:v>
                </c:pt>
                <c:pt idx="17372">
                  <c:v>42215.079064020996</c:v>
                </c:pt>
                <c:pt idx="17373">
                  <c:v>42215.079064066595</c:v>
                </c:pt>
                <c:pt idx="17374">
                  <c:v>42215.079064094098</c:v>
                </c:pt>
                <c:pt idx="17375">
                  <c:v>42215.079064141501</c:v>
                </c:pt>
                <c:pt idx="17376">
                  <c:v>42215.079064154597</c:v>
                </c:pt>
                <c:pt idx="17377">
                  <c:v>42215.0790641903</c:v>
                </c:pt>
                <c:pt idx="17378">
                  <c:v>42215.079064197002</c:v>
                </c:pt>
                <c:pt idx="17379">
                  <c:v>42215.079064202102</c:v>
                </c:pt>
                <c:pt idx="17380">
                  <c:v>42215.079064248399</c:v>
                </c:pt>
                <c:pt idx="17381">
                  <c:v>42215.079064267586</c:v>
                </c:pt>
                <c:pt idx="17382">
                  <c:v>42215.079064269674</c:v>
                </c:pt>
                <c:pt idx="17383">
                  <c:v>42215.079064299302</c:v>
                </c:pt>
                <c:pt idx="17384">
                  <c:v>42215.079064325284</c:v>
                </c:pt>
                <c:pt idx="17385">
                  <c:v>42215.0790643734</c:v>
                </c:pt>
                <c:pt idx="17386">
                  <c:v>42215.0790643867</c:v>
                </c:pt>
                <c:pt idx="17387">
                  <c:v>42215.079064425103</c:v>
                </c:pt>
                <c:pt idx="17388">
                  <c:v>42215.079064452199</c:v>
                </c:pt>
                <c:pt idx="17389">
                  <c:v>42215.079064480196</c:v>
                </c:pt>
                <c:pt idx="17390">
                  <c:v>42215.079064492798</c:v>
                </c:pt>
                <c:pt idx="17391">
                  <c:v>42215.079064508594</c:v>
                </c:pt>
                <c:pt idx="17392">
                  <c:v>42215.079064514175</c:v>
                </c:pt>
                <c:pt idx="17393">
                  <c:v>42215.079064538375</c:v>
                </c:pt>
                <c:pt idx="17394">
                  <c:v>42215.0790645569</c:v>
                </c:pt>
                <c:pt idx="17395">
                  <c:v>42215.079064593672</c:v>
                </c:pt>
                <c:pt idx="17396">
                  <c:v>42215.079064605263</c:v>
                </c:pt>
                <c:pt idx="17397">
                  <c:v>42215.079064653175</c:v>
                </c:pt>
                <c:pt idx="17398">
                  <c:v>42215.079064712176</c:v>
                </c:pt>
                <c:pt idx="17399">
                  <c:v>42215.079064730264</c:v>
                </c:pt>
                <c:pt idx="17400">
                  <c:v>42215.079064741272</c:v>
                </c:pt>
                <c:pt idx="17401">
                  <c:v>42215.079064775375</c:v>
                </c:pt>
                <c:pt idx="17402">
                  <c:v>42215.079064780475</c:v>
                </c:pt>
                <c:pt idx="17403">
                  <c:v>42215.079064788195</c:v>
                </c:pt>
                <c:pt idx="17404">
                  <c:v>42215.079064837373</c:v>
                </c:pt>
                <c:pt idx="17405">
                  <c:v>42215.079064849284</c:v>
                </c:pt>
                <c:pt idx="17406">
                  <c:v>42215.079064872276</c:v>
                </c:pt>
                <c:pt idx="17407">
                  <c:v>42215.079064888501</c:v>
                </c:pt>
                <c:pt idx="17408">
                  <c:v>42215.079064944002</c:v>
                </c:pt>
                <c:pt idx="17409">
                  <c:v>42215.079064960184</c:v>
                </c:pt>
                <c:pt idx="17410">
                  <c:v>42215.079064962272</c:v>
                </c:pt>
                <c:pt idx="17411">
                  <c:v>42215.079065019876</c:v>
                </c:pt>
                <c:pt idx="17412">
                  <c:v>42215.079065020684</c:v>
                </c:pt>
                <c:pt idx="17413">
                  <c:v>42215.079065069476</c:v>
                </c:pt>
                <c:pt idx="17414">
                  <c:v>42215.079065074402</c:v>
                </c:pt>
                <c:pt idx="17415">
                  <c:v>42215.079065090897</c:v>
                </c:pt>
                <c:pt idx="17416">
                  <c:v>42215.079065116275</c:v>
                </c:pt>
                <c:pt idx="17417">
                  <c:v>42215.079065118996</c:v>
                </c:pt>
                <c:pt idx="17418">
                  <c:v>42215.079065176098</c:v>
                </c:pt>
                <c:pt idx="17419">
                  <c:v>42215.079065177997</c:v>
                </c:pt>
                <c:pt idx="17420">
                  <c:v>42215.0790652211</c:v>
                </c:pt>
                <c:pt idx="17421">
                  <c:v>42215.079065251375</c:v>
                </c:pt>
                <c:pt idx="17422">
                  <c:v>42215.079065301485</c:v>
                </c:pt>
                <c:pt idx="17423">
                  <c:v>42215.079065318998</c:v>
                </c:pt>
                <c:pt idx="17424">
                  <c:v>42215.079065347803</c:v>
                </c:pt>
                <c:pt idx="17425">
                  <c:v>42215.079065352198</c:v>
                </c:pt>
                <c:pt idx="17426">
                  <c:v>42215.0790653574</c:v>
                </c:pt>
                <c:pt idx="17427">
                  <c:v>42215.079065408201</c:v>
                </c:pt>
                <c:pt idx="17428">
                  <c:v>42215.079065424899</c:v>
                </c:pt>
                <c:pt idx="17429">
                  <c:v>42215.079065427002</c:v>
                </c:pt>
                <c:pt idx="17430">
                  <c:v>42215.079065452497</c:v>
                </c:pt>
                <c:pt idx="17431">
                  <c:v>42215.079065482802</c:v>
                </c:pt>
                <c:pt idx="17432">
                  <c:v>42215.079065533238</c:v>
                </c:pt>
                <c:pt idx="17433">
                  <c:v>42215.079065544</c:v>
                </c:pt>
                <c:pt idx="17434">
                  <c:v>42215.079065579084</c:v>
                </c:pt>
                <c:pt idx="17435">
                  <c:v>42215.079065595484</c:v>
                </c:pt>
                <c:pt idx="17436">
                  <c:v>42215.079065640195</c:v>
                </c:pt>
                <c:pt idx="17437">
                  <c:v>42215.079065652186</c:v>
                </c:pt>
                <c:pt idx="17438">
                  <c:v>42215.079065665574</c:v>
                </c:pt>
                <c:pt idx="17439">
                  <c:v>42215.079065670485</c:v>
                </c:pt>
                <c:pt idx="17440">
                  <c:v>42215.079065695674</c:v>
                </c:pt>
                <c:pt idx="17441">
                  <c:v>42215.079065714373</c:v>
                </c:pt>
                <c:pt idx="17442">
                  <c:v>42215.079065765363</c:v>
                </c:pt>
                <c:pt idx="17443">
                  <c:v>42215.079065766484</c:v>
                </c:pt>
                <c:pt idx="17444">
                  <c:v>42215.079065813974</c:v>
                </c:pt>
                <c:pt idx="17445">
                  <c:v>42215.079065872102</c:v>
                </c:pt>
                <c:pt idx="17446">
                  <c:v>42215.079065887076</c:v>
                </c:pt>
                <c:pt idx="17447">
                  <c:v>42215.079065900776</c:v>
                </c:pt>
                <c:pt idx="17448">
                  <c:v>42215.0790659329</c:v>
                </c:pt>
                <c:pt idx="17449">
                  <c:v>42215.079065938102</c:v>
                </c:pt>
                <c:pt idx="17450">
                  <c:v>42215.0790659462</c:v>
                </c:pt>
                <c:pt idx="17451">
                  <c:v>42215.079065997503</c:v>
                </c:pt>
                <c:pt idx="17452">
                  <c:v>42215.079066006103</c:v>
                </c:pt>
                <c:pt idx="17453">
                  <c:v>42215.079066035774</c:v>
                </c:pt>
                <c:pt idx="17454">
                  <c:v>42215.079066042199</c:v>
                </c:pt>
                <c:pt idx="17455">
                  <c:v>42215.079066104197</c:v>
                </c:pt>
                <c:pt idx="17456">
                  <c:v>42215.079066117774</c:v>
                </c:pt>
                <c:pt idx="17457">
                  <c:v>42215.079066119884</c:v>
                </c:pt>
                <c:pt idx="17458">
                  <c:v>42215.079066174403</c:v>
                </c:pt>
                <c:pt idx="17459">
                  <c:v>42215.079066177284</c:v>
                </c:pt>
                <c:pt idx="17460">
                  <c:v>42215.079066229402</c:v>
                </c:pt>
                <c:pt idx="17461">
                  <c:v>42215.079066229599</c:v>
                </c:pt>
                <c:pt idx="17462">
                  <c:v>42215.079066248429</c:v>
                </c:pt>
                <c:pt idx="17463">
                  <c:v>42215.079066284001</c:v>
                </c:pt>
                <c:pt idx="17464">
                  <c:v>42215.079066286802</c:v>
                </c:pt>
                <c:pt idx="17465">
                  <c:v>42215.079066322702</c:v>
                </c:pt>
                <c:pt idx="17466">
                  <c:v>42215.079066336002</c:v>
                </c:pt>
                <c:pt idx="17467">
                  <c:v>42215.079066360784</c:v>
                </c:pt>
                <c:pt idx="17468">
                  <c:v>42215.079066408711</c:v>
                </c:pt>
                <c:pt idx="17469">
                  <c:v>42215.079066461272</c:v>
                </c:pt>
                <c:pt idx="17470">
                  <c:v>42215.079066480685</c:v>
                </c:pt>
                <c:pt idx="17471">
                  <c:v>42215.079066509374</c:v>
                </c:pt>
                <c:pt idx="17472">
                  <c:v>42215.079066511054</c:v>
                </c:pt>
                <c:pt idx="17473">
                  <c:v>42215.079066516264</c:v>
                </c:pt>
                <c:pt idx="17474">
                  <c:v>42215.079066567974</c:v>
                </c:pt>
                <c:pt idx="17475">
                  <c:v>42215.079066582075</c:v>
                </c:pt>
                <c:pt idx="17476">
                  <c:v>42215.079066584185</c:v>
                </c:pt>
                <c:pt idx="17477">
                  <c:v>42215.079066624501</c:v>
                </c:pt>
                <c:pt idx="17478">
                  <c:v>42215.079066640275</c:v>
                </c:pt>
                <c:pt idx="17479">
                  <c:v>42215.079066693484</c:v>
                </c:pt>
                <c:pt idx="17480">
                  <c:v>42215.079066700775</c:v>
                </c:pt>
                <c:pt idx="17481">
                  <c:v>42215.079066739876</c:v>
                </c:pt>
                <c:pt idx="17482">
                  <c:v>42215.079066763472</c:v>
                </c:pt>
                <c:pt idx="17483">
                  <c:v>42215.079066799801</c:v>
                </c:pt>
                <c:pt idx="17484">
                  <c:v>42215.079066806902</c:v>
                </c:pt>
                <c:pt idx="17485">
                  <c:v>42215.0790668228</c:v>
                </c:pt>
                <c:pt idx="17486">
                  <c:v>42215.079066828301</c:v>
                </c:pt>
                <c:pt idx="17487">
                  <c:v>42215.079066853184</c:v>
                </c:pt>
                <c:pt idx="17488">
                  <c:v>42215.079066871673</c:v>
                </c:pt>
                <c:pt idx="17489">
                  <c:v>42215.0790669005</c:v>
                </c:pt>
                <c:pt idx="17490">
                  <c:v>42215.0790669255</c:v>
                </c:pt>
                <c:pt idx="17491">
                  <c:v>42215.079066971375</c:v>
                </c:pt>
                <c:pt idx="17492">
                  <c:v>42215.079067031773</c:v>
                </c:pt>
                <c:pt idx="17493">
                  <c:v>42215.079067046703</c:v>
                </c:pt>
                <c:pt idx="17494">
                  <c:v>42215.079067052997</c:v>
                </c:pt>
                <c:pt idx="17495">
                  <c:v>42215.079067087194</c:v>
                </c:pt>
                <c:pt idx="17496">
                  <c:v>42215.079067092302</c:v>
                </c:pt>
                <c:pt idx="17497">
                  <c:v>42215.079067103085</c:v>
                </c:pt>
                <c:pt idx="17498">
                  <c:v>42215.0790671574</c:v>
                </c:pt>
                <c:pt idx="17499">
                  <c:v>42215.079067163475</c:v>
                </c:pt>
                <c:pt idx="17500">
                  <c:v>42215.079067199498</c:v>
                </c:pt>
                <c:pt idx="17501">
                  <c:v>42215.079067200502</c:v>
                </c:pt>
                <c:pt idx="17502">
                  <c:v>42215.079067263585</c:v>
                </c:pt>
                <c:pt idx="17503">
                  <c:v>42215.079067275685</c:v>
                </c:pt>
                <c:pt idx="17504">
                  <c:v>42215.079067277802</c:v>
                </c:pt>
                <c:pt idx="17505">
                  <c:v>42215.079067323</c:v>
                </c:pt>
                <c:pt idx="17506">
                  <c:v>42215.079067339997</c:v>
                </c:pt>
                <c:pt idx="17507">
                  <c:v>42215.079067385785</c:v>
                </c:pt>
                <c:pt idx="17508">
                  <c:v>42215.079067389284</c:v>
                </c:pt>
                <c:pt idx="17509">
                  <c:v>42215.079067402301</c:v>
                </c:pt>
                <c:pt idx="17510">
                  <c:v>42215.079067434199</c:v>
                </c:pt>
                <c:pt idx="17511">
                  <c:v>42215.079067436898</c:v>
                </c:pt>
                <c:pt idx="17512">
                  <c:v>42215.079067478429</c:v>
                </c:pt>
                <c:pt idx="17513">
                  <c:v>42215.079067495499</c:v>
                </c:pt>
                <c:pt idx="17514">
                  <c:v>42215.079067524384</c:v>
                </c:pt>
                <c:pt idx="17515">
                  <c:v>42215.079067554485</c:v>
                </c:pt>
                <c:pt idx="17516">
                  <c:v>42215.079067621475</c:v>
                </c:pt>
                <c:pt idx="17517">
                  <c:v>42215.079067630184</c:v>
                </c:pt>
                <c:pt idx="17518">
                  <c:v>42215.079067662264</c:v>
                </c:pt>
                <c:pt idx="17519">
                  <c:v>42215.079067667873</c:v>
                </c:pt>
                <c:pt idx="17520">
                  <c:v>42215.079067672996</c:v>
                </c:pt>
                <c:pt idx="17521">
                  <c:v>42215.079067727675</c:v>
                </c:pt>
                <c:pt idx="17522">
                  <c:v>42215.079067738901</c:v>
                </c:pt>
                <c:pt idx="17523">
                  <c:v>42215.079067740997</c:v>
                </c:pt>
                <c:pt idx="17524">
                  <c:v>42215.079067785875</c:v>
                </c:pt>
                <c:pt idx="17525">
                  <c:v>42215.079067790401</c:v>
                </c:pt>
                <c:pt idx="17526">
                  <c:v>42215.079067853374</c:v>
                </c:pt>
                <c:pt idx="17527">
                  <c:v>42215.079067857674</c:v>
                </c:pt>
                <c:pt idx="17528">
                  <c:v>42215.079067897001</c:v>
                </c:pt>
                <c:pt idx="17529">
                  <c:v>42215.0790679243</c:v>
                </c:pt>
                <c:pt idx="17530">
                  <c:v>42215.079067959501</c:v>
                </c:pt>
                <c:pt idx="17531">
                  <c:v>42215.0790679641</c:v>
                </c:pt>
                <c:pt idx="17532">
                  <c:v>42215.079067979997</c:v>
                </c:pt>
                <c:pt idx="17533">
                  <c:v>42215.079067985484</c:v>
                </c:pt>
                <c:pt idx="17534">
                  <c:v>42215.079068010375</c:v>
                </c:pt>
                <c:pt idx="17535">
                  <c:v>42215.079068018</c:v>
                </c:pt>
                <c:pt idx="17536">
                  <c:v>42215.079068082901</c:v>
                </c:pt>
                <c:pt idx="17537">
                  <c:v>42215.079068085273</c:v>
                </c:pt>
                <c:pt idx="17538">
                  <c:v>42215.079068129002</c:v>
                </c:pt>
                <c:pt idx="17539">
                  <c:v>42215.079068191284</c:v>
                </c:pt>
                <c:pt idx="17540">
                  <c:v>42215.079068205385</c:v>
                </c:pt>
                <c:pt idx="17541">
                  <c:v>42215.079068210995</c:v>
                </c:pt>
                <c:pt idx="17542">
                  <c:v>42215.079068246298</c:v>
                </c:pt>
                <c:pt idx="17543">
                  <c:v>42215.079068249011</c:v>
                </c:pt>
                <c:pt idx="17544">
                  <c:v>42215.0790682515</c:v>
                </c:pt>
                <c:pt idx="17545">
                  <c:v>42215.0790683175</c:v>
                </c:pt>
                <c:pt idx="17546">
                  <c:v>42215.079068320898</c:v>
                </c:pt>
                <c:pt idx="17547">
                  <c:v>42215.079068349703</c:v>
                </c:pt>
                <c:pt idx="17548">
                  <c:v>42215.079068356899</c:v>
                </c:pt>
                <c:pt idx="17549">
                  <c:v>42215.079068423402</c:v>
                </c:pt>
                <c:pt idx="17550">
                  <c:v>42215.079068432897</c:v>
                </c:pt>
                <c:pt idx="17551">
                  <c:v>42215.079068434999</c:v>
                </c:pt>
                <c:pt idx="17552">
                  <c:v>42215.079068480503</c:v>
                </c:pt>
                <c:pt idx="17553">
                  <c:v>42215.079068502273</c:v>
                </c:pt>
                <c:pt idx="17554">
                  <c:v>42215.079068543186</c:v>
                </c:pt>
                <c:pt idx="17555">
                  <c:v>42215.079068549501</c:v>
                </c:pt>
                <c:pt idx="17556">
                  <c:v>42215.079068559673</c:v>
                </c:pt>
                <c:pt idx="17557">
                  <c:v>42215.079068591775</c:v>
                </c:pt>
                <c:pt idx="17558">
                  <c:v>42215.079068594503</c:v>
                </c:pt>
                <c:pt idx="17559">
                  <c:v>42215.079068651976</c:v>
                </c:pt>
                <c:pt idx="17560">
                  <c:v>42215.079068655272</c:v>
                </c:pt>
                <c:pt idx="17561">
                  <c:v>42215.079068695384</c:v>
                </c:pt>
                <c:pt idx="17562">
                  <c:v>42215.079068711973</c:v>
                </c:pt>
                <c:pt idx="17563">
                  <c:v>42215.079068781575</c:v>
                </c:pt>
                <c:pt idx="17564">
                  <c:v>42215.079068792198</c:v>
                </c:pt>
                <c:pt idx="17565">
                  <c:v>42215.079068823194</c:v>
                </c:pt>
                <c:pt idx="17566">
                  <c:v>42215.079068823885</c:v>
                </c:pt>
                <c:pt idx="17567">
                  <c:v>42215.079068829</c:v>
                </c:pt>
                <c:pt idx="17568">
                  <c:v>42215.079068887084</c:v>
                </c:pt>
                <c:pt idx="17569">
                  <c:v>42215.079068896099</c:v>
                </c:pt>
                <c:pt idx="17570">
                  <c:v>42215.079068898202</c:v>
                </c:pt>
                <c:pt idx="17571">
                  <c:v>42215.079068925676</c:v>
                </c:pt>
                <c:pt idx="17572">
                  <c:v>42215.0790689434</c:v>
                </c:pt>
                <c:pt idx="17573">
                  <c:v>42215.079069013773</c:v>
                </c:pt>
                <c:pt idx="17574">
                  <c:v>42215.079069015184</c:v>
                </c:pt>
                <c:pt idx="17575">
                  <c:v>42215.079069054511</c:v>
                </c:pt>
                <c:pt idx="17576">
                  <c:v>42215.079069090702</c:v>
                </c:pt>
                <c:pt idx="17577">
                  <c:v>42215.079069118903</c:v>
                </c:pt>
                <c:pt idx="17578">
                  <c:v>42215.079069120598</c:v>
                </c:pt>
                <c:pt idx="17579">
                  <c:v>42215.079069136402</c:v>
                </c:pt>
                <c:pt idx="17580">
                  <c:v>42215.079069141902</c:v>
                </c:pt>
                <c:pt idx="17581">
                  <c:v>42215.079069168001</c:v>
                </c:pt>
                <c:pt idx="17582">
                  <c:v>42215.079069175401</c:v>
                </c:pt>
                <c:pt idx="17583">
                  <c:v>42215.079069240099</c:v>
                </c:pt>
                <c:pt idx="17584">
                  <c:v>42215.079069245803</c:v>
                </c:pt>
                <c:pt idx="17585">
                  <c:v>42215.079069286199</c:v>
                </c:pt>
                <c:pt idx="17586">
                  <c:v>42215.079069350999</c:v>
                </c:pt>
                <c:pt idx="17587">
                  <c:v>42215.079069358399</c:v>
                </c:pt>
                <c:pt idx="17588">
                  <c:v>42215.079069369196</c:v>
                </c:pt>
                <c:pt idx="17589">
                  <c:v>42215.079069403102</c:v>
                </c:pt>
                <c:pt idx="17590">
                  <c:v>42215.079069406303</c:v>
                </c:pt>
                <c:pt idx="17591">
                  <c:v>42215.079069408202</c:v>
                </c:pt>
                <c:pt idx="17592">
                  <c:v>42215.079069476298</c:v>
                </c:pt>
                <c:pt idx="17593">
                  <c:v>42215.07906947803</c:v>
                </c:pt>
                <c:pt idx="17594">
                  <c:v>42215.079069502586</c:v>
                </c:pt>
                <c:pt idx="17595">
                  <c:v>42215.079069517873</c:v>
                </c:pt>
                <c:pt idx="17596">
                  <c:v>42215.079069582884</c:v>
                </c:pt>
                <c:pt idx="17597">
                  <c:v>42215.079069589585</c:v>
                </c:pt>
                <c:pt idx="17598">
                  <c:v>42215.079069591673</c:v>
                </c:pt>
                <c:pt idx="17599">
                  <c:v>42215.079069637985</c:v>
                </c:pt>
                <c:pt idx="17600">
                  <c:v>42215.079069651576</c:v>
                </c:pt>
                <c:pt idx="17601">
                  <c:v>42215.079069698899</c:v>
                </c:pt>
                <c:pt idx="17602">
                  <c:v>42215.079069709784</c:v>
                </c:pt>
                <c:pt idx="17603">
                  <c:v>42215.079069717984</c:v>
                </c:pt>
                <c:pt idx="17604">
                  <c:v>42215.079069749103</c:v>
                </c:pt>
                <c:pt idx="17605">
                  <c:v>42215.079069751773</c:v>
                </c:pt>
                <c:pt idx="17606">
                  <c:v>42215.079069809784</c:v>
                </c:pt>
                <c:pt idx="17607">
                  <c:v>42215.079069814674</c:v>
                </c:pt>
                <c:pt idx="17608">
                  <c:v>42215.079069850275</c:v>
                </c:pt>
                <c:pt idx="17609">
                  <c:v>42215.079069869404</c:v>
                </c:pt>
                <c:pt idx="17610">
                  <c:v>42215.079069941596</c:v>
                </c:pt>
                <c:pt idx="17611">
                  <c:v>42215.079069949199</c:v>
                </c:pt>
                <c:pt idx="17612">
                  <c:v>42215.079069979001</c:v>
                </c:pt>
                <c:pt idx="17613">
                  <c:v>42215.079069980675</c:v>
                </c:pt>
                <c:pt idx="17614">
                  <c:v>42215.079069984102</c:v>
                </c:pt>
                <c:pt idx="17615">
                  <c:v>42215.079070046799</c:v>
                </c:pt>
                <c:pt idx="17616">
                  <c:v>42215.0790700531</c:v>
                </c:pt>
                <c:pt idx="17617">
                  <c:v>42215.079070055195</c:v>
                </c:pt>
                <c:pt idx="17618">
                  <c:v>42215.079070084401</c:v>
                </c:pt>
                <c:pt idx="17619">
                  <c:v>42215.079070100801</c:v>
                </c:pt>
                <c:pt idx="17620">
                  <c:v>42215.0790701722</c:v>
                </c:pt>
                <c:pt idx="17621">
                  <c:v>42215.079070173502</c:v>
                </c:pt>
                <c:pt idx="17622">
                  <c:v>42215.079070211672</c:v>
                </c:pt>
                <c:pt idx="17623">
                  <c:v>42215.079070226529</c:v>
                </c:pt>
                <c:pt idx="17624">
                  <c:v>42215.079070277498</c:v>
                </c:pt>
                <c:pt idx="17625">
                  <c:v>42215.079070278829</c:v>
                </c:pt>
                <c:pt idx="17626">
                  <c:v>42215.079070293497</c:v>
                </c:pt>
                <c:pt idx="17627">
                  <c:v>42215.079070299013</c:v>
                </c:pt>
                <c:pt idx="17628">
                  <c:v>42215.079070325199</c:v>
                </c:pt>
                <c:pt idx="17629">
                  <c:v>42215.0790703323</c:v>
                </c:pt>
                <c:pt idx="17630">
                  <c:v>42215.079070399697</c:v>
                </c:pt>
                <c:pt idx="17631">
                  <c:v>42215.079070405503</c:v>
                </c:pt>
                <c:pt idx="17632">
                  <c:v>42215.0790704436</c:v>
                </c:pt>
                <c:pt idx="17633">
                  <c:v>42215.079070510576</c:v>
                </c:pt>
                <c:pt idx="17634">
                  <c:v>42215.079070515072</c:v>
                </c:pt>
                <c:pt idx="17635">
                  <c:v>42215.079070526001</c:v>
                </c:pt>
                <c:pt idx="17636">
                  <c:v>42215.079070532673</c:v>
                </c:pt>
                <c:pt idx="17637">
                  <c:v>42215.079070551576</c:v>
                </c:pt>
                <c:pt idx="17638">
                  <c:v>42215.079070563763</c:v>
                </c:pt>
                <c:pt idx="17639">
                  <c:v>42215.079070633976</c:v>
                </c:pt>
                <c:pt idx="17640">
                  <c:v>42215.079070637374</c:v>
                </c:pt>
                <c:pt idx="17641">
                  <c:v>42215.079070671585</c:v>
                </c:pt>
                <c:pt idx="17642">
                  <c:v>42215.079070679196</c:v>
                </c:pt>
                <c:pt idx="17643">
                  <c:v>42215.079070742802</c:v>
                </c:pt>
                <c:pt idx="17644">
                  <c:v>42215.079070747102</c:v>
                </c:pt>
                <c:pt idx="17645">
                  <c:v>42215.079070749198</c:v>
                </c:pt>
                <c:pt idx="17646">
                  <c:v>42215.079070795284</c:v>
                </c:pt>
                <c:pt idx="17647">
                  <c:v>42215.079070807675</c:v>
                </c:pt>
                <c:pt idx="17648">
                  <c:v>42215.079070821084</c:v>
                </c:pt>
                <c:pt idx="17649">
                  <c:v>42215.0790708282</c:v>
                </c:pt>
                <c:pt idx="17650">
                  <c:v>42215.079070869586</c:v>
                </c:pt>
                <c:pt idx="17651">
                  <c:v>42215.079070911772</c:v>
                </c:pt>
                <c:pt idx="17652">
                  <c:v>42215.079070914595</c:v>
                </c:pt>
                <c:pt idx="17653">
                  <c:v>42215.079070952597</c:v>
                </c:pt>
                <c:pt idx="17654">
                  <c:v>42215.079070974803</c:v>
                </c:pt>
                <c:pt idx="17655">
                  <c:v>42215.079070995896</c:v>
                </c:pt>
                <c:pt idx="17656">
                  <c:v>42215.079071026797</c:v>
                </c:pt>
                <c:pt idx="17657">
                  <c:v>42215.079071100801</c:v>
                </c:pt>
                <c:pt idx="17658">
                  <c:v>42215.079071101776</c:v>
                </c:pt>
                <c:pt idx="17659">
                  <c:v>42215.079071112785</c:v>
                </c:pt>
                <c:pt idx="17660">
                  <c:v>42215.079071129498</c:v>
                </c:pt>
                <c:pt idx="17661">
                  <c:v>42215.079071137785</c:v>
                </c:pt>
                <c:pt idx="17662">
                  <c:v>42215.079071206899</c:v>
                </c:pt>
                <c:pt idx="17663">
                  <c:v>42215.079071210675</c:v>
                </c:pt>
                <c:pt idx="17664">
                  <c:v>42215.0790712128</c:v>
                </c:pt>
                <c:pt idx="17665">
                  <c:v>42215.079071252803</c:v>
                </c:pt>
                <c:pt idx="17666">
                  <c:v>42215.079071258602</c:v>
                </c:pt>
                <c:pt idx="17667">
                  <c:v>42215.079071329012</c:v>
                </c:pt>
                <c:pt idx="17668">
                  <c:v>42215.079071333901</c:v>
                </c:pt>
                <c:pt idx="17669">
                  <c:v>42215.079071366003</c:v>
                </c:pt>
                <c:pt idx="17670">
                  <c:v>42215.079071388711</c:v>
                </c:pt>
                <c:pt idx="17671">
                  <c:v>42215.079071404529</c:v>
                </c:pt>
                <c:pt idx="17672">
                  <c:v>42215.079071416898</c:v>
                </c:pt>
                <c:pt idx="17673">
                  <c:v>42215.079071439002</c:v>
                </c:pt>
                <c:pt idx="17674">
                  <c:v>42215.079071442538</c:v>
                </c:pt>
                <c:pt idx="17675">
                  <c:v>42215.079071482403</c:v>
                </c:pt>
                <c:pt idx="17676">
                  <c:v>42215.079071489701</c:v>
                </c:pt>
                <c:pt idx="17677">
                  <c:v>42215.079071529501</c:v>
                </c:pt>
                <c:pt idx="17678">
                  <c:v>42215.079071565873</c:v>
                </c:pt>
                <c:pt idx="17679">
                  <c:v>42215.079071600594</c:v>
                </c:pt>
                <c:pt idx="17680">
                  <c:v>42215.079071670902</c:v>
                </c:pt>
                <c:pt idx="17681">
                  <c:v>42215.0790716798</c:v>
                </c:pt>
                <c:pt idx="17682">
                  <c:v>42215.079071682485</c:v>
                </c:pt>
                <c:pt idx="17683">
                  <c:v>42215.079071695902</c:v>
                </c:pt>
                <c:pt idx="17684">
                  <c:v>42215.079071700595</c:v>
                </c:pt>
                <c:pt idx="17685">
                  <c:v>42215.079071721273</c:v>
                </c:pt>
                <c:pt idx="17686">
                  <c:v>42215.079071791901</c:v>
                </c:pt>
                <c:pt idx="17687">
                  <c:v>42215.079071798129</c:v>
                </c:pt>
                <c:pt idx="17688">
                  <c:v>42215.079071821376</c:v>
                </c:pt>
                <c:pt idx="17689">
                  <c:v>42215.079071832501</c:v>
                </c:pt>
                <c:pt idx="17690">
                  <c:v>42215.079071902997</c:v>
                </c:pt>
                <c:pt idx="17691">
                  <c:v>42215.079071904198</c:v>
                </c:pt>
                <c:pt idx="17692">
                  <c:v>42215.079071906301</c:v>
                </c:pt>
                <c:pt idx="17693">
                  <c:v>42215.079071952685</c:v>
                </c:pt>
                <c:pt idx="17694">
                  <c:v>42215.079071966597</c:v>
                </c:pt>
                <c:pt idx="17695">
                  <c:v>42215.079071978311</c:v>
                </c:pt>
                <c:pt idx="17696">
                  <c:v>42215.079071981076</c:v>
                </c:pt>
                <c:pt idx="17697">
                  <c:v>42215.079072030196</c:v>
                </c:pt>
                <c:pt idx="17698">
                  <c:v>42215.079072063672</c:v>
                </c:pt>
                <c:pt idx="17699">
                  <c:v>42215.079072066401</c:v>
                </c:pt>
                <c:pt idx="17700">
                  <c:v>42215.079072123684</c:v>
                </c:pt>
                <c:pt idx="17701">
                  <c:v>42215.079072135195</c:v>
                </c:pt>
                <c:pt idx="17702">
                  <c:v>42215.079072164801</c:v>
                </c:pt>
                <c:pt idx="17703">
                  <c:v>42215.079072184002</c:v>
                </c:pt>
                <c:pt idx="17704">
                  <c:v>42215.079072260902</c:v>
                </c:pt>
                <c:pt idx="17705">
                  <c:v>42215.079072262102</c:v>
                </c:pt>
                <c:pt idx="17706">
                  <c:v>42215.079072267596</c:v>
                </c:pt>
                <c:pt idx="17707">
                  <c:v>42215.079072270397</c:v>
                </c:pt>
                <c:pt idx="17708">
                  <c:v>42215.079072295302</c:v>
                </c:pt>
                <c:pt idx="17709">
                  <c:v>42215.079072367</c:v>
                </c:pt>
                <c:pt idx="17710">
                  <c:v>42215.079072367102</c:v>
                </c:pt>
                <c:pt idx="17711">
                  <c:v>42215.079072369197</c:v>
                </c:pt>
                <c:pt idx="17712">
                  <c:v>42215.079072398541</c:v>
                </c:pt>
                <c:pt idx="17713">
                  <c:v>42215.079072415676</c:v>
                </c:pt>
                <c:pt idx="17714">
                  <c:v>42215.079072486929</c:v>
                </c:pt>
                <c:pt idx="17715">
                  <c:v>42215.079072493929</c:v>
                </c:pt>
                <c:pt idx="17716">
                  <c:v>42215.079072523185</c:v>
                </c:pt>
                <c:pt idx="17717">
                  <c:v>42215.079072544802</c:v>
                </c:pt>
                <c:pt idx="17718">
                  <c:v>42215.079072558001</c:v>
                </c:pt>
                <c:pt idx="17719">
                  <c:v>42215.079072565073</c:v>
                </c:pt>
                <c:pt idx="17720">
                  <c:v>42215.0790725978</c:v>
                </c:pt>
                <c:pt idx="17721">
                  <c:v>42215.079072599197</c:v>
                </c:pt>
                <c:pt idx="17722">
                  <c:v>42215.079072640197</c:v>
                </c:pt>
                <c:pt idx="17723">
                  <c:v>42215.079072647401</c:v>
                </c:pt>
                <c:pt idx="17724">
                  <c:v>42215.079072691675</c:v>
                </c:pt>
                <c:pt idx="17725">
                  <c:v>42215.079072725901</c:v>
                </c:pt>
                <c:pt idx="17726">
                  <c:v>42215.079072758097</c:v>
                </c:pt>
                <c:pt idx="17727">
                  <c:v>42215.079072831075</c:v>
                </c:pt>
                <c:pt idx="17728">
                  <c:v>42215.079072836903</c:v>
                </c:pt>
                <c:pt idx="17729">
                  <c:v>42215.079072839675</c:v>
                </c:pt>
                <c:pt idx="17730">
                  <c:v>42215.079072853085</c:v>
                </c:pt>
                <c:pt idx="17731">
                  <c:v>42215.079072859597</c:v>
                </c:pt>
                <c:pt idx="17732">
                  <c:v>42215.079072878601</c:v>
                </c:pt>
                <c:pt idx="17733">
                  <c:v>42215.079072948698</c:v>
                </c:pt>
                <c:pt idx="17734">
                  <c:v>42215.079072957684</c:v>
                </c:pt>
                <c:pt idx="17735">
                  <c:v>42215.0790729859</c:v>
                </c:pt>
                <c:pt idx="17736">
                  <c:v>42215.079072989676</c:v>
                </c:pt>
                <c:pt idx="17737">
                  <c:v>42215.079073061373</c:v>
                </c:pt>
                <c:pt idx="17738">
                  <c:v>42215.079073062996</c:v>
                </c:pt>
                <c:pt idx="17739">
                  <c:v>42215.079073063585</c:v>
                </c:pt>
                <c:pt idx="17740">
                  <c:v>42215.079073110195</c:v>
                </c:pt>
                <c:pt idx="17741">
                  <c:v>42215.079073124201</c:v>
                </c:pt>
                <c:pt idx="17742">
                  <c:v>42215.079073136003</c:v>
                </c:pt>
                <c:pt idx="17743">
                  <c:v>42215.079073138797</c:v>
                </c:pt>
                <c:pt idx="17744">
                  <c:v>42215.0790731897</c:v>
                </c:pt>
                <c:pt idx="17745">
                  <c:v>42215.079073220899</c:v>
                </c:pt>
                <c:pt idx="17746">
                  <c:v>42215.079073223598</c:v>
                </c:pt>
                <c:pt idx="17747">
                  <c:v>42215.079073270899</c:v>
                </c:pt>
                <c:pt idx="17748">
                  <c:v>42215.079073295099</c:v>
                </c:pt>
                <c:pt idx="17749">
                  <c:v>42215.079073321896</c:v>
                </c:pt>
                <c:pt idx="17750">
                  <c:v>42215.079073341702</c:v>
                </c:pt>
                <c:pt idx="17751">
                  <c:v>42215.079073418499</c:v>
                </c:pt>
                <c:pt idx="17752">
                  <c:v>42215.079073421497</c:v>
                </c:pt>
                <c:pt idx="17753">
                  <c:v>42215.0790734252</c:v>
                </c:pt>
                <c:pt idx="17754">
                  <c:v>42215.079073428038</c:v>
                </c:pt>
                <c:pt idx="17755">
                  <c:v>42215.079073452303</c:v>
                </c:pt>
                <c:pt idx="17756">
                  <c:v>42215.079073524284</c:v>
                </c:pt>
                <c:pt idx="17757">
                  <c:v>42215.079073526402</c:v>
                </c:pt>
                <c:pt idx="17758">
                  <c:v>42215.079073527195</c:v>
                </c:pt>
                <c:pt idx="17759">
                  <c:v>42215.079073556197</c:v>
                </c:pt>
                <c:pt idx="17760">
                  <c:v>42215.079073573084</c:v>
                </c:pt>
                <c:pt idx="17761">
                  <c:v>42215.079073643596</c:v>
                </c:pt>
                <c:pt idx="17762">
                  <c:v>42215.079073653273</c:v>
                </c:pt>
                <c:pt idx="17763">
                  <c:v>42215.079073683773</c:v>
                </c:pt>
                <c:pt idx="17764">
                  <c:v>42215.079073704997</c:v>
                </c:pt>
                <c:pt idx="17765">
                  <c:v>42215.079073712994</c:v>
                </c:pt>
                <c:pt idx="17766">
                  <c:v>42215.079073722802</c:v>
                </c:pt>
                <c:pt idx="17767">
                  <c:v>42215.079073756002</c:v>
                </c:pt>
                <c:pt idx="17768">
                  <c:v>42215.079073759196</c:v>
                </c:pt>
                <c:pt idx="17769">
                  <c:v>42215.079073797002</c:v>
                </c:pt>
                <c:pt idx="17770">
                  <c:v>42215.079073804911</c:v>
                </c:pt>
                <c:pt idx="17771">
                  <c:v>42215.0790738457</c:v>
                </c:pt>
                <c:pt idx="17772">
                  <c:v>42215.079073885085</c:v>
                </c:pt>
                <c:pt idx="17773">
                  <c:v>42215.079073915273</c:v>
                </c:pt>
                <c:pt idx="17774">
                  <c:v>42215.079073991197</c:v>
                </c:pt>
                <c:pt idx="17775">
                  <c:v>42215.079073996203</c:v>
                </c:pt>
                <c:pt idx="17776">
                  <c:v>42215.079073999012</c:v>
                </c:pt>
                <c:pt idx="17777">
                  <c:v>42215.079074009598</c:v>
                </c:pt>
                <c:pt idx="17778">
                  <c:v>42215.079074014284</c:v>
                </c:pt>
                <c:pt idx="17779">
                  <c:v>42215.079074036003</c:v>
                </c:pt>
                <c:pt idx="17780">
                  <c:v>42215.079074106201</c:v>
                </c:pt>
                <c:pt idx="17781">
                  <c:v>42215.0790741171</c:v>
                </c:pt>
                <c:pt idx="17782">
                  <c:v>42215.079074137197</c:v>
                </c:pt>
                <c:pt idx="17783">
                  <c:v>42215.079074147012</c:v>
                </c:pt>
                <c:pt idx="17784">
                  <c:v>42215.079074220397</c:v>
                </c:pt>
                <c:pt idx="17785">
                  <c:v>42215.079074222529</c:v>
                </c:pt>
                <c:pt idx="17786">
                  <c:v>42215.079074223002</c:v>
                </c:pt>
                <c:pt idx="17787">
                  <c:v>42215.079074267502</c:v>
                </c:pt>
                <c:pt idx="17788">
                  <c:v>42215.079074280999</c:v>
                </c:pt>
                <c:pt idx="17789">
                  <c:v>42215.079074292829</c:v>
                </c:pt>
                <c:pt idx="17790">
                  <c:v>42215.079074295529</c:v>
                </c:pt>
                <c:pt idx="17791">
                  <c:v>42215.079074348949</c:v>
                </c:pt>
                <c:pt idx="17792">
                  <c:v>42215.079074378329</c:v>
                </c:pt>
                <c:pt idx="17793">
                  <c:v>42215.079074381101</c:v>
                </c:pt>
                <c:pt idx="17794">
                  <c:v>42215.07907443853</c:v>
                </c:pt>
                <c:pt idx="17795">
                  <c:v>42215.079074455098</c:v>
                </c:pt>
                <c:pt idx="17796">
                  <c:v>42215.079074479028</c:v>
                </c:pt>
                <c:pt idx="17797">
                  <c:v>42215.079074498841</c:v>
                </c:pt>
                <c:pt idx="17798">
                  <c:v>42215.079074572684</c:v>
                </c:pt>
                <c:pt idx="17799">
                  <c:v>42215.079074580994</c:v>
                </c:pt>
                <c:pt idx="17800">
                  <c:v>42215.079074583773</c:v>
                </c:pt>
                <c:pt idx="17801">
                  <c:v>42215.079074586502</c:v>
                </c:pt>
                <c:pt idx="17802">
                  <c:v>42215.079074609501</c:v>
                </c:pt>
                <c:pt idx="17803">
                  <c:v>42215.079074681264</c:v>
                </c:pt>
                <c:pt idx="17804">
                  <c:v>42215.079074683374</c:v>
                </c:pt>
                <c:pt idx="17805">
                  <c:v>42215.079074686902</c:v>
                </c:pt>
                <c:pt idx="17806">
                  <c:v>42215.0790747274</c:v>
                </c:pt>
                <c:pt idx="17807">
                  <c:v>42215.079074730304</c:v>
                </c:pt>
                <c:pt idx="17808">
                  <c:v>42215.079074801273</c:v>
                </c:pt>
                <c:pt idx="17809">
                  <c:v>42215.0790748129</c:v>
                </c:pt>
                <c:pt idx="17810">
                  <c:v>42215.079074841102</c:v>
                </c:pt>
                <c:pt idx="17811">
                  <c:v>42215.079074866902</c:v>
                </c:pt>
                <c:pt idx="17812">
                  <c:v>42215.079074869704</c:v>
                </c:pt>
                <c:pt idx="17813">
                  <c:v>42215.079074877598</c:v>
                </c:pt>
                <c:pt idx="17814">
                  <c:v>42215.079074912675</c:v>
                </c:pt>
                <c:pt idx="17815">
                  <c:v>42215.0790749187</c:v>
                </c:pt>
                <c:pt idx="17816">
                  <c:v>42215.079074955102</c:v>
                </c:pt>
                <c:pt idx="17817">
                  <c:v>42215.079074962276</c:v>
                </c:pt>
                <c:pt idx="17818">
                  <c:v>42215.0790750179</c:v>
                </c:pt>
                <c:pt idx="17819">
                  <c:v>42215.079075044698</c:v>
                </c:pt>
                <c:pt idx="17820">
                  <c:v>42215.079075069501</c:v>
                </c:pt>
                <c:pt idx="17821">
                  <c:v>42215.079075150803</c:v>
                </c:pt>
                <c:pt idx="17822">
                  <c:v>42215.079075153197</c:v>
                </c:pt>
                <c:pt idx="17823">
                  <c:v>42215.079075159898</c:v>
                </c:pt>
                <c:pt idx="17824">
                  <c:v>42215.079075162685</c:v>
                </c:pt>
                <c:pt idx="17825">
                  <c:v>42215.079075168302</c:v>
                </c:pt>
                <c:pt idx="17826">
                  <c:v>42215.079075193302</c:v>
                </c:pt>
                <c:pt idx="17827">
                  <c:v>42215.079075263675</c:v>
                </c:pt>
                <c:pt idx="17828">
                  <c:v>42215.07907527683</c:v>
                </c:pt>
                <c:pt idx="17829">
                  <c:v>42215.079075291302</c:v>
                </c:pt>
                <c:pt idx="17830">
                  <c:v>42215.079075304602</c:v>
                </c:pt>
                <c:pt idx="17831">
                  <c:v>42215.079075375797</c:v>
                </c:pt>
                <c:pt idx="17832">
                  <c:v>42215.079075377929</c:v>
                </c:pt>
                <c:pt idx="17833">
                  <c:v>42215.079075382702</c:v>
                </c:pt>
                <c:pt idx="17834">
                  <c:v>42215.079075424699</c:v>
                </c:pt>
                <c:pt idx="17835">
                  <c:v>42215.079075437498</c:v>
                </c:pt>
                <c:pt idx="17836">
                  <c:v>42215.079075450798</c:v>
                </c:pt>
                <c:pt idx="17837">
                  <c:v>42215.079075457797</c:v>
                </c:pt>
                <c:pt idx="17838">
                  <c:v>42215.079075508598</c:v>
                </c:pt>
                <c:pt idx="17839">
                  <c:v>42215.079075539274</c:v>
                </c:pt>
                <c:pt idx="17840">
                  <c:v>42215.079075542097</c:v>
                </c:pt>
                <c:pt idx="17841">
                  <c:v>42215.079075580776</c:v>
                </c:pt>
                <c:pt idx="17842">
                  <c:v>42215.0790756145</c:v>
                </c:pt>
                <c:pt idx="17843">
                  <c:v>42215.079075629103</c:v>
                </c:pt>
                <c:pt idx="17844">
                  <c:v>42215.079075656497</c:v>
                </c:pt>
                <c:pt idx="17845">
                  <c:v>42215.079075734502</c:v>
                </c:pt>
                <c:pt idx="17846">
                  <c:v>42215.079075737274</c:v>
                </c:pt>
                <c:pt idx="17847">
                  <c:v>42215.079075740701</c:v>
                </c:pt>
                <c:pt idx="17848">
                  <c:v>42215.079075747803</c:v>
                </c:pt>
                <c:pt idx="17849">
                  <c:v>42215.079075763875</c:v>
                </c:pt>
                <c:pt idx="17850">
                  <c:v>42215.079075838403</c:v>
                </c:pt>
                <c:pt idx="17851">
                  <c:v>42215.079075840498</c:v>
                </c:pt>
                <c:pt idx="17852">
                  <c:v>42215.079075846603</c:v>
                </c:pt>
                <c:pt idx="17853">
                  <c:v>42215.079075871101</c:v>
                </c:pt>
                <c:pt idx="17854">
                  <c:v>42215.079075887785</c:v>
                </c:pt>
                <c:pt idx="17855">
                  <c:v>42215.079075957998</c:v>
                </c:pt>
                <c:pt idx="17856">
                  <c:v>42215.079075972397</c:v>
                </c:pt>
                <c:pt idx="17857">
                  <c:v>42215.079075998539</c:v>
                </c:pt>
                <c:pt idx="17858">
                  <c:v>42215.079076020098</c:v>
                </c:pt>
                <c:pt idx="17859">
                  <c:v>42215.079076028029</c:v>
                </c:pt>
                <c:pt idx="17860">
                  <c:v>42215.079076037684</c:v>
                </c:pt>
                <c:pt idx="17861">
                  <c:v>42215.079076069902</c:v>
                </c:pt>
                <c:pt idx="17862">
                  <c:v>42215.079076078538</c:v>
                </c:pt>
                <c:pt idx="17863">
                  <c:v>42215.079076112197</c:v>
                </c:pt>
                <c:pt idx="17864">
                  <c:v>42215.079076119502</c:v>
                </c:pt>
                <c:pt idx="17865">
                  <c:v>42215.079076162001</c:v>
                </c:pt>
                <c:pt idx="17866">
                  <c:v>42215.079076204303</c:v>
                </c:pt>
                <c:pt idx="17867">
                  <c:v>42215.079076230097</c:v>
                </c:pt>
                <c:pt idx="17868">
                  <c:v>42215.079076310503</c:v>
                </c:pt>
                <c:pt idx="17869">
                  <c:v>42215.079076310998</c:v>
                </c:pt>
                <c:pt idx="17870">
                  <c:v>42215.079076313785</c:v>
                </c:pt>
                <c:pt idx="17871">
                  <c:v>42215.079076324429</c:v>
                </c:pt>
                <c:pt idx="17872">
                  <c:v>42215.079076330898</c:v>
                </c:pt>
                <c:pt idx="17873">
                  <c:v>42215.079076350703</c:v>
                </c:pt>
                <c:pt idx="17874">
                  <c:v>42215.079076419999</c:v>
                </c:pt>
                <c:pt idx="17875">
                  <c:v>42215.079076436297</c:v>
                </c:pt>
                <c:pt idx="17876">
                  <c:v>42215.079076451701</c:v>
                </c:pt>
                <c:pt idx="17877">
                  <c:v>42215.079076461901</c:v>
                </c:pt>
                <c:pt idx="17878">
                  <c:v>42215.079076533184</c:v>
                </c:pt>
                <c:pt idx="17879">
                  <c:v>42215.079076535272</c:v>
                </c:pt>
                <c:pt idx="17880">
                  <c:v>42215.079076542599</c:v>
                </c:pt>
                <c:pt idx="17881">
                  <c:v>42215.079076582195</c:v>
                </c:pt>
                <c:pt idx="17882">
                  <c:v>42215.079076596099</c:v>
                </c:pt>
                <c:pt idx="17883">
                  <c:v>42215.079076602902</c:v>
                </c:pt>
                <c:pt idx="17884">
                  <c:v>42215.079076610775</c:v>
                </c:pt>
                <c:pt idx="17885">
                  <c:v>42215.079076668102</c:v>
                </c:pt>
                <c:pt idx="17886">
                  <c:v>42215.079076689784</c:v>
                </c:pt>
                <c:pt idx="17887">
                  <c:v>42215.079076692498</c:v>
                </c:pt>
                <c:pt idx="17888">
                  <c:v>42215.0790767371</c:v>
                </c:pt>
                <c:pt idx="17889">
                  <c:v>42215.079076774702</c:v>
                </c:pt>
                <c:pt idx="17890">
                  <c:v>42215.0790767855</c:v>
                </c:pt>
                <c:pt idx="17891">
                  <c:v>42215.079076813774</c:v>
                </c:pt>
                <c:pt idx="17892">
                  <c:v>42215.0790768843</c:v>
                </c:pt>
                <c:pt idx="17893">
                  <c:v>42215.079076894799</c:v>
                </c:pt>
                <c:pt idx="17894">
                  <c:v>42215.0790769003</c:v>
                </c:pt>
                <c:pt idx="17895">
                  <c:v>42215.0790769011</c:v>
                </c:pt>
                <c:pt idx="17896">
                  <c:v>42215.079076921102</c:v>
                </c:pt>
                <c:pt idx="17897">
                  <c:v>42215.079076995899</c:v>
                </c:pt>
                <c:pt idx="17898">
                  <c:v>42215.07907699803</c:v>
                </c:pt>
                <c:pt idx="17899">
                  <c:v>42215.079077006703</c:v>
                </c:pt>
                <c:pt idx="17900">
                  <c:v>42215.0790770413</c:v>
                </c:pt>
                <c:pt idx="17901">
                  <c:v>42215.0790770452</c:v>
                </c:pt>
                <c:pt idx="17902">
                  <c:v>42215.079077115784</c:v>
                </c:pt>
                <c:pt idx="17903">
                  <c:v>42215.079077132097</c:v>
                </c:pt>
                <c:pt idx="17904">
                  <c:v>42215.079077155999</c:v>
                </c:pt>
                <c:pt idx="17905">
                  <c:v>42215.079077169401</c:v>
                </c:pt>
                <c:pt idx="17906">
                  <c:v>42215.079077174531</c:v>
                </c:pt>
                <c:pt idx="17907">
                  <c:v>42215.079077184702</c:v>
                </c:pt>
                <c:pt idx="17908">
                  <c:v>42215.079077226939</c:v>
                </c:pt>
                <c:pt idx="17909">
                  <c:v>42215.079077238697</c:v>
                </c:pt>
                <c:pt idx="17910">
                  <c:v>42215.079077269002</c:v>
                </c:pt>
                <c:pt idx="17911">
                  <c:v>42215.079077277303</c:v>
                </c:pt>
                <c:pt idx="17912">
                  <c:v>42215.079077334929</c:v>
                </c:pt>
                <c:pt idx="17913">
                  <c:v>42215.079077364302</c:v>
                </c:pt>
                <c:pt idx="17914">
                  <c:v>42215.079077387702</c:v>
                </c:pt>
                <c:pt idx="17915">
                  <c:v>42215.079077456612</c:v>
                </c:pt>
                <c:pt idx="17916">
                  <c:v>42215.079077470611</c:v>
                </c:pt>
                <c:pt idx="17917">
                  <c:v>42215.079077476628</c:v>
                </c:pt>
                <c:pt idx="17918">
                  <c:v>42215.07907747943</c:v>
                </c:pt>
                <c:pt idx="17919">
                  <c:v>42215.079077482202</c:v>
                </c:pt>
                <c:pt idx="17920">
                  <c:v>42215.079077508301</c:v>
                </c:pt>
                <c:pt idx="17921">
                  <c:v>42215.079077577997</c:v>
                </c:pt>
                <c:pt idx="17922">
                  <c:v>42215.079077596201</c:v>
                </c:pt>
                <c:pt idx="17923">
                  <c:v>42215.0790776145</c:v>
                </c:pt>
                <c:pt idx="17924">
                  <c:v>42215.079077619273</c:v>
                </c:pt>
                <c:pt idx="17925">
                  <c:v>42215.079077690702</c:v>
                </c:pt>
                <c:pt idx="17926">
                  <c:v>42215.079077692797</c:v>
                </c:pt>
                <c:pt idx="17927">
                  <c:v>42215.079077702801</c:v>
                </c:pt>
                <c:pt idx="17928">
                  <c:v>42215.079077737384</c:v>
                </c:pt>
                <c:pt idx="17929">
                  <c:v>42215.079077739596</c:v>
                </c:pt>
                <c:pt idx="17930">
                  <c:v>42215.079077742601</c:v>
                </c:pt>
                <c:pt idx="17931">
                  <c:v>42215.079077760995</c:v>
                </c:pt>
                <c:pt idx="17932">
                  <c:v>42215.079077828297</c:v>
                </c:pt>
                <c:pt idx="17933">
                  <c:v>42215.079077850198</c:v>
                </c:pt>
                <c:pt idx="17934">
                  <c:v>42215.079077852897</c:v>
                </c:pt>
                <c:pt idx="17935">
                  <c:v>42215.079077897499</c:v>
                </c:pt>
                <c:pt idx="17936">
                  <c:v>42215.079077934897</c:v>
                </c:pt>
                <c:pt idx="17937">
                  <c:v>42215.079077943403</c:v>
                </c:pt>
                <c:pt idx="17938">
                  <c:v>42215.07907797613</c:v>
                </c:pt>
                <c:pt idx="17939">
                  <c:v>42215.079078034098</c:v>
                </c:pt>
                <c:pt idx="17940">
                  <c:v>42215.07907804913</c:v>
                </c:pt>
                <c:pt idx="17941">
                  <c:v>42215.079078060284</c:v>
                </c:pt>
                <c:pt idx="17942">
                  <c:v>42215.079078066701</c:v>
                </c:pt>
                <c:pt idx="17943">
                  <c:v>42215.079078078539</c:v>
                </c:pt>
                <c:pt idx="17944">
                  <c:v>42215.079078153001</c:v>
                </c:pt>
                <c:pt idx="17945">
                  <c:v>42215.079078155199</c:v>
                </c:pt>
                <c:pt idx="17946">
                  <c:v>42215.079078167</c:v>
                </c:pt>
                <c:pt idx="17947">
                  <c:v>42215.079078187402</c:v>
                </c:pt>
                <c:pt idx="17948">
                  <c:v>42215.079078202703</c:v>
                </c:pt>
                <c:pt idx="17949">
                  <c:v>42215.079078272938</c:v>
                </c:pt>
                <c:pt idx="17950">
                  <c:v>42215.079078292139</c:v>
                </c:pt>
                <c:pt idx="17951">
                  <c:v>42215.079078313276</c:v>
                </c:pt>
                <c:pt idx="17952">
                  <c:v>42215.079078314498</c:v>
                </c:pt>
                <c:pt idx="17953">
                  <c:v>42215.079078322298</c:v>
                </c:pt>
                <c:pt idx="17954">
                  <c:v>42215.079078335599</c:v>
                </c:pt>
                <c:pt idx="17955">
                  <c:v>42215.079078384697</c:v>
                </c:pt>
                <c:pt idx="17956">
                  <c:v>42215.07907839914</c:v>
                </c:pt>
                <c:pt idx="17957">
                  <c:v>42215.079078426541</c:v>
                </c:pt>
                <c:pt idx="17958">
                  <c:v>42215.07907843453</c:v>
                </c:pt>
                <c:pt idx="17959">
                  <c:v>42215.079078475203</c:v>
                </c:pt>
                <c:pt idx="17960">
                  <c:v>42215.079078524002</c:v>
                </c:pt>
                <c:pt idx="17961">
                  <c:v>42215.079078545001</c:v>
                </c:pt>
                <c:pt idx="17962">
                  <c:v>42215.079078613075</c:v>
                </c:pt>
                <c:pt idx="17963">
                  <c:v>42215.079078625</c:v>
                </c:pt>
                <c:pt idx="17964">
                  <c:v>42215.079078630901</c:v>
                </c:pt>
                <c:pt idx="17965">
                  <c:v>42215.079078638897</c:v>
                </c:pt>
                <c:pt idx="17966">
                  <c:v>42215.079078643597</c:v>
                </c:pt>
                <c:pt idx="17967">
                  <c:v>42215.079078665585</c:v>
                </c:pt>
                <c:pt idx="17968">
                  <c:v>42215.079078734903</c:v>
                </c:pt>
                <c:pt idx="17969">
                  <c:v>42215.0790787558</c:v>
                </c:pt>
                <c:pt idx="17970">
                  <c:v>42215.0790787679</c:v>
                </c:pt>
                <c:pt idx="17971">
                  <c:v>42215.079078776602</c:v>
                </c:pt>
                <c:pt idx="17972">
                  <c:v>42215.079078847899</c:v>
                </c:pt>
                <c:pt idx="17973">
                  <c:v>42215.079078850002</c:v>
                </c:pt>
                <c:pt idx="17974">
                  <c:v>42215.079078862997</c:v>
                </c:pt>
                <c:pt idx="17975">
                  <c:v>42215.079078894829</c:v>
                </c:pt>
                <c:pt idx="17976">
                  <c:v>42215.079078897201</c:v>
                </c:pt>
                <c:pt idx="17977">
                  <c:v>42215.079078900097</c:v>
                </c:pt>
                <c:pt idx="17978">
                  <c:v>42215.07907890893</c:v>
                </c:pt>
                <c:pt idx="17979">
                  <c:v>42215.079078987997</c:v>
                </c:pt>
                <c:pt idx="17980">
                  <c:v>42215.079079007803</c:v>
                </c:pt>
                <c:pt idx="17981">
                  <c:v>42215.079079010502</c:v>
                </c:pt>
                <c:pt idx="17982">
                  <c:v>42215.079079069001</c:v>
                </c:pt>
                <c:pt idx="17983">
                  <c:v>42215.07907909494</c:v>
                </c:pt>
                <c:pt idx="17984">
                  <c:v>42215.079079109601</c:v>
                </c:pt>
                <c:pt idx="17985">
                  <c:v>42215.079079128729</c:v>
                </c:pt>
                <c:pt idx="17986">
                  <c:v>42215.079079190211</c:v>
                </c:pt>
                <c:pt idx="17987">
                  <c:v>42215.079079209303</c:v>
                </c:pt>
                <c:pt idx="17988">
                  <c:v>42215.079079215597</c:v>
                </c:pt>
                <c:pt idx="17989">
                  <c:v>42215.079079219802</c:v>
                </c:pt>
                <c:pt idx="17990">
                  <c:v>42215.0790792392</c:v>
                </c:pt>
                <c:pt idx="17991">
                  <c:v>42215.079079310301</c:v>
                </c:pt>
                <c:pt idx="17992">
                  <c:v>42215.079079312403</c:v>
                </c:pt>
                <c:pt idx="17993">
                  <c:v>42215.079079327013</c:v>
                </c:pt>
                <c:pt idx="17994">
                  <c:v>42215.079079357529</c:v>
                </c:pt>
                <c:pt idx="17995">
                  <c:v>42215.079079360003</c:v>
                </c:pt>
                <c:pt idx="17996">
                  <c:v>42215.079079430398</c:v>
                </c:pt>
                <c:pt idx="17997">
                  <c:v>42215.0790794516</c:v>
                </c:pt>
                <c:pt idx="17998">
                  <c:v>42215.079079470612</c:v>
                </c:pt>
                <c:pt idx="17999">
                  <c:v>42215.079079471929</c:v>
                </c:pt>
                <c:pt idx="18000">
                  <c:v>42215.079079477211</c:v>
                </c:pt>
                <c:pt idx="18001">
                  <c:v>42215.079079497838</c:v>
                </c:pt>
                <c:pt idx="18002">
                  <c:v>42215.0790795414</c:v>
                </c:pt>
                <c:pt idx="18003">
                  <c:v>42215.079079559</c:v>
                </c:pt>
                <c:pt idx="18004">
                  <c:v>42215.079079583884</c:v>
                </c:pt>
                <c:pt idx="18005">
                  <c:v>42215.0790795922</c:v>
                </c:pt>
                <c:pt idx="18006">
                  <c:v>42215.079079647403</c:v>
                </c:pt>
                <c:pt idx="18007">
                  <c:v>42215.079079683885</c:v>
                </c:pt>
                <c:pt idx="18008">
                  <c:v>42215.079079699011</c:v>
                </c:pt>
                <c:pt idx="18009">
                  <c:v>42215.079079770701</c:v>
                </c:pt>
                <c:pt idx="18010">
                  <c:v>42215.079079788302</c:v>
                </c:pt>
                <c:pt idx="18011">
                  <c:v>42215.079079790703</c:v>
                </c:pt>
                <c:pt idx="18012">
                  <c:v>42215.079079791001</c:v>
                </c:pt>
                <c:pt idx="18013">
                  <c:v>42215.079079803101</c:v>
                </c:pt>
                <c:pt idx="18014">
                  <c:v>42215.079079823103</c:v>
                </c:pt>
                <c:pt idx="18015">
                  <c:v>42215.07907989253</c:v>
                </c:pt>
                <c:pt idx="18016">
                  <c:v>42215.0790799159</c:v>
                </c:pt>
                <c:pt idx="18017">
                  <c:v>42215.079079918803</c:v>
                </c:pt>
                <c:pt idx="18018">
                  <c:v>42215.079079930198</c:v>
                </c:pt>
                <c:pt idx="18019">
                  <c:v>42215.079080005104</c:v>
                </c:pt>
                <c:pt idx="18020">
                  <c:v>42215.079080007185</c:v>
                </c:pt>
                <c:pt idx="18021">
                  <c:v>42215.079080022675</c:v>
                </c:pt>
                <c:pt idx="18022">
                  <c:v>42215.079080050004</c:v>
                </c:pt>
                <c:pt idx="18023">
                  <c:v>42215.079080054595</c:v>
                </c:pt>
                <c:pt idx="18024">
                  <c:v>42215.079080055264</c:v>
                </c:pt>
                <c:pt idx="18025">
                  <c:v>42215.079080066986</c:v>
                </c:pt>
                <c:pt idx="18026">
                  <c:v>42215.079080148098</c:v>
                </c:pt>
                <c:pt idx="18027">
                  <c:v>42215.079080167074</c:v>
                </c:pt>
                <c:pt idx="18028">
                  <c:v>42215.079080169773</c:v>
                </c:pt>
                <c:pt idx="18029">
                  <c:v>42215.079080211362</c:v>
                </c:pt>
                <c:pt idx="18030">
                  <c:v>42215.079080254502</c:v>
                </c:pt>
                <c:pt idx="18031">
                  <c:v>42215.079080259384</c:v>
                </c:pt>
                <c:pt idx="18032">
                  <c:v>42215.079080285985</c:v>
                </c:pt>
                <c:pt idx="18033">
                  <c:v>42215.079080350675</c:v>
                </c:pt>
                <c:pt idx="18034">
                  <c:v>42215.079080360076</c:v>
                </c:pt>
                <c:pt idx="18035">
                  <c:v>42215.079080378899</c:v>
                </c:pt>
                <c:pt idx="18036">
                  <c:v>42215.079080379997</c:v>
                </c:pt>
                <c:pt idx="18037">
                  <c:v>42215.079080396397</c:v>
                </c:pt>
                <c:pt idx="18038">
                  <c:v>42215.079080467585</c:v>
                </c:pt>
                <c:pt idx="18039">
                  <c:v>42215.079080469673</c:v>
                </c:pt>
                <c:pt idx="18040">
                  <c:v>42215.079080486285</c:v>
                </c:pt>
                <c:pt idx="18041">
                  <c:v>42215.079080507247</c:v>
                </c:pt>
                <c:pt idx="18042">
                  <c:v>42215.079080517338</c:v>
                </c:pt>
                <c:pt idx="18043">
                  <c:v>42215.079080587566</c:v>
                </c:pt>
                <c:pt idx="18044">
                  <c:v>42215.079080611838</c:v>
                </c:pt>
                <c:pt idx="18045">
                  <c:v>42215.079080624775</c:v>
                </c:pt>
                <c:pt idx="18046">
                  <c:v>42215.079080630872</c:v>
                </c:pt>
                <c:pt idx="18047">
                  <c:v>42215.079080636075</c:v>
                </c:pt>
                <c:pt idx="18048">
                  <c:v>42215.079080653566</c:v>
                </c:pt>
                <c:pt idx="18049">
                  <c:v>42215.079080699274</c:v>
                </c:pt>
                <c:pt idx="18050">
                  <c:v>42215.079080718264</c:v>
                </c:pt>
                <c:pt idx="18051">
                  <c:v>42215.079080741474</c:v>
                </c:pt>
                <c:pt idx="18052">
                  <c:v>42215.0790807495</c:v>
                </c:pt>
                <c:pt idx="18053">
                  <c:v>42215.079080806194</c:v>
                </c:pt>
                <c:pt idx="18054">
                  <c:v>42215.079080844</c:v>
                </c:pt>
                <c:pt idx="18055">
                  <c:v>42215.079080859585</c:v>
                </c:pt>
                <c:pt idx="18056">
                  <c:v>42215.079080926276</c:v>
                </c:pt>
                <c:pt idx="18057">
                  <c:v>42215.079080939664</c:v>
                </c:pt>
                <c:pt idx="18058">
                  <c:v>42215.079080945085</c:v>
                </c:pt>
                <c:pt idx="18059">
                  <c:v>42215.079080950076</c:v>
                </c:pt>
                <c:pt idx="18060">
                  <c:v>42215.079080951364</c:v>
                </c:pt>
                <c:pt idx="18061">
                  <c:v>42215.079080980373</c:v>
                </c:pt>
                <c:pt idx="18062">
                  <c:v>42215.079081049596</c:v>
                </c:pt>
                <c:pt idx="18063">
                  <c:v>42215.079081075775</c:v>
                </c:pt>
                <c:pt idx="18064">
                  <c:v>42215.079081091186</c:v>
                </c:pt>
                <c:pt idx="18065">
                  <c:v>42215.0790810943</c:v>
                </c:pt>
                <c:pt idx="18066">
                  <c:v>42215.079081162876</c:v>
                </c:pt>
                <c:pt idx="18067">
                  <c:v>42215.079081164986</c:v>
                </c:pt>
                <c:pt idx="18068">
                  <c:v>42215.079081181975</c:v>
                </c:pt>
                <c:pt idx="18069">
                  <c:v>42215.079081206</c:v>
                </c:pt>
                <c:pt idx="18070">
                  <c:v>42215.079081211174</c:v>
                </c:pt>
                <c:pt idx="18071">
                  <c:v>42215.079081211763</c:v>
                </c:pt>
                <c:pt idx="18072">
                  <c:v>42215.079081235875</c:v>
                </c:pt>
                <c:pt idx="18073">
                  <c:v>42215.079081307595</c:v>
                </c:pt>
                <c:pt idx="18074">
                  <c:v>42215.079081322401</c:v>
                </c:pt>
                <c:pt idx="18075">
                  <c:v>42215.079081325195</c:v>
                </c:pt>
                <c:pt idx="18076">
                  <c:v>42215.079081382195</c:v>
                </c:pt>
                <c:pt idx="18077">
                  <c:v>42215.079081414275</c:v>
                </c:pt>
                <c:pt idx="18078">
                  <c:v>42215.0790814227</c:v>
                </c:pt>
                <c:pt idx="18079">
                  <c:v>42215.0790814434</c:v>
                </c:pt>
                <c:pt idx="18080">
                  <c:v>42215.079081503973</c:v>
                </c:pt>
                <c:pt idx="18081">
                  <c:v>42215.079081527372</c:v>
                </c:pt>
                <c:pt idx="18082">
                  <c:v>42215.079081530064</c:v>
                </c:pt>
                <c:pt idx="18083">
                  <c:v>42215.079081539647</c:v>
                </c:pt>
                <c:pt idx="18084">
                  <c:v>42215.079081553864</c:v>
                </c:pt>
                <c:pt idx="18085">
                  <c:v>42215.079081625576</c:v>
                </c:pt>
                <c:pt idx="18086">
                  <c:v>42215.079081627664</c:v>
                </c:pt>
                <c:pt idx="18087">
                  <c:v>42215.079081646276</c:v>
                </c:pt>
                <c:pt idx="18088">
                  <c:v>42215.079081663353</c:v>
                </c:pt>
                <c:pt idx="18089">
                  <c:v>42215.079081674994</c:v>
                </c:pt>
                <c:pt idx="18090">
                  <c:v>42215.079081745185</c:v>
                </c:pt>
                <c:pt idx="18091">
                  <c:v>42215.079081771764</c:v>
                </c:pt>
                <c:pt idx="18092">
                  <c:v>42215.079081782176</c:v>
                </c:pt>
                <c:pt idx="18093">
                  <c:v>42215.079081785247</c:v>
                </c:pt>
                <c:pt idx="18094">
                  <c:v>42215.079081790595</c:v>
                </c:pt>
                <c:pt idx="18095">
                  <c:v>42215.079081804994</c:v>
                </c:pt>
                <c:pt idx="18096">
                  <c:v>42215.079081856384</c:v>
                </c:pt>
                <c:pt idx="18097">
                  <c:v>42215.079081878197</c:v>
                </c:pt>
                <c:pt idx="18098">
                  <c:v>42215.079081898701</c:v>
                </c:pt>
                <c:pt idx="18099">
                  <c:v>42215.079081906675</c:v>
                </c:pt>
                <c:pt idx="18100">
                  <c:v>42215.079081949501</c:v>
                </c:pt>
                <c:pt idx="18101">
                  <c:v>42215.079082003875</c:v>
                </c:pt>
                <c:pt idx="18102">
                  <c:v>42215.079082016484</c:v>
                </c:pt>
                <c:pt idx="18103">
                  <c:v>42215.079082085264</c:v>
                </c:pt>
                <c:pt idx="18104">
                  <c:v>42215.079082100194</c:v>
                </c:pt>
                <c:pt idx="18105">
                  <c:v>42215.079082108503</c:v>
                </c:pt>
                <c:pt idx="18106">
                  <c:v>42215.079082110184</c:v>
                </c:pt>
                <c:pt idx="18107">
                  <c:v>42215.079082113873</c:v>
                </c:pt>
                <c:pt idx="18108">
                  <c:v>42215.079082137774</c:v>
                </c:pt>
                <c:pt idx="18109">
                  <c:v>42215.079082207194</c:v>
                </c:pt>
                <c:pt idx="18110">
                  <c:v>42215.079082235672</c:v>
                </c:pt>
                <c:pt idx="18111">
                  <c:v>42215.079082244498</c:v>
                </c:pt>
                <c:pt idx="18112">
                  <c:v>42215.079082248529</c:v>
                </c:pt>
                <c:pt idx="18113">
                  <c:v>42215.079082319673</c:v>
                </c:pt>
                <c:pt idx="18114">
                  <c:v>42215.079082321674</c:v>
                </c:pt>
                <c:pt idx="18115">
                  <c:v>42215.079082342003</c:v>
                </c:pt>
                <c:pt idx="18116">
                  <c:v>42215.079082364275</c:v>
                </c:pt>
                <c:pt idx="18117">
                  <c:v>42215.079082369273</c:v>
                </c:pt>
                <c:pt idx="18118">
                  <c:v>42215.079082369586</c:v>
                </c:pt>
                <c:pt idx="18119">
                  <c:v>42215.079082391385</c:v>
                </c:pt>
                <c:pt idx="18120">
                  <c:v>42215.079082467775</c:v>
                </c:pt>
                <c:pt idx="18121">
                  <c:v>42215.079082479897</c:v>
                </c:pt>
                <c:pt idx="18122">
                  <c:v>42215.079082482604</c:v>
                </c:pt>
                <c:pt idx="18123">
                  <c:v>42215.0790825449</c:v>
                </c:pt>
                <c:pt idx="18124">
                  <c:v>42215.079082574084</c:v>
                </c:pt>
                <c:pt idx="18125">
                  <c:v>42215.079082583252</c:v>
                </c:pt>
                <c:pt idx="18126">
                  <c:v>42215.079082600874</c:v>
                </c:pt>
                <c:pt idx="18127">
                  <c:v>42215.079082661752</c:v>
                </c:pt>
                <c:pt idx="18128">
                  <c:v>42215.079082680975</c:v>
                </c:pt>
                <c:pt idx="18129">
                  <c:v>42215.079082687254</c:v>
                </c:pt>
                <c:pt idx="18130">
                  <c:v>42215.079082699784</c:v>
                </c:pt>
                <c:pt idx="18131">
                  <c:v>42215.079082711352</c:v>
                </c:pt>
                <c:pt idx="18132">
                  <c:v>42215.079082782075</c:v>
                </c:pt>
                <c:pt idx="18133">
                  <c:v>42215.079082784185</c:v>
                </c:pt>
                <c:pt idx="18134">
                  <c:v>42215.079082805772</c:v>
                </c:pt>
                <c:pt idx="18135">
                  <c:v>42215.079082824901</c:v>
                </c:pt>
                <c:pt idx="18136">
                  <c:v>42215.079082832875</c:v>
                </c:pt>
                <c:pt idx="18137">
                  <c:v>42215.079082901873</c:v>
                </c:pt>
                <c:pt idx="18138">
                  <c:v>42215.079082931647</c:v>
                </c:pt>
                <c:pt idx="18139">
                  <c:v>42215.079082942502</c:v>
                </c:pt>
                <c:pt idx="18140">
                  <c:v>42215.079082942801</c:v>
                </c:pt>
                <c:pt idx="18141">
                  <c:v>42215.079082947675</c:v>
                </c:pt>
                <c:pt idx="18142">
                  <c:v>42215.0790829705</c:v>
                </c:pt>
                <c:pt idx="18143">
                  <c:v>42215.079083014185</c:v>
                </c:pt>
                <c:pt idx="18144">
                  <c:v>42215.079083037985</c:v>
                </c:pt>
                <c:pt idx="18145">
                  <c:v>42215.079083055673</c:v>
                </c:pt>
                <c:pt idx="18146">
                  <c:v>42215.079083063647</c:v>
                </c:pt>
                <c:pt idx="18147">
                  <c:v>42215.079083109675</c:v>
                </c:pt>
                <c:pt idx="18148">
                  <c:v>42215.079083163873</c:v>
                </c:pt>
                <c:pt idx="18149">
                  <c:v>42215.079083174198</c:v>
                </c:pt>
                <c:pt idx="18150">
                  <c:v>42215.079083241195</c:v>
                </c:pt>
                <c:pt idx="18151">
                  <c:v>42215.079083256103</c:v>
                </c:pt>
                <c:pt idx="18152">
                  <c:v>42215.079083267075</c:v>
                </c:pt>
                <c:pt idx="18153">
                  <c:v>42215.07908327</c:v>
                </c:pt>
                <c:pt idx="18154">
                  <c:v>42215.079083273595</c:v>
                </c:pt>
                <c:pt idx="18155">
                  <c:v>42215.079083295284</c:v>
                </c:pt>
                <c:pt idx="18156">
                  <c:v>42215.079083364195</c:v>
                </c:pt>
                <c:pt idx="18157">
                  <c:v>42215.079083395598</c:v>
                </c:pt>
                <c:pt idx="18158">
                  <c:v>42215.079083395802</c:v>
                </c:pt>
                <c:pt idx="18159">
                  <c:v>42215.079083405784</c:v>
                </c:pt>
                <c:pt idx="18160">
                  <c:v>42215.079083477598</c:v>
                </c:pt>
                <c:pt idx="18161">
                  <c:v>42215.079083479701</c:v>
                </c:pt>
                <c:pt idx="18162">
                  <c:v>42215.079083501747</c:v>
                </c:pt>
                <c:pt idx="18163">
                  <c:v>42215.079083521247</c:v>
                </c:pt>
                <c:pt idx="18164">
                  <c:v>42215.0790835265</c:v>
                </c:pt>
                <c:pt idx="18165">
                  <c:v>42215.079083526784</c:v>
                </c:pt>
                <c:pt idx="18166">
                  <c:v>42215.079083546501</c:v>
                </c:pt>
                <c:pt idx="18167">
                  <c:v>42215.079083627876</c:v>
                </c:pt>
                <c:pt idx="18168">
                  <c:v>42215.079083637174</c:v>
                </c:pt>
                <c:pt idx="18169">
                  <c:v>42215.079083639976</c:v>
                </c:pt>
                <c:pt idx="18170">
                  <c:v>42215.079083697274</c:v>
                </c:pt>
                <c:pt idx="18171">
                  <c:v>42215.079083733566</c:v>
                </c:pt>
                <c:pt idx="18172">
                  <c:v>42215.079083737663</c:v>
                </c:pt>
                <c:pt idx="18173">
                  <c:v>42215.079083758101</c:v>
                </c:pt>
                <c:pt idx="18174">
                  <c:v>42215.079083818586</c:v>
                </c:pt>
                <c:pt idx="18175">
                  <c:v>42215.079083835073</c:v>
                </c:pt>
                <c:pt idx="18176">
                  <c:v>42215.079083846802</c:v>
                </c:pt>
                <c:pt idx="18177">
                  <c:v>42215.079083859884</c:v>
                </c:pt>
                <c:pt idx="18178">
                  <c:v>42215.079083868484</c:v>
                </c:pt>
                <c:pt idx="18179">
                  <c:v>42215.079083939585</c:v>
                </c:pt>
                <c:pt idx="18180">
                  <c:v>42215.079083941673</c:v>
                </c:pt>
                <c:pt idx="18181">
                  <c:v>42215.079083965655</c:v>
                </c:pt>
                <c:pt idx="18182">
                  <c:v>42215.0790839865</c:v>
                </c:pt>
                <c:pt idx="18183">
                  <c:v>42215.079083989673</c:v>
                </c:pt>
                <c:pt idx="18184">
                  <c:v>42215.079084059784</c:v>
                </c:pt>
                <c:pt idx="18185">
                  <c:v>42215.079084091776</c:v>
                </c:pt>
                <c:pt idx="18186">
                  <c:v>42215.079084099802</c:v>
                </c:pt>
                <c:pt idx="18187">
                  <c:v>42215.0790841009</c:v>
                </c:pt>
                <c:pt idx="18188">
                  <c:v>42215.079084106103</c:v>
                </c:pt>
                <c:pt idx="18189">
                  <c:v>42215.079084127276</c:v>
                </c:pt>
                <c:pt idx="18190">
                  <c:v>42215.079084170997</c:v>
                </c:pt>
                <c:pt idx="18191">
                  <c:v>42215.079084197598</c:v>
                </c:pt>
                <c:pt idx="18192">
                  <c:v>42215.079084213176</c:v>
                </c:pt>
                <c:pt idx="18193">
                  <c:v>42215.079084221194</c:v>
                </c:pt>
                <c:pt idx="18194">
                  <c:v>42215.0790842805</c:v>
                </c:pt>
                <c:pt idx="18195">
                  <c:v>42215.079084323595</c:v>
                </c:pt>
                <c:pt idx="18196">
                  <c:v>42215.079084331584</c:v>
                </c:pt>
                <c:pt idx="18197">
                  <c:v>42215.079084399498</c:v>
                </c:pt>
                <c:pt idx="18198">
                  <c:v>42215.079084414276</c:v>
                </c:pt>
                <c:pt idx="18199">
                  <c:v>42215.079084422701</c:v>
                </c:pt>
                <c:pt idx="18200">
                  <c:v>42215.079084428129</c:v>
                </c:pt>
                <c:pt idx="18201">
                  <c:v>42215.079084429701</c:v>
                </c:pt>
                <c:pt idx="18202">
                  <c:v>42215.079084452598</c:v>
                </c:pt>
                <c:pt idx="18203">
                  <c:v>42215.079084522185</c:v>
                </c:pt>
                <c:pt idx="18204">
                  <c:v>42215.079084552264</c:v>
                </c:pt>
                <c:pt idx="18205">
                  <c:v>42215.079084555364</c:v>
                </c:pt>
                <c:pt idx="18206">
                  <c:v>42215.079084568664</c:v>
                </c:pt>
                <c:pt idx="18207">
                  <c:v>42215.079084634475</c:v>
                </c:pt>
                <c:pt idx="18208">
                  <c:v>42215.079084636673</c:v>
                </c:pt>
                <c:pt idx="18209">
                  <c:v>42215.079084661644</c:v>
                </c:pt>
                <c:pt idx="18210">
                  <c:v>42215.079084679084</c:v>
                </c:pt>
                <c:pt idx="18211">
                  <c:v>42215.079084684075</c:v>
                </c:pt>
                <c:pt idx="18212">
                  <c:v>42215.079084684272</c:v>
                </c:pt>
                <c:pt idx="18213">
                  <c:v>42215.079084700672</c:v>
                </c:pt>
                <c:pt idx="18214">
                  <c:v>42215.079084787372</c:v>
                </c:pt>
                <c:pt idx="18215">
                  <c:v>42215.079084794401</c:v>
                </c:pt>
                <c:pt idx="18216">
                  <c:v>42215.079084797195</c:v>
                </c:pt>
                <c:pt idx="18217">
                  <c:v>42215.079084853263</c:v>
                </c:pt>
                <c:pt idx="18218">
                  <c:v>42215.079084891375</c:v>
                </c:pt>
                <c:pt idx="18219">
                  <c:v>42215.079084893776</c:v>
                </c:pt>
                <c:pt idx="18220">
                  <c:v>42215.079084915473</c:v>
                </c:pt>
                <c:pt idx="18221">
                  <c:v>42215.079084977784</c:v>
                </c:pt>
                <c:pt idx="18222">
                  <c:v>42215.079085001373</c:v>
                </c:pt>
                <c:pt idx="18223">
                  <c:v>42215.079085004101</c:v>
                </c:pt>
                <c:pt idx="18224">
                  <c:v>42215.079085019373</c:v>
                </c:pt>
                <c:pt idx="18225">
                  <c:v>42215.079085025784</c:v>
                </c:pt>
                <c:pt idx="18226">
                  <c:v>42215.079085096702</c:v>
                </c:pt>
                <c:pt idx="18227">
                  <c:v>42215.079085098798</c:v>
                </c:pt>
                <c:pt idx="18228">
                  <c:v>42215.079085125784</c:v>
                </c:pt>
                <c:pt idx="18229">
                  <c:v>42215.079085146899</c:v>
                </c:pt>
                <c:pt idx="18230">
                  <c:v>42215.079085147103</c:v>
                </c:pt>
                <c:pt idx="18231">
                  <c:v>42215.079085216501</c:v>
                </c:pt>
                <c:pt idx="18232">
                  <c:v>42215.079085251484</c:v>
                </c:pt>
                <c:pt idx="18233">
                  <c:v>42215.079085254001</c:v>
                </c:pt>
                <c:pt idx="18234">
                  <c:v>42215.079085260586</c:v>
                </c:pt>
                <c:pt idx="18235">
                  <c:v>42215.079085265774</c:v>
                </c:pt>
                <c:pt idx="18236">
                  <c:v>42215.0790852871</c:v>
                </c:pt>
                <c:pt idx="18237">
                  <c:v>42215.079085328602</c:v>
                </c:pt>
                <c:pt idx="18238">
                  <c:v>42215.079085357997</c:v>
                </c:pt>
                <c:pt idx="18239">
                  <c:v>42215.079085370497</c:v>
                </c:pt>
                <c:pt idx="18240">
                  <c:v>42215.079085378529</c:v>
                </c:pt>
                <c:pt idx="18241">
                  <c:v>42215.079085434401</c:v>
                </c:pt>
                <c:pt idx="18242">
                  <c:v>42215.079085483376</c:v>
                </c:pt>
                <c:pt idx="18243">
                  <c:v>42215.079085485595</c:v>
                </c:pt>
                <c:pt idx="18244">
                  <c:v>42215.079085557772</c:v>
                </c:pt>
                <c:pt idx="18245">
                  <c:v>42215.079085575373</c:v>
                </c:pt>
                <c:pt idx="18246">
                  <c:v>42215.079085578196</c:v>
                </c:pt>
                <c:pt idx="18247">
                  <c:v>42215.079085580976</c:v>
                </c:pt>
                <c:pt idx="18248">
                  <c:v>42215.0790855901</c:v>
                </c:pt>
                <c:pt idx="18249">
                  <c:v>42215.079085609985</c:v>
                </c:pt>
                <c:pt idx="18250">
                  <c:v>42215.079085678903</c:v>
                </c:pt>
                <c:pt idx="18251">
                  <c:v>42215.079085714184</c:v>
                </c:pt>
                <c:pt idx="18252">
                  <c:v>42215.079085715239</c:v>
                </c:pt>
                <c:pt idx="18253">
                  <c:v>42215.079085720274</c:v>
                </c:pt>
                <c:pt idx="18254">
                  <c:v>42215.079085793484</c:v>
                </c:pt>
                <c:pt idx="18255">
                  <c:v>42215.079085795594</c:v>
                </c:pt>
                <c:pt idx="18256">
                  <c:v>42215.079085821984</c:v>
                </c:pt>
                <c:pt idx="18257">
                  <c:v>42215.079085839272</c:v>
                </c:pt>
                <c:pt idx="18258">
                  <c:v>42215.079085841484</c:v>
                </c:pt>
                <c:pt idx="18259">
                  <c:v>42215.079085844503</c:v>
                </c:pt>
                <c:pt idx="18260">
                  <c:v>42215.079085857273</c:v>
                </c:pt>
                <c:pt idx="18261">
                  <c:v>42215.079085947284</c:v>
                </c:pt>
                <c:pt idx="18262">
                  <c:v>42215.079085951773</c:v>
                </c:pt>
                <c:pt idx="18263">
                  <c:v>42215.079085954596</c:v>
                </c:pt>
                <c:pt idx="18264">
                  <c:v>42215.079085998899</c:v>
                </c:pt>
                <c:pt idx="18265">
                  <c:v>42215.079086049802</c:v>
                </c:pt>
                <c:pt idx="18266">
                  <c:v>42215.079086054</c:v>
                </c:pt>
                <c:pt idx="18267">
                  <c:v>42215.079086072998</c:v>
                </c:pt>
                <c:pt idx="18268">
                  <c:v>42215.079086137375</c:v>
                </c:pt>
                <c:pt idx="18269">
                  <c:v>42215.079086155194</c:v>
                </c:pt>
                <c:pt idx="18270">
                  <c:v>42215.079086158097</c:v>
                </c:pt>
                <c:pt idx="18271">
                  <c:v>42215.079086179103</c:v>
                </c:pt>
                <c:pt idx="18272">
                  <c:v>42215.079086181075</c:v>
                </c:pt>
                <c:pt idx="18273">
                  <c:v>42215.079086254402</c:v>
                </c:pt>
                <c:pt idx="18274">
                  <c:v>42215.079086256497</c:v>
                </c:pt>
                <c:pt idx="18275">
                  <c:v>42215.079086285776</c:v>
                </c:pt>
                <c:pt idx="18276">
                  <c:v>42215.079086304599</c:v>
                </c:pt>
                <c:pt idx="18277">
                  <c:v>42215.079086305384</c:v>
                </c:pt>
                <c:pt idx="18278">
                  <c:v>42215.079086374702</c:v>
                </c:pt>
                <c:pt idx="18279">
                  <c:v>42215.079086410995</c:v>
                </c:pt>
                <c:pt idx="18280">
                  <c:v>42215.079086414902</c:v>
                </c:pt>
                <c:pt idx="18281">
                  <c:v>42215.079086417274</c:v>
                </c:pt>
                <c:pt idx="18282">
                  <c:v>42215.079086422498</c:v>
                </c:pt>
                <c:pt idx="18283">
                  <c:v>42215.079086445898</c:v>
                </c:pt>
                <c:pt idx="18284">
                  <c:v>42215.079086485595</c:v>
                </c:pt>
                <c:pt idx="18285">
                  <c:v>42215.079086517762</c:v>
                </c:pt>
                <c:pt idx="18286">
                  <c:v>42215.079086527876</c:v>
                </c:pt>
                <c:pt idx="18287">
                  <c:v>42215.079086536185</c:v>
                </c:pt>
                <c:pt idx="18288">
                  <c:v>42215.079086597674</c:v>
                </c:pt>
                <c:pt idx="18289">
                  <c:v>42215.079086642902</c:v>
                </c:pt>
                <c:pt idx="18290">
                  <c:v>42215.079086646285</c:v>
                </c:pt>
                <c:pt idx="18291">
                  <c:v>42215.079086714875</c:v>
                </c:pt>
                <c:pt idx="18292">
                  <c:v>42215.079086728285</c:v>
                </c:pt>
                <c:pt idx="18293">
                  <c:v>42215.079086736994</c:v>
                </c:pt>
                <c:pt idx="18294">
                  <c:v>42215.079086739774</c:v>
                </c:pt>
                <c:pt idx="18295">
                  <c:v>42215.079086749596</c:v>
                </c:pt>
                <c:pt idx="18296">
                  <c:v>42215.079086767575</c:v>
                </c:pt>
                <c:pt idx="18297">
                  <c:v>42215.079086836275</c:v>
                </c:pt>
                <c:pt idx="18298">
                  <c:v>42215.079086873273</c:v>
                </c:pt>
                <c:pt idx="18299">
                  <c:v>42215.079086875085</c:v>
                </c:pt>
                <c:pt idx="18300">
                  <c:v>42215.079086877595</c:v>
                </c:pt>
                <c:pt idx="18301">
                  <c:v>42215.079086948797</c:v>
                </c:pt>
                <c:pt idx="18302">
                  <c:v>42215.079086950995</c:v>
                </c:pt>
                <c:pt idx="18303">
                  <c:v>42215.079086981663</c:v>
                </c:pt>
                <c:pt idx="18304">
                  <c:v>42215.0790869958</c:v>
                </c:pt>
                <c:pt idx="18305">
                  <c:v>42215.079086998929</c:v>
                </c:pt>
                <c:pt idx="18306">
                  <c:v>42215.079087001075</c:v>
                </c:pt>
                <c:pt idx="18307">
                  <c:v>42215.079087018101</c:v>
                </c:pt>
                <c:pt idx="18308">
                  <c:v>42215.079087105776</c:v>
                </c:pt>
                <c:pt idx="18309">
                  <c:v>42215.079087108497</c:v>
                </c:pt>
                <c:pt idx="18310">
                  <c:v>42215.079087110273</c:v>
                </c:pt>
                <c:pt idx="18311">
                  <c:v>42215.079087160586</c:v>
                </c:pt>
                <c:pt idx="18312">
                  <c:v>42215.079087209102</c:v>
                </c:pt>
                <c:pt idx="18313">
                  <c:v>42215.079087213664</c:v>
                </c:pt>
                <c:pt idx="18314">
                  <c:v>42215.079087230384</c:v>
                </c:pt>
                <c:pt idx="18315">
                  <c:v>42215.079087292899</c:v>
                </c:pt>
                <c:pt idx="18316">
                  <c:v>42215.0790873109</c:v>
                </c:pt>
                <c:pt idx="18317">
                  <c:v>42215.079087319275</c:v>
                </c:pt>
                <c:pt idx="18318">
                  <c:v>42215.079087337275</c:v>
                </c:pt>
                <c:pt idx="18319">
                  <c:v>42215.0790873394</c:v>
                </c:pt>
                <c:pt idx="18320">
                  <c:v>42215.079087411774</c:v>
                </c:pt>
                <c:pt idx="18321">
                  <c:v>42215.079087413884</c:v>
                </c:pt>
                <c:pt idx="18322">
                  <c:v>42215.079087445803</c:v>
                </c:pt>
                <c:pt idx="18323">
                  <c:v>42215.079087450897</c:v>
                </c:pt>
                <c:pt idx="18324">
                  <c:v>42215.079087462</c:v>
                </c:pt>
                <c:pt idx="18325">
                  <c:v>42215.079087531747</c:v>
                </c:pt>
                <c:pt idx="18326">
                  <c:v>42215.079087568585</c:v>
                </c:pt>
                <c:pt idx="18327">
                  <c:v>42215.079087571474</c:v>
                </c:pt>
                <c:pt idx="18328">
                  <c:v>42215.079087577004</c:v>
                </c:pt>
                <c:pt idx="18329">
                  <c:v>42215.079087582075</c:v>
                </c:pt>
                <c:pt idx="18330">
                  <c:v>42215.079087597784</c:v>
                </c:pt>
                <c:pt idx="18331">
                  <c:v>42215.079087643673</c:v>
                </c:pt>
                <c:pt idx="18332">
                  <c:v>42215.079087677674</c:v>
                </c:pt>
                <c:pt idx="18333">
                  <c:v>42215.079087685663</c:v>
                </c:pt>
                <c:pt idx="18334">
                  <c:v>42215.079087693586</c:v>
                </c:pt>
                <c:pt idx="18335">
                  <c:v>42215.079087755475</c:v>
                </c:pt>
                <c:pt idx="18336">
                  <c:v>42215.079087803584</c:v>
                </c:pt>
                <c:pt idx="18337">
                  <c:v>42215.079087805374</c:v>
                </c:pt>
                <c:pt idx="18338">
                  <c:v>42215.079087872196</c:v>
                </c:pt>
                <c:pt idx="18339">
                  <c:v>42215.079087885584</c:v>
                </c:pt>
                <c:pt idx="18340">
                  <c:v>42215.079087891085</c:v>
                </c:pt>
                <c:pt idx="18341">
                  <c:v>42215.0790878974</c:v>
                </c:pt>
                <c:pt idx="18342">
                  <c:v>42215.079087909595</c:v>
                </c:pt>
                <c:pt idx="18343">
                  <c:v>42215.079087924802</c:v>
                </c:pt>
                <c:pt idx="18344">
                  <c:v>42215.079087993596</c:v>
                </c:pt>
                <c:pt idx="18345">
                  <c:v>42215.079088035476</c:v>
                </c:pt>
                <c:pt idx="18346">
                  <c:v>42215.079088037273</c:v>
                </c:pt>
                <c:pt idx="18347">
                  <c:v>42215.079088041384</c:v>
                </c:pt>
                <c:pt idx="18348">
                  <c:v>42215.079088106198</c:v>
                </c:pt>
                <c:pt idx="18349">
                  <c:v>42215.079088108403</c:v>
                </c:pt>
                <c:pt idx="18350">
                  <c:v>42215.079088141596</c:v>
                </c:pt>
                <c:pt idx="18351">
                  <c:v>42215.079088156403</c:v>
                </c:pt>
                <c:pt idx="18352">
                  <c:v>42215.079088157501</c:v>
                </c:pt>
                <c:pt idx="18353">
                  <c:v>42215.079088162704</c:v>
                </c:pt>
                <c:pt idx="18354">
                  <c:v>42215.079088176499</c:v>
                </c:pt>
                <c:pt idx="18355">
                  <c:v>42215.079088266284</c:v>
                </c:pt>
                <c:pt idx="18356">
                  <c:v>42215.0790882691</c:v>
                </c:pt>
                <c:pt idx="18357">
                  <c:v>42215.079088270897</c:v>
                </c:pt>
                <c:pt idx="18358">
                  <c:v>42215.079088333085</c:v>
                </c:pt>
                <c:pt idx="18359">
                  <c:v>42215.0790883687</c:v>
                </c:pt>
                <c:pt idx="18360">
                  <c:v>42215.079088373401</c:v>
                </c:pt>
                <c:pt idx="18361">
                  <c:v>42215.079088387902</c:v>
                </c:pt>
                <c:pt idx="18362">
                  <c:v>42215.079088451901</c:v>
                </c:pt>
                <c:pt idx="18363">
                  <c:v>42215.079088469596</c:v>
                </c:pt>
                <c:pt idx="18364">
                  <c:v>42215.079088477003</c:v>
                </c:pt>
                <c:pt idx="18365">
                  <c:v>42215.079088498031</c:v>
                </c:pt>
                <c:pt idx="18366">
                  <c:v>42215.079088499799</c:v>
                </c:pt>
                <c:pt idx="18367">
                  <c:v>42215.079088568986</c:v>
                </c:pt>
                <c:pt idx="18368">
                  <c:v>42215.079088571074</c:v>
                </c:pt>
                <c:pt idx="18369">
                  <c:v>42215.079088605264</c:v>
                </c:pt>
                <c:pt idx="18370">
                  <c:v>42215.079088608596</c:v>
                </c:pt>
                <c:pt idx="18371">
                  <c:v>42215.079088619073</c:v>
                </c:pt>
                <c:pt idx="18372">
                  <c:v>42215.079088688901</c:v>
                </c:pt>
                <c:pt idx="18373">
                  <c:v>42215.079088729195</c:v>
                </c:pt>
                <c:pt idx="18374">
                  <c:v>42215.079088731574</c:v>
                </c:pt>
                <c:pt idx="18375">
                  <c:v>42215.079088735372</c:v>
                </c:pt>
                <c:pt idx="18376">
                  <c:v>42215.079088740596</c:v>
                </c:pt>
                <c:pt idx="18377">
                  <c:v>42215.0790887521</c:v>
                </c:pt>
                <c:pt idx="18378">
                  <c:v>42215.079088800194</c:v>
                </c:pt>
                <c:pt idx="18379">
                  <c:v>42215.079088837272</c:v>
                </c:pt>
                <c:pt idx="18380">
                  <c:v>42215.079088842511</c:v>
                </c:pt>
                <c:pt idx="18381">
                  <c:v>42215.079088850995</c:v>
                </c:pt>
                <c:pt idx="18382">
                  <c:v>42215.079088905273</c:v>
                </c:pt>
                <c:pt idx="18383">
                  <c:v>42215.079088957595</c:v>
                </c:pt>
                <c:pt idx="18384">
                  <c:v>42215.079088963575</c:v>
                </c:pt>
                <c:pt idx="18385">
                  <c:v>42215.079089029998</c:v>
                </c:pt>
                <c:pt idx="18386">
                  <c:v>42215.079089047496</c:v>
                </c:pt>
                <c:pt idx="18387">
                  <c:v>42215.079089050276</c:v>
                </c:pt>
                <c:pt idx="18388">
                  <c:v>42215.0790890559</c:v>
                </c:pt>
                <c:pt idx="18389">
                  <c:v>42215.079089069186</c:v>
                </c:pt>
                <c:pt idx="18390">
                  <c:v>42215.079089082195</c:v>
                </c:pt>
                <c:pt idx="18391">
                  <c:v>42215.079089151084</c:v>
                </c:pt>
                <c:pt idx="18392">
                  <c:v>42215.079089191597</c:v>
                </c:pt>
                <c:pt idx="18393">
                  <c:v>42215.079089195598</c:v>
                </c:pt>
                <c:pt idx="18394">
                  <c:v>42215.079089197599</c:v>
                </c:pt>
                <c:pt idx="18395">
                  <c:v>42215.079089263272</c:v>
                </c:pt>
                <c:pt idx="18396">
                  <c:v>42215.079089265375</c:v>
                </c:pt>
                <c:pt idx="18397">
                  <c:v>42215.079089301194</c:v>
                </c:pt>
                <c:pt idx="18398">
                  <c:v>42215.079089313884</c:v>
                </c:pt>
                <c:pt idx="18399">
                  <c:v>42215.0790893144</c:v>
                </c:pt>
                <c:pt idx="18400">
                  <c:v>42215.079089319595</c:v>
                </c:pt>
                <c:pt idx="18401">
                  <c:v>42215.079089338702</c:v>
                </c:pt>
                <c:pt idx="18402">
                  <c:v>42215.079089423903</c:v>
                </c:pt>
                <c:pt idx="18403">
                  <c:v>42215.079089426603</c:v>
                </c:pt>
                <c:pt idx="18404">
                  <c:v>42215.079089428298</c:v>
                </c:pt>
                <c:pt idx="18405">
                  <c:v>42215.079089489198</c:v>
                </c:pt>
                <c:pt idx="18406">
                  <c:v>42215.0790895268</c:v>
                </c:pt>
                <c:pt idx="18407">
                  <c:v>42215.079089533247</c:v>
                </c:pt>
                <c:pt idx="18408">
                  <c:v>42215.079089545085</c:v>
                </c:pt>
                <c:pt idx="18409">
                  <c:v>42215.079089606996</c:v>
                </c:pt>
                <c:pt idx="18410">
                  <c:v>42215.079089626102</c:v>
                </c:pt>
                <c:pt idx="18411">
                  <c:v>42215.079089632476</c:v>
                </c:pt>
                <c:pt idx="18412">
                  <c:v>42215.079089655184</c:v>
                </c:pt>
                <c:pt idx="18413">
                  <c:v>42215.079089659674</c:v>
                </c:pt>
                <c:pt idx="18414">
                  <c:v>42215.079089725885</c:v>
                </c:pt>
                <c:pt idx="18415">
                  <c:v>42215.079089728002</c:v>
                </c:pt>
                <c:pt idx="18416">
                  <c:v>42215.079089765262</c:v>
                </c:pt>
                <c:pt idx="18417">
                  <c:v>42215.079089769584</c:v>
                </c:pt>
                <c:pt idx="18418">
                  <c:v>42215.0790897767</c:v>
                </c:pt>
                <c:pt idx="18419">
                  <c:v>42215.0790898458</c:v>
                </c:pt>
                <c:pt idx="18420">
                  <c:v>42215.079089886996</c:v>
                </c:pt>
                <c:pt idx="18421">
                  <c:v>42215.079089891595</c:v>
                </c:pt>
                <c:pt idx="18422">
                  <c:v>42215.079089894403</c:v>
                </c:pt>
                <c:pt idx="18423">
                  <c:v>42215.079089899496</c:v>
                </c:pt>
                <c:pt idx="18424">
                  <c:v>42215.079089911174</c:v>
                </c:pt>
                <c:pt idx="18425">
                  <c:v>42215.079089957784</c:v>
                </c:pt>
                <c:pt idx="18426">
                  <c:v>42215.079089997511</c:v>
                </c:pt>
                <c:pt idx="18427">
                  <c:v>42215.079090000196</c:v>
                </c:pt>
                <c:pt idx="18428">
                  <c:v>42215.079090008498</c:v>
                </c:pt>
                <c:pt idx="18429">
                  <c:v>42215.079090054402</c:v>
                </c:pt>
                <c:pt idx="18430">
                  <c:v>42215.079090118401</c:v>
                </c:pt>
                <c:pt idx="18431">
                  <c:v>42215.079090123596</c:v>
                </c:pt>
                <c:pt idx="18432">
                  <c:v>42215.079090186497</c:v>
                </c:pt>
                <c:pt idx="18433">
                  <c:v>42215.079090204097</c:v>
                </c:pt>
                <c:pt idx="18434">
                  <c:v>42215.079090206898</c:v>
                </c:pt>
                <c:pt idx="18435">
                  <c:v>42215.079090218896</c:v>
                </c:pt>
                <c:pt idx="18436">
                  <c:v>42215.079090229498</c:v>
                </c:pt>
                <c:pt idx="18437">
                  <c:v>42215.079090239997</c:v>
                </c:pt>
                <c:pt idx="18438">
                  <c:v>42215.079090308202</c:v>
                </c:pt>
                <c:pt idx="18439">
                  <c:v>42215.079090344298</c:v>
                </c:pt>
                <c:pt idx="18440">
                  <c:v>42215.079090350002</c:v>
                </c:pt>
                <c:pt idx="18441">
                  <c:v>42215.079090355801</c:v>
                </c:pt>
                <c:pt idx="18442">
                  <c:v>42215.079090421401</c:v>
                </c:pt>
                <c:pt idx="18443">
                  <c:v>42215.079090423496</c:v>
                </c:pt>
                <c:pt idx="18444">
                  <c:v>42215.079090461375</c:v>
                </c:pt>
                <c:pt idx="18445">
                  <c:v>42215.079090470601</c:v>
                </c:pt>
                <c:pt idx="18446">
                  <c:v>42215.0790904717</c:v>
                </c:pt>
                <c:pt idx="18447">
                  <c:v>42215.079090476029</c:v>
                </c:pt>
                <c:pt idx="18448">
                  <c:v>42215.079090489402</c:v>
                </c:pt>
                <c:pt idx="18449">
                  <c:v>42215.079090580984</c:v>
                </c:pt>
                <c:pt idx="18450">
                  <c:v>42215.079090583764</c:v>
                </c:pt>
                <c:pt idx="18451">
                  <c:v>42215.079090587584</c:v>
                </c:pt>
                <c:pt idx="18452">
                  <c:v>42215.079090648411</c:v>
                </c:pt>
                <c:pt idx="18453">
                  <c:v>42215.079090684085</c:v>
                </c:pt>
                <c:pt idx="18454">
                  <c:v>42215.079090693376</c:v>
                </c:pt>
                <c:pt idx="18455">
                  <c:v>42215.079090703875</c:v>
                </c:pt>
                <c:pt idx="18456">
                  <c:v>42215.079090764375</c:v>
                </c:pt>
                <c:pt idx="18457">
                  <c:v>42215.079090780775</c:v>
                </c:pt>
                <c:pt idx="18458">
                  <c:v>42215.079090792497</c:v>
                </c:pt>
                <c:pt idx="18459">
                  <c:v>42215.079090812484</c:v>
                </c:pt>
                <c:pt idx="18460">
                  <c:v>42215.079090819672</c:v>
                </c:pt>
                <c:pt idx="18461">
                  <c:v>42215.079090884101</c:v>
                </c:pt>
                <c:pt idx="18462">
                  <c:v>42215.079090886284</c:v>
                </c:pt>
                <c:pt idx="18463">
                  <c:v>42215.079090925385</c:v>
                </c:pt>
                <c:pt idx="18464">
                  <c:v>42215.079090931773</c:v>
                </c:pt>
                <c:pt idx="18465">
                  <c:v>42215.079090935673</c:v>
                </c:pt>
                <c:pt idx="18466">
                  <c:v>42215.079091004103</c:v>
                </c:pt>
                <c:pt idx="18467">
                  <c:v>42215.079091044201</c:v>
                </c:pt>
                <c:pt idx="18468">
                  <c:v>42215.07909105</c:v>
                </c:pt>
                <c:pt idx="18469">
                  <c:v>42215.079091051586</c:v>
                </c:pt>
                <c:pt idx="18470">
                  <c:v>42215.0790910551</c:v>
                </c:pt>
                <c:pt idx="18471">
                  <c:v>42215.079091071784</c:v>
                </c:pt>
                <c:pt idx="18472">
                  <c:v>42215.079091114996</c:v>
                </c:pt>
                <c:pt idx="18473">
                  <c:v>42215.079091157284</c:v>
                </c:pt>
                <c:pt idx="18474">
                  <c:v>42215.079091159198</c:v>
                </c:pt>
                <c:pt idx="18475">
                  <c:v>42215.079091166102</c:v>
                </c:pt>
                <c:pt idx="18476">
                  <c:v>42215.079091224397</c:v>
                </c:pt>
                <c:pt idx="18477">
                  <c:v>42215.079091275598</c:v>
                </c:pt>
                <c:pt idx="18478">
                  <c:v>42215.079091283595</c:v>
                </c:pt>
                <c:pt idx="18479">
                  <c:v>42215.079091344531</c:v>
                </c:pt>
                <c:pt idx="18480">
                  <c:v>42215.079091359199</c:v>
                </c:pt>
                <c:pt idx="18481">
                  <c:v>42215.079091367501</c:v>
                </c:pt>
                <c:pt idx="18482">
                  <c:v>42215.079091373002</c:v>
                </c:pt>
                <c:pt idx="18483">
                  <c:v>42215.0790913893</c:v>
                </c:pt>
                <c:pt idx="18484">
                  <c:v>42215.079091400097</c:v>
                </c:pt>
                <c:pt idx="18485">
                  <c:v>42215.079091466301</c:v>
                </c:pt>
                <c:pt idx="18486">
                  <c:v>42215.079091501473</c:v>
                </c:pt>
                <c:pt idx="18487">
                  <c:v>42215.079091503663</c:v>
                </c:pt>
                <c:pt idx="18488">
                  <c:v>42215.079091515574</c:v>
                </c:pt>
                <c:pt idx="18489">
                  <c:v>42215.079091578198</c:v>
                </c:pt>
                <c:pt idx="18490">
                  <c:v>42215.079091580272</c:v>
                </c:pt>
                <c:pt idx="18491">
                  <c:v>42215.079091621184</c:v>
                </c:pt>
                <c:pt idx="18492">
                  <c:v>42215.079091628701</c:v>
                </c:pt>
                <c:pt idx="18493">
                  <c:v>42215.079091629595</c:v>
                </c:pt>
                <c:pt idx="18494">
                  <c:v>42215.079091633976</c:v>
                </c:pt>
                <c:pt idx="18495">
                  <c:v>42215.079091645675</c:v>
                </c:pt>
                <c:pt idx="18496">
                  <c:v>42215.0790917388</c:v>
                </c:pt>
                <c:pt idx="18497">
                  <c:v>42215.0790917415</c:v>
                </c:pt>
                <c:pt idx="18498">
                  <c:v>42215.079091747597</c:v>
                </c:pt>
                <c:pt idx="18499">
                  <c:v>42215.0790917911</c:v>
                </c:pt>
                <c:pt idx="18500">
                  <c:v>42215.079091839674</c:v>
                </c:pt>
                <c:pt idx="18501">
                  <c:v>42215.079091853186</c:v>
                </c:pt>
                <c:pt idx="18502">
                  <c:v>42215.079091860985</c:v>
                </c:pt>
                <c:pt idx="18503">
                  <c:v>42215.079091921594</c:v>
                </c:pt>
                <c:pt idx="18504">
                  <c:v>42215.079091944899</c:v>
                </c:pt>
                <c:pt idx="18505">
                  <c:v>42215.0790919477</c:v>
                </c:pt>
                <c:pt idx="18506">
                  <c:v>42215.079091966596</c:v>
                </c:pt>
                <c:pt idx="18507">
                  <c:v>42215.079091979802</c:v>
                </c:pt>
                <c:pt idx="18508">
                  <c:v>42215.079092040403</c:v>
                </c:pt>
                <c:pt idx="18509">
                  <c:v>42215.079092042499</c:v>
                </c:pt>
                <c:pt idx="18510">
                  <c:v>42215.079092083586</c:v>
                </c:pt>
                <c:pt idx="18511">
                  <c:v>42215.079092085274</c:v>
                </c:pt>
                <c:pt idx="18512">
                  <c:v>42215.079092093001</c:v>
                </c:pt>
                <c:pt idx="18513">
                  <c:v>42215.079092160275</c:v>
                </c:pt>
                <c:pt idx="18514">
                  <c:v>42215.079092201275</c:v>
                </c:pt>
                <c:pt idx="18515">
                  <c:v>42215.079092207801</c:v>
                </c:pt>
                <c:pt idx="18516">
                  <c:v>42215.079092211585</c:v>
                </c:pt>
                <c:pt idx="18517">
                  <c:v>42215.079092213004</c:v>
                </c:pt>
                <c:pt idx="18518">
                  <c:v>42215.079092234802</c:v>
                </c:pt>
                <c:pt idx="18519">
                  <c:v>42215.079092272397</c:v>
                </c:pt>
                <c:pt idx="18520">
                  <c:v>42215.079092314401</c:v>
                </c:pt>
                <c:pt idx="18521">
                  <c:v>42215.079092317275</c:v>
                </c:pt>
                <c:pt idx="18522">
                  <c:v>42215.079092325199</c:v>
                </c:pt>
                <c:pt idx="18523">
                  <c:v>42215.079092384811</c:v>
                </c:pt>
                <c:pt idx="18524">
                  <c:v>42215.079092433101</c:v>
                </c:pt>
                <c:pt idx="18525">
                  <c:v>42215.079092443397</c:v>
                </c:pt>
                <c:pt idx="18526">
                  <c:v>42215.079092501262</c:v>
                </c:pt>
                <c:pt idx="18527">
                  <c:v>42215.079092514672</c:v>
                </c:pt>
                <c:pt idx="18528">
                  <c:v>42215.079092517473</c:v>
                </c:pt>
                <c:pt idx="18529">
                  <c:v>42215.079092528496</c:v>
                </c:pt>
                <c:pt idx="18530">
                  <c:v>42215.079092549197</c:v>
                </c:pt>
                <c:pt idx="18531">
                  <c:v>42215.079092556902</c:v>
                </c:pt>
                <c:pt idx="18532">
                  <c:v>42215.079092622276</c:v>
                </c:pt>
                <c:pt idx="18533">
                  <c:v>42215.079092664186</c:v>
                </c:pt>
                <c:pt idx="18534">
                  <c:v>42215.079092670596</c:v>
                </c:pt>
                <c:pt idx="18535">
                  <c:v>42215.0790926755</c:v>
                </c:pt>
                <c:pt idx="18536">
                  <c:v>42215.079092735672</c:v>
                </c:pt>
                <c:pt idx="18537">
                  <c:v>42215.079092737775</c:v>
                </c:pt>
                <c:pt idx="18538">
                  <c:v>42215.079092781176</c:v>
                </c:pt>
                <c:pt idx="18539">
                  <c:v>42215.0790927864</c:v>
                </c:pt>
                <c:pt idx="18540">
                  <c:v>42215.079092787273</c:v>
                </c:pt>
                <c:pt idx="18541">
                  <c:v>42215.0790927915</c:v>
                </c:pt>
                <c:pt idx="18542">
                  <c:v>42215.079092808599</c:v>
                </c:pt>
                <c:pt idx="18543">
                  <c:v>42215.079092895685</c:v>
                </c:pt>
                <c:pt idx="18544">
                  <c:v>42215.079092898399</c:v>
                </c:pt>
                <c:pt idx="18545">
                  <c:v>42215.079092907596</c:v>
                </c:pt>
                <c:pt idx="18546">
                  <c:v>42215.079092956301</c:v>
                </c:pt>
                <c:pt idx="18547">
                  <c:v>42215.0790929918</c:v>
                </c:pt>
                <c:pt idx="18548">
                  <c:v>42215.079093013264</c:v>
                </c:pt>
                <c:pt idx="18549">
                  <c:v>42215.0790930191</c:v>
                </c:pt>
                <c:pt idx="18550">
                  <c:v>42215.079093078202</c:v>
                </c:pt>
                <c:pt idx="18551">
                  <c:v>42215.079093098699</c:v>
                </c:pt>
                <c:pt idx="18552">
                  <c:v>42215.0790931015</c:v>
                </c:pt>
                <c:pt idx="18553">
                  <c:v>42215.079093127402</c:v>
                </c:pt>
                <c:pt idx="18554">
                  <c:v>42215.0790931394</c:v>
                </c:pt>
                <c:pt idx="18555">
                  <c:v>42215.07909319843</c:v>
                </c:pt>
                <c:pt idx="18556">
                  <c:v>42215.079093200402</c:v>
                </c:pt>
                <c:pt idx="18557">
                  <c:v>42215.0790932378</c:v>
                </c:pt>
                <c:pt idx="18558">
                  <c:v>42215.079093245098</c:v>
                </c:pt>
                <c:pt idx="18559">
                  <c:v>42215.079093251101</c:v>
                </c:pt>
                <c:pt idx="18560">
                  <c:v>42215.079093321285</c:v>
                </c:pt>
                <c:pt idx="18561">
                  <c:v>42215.079093358931</c:v>
                </c:pt>
                <c:pt idx="18562">
                  <c:v>42215.079093364897</c:v>
                </c:pt>
                <c:pt idx="18563">
                  <c:v>42215.079093370099</c:v>
                </c:pt>
                <c:pt idx="18564">
                  <c:v>42215.079093371402</c:v>
                </c:pt>
                <c:pt idx="18565">
                  <c:v>42215.079093382301</c:v>
                </c:pt>
                <c:pt idx="18566">
                  <c:v>42215.079093429929</c:v>
                </c:pt>
                <c:pt idx="18567">
                  <c:v>42215.07909347213</c:v>
                </c:pt>
                <c:pt idx="18568">
                  <c:v>42215.079093477201</c:v>
                </c:pt>
                <c:pt idx="18569">
                  <c:v>42215.079093480803</c:v>
                </c:pt>
                <c:pt idx="18570">
                  <c:v>42215.079093526198</c:v>
                </c:pt>
                <c:pt idx="18571">
                  <c:v>42215.0790935974</c:v>
                </c:pt>
                <c:pt idx="18572">
                  <c:v>42215.079093603184</c:v>
                </c:pt>
                <c:pt idx="18573">
                  <c:v>42215.079093659195</c:v>
                </c:pt>
                <c:pt idx="18574">
                  <c:v>42215.0790936751</c:v>
                </c:pt>
                <c:pt idx="18575">
                  <c:v>42215.079093681175</c:v>
                </c:pt>
                <c:pt idx="18576">
                  <c:v>42215.079093683984</c:v>
                </c:pt>
                <c:pt idx="18577">
                  <c:v>42215.079093709195</c:v>
                </c:pt>
                <c:pt idx="18578">
                  <c:v>42215.079093711975</c:v>
                </c:pt>
                <c:pt idx="18579">
                  <c:v>42215.079093780674</c:v>
                </c:pt>
                <c:pt idx="18580">
                  <c:v>42215.079093817774</c:v>
                </c:pt>
                <c:pt idx="18581">
                  <c:v>42215.079093824002</c:v>
                </c:pt>
                <c:pt idx="18582">
                  <c:v>42215.079093835084</c:v>
                </c:pt>
                <c:pt idx="18583">
                  <c:v>42215.079093893197</c:v>
                </c:pt>
                <c:pt idx="18584">
                  <c:v>42215.0790938953</c:v>
                </c:pt>
                <c:pt idx="18585">
                  <c:v>42215.079093941284</c:v>
                </c:pt>
                <c:pt idx="18586">
                  <c:v>42215.079093943001</c:v>
                </c:pt>
                <c:pt idx="18587">
                  <c:v>42215.079093944099</c:v>
                </c:pt>
                <c:pt idx="18588">
                  <c:v>42215.07909394813</c:v>
                </c:pt>
                <c:pt idx="18589">
                  <c:v>42215.079093966902</c:v>
                </c:pt>
                <c:pt idx="18590">
                  <c:v>42215.079094053275</c:v>
                </c:pt>
                <c:pt idx="18591">
                  <c:v>42215.079094055996</c:v>
                </c:pt>
                <c:pt idx="18592">
                  <c:v>42215.0790940671</c:v>
                </c:pt>
                <c:pt idx="18593">
                  <c:v>42215.079094120803</c:v>
                </c:pt>
                <c:pt idx="18594">
                  <c:v>42215.079094156303</c:v>
                </c:pt>
                <c:pt idx="18595">
                  <c:v>42215.079094173285</c:v>
                </c:pt>
                <c:pt idx="18596">
                  <c:v>42215.07909417613</c:v>
                </c:pt>
                <c:pt idx="18597">
                  <c:v>42215.0790942366</c:v>
                </c:pt>
                <c:pt idx="18598">
                  <c:v>42215.079094253102</c:v>
                </c:pt>
                <c:pt idx="18599">
                  <c:v>42215.079094264802</c:v>
                </c:pt>
                <c:pt idx="18600">
                  <c:v>42215.0790942846</c:v>
                </c:pt>
                <c:pt idx="18601">
                  <c:v>42215.079094298941</c:v>
                </c:pt>
                <c:pt idx="18602">
                  <c:v>42215.0790943557</c:v>
                </c:pt>
                <c:pt idx="18603">
                  <c:v>42215.079094357803</c:v>
                </c:pt>
                <c:pt idx="18604">
                  <c:v>42215.079094405701</c:v>
                </c:pt>
                <c:pt idx="18605">
                  <c:v>42215.079094406399</c:v>
                </c:pt>
                <c:pt idx="18606">
                  <c:v>42215.079094408211</c:v>
                </c:pt>
                <c:pt idx="18607">
                  <c:v>42215.079094477129</c:v>
                </c:pt>
                <c:pt idx="18608">
                  <c:v>42215.079094516484</c:v>
                </c:pt>
                <c:pt idx="18609">
                  <c:v>42215.079094525776</c:v>
                </c:pt>
                <c:pt idx="18610">
                  <c:v>42215.079094530985</c:v>
                </c:pt>
                <c:pt idx="18611">
                  <c:v>42215.079094531073</c:v>
                </c:pt>
                <c:pt idx="18612">
                  <c:v>42215.079094545101</c:v>
                </c:pt>
                <c:pt idx="18613">
                  <c:v>42215.079094587185</c:v>
                </c:pt>
                <c:pt idx="18614">
                  <c:v>42215.079094629284</c:v>
                </c:pt>
                <c:pt idx="18615">
                  <c:v>42215.079094637673</c:v>
                </c:pt>
                <c:pt idx="18616">
                  <c:v>42215.079094639594</c:v>
                </c:pt>
                <c:pt idx="18617">
                  <c:v>42215.079094696797</c:v>
                </c:pt>
                <c:pt idx="18618">
                  <c:v>42215.079094747503</c:v>
                </c:pt>
                <c:pt idx="18619">
                  <c:v>42215.079094763074</c:v>
                </c:pt>
                <c:pt idx="18620">
                  <c:v>42215.079094815774</c:v>
                </c:pt>
                <c:pt idx="18621">
                  <c:v>42215.079094833272</c:v>
                </c:pt>
                <c:pt idx="18622">
                  <c:v>42215.079094836103</c:v>
                </c:pt>
                <c:pt idx="18623">
                  <c:v>42215.079094841676</c:v>
                </c:pt>
                <c:pt idx="18624">
                  <c:v>42215.079094869485</c:v>
                </c:pt>
                <c:pt idx="18625">
                  <c:v>42215.0790948715</c:v>
                </c:pt>
                <c:pt idx="18626">
                  <c:v>42215.079094937275</c:v>
                </c:pt>
                <c:pt idx="18627">
                  <c:v>42215.079094972498</c:v>
                </c:pt>
                <c:pt idx="18628">
                  <c:v>42215.079094979301</c:v>
                </c:pt>
                <c:pt idx="18629">
                  <c:v>42215.07909499493</c:v>
                </c:pt>
                <c:pt idx="18630">
                  <c:v>42215.079095050402</c:v>
                </c:pt>
                <c:pt idx="18631">
                  <c:v>42215.079095052497</c:v>
                </c:pt>
                <c:pt idx="18632">
                  <c:v>42215.079095100598</c:v>
                </c:pt>
                <c:pt idx="18633">
                  <c:v>42215.079095100802</c:v>
                </c:pt>
                <c:pt idx="18634">
                  <c:v>42215.079095102701</c:v>
                </c:pt>
                <c:pt idx="18635">
                  <c:v>42215.079095105801</c:v>
                </c:pt>
                <c:pt idx="18636">
                  <c:v>42215.079095117675</c:v>
                </c:pt>
                <c:pt idx="18637">
                  <c:v>42215.079095210604</c:v>
                </c:pt>
                <c:pt idx="18638">
                  <c:v>42215.079095213274</c:v>
                </c:pt>
                <c:pt idx="18639">
                  <c:v>42215.079095226698</c:v>
                </c:pt>
                <c:pt idx="18640">
                  <c:v>42215.079095262685</c:v>
                </c:pt>
                <c:pt idx="18641">
                  <c:v>42215.079095308603</c:v>
                </c:pt>
                <c:pt idx="18642">
                  <c:v>42215.079095332301</c:v>
                </c:pt>
                <c:pt idx="18643">
                  <c:v>42215.0790953342</c:v>
                </c:pt>
                <c:pt idx="18644">
                  <c:v>42215.079095393499</c:v>
                </c:pt>
                <c:pt idx="18645">
                  <c:v>42215.079095414003</c:v>
                </c:pt>
                <c:pt idx="18646">
                  <c:v>42215.079095422399</c:v>
                </c:pt>
                <c:pt idx="18647">
                  <c:v>42215.079095438603</c:v>
                </c:pt>
                <c:pt idx="18648">
                  <c:v>42215.079095458612</c:v>
                </c:pt>
                <c:pt idx="18649">
                  <c:v>42215.079095513072</c:v>
                </c:pt>
                <c:pt idx="18650">
                  <c:v>42215.079095515073</c:v>
                </c:pt>
                <c:pt idx="18651">
                  <c:v>42215.079095551664</c:v>
                </c:pt>
                <c:pt idx="18652">
                  <c:v>42215.079095563575</c:v>
                </c:pt>
                <c:pt idx="18653">
                  <c:v>42215.079095565576</c:v>
                </c:pt>
                <c:pt idx="18654">
                  <c:v>42215.079095635774</c:v>
                </c:pt>
                <c:pt idx="18655">
                  <c:v>42215.079095673384</c:v>
                </c:pt>
                <c:pt idx="18656">
                  <c:v>42215.079095679903</c:v>
                </c:pt>
                <c:pt idx="18657">
                  <c:v>42215.079095685185</c:v>
                </c:pt>
                <c:pt idx="18658">
                  <c:v>42215.079095690402</c:v>
                </c:pt>
                <c:pt idx="18659">
                  <c:v>42215.079095700785</c:v>
                </c:pt>
                <c:pt idx="18660">
                  <c:v>42215.079095743997</c:v>
                </c:pt>
                <c:pt idx="18661">
                  <c:v>42215.079095786903</c:v>
                </c:pt>
                <c:pt idx="18662">
                  <c:v>42215.079095795198</c:v>
                </c:pt>
                <c:pt idx="18663">
                  <c:v>42215.079095797402</c:v>
                </c:pt>
                <c:pt idx="18664">
                  <c:v>42215.079095849796</c:v>
                </c:pt>
                <c:pt idx="18665">
                  <c:v>42215.079095905101</c:v>
                </c:pt>
                <c:pt idx="18666">
                  <c:v>42215.079095922301</c:v>
                </c:pt>
                <c:pt idx="18667">
                  <c:v>42215.079095976311</c:v>
                </c:pt>
                <c:pt idx="18668">
                  <c:v>42215.079095991197</c:v>
                </c:pt>
                <c:pt idx="18669">
                  <c:v>42215.079095994202</c:v>
                </c:pt>
                <c:pt idx="18670">
                  <c:v>42215.079095999601</c:v>
                </c:pt>
                <c:pt idx="18671">
                  <c:v>42215.079096026697</c:v>
                </c:pt>
                <c:pt idx="18672">
                  <c:v>42215.079096029403</c:v>
                </c:pt>
                <c:pt idx="18673">
                  <c:v>42215.079096096939</c:v>
                </c:pt>
                <c:pt idx="18674">
                  <c:v>42215.0790961331</c:v>
                </c:pt>
                <c:pt idx="18675">
                  <c:v>42215.079096140202</c:v>
                </c:pt>
                <c:pt idx="18676">
                  <c:v>42215.079096154303</c:v>
                </c:pt>
                <c:pt idx="18677">
                  <c:v>42215.079096207402</c:v>
                </c:pt>
                <c:pt idx="18678">
                  <c:v>42215.0790962096</c:v>
                </c:pt>
                <c:pt idx="18679">
                  <c:v>42215.079096258298</c:v>
                </c:pt>
                <c:pt idx="18680">
                  <c:v>42215.079096258603</c:v>
                </c:pt>
                <c:pt idx="18681">
                  <c:v>42215.079096261376</c:v>
                </c:pt>
                <c:pt idx="18682">
                  <c:v>42215.079096263384</c:v>
                </c:pt>
                <c:pt idx="18683">
                  <c:v>42215.079096285801</c:v>
                </c:pt>
                <c:pt idx="18684">
                  <c:v>42215.079096368099</c:v>
                </c:pt>
                <c:pt idx="18685">
                  <c:v>42215.079096370799</c:v>
                </c:pt>
                <c:pt idx="18686">
                  <c:v>42215.079096386398</c:v>
                </c:pt>
                <c:pt idx="18687">
                  <c:v>42215.079096435198</c:v>
                </c:pt>
                <c:pt idx="18688">
                  <c:v>42215.079096473601</c:v>
                </c:pt>
                <c:pt idx="18689">
                  <c:v>42215.079096490139</c:v>
                </c:pt>
                <c:pt idx="18690">
                  <c:v>42215.079096493399</c:v>
                </c:pt>
                <c:pt idx="18691">
                  <c:v>42215.079096551184</c:v>
                </c:pt>
                <c:pt idx="18692">
                  <c:v>42215.079096567773</c:v>
                </c:pt>
                <c:pt idx="18693">
                  <c:v>42215.079096581372</c:v>
                </c:pt>
                <c:pt idx="18694">
                  <c:v>42215.079096599096</c:v>
                </c:pt>
                <c:pt idx="18695">
                  <c:v>42215.079096618196</c:v>
                </c:pt>
                <c:pt idx="18696">
                  <c:v>42215.079096670102</c:v>
                </c:pt>
                <c:pt idx="18697">
                  <c:v>42215.079096672198</c:v>
                </c:pt>
                <c:pt idx="18698">
                  <c:v>42215.079096717673</c:v>
                </c:pt>
                <c:pt idx="18699">
                  <c:v>42215.0790967211</c:v>
                </c:pt>
                <c:pt idx="18700">
                  <c:v>42215.079096725196</c:v>
                </c:pt>
                <c:pt idx="18701">
                  <c:v>42215.079096793001</c:v>
                </c:pt>
                <c:pt idx="18702">
                  <c:v>42215.079096827503</c:v>
                </c:pt>
                <c:pt idx="18703">
                  <c:v>42215.079096839101</c:v>
                </c:pt>
                <c:pt idx="18704">
                  <c:v>42215.079096844129</c:v>
                </c:pt>
                <c:pt idx="18705">
                  <c:v>42215.07909685</c:v>
                </c:pt>
                <c:pt idx="18706">
                  <c:v>42215.079096861875</c:v>
                </c:pt>
                <c:pt idx="18707">
                  <c:v>42215.079096902198</c:v>
                </c:pt>
                <c:pt idx="18708">
                  <c:v>42215.079096943897</c:v>
                </c:pt>
                <c:pt idx="18709">
                  <c:v>42215.079096952701</c:v>
                </c:pt>
                <c:pt idx="18710">
                  <c:v>42215.079096957284</c:v>
                </c:pt>
                <c:pt idx="18711">
                  <c:v>42215.079097011672</c:v>
                </c:pt>
                <c:pt idx="18712">
                  <c:v>42215.079097059002</c:v>
                </c:pt>
                <c:pt idx="18713">
                  <c:v>42215.079097082111</c:v>
                </c:pt>
                <c:pt idx="18714">
                  <c:v>42215.079097130802</c:v>
                </c:pt>
                <c:pt idx="18715">
                  <c:v>42215.07909714694</c:v>
                </c:pt>
                <c:pt idx="18716">
                  <c:v>42215.079097153</c:v>
                </c:pt>
                <c:pt idx="18717">
                  <c:v>42215.079097155802</c:v>
                </c:pt>
                <c:pt idx="18718">
                  <c:v>42215.079097184003</c:v>
                </c:pt>
                <c:pt idx="18719">
                  <c:v>42215.079097189198</c:v>
                </c:pt>
                <c:pt idx="18720">
                  <c:v>42215.079097252397</c:v>
                </c:pt>
                <c:pt idx="18721">
                  <c:v>42215.079097284703</c:v>
                </c:pt>
                <c:pt idx="18722">
                  <c:v>42215.07909729403</c:v>
                </c:pt>
                <c:pt idx="18723">
                  <c:v>42215.079097314097</c:v>
                </c:pt>
                <c:pt idx="18724">
                  <c:v>42215.079097367001</c:v>
                </c:pt>
                <c:pt idx="18725">
                  <c:v>42215.079097369096</c:v>
                </c:pt>
                <c:pt idx="18726">
                  <c:v>42215.079097415597</c:v>
                </c:pt>
                <c:pt idx="18727">
                  <c:v>42215.079097415684</c:v>
                </c:pt>
                <c:pt idx="18728">
                  <c:v>42215.079097420799</c:v>
                </c:pt>
                <c:pt idx="18729">
                  <c:v>42215.079097421003</c:v>
                </c:pt>
                <c:pt idx="18730">
                  <c:v>42215.079097432601</c:v>
                </c:pt>
                <c:pt idx="18731">
                  <c:v>42215.079097521775</c:v>
                </c:pt>
                <c:pt idx="18732">
                  <c:v>42215.079097524511</c:v>
                </c:pt>
                <c:pt idx="18733">
                  <c:v>42215.079097545997</c:v>
                </c:pt>
                <c:pt idx="18734">
                  <c:v>42215.079097577101</c:v>
                </c:pt>
                <c:pt idx="18735">
                  <c:v>42215.0790976231</c:v>
                </c:pt>
                <c:pt idx="18736">
                  <c:v>42215.079097647002</c:v>
                </c:pt>
                <c:pt idx="18737">
                  <c:v>42215.079097652902</c:v>
                </c:pt>
                <c:pt idx="18738">
                  <c:v>42215.079097708098</c:v>
                </c:pt>
                <c:pt idx="18739">
                  <c:v>42215.079097728703</c:v>
                </c:pt>
                <c:pt idx="18740">
                  <c:v>42215.079097731475</c:v>
                </c:pt>
                <c:pt idx="18741">
                  <c:v>42215.0790977535</c:v>
                </c:pt>
                <c:pt idx="18742">
                  <c:v>42215.079097778129</c:v>
                </c:pt>
                <c:pt idx="18743">
                  <c:v>42215.0790978277</c:v>
                </c:pt>
                <c:pt idx="18744">
                  <c:v>42215.079097832597</c:v>
                </c:pt>
                <c:pt idx="18745">
                  <c:v>42215.079097866997</c:v>
                </c:pt>
                <c:pt idx="18746">
                  <c:v>42215.079097878399</c:v>
                </c:pt>
                <c:pt idx="18747">
                  <c:v>42215.0790978851</c:v>
                </c:pt>
                <c:pt idx="18748">
                  <c:v>42215.079097950802</c:v>
                </c:pt>
                <c:pt idx="18749">
                  <c:v>42215.0790979882</c:v>
                </c:pt>
                <c:pt idx="18750">
                  <c:v>42215.079097994698</c:v>
                </c:pt>
                <c:pt idx="18751">
                  <c:v>42215.079097999929</c:v>
                </c:pt>
                <c:pt idx="18752">
                  <c:v>42215.079098009897</c:v>
                </c:pt>
                <c:pt idx="18753">
                  <c:v>42215.079098011185</c:v>
                </c:pt>
                <c:pt idx="18754">
                  <c:v>42215.079098059097</c:v>
                </c:pt>
                <c:pt idx="18755">
                  <c:v>42215.079098101196</c:v>
                </c:pt>
                <c:pt idx="18756">
                  <c:v>42215.079098109803</c:v>
                </c:pt>
                <c:pt idx="18757">
                  <c:v>42215.079098117101</c:v>
                </c:pt>
                <c:pt idx="18758">
                  <c:v>42215.079098162598</c:v>
                </c:pt>
                <c:pt idx="18759">
                  <c:v>42215.079098225397</c:v>
                </c:pt>
                <c:pt idx="18760">
                  <c:v>42215.079098241702</c:v>
                </c:pt>
                <c:pt idx="18761">
                  <c:v>42215.07909828853</c:v>
                </c:pt>
                <c:pt idx="18762">
                  <c:v>42215.079098305898</c:v>
                </c:pt>
                <c:pt idx="18763">
                  <c:v>42215.079098308699</c:v>
                </c:pt>
                <c:pt idx="18764">
                  <c:v>42215.0790983115</c:v>
                </c:pt>
                <c:pt idx="18765">
                  <c:v>42215.079098342729</c:v>
                </c:pt>
                <c:pt idx="18766">
                  <c:v>42215.079098349139</c:v>
                </c:pt>
                <c:pt idx="18767">
                  <c:v>42215.079098409798</c:v>
                </c:pt>
                <c:pt idx="18768">
                  <c:v>42215.07909844863</c:v>
                </c:pt>
                <c:pt idx="18769">
                  <c:v>42215.079098451402</c:v>
                </c:pt>
                <c:pt idx="18770">
                  <c:v>42215.079098473601</c:v>
                </c:pt>
                <c:pt idx="18771">
                  <c:v>42215.079098522285</c:v>
                </c:pt>
                <c:pt idx="18772">
                  <c:v>42215.079098526199</c:v>
                </c:pt>
                <c:pt idx="18773">
                  <c:v>42215.0790985731</c:v>
                </c:pt>
                <c:pt idx="18774">
                  <c:v>42215.079098573275</c:v>
                </c:pt>
                <c:pt idx="18775">
                  <c:v>42215.079098578201</c:v>
                </c:pt>
                <c:pt idx="18776">
                  <c:v>42215.079098580994</c:v>
                </c:pt>
                <c:pt idx="18777">
                  <c:v>42215.079098594499</c:v>
                </c:pt>
                <c:pt idx="18778">
                  <c:v>42215.0790986828</c:v>
                </c:pt>
                <c:pt idx="18779">
                  <c:v>42215.079098685484</c:v>
                </c:pt>
                <c:pt idx="18780">
                  <c:v>42215.079098705595</c:v>
                </c:pt>
                <c:pt idx="18781">
                  <c:v>42215.079098735085</c:v>
                </c:pt>
                <c:pt idx="18782">
                  <c:v>42215.079098773102</c:v>
                </c:pt>
                <c:pt idx="18783">
                  <c:v>42215.079098804497</c:v>
                </c:pt>
                <c:pt idx="18784">
                  <c:v>42215.079098812996</c:v>
                </c:pt>
                <c:pt idx="18785">
                  <c:v>42215.079098865594</c:v>
                </c:pt>
                <c:pt idx="18786">
                  <c:v>42215.079098886301</c:v>
                </c:pt>
                <c:pt idx="18787">
                  <c:v>42215.079098894603</c:v>
                </c:pt>
                <c:pt idx="18788">
                  <c:v>42215.079098913884</c:v>
                </c:pt>
                <c:pt idx="18789">
                  <c:v>42215.0790989374</c:v>
                </c:pt>
                <c:pt idx="18790">
                  <c:v>42215.079098984897</c:v>
                </c:pt>
                <c:pt idx="18791">
                  <c:v>42215.079098989598</c:v>
                </c:pt>
                <c:pt idx="18792">
                  <c:v>42215.0790990358</c:v>
                </c:pt>
                <c:pt idx="18793">
                  <c:v>42215.079099036098</c:v>
                </c:pt>
                <c:pt idx="18794">
                  <c:v>42215.079099044829</c:v>
                </c:pt>
                <c:pt idx="18795">
                  <c:v>42215.079099106297</c:v>
                </c:pt>
                <c:pt idx="18796">
                  <c:v>42215.079099145602</c:v>
                </c:pt>
                <c:pt idx="18797">
                  <c:v>42215.079099152601</c:v>
                </c:pt>
                <c:pt idx="18798">
                  <c:v>42215.079099157701</c:v>
                </c:pt>
                <c:pt idx="18799">
                  <c:v>42215.079099169401</c:v>
                </c:pt>
                <c:pt idx="18800">
                  <c:v>42215.079099180002</c:v>
                </c:pt>
                <c:pt idx="18801">
                  <c:v>42215.079099216797</c:v>
                </c:pt>
                <c:pt idx="18802">
                  <c:v>42215.079099259303</c:v>
                </c:pt>
                <c:pt idx="18803">
                  <c:v>42215.079099267285</c:v>
                </c:pt>
                <c:pt idx="18804">
                  <c:v>42215.079099276729</c:v>
                </c:pt>
                <c:pt idx="18805">
                  <c:v>42215.079099339498</c:v>
                </c:pt>
                <c:pt idx="18806">
                  <c:v>42215.079099373601</c:v>
                </c:pt>
                <c:pt idx="18807">
                  <c:v>42215.079099401497</c:v>
                </c:pt>
                <c:pt idx="18808">
                  <c:v>42215.079099445611</c:v>
                </c:pt>
                <c:pt idx="18809">
                  <c:v>42215.079099458941</c:v>
                </c:pt>
                <c:pt idx="18810">
                  <c:v>42215.079099461684</c:v>
                </c:pt>
                <c:pt idx="18811">
                  <c:v>42215.079099472699</c:v>
                </c:pt>
                <c:pt idx="18812">
                  <c:v>42215.079099499038</c:v>
                </c:pt>
                <c:pt idx="18813">
                  <c:v>42215.079099508803</c:v>
                </c:pt>
                <c:pt idx="18814">
                  <c:v>42215.0790995684</c:v>
                </c:pt>
                <c:pt idx="18815">
                  <c:v>42215.079099608702</c:v>
                </c:pt>
                <c:pt idx="18816">
                  <c:v>42215.079099617775</c:v>
                </c:pt>
                <c:pt idx="18817">
                  <c:v>42215.079099633673</c:v>
                </c:pt>
                <c:pt idx="18818">
                  <c:v>42215.079099679599</c:v>
                </c:pt>
                <c:pt idx="18819">
                  <c:v>42215.079099681672</c:v>
                </c:pt>
                <c:pt idx="18820">
                  <c:v>42215.079099730501</c:v>
                </c:pt>
                <c:pt idx="18821">
                  <c:v>42215.079099730596</c:v>
                </c:pt>
                <c:pt idx="18822">
                  <c:v>42215.079099736002</c:v>
                </c:pt>
                <c:pt idx="18823">
                  <c:v>42215.079099740797</c:v>
                </c:pt>
                <c:pt idx="18824">
                  <c:v>42215.079099757197</c:v>
                </c:pt>
                <c:pt idx="18825">
                  <c:v>42215.079099839801</c:v>
                </c:pt>
                <c:pt idx="18826">
                  <c:v>42215.079099842529</c:v>
                </c:pt>
                <c:pt idx="18827">
                  <c:v>42215.079099865776</c:v>
                </c:pt>
                <c:pt idx="18828">
                  <c:v>42215.079099908398</c:v>
                </c:pt>
                <c:pt idx="18829">
                  <c:v>42215.079099937502</c:v>
                </c:pt>
                <c:pt idx="18830">
                  <c:v>42215.079099962</c:v>
                </c:pt>
                <c:pt idx="18831">
                  <c:v>42215.079099972798</c:v>
                </c:pt>
                <c:pt idx="18832">
                  <c:v>42215.079100022595</c:v>
                </c:pt>
                <c:pt idx="18833">
                  <c:v>42215.0791000389</c:v>
                </c:pt>
                <c:pt idx="18834">
                  <c:v>42215.079100050585</c:v>
                </c:pt>
                <c:pt idx="18835">
                  <c:v>42215.079100071074</c:v>
                </c:pt>
                <c:pt idx="18836">
                  <c:v>42215.079100097784</c:v>
                </c:pt>
                <c:pt idx="18837">
                  <c:v>42215.079100142502</c:v>
                </c:pt>
                <c:pt idx="18838">
                  <c:v>42215.079100146802</c:v>
                </c:pt>
                <c:pt idx="18839">
                  <c:v>42215.079100191375</c:v>
                </c:pt>
                <c:pt idx="18840">
                  <c:v>42215.079100193194</c:v>
                </c:pt>
                <c:pt idx="18841">
                  <c:v>42215.079100204595</c:v>
                </c:pt>
                <c:pt idx="18842">
                  <c:v>42215.079100264986</c:v>
                </c:pt>
                <c:pt idx="18843">
                  <c:v>42215.079100302901</c:v>
                </c:pt>
                <c:pt idx="18844">
                  <c:v>42215.079100309384</c:v>
                </c:pt>
                <c:pt idx="18845">
                  <c:v>42215.079100314586</c:v>
                </c:pt>
                <c:pt idx="18846">
                  <c:v>42215.079100329604</c:v>
                </c:pt>
                <c:pt idx="18847">
                  <c:v>42215.079100333474</c:v>
                </c:pt>
                <c:pt idx="18848">
                  <c:v>42215.079100373674</c:v>
                </c:pt>
                <c:pt idx="18849">
                  <c:v>42215.079100415875</c:v>
                </c:pt>
                <c:pt idx="18850">
                  <c:v>42215.079100424999</c:v>
                </c:pt>
                <c:pt idx="18851">
                  <c:v>42215.079100436596</c:v>
                </c:pt>
                <c:pt idx="18852">
                  <c:v>42215.079100485673</c:v>
                </c:pt>
                <c:pt idx="18853">
                  <c:v>42215.079100534364</c:v>
                </c:pt>
                <c:pt idx="18854">
                  <c:v>42215.079100561547</c:v>
                </c:pt>
                <c:pt idx="18855">
                  <c:v>42215.079100602976</c:v>
                </c:pt>
                <c:pt idx="18856">
                  <c:v>42215.079100616254</c:v>
                </c:pt>
                <c:pt idx="18857">
                  <c:v>42215.079100624986</c:v>
                </c:pt>
                <c:pt idx="18858">
                  <c:v>42215.079100627874</c:v>
                </c:pt>
                <c:pt idx="18859">
                  <c:v>42215.079100656476</c:v>
                </c:pt>
                <c:pt idx="18860">
                  <c:v>42215.079100668772</c:v>
                </c:pt>
                <c:pt idx="18861">
                  <c:v>42215.079100724484</c:v>
                </c:pt>
                <c:pt idx="18862">
                  <c:v>42215.079100764975</c:v>
                </c:pt>
                <c:pt idx="18863">
                  <c:v>42215.079100766176</c:v>
                </c:pt>
                <c:pt idx="18864">
                  <c:v>42215.079100793475</c:v>
                </c:pt>
                <c:pt idx="18865">
                  <c:v>42215.079100836985</c:v>
                </c:pt>
                <c:pt idx="18866">
                  <c:v>42215.079100839073</c:v>
                </c:pt>
                <c:pt idx="18867">
                  <c:v>42215.079100887575</c:v>
                </c:pt>
                <c:pt idx="18868">
                  <c:v>42215.079100887873</c:v>
                </c:pt>
                <c:pt idx="18869">
                  <c:v>42215.079100892784</c:v>
                </c:pt>
                <c:pt idx="18870">
                  <c:v>42215.079100900773</c:v>
                </c:pt>
                <c:pt idx="18871">
                  <c:v>42215.079100906274</c:v>
                </c:pt>
                <c:pt idx="18872">
                  <c:v>42215.0791009971</c:v>
                </c:pt>
                <c:pt idx="18873">
                  <c:v>42215.079100999901</c:v>
                </c:pt>
                <c:pt idx="18874">
                  <c:v>42215.079101025374</c:v>
                </c:pt>
                <c:pt idx="18875">
                  <c:v>42215.0791010498</c:v>
                </c:pt>
                <c:pt idx="18876">
                  <c:v>42215.079101098403</c:v>
                </c:pt>
                <c:pt idx="18877">
                  <c:v>42215.079101119176</c:v>
                </c:pt>
                <c:pt idx="18878">
                  <c:v>42215.079101132585</c:v>
                </c:pt>
                <c:pt idx="18879">
                  <c:v>42215.079101180876</c:v>
                </c:pt>
                <c:pt idx="18880">
                  <c:v>42215.079101196097</c:v>
                </c:pt>
                <c:pt idx="18881">
                  <c:v>42215.079101209994</c:v>
                </c:pt>
                <c:pt idx="18882">
                  <c:v>42215.079101228701</c:v>
                </c:pt>
                <c:pt idx="18883">
                  <c:v>42215.079101257194</c:v>
                </c:pt>
                <c:pt idx="18884">
                  <c:v>42215.079101299503</c:v>
                </c:pt>
                <c:pt idx="18885">
                  <c:v>42215.0791013044</c:v>
                </c:pt>
                <c:pt idx="18886">
                  <c:v>42215.079101337004</c:v>
                </c:pt>
                <c:pt idx="18887">
                  <c:v>42215.079101350675</c:v>
                </c:pt>
                <c:pt idx="18888">
                  <c:v>42215.079101364674</c:v>
                </c:pt>
                <c:pt idx="18889">
                  <c:v>42215.079101422001</c:v>
                </c:pt>
                <c:pt idx="18890">
                  <c:v>42215.079101460273</c:v>
                </c:pt>
                <c:pt idx="18891">
                  <c:v>42215.079101467774</c:v>
                </c:pt>
                <c:pt idx="18892">
                  <c:v>42215.079101472998</c:v>
                </c:pt>
                <c:pt idx="18893">
                  <c:v>42215.079101485375</c:v>
                </c:pt>
                <c:pt idx="18894">
                  <c:v>42215.079101489195</c:v>
                </c:pt>
                <c:pt idx="18895">
                  <c:v>42215.079101531162</c:v>
                </c:pt>
                <c:pt idx="18896">
                  <c:v>42215.079101573174</c:v>
                </c:pt>
                <c:pt idx="18897">
                  <c:v>42215.079101582072</c:v>
                </c:pt>
                <c:pt idx="18898">
                  <c:v>42215.079101596595</c:v>
                </c:pt>
                <c:pt idx="18899">
                  <c:v>42215.079101635973</c:v>
                </c:pt>
                <c:pt idx="18900">
                  <c:v>42215.079101688272</c:v>
                </c:pt>
                <c:pt idx="18901">
                  <c:v>42215.079101720985</c:v>
                </c:pt>
                <c:pt idx="18902">
                  <c:v>42215.079101759773</c:v>
                </c:pt>
                <c:pt idx="18903">
                  <c:v>42215.079101777374</c:v>
                </c:pt>
                <c:pt idx="18904">
                  <c:v>42215.079101780175</c:v>
                </c:pt>
                <c:pt idx="18905">
                  <c:v>42215.079101787574</c:v>
                </c:pt>
                <c:pt idx="18906">
                  <c:v>42215.079101813462</c:v>
                </c:pt>
                <c:pt idx="18907">
                  <c:v>42215.0791018284</c:v>
                </c:pt>
                <c:pt idx="18908">
                  <c:v>42215.079101881165</c:v>
                </c:pt>
                <c:pt idx="18909">
                  <c:v>42215.079101918484</c:v>
                </c:pt>
                <c:pt idx="18910">
                  <c:v>42215.079101923264</c:v>
                </c:pt>
                <c:pt idx="18911">
                  <c:v>42215.079101953073</c:v>
                </c:pt>
                <c:pt idx="18912">
                  <c:v>42215.079101994401</c:v>
                </c:pt>
                <c:pt idx="18913">
                  <c:v>42215.079101996511</c:v>
                </c:pt>
                <c:pt idx="18914">
                  <c:v>42215.0791020451</c:v>
                </c:pt>
                <c:pt idx="18915">
                  <c:v>42215.079102045194</c:v>
                </c:pt>
                <c:pt idx="18916">
                  <c:v>42215.079102050186</c:v>
                </c:pt>
                <c:pt idx="18917">
                  <c:v>42215.079102060372</c:v>
                </c:pt>
                <c:pt idx="18918">
                  <c:v>42215.079102062373</c:v>
                </c:pt>
                <c:pt idx="18919">
                  <c:v>42215.079102151263</c:v>
                </c:pt>
                <c:pt idx="18920">
                  <c:v>42215.079102153984</c:v>
                </c:pt>
                <c:pt idx="18921">
                  <c:v>42215.079102184784</c:v>
                </c:pt>
                <c:pt idx="18922">
                  <c:v>42215.079102212185</c:v>
                </c:pt>
                <c:pt idx="18923">
                  <c:v>42215.079102252785</c:v>
                </c:pt>
                <c:pt idx="18924">
                  <c:v>42215.079102276497</c:v>
                </c:pt>
                <c:pt idx="18925">
                  <c:v>42215.079102292097</c:v>
                </c:pt>
                <c:pt idx="18926">
                  <c:v>42215.079102337186</c:v>
                </c:pt>
                <c:pt idx="18927">
                  <c:v>42215.079102359676</c:v>
                </c:pt>
                <c:pt idx="18928">
                  <c:v>42215.079102362484</c:v>
                </c:pt>
                <c:pt idx="18929">
                  <c:v>42215.079102386102</c:v>
                </c:pt>
                <c:pt idx="18930">
                  <c:v>42215.079102416901</c:v>
                </c:pt>
                <c:pt idx="18931">
                  <c:v>42215.079102457101</c:v>
                </c:pt>
                <c:pt idx="18932">
                  <c:v>42215.079102462085</c:v>
                </c:pt>
                <c:pt idx="18933">
                  <c:v>42215.079102497402</c:v>
                </c:pt>
                <c:pt idx="18934">
                  <c:v>42215.079102508076</c:v>
                </c:pt>
                <c:pt idx="18935">
                  <c:v>42215.079102524076</c:v>
                </c:pt>
                <c:pt idx="18936">
                  <c:v>42215.079102579875</c:v>
                </c:pt>
                <c:pt idx="18937">
                  <c:v>42215.079102617252</c:v>
                </c:pt>
                <c:pt idx="18938">
                  <c:v>42215.079102623655</c:v>
                </c:pt>
                <c:pt idx="18939">
                  <c:v>42215.079102628901</c:v>
                </c:pt>
                <c:pt idx="18940">
                  <c:v>42215.079102642274</c:v>
                </c:pt>
                <c:pt idx="18941">
                  <c:v>42215.079102648902</c:v>
                </c:pt>
                <c:pt idx="18942">
                  <c:v>42215.079102688273</c:v>
                </c:pt>
                <c:pt idx="18943">
                  <c:v>42215.079102737654</c:v>
                </c:pt>
                <c:pt idx="18944">
                  <c:v>42215.079102740376</c:v>
                </c:pt>
                <c:pt idx="18945">
                  <c:v>42215.079102756084</c:v>
                </c:pt>
                <c:pt idx="18946">
                  <c:v>42215.079102792675</c:v>
                </c:pt>
                <c:pt idx="18947">
                  <c:v>42215.079102852673</c:v>
                </c:pt>
                <c:pt idx="18948">
                  <c:v>42215.079102880663</c:v>
                </c:pt>
                <c:pt idx="18949">
                  <c:v>42215.079102918273</c:v>
                </c:pt>
                <c:pt idx="18950">
                  <c:v>42215.079102935873</c:v>
                </c:pt>
                <c:pt idx="18951">
                  <c:v>42215.079102938675</c:v>
                </c:pt>
                <c:pt idx="18952">
                  <c:v>42215.079102941476</c:v>
                </c:pt>
                <c:pt idx="18953">
                  <c:v>42215.079102971104</c:v>
                </c:pt>
                <c:pt idx="18954">
                  <c:v>42215.079102987984</c:v>
                </c:pt>
                <c:pt idx="18955">
                  <c:v>42215.079103041186</c:v>
                </c:pt>
                <c:pt idx="18956">
                  <c:v>42215.079103074684</c:v>
                </c:pt>
                <c:pt idx="18957">
                  <c:v>42215.0791030771</c:v>
                </c:pt>
                <c:pt idx="18958">
                  <c:v>42215.079103112774</c:v>
                </c:pt>
                <c:pt idx="18959">
                  <c:v>42215.079103151773</c:v>
                </c:pt>
                <c:pt idx="18960">
                  <c:v>42215.079103153985</c:v>
                </c:pt>
                <c:pt idx="18961">
                  <c:v>42215.079103202501</c:v>
                </c:pt>
                <c:pt idx="18962">
                  <c:v>42215.079103202595</c:v>
                </c:pt>
                <c:pt idx="18963">
                  <c:v>42215.079103208001</c:v>
                </c:pt>
                <c:pt idx="18964">
                  <c:v>42215.079103220101</c:v>
                </c:pt>
                <c:pt idx="18965">
                  <c:v>42215.079103220101</c:v>
                </c:pt>
                <c:pt idx="18966">
                  <c:v>42215.079103312186</c:v>
                </c:pt>
                <c:pt idx="18967">
                  <c:v>42215.079103314994</c:v>
                </c:pt>
                <c:pt idx="18968">
                  <c:v>42215.079103344899</c:v>
                </c:pt>
                <c:pt idx="18969">
                  <c:v>42215.079103364304</c:v>
                </c:pt>
                <c:pt idx="18970">
                  <c:v>42215.079103410186</c:v>
                </c:pt>
                <c:pt idx="18971">
                  <c:v>42215.079103433884</c:v>
                </c:pt>
                <c:pt idx="18972">
                  <c:v>42215.079103452103</c:v>
                </c:pt>
                <c:pt idx="18973">
                  <c:v>42215.079103494929</c:v>
                </c:pt>
                <c:pt idx="18974">
                  <c:v>42215.079103515644</c:v>
                </c:pt>
                <c:pt idx="18975">
                  <c:v>42215.079103518474</c:v>
                </c:pt>
                <c:pt idx="18976">
                  <c:v>42215.079103543372</c:v>
                </c:pt>
                <c:pt idx="18977">
                  <c:v>42215.0791035769</c:v>
                </c:pt>
                <c:pt idx="18978">
                  <c:v>42215.079103614255</c:v>
                </c:pt>
                <c:pt idx="18979">
                  <c:v>42215.079103619064</c:v>
                </c:pt>
                <c:pt idx="18980">
                  <c:v>42215.079103655255</c:v>
                </c:pt>
                <c:pt idx="18981">
                  <c:v>42215.079103665252</c:v>
                </c:pt>
                <c:pt idx="18982">
                  <c:v>42215.079103684184</c:v>
                </c:pt>
                <c:pt idx="18983">
                  <c:v>42215.079103735647</c:v>
                </c:pt>
                <c:pt idx="18984">
                  <c:v>42215.079103774675</c:v>
                </c:pt>
                <c:pt idx="18985">
                  <c:v>42215.079103782104</c:v>
                </c:pt>
                <c:pt idx="18986">
                  <c:v>42215.079103787175</c:v>
                </c:pt>
                <c:pt idx="18987">
                  <c:v>42215.079103800774</c:v>
                </c:pt>
                <c:pt idx="18988">
                  <c:v>42215.079103808996</c:v>
                </c:pt>
                <c:pt idx="18989">
                  <c:v>42215.079103845776</c:v>
                </c:pt>
                <c:pt idx="18990">
                  <c:v>42215.079103887772</c:v>
                </c:pt>
                <c:pt idx="18991">
                  <c:v>42215.079103896998</c:v>
                </c:pt>
                <c:pt idx="18992">
                  <c:v>42215.079103916076</c:v>
                </c:pt>
                <c:pt idx="18993">
                  <c:v>42215.079103949276</c:v>
                </c:pt>
                <c:pt idx="18994">
                  <c:v>42215.079104006501</c:v>
                </c:pt>
                <c:pt idx="18995">
                  <c:v>42215.079104040902</c:v>
                </c:pt>
                <c:pt idx="18996">
                  <c:v>42215.079104074401</c:v>
                </c:pt>
                <c:pt idx="18997">
                  <c:v>42215.079104091885</c:v>
                </c:pt>
                <c:pt idx="18998">
                  <c:v>42215.079104094701</c:v>
                </c:pt>
                <c:pt idx="18999">
                  <c:v>42215.0791041021</c:v>
                </c:pt>
                <c:pt idx="19000">
                  <c:v>42215.079104128403</c:v>
                </c:pt>
                <c:pt idx="19001">
                  <c:v>42215.079104147997</c:v>
                </c:pt>
                <c:pt idx="19002">
                  <c:v>42215.079104195902</c:v>
                </c:pt>
                <c:pt idx="19003">
                  <c:v>42215.079104236276</c:v>
                </c:pt>
                <c:pt idx="19004">
                  <c:v>42215.079104237586</c:v>
                </c:pt>
                <c:pt idx="19005">
                  <c:v>42215.079104272903</c:v>
                </c:pt>
                <c:pt idx="19006">
                  <c:v>42215.079104309276</c:v>
                </c:pt>
                <c:pt idx="19007">
                  <c:v>42215.079104311473</c:v>
                </c:pt>
                <c:pt idx="19008">
                  <c:v>42215.079104359</c:v>
                </c:pt>
                <c:pt idx="19009">
                  <c:v>42215.079104359902</c:v>
                </c:pt>
                <c:pt idx="19010">
                  <c:v>42215.079104364195</c:v>
                </c:pt>
                <c:pt idx="19011">
                  <c:v>42215.079104377503</c:v>
                </c:pt>
                <c:pt idx="19012">
                  <c:v>42215.0791043801</c:v>
                </c:pt>
                <c:pt idx="19013">
                  <c:v>42215.079104465804</c:v>
                </c:pt>
                <c:pt idx="19014">
                  <c:v>42215.079104468598</c:v>
                </c:pt>
                <c:pt idx="19015">
                  <c:v>42215.079104505072</c:v>
                </c:pt>
                <c:pt idx="19016">
                  <c:v>42215.079104533746</c:v>
                </c:pt>
                <c:pt idx="19017">
                  <c:v>42215.079104566663</c:v>
                </c:pt>
                <c:pt idx="19018">
                  <c:v>42215.079104591372</c:v>
                </c:pt>
                <c:pt idx="19019">
                  <c:v>42215.079104612174</c:v>
                </c:pt>
                <c:pt idx="19020">
                  <c:v>42215.079104651864</c:v>
                </c:pt>
                <c:pt idx="19021">
                  <c:v>42215.079104668264</c:v>
                </c:pt>
                <c:pt idx="19022">
                  <c:v>42215.079104679884</c:v>
                </c:pt>
                <c:pt idx="19023">
                  <c:v>42215.079104697375</c:v>
                </c:pt>
                <c:pt idx="19024">
                  <c:v>42215.079104736884</c:v>
                </c:pt>
                <c:pt idx="19025">
                  <c:v>42215.079104771874</c:v>
                </c:pt>
                <c:pt idx="19026">
                  <c:v>42215.079104776902</c:v>
                </c:pt>
                <c:pt idx="19027">
                  <c:v>42215.079104818586</c:v>
                </c:pt>
                <c:pt idx="19028">
                  <c:v>42215.0791048229</c:v>
                </c:pt>
                <c:pt idx="19029">
                  <c:v>42215.079104844284</c:v>
                </c:pt>
                <c:pt idx="19030">
                  <c:v>42215.079104894598</c:v>
                </c:pt>
                <c:pt idx="19031">
                  <c:v>42215.079104931974</c:v>
                </c:pt>
                <c:pt idx="19032">
                  <c:v>42215.079104938675</c:v>
                </c:pt>
                <c:pt idx="19033">
                  <c:v>42215.079104943885</c:v>
                </c:pt>
                <c:pt idx="19034">
                  <c:v>42215.079104960372</c:v>
                </c:pt>
                <c:pt idx="19035">
                  <c:v>42215.079104969176</c:v>
                </c:pt>
                <c:pt idx="19036">
                  <c:v>42215.079105002995</c:v>
                </c:pt>
                <c:pt idx="19037">
                  <c:v>42215.079105045275</c:v>
                </c:pt>
                <c:pt idx="19038">
                  <c:v>42215.079105054501</c:v>
                </c:pt>
                <c:pt idx="19039">
                  <c:v>42215.079105076402</c:v>
                </c:pt>
                <c:pt idx="19040">
                  <c:v>42215.079105107274</c:v>
                </c:pt>
                <c:pt idx="19041">
                  <c:v>42215.079105163575</c:v>
                </c:pt>
                <c:pt idx="19042">
                  <c:v>42215.079105201075</c:v>
                </c:pt>
                <c:pt idx="19043">
                  <c:v>42215.079105232384</c:v>
                </c:pt>
                <c:pt idx="19044">
                  <c:v>42215.079105249803</c:v>
                </c:pt>
                <c:pt idx="19045">
                  <c:v>42215.079105252596</c:v>
                </c:pt>
                <c:pt idx="19046">
                  <c:v>42215.079105259996</c:v>
                </c:pt>
                <c:pt idx="19047">
                  <c:v>42215.079105286</c:v>
                </c:pt>
                <c:pt idx="19048">
                  <c:v>42215.079105308301</c:v>
                </c:pt>
                <c:pt idx="19049">
                  <c:v>42215.079105354002</c:v>
                </c:pt>
                <c:pt idx="19050">
                  <c:v>42215.079105394929</c:v>
                </c:pt>
                <c:pt idx="19051">
                  <c:v>42215.079105401775</c:v>
                </c:pt>
                <c:pt idx="19052">
                  <c:v>42215.079105433273</c:v>
                </c:pt>
                <c:pt idx="19053">
                  <c:v>42215.079105466284</c:v>
                </c:pt>
                <c:pt idx="19054">
                  <c:v>42215.0791054703</c:v>
                </c:pt>
                <c:pt idx="19055">
                  <c:v>42215.079105517252</c:v>
                </c:pt>
                <c:pt idx="19056">
                  <c:v>42215.079105517347</c:v>
                </c:pt>
                <c:pt idx="19057">
                  <c:v>42215.079105522484</c:v>
                </c:pt>
                <c:pt idx="19058">
                  <c:v>42215.079105540273</c:v>
                </c:pt>
                <c:pt idx="19059">
                  <c:v>42215.079105547586</c:v>
                </c:pt>
                <c:pt idx="19060">
                  <c:v>42215.079105626675</c:v>
                </c:pt>
                <c:pt idx="19061">
                  <c:v>42215.079105629375</c:v>
                </c:pt>
                <c:pt idx="19062">
                  <c:v>42215.079105665252</c:v>
                </c:pt>
                <c:pt idx="19063">
                  <c:v>42215.079105695273</c:v>
                </c:pt>
                <c:pt idx="19064">
                  <c:v>42215.079105729885</c:v>
                </c:pt>
                <c:pt idx="19065">
                  <c:v>42215.079105748802</c:v>
                </c:pt>
                <c:pt idx="19066">
                  <c:v>42215.079105772194</c:v>
                </c:pt>
                <c:pt idx="19067">
                  <c:v>42215.079105812576</c:v>
                </c:pt>
                <c:pt idx="19068">
                  <c:v>42215.079105828001</c:v>
                </c:pt>
                <c:pt idx="19069">
                  <c:v>42215.079105841804</c:v>
                </c:pt>
                <c:pt idx="19070">
                  <c:v>42215.079105858204</c:v>
                </c:pt>
                <c:pt idx="19071">
                  <c:v>42215.079105897101</c:v>
                </c:pt>
                <c:pt idx="19072">
                  <c:v>42215.0791059291</c:v>
                </c:pt>
                <c:pt idx="19073">
                  <c:v>42215.079105933874</c:v>
                </c:pt>
                <c:pt idx="19074">
                  <c:v>42215.079105980185</c:v>
                </c:pt>
                <c:pt idx="19075">
                  <c:v>42215.079105981073</c:v>
                </c:pt>
                <c:pt idx="19076">
                  <c:v>42215.079106004276</c:v>
                </c:pt>
                <c:pt idx="19077">
                  <c:v>42215.079106053272</c:v>
                </c:pt>
                <c:pt idx="19078">
                  <c:v>42215.079106089594</c:v>
                </c:pt>
                <c:pt idx="19079">
                  <c:v>42215.079106097</c:v>
                </c:pt>
                <c:pt idx="19080">
                  <c:v>42215.079106102101</c:v>
                </c:pt>
                <c:pt idx="19081">
                  <c:v>42215.0791061278</c:v>
                </c:pt>
                <c:pt idx="19082">
                  <c:v>42215.079106129</c:v>
                </c:pt>
                <c:pt idx="19083">
                  <c:v>42215.079106164594</c:v>
                </c:pt>
                <c:pt idx="19084">
                  <c:v>42215.079106202902</c:v>
                </c:pt>
                <c:pt idx="19085">
                  <c:v>42215.079106211764</c:v>
                </c:pt>
                <c:pt idx="19086">
                  <c:v>42215.079106236284</c:v>
                </c:pt>
                <c:pt idx="19087">
                  <c:v>42215.079106278899</c:v>
                </c:pt>
                <c:pt idx="19088">
                  <c:v>42215.079106320998</c:v>
                </c:pt>
                <c:pt idx="19089">
                  <c:v>42215.079106360994</c:v>
                </c:pt>
                <c:pt idx="19090">
                  <c:v>42215.079106389596</c:v>
                </c:pt>
                <c:pt idx="19091">
                  <c:v>42215.079106402998</c:v>
                </c:pt>
                <c:pt idx="19092">
                  <c:v>42215.079106405785</c:v>
                </c:pt>
                <c:pt idx="19093">
                  <c:v>42215.079106419595</c:v>
                </c:pt>
                <c:pt idx="19094">
                  <c:v>42215.079106443598</c:v>
                </c:pt>
                <c:pt idx="19095">
                  <c:v>42215.0791064683</c:v>
                </c:pt>
                <c:pt idx="19096">
                  <c:v>42215.079106512647</c:v>
                </c:pt>
                <c:pt idx="19097">
                  <c:v>42215.079106549085</c:v>
                </c:pt>
                <c:pt idx="19098">
                  <c:v>42215.079106562764</c:v>
                </c:pt>
                <c:pt idx="19099">
                  <c:v>42215.079106592901</c:v>
                </c:pt>
                <c:pt idx="19100">
                  <c:v>42215.079106623984</c:v>
                </c:pt>
                <c:pt idx="19101">
                  <c:v>42215.079106626195</c:v>
                </c:pt>
                <c:pt idx="19102">
                  <c:v>42215.079106674784</c:v>
                </c:pt>
                <c:pt idx="19103">
                  <c:v>42215.079106675075</c:v>
                </c:pt>
                <c:pt idx="19104">
                  <c:v>42215.079106680372</c:v>
                </c:pt>
                <c:pt idx="19105">
                  <c:v>42215.079106699995</c:v>
                </c:pt>
                <c:pt idx="19106">
                  <c:v>42215.079106700185</c:v>
                </c:pt>
                <c:pt idx="19107">
                  <c:v>42215.079106784084</c:v>
                </c:pt>
                <c:pt idx="19108">
                  <c:v>42215.079106786776</c:v>
                </c:pt>
                <c:pt idx="19109">
                  <c:v>42215.079106824996</c:v>
                </c:pt>
                <c:pt idx="19110">
                  <c:v>42215.079106850586</c:v>
                </c:pt>
                <c:pt idx="19111">
                  <c:v>42215.079106886384</c:v>
                </c:pt>
                <c:pt idx="19112">
                  <c:v>42215.079106906102</c:v>
                </c:pt>
                <c:pt idx="19113">
                  <c:v>42215.079106931975</c:v>
                </c:pt>
                <c:pt idx="19114">
                  <c:v>42215.079106966885</c:v>
                </c:pt>
                <c:pt idx="19115">
                  <c:v>42215.079106983176</c:v>
                </c:pt>
                <c:pt idx="19116">
                  <c:v>42215.079106996898</c:v>
                </c:pt>
                <c:pt idx="19117">
                  <c:v>42215.079107015474</c:v>
                </c:pt>
                <c:pt idx="19118">
                  <c:v>42215.079107056998</c:v>
                </c:pt>
                <c:pt idx="19119">
                  <c:v>42215.0791070864</c:v>
                </c:pt>
                <c:pt idx="19120">
                  <c:v>42215.079107091384</c:v>
                </c:pt>
                <c:pt idx="19121">
                  <c:v>42215.079107134676</c:v>
                </c:pt>
                <c:pt idx="19122">
                  <c:v>42215.079107137775</c:v>
                </c:pt>
                <c:pt idx="19123">
                  <c:v>42215.0791071641</c:v>
                </c:pt>
                <c:pt idx="19124">
                  <c:v>42215.0791072094</c:v>
                </c:pt>
                <c:pt idx="19125">
                  <c:v>42215.079107254103</c:v>
                </c:pt>
                <c:pt idx="19126">
                  <c:v>42215.079107254198</c:v>
                </c:pt>
                <c:pt idx="19127">
                  <c:v>42215.079107259196</c:v>
                </c:pt>
                <c:pt idx="19128">
                  <c:v>42215.0791072805</c:v>
                </c:pt>
                <c:pt idx="19129">
                  <c:v>42215.079107288999</c:v>
                </c:pt>
                <c:pt idx="19130">
                  <c:v>42215.079107317375</c:v>
                </c:pt>
                <c:pt idx="19131">
                  <c:v>42215.079107365404</c:v>
                </c:pt>
                <c:pt idx="19132">
                  <c:v>42215.079107369675</c:v>
                </c:pt>
                <c:pt idx="19133">
                  <c:v>42215.079107395999</c:v>
                </c:pt>
                <c:pt idx="19134">
                  <c:v>42215.079107429498</c:v>
                </c:pt>
                <c:pt idx="19135">
                  <c:v>42215.079107480597</c:v>
                </c:pt>
                <c:pt idx="19136">
                  <c:v>42215.079107521073</c:v>
                </c:pt>
                <c:pt idx="19137">
                  <c:v>42215.079107546801</c:v>
                </c:pt>
                <c:pt idx="19138">
                  <c:v>42215.079107562655</c:v>
                </c:pt>
                <c:pt idx="19139">
                  <c:v>42215.079107568876</c:v>
                </c:pt>
                <c:pt idx="19140">
                  <c:v>42215.079107571662</c:v>
                </c:pt>
                <c:pt idx="19141">
                  <c:v>42215.079107600672</c:v>
                </c:pt>
                <c:pt idx="19142">
                  <c:v>42215.079107629273</c:v>
                </c:pt>
                <c:pt idx="19143">
                  <c:v>42215.079107668484</c:v>
                </c:pt>
                <c:pt idx="19144">
                  <c:v>42215.079107704274</c:v>
                </c:pt>
                <c:pt idx="19145">
                  <c:v>42215.079107706595</c:v>
                </c:pt>
                <c:pt idx="19146">
                  <c:v>42215.079107752994</c:v>
                </c:pt>
                <c:pt idx="19147">
                  <c:v>42215.079107780773</c:v>
                </c:pt>
                <c:pt idx="19148">
                  <c:v>42215.079107782884</c:v>
                </c:pt>
                <c:pt idx="19149">
                  <c:v>42215.079107832273</c:v>
                </c:pt>
                <c:pt idx="19150">
                  <c:v>42215.079107832273</c:v>
                </c:pt>
                <c:pt idx="19151">
                  <c:v>42215.079107837373</c:v>
                </c:pt>
                <c:pt idx="19152">
                  <c:v>42215.079107847196</c:v>
                </c:pt>
                <c:pt idx="19153">
                  <c:v>42215.079107861464</c:v>
                </c:pt>
                <c:pt idx="19154">
                  <c:v>42215.079107941485</c:v>
                </c:pt>
                <c:pt idx="19155">
                  <c:v>42215.079107944301</c:v>
                </c:pt>
                <c:pt idx="19156">
                  <c:v>42215.079107985184</c:v>
                </c:pt>
                <c:pt idx="19157">
                  <c:v>42215.079107990503</c:v>
                </c:pt>
                <c:pt idx="19158">
                  <c:v>42215.0791080341</c:v>
                </c:pt>
                <c:pt idx="19159">
                  <c:v>42215.079108063575</c:v>
                </c:pt>
                <c:pt idx="19160">
                  <c:v>42215.079108093676</c:v>
                </c:pt>
                <c:pt idx="19161">
                  <c:v>42215.079108124599</c:v>
                </c:pt>
                <c:pt idx="19162">
                  <c:v>42215.079108145401</c:v>
                </c:pt>
                <c:pt idx="19163">
                  <c:v>42215.079108148129</c:v>
                </c:pt>
                <c:pt idx="19164">
                  <c:v>42215.079108169586</c:v>
                </c:pt>
                <c:pt idx="19165">
                  <c:v>42215.079108217004</c:v>
                </c:pt>
                <c:pt idx="19166">
                  <c:v>42215.079108245998</c:v>
                </c:pt>
                <c:pt idx="19167">
                  <c:v>42215.079108248203</c:v>
                </c:pt>
                <c:pt idx="19168">
                  <c:v>42215.079108287384</c:v>
                </c:pt>
                <c:pt idx="19169">
                  <c:v>42215.079108295096</c:v>
                </c:pt>
                <c:pt idx="19170">
                  <c:v>42215.079108325503</c:v>
                </c:pt>
                <c:pt idx="19171">
                  <c:v>42215.079108365084</c:v>
                </c:pt>
                <c:pt idx="19172">
                  <c:v>42215.079108404301</c:v>
                </c:pt>
                <c:pt idx="19173">
                  <c:v>42215.0791084144</c:v>
                </c:pt>
                <c:pt idx="19174">
                  <c:v>42215.079108422011</c:v>
                </c:pt>
                <c:pt idx="19175">
                  <c:v>42215.079108430597</c:v>
                </c:pt>
                <c:pt idx="19176">
                  <c:v>42215.07910844883</c:v>
                </c:pt>
                <c:pt idx="19177">
                  <c:v>42215.079108475002</c:v>
                </c:pt>
                <c:pt idx="19178">
                  <c:v>42215.079108517239</c:v>
                </c:pt>
                <c:pt idx="19179">
                  <c:v>42215.079108529586</c:v>
                </c:pt>
                <c:pt idx="19180">
                  <c:v>42215.079108557264</c:v>
                </c:pt>
                <c:pt idx="19181">
                  <c:v>42215.079108584672</c:v>
                </c:pt>
                <c:pt idx="19182">
                  <c:v>42215.079108635873</c:v>
                </c:pt>
                <c:pt idx="19183">
                  <c:v>42215.079108680875</c:v>
                </c:pt>
                <c:pt idx="19184">
                  <c:v>42215.079108703976</c:v>
                </c:pt>
                <c:pt idx="19185">
                  <c:v>42215.079108719976</c:v>
                </c:pt>
                <c:pt idx="19186">
                  <c:v>42215.079108724276</c:v>
                </c:pt>
                <c:pt idx="19187">
                  <c:v>42215.079108729995</c:v>
                </c:pt>
                <c:pt idx="19188">
                  <c:v>42215.079108758</c:v>
                </c:pt>
                <c:pt idx="19189">
                  <c:v>42215.079108789374</c:v>
                </c:pt>
                <c:pt idx="19190">
                  <c:v>42215.079108825274</c:v>
                </c:pt>
                <c:pt idx="19191">
                  <c:v>42215.079108863763</c:v>
                </c:pt>
                <c:pt idx="19192">
                  <c:v>42215.079108865975</c:v>
                </c:pt>
                <c:pt idx="19193">
                  <c:v>42215.079108913174</c:v>
                </c:pt>
                <c:pt idx="19194">
                  <c:v>42215.079108940001</c:v>
                </c:pt>
                <c:pt idx="19195">
                  <c:v>42215.079108944003</c:v>
                </c:pt>
                <c:pt idx="19196">
                  <c:v>42215.079108989485</c:v>
                </c:pt>
                <c:pt idx="19197">
                  <c:v>42215.079108989594</c:v>
                </c:pt>
                <c:pt idx="19198">
                  <c:v>42215.079108994803</c:v>
                </c:pt>
                <c:pt idx="19199">
                  <c:v>42215.0791090087</c:v>
                </c:pt>
                <c:pt idx="19200">
                  <c:v>42215.079109021375</c:v>
                </c:pt>
                <c:pt idx="19201">
                  <c:v>42215.079109095284</c:v>
                </c:pt>
                <c:pt idx="19202">
                  <c:v>42215.079109097998</c:v>
                </c:pt>
                <c:pt idx="19203">
                  <c:v>42215.079109144899</c:v>
                </c:pt>
                <c:pt idx="19204">
                  <c:v>42215.079109158803</c:v>
                </c:pt>
                <c:pt idx="19205">
                  <c:v>42215.079109199498</c:v>
                </c:pt>
                <c:pt idx="19206">
                  <c:v>42215.079109220896</c:v>
                </c:pt>
                <c:pt idx="19207">
                  <c:v>42215.079109253304</c:v>
                </c:pt>
                <c:pt idx="19208">
                  <c:v>42215.079109281476</c:v>
                </c:pt>
                <c:pt idx="19209">
                  <c:v>42215.079109303901</c:v>
                </c:pt>
                <c:pt idx="19210">
                  <c:v>42215.079109306702</c:v>
                </c:pt>
                <c:pt idx="19211">
                  <c:v>42215.079109326929</c:v>
                </c:pt>
                <c:pt idx="19212">
                  <c:v>42215.079109376697</c:v>
                </c:pt>
                <c:pt idx="19213">
                  <c:v>42215.079109403901</c:v>
                </c:pt>
                <c:pt idx="19214">
                  <c:v>42215.079109405997</c:v>
                </c:pt>
                <c:pt idx="19215">
                  <c:v>42215.079109445702</c:v>
                </c:pt>
                <c:pt idx="19216">
                  <c:v>42215.079109452403</c:v>
                </c:pt>
                <c:pt idx="19217">
                  <c:v>42215.079109485385</c:v>
                </c:pt>
                <c:pt idx="19218">
                  <c:v>42215.079109523875</c:v>
                </c:pt>
                <c:pt idx="19219">
                  <c:v>42215.079109558195</c:v>
                </c:pt>
                <c:pt idx="19220">
                  <c:v>42215.079109569073</c:v>
                </c:pt>
                <c:pt idx="19221">
                  <c:v>42215.079109576604</c:v>
                </c:pt>
                <c:pt idx="19222">
                  <c:v>42215.0791095928</c:v>
                </c:pt>
                <c:pt idx="19223">
                  <c:v>42215.079109608596</c:v>
                </c:pt>
                <c:pt idx="19224">
                  <c:v>42215.079109632272</c:v>
                </c:pt>
                <c:pt idx="19225">
                  <c:v>42215.079109675004</c:v>
                </c:pt>
                <c:pt idx="19226">
                  <c:v>42215.079109684084</c:v>
                </c:pt>
                <c:pt idx="19227">
                  <c:v>42215.079109717364</c:v>
                </c:pt>
                <c:pt idx="19228">
                  <c:v>42215.079109744511</c:v>
                </c:pt>
                <c:pt idx="19229">
                  <c:v>42215.079109789673</c:v>
                </c:pt>
                <c:pt idx="19230">
                  <c:v>42215.079109840684</c:v>
                </c:pt>
                <c:pt idx="19231">
                  <c:v>42215.079109861974</c:v>
                </c:pt>
                <c:pt idx="19232">
                  <c:v>42215.079109877785</c:v>
                </c:pt>
                <c:pt idx="19233">
                  <c:v>42215.079109882194</c:v>
                </c:pt>
                <c:pt idx="19234">
                  <c:v>42215.079109884995</c:v>
                </c:pt>
                <c:pt idx="19235">
                  <c:v>42215.079109915474</c:v>
                </c:pt>
                <c:pt idx="19236">
                  <c:v>42215.079109949402</c:v>
                </c:pt>
                <c:pt idx="19237">
                  <c:v>42215.079109985774</c:v>
                </c:pt>
                <c:pt idx="19238">
                  <c:v>42215.079110021084</c:v>
                </c:pt>
                <c:pt idx="19239">
                  <c:v>42215.079110021194</c:v>
                </c:pt>
                <c:pt idx="19240">
                  <c:v>42215.079110072496</c:v>
                </c:pt>
                <c:pt idx="19241">
                  <c:v>42215.079110095598</c:v>
                </c:pt>
                <c:pt idx="19242">
                  <c:v>42215.0791100977</c:v>
                </c:pt>
                <c:pt idx="19243">
                  <c:v>42215.079110147002</c:v>
                </c:pt>
                <c:pt idx="19244">
                  <c:v>42215.079110147803</c:v>
                </c:pt>
                <c:pt idx="19245">
                  <c:v>42215.079110152998</c:v>
                </c:pt>
                <c:pt idx="19246">
                  <c:v>42215.079110165672</c:v>
                </c:pt>
                <c:pt idx="19247">
                  <c:v>42215.079110181076</c:v>
                </c:pt>
                <c:pt idx="19248">
                  <c:v>42215.079110252598</c:v>
                </c:pt>
                <c:pt idx="19249">
                  <c:v>42215.079110255385</c:v>
                </c:pt>
                <c:pt idx="19250">
                  <c:v>42215.079110304599</c:v>
                </c:pt>
                <c:pt idx="19251">
                  <c:v>42215.079110327002</c:v>
                </c:pt>
                <c:pt idx="19252">
                  <c:v>42215.079110350598</c:v>
                </c:pt>
                <c:pt idx="19253">
                  <c:v>42215.07911037853</c:v>
                </c:pt>
                <c:pt idx="19254">
                  <c:v>42215.079110412997</c:v>
                </c:pt>
                <c:pt idx="19255">
                  <c:v>42215.079110438797</c:v>
                </c:pt>
                <c:pt idx="19256">
                  <c:v>42215.079110455285</c:v>
                </c:pt>
                <c:pt idx="19257">
                  <c:v>42215.079110473511</c:v>
                </c:pt>
                <c:pt idx="19258">
                  <c:v>42215.079110484097</c:v>
                </c:pt>
                <c:pt idx="19259">
                  <c:v>42215.079110536586</c:v>
                </c:pt>
                <c:pt idx="19260">
                  <c:v>42215.079110560575</c:v>
                </c:pt>
                <c:pt idx="19261">
                  <c:v>42215.079110562772</c:v>
                </c:pt>
                <c:pt idx="19262">
                  <c:v>42215.079110609775</c:v>
                </c:pt>
                <c:pt idx="19263">
                  <c:v>42215.079110613638</c:v>
                </c:pt>
                <c:pt idx="19264">
                  <c:v>42215.079110644903</c:v>
                </c:pt>
                <c:pt idx="19265">
                  <c:v>42215.079110679275</c:v>
                </c:pt>
                <c:pt idx="19266">
                  <c:v>42215.079110719074</c:v>
                </c:pt>
                <c:pt idx="19267">
                  <c:v>42215.079110728002</c:v>
                </c:pt>
                <c:pt idx="19268">
                  <c:v>42215.079110735474</c:v>
                </c:pt>
                <c:pt idx="19269">
                  <c:v>42215.079110755076</c:v>
                </c:pt>
                <c:pt idx="19270">
                  <c:v>42215.0791107685</c:v>
                </c:pt>
                <c:pt idx="19271">
                  <c:v>42215.079110790284</c:v>
                </c:pt>
                <c:pt idx="19272">
                  <c:v>42215.079110832485</c:v>
                </c:pt>
                <c:pt idx="19273">
                  <c:v>42215.079110841376</c:v>
                </c:pt>
                <c:pt idx="19274">
                  <c:v>42215.079110876701</c:v>
                </c:pt>
                <c:pt idx="19275">
                  <c:v>42215.079110910374</c:v>
                </c:pt>
                <c:pt idx="19276">
                  <c:v>42215.079110947197</c:v>
                </c:pt>
                <c:pt idx="19277">
                  <c:v>42215.079111000676</c:v>
                </c:pt>
                <c:pt idx="19278">
                  <c:v>42215.079111018284</c:v>
                </c:pt>
                <c:pt idx="19279">
                  <c:v>42215.079111031773</c:v>
                </c:pt>
                <c:pt idx="19280">
                  <c:v>42215.079111036284</c:v>
                </c:pt>
                <c:pt idx="19281">
                  <c:v>42215.0791110473</c:v>
                </c:pt>
                <c:pt idx="19282">
                  <c:v>42215.079111072802</c:v>
                </c:pt>
                <c:pt idx="19283">
                  <c:v>42215.079111108702</c:v>
                </c:pt>
                <c:pt idx="19284">
                  <c:v>42215.079111139901</c:v>
                </c:pt>
                <c:pt idx="19285">
                  <c:v>42215.079111178398</c:v>
                </c:pt>
                <c:pt idx="19286">
                  <c:v>42215.079111191197</c:v>
                </c:pt>
                <c:pt idx="19287">
                  <c:v>42215.079111232801</c:v>
                </c:pt>
                <c:pt idx="19288">
                  <c:v>42215.079111252999</c:v>
                </c:pt>
                <c:pt idx="19289">
                  <c:v>42215.079111255101</c:v>
                </c:pt>
                <c:pt idx="19290">
                  <c:v>42215.0791113042</c:v>
                </c:pt>
                <c:pt idx="19291">
                  <c:v>42215.0791113046</c:v>
                </c:pt>
                <c:pt idx="19292">
                  <c:v>42215.079111312101</c:v>
                </c:pt>
                <c:pt idx="19293">
                  <c:v>42215.0791113343</c:v>
                </c:pt>
                <c:pt idx="19294">
                  <c:v>42215.079111340798</c:v>
                </c:pt>
                <c:pt idx="19295">
                  <c:v>42215.079111410596</c:v>
                </c:pt>
                <c:pt idx="19296">
                  <c:v>42215.079111413594</c:v>
                </c:pt>
                <c:pt idx="19297">
                  <c:v>42215.079111464998</c:v>
                </c:pt>
                <c:pt idx="19298">
                  <c:v>42215.0791114815</c:v>
                </c:pt>
                <c:pt idx="19299">
                  <c:v>42215.079111513165</c:v>
                </c:pt>
                <c:pt idx="19300">
                  <c:v>42215.079111535575</c:v>
                </c:pt>
                <c:pt idx="19301">
                  <c:v>42215.079111572901</c:v>
                </c:pt>
                <c:pt idx="19302">
                  <c:v>42215.079111596002</c:v>
                </c:pt>
                <c:pt idx="19303">
                  <c:v>42215.079111612373</c:v>
                </c:pt>
                <c:pt idx="19304">
                  <c:v>42215.079111626001</c:v>
                </c:pt>
                <c:pt idx="19305">
                  <c:v>42215.0791116447</c:v>
                </c:pt>
                <c:pt idx="19306">
                  <c:v>42215.079111696898</c:v>
                </c:pt>
                <c:pt idx="19307">
                  <c:v>42215.079111718595</c:v>
                </c:pt>
                <c:pt idx="19308">
                  <c:v>42215.079111720675</c:v>
                </c:pt>
                <c:pt idx="19309">
                  <c:v>42215.079111766994</c:v>
                </c:pt>
                <c:pt idx="19310">
                  <c:v>42215.079111767263</c:v>
                </c:pt>
                <c:pt idx="19311">
                  <c:v>42215.079111804997</c:v>
                </c:pt>
                <c:pt idx="19312">
                  <c:v>42215.079111838902</c:v>
                </c:pt>
                <c:pt idx="19313">
                  <c:v>42215.0791118821</c:v>
                </c:pt>
                <c:pt idx="19314">
                  <c:v>42215.079111883773</c:v>
                </c:pt>
                <c:pt idx="19315">
                  <c:v>42215.079111891275</c:v>
                </c:pt>
                <c:pt idx="19316">
                  <c:v>42215.079111910585</c:v>
                </c:pt>
                <c:pt idx="19317">
                  <c:v>42215.079111928899</c:v>
                </c:pt>
                <c:pt idx="19318">
                  <c:v>42215.079111949002</c:v>
                </c:pt>
                <c:pt idx="19319">
                  <c:v>42215.079111992898</c:v>
                </c:pt>
                <c:pt idx="19320">
                  <c:v>42215.079112000101</c:v>
                </c:pt>
                <c:pt idx="19321">
                  <c:v>42215.0791120371</c:v>
                </c:pt>
                <c:pt idx="19322">
                  <c:v>42215.079112064595</c:v>
                </c:pt>
                <c:pt idx="19323">
                  <c:v>42215.079112107902</c:v>
                </c:pt>
                <c:pt idx="19324">
                  <c:v>42215.079112160995</c:v>
                </c:pt>
                <c:pt idx="19325">
                  <c:v>42215.079112176601</c:v>
                </c:pt>
                <c:pt idx="19326">
                  <c:v>42215.079112192499</c:v>
                </c:pt>
                <c:pt idx="19327">
                  <c:v>42215.079112198611</c:v>
                </c:pt>
                <c:pt idx="19328">
                  <c:v>42215.079112201376</c:v>
                </c:pt>
                <c:pt idx="19329">
                  <c:v>42215.079112230502</c:v>
                </c:pt>
                <c:pt idx="19330">
                  <c:v>42215.079112268897</c:v>
                </c:pt>
                <c:pt idx="19331">
                  <c:v>42215.079112299929</c:v>
                </c:pt>
                <c:pt idx="19332">
                  <c:v>42215.079112334803</c:v>
                </c:pt>
                <c:pt idx="19333">
                  <c:v>42215.079112335901</c:v>
                </c:pt>
                <c:pt idx="19334">
                  <c:v>42215.079112393098</c:v>
                </c:pt>
                <c:pt idx="19335">
                  <c:v>42215.079112410196</c:v>
                </c:pt>
                <c:pt idx="19336">
                  <c:v>42215.079112414103</c:v>
                </c:pt>
                <c:pt idx="19337">
                  <c:v>42215.079112461674</c:v>
                </c:pt>
                <c:pt idx="19338">
                  <c:v>42215.079112462401</c:v>
                </c:pt>
                <c:pt idx="19339">
                  <c:v>42215.079112467596</c:v>
                </c:pt>
                <c:pt idx="19340">
                  <c:v>42215.07911247803</c:v>
                </c:pt>
                <c:pt idx="19341">
                  <c:v>42215.079112500884</c:v>
                </c:pt>
                <c:pt idx="19342">
                  <c:v>42215.079112567255</c:v>
                </c:pt>
                <c:pt idx="19343">
                  <c:v>42215.079112569976</c:v>
                </c:pt>
                <c:pt idx="19344">
                  <c:v>42215.079112624997</c:v>
                </c:pt>
                <c:pt idx="19345">
                  <c:v>42215.079112632273</c:v>
                </c:pt>
                <c:pt idx="19346">
                  <c:v>42215.0791126728</c:v>
                </c:pt>
                <c:pt idx="19347">
                  <c:v>42215.0791126931</c:v>
                </c:pt>
                <c:pt idx="19348">
                  <c:v>42215.079112733074</c:v>
                </c:pt>
                <c:pt idx="19349">
                  <c:v>42215.079112754</c:v>
                </c:pt>
                <c:pt idx="19350">
                  <c:v>42215.079112776599</c:v>
                </c:pt>
                <c:pt idx="19351">
                  <c:v>42215.079112779284</c:v>
                </c:pt>
                <c:pt idx="19352">
                  <c:v>42215.079112802276</c:v>
                </c:pt>
                <c:pt idx="19353">
                  <c:v>42215.079112856998</c:v>
                </c:pt>
                <c:pt idx="19354">
                  <c:v>42215.079112875901</c:v>
                </c:pt>
                <c:pt idx="19355">
                  <c:v>42215.079112877997</c:v>
                </c:pt>
                <c:pt idx="19356">
                  <c:v>42215.079112917585</c:v>
                </c:pt>
                <c:pt idx="19357">
                  <c:v>42215.079112924803</c:v>
                </c:pt>
                <c:pt idx="19358">
                  <c:v>42215.079112965075</c:v>
                </c:pt>
                <c:pt idx="19359">
                  <c:v>42215.0791129953</c:v>
                </c:pt>
                <c:pt idx="19360">
                  <c:v>42215.079113030195</c:v>
                </c:pt>
                <c:pt idx="19361">
                  <c:v>42215.079113041684</c:v>
                </c:pt>
                <c:pt idx="19362">
                  <c:v>42215.079113049003</c:v>
                </c:pt>
                <c:pt idx="19363">
                  <c:v>42215.079113061372</c:v>
                </c:pt>
                <c:pt idx="19364">
                  <c:v>42215.079113089101</c:v>
                </c:pt>
                <c:pt idx="19365">
                  <c:v>42215.079113107284</c:v>
                </c:pt>
                <c:pt idx="19366">
                  <c:v>42215.079113146698</c:v>
                </c:pt>
                <c:pt idx="19367">
                  <c:v>42215.079113197098</c:v>
                </c:pt>
                <c:pt idx="19368">
                  <c:v>42215.079113204803</c:v>
                </c:pt>
                <c:pt idx="19369">
                  <c:v>42215.079113213884</c:v>
                </c:pt>
                <c:pt idx="19370">
                  <c:v>42215.079113261672</c:v>
                </c:pt>
                <c:pt idx="19371">
                  <c:v>42215.079113321197</c:v>
                </c:pt>
                <c:pt idx="19372">
                  <c:v>42215.0791133358</c:v>
                </c:pt>
                <c:pt idx="19373">
                  <c:v>42215.079113349297</c:v>
                </c:pt>
                <c:pt idx="19374">
                  <c:v>42215.079113353597</c:v>
                </c:pt>
                <c:pt idx="19375">
                  <c:v>42215.079113356398</c:v>
                </c:pt>
                <c:pt idx="19376">
                  <c:v>42215.079113429099</c:v>
                </c:pt>
                <c:pt idx="19377">
                  <c:v>42215.079113436703</c:v>
                </c:pt>
                <c:pt idx="19378">
                  <c:v>42215.079113456202</c:v>
                </c:pt>
                <c:pt idx="19379">
                  <c:v>42215.079113493201</c:v>
                </c:pt>
                <c:pt idx="19380">
                  <c:v>42215.079113500586</c:v>
                </c:pt>
                <c:pt idx="19381">
                  <c:v>42215.079113552994</c:v>
                </c:pt>
                <c:pt idx="19382">
                  <c:v>42215.079113567772</c:v>
                </c:pt>
                <c:pt idx="19383">
                  <c:v>42215.079113569875</c:v>
                </c:pt>
                <c:pt idx="19384">
                  <c:v>42215.079113619773</c:v>
                </c:pt>
                <c:pt idx="19385">
                  <c:v>42215.079113624997</c:v>
                </c:pt>
                <c:pt idx="19386">
                  <c:v>42215.079113639586</c:v>
                </c:pt>
                <c:pt idx="19387">
                  <c:v>42215.079113660875</c:v>
                </c:pt>
                <c:pt idx="19388">
                  <c:v>42215.079113666274</c:v>
                </c:pt>
                <c:pt idx="19389">
                  <c:v>42215.079113727676</c:v>
                </c:pt>
                <c:pt idx="19390">
                  <c:v>42215.079113730375</c:v>
                </c:pt>
                <c:pt idx="19391">
                  <c:v>42215.079113784996</c:v>
                </c:pt>
                <c:pt idx="19392">
                  <c:v>42215.079113792402</c:v>
                </c:pt>
                <c:pt idx="19393">
                  <c:v>42215.079113830274</c:v>
                </c:pt>
                <c:pt idx="19394">
                  <c:v>42215.079113892803</c:v>
                </c:pt>
                <c:pt idx="19395">
                  <c:v>42215.079113897802</c:v>
                </c:pt>
                <c:pt idx="19396">
                  <c:v>42215.079113910084</c:v>
                </c:pt>
                <c:pt idx="19397">
                  <c:v>42215.079113926498</c:v>
                </c:pt>
                <c:pt idx="19398">
                  <c:v>42215.079113940097</c:v>
                </c:pt>
                <c:pt idx="19399">
                  <c:v>42215.079113956199</c:v>
                </c:pt>
                <c:pt idx="19400">
                  <c:v>42215.079114016997</c:v>
                </c:pt>
                <c:pt idx="19401">
                  <c:v>42215.079114032997</c:v>
                </c:pt>
                <c:pt idx="19402">
                  <c:v>42215.079114035085</c:v>
                </c:pt>
                <c:pt idx="19403">
                  <c:v>42215.079114078399</c:v>
                </c:pt>
                <c:pt idx="19404">
                  <c:v>42215.079114124601</c:v>
                </c:pt>
                <c:pt idx="19405">
                  <c:v>42215.079114129097</c:v>
                </c:pt>
                <c:pt idx="19406">
                  <c:v>42215.079114152097</c:v>
                </c:pt>
                <c:pt idx="19407">
                  <c:v>42215.079114187596</c:v>
                </c:pt>
                <c:pt idx="19408">
                  <c:v>42215.07911419883</c:v>
                </c:pt>
                <c:pt idx="19409">
                  <c:v>42215.079114206303</c:v>
                </c:pt>
                <c:pt idx="19410">
                  <c:v>42215.079114221502</c:v>
                </c:pt>
                <c:pt idx="19411">
                  <c:v>42215.079114249202</c:v>
                </c:pt>
                <c:pt idx="19412">
                  <c:v>42215.079114261374</c:v>
                </c:pt>
                <c:pt idx="19413">
                  <c:v>42215.079114304302</c:v>
                </c:pt>
                <c:pt idx="19414">
                  <c:v>42215.079114356602</c:v>
                </c:pt>
                <c:pt idx="19415">
                  <c:v>42215.079114360997</c:v>
                </c:pt>
                <c:pt idx="19416">
                  <c:v>42215.079114370797</c:v>
                </c:pt>
                <c:pt idx="19417">
                  <c:v>42215.079114422399</c:v>
                </c:pt>
                <c:pt idx="19418">
                  <c:v>42215.079114480897</c:v>
                </c:pt>
                <c:pt idx="19419">
                  <c:v>42215.079114490938</c:v>
                </c:pt>
                <c:pt idx="19420">
                  <c:v>42215.079114504195</c:v>
                </c:pt>
                <c:pt idx="19421">
                  <c:v>42215.079114508801</c:v>
                </c:pt>
                <c:pt idx="19422">
                  <c:v>42215.079114519773</c:v>
                </c:pt>
                <c:pt idx="19423">
                  <c:v>42215.079114588501</c:v>
                </c:pt>
                <c:pt idx="19424">
                  <c:v>42215.079114591375</c:v>
                </c:pt>
                <c:pt idx="19425">
                  <c:v>42215.079114612585</c:v>
                </c:pt>
                <c:pt idx="19426">
                  <c:v>42215.079114653876</c:v>
                </c:pt>
                <c:pt idx="19427">
                  <c:v>42215.079114663364</c:v>
                </c:pt>
                <c:pt idx="19428">
                  <c:v>42215.079114712986</c:v>
                </c:pt>
                <c:pt idx="19429">
                  <c:v>42215.079114724896</c:v>
                </c:pt>
                <c:pt idx="19430">
                  <c:v>42215.079114726999</c:v>
                </c:pt>
                <c:pt idx="19431">
                  <c:v>42215.079114776803</c:v>
                </c:pt>
                <c:pt idx="19432">
                  <c:v>42215.079114781984</c:v>
                </c:pt>
                <c:pt idx="19433">
                  <c:v>42215.079114809101</c:v>
                </c:pt>
                <c:pt idx="19434">
                  <c:v>42215.079114820503</c:v>
                </c:pt>
                <c:pt idx="19435">
                  <c:v>42215.079114823275</c:v>
                </c:pt>
                <c:pt idx="19436">
                  <c:v>42215.079114885375</c:v>
                </c:pt>
                <c:pt idx="19437">
                  <c:v>42215.079114888111</c:v>
                </c:pt>
                <c:pt idx="19438">
                  <c:v>42215.079114944929</c:v>
                </c:pt>
                <c:pt idx="19439">
                  <c:v>42215.079114956599</c:v>
                </c:pt>
                <c:pt idx="19440">
                  <c:v>42215.079114980195</c:v>
                </c:pt>
                <c:pt idx="19441">
                  <c:v>42215.079115052402</c:v>
                </c:pt>
                <c:pt idx="19442">
                  <c:v>42215.079115055196</c:v>
                </c:pt>
                <c:pt idx="19443">
                  <c:v>42215.0791150687</c:v>
                </c:pt>
                <c:pt idx="19444">
                  <c:v>42215.0791150851</c:v>
                </c:pt>
                <c:pt idx="19445">
                  <c:v>42215.07911509883</c:v>
                </c:pt>
                <c:pt idx="19446">
                  <c:v>42215.0791151167</c:v>
                </c:pt>
                <c:pt idx="19447">
                  <c:v>42215.079115177003</c:v>
                </c:pt>
                <c:pt idx="19448">
                  <c:v>42215.079115190099</c:v>
                </c:pt>
                <c:pt idx="19449">
                  <c:v>42215.079115192202</c:v>
                </c:pt>
                <c:pt idx="19450">
                  <c:v>42215.07911524213</c:v>
                </c:pt>
                <c:pt idx="19451">
                  <c:v>42215.079115284301</c:v>
                </c:pt>
                <c:pt idx="19452">
                  <c:v>42215.079115287197</c:v>
                </c:pt>
                <c:pt idx="19453">
                  <c:v>42215.079115309098</c:v>
                </c:pt>
                <c:pt idx="19454">
                  <c:v>42215.079115344939</c:v>
                </c:pt>
                <c:pt idx="19455">
                  <c:v>42215.079115355999</c:v>
                </c:pt>
                <c:pt idx="19456">
                  <c:v>42215.0791153635</c:v>
                </c:pt>
                <c:pt idx="19457">
                  <c:v>42215.079115391498</c:v>
                </c:pt>
                <c:pt idx="19458">
                  <c:v>42215.079115409098</c:v>
                </c:pt>
                <c:pt idx="19459">
                  <c:v>42215.079115421999</c:v>
                </c:pt>
                <c:pt idx="19460">
                  <c:v>42215.079115461704</c:v>
                </c:pt>
                <c:pt idx="19461">
                  <c:v>42215.079115517074</c:v>
                </c:pt>
                <c:pt idx="19462">
                  <c:v>42215.079115518995</c:v>
                </c:pt>
                <c:pt idx="19463">
                  <c:v>42215.079115540197</c:v>
                </c:pt>
                <c:pt idx="19464">
                  <c:v>42215.079115579676</c:v>
                </c:pt>
                <c:pt idx="19465">
                  <c:v>42215.079115640998</c:v>
                </c:pt>
                <c:pt idx="19466">
                  <c:v>42215.079115648201</c:v>
                </c:pt>
                <c:pt idx="19467">
                  <c:v>42215.079115661472</c:v>
                </c:pt>
                <c:pt idx="19468">
                  <c:v>42215.079115664274</c:v>
                </c:pt>
                <c:pt idx="19469">
                  <c:v>42215.079115680484</c:v>
                </c:pt>
                <c:pt idx="19470">
                  <c:v>42215.079115748602</c:v>
                </c:pt>
                <c:pt idx="19471">
                  <c:v>42215.079115750501</c:v>
                </c:pt>
                <c:pt idx="19472">
                  <c:v>42215.079115769375</c:v>
                </c:pt>
                <c:pt idx="19473">
                  <c:v>42215.079115811262</c:v>
                </c:pt>
                <c:pt idx="19474">
                  <c:v>42215.079115820598</c:v>
                </c:pt>
                <c:pt idx="19475">
                  <c:v>42215.079115873101</c:v>
                </c:pt>
                <c:pt idx="19476">
                  <c:v>42215.079115882676</c:v>
                </c:pt>
                <c:pt idx="19477">
                  <c:v>42215.0791158867</c:v>
                </c:pt>
                <c:pt idx="19478">
                  <c:v>42215.079115934401</c:v>
                </c:pt>
                <c:pt idx="19479">
                  <c:v>42215.079115941997</c:v>
                </c:pt>
                <c:pt idx="19480">
                  <c:v>42215.079115962275</c:v>
                </c:pt>
                <c:pt idx="19481">
                  <c:v>42215.079115980196</c:v>
                </c:pt>
                <c:pt idx="19482">
                  <c:v>42215.079115982102</c:v>
                </c:pt>
                <c:pt idx="19483">
                  <c:v>42215.079116042602</c:v>
                </c:pt>
                <c:pt idx="19484">
                  <c:v>42215.079116045301</c:v>
                </c:pt>
                <c:pt idx="19485">
                  <c:v>42215.079116105197</c:v>
                </c:pt>
                <c:pt idx="19486">
                  <c:v>42215.079116110901</c:v>
                </c:pt>
                <c:pt idx="19487">
                  <c:v>42215.079116137204</c:v>
                </c:pt>
                <c:pt idx="19488">
                  <c:v>42215.079116212197</c:v>
                </c:pt>
                <c:pt idx="19489">
                  <c:v>42215.079116215595</c:v>
                </c:pt>
                <c:pt idx="19490">
                  <c:v>42215.079116225003</c:v>
                </c:pt>
                <c:pt idx="19491">
                  <c:v>42215.0791162432</c:v>
                </c:pt>
                <c:pt idx="19492">
                  <c:v>42215.079116258799</c:v>
                </c:pt>
                <c:pt idx="19493">
                  <c:v>42215.07911627453</c:v>
                </c:pt>
                <c:pt idx="19494">
                  <c:v>42215.079116337198</c:v>
                </c:pt>
                <c:pt idx="19495">
                  <c:v>42215.079116347602</c:v>
                </c:pt>
                <c:pt idx="19496">
                  <c:v>42215.079116349698</c:v>
                </c:pt>
                <c:pt idx="19497">
                  <c:v>42215.079116392939</c:v>
                </c:pt>
                <c:pt idx="19498">
                  <c:v>42215.079116443398</c:v>
                </c:pt>
                <c:pt idx="19499">
                  <c:v>42215.079116445399</c:v>
                </c:pt>
                <c:pt idx="19500">
                  <c:v>42215.079116467998</c:v>
                </c:pt>
                <c:pt idx="19501">
                  <c:v>42215.079116509274</c:v>
                </c:pt>
                <c:pt idx="19502">
                  <c:v>42215.079116513363</c:v>
                </c:pt>
                <c:pt idx="19503">
                  <c:v>42215.079116520996</c:v>
                </c:pt>
                <c:pt idx="19504">
                  <c:v>42215.079116531764</c:v>
                </c:pt>
                <c:pt idx="19505">
                  <c:v>42215.079116569374</c:v>
                </c:pt>
                <c:pt idx="19506">
                  <c:v>42215.079116578599</c:v>
                </c:pt>
                <c:pt idx="19507">
                  <c:v>42215.07911662</c:v>
                </c:pt>
                <c:pt idx="19508">
                  <c:v>42215.0791166747</c:v>
                </c:pt>
                <c:pt idx="19509">
                  <c:v>42215.079116676599</c:v>
                </c:pt>
                <c:pt idx="19510">
                  <c:v>42215.079116688401</c:v>
                </c:pt>
                <c:pt idx="19511">
                  <c:v>42215.079116736903</c:v>
                </c:pt>
                <c:pt idx="19512">
                  <c:v>42215.079116801375</c:v>
                </c:pt>
                <c:pt idx="19513">
                  <c:v>42215.079116805784</c:v>
                </c:pt>
                <c:pt idx="19514">
                  <c:v>42215.079116819084</c:v>
                </c:pt>
                <c:pt idx="19515">
                  <c:v>42215.079116824498</c:v>
                </c:pt>
                <c:pt idx="19516">
                  <c:v>42215.079116828929</c:v>
                </c:pt>
                <c:pt idx="19517">
                  <c:v>42215.079116906199</c:v>
                </c:pt>
                <c:pt idx="19518">
                  <c:v>42215.079116908302</c:v>
                </c:pt>
                <c:pt idx="19519">
                  <c:v>42215.079116928799</c:v>
                </c:pt>
                <c:pt idx="19520">
                  <c:v>42215.079116968598</c:v>
                </c:pt>
                <c:pt idx="19521">
                  <c:v>42215.079116968998</c:v>
                </c:pt>
                <c:pt idx="19522">
                  <c:v>42215.0791170335</c:v>
                </c:pt>
                <c:pt idx="19523">
                  <c:v>42215.079117039284</c:v>
                </c:pt>
                <c:pt idx="19524">
                  <c:v>42215.079117041401</c:v>
                </c:pt>
                <c:pt idx="19525">
                  <c:v>42215.079117091998</c:v>
                </c:pt>
                <c:pt idx="19526">
                  <c:v>42215.079117099602</c:v>
                </c:pt>
                <c:pt idx="19527">
                  <c:v>42215.079117112997</c:v>
                </c:pt>
                <c:pt idx="19528">
                  <c:v>42215.079117137684</c:v>
                </c:pt>
                <c:pt idx="19529">
                  <c:v>42215.079117140129</c:v>
                </c:pt>
                <c:pt idx="19530">
                  <c:v>42215.079117197303</c:v>
                </c:pt>
                <c:pt idx="19531">
                  <c:v>42215.079117200497</c:v>
                </c:pt>
                <c:pt idx="19532">
                  <c:v>42215.079117264497</c:v>
                </c:pt>
                <c:pt idx="19533">
                  <c:v>42215.079117265595</c:v>
                </c:pt>
                <c:pt idx="19534">
                  <c:v>42215.079117302099</c:v>
                </c:pt>
                <c:pt idx="19535">
                  <c:v>42215.079117369402</c:v>
                </c:pt>
                <c:pt idx="19536">
                  <c:v>42215.079117372203</c:v>
                </c:pt>
                <c:pt idx="19537">
                  <c:v>42215.0791173826</c:v>
                </c:pt>
                <c:pt idx="19538">
                  <c:v>42215.079117401801</c:v>
                </c:pt>
                <c:pt idx="19539">
                  <c:v>42215.079117408299</c:v>
                </c:pt>
                <c:pt idx="19540">
                  <c:v>42215.0791174314</c:v>
                </c:pt>
                <c:pt idx="19541">
                  <c:v>42215.079117497829</c:v>
                </c:pt>
                <c:pt idx="19542">
                  <c:v>42215.079117504596</c:v>
                </c:pt>
                <c:pt idx="19543">
                  <c:v>42215.079117506684</c:v>
                </c:pt>
                <c:pt idx="19544">
                  <c:v>42215.079117548703</c:v>
                </c:pt>
                <c:pt idx="19545">
                  <c:v>42215.079117600595</c:v>
                </c:pt>
                <c:pt idx="19546">
                  <c:v>42215.079117604197</c:v>
                </c:pt>
                <c:pt idx="19547">
                  <c:v>42215.079117623594</c:v>
                </c:pt>
                <c:pt idx="19548">
                  <c:v>42215.079117659596</c:v>
                </c:pt>
                <c:pt idx="19549">
                  <c:v>42215.079117670597</c:v>
                </c:pt>
                <c:pt idx="19550">
                  <c:v>42215.079117678099</c:v>
                </c:pt>
                <c:pt idx="19551">
                  <c:v>42215.079117697103</c:v>
                </c:pt>
                <c:pt idx="19552">
                  <c:v>42215.079117729598</c:v>
                </c:pt>
                <c:pt idx="19553">
                  <c:v>42215.079117733774</c:v>
                </c:pt>
                <c:pt idx="19554">
                  <c:v>42215.0791177762</c:v>
                </c:pt>
                <c:pt idx="19555">
                  <c:v>42215.079117832196</c:v>
                </c:pt>
                <c:pt idx="19556">
                  <c:v>42215.079117836001</c:v>
                </c:pt>
                <c:pt idx="19557">
                  <c:v>42215.0791178492</c:v>
                </c:pt>
                <c:pt idx="19558">
                  <c:v>42215.079117891197</c:v>
                </c:pt>
                <c:pt idx="19559">
                  <c:v>42215.079117961774</c:v>
                </c:pt>
                <c:pt idx="19560">
                  <c:v>42215.079117962196</c:v>
                </c:pt>
                <c:pt idx="19561">
                  <c:v>42215.079117975503</c:v>
                </c:pt>
                <c:pt idx="19562">
                  <c:v>42215.079117980102</c:v>
                </c:pt>
                <c:pt idx="19563">
                  <c:v>42215.079117991103</c:v>
                </c:pt>
                <c:pt idx="19564">
                  <c:v>42215.079118063484</c:v>
                </c:pt>
                <c:pt idx="19565">
                  <c:v>42215.079118068003</c:v>
                </c:pt>
                <c:pt idx="19566">
                  <c:v>42215.079118084002</c:v>
                </c:pt>
                <c:pt idx="19567">
                  <c:v>42215.079118122499</c:v>
                </c:pt>
                <c:pt idx="19568">
                  <c:v>42215.079118132198</c:v>
                </c:pt>
                <c:pt idx="19569">
                  <c:v>42215.0791181936</c:v>
                </c:pt>
                <c:pt idx="19570">
                  <c:v>42215.079118196831</c:v>
                </c:pt>
                <c:pt idx="19571">
                  <c:v>42215.079118198941</c:v>
                </c:pt>
                <c:pt idx="19572">
                  <c:v>42215.07911824913</c:v>
                </c:pt>
                <c:pt idx="19573">
                  <c:v>42215.079118256697</c:v>
                </c:pt>
                <c:pt idx="19574">
                  <c:v>42215.079118268703</c:v>
                </c:pt>
                <c:pt idx="19575">
                  <c:v>42215.079118295012</c:v>
                </c:pt>
                <c:pt idx="19576">
                  <c:v>42215.0791183002</c:v>
                </c:pt>
                <c:pt idx="19577">
                  <c:v>42215.079118354603</c:v>
                </c:pt>
                <c:pt idx="19578">
                  <c:v>42215.079118357702</c:v>
                </c:pt>
                <c:pt idx="19579">
                  <c:v>42215.079118425499</c:v>
                </c:pt>
                <c:pt idx="19580">
                  <c:v>42215.079118433998</c:v>
                </c:pt>
                <c:pt idx="19581">
                  <c:v>42215.079118451897</c:v>
                </c:pt>
                <c:pt idx="19582">
                  <c:v>42215.079118526497</c:v>
                </c:pt>
                <c:pt idx="19583">
                  <c:v>42215.079118532194</c:v>
                </c:pt>
                <c:pt idx="19584">
                  <c:v>42215.079118540503</c:v>
                </c:pt>
                <c:pt idx="19585">
                  <c:v>42215.079118556801</c:v>
                </c:pt>
                <c:pt idx="19586">
                  <c:v>42215.079118571586</c:v>
                </c:pt>
                <c:pt idx="19587">
                  <c:v>42215.079118588685</c:v>
                </c:pt>
                <c:pt idx="19588">
                  <c:v>42215.079118657384</c:v>
                </c:pt>
                <c:pt idx="19589">
                  <c:v>42215.079118662485</c:v>
                </c:pt>
                <c:pt idx="19590">
                  <c:v>42215.079118664675</c:v>
                </c:pt>
                <c:pt idx="19591">
                  <c:v>42215.079118720103</c:v>
                </c:pt>
                <c:pt idx="19592">
                  <c:v>42215.0791187582</c:v>
                </c:pt>
                <c:pt idx="19593">
                  <c:v>42215.079118763984</c:v>
                </c:pt>
                <c:pt idx="19594">
                  <c:v>42215.079118782596</c:v>
                </c:pt>
                <c:pt idx="19595">
                  <c:v>42215.079118817084</c:v>
                </c:pt>
                <c:pt idx="19596">
                  <c:v>42215.079118828129</c:v>
                </c:pt>
                <c:pt idx="19597">
                  <c:v>42215.079118835594</c:v>
                </c:pt>
                <c:pt idx="19598">
                  <c:v>42215.079118863585</c:v>
                </c:pt>
                <c:pt idx="19599">
                  <c:v>42215.079118889284</c:v>
                </c:pt>
                <c:pt idx="19600">
                  <c:v>42215.079118896829</c:v>
                </c:pt>
                <c:pt idx="19601">
                  <c:v>42215.079118933674</c:v>
                </c:pt>
                <c:pt idx="19602">
                  <c:v>42215.079118989401</c:v>
                </c:pt>
                <c:pt idx="19603">
                  <c:v>42215.079118995811</c:v>
                </c:pt>
                <c:pt idx="19604">
                  <c:v>42215.079119015274</c:v>
                </c:pt>
                <c:pt idx="19605">
                  <c:v>42215.079119051785</c:v>
                </c:pt>
                <c:pt idx="19606">
                  <c:v>42215.079119120201</c:v>
                </c:pt>
                <c:pt idx="19607">
                  <c:v>42215.079119121401</c:v>
                </c:pt>
                <c:pt idx="19608">
                  <c:v>42215.079119133501</c:v>
                </c:pt>
                <c:pt idx="19609">
                  <c:v>42215.079119136302</c:v>
                </c:pt>
                <c:pt idx="19610">
                  <c:v>42215.079119150003</c:v>
                </c:pt>
                <c:pt idx="19611">
                  <c:v>42215.079119221002</c:v>
                </c:pt>
                <c:pt idx="19612">
                  <c:v>42215.079119227601</c:v>
                </c:pt>
                <c:pt idx="19613">
                  <c:v>42215.079119241498</c:v>
                </c:pt>
                <c:pt idx="19614">
                  <c:v>42215.079119283197</c:v>
                </c:pt>
                <c:pt idx="19615">
                  <c:v>42215.079119290538</c:v>
                </c:pt>
                <c:pt idx="19616">
                  <c:v>42215.079119353599</c:v>
                </c:pt>
                <c:pt idx="19617">
                  <c:v>42215.079119353999</c:v>
                </c:pt>
                <c:pt idx="19618">
                  <c:v>42215.079119357899</c:v>
                </c:pt>
                <c:pt idx="19619">
                  <c:v>42215.07911940683</c:v>
                </c:pt>
                <c:pt idx="19620">
                  <c:v>42215.079119414397</c:v>
                </c:pt>
                <c:pt idx="19621">
                  <c:v>42215.079119434602</c:v>
                </c:pt>
                <c:pt idx="19622">
                  <c:v>42215.079119452399</c:v>
                </c:pt>
                <c:pt idx="19623">
                  <c:v>42215.079119459697</c:v>
                </c:pt>
                <c:pt idx="19624">
                  <c:v>42215.079119511363</c:v>
                </c:pt>
                <c:pt idx="19625">
                  <c:v>42215.079119514085</c:v>
                </c:pt>
                <c:pt idx="19626">
                  <c:v>42215.079119582995</c:v>
                </c:pt>
                <c:pt idx="19627">
                  <c:v>42215.079119585585</c:v>
                </c:pt>
                <c:pt idx="19628">
                  <c:v>42215.079119608999</c:v>
                </c:pt>
                <c:pt idx="19629">
                  <c:v>42215.079119684196</c:v>
                </c:pt>
                <c:pt idx="19630">
                  <c:v>42215.079119691596</c:v>
                </c:pt>
                <c:pt idx="19631">
                  <c:v>42215.079119697402</c:v>
                </c:pt>
                <c:pt idx="19632">
                  <c:v>42215.079119719776</c:v>
                </c:pt>
                <c:pt idx="19633">
                  <c:v>42215.079119722599</c:v>
                </c:pt>
                <c:pt idx="19634">
                  <c:v>42215.079119742797</c:v>
                </c:pt>
                <c:pt idx="19635">
                  <c:v>42215.079119817485</c:v>
                </c:pt>
                <c:pt idx="19636">
                  <c:v>42215.079119819195</c:v>
                </c:pt>
                <c:pt idx="19637">
                  <c:v>42215.079119821276</c:v>
                </c:pt>
                <c:pt idx="19638">
                  <c:v>42215.079119864284</c:v>
                </c:pt>
                <c:pt idx="19639">
                  <c:v>42215.079119915674</c:v>
                </c:pt>
                <c:pt idx="19640">
                  <c:v>42215.079119923401</c:v>
                </c:pt>
                <c:pt idx="19641">
                  <c:v>42215.079119938899</c:v>
                </c:pt>
                <c:pt idx="19642">
                  <c:v>42215.079119977701</c:v>
                </c:pt>
                <c:pt idx="19643">
                  <c:v>42215.079119986702</c:v>
                </c:pt>
                <c:pt idx="19644">
                  <c:v>42215.079119994203</c:v>
                </c:pt>
                <c:pt idx="19645">
                  <c:v>42215.079120008784</c:v>
                </c:pt>
                <c:pt idx="19646">
                  <c:v>42215.079120049901</c:v>
                </c:pt>
                <c:pt idx="19647">
                  <c:v>42215.079120050672</c:v>
                </c:pt>
                <c:pt idx="19648">
                  <c:v>42215.079120090595</c:v>
                </c:pt>
                <c:pt idx="19649">
                  <c:v>42215.079120146998</c:v>
                </c:pt>
                <c:pt idx="19650">
                  <c:v>42215.079120155584</c:v>
                </c:pt>
                <c:pt idx="19651">
                  <c:v>42215.079120160772</c:v>
                </c:pt>
                <c:pt idx="19652">
                  <c:v>42215.079120208997</c:v>
                </c:pt>
                <c:pt idx="19653">
                  <c:v>42215.079120277274</c:v>
                </c:pt>
                <c:pt idx="19654">
                  <c:v>42215.079120281764</c:v>
                </c:pt>
                <c:pt idx="19655">
                  <c:v>42215.079120290684</c:v>
                </c:pt>
                <c:pt idx="19656">
                  <c:v>42215.079120296097</c:v>
                </c:pt>
                <c:pt idx="19657">
                  <c:v>42215.079120302384</c:v>
                </c:pt>
                <c:pt idx="19658">
                  <c:v>42215.079120378403</c:v>
                </c:pt>
                <c:pt idx="19659">
                  <c:v>42215.079120387672</c:v>
                </c:pt>
                <c:pt idx="19660">
                  <c:v>42215.079120399998</c:v>
                </c:pt>
                <c:pt idx="19661">
                  <c:v>42215.079120440903</c:v>
                </c:pt>
                <c:pt idx="19662">
                  <c:v>42215.079120446702</c:v>
                </c:pt>
                <c:pt idx="19663">
                  <c:v>42215.079120512964</c:v>
                </c:pt>
                <c:pt idx="19664">
                  <c:v>42215.079120513743</c:v>
                </c:pt>
                <c:pt idx="19665">
                  <c:v>42215.079120515053</c:v>
                </c:pt>
                <c:pt idx="19666">
                  <c:v>42215.079120564063</c:v>
                </c:pt>
                <c:pt idx="19667">
                  <c:v>42215.079120571565</c:v>
                </c:pt>
                <c:pt idx="19668">
                  <c:v>42215.079120586575</c:v>
                </c:pt>
                <c:pt idx="19669">
                  <c:v>42215.079120609764</c:v>
                </c:pt>
                <c:pt idx="19670">
                  <c:v>42215.079120619564</c:v>
                </c:pt>
                <c:pt idx="19671">
                  <c:v>42215.079120672075</c:v>
                </c:pt>
                <c:pt idx="19672">
                  <c:v>42215.079120674804</c:v>
                </c:pt>
                <c:pt idx="19673">
                  <c:v>42215.079120739872</c:v>
                </c:pt>
                <c:pt idx="19674">
                  <c:v>42215.079120745664</c:v>
                </c:pt>
                <c:pt idx="19675">
                  <c:v>42215.079120773873</c:v>
                </c:pt>
                <c:pt idx="19676">
                  <c:v>42215.079120841663</c:v>
                </c:pt>
                <c:pt idx="19677">
                  <c:v>42215.079120851566</c:v>
                </c:pt>
                <c:pt idx="19678">
                  <c:v>42215.079120854076</c:v>
                </c:pt>
                <c:pt idx="19679">
                  <c:v>42215.079120870476</c:v>
                </c:pt>
                <c:pt idx="19680">
                  <c:v>42215.079120884075</c:v>
                </c:pt>
                <c:pt idx="19681">
                  <c:v>42215.079120900264</c:v>
                </c:pt>
                <c:pt idx="19682">
                  <c:v>42215.079120977076</c:v>
                </c:pt>
                <c:pt idx="19683">
                  <c:v>42215.079120977673</c:v>
                </c:pt>
                <c:pt idx="19684">
                  <c:v>42215.079120979186</c:v>
                </c:pt>
                <c:pt idx="19685">
                  <c:v>42215.0791210225</c:v>
                </c:pt>
                <c:pt idx="19686">
                  <c:v>42215.079121072995</c:v>
                </c:pt>
                <c:pt idx="19687">
                  <c:v>42215.079121083472</c:v>
                </c:pt>
                <c:pt idx="19688">
                  <c:v>42215.079121096802</c:v>
                </c:pt>
                <c:pt idx="19689">
                  <c:v>42215.079121136594</c:v>
                </c:pt>
                <c:pt idx="19690">
                  <c:v>42215.079121143084</c:v>
                </c:pt>
                <c:pt idx="19691">
                  <c:v>42215.079121150586</c:v>
                </c:pt>
                <c:pt idx="19692">
                  <c:v>42215.0791211783</c:v>
                </c:pt>
                <c:pt idx="19693">
                  <c:v>42215.079121209485</c:v>
                </c:pt>
                <c:pt idx="19694">
                  <c:v>42215.079121211566</c:v>
                </c:pt>
                <c:pt idx="19695">
                  <c:v>42215.079121248098</c:v>
                </c:pt>
                <c:pt idx="19696">
                  <c:v>42215.079121304385</c:v>
                </c:pt>
                <c:pt idx="19697">
                  <c:v>42215.079121315364</c:v>
                </c:pt>
                <c:pt idx="19698">
                  <c:v>42215.079121328199</c:v>
                </c:pt>
                <c:pt idx="19699">
                  <c:v>42215.0791213665</c:v>
                </c:pt>
                <c:pt idx="19700">
                  <c:v>42215.079121434675</c:v>
                </c:pt>
                <c:pt idx="19701">
                  <c:v>42215.079121441384</c:v>
                </c:pt>
                <c:pt idx="19702">
                  <c:v>42215.079121447903</c:v>
                </c:pt>
                <c:pt idx="19703">
                  <c:v>42215.079121452502</c:v>
                </c:pt>
                <c:pt idx="19704">
                  <c:v>42215.079121468276</c:v>
                </c:pt>
                <c:pt idx="19705">
                  <c:v>42215.079121535855</c:v>
                </c:pt>
                <c:pt idx="19706">
                  <c:v>42215.079121547264</c:v>
                </c:pt>
                <c:pt idx="19707">
                  <c:v>42215.079121556475</c:v>
                </c:pt>
                <c:pt idx="19708">
                  <c:v>42215.079121594485</c:v>
                </c:pt>
                <c:pt idx="19709">
                  <c:v>42215.079121611052</c:v>
                </c:pt>
                <c:pt idx="19710">
                  <c:v>42215.079121668874</c:v>
                </c:pt>
                <c:pt idx="19711">
                  <c:v>42215.079121670984</c:v>
                </c:pt>
                <c:pt idx="19712">
                  <c:v>42215.079121673174</c:v>
                </c:pt>
                <c:pt idx="19713">
                  <c:v>42215.079121721574</c:v>
                </c:pt>
                <c:pt idx="19714">
                  <c:v>42215.079121729184</c:v>
                </c:pt>
                <c:pt idx="19715">
                  <c:v>42215.079121756775</c:v>
                </c:pt>
                <c:pt idx="19716">
                  <c:v>42215.079121767347</c:v>
                </c:pt>
                <c:pt idx="19717">
                  <c:v>42215.079121779185</c:v>
                </c:pt>
                <c:pt idx="19718">
                  <c:v>42215.079121829673</c:v>
                </c:pt>
                <c:pt idx="19719">
                  <c:v>42215.079121832372</c:v>
                </c:pt>
                <c:pt idx="19720">
                  <c:v>42215.079121900584</c:v>
                </c:pt>
                <c:pt idx="19721">
                  <c:v>42215.079121905474</c:v>
                </c:pt>
                <c:pt idx="19722">
                  <c:v>42215.079121924195</c:v>
                </c:pt>
                <c:pt idx="19723">
                  <c:v>42215.079121998897</c:v>
                </c:pt>
                <c:pt idx="19724">
                  <c:v>42215.079122011062</c:v>
                </c:pt>
                <c:pt idx="19725">
                  <c:v>42215.079122012663</c:v>
                </c:pt>
                <c:pt idx="19726">
                  <c:v>42215.079122029194</c:v>
                </c:pt>
                <c:pt idx="19727">
                  <c:v>42215.0791220475</c:v>
                </c:pt>
                <c:pt idx="19728">
                  <c:v>42215.079122060873</c:v>
                </c:pt>
                <c:pt idx="19729">
                  <c:v>42215.079122134186</c:v>
                </c:pt>
                <c:pt idx="19730">
                  <c:v>42215.079122136194</c:v>
                </c:pt>
                <c:pt idx="19731">
                  <c:v>42215.079122137264</c:v>
                </c:pt>
                <c:pt idx="19732">
                  <c:v>42215.079122185372</c:v>
                </c:pt>
                <c:pt idx="19733">
                  <c:v>42215.079122230374</c:v>
                </c:pt>
                <c:pt idx="19734">
                  <c:v>42215.0791222431</c:v>
                </c:pt>
                <c:pt idx="19735">
                  <c:v>42215.079122253075</c:v>
                </c:pt>
                <c:pt idx="19736">
                  <c:v>42215.079122288902</c:v>
                </c:pt>
                <c:pt idx="19737">
                  <c:v>42215.079122300376</c:v>
                </c:pt>
                <c:pt idx="19738">
                  <c:v>42215.079122308001</c:v>
                </c:pt>
                <c:pt idx="19739">
                  <c:v>42215.079122326402</c:v>
                </c:pt>
                <c:pt idx="19740">
                  <c:v>42215.079122363175</c:v>
                </c:pt>
                <c:pt idx="19741">
                  <c:v>42215.079122369374</c:v>
                </c:pt>
                <c:pt idx="19742">
                  <c:v>42215.0791224063</c:v>
                </c:pt>
                <c:pt idx="19743">
                  <c:v>42215.079122461662</c:v>
                </c:pt>
                <c:pt idx="19744">
                  <c:v>42215.079122469186</c:v>
                </c:pt>
                <c:pt idx="19745">
                  <c:v>42215.079122475196</c:v>
                </c:pt>
                <c:pt idx="19746">
                  <c:v>42215.079122523872</c:v>
                </c:pt>
                <c:pt idx="19747">
                  <c:v>42215.079122591655</c:v>
                </c:pt>
                <c:pt idx="19748">
                  <c:v>42215.079122601244</c:v>
                </c:pt>
                <c:pt idx="19749">
                  <c:v>42215.079122604875</c:v>
                </c:pt>
                <c:pt idx="19750">
                  <c:v>42215.079122607654</c:v>
                </c:pt>
                <c:pt idx="19751">
                  <c:v>42215.079122616655</c:v>
                </c:pt>
                <c:pt idx="19752">
                  <c:v>42215.079122693176</c:v>
                </c:pt>
                <c:pt idx="19753">
                  <c:v>42215.079122707175</c:v>
                </c:pt>
                <c:pt idx="19754">
                  <c:v>42215.079122713047</c:v>
                </c:pt>
                <c:pt idx="19755">
                  <c:v>42215.079122755473</c:v>
                </c:pt>
                <c:pt idx="19756">
                  <c:v>42215.079122761446</c:v>
                </c:pt>
                <c:pt idx="19757">
                  <c:v>42215.079122826101</c:v>
                </c:pt>
                <c:pt idx="19758">
                  <c:v>42215.079122829986</c:v>
                </c:pt>
                <c:pt idx="19759">
                  <c:v>42215.079122833165</c:v>
                </c:pt>
                <c:pt idx="19760">
                  <c:v>42215.0791228788</c:v>
                </c:pt>
                <c:pt idx="19761">
                  <c:v>42215.079122886273</c:v>
                </c:pt>
                <c:pt idx="19762">
                  <c:v>42215.079122901472</c:v>
                </c:pt>
                <c:pt idx="19763">
                  <c:v>42215.079122924784</c:v>
                </c:pt>
                <c:pt idx="19764">
                  <c:v>42215.079122938994</c:v>
                </c:pt>
                <c:pt idx="19765">
                  <c:v>42215.079122983574</c:v>
                </c:pt>
                <c:pt idx="19766">
                  <c:v>42215.079122986273</c:v>
                </c:pt>
                <c:pt idx="19767">
                  <c:v>42215.079123052885</c:v>
                </c:pt>
                <c:pt idx="19768">
                  <c:v>42215.079123065247</c:v>
                </c:pt>
                <c:pt idx="19769">
                  <c:v>42215.079123088595</c:v>
                </c:pt>
                <c:pt idx="19770">
                  <c:v>42215.079123156196</c:v>
                </c:pt>
                <c:pt idx="19771">
                  <c:v>42215.079123168784</c:v>
                </c:pt>
                <c:pt idx="19772">
                  <c:v>42215.079123171272</c:v>
                </c:pt>
                <c:pt idx="19773">
                  <c:v>42215.079123189586</c:v>
                </c:pt>
                <c:pt idx="19774">
                  <c:v>42215.079123195901</c:v>
                </c:pt>
                <c:pt idx="19775">
                  <c:v>42215.079123214884</c:v>
                </c:pt>
                <c:pt idx="19776">
                  <c:v>42215.0791232915</c:v>
                </c:pt>
                <c:pt idx="19777">
                  <c:v>42215.079123293595</c:v>
                </c:pt>
                <c:pt idx="19778">
                  <c:v>42215.079123297197</c:v>
                </c:pt>
                <c:pt idx="19779">
                  <c:v>42215.0791233415</c:v>
                </c:pt>
                <c:pt idx="19780">
                  <c:v>42215.079123388001</c:v>
                </c:pt>
                <c:pt idx="19781">
                  <c:v>42215.079123403484</c:v>
                </c:pt>
                <c:pt idx="19782">
                  <c:v>42215.079123411255</c:v>
                </c:pt>
                <c:pt idx="19783">
                  <c:v>42215.079123446201</c:v>
                </c:pt>
                <c:pt idx="19784">
                  <c:v>42215.079123458003</c:v>
                </c:pt>
                <c:pt idx="19785">
                  <c:v>42215.079123465475</c:v>
                </c:pt>
                <c:pt idx="19786">
                  <c:v>42215.079123485484</c:v>
                </c:pt>
                <c:pt idx="19787">
                  <c:v>42215.079123522373</c:v>
                </c:pt>
                <c:pt idx="19788">
                  <c:v>42215.079123529264</c:v>
                </c:pt>
                <c:pt idx="19789">
                  <c:v>42215.079123563039</c:v>
                </c:pt>
                <c:pt idx="19790">
                  <c:v>42215.079123619165</c:v>
                </c:pt>
                <c:pt idx="19791">
                  <c:v>42215.079123632073</c:v>
                </c:pt>
                <c:pt idx="19792">
                  <c:v>42215.079123635252</c:v>
                </c:pt>
                <c:pt idx="19793">
                  <c:v>42215.079123681244</c:v>
                </c:pt>
                <c:pt idx="19794">
                  <c:v>42215.079123749776</c:v>
                </c:pt>
                <c:pt idx="19795">
                  <c:v>42215.079123761447</c:v>
                </c:pt>
                <c:pt idx="19796">
                  <c:v>42215.079123763055</c:v>
                </c:pt>
                <c:pt idx="19797">
                  <c:v>42215.079123765863</c:v>
                </c:pt>
                <c:pt idx="19798">
                  <c:v>42215.079123783566</c:v>
                </c:pt>
                <c:pt idx="19799">
                  <c:v>42215.079123850774</c:v>
                </c:pt>
                <c:pt idx="19800">
                  <c:v>42215.079123867174</c:v>
                </c:pt>
                <c:pt idx="19801">
                  <c:v>42215.079123873584</c:v>
                </c:pt>
                <c:pt idx="19802">
                  <c:v>42215.079123912372</c:v>
                </c:pt>
                <c:pt idx="19803">
                  <c:v>42215.079123927775</c:v>
                </c:pt>
                <c:pt idx="19804">
                  <c:v>42215.079123983247</c:v>
                </c:pt>
                <c:pt idx="19805">
                  <c:v>42215.079123985364</c:v>
                </c:pt>
                <c:pt idx="19806">
                  <c:v>42215.079123993273</c:v>
                </c:pt>
                <c:pt idx="19807">
                  <c:v>42215.079124036376</c:v>
                </c:pt>
                <c:pt idx="19808">
                  <c:v>42215.079124041484</c:v>
                </c:pt>
                <c:pt idx="19809">
                  <c:v>42215.079124071672</c:v>
                </c:pt>
                <c:pt idx="19810">
                  <c:v>42215.079124082185</c:v>
                </c:pt>
                <c:pt idx="19811">
                  <c:v>42215.079124099102</c:v>
                </c:pt>
                <c:pt idx="19812">
                  <c:v>42215.079124140801</c:v>
                </c:pt>
                <c:pt idx="19813">
                  <c:v>42215.0791241435</c:v>
                </c:pt>
                <c:pt idx="19814">
                  <c:v>42215.079124220501</c:v>
                </c:pt>
                <c:pt idx="19815">
                  <c:v>42215.079124225384</c:v>
                </c:pt>
                <c:pt idx="19816">
                  <c:v>42215.079124235985</c:v>
                </c:pt>
                <c:pt idx="19817">
                  <c:v>42215.079124313663</c:v>
                </c:pt>
                <c:pt idx="19818">
                  <c:v>42215.079124326803</c:v>
                </c:pt>
                <c:pt idx="19819">
                  <c:v>42215.079124331074</c:v>
                </c:pt>
                <c:pt idx="19820">
                  <c:v>42215.079124343276</c:v>
                </c:pt>
                <c:pt idx="19821">
                  <c:v>42215.079124359276</c:v>
                </c:pt>
                <c:pt idx="19822">
                  <c:v>42215.079124375596</c:v>
                </c:pt>
                <c:pt idx="19823">
                  <c:v>42215.079124448697</c:v>
                </c:pt>
                <c:pt idx="19824">
                  <c:v>42215.0791244508</c:v>
                </c:pt>
                <c:pt idx="19825">
                  <c:v>42215.079124457501</c:v>
                </c:pt>
                <c:pt idx="19826">
                  <c:v>42215.079124504875</c:v>
                </c:pt>
                <c:pt idx="19827">
                  <c:v>42215.079124544995</c:v>
                </c:pt>
                <c:pt idx="19828">
                  <c:v>42215.079124562864</c:v>
                </c:pt>
                <c:pt idx="19829">
                  <c:v>42215.079124568263</c:v>
                </c:pt>
                <c:pt idx="19830">
                  <c:v>42215.079124603566</c:v>
                </c:pt>
                <c:pt idx="19831">
                  <c:v>42215.079124619064</c:v>
                </c:pt>
                <c:pt idx="19832">
                  <c:v>42215.079124624273</c:v>
                </c:pt>
                <c:pt idx="19833">
                  <c:v>42215.079124647185</c:v>
                </c:pt>
                <c:pt idx="19834">
                  <c:v>42215.079124682372</c:v>
                </c:pt>
                <c:pt idx="19835">
                  <c:v>42215.079124689662</c:v>
                </c:pt>
                <c:pt idx="19836">
                  <c:v>42215.079124720185</c:v>
                </c:pt>
                <c:pt idx="19837">
                  <c:v>42215.079124776501</c:v>
                </c:pt>
                <c:pt idx="19838">
                  <c:v>42215.0791247901</c:v>
                </c:pt>
                <c:pt idx="19839">
                  <c:v>42215.079124795084</c:v>
                </c:pt>
                <c:pt idx="19840">
                  <c:v>42215.079124838674</c:v>
                </c:pt>
                <c:pt idx="19841">
                  <c:v>42215.079124906595</c:v>
                </c:pt>
                <c:pt idx="19842">
                  <c:v>42215.079124920085</c:v>
                </c:pt>
                <c:pt idx="19843">
                  <c:v>42215.079124921584</c:v>
                </c:pt>
                <c:pt idx="19844">
                  <c:v>42215.079124927273</c:v>
                </c:pt>
                <c:pt idx="19845">
                  <c:v>42215.079124933574</c:v>
                </c:pt>
                <c:pt idx="19846">
                  <c:v>42215.079125008102</c:v>
                </c:pt>
                <c:pt idx="19847">
                  <c:v>42215.079125026903</c:v>
                </c:pt>
                <c:pt idx="19848">
                  <c:v>42215.079125027776</c:v>
                </c:pt>
                <c:pt idx="19849">
                  <c:v>42215.079125070195</c:v>
                </c:pt>
                <c:pt idx="19850">
                  <c:v>42215.079125076503</c:v>
                </c:pt>
                <c:pt idx="19851">
                  <c:v>42215.079125141274</c:v>
                </c:pt>
                <c:pt idx="19852">
                  <c:v>42215.079125143384</c:v>
                </c:pt>
                <c:pt idx="19853">
                  <c:v>42215.079125153585</c:v>
                </c:pt>
                <c:pt idx="19854">
                  <c:v>42215.079125193501</c:v>
                </c:pt>
                <c:pt idx="19855">
                  <c:v>42215.079125198703</c:v>
                </c:pt>
                <c:pt idx="19856">
                  <c:v>42215.079125217075</c:v>
                </c:pt>
                <c:pt idx="19857">
                  <c:v>42215.079125239485</c:v>
                </c:pt>
                <c:pt idx="19858">
                  <c:v>42215.079125258701</c:v>
                </c:pt>
                <c:pt idx="19859">
                  <c:v>42215.079125301076</c:v>
                </c:pt>
                <c:pt idx="19860">
                  <c:v>42215.079125303775</c:v>
                </c:pt>
                <c:pt idx="19861">
                  <c:v>42215.079125368</c:v>
                </c:pt>
                <c:pt idx="19862">
                  <c:v>42215.079125385775</c:v>
                </c:pt>
                <c:pt idx="19863">
                  <c:v>42215.079125403594</c:v>
                </c:pt>
                <c:pt idx="19864">
                  <c:v>42215.079125471195</c:v>
                </c:pt>
                <c:pt idx="19865">
                  <c:v>42215.079125483775</c:v>
                </c:pt>
                <c:pt idx="19866">
                  <c:v>42215.079125490702</c:v>
                </c:pt>
                <c:pt idx="19867">
                  <c:v>42215.079125500073</c:v>
                </c:pt>
                <c:pt idx="19868">
                  <c:v>42215.079125513643</c:v>
                </c:pt>
                <c:pt idx="19869">
                  <c:v>42215.079125538672</c:v>
                </c:pt>
                <c:pt idx="19870">
                  <c:v>42215.079125606273</c:v>
                </c:pt>
                <c:pt idx="19871">
                  <c:v>42215.079125608376</c:v>
                </c:pt>
                <c:pt idx="19872">
                  <c:v>42215.079125617864</c:v>
                </c:pt>
                <c:pt idx="19873">
                  <c:v>42215.079125655575</c:v>
                </c:pt>
                <c:pt idx="19874">
                  <c:v>42215.079125702476</c:v>
                </c:pt>
                <c:pt idx="19875">
                  <c:v>42215.079125722594</c:v>
                </c:pt>
                <c:pt idx="19876">
                  <c:v>42215.079125726195</c:v>
                </c:pt>
                <c:pt idx="19877">
                  <c:v>42215.079125764474</c:v>
                </c:pt>
                <c:pt idx="19878">
                  <c:v>42215.079125772085</c:v>
                </c:pt>
                <c:pt idx="19879">
                  <c:v>42215.079125779594</c:v>
                </c:pt>
                <c:pt idx="19880">
                  <c:v>42215.079125798999</c:v>
                </c:pt>
                <c:pt idx="19881">
                  <c:v>42215.079125837772</c:v>
                </c:pt>
                <c:pt idx="19882">
                  <c:v>42215.079125849785</c:v>
                </c:pt>
                <c:pt idx="19883">
                  <c:v>42215.079125877674</c:v>
                </c:pt>
                <c:pt idx="19884">
                  <c:v>42215.079125933975</c:v>
                </c:pt>
                <c:pt idx="19885">
                  <c:v>42215.0791259545</c:v>
                </c:pt>
                <c:pt idx="19886">
                  <c:v>42215.079125957185</c:v>
                </c:pt>
                <c:pt idx="19887">
                  <c:v>42215.079125995784</c:v>
                </c:pt>
                <c:pt idx="19888">
                  <c:v>42215.079126064084</c:v>
                </c:pt>
                <c:pt idx="19889">
                  <c:v>42215.079126077384</c:v>
                </c:pt>
                <c:pt idx="19890">
                  <c:v>42215.079126080185</c:v>
                </c:pt>
                <c:pt idx="19891">
                  <c:v>42215.079126081575</c:v>
                </c:pt>
                <c:pt idx="19892">
                  <c:v>42215.079126097597</c:v>
                </c:pt>
                <c:pt idx="19893">
                  <c:v>42215.079126165474</c:v>
                </c:pt>
                <c:pt idx="19894">
                  <c:v>42215.079126185374</c:v>
                </c:pt>
                <c:pt idx="19895">
                  <c:v>42215.079126186276</c:v>
                </c:pt>
                <c:pt idx="19896">
                  <c:v>42215.079126224096</c:v>
                </c:pt>
                <c:pt idx="19897">
                  <c:v>42215.079126241595</c:v>
                </c:pt>
                <c:pt idx="19898">
                  <c:v>42215.079126297998</c:v>
                </c:pt>
                <c:pt idx="19899">
                  <c:v>42215.079126301804</c:v>
                </c:pt>
                <c:pt idx="19900">
                  <c:v>42215.079126313576</c:v>
                </c:pt>
                <c:pt idx="19901">
                  <c:v>42215.079126353485</c:v>
                </c:pt>
                <c:pt idx="19902">
                  <c:v>42215.0791263586</c:v>
                </c:pt>
                <c:pt idx="19903">
                  <c:v>42215.079126386285</c:v>
                </c:pt>
                <c:pt idx="19904">
                  <c:v>42215.079126396929</c:v>
                </c:pt>
                <c:pt idx="19905">
                  <c:v>42215.079126418103</c:v>
                </c:pt>
                <c:pt idx="19906">
                  <c:v>42215.079126458797</c:v>
                </c:pt>
                <c:pt idx="19907">
                  <c:v>42215.079126461584</c:v>
                </c:pt>
                <c:pt idx="19908">
                  <c:v>42215.079126535064</c:v>
                </c:pt>
                <c:pt idx="19909">
                  <c:v>42215.079126539655</c:v>
                </c:pt>
                <c:pt idx="19910">
                  <c:v>42215.079126545585</c:v>
                </c:pt>
                <c:pt idx="19911">
                  <c:v>42215.0791266284</c:v>
                </c:pt>
                <c:pt idx="19912">
                  <c:v>42215.079126641176</c:v>
                </c:pt>
                <c:pt idx="19913">
                  <c:v>42215.0791266499</c:v>
                </c:pt>
                <c:pt idx="19914">
                  <c:v>42215.079126659584</c:v>
                </c:pt>
                <c:pt idx="19915">
                  <c:v>42215.079126673263</c:v>
                </c:pt>
                <c:pt idx="19916">
                  <c:v>42215.079126686775</c:v>
                </c:pt>
                <c:pt idx="19917">
                  <c:v>42215.079126763165</c:v>
                </c:pt>
                <c:pt idx="19918">
                  <c:v>42215.079126765238</c:v>
                </c:pt>
                <c:pt idx="19919">
                  <c:v>42215.079126777673</c:v>
                </c:pt>
                <c:pt idx="19920">
                  <c:v>42215.079126818986</c:v>
                </c:pt>
                <c:pt idx="19921">
                  <c:v>42215.079126859986</c:v>
                </c:pt>
                <c:pt idx="19922">
                  <c:v>42215.079126881872</c:v>
                </c:pt>
                <c:pt idx="19923">
                  <c:v>42215.079126882876</c:v>
                </c:pt>
                <c:pt idx="19924">
                  <c:v>42215.079126921584</c:v>
                </c:pt>
                <c:pt idx="19925">
                  <c:v>42215.079126932273</c:v>
                </c:pt>
                <c:pt idx="19926">
                  <c:v>42215.079126937373</c:v>
                </c:pt>
                <c:pt idx="19927">
                  <c:v>42215.079126958284</c:v>
                </c:pt>
                <c:pt idx="19928">
                  <c:v>42215.079126996003</c:v>
                </c:pt>
                <c:pt idx="19929">
                  <c:v>42215.079127009594</c:v>
                </c:pt>
                <c:pt idx="19930">
                  <c:v>42215.079127035075</c:v>
                </c:pt>
                <c:pt idx="19931">
                  <c:v>42215.079127091194</c:v>
                </c:pt>
                <c:pt idx="19932">
                  <c:v>42215.079127101664</c:v>
                </c:pt>
                <c:pt idx="19933">
                  <c:v>42215.079127113764</c:v>
                </c:pt>
                <c:pt idx="19934">
                  <c:v>42215.079127153404</c:v>
                </c:pt>
                <c:pt idx="19935">
                  <c:v>42215.079127221084</c:v>
                </c:pt>
                <c:pt idx="19936">
                  <c:v>42215.079127234501</c:v>
                </c:pt>
                <c:pt idx="19937">
                  <c:v>42215.079127237186</c:v>
                </c:pt>
                <c:pt idx="19938">
                  <c:v>42215.079127241675</c:v>
                </c:pt>
                <c:pt idx="19939">
                  <c:v>42215.079127246201</c:v>
                </c:pt>
                <c:pt idx="19940">
                  <c:v>42215.079127322802</c:v>
                </c:pt>
                <c:pt idx="19941">
                  <c:v>42215.079127344899</c:v>
                </c:pt>
                <c:pt idx="19942">
                  <c:v>42215.079127345802</c:v>
                </c:pt>
                <c:pt idx="19943">
                  <c:v>42215.079127384684</c:v>
                </c:pt>
                <c:pt idx="19944">
                  <c:v>42215.079127392797</c:v>
                </c:pt>
                <c:pt idx="19945">
                  <c:v>42215.079127455501</c:v>
                </c:pt>
                <c:pt idx="19946">
                  <c:v>42215.079127457597</c:v>
                </c:pt>
                <c:pt idx="19947">
                  <c:v>42215.079127473902</c:v>
                </c:pt>
                <c:pt idx="19948">
                  <c:v>42215.079127508376</c:v>
                </c:pt>
                <c:pt idx="19949">
                  <c:v>42215.079127513563</c:v>
                </c:pt>
                <c:pt idx="19950">
                  <c:v>42215.079127532976</c:v>
                </c:pt>
                <c:pt idx="19951">
                  <c:v>42215.079127554374</c:v>
                </c:pt>
                <c:pt idx="19952">
                  <c:v>42215.079127577672</c:v>
                </c:pt>
                <c:pt idx="19953">
                  <c:v>42215.079127616184</c:v>
                </c:pt>
                <c:pt idx="19954">
                  <c:v>42215.079127618876</c:v>
                </c:pt>
                <c:pt idx="19955">
                  <c:v>42215.079127682075</c:v>
                </c:pt>
                <c:pt idx="19956">
                  <c:v>42215.079127705663</c:v>
                </c:pt>
                <c:pt idx="19957">
                  <c:v>42215.079127712663</c:v>
                </c:pt>
                <c:pt idx="19958">
                  <c:v>42215.079127786194</c:v>
                </c:pt>
                <c:pt idx="19959">
                  <c:v>42215.079127798301</c:v>
                </c:pt>
                <c:pt idx="19960">
                  <c:v>42215.079127809775</c:v>
                </c:pt>
                <c:pt idx="19961">
                  <c:v>42215.079127814664</c:v>
                </c:pt>
                <c:pt idx="19962">
                  <c:v>42215.079127830264</c:v>
                </c:pt>
                <c:pt idx="19963">
                  <c:v>42215.079127844198</c:v>
                </c:pt>
                <c:pt idx="19964">
                  <c:v>42215.079127920901</c:v>
                </c:pt>
                <c:pt idx="19965">
                  <c:v>42215.079127922996</c:v>
                </c:pt>
                <c:pt idx="19966">
                  <c:v>42215.079127937584</c:v>
                </c:pt>
                <c:pt idx="19967">
                  <c:v>42215.079127976511</c:v>
                </c:pt>
                <c:pt idx="19968">
                  <c:v>42215.079128017373</c:v>
                </c:pt>
                <c:pt idx="19969">
                  <c:v>42215.0791280419</c:v>
                </c:pt>
                <c:pt idx="19970">
                  <c:v>42215.079128043275</c:v>
                </c:pt>
                <c:pt idx="19971">
                  <c:v>42215.079128079</c:v>
                </c:pt>
                <c:pt idx="19972">
                  <c:v>42215.079128089776</c:v>
                </c:pt>
                <c:pt idx="19973">
                  <c:v>42215.079128095</c:v>
                </c:pt>
                <c:pt idx="19974">
                  <c:v>42215.079128110076</c:v>
                </c:pt>
                <c:pt idx="19975">
                  <c:v>42215.079128152902</c:v>
                </c:pt>
                <c:pt idx="19976">
                  <c:v>42215.079128169673</c:v>
                </c:pt>
                <c:pt idx="19977">
                  <c:v>42215.079128192301</c:v>
                </c:pt>
                <c:pt idx="19978">
                  <c:v>42215.079128248697</c:v>
                </c:pt>
                <c:pt idx="19979">
                  <c:v>42215.079128273675</c:v>
                </c:pt>
                <c:pt idx="19980">
                  <c:v>42215.0791282766</c:v>
                </c:pt>
                <c:pt idx="19981">
                  <c:v>42215.079128307276</c:v>
                </c:pt>
                <c:pt idx="19982">
                  <c:v>42215.079128379002</c:v>
                </c:pt>
                <c:pt idx="19983">
                  <c:v>42215.079128392303</c:v>
                </c:pt>
                <c:pt idx="19984">
                  <c:v>42215.07912839693</c:v>
                </c:pt>
                <c:pt idx="19985">
                  <c:v>42215.079128401594</c:v>
                </c:pt>
                <c:pt idx="19986">
                  <c:v>42215.079128411875</c:v>
                </c:pt>
                <c:pt idx="19987">
                  <c:v>42215.079128480204</c:v>
                </c:pt>
                <c:pt idx="19988">
                  <c:v>42215.079128500372</c:v>
                </c:pt>
                <c:pt idx="19989">
                  <c:v>42215.079128505575</c:v>
                </c:pt>
                <c:pt idx="19990">
                  <c:v>42215.079128541664</c:v>
                </c:pt>
                <c:pt idx="19991">
                  <c:v>42215.079128556594</c:v>
                </c:pt>
                <c:pt idx="19992">
                  <c:v>42215.079128611964</c:v>
                </c:pt>
                <c:pt idx="19993">
                  <c:v>42215.079128614074</c:v>
                </c:pt>
                <c:pt idx="19994">
                  <c:v>42215.079128633639</c:v>
                </c:pt>
                <c:pt idx="19995">
                  <c:v>42215.079128665639</c:v>
                </c:pt>
                <c:pt idx="19996">
                  <c:v>42215.079128670775</c:v>
                </c:pt>
                <c:pt idx="19997">
                  <c:v>42215.079128700672</c:v>
                </c:pt>
                <c:pt idx="19998">
                  <c:v>42215.079128711652</c:v>
                </c:pt>
                <c:pt idx="19999">
                  <c:v>42215.079128737663</c:v>
                </c:pt>
                <c:pt idx="20000">
                  <c:v>42215.079128773672</c:v>
                </c:pt>
                <c:pt idx="20001">
                  <c:v>42215.0791287764</c:v>
                </c:pt>
                <c:pt idx="20002">
                  <c:v>42215.079128850084</c:v>
                </c:pt>
                <c:pt idx="20003">
                  <c:v>42215.079128865575</c:v>
                </c:pt>
                <c:pt idx="20004">
                  <c:v>42215.079128865655</c:v>
                </c:pt>
                <c:pt idx="20005">
                  <c:v>42215.079128943195</c:v>
                </c:pt>
                <c:pt idx="20006">
                  <c:v>42215.079128956197</c:v>
                </c:pt>
                <c:pt idx="20007">
                  <c:v>42215.079128969584</c:v>
                </c:pt>
                <c:pt idx="20008">
                  <c:v>42215.079128972597</c:v>
                </c:pt>
                <c:pt idx="20009">
                  <c:v>42215.079128986385</c:v>
                </c:pt>
                <c:pt idx="20010">
                  <c:v>42215.0791290048</c:v>
                </c:pt>
                <c:pt idx="20011">
                  <c:v>42215.079129077902</c:v>
                </c:pt>
                <c:pt idx="20012">
                  <c:v>42215.079129079997</c:v>
                </c:pt>
                <c:pt idx="20013">
                  <c:v>42215.079129097685</c:v>
                </c:pt>
                <c:pt idx="20014">
                  <c:v>42215.079129127102</c:v>
                </c:pt>
                <c:pt idx="20015">
                  <c:v>42215.079129174497</c:v>
                </c:pt>
                <c:pt idx="20016">
                  <c:v>42215.079129196798</c:v>
                </c:pt>
                <c:pt idx="20017">
                  <c:v>42215.079129201673</c:v>
                </c:pt>
                <c:pt idx="20018">
                  <c:v>42215.079129236503</c:v>
                </c:pt>
                <c:pt idx="20019">
                  <c:v>42215.079129247497</c:v>
                </c:pt>
                <c:pt idx="20020">
                  <c:v>42215.079129252597</c:v>
                </c:pt>
                <c:pt idx="20021">
                  <c:v>42215.079129270598</c:v>
                </c:pt>
                <c:pt idx="20022">
                  <c:v>42215.079129307276</c:v>
                </c:pt>
                <c:pt idx="20023">
                  <c:v>42215.079129329897</c:v>
                </c:pt>
                <c:pt idx="20024">
                  <c:v>42215.0791293496</c:v>
                </c:pt>
                <c:pt idx="20025">
                  <c:v>42215.0791294062</c:v>
                </c:pt>
                <c:pt idx="20026">
                  <c:v>42215.079129422098</c:v>
                </c:pt>
                <c:pt idx="20027">
                  <c:v>42215.079129433485</c:v>
                </c:pt>
                <c:pt idx="20028">
                  <c:v>42215.079129467595</c:v>
                </c:pt>
                <c:pt idx="20029">
                  <c:v>42215.079129535472</c:v>
                </c:pt>
                <c:pt idx="20030">
                  <c:v>42215.079129548903</c:v>
                </c:pt>
                <c:pt idx="20031">
                  <c:v>42215.079129551763</c:v>
                </c:pt>
                <c:pt idx="20032">
                  <c:v>42215.079129561738</c:v>
                </c:pt>
                <c:pt idx="20033">
                  <c:v>42215.079129562662</c:v>
                </c:pt>
                <c:pt idx="20034">
                  <c:v>42215.079129637474</c:v>
                </c:pt>
                <c:pt idx="20035">
                  <c:v>42215.079129656995</c:v>
                </c:pt>
                <c:pt idx="20036">
                  <c:v>42215.079129665639</c:v>
                </c:pt>
                <c:pt idx="20037">
                  <c:v>42215.079129696001</c:v>
                </c:pt>
                <c:pt idx="20038">
                  <c:v>42215.079129708196</c:v>
                </c:pt>
                <c:pt idx="20039">
                  <c:v>42215.079129770304</c:v>
                </c:pt>
                <c:pt idx="20040">
                  <c:v>42215.079129774196</c:v>
                </c:pt>
                <c:pt idx="20041">
                  <c:v>42215.079129793776</c:v>
                </c:pt>
                <c:pt idx="20042">
                  <c:v>42215.079129825594</c:v>
                </c:pt>
                <c:pt idx="20043">
                  <c:v>42215.079129830774</c:v>
                </c:pt>
                <c:pt idx="20044">
                  <c:v>42215.079129848702</c:v>
                </c:pt>
                <c:pt idx="20045">
                  <c:v>42215.079129869184</c:v>
                </c:pt>
                <c:pt idx="20046">
                  <c:v>42215.0791298978</c:v>
                </c:pt>
                <c:pt idx="20047">
                  <c:v>42215.079129930884</c:v>
                </c:pt>
                <c:pt idx="20048">
                  <c:v>42215.079129933663</c:v>
                </c:pt>
                <c:pt idx="20049">
                  <c:v>42215.079130003884</c:v>
                </c:pt>
                <c:pt idx="20050">
                  <c:v>42215.0791300169</c:v>
                </c:pt>
                <c:pt idx="20051">
                  <c:v>42215.079130025901</c:v>
                </c:pt>
                <c:pt idx="20052">
                  <c:v>42215.079130100501</c:v>
                </c:pt>
                <c:pt idx="20053">
                  <c:v>42215.079130113074</c:v>
                </c:pt>
                <c:pt idx="20054">
                  <c:v>42215.079130129998</c:v>
                </c:pt>
                <c:pt idx="20055">
                  <c:v>42215.079130131264</c:v>
                </c:pt>
                <c:pt idx="20056">
                  <c:v>42215.079130145285</c:v>
                </c:pt>
                <c:pt idx="20057">
                  <c:v>42215.079130166501</c:v>
                </c:pt>
                <c:pt idx="20058">
                  <c:v>42215.079130235594</c:v>
                </c:pt>
                <c:pt idx="20059">
                  <c:v>42215.079130237675</c:v>
                </c:pt>
                <c:pt idx="20060">
                  <c:v>42215.079130257902</c:v>
                </c:pt>
                <c:pt idx="20061">
                  <c:v>42215.079130294303</c:v>
                </c:pt>
                <c:pt idx="20062">
                  <c:v>42215.079130332</c:v>
                </c:pt>
                <c:pt idx="20063">
                  <c:v>42215.079130356098</c:v>
                </c:pt>
                <c:pt idx="20064">
                  <c:v>42215.079130361773</c:v>
                </c:pt>
                <c:pt idx="20065">
                  <c:v>42215.079130393802</c:v>
                </c:pt>
                <c:pt idx="20066">
                  <c:v>42215.079130404098</c:v>
                </c:pt>
                <c:pt idx="20067">
                  <c:v>42215.079130409402</c:v>
                </c:pt>
                <c:pt idx="20068">
                  <c:v>42215.079130439197</c:v>
                </c:pt>
                <c:pt idx="20069">
                  <c:v>42215.079130472703</c:v>
                </c:pt>
                <c:pt idx="20070">
                  <c:v>42215.079130489998</c:v>
                </c:pt>
                <c:pt idx="20071">
                  <c:v>42215.079130506674</c:v>
                </c:pt>
                <c:pt idx="20072">
                  <c:v>42215.079130563565</c:v>
                </c:pt>
                <c:pt idx="20073">
                  <c:v>42215.079130586775</c:v>
                </c:pt>
                <c:pt idx="20074">
                  <c:v>42215.079130593884</c:v>
                </c:pt>
                <c:pt idx="20075">
                  <c:v>42215.079130625272</c:v>
                </c:pt>
                <c:pt idx="20076">
                  <c:v>42215.079130693674</c:v>
                </c:pt>
                <c:pt idx="20077">
                  <c:v>42215.079130706996</c:v>
                </c:pt>
                <c:pt idx="20078">
                  <c:v>42215.079130709775</c:v>
                </c:pt>
                <c:pt idx="20079">
                  <c:v>42215.079130721984</c:v>
                </c:pt>
                <c:pt idx="20080">
                  <c:v>42215.079130726997</c:v>
                </c:pt>
                <c:pt idx="20081">
                  <c:v>42215.079130795195</c:v>
                </c:pt>
                <c:pt idx="20082">
                  <c:v>42215.079130816375</c:v>
                </c:pt>
                <c:pt idx="20083">
                  <c:v>42215.079130825776</c:v>
                </c:pt>
                <c:pt idx="20084">
                  <c:v>42215.079130856684</c:v>
                </c:pt>
                <c:pt idx="20085">
                  <c:v>42215.079130869664</c:v>
                </c:pt>
                <c:pt idx="20086">
                  <c:v>42215.079130927385</c:v>
                </c:pt>
                <c:pt idx="20087">
                  <c:v>42215.079130929502</c:v>
                </c:pt>
                <c:pt idx="20088">
                  <c:v>42215.079130953884</c:v>
                </c:pt>
                <c:pt idx="20089">
                  <c:v>42215.079130983075</c:v>
                </c:pt>
                <c:pt idx="20090">
                  <c:v>42215.079130988284</c:v>
                </c:pt>
                <c:pt idx="20091">
                  <c:v>42215.079131013073</c:v>
                </c:pt>
                <c:pt idx="20092">
                  <c:v>42215.079131026498</c:v>
                </c:pt>
                <c:pt idx="20093">
                  <c:v>42215.079131057784</c:v>
                </c:pt>
                <c:pt idx="20094">
                  <c:v>42215.0791310848</c:v>
                </c:pt>
                <c:pt idx="20095">
                  <c:v>42215.079131087594</c:v>
                </c:pt>
                <c:pt idx="20096">
                  <c:v>42215.079131161663</c:v>
                </c:pt>
                <c:pt idx="20097">
                  <c:v>42215.079131179897</c:v>
                </c:pt>
                <c:pt idx="20098">
                  <c:v>42215.079131186001</c:v>
                </c:pt>
                <c:pt idx="20099">
                  <c:v>42215.079131257997</c:v>
                </c:pt>
                <c:pt idx="20100">
                  <c:v>42215.079131273502</c:v>
                </c:pt>
                <c:pt idx="20101">
                  <c:v>42215.079131287195</c:v>
                </c:pt>
                <c:pt idx="20102">
                  <c:v>42215.079131289604</c:v>
                </c:pt>
                <c:pt idx="20103">
                  <c:v>42215.079131298939</c:v>
                </c:pt>
                <c:pt idx="20104">
                  <c:v>42215.079131319595</c:v>
                </c:pt>
                <c:pt idx="20105">
                  <c:v>42215.079131392602</c:v>
                </c:pt>
                <c:pt idx="20106">
                  <c:v>42215.079131394697</c:v>
                </c:pt>
                <c:pt idx="20107">
                  <c:v>42215.079131418002</c:v>
                </c:pt>
                <c:pt idx="20108">
                  <c:v>42215.079131444429</c:v>
                </c:pt>
                <c:pt idx="20109">
                  <c:v>42215.079131489285</c:v>
                </c:pt>
                <c:pt idx="20110">
                  <c:v>42215.079131512262</c:v>
                </c:pt>
                <c:pt idx="20111">
                  <c:v>42215.079131521663</c:v>
                </c:pt>
                <c:pt idx="20112">
                  <c:v>42215.079131551072</c:v>
                </c:pt>
                <c:pt idx="20113">
                  <c:v>42215.079131562772</c:v>
                </c:pt>
                <c:pt idx="20114">
                  <c:v>42215.079131567873</c:v>
                </c:pt>
                <c:pt idx="20115">
                  <c:v>42215.079131584884</c:v>
                </c:pt>
                <c:pt idx="20116">
                  <c:v>42215.079131624676</c:v>
                </c:pt>
                <c:pt idx="20117">
                  <c:v>42215.0791316498</c:v>
                </c:pt>
                <c:pt idx="20118">
                  <c:v>42215.079131663973</c:v>
                </c:pt>
                <c:pt idx="20119">
                  <c:v>42215.079131720675</c:v>
                </c:pt>
                <c:pt idx="20120">
                  <c:v>42215.079131739272</c:v>
                </c:pt>
                <c:pt idx="20121">
                  <c:v>42215.079131753875</c:v>
                </c:pt>
                <c:pt idx="20122">
                  <c:v>42215.079131782586</c:v>
                </c:pt>
                <c:pt idx="20123">
                  <c:v>42215.079131850194</c:v>
                </c:pt>
                <c:pt idx="20124">
                  <c:v>42215.079131863575</c:v>
                </c:pt>
                <c:pt idx="20125">
                  <c:v>42215.079131868195</c:v>
                </c:pt>
                <c:pt idx="20126">
                  <c:v>42215.079131879102</c:v>
                </c:pt>
                <c:pt idx="20127">
                  <c:v>42215.079131881663</c:v>
                </c:pt>
                <c:pt idx="20128">
                  <c:v>42215.079131952501</c:v>
                </c:pt>
                <c:pt idx="20129">
                  <c:v>42215.079131971594</c:v>
                </c:pt>
                <c:pt idx="20130">
                  <c:v>42215.079131985804</c:v>
                </c:pt>
                <c:pt idx="20131">
                  <c:v>42215.079132014274</c:v>
                </c:pt>
                <c:pt idx="20132">
                  <c:v>42215.079132026498</c:v>
                </c:pt>
                <c:pt idx="20133">
                  <c:v>42215.079132086001</c:v>
                </c:pt>
                <c:pt idx="20134">
                  <c:v>42215.079132088111</c:v>
                </c:pt>
                <c:pt idx="20135">
                  <c:v>42215.079132113373</c:v>
                </c:pt>
                <c:pt idx="20136">
                  <c:v>42215.079132140199</c:v>
                </c:pt>
                <c:pt idx="20137">
                  <c:v>42215.079132145402</c:v>
                </c:pt>
                <c:pt idx="20138">
                  <c:v>42215.079132169194</c:v>
                </c:pt>
                <c:pt idx="20139">
                  <c:v>42215.079132184001</c:v>
                </c:pt>
                <c:pt idx="20140">
                  <c:v>42215.079132218001</c:v>
                </c:pt>
                <c:pt idx="20141">
                  <c:v>42215.079132242099</c:v>
                </c:pt>
                <c:pt idx="20142">
                  <c:v>42215.079132244929</c:v>
                </c:pt>
                <c:pt idx="20143">
                  <c:v>42215.079132313273</c:v>
                </c:pt>
                <c:pt idx="20144">
                  <c:v>42215.079132339597</c:v>
                </c:pt>
                <c:pt idx="20145">
                  <c:v>42215.079132345498</c:v>
                </c:pt>
                <c:pt idx="20146">
                  <c:v>42215.0791324155</c:v>
                </c:pt>
                <c:pt idx="20147">
                  <c:v>42215.079132433384</c:v>
                </c:pt>
                <c:pt idx="20148">
                  <c:v>42215.079132444131</c:v>
                </c:pt>
                <c:pt idx="20149">
                  <c:v>42215.079132450097</c:v>
                </c:pt>
                <c:pt idx="20150">
                  <c:v>42215.079132462997</c:v>
                </c:pt>
                <c:pt idx="20151">
                  <c:v>42215.079132477098</c:v>
                </c:pt>
                <c:pt idx="20152">
                  <c:v>42215.079132550076</c:v>
                </c:pt>
                <c:pt idx="20153">
                  <c:v>42215.079132552186</c:v>
                </c:pt>
                <c:pt idx="20154">
                  <c:v>42215.079132577674</c:v>
                </c:pt>
                <c:pt idx="20155">
                  <c:v>42215.079132612584</c:v>
                </c:pt>
                <c:pt idx="20156">
                  <c:v>42215.079132646999</c:v>
                </c:pt>
                <c:pt idx="20157">
                  <c:v>42215.079132674</c:v>
                </c:pt>
                <c:pt idx="20158">
                  <c:v>42215.079132682084</c:v>
                </c:pt>
                <c:pt idx="20159">
                  <c:v>42215.079132708197</c:v>
                </c:pt>
                <c:pt idx="20160">
                  <c:v>42215.079132718784</c:v>
                </c:pt>
                <c:pt idx="20161">
                  <c:v>42215.079132723884</c:v>
                </c:pt>
                <c:pt idx="20162">
                  <c:v>42215.079132753672</c:v>
                </c:pt>
                <c:pt idx="20163">
                  <c:v>42215.079132786996</c:v>
                </c:pt>
                <c:pt idx="20164">
                  <c:v>42215.079132809595</c:v>
                </c:pt>
                <c:pt idx="20165">
                  <c:v>42215.079132821273</c:v>
                </c:pt>
                <c:pt idx="20166">
                  <c:v>42215.079132878098</c:v>
                </c:pt>
                <c:pt idx="20167">
                  <c:v>42215.079132905375</c:v>
                </c:pt>
                <c:pt idx="20168">
                  <c:v>42215.079132913976</c:v>
                </c:pt>
                <c:pt idx="20169">
                  <c:v>42215.079132940111</c:v>
                </c:pt>
                <c:pt idx="20170">
                  <c:v>42215.079133008003</c:v>
                </c:pt>
                <c:pt idx="20171">
                  <c:v>42215.079133021274</c:v>
                </c:pt>
                <c:pt idx="20172">
                  <c:v>42215.079133024097</c:v>
                </c:pt>
                <c:pt idx="20173">
                  <c:v>42215.079133037776</c:v>
                </c:pt>
                <c:pt idx="20174">
                  <c:v>42215.079133041501</c:v>
                </c:pt>
                <c:pt idx="20175">
                  <c:v>42215.079133109903</c:v>
                </c:pt>
                <c:pt idx="20176">
                  <c:v>42215.079133129599</c:v>
                </c:pt>
                <c:pt idx="20177">
                  <c:v>42215.07913314613</c:v>
                </c:pt>
                <c:pt idx="20178">
                  <c:v>42215.079133168001</c:v>
                </c:pt>
                <c:pt idx="20179">
                  <c:v>42215.079133183885</c:v>
                </c:pt>
                <c:pt idx="20180">
                  <c:v>42215.079133241903</c:v>
                </c:pt>
                <c:pt idx="20181">
                  <c:v>42215.079133245803</c:v>
                </c:pt>
                <c:pt idx="20182">
                  <c:v>42215.079133273503</c:v>
                </c:pt>
                <c:pt idx="20183">
                  <c:v>42215.0791332976</c:v>
                </c:pt>
                <c:pt idx="20184">
                  <c:v>42215.079133302803</c:v>
                </c:pt>
                <c:pt idx="20185">
                  <c:v>42215.079133320898</c:v>
                </c:pt>
                <c:pt idx="20186">
                  <c:v>42215.079133341402</c:v>
                </c:pt>
                <c:pt idx="20187">
                  <c:v>42215.079133378429</c:v>
                </c:pt>
                <c:pt idx="20188">
                  <c:v>42215.079133399398</c:v>
                </c:pt>
                <c:pt idx="20189">
                  <c:v>42215.0791334022</c:v>
                </c:pt>
                <c:pt idx="20190">
                  <c:v>42215.079133471103</c:v>
                </c:pt>
                <c:pt idx="20191">
                  <c:v>42215.079133505264</c:v>
                </c:pt>
                <c:pt idx="20192">
                  <c:v>42215.079133508101</c:v>
                </c:pt>
                <c:pt idx="20193">
                  <c:v>42215.079133572784</c:v>
                </c:pt>
                <c:pt idx="20194">
                  <c:v>42215.079133585372</c:v>
                </c:pt>
                <c:pt idx="20195">
                  <c:v>42215.079133603664</c:v>
                </c:pt>
                <c:pt idx="20196">
                  <c:v>42215.079133610474</c:v>
                </c:pt>
                <c:pt idx="20197">
                  <c:v>42215.079133617262</c:v>
                </c:pt>
                <c:pt idx="20198">
                  <c:v>42215.079133634194</c:v>
                </c:pt>
                <c:pt idx="20199">
                  <c:v>42215.079133707084</c:v>
                </c:pt>
                <c:pt idx="20200">
                  <c:v>42215.079133709194</c:v>
                </c:pt>
                <c:pt idx="20201">
                  <c:v>42215.079133737185</c:v>
                </c:pt>
                <c:pt idx="20202">
                  <c:v>42215.079133758802</c:v>
                </c:pt>
                <c:pt idx="20203">
                  <c:v>42215.079133804284</c:v>
                </c:pt>
                <c:pt idx="20204">
                  <c:v>42215.079133827101</c:v>
                </c:pt>
                <c:pt idx="20205">
                  <c:v>42215.079133842497</c:v>
                </c:pt>
                <c:pt idx="20206">
                  <c:v>42215.079133865773</c:v>
                </c:pt>
                <c:pt idx="20207">
                  <c:v>42215.079133876803</c:v>
                </c:pt>
                <c:pt idx="20208">
                  <c:v>42215.079133881904</c:v>
                </c:pt>
                <c:pt idx="20209">
                  <c:v>42215.079133900996</c:v>
                </c:pt>
                <c:pt idx="20210">
                  <c:v>42215.079133939384</c:v>
                </c:pt>
                <c:pt idx="20211">
                  <c:v>42215.079133969273</c:v>
                </c:pt>
                <c:pt idx="20212">
                  <c:v>42215.079133979103</c:v>
                </c:pt>
                <c:pt idx="20213">
                  <c:v>42215.079134035775</c:v>
                </c:pt>
                <c:pt idx="20214">
                  <c:v>42215.079134054802</c:v>
                </c:pt>
                <c:pt idx="20215">
                  <c:v>42215.079134074411</c:v>
                </c:pt>
                <c:pt idx="20216">
                  <c:v>42215.079134097403</c:v>
                </c:pt>
                <c:pt idx="20217">
                  <c:v>42215.079134165186</c:v>
                </c:pt>
                <c:pt idx="20218">
                  <c:v>42215.079134178603</c:v>
                </c:pt>
                <c:pt idx="20219">
                  <c:v>42215.079134181375</c:v>
                </c:pt>
                <c:pt idx="20220">
                  <c:v>42215.07913419493</c:v>
                </c:pt>
                <c:pt idx="20221">
                  <c:v>42215.079134201304</c:v>
                </c:pt>
                <c:pt idx="20222">
                  <c:v>42215.079134267384</c:v>
                </c:pt>
                <c:pt idx="20223">
                  <c:v>42215.0791342886</c:v>
                </c:pt>
                <c:pt idx="20224">
                  <c:v>42215.079134306303</c:v>
                </c:pt>
                <c:pt idx="20225">
                  <c:v>42215.079134328829</c:v>
                </c:pt>
                <c:pt idx="20226">
                  <c:v>42215.079134340798</c:v>
                </c:pt>
                <c:pt idx="20227">
                  <c:v>42215.07913439953</c:v>
                </c:pt>
                <c:pt idx="20228">
                  <c:v>42215.079134401596</c:v>
                </c:pt>
                <c:pt idx="20229">
                  <c:v>42215.079134433385</c:v>
                </c:pt>
                <c:pt idx="20230">
                  <c:v>42215.079134455103</c:v>
                </c:pt>
                <c:pt idx="20231">
                  <c:v>42215.079134460284</c:v>
                </c:pt>
                <c:pt idx="20232">
                  <c:v>42215.079134489897</c:v>
                </c:pt>
                <c:pt idx="20233">
                  <c:v>42215.07913449873</c:v>
                </c:pt>
                <c:pt idx="20234">
                  <c:v>42215.079134538501</c:v>
                </c:pt>
                <c:pt idx="20235">
                  <c:v>42215.079134560263</c:v>
                </c:pt>
                <c:pt idx="20236">
                  <c:v>42215.079134562984</c:v>
                </c:pt>
                <c:pt idx="20237">
                  <c:v>42215.079134636384</c:v>
                </c:pt>
                <c:pt idx="20238">
                  <c:v>42215.079134640997</c:v>
                </c:pt>
                <c:pt idx="20239">
                  <c:v>42215.079134665473</c:v>
                </c:pt>
                <c:pt idx="20240">
                  <c:v>42215.079134730273</c:v>
                </c:pt>
                <c:pt idx="20241">
                  <c:v>42215.079134745196</c:v>
                </c:pt>
                <c:pt idx="20242">
                  <c:v>42215.0791347587</c:v>
                </c:pt>
                <c:pt idx="20243">
                  <c:v>42215.079134770604</c:v>
                </c:pt>
                <c:pt idx="20244">
                  <c:v>42215.0791347798</c:v>
                </c:pt>
                <c:pt idx="20245">
                  <c:v>42215.079134794301</c:v>
                </c:pt>
                <c:pt idx="20246">
                  <c:v>42215.079134864594</c:v>
                </c:pt>
                <c:pt idx="20247">
                  <c:v>42215.079134866675</c:v>
                </c:pt>
                <c:pt idx="20248">
                  <c:v>42215.079134897402</c:v>
                </c:pt>
                <c:pt idx="20249">
                  <c:v>42215.079134923784</c:v>
                </c:pt>
                <c:pt idx="20250">
                  <c:v>42215.079134961576</c:v>
                </c:pt>
                <c:pt idx="20251">
                  <c:v>42215.079134985273</c:v>
                </c:pt>
                <c:pt idx="20252">
                  <c:v>42215.079135002503</c:v>
                </c:pt>
                <c:pt idx="20253">
                  <c:v>42215.079135019776</c:v>
                </c:pt>
                <c:pt idx="20254">
                  <c:v>42215.079135033884</c:v>
                </c:pt>
                <c:pt idx="20255">
                  <c:v>42215.079135039101</c:v>
                </c:pt>
                <c:pt idx="20256">
                  <c:v>42215.079135067594</c:v>
                </c:pt>
                <c:pt idx="20257">
                  <c:v>42215.079135100597</c:v>
                </c:pt>
                <c:pt idx="20258">
                  <c:v>42215.079135129403</c:v>
                </c:pt>
                <c:pt idx="20259">
                  <c:v>42215.079135136599</c:v>
                </c:pt>
                <c:pt idx="20260">
                  <c:v>42215.079135193097</c:v>
                </c:pt>
                <c:pt idx="20261">
                  <c:v>42215.079135216503</c:v>
                </c:pt>
                <c:pt idx="20262">
                  <c:v>42215.079135234402</c:v>
                </c:pt>
                <c:pt idx="20263">
                  <c:v>42215.079135251101</c:v>
                </c:pt>
                <c:pt idx="20264">
                  <c:v>42215.079135322601</c:v>
                </c:pt>
                <c:pt idx="20265">
                  <c:v>42215.079135335902</c:v>
                </c:pt>
                <c:pt idx="20266">
                  <c:v>42215.079135338601</c:v>
                </c:pt>
                <c:pt idx="20267">
                  <c:v>42215.079135355198</c:v>
                </c:pt>
                <c:pt idx="20268">
                  <c:v>42215.079135361484</c:v>
                </c:pt>
                <c:pt idx="20269">
                  <c:v>42215.079135424698</c:v>
                </c:pt>
                <c:pt idx="20270">
                  <c:v>42215.079135446031</c:v>
                </c:pt>
                <c:pt idx="20271">
                  <c:v>42215.079135466302</c:v>
                </c:pt>
                <c:pt idx="20272">
                  <c:v>42215.079135485998</c:v>
                </c:pt>
                <c:pt idx="20273">
                  <c:v>42215.079135487496</c:v>
                </c:pt>
                <c:pt idx="20274">
                  <c:v>42215.079135556502</c:v>
                </c:pt>
                <c:pt idx="20275">
                  <c:v>42215.079135558597</c:v>
                </c:pt>
                <c:pt idx="20276">
                  <c:v>42215.079135593376</c:v>
                </c:pt>
                <c:pt idx="20277">
                  <c:v>42215.079135612774</c:v>
                </c:pt>
                <c:pt idx="20278">
                  <c:v>42215.079135617874</c:v>
                </c:pt>
                <c:pt idx="20279">
                  <c:v>42215.079135636784</c:v>
                </c:pt>
                <c:pt idx="20280">
                  <c:v>42215.079135656197</c:v>
                </c:pt>
                <c:pt idx="20281">
                  <c:v>42215.079135698303</c:v>
                </c:pt>
                <c:pt idx="20282">
                  <c:v>42215.079135717664</c:v>
                </c:pt>
                <c:pt idx="20283">
                  <c:v>42215.0791357204</c:v>
                </c:pt>
                <c:pt idx="20284">
                  <c:v>42215.079135786</c:v>
                </c:pt>
                <c:pt idx="20285">
                  <c:v>42215.07913582</c:v>
                </c:pt>
                <c:pt idx="20286">
                  <c:v>42215.079135825195</c:v>
                </c:pt>
                <c:pt idx="20287">
                  <c:v>42215.079135887776</c:v>
                </c:pt>
                <c:pt idx="20288">
                  <c:v>42215.079135903485</c:v>
                </c:pt>
                <c:pt idx="20289">
                  <c:v>42215.079135917076</c:v>
                </c:pt>
                <c:pt idx="20290">
                  <c:v>42215.079135930384</c:v>
                </c:pt>
                <c:pt idx="20291">
                  <c:v>42215.0791359328</c:v>
                </c:pt>
                <c:pt idx="20292">
                  <c:v>42215.079135949003</c:v>
                </c:pt>
                <c:pt idx="20293">
                  <c:v>42215.079136022003</c:v>
                </c:pt>
                <c:pt idx="20294">
                  <c:v>42215.079136024098</c:v>
                </c:pt>
                <c:pt idx="20295">
                  <c:v>42215.079136057284</c:v>
                </c:pt>
                <c:pt idx="20296">
                  <c:v>42215.079136074499</c:v>
                </c:pt>
                <c:pt idx="20297">
                  <c:v>42215.079136119275</c:v>
                </c:pt>
                <c:pt idx="20298">
                  <c:v>42215.079136141801</c:v>
                </c:pt>
                <c:pt idx="20299">
                  <c:v>42215.079136162276</c:v>
                </c:pt>
                <c:pt idx="20300">
                  <c:v>42215.079136180597</c:v>
                </c:pt>
                <c:pt idx="20301">
                  <c:v>42215.079136192398</c:v>
                </c:pt>
                <c:pt idx="20302">
                  <c:v>42215.079136197499</c:v>
                </c:pt>
                <c:pt idx="20303">
                  <c:v>42215.079136220796</c:v>
                </c:pt>
                <c:pt idx="20304">
                  <c:v>42215.079136256303</c:v>
                </c:pt>
                <c:pt idx="20305">
                  <c:v>42215.079136289198</c:v>
                </c:pt>
                <c:pt idx="20306">
                  <c:v>42215.079136293702</c:v>
                </c:pt>
                <c:pt idx="20307">
                  <c:v>42215.079136350403</c:v>
                </c:pt>
                <c:pt idx="20308">
                  <c:v>42215.0791363717</c:v>
                </c:pt>
                <c:pt idx="20309">
                  <c:v>42215.079136394139</c:v>
                </c:pt>
                <c:pt idx="20310">
                  <c:v>42215.079136412001</c:v>
                </c:pt>
                <c:pt idx="20311">
                  <c:v>42215.079136479602</c:v>
                </c:pt>
                <c:pt idx="20312">
                  <c:v>42215.079136493012</c:v>
                </c:pt>
                <c:pt idx="20313">
                  <c:v>42215.079136495799</c:v>
                </c:pt>
                <c:pt idx="20314">
                  <c:v>42215.079136513872</c:v>
                </c:pt>
                <c:pt idx="20315">
                  <c:v>42215.079136521184</c:v>
                </c:pt>
                <c:pt idx="20316">
                  <c:v>42215.079136584704</c:v>
                </c:pt>
                <c:pt idx="20317">
                  <c:v>42215.079136600994</c:v>
                </c:pt>
                <c:pt idx="20318">
                  <c:v>42215.0791366259</c:v>
                </c:pt>
                <c:pt idx="20319">
                  <c:v>42215.079136643595</c:v>
                </c:pt>
                <c:pt idx="20320">
                  <c:v>42215.079136660876</c:v>
                </c:pt>
                <c:pt idx="20321">
                  <c:v>42215.079136714376</c:v>
                </c:pt>
                <c:pt idx="20322">
                  <c:v>42215.079136718276</c:v>
                </c:pt>
                <c:pt idx="20323">
                  <c:v>42215.079136753273</c:v>
                </c:pt>
                <c:pt idx="20324">
                  <c:v>42215.079136767185</c:v>
                </c:pt>
                <c:pt idx="20325">
                  <c:v>42215.0791367723</c:v>
                </c:pt>
                <c:pt idx="20326">
                  <c:v>42215.079136804801</c:v>
                </c:pt>
                <c:pt idx="20327">
                  <c:v>42215.079136813576</c:v>
                </c:pt>
                <c:pt idx="20328">
                  <c:v>42215.079136857676</c:v>
                </c:pt>
                <c:pt idx="20329">
                  <c:v>42215.079136872097</c:v>
                </c:pt>
                <c:pt idx="20330">
                  <c:v>42215.079136874898</c:v>
                </c:pt>
                <c:pt idx="20331">
                  <c:v>42215.0791369492</c:v>
                </c:pt>
                <c:pt idx="20332">
                  <c:v>42215.079136955501</c:v>
                </c:pt>
                <c:pt idx="20333">
                  <c:v>42215.079136984998</c:v>
                </c:pt>
                <c:pt idx="20334">
                  <c:v>42215.07913704493</c:v>
                </c:pt>
                <c:pt idx="20335">
                  <c:v>42215.0791370597</c:v>
                </c:pt>
                <c:pt idx="20336">
                  <c:v>42215.079137075103</c:v>
                </c:pt>
                <c:pt idx="20337">
                  <c:v>42215.079137089502</c:v>
                </c:pt>
                <c:pt idx="20338">
                  <c:v>42215.079137090601</c:v>
                </c:pt>
                <c:pt idx="20339">
                  <c:v>42215.079137103101</c:v>
                </c:pt>
                <c:pt idx="20340">
                  <c:v>42215.079137179702</c:v>
                </c:pt>
                <c:pt idx="20341">
                  <c:v>42215.079137181776</c:v>
                </c:pt>
                <c:pt idx="20342">
                  <c:v>42215.079137216897</c:v>
                </c:pt>
                <c:pt idx="20343">
                  <c:v>42215.0791372366</c:v>
                </c:pt>
                <c:pt idx="20344">
                  <c:v>42215.079137276429</c:v>
                </c:pt>
                <c:pt idx="20345">
                  <c:v>42215.07913729993</c:v>
                </c:pt>
                <c:pt idx="20346">
                  <c:v>42215.079137321402</c:v>
                </c:pt>
                <c:pt idx="20347">
                  <c:v>42215.079137334396</c:v>
                </c:pt>
                <c:pt idx="20348">
                  <c:v>42215.079137348628</c:v>
                </c:pt>
                <c:pt idx="20349">
                  <c:v>42215.079137353801</c:v>
                </c:pt>
                <c:pt idx="20350">
                  <c:v>42215.079137378299</c:v>
                </c:pt>
                <c:pt idx="20351">
                  <c:v>42215.079137411674</c:v>
                </c:pt>
                <c:pt idx="20352">
                  <c:v>42215.079137448949</c:v>
                </c:pt>
                <c:pt idx="20353">
                  <c:v>42215.079137451597</c:v>
                </c:pt>
                <c:pt idx="20354">
                  <c:v>42215.079137507884</c:v>
                </c:pt>
                <c:pt idx="20355">
                  <c:v>42215.079137528803</c:v>
                </c:pt>
                <c:pt idx="20356">
                  <c:v>42215.079137553272</c:v>
                </c:pt>
                <c:pt idx="20357">
                  <c:v>42215.079137569264</c:v>
                </c:pt>
                <c:pt idx="20358">
                  <c:v>42215.079137637673</c:v>
                </c:pt>
                <c:pt idx="20359">
                  <c:v>42215.079137650995</c:v>
                </c:pt>
                <c:pt idx="20360">
                  <c:v>42215.079137653804</c:v>
                </c:pt>
                <c:pt idx="20361">
                  <c:v>42215.079137667075</c:v>
                </c:pt>
                <c:pt idx="20362">
                  <c:v>42215.079137680885</c:v>
                </c:pt>
                <c:pt idx="20363">
                  <c:v>42215.079137739594</c:v>
                </c:pt>
                <c:pt idx="20364">
                  <c:v>42215.079137761662</c:v>
                </c:pt>
                <c:pt idx="20365">
                  <c:v>42215.079137785484</c:v>
                </c:pt>
                <c:pt idx="20366">
                  <c:v>42215.079137800596</c:v>
                </c:pt>
                <c:pt idx="20367">
                  <c:v>42215.079137809684</c:v>
                </c:pt>
                <c:pt idx="20368">
                  <c:v>42215.079137871195</c:v>
                </c:pt>
                <c:pt idx="20369">
                  <c:v>42215.079137873276</c:v>
                </c:pt>
                <c:pt idx="20370">
                  <c:v>42215.079137912995</c:v>
                </c:pt>
                <c:pt idx="20371">
                  <c:v>42215.079137927103</c:v>
                </c:pt>
                <c:pt idx="20372">
                  <c:v>42215.079137932284</c:v>
                </c:pt>
                <c:pt idx="20373">
                  <c:v>42215.079137954097</c:v>
                </c:pt>
                <c:pt idx="20374">
                  <c:v>42215.079137970999</c:v>
                </c:pt>
                <c:pt idx="20375">
                  <c:v>42215.079138017274</c:v>
                </c:pt>
                <c:pt idx="20376">
                  <c:v>42215.079138032401</c:v>
                </c:pt>
                <c:pt idx="20377">
                  <c:v>42215.0791380351</c:v>
                </c:pt>
                <c:pt idx="20378">
                  <c:v>42215.079138102898</c:v>
                </c:pt>
                <c:pt idx="20379">
                  <c:v>42215.079138126603</c:v>
                </c:pt>
                <c:pt idx="20380">
                  <c:v>42215.0791381452</c:v>
                </c:pt>
                <c:pt idx="20381">
                  <c:v>42215.079138202498</c:v>
                </c:pt>
                <c:pt idx="20382">
                  <c:v>42215.079138217276</c:v>
                </c:pt>
                <c:pt idx="20383">
                  <c:v>42215.079138230903</c:v>
                </c:pt>
                <c:pt idx="20384">
                  <c:v>42215.07913824603</c:v>
                </c:pt>
                <c:pt idx="20385">
                  <c:v>42215.079138249399</c:v>
                </c:pt>
                <c:pt idx="20386">
                  <c:v>42215.0791382639</c:v>
                </c:pt>
                <c:pt idx="20387">
                  <c:v>42215.079138336303</c:v>
                </c:pt>
                <c:pt idx="20388">
                  <c:v>42215.079138338398</c:v>
                </c:pt>
                <c:pt idx="20389">
                  <c:v>42215.079138377201</c:v>
                </c:pt>
                <c:pt idx="20390">
                  <c:v>42215.079138391702</c:v>
                </c:pt>
                <c:pt idx="20391">
                  <c:v>42215.079138433903</c:v>
                </c:pt>
                <c:pt idx="20392">
                  <c:v>42215.079138457302</c:v>
                </c:pt>
                <c:pt idx="20393">
                  <c:v>42215.079138481502</c:v>
                </c:pt>
                <c:pt idx="20394">
                  <c:v>42215.07913849513</c:v>
                </c:pt>
                <c:pt idx="20395">
                  <c:v>42215.079138506197</c:v>
                </c:pt>
                <c:pt idx="20396">
                  <c:v>42215.079138511239</c:v>
                </c:pt>
                <c:pt idx="20397">
                  <c:v>42215.079138543195</c:v>
                </c:pt>
                <c:pt idx="20398">
                  <c:v>42215.079138573885</c:v>
                </c:pt>
                <c:pt idx="20399">
                  <c:v>42215.079138608198</c:v>
                </c:pt>
                <c:pt idx="20400">
                  <c:v>42215.079138609901</c:v>
                </c:pt>
                <c:pt idx="20401">
                  <c:v>42215.079138665475</c:v>
                </c:pt>
                <c:pt idx="20402">
                  <c:v>42215.079138691101</c:v>
                </c:pt>
                <c:pt idx="20403">
                  <c:v>42215.079138713576</c:v>
                </c:pt>
                <c:pt idx="20404">
                  <c:v>42215.079138727</c:v>
                </c:pt>
                <c:pt idx="20405">
                  <c:v>42215.079138793903</c:v>
                </c:pt>
                <c:pt idx="20406">
                  <c:v>42215.079138807276</c:v>
                </c:pt>
                <c:pt idx="20407">
                  <c:v>42215.079138811874</c:v>
                </c:pt>
                <c:pt idx="20408">
                  <c:v>42215.079138830995</c:v>
                </c:pt>
                <c:pt idx="20409">
                  <c:v>42215.079138841204</c:v>
                </c:pt>
                <c:pt idx="20410">
                  <c:v>42215.07913889693</c:v>
                </c:pt>
                <c:pt idx="20411">
                  <c:v>42215.079138915484</c:v>
                </c:pt>
                <c:pt idx="20412">
                  <c:v>42215.079138945599</c:v>
                </c:pt>
                <c:pt idx="20413">
                  <c:v>42215.079138958303</c:v>
                </c:pt>
                <c:pt idx="20414">
                  <c:v>42215.079138973902</c:v>
                </c:pt>
                <c:pt idx="20415">
                  <c:v>42215.079139028603</c:v>
                </c:pt>
                <c:pt idx="20416">
                  <c:v>42215.079139030597</c:v>
                </c:pt>
                <c:pt idx="20417">
                  <c:v>42215.079139073103</c:v>
                </c:pt>
                <c:pt idx="20418">
                  <c:v>42215.079139084497</c:v>
                </c:pt>
                <c:pt idx="20419">
                  <c:v>42215.079139089597</c:v>
                </c:pt>
                <c:pt idx="20420">
                  <c:v>42215.079139121284</c:v>
                </c:pt>
                <c:pt idx="20421">
                  <c:v>42215.079139128538</c:v>
                </c:pt>
                <c:pt idx="20422">
                  <c:v>42215.079139177498</c:v>
                </c:pt>
                <c:pt idx="20423">
                  <c:v>42215.079139196139</c:v>
                </c:pt>
                <c:pt idx="20424">
                  <c:v>42215.079139198839</c:v>
                </c:pt>
                <c:pt idx="20425">
                  <c:v>42215.079139265676</c:v>
                </c:pt>
                <c:pt idx="20426">
                  <c:v>42215.079139270303</c:v>
                </c:pt>
                <c:pt idx="20427">
                  <c:v>42215.079139305097</c:v>
                </c:pt>
                <c:pt idx="20428">
                  <c:v>42215.079139359797</c:v>
                </c:pt>
                <c:pt idx="20429">
                  <c:v>42215.079139374611</c:v>
                </c:pt>
                <c:pt idx="20430">
                  <c:v>42215.079139388203</c:v>
                </c:pt>
                <c:pt idx="20431">
                  <c:v>42215.079139407499</c:v>
                </c:pt>
                <c:pt idx="20432">
                  <c:v>42215.079139409398</c:v>
                </c:pt>
                <c:pt idx="20433">
                  <c:v>42215.079139421599</c:v>
                </c:pt>
                <c:pt idx="20434">
                  <c:v>42215.079139494141</c:v>
                </c:pt>
                <c:pt idx="20435">
                  <c:v>42215.079139496229</c:v>
                </c:pt>
                <c:pt idx="20436">
                  <c:v>42215.079139536901</c:v>
                </c:pt>
                <c:pt idx="20437">
                  <c:v>42215.079139547684</c:v>
                </c:pt>
                <c:pt idx="20438">
                  <c:v>42215.079139592402</c:v>
                </c:pt>
                <c:pt idx="20439">
                  <c:v>42215.079139614274</c:v>
                </c:pt>
                <c:pt idx="20440">
                  <c:v>42215.079139641501</c:v>
                </c:pt>
                <c:pt idx="20441">
                  <c:v>42215.079139652596</c:v>
                </c:pt>
                <c:pt idx="20442">
                  <c:v>42215.079139664304</c:v>
                </c:pt>
                <c:pt idx="20443">
                  <c:v>42215.079139669484</c:v>
                </c:pt>
                <c:pt idx="20444">
                  <c:v>42215.079139691785</c:v>
                </c:pt>
                <c:pt idx="20445">
                  <c:v>42215.079139727284</c:v>
                </c:pt>
                <c:pt idx="20446">
                  <c:v>42215.079139765876</c:v>
                </c:pt>
                <c:pt idx="20447">
                  <c:v>42215.079139768801</c:v>
                </c:pt>
                <c:pt idx="20448">
                  <c:v>42215.079139822803</c:v>
                </c:pt>
                <c:pt idx="20449">
                  <c:v>42215.079139843197</c:v>
                </c:pt>
                <c:pt idx="20450">
                  <c:v>42215.079139873502</c:v>
                </c:pt>
                <c:pt idx="20451">
                  <c:v>42215.079139883775</c:v>
                </c:pt>
                <c:pt idx="20452">
                  <c:v>42215.079139954301</c:v>
                </c:pt>
                <c:pt idx="20453">
                  <c:v>42215.079139964997</c:v>
                </c:pt>
                <c:pt idx="20454">
                  <c:v>42215.079139967784</c:v>
                </c:pt>
                <c:pt idx="20455">
                  <c:v>42215.079139981586</c:v>
                </c:pt>
                <c:pt idx="20456">
                  <c:v>42215.079140000584</c:v>
                </c:pt>
                <c:pt idx="20457">
                  <c:v>42215.079140054273</c:v>
                </c:pt>
                <c:pt idx="20458">
                  <c:v>42215.079140074995</c:v>
                </c:pt>
                <c:pt idx="20459">
                  <c:v>42215.079140105576</c:v>
                </c:pt>
                <c:pt idx="20460">
                  <c:v>42215.079140112073</c:v>
                </c:pt>
                <c:pt idx="20461">
                  <c:v>42215.079140125184</c:v>
                </c:pt>
                <c:pt idx="20462">
                  <c:v>42215.079140185873</c:v>
                </c:pt>
                <c:pt idx="20463">
                  <c:v>42215.079140189773</c:v>
                </c:pt>
                <c:pt idx="20464">
                  <c:v>42215.079140232476</c:v>
                </c:pt>
                <c:pt idx="20465">
                  <c:v>42215.079140243084</c:v>
                </c:pt>
                <c:pt idx="20466">
                  <c:v>42215.079140248301</c:v>
                </c:pt>
                <c:pt idx="20467">
                  <c:v>42215.079140266673</c:v>
                </c:pt>
                <c:pt idx="20468">
                  <c:v>42215.079140285663</c:v>
                </c:pt>
                <c:pt idx="20469">
                  <c:v>42215.079140337773</c:v>
                </c:pt>
                <c:pt idx="20470">
                  <c:v>42215.079140344111</c:v>
                </c:pt>
                <c:pt idx="20471">
                  <c:v>42215.079140347276</c:v>
                </c:pt>
                <c:pt idx="20472">
                  <c:v>42215.079140423273</c:v>
                </c:pt>
                <c:pt idx="20473">
                  <c:v>42215.079140433474</c:v>
                </c:pt>
                <c:pt idx="20474">
                  <c:v>42215.079140464375</c:v>
                </c:pt>
                <c:pt idx="20475">
                  <c:v>42215.079140517155</c:v>
                </c:pt>
                <c:pt idx="20476">
                  <c:v>42215.079140532252</c:v>
                </c:pt>
                <c:pt idx="20477">
                  <c:v>42215.079140547663</c:v>
                </c:pt>
                <c:pt idx="20478">
                  <c:v>42215.079140561342</c:v>
                </c:pt>
                <c:pt idx="20479">
                  <c:v>42215.079140569855</c:v>
                </c:pt>
                <c:pt idx="20480">
                  <c:v>42215.079140578484</c:v>
                </c:pt>
                <c:pt idx="20481">
                  <c:v>42215.079140651564</c:v>
                </c:pt>
                <c:pt idx="20482">
                  <c:v>42215.079140653746</c:v>
                </c:pt>
                <c:pt idx="20483">
                  <c:v>42215.079140696384</c:v>
                </c:pt>
                <c:pt idx="20484">
                  <c:v>42215.079140714566</c:v>
                </c:pt>
                <c:pt idx="20485">
                  <c:v>42215.079140748676</c:v>
                </c:pt>
                <c:pt idx="20486">
                  <c:v>42215.079140774375</c:v>
                </c:pt>
                <c:pt idx="20487">
                  <c:v>42215.079140801747</c:v>
                </c:pt>
                <c:pt idx="20488">
                  <c:v>42215.079140806585</c:v>
                </c:pt>
                <c:pt idx="20489">
                  <c:v>42215.079140821574</c:v>
                </c:pt>
                <c:pt idx="20490">
                  <c:v>42215.079140826776</c:v>
                </c:pt>
                <c:pt idx="20491">
                  <c:v>42215.079140858194</c:v>
                </c:pt>
                <c:pt idx="20492">
                  <c:v>42215.079140891474</c:v>
                </c:pt>
                <c:pt idx="20493">
                  <c:v>42215.079140922986</c:v>
                </c:pt>
                <c:pt idx="20494">
                  <c:v>42215.079140928501</c:v>
                </c:pt>
                <c:pt idx="20495">
                  <c:v>42215.079140980073</c:v>
                </c:pt>
                <c:pt idx="20496">
                  <c:v>42215.079141007875</c:v>
                </c:pt>
                <c:pt idx="20497">
                  <c:v>42215.079141033639</c:v>
                </c:pt>
                <c:pt idx="20498">
                  <c:v>42215.079141041475</c:v>
                </c:pt>
                <c:pt idx="20499">
                  <c:v>42215.079141109185</c:v>
                </c:pt>
                <c:pt idx="20500">
                  <c:v>42215.079141122595</c:v>
                </c:pt>
                <c:pt idx="20501">
                  <c:v>42215.079141125476</c:v>
                </c:pt>
                <c:pt idx="20502">
                  <c:v>42215.079141144997</c:v>
                </c:pt>
                <c:pt idx="20503">
                  <c:v>42215.079141160575</c:v>
                </c:pt>
                <c:pt idx="20504">
                  <c:v>42215.079141212504</c:v>
                </c:pt>
                <c:pt idx="20505">
                  <c:v>42215.079141231872</c:v>
                </c:pt>
                <c:pt idx="20506">
                  <c:v>42215.079141265764</c:v>
                </c:pt>
                <c:pt idx="20507">
                  <c:v>42215.079141269773</c:v>
                </c:pt>
                <c:pt idx="20508">
                  <c:v>42215.079141287075</c:v>
                </c:pt>
                <c:pt idx="20509">
                  <c:v>42215.0791413431</c:v>
                </c:pt>
                <c:pt idx="20510">
                  <c:v>42215.079141345195</c:v>
                </c:pt>
                <c:pt idx="20511">
                  <c:v>42215.079141392802</c:v>
                </c:pt>
                <c:pt idx="20512">
                  <c:v>42215.079141400274</c:v>
                </c:pt>
                <c:pt idx="20513">
                  <c:v>42215.079141405375</c:v>
                </c:pt>
                <c:pt idx="20514">
                  <c:v>42215.079141431175</c:v>
                </c:pt>
                <c:pt idx="20515">
                  <c:v>42215.079141443101</c:v>
                </c:pt>
                <c:pt idx="20516">
                  <c:v>42215.079141497597</c:v>
                </c:pt>
                <c:pt idx="20517">
                  <c:v>42215.079141504175</c:v>
                </c:pt>
                <c:pt idx="20518">
                  <c:v>42215.079141506874</c:v>
                </c:pt>
                <c:pt idx="20519">
                  <c:v>42215.079141571972</c:v>
                </c:pt>
                <c:pt idx="20520">
                  <c:v>42215.079141608672</c:v>
                </c:pt>
                <c:pt idx="20521">
                  <c:v>42215.079141624672</c:v>
                </c:pt>
                <c:pt idx="20522">
                  <c:v>42215.079141674672</c:v>
                </c:pt>
                <c:pt idx="20523">
                  <c:v>42215.079141689064</c:v>
                </c:pt>
                <c:pt idx="20524">
                  <c:v>42215.079141702576</c:v>
                </c:pt>
                <c:pt idx="20525">
                  <c:v>42215.079141718663</c:v>
                </c:pt>
                <c:pt idx="20526">
                  <c:v>42215.079141729373</c:v>
                </c:pt>
                <c:pt idx="20527">
                  <c:v>42215.079141733338</c:v>
                </c:pt>
                <c:pt idx="20528">
                  <c:v>42215.079141808674</c:v>
                </c:pt>
                <c:pt idx="20529">
                  <c:v>42215.079141810864</c:v>
                </c:pt>
                <c:pt idx="20530">
                  <c:v>42215.079141856673</c:v>
                </c:pt>
                <c:pt idx="20531">
                  <c:v>42215.079141861752</c:v>
                </c:pt>
                <c:pt idx="20532">
                  <c:v>42215.079141905975</c:v>
                </c:pt>
                <c:pt idx="20533">
                  <c:v>42215.079141929884</c:v>
                </c:pt>
                <c:pt idx="20534">
                  <c:v>42215.079141961352</c:v>
                </c:pt>
                <c:pt idx="20535">
                  <c:v>42215.079141966984</c:v>
                </c:pt>
                <c:pt idx="20536">
                  <c:v>42215.079141978596</c:v>
                </c:pt>
                <c:pt idx="20537">
                  <c:v>42215.079141983762</c:v>
                </c:pt>
                <c:pt idx="20538">
                  <c:v>42215.0791420061</c:v>
                </c:pt>
                <c:pt idx="20539">
                  <c:v>42215.079142042196</c:v>
                </c:pt>
                <c:pt idx="20540">
                  <c:v>42215.079142080664</c:v>
                </c:pt>
                <c:pt idx="20541">
                  <c:v>42215.079142088704</c:v>
                </c:pt>
                <c:pt idx="20542">
                  <c:v>42215.079142137474</c:v>
                </c:pt>
                <c:pt idx="20543">
                  <c:v>42215.079142160175</c:v>
                </c:pt>
                <c:pt idx="20544">
                  <c:v>42215.079142193375</c:v>
                </c:pt>
                <c:pt idx="20545">
                  <c:v>42215.0791421986</c:v>
                </c:pt>
                <c:pt idx="20546">
                  <c:v>42215.079142266484</c:v>
                </c:pt>
                <c:pt idx="20547">
                  <c:v>42215.079142279785</c:v>
                </c:pt>
                <c:pt idx="20548">
                  <c:v>42215.079142284274</c:v>
                </c:pt>
                <c:pt idx="20549">
                  <c:v>42215.0791422982</c:v>
                </c:pt>
                <c:pt idx="20550">
                  <c:v>42215.079142320676</c:v>
                </c:pt>
                <c:pt idx="20551">
                  <c:v>42215.079142369876</c:v>
                </c:pt>
                <c:pt idx="20552">
                  <c:v>42215.079142388597</c:v>
                </c:pt>
                <c:pt idx="20553">
                  <c:v>42215.079142425275</c:v>
                </c:pt>
                <c:pt idx="20554">
                  <c:v>42215.079142430084</c:v>
                </c:pt>
                <c:pt idx="20555">
                  <c:v>42215.079142439376</c:v>
                </c:pt>
                <c:pt idx="20556">
                  <c:v>42215.079142500363</c:v>
                </c:pt>
                <c:pt idx="20557">
                  <c:v>42215.079142502473</c:v>
                </c:pt>
                <c:pt idx="20558">
                  <c:v>42215.079142552662</c:v>
                </c:pt>
                <c:pt idx="20559">
                  <c:v>42215.079142556875</c:v>
                </c:pt>
                <c:pt idx="20560">
                  <c:v>42215.079142562063</c:v>
                </c:pt>
                <c:pt idx="20561">
                  <c:v>42215.079142593662</c:v>
                </c:pt>
                <c:pt idx="20562">
                  <c:v>42215.079142600363</c:v>
                </c:pt>
                <c:pt idx="20563">
                  <c:v>42215.079142657174</c:v>
                </c:pt>
                <c:pt idx="20564">
                  <c:v>42215.079142661547</c:v>
                </c:pt>
                <c:pt idx="20565">
                  <c:v>42215.079142664246</c:v>
                </c:pt>
                <c:pt idx="20566">
                  <c:v>42215.079142736475</c:v>
                </c:pt>
                <c:pt idx="20567">
                  <c:v>42215.079142742674</c:v>
                </c:pt>
                <c:pt idx="20568">
                  <c:v>42215.079142784576</c:v>
                </c:pt>
                <c:pt idx="20569">
                  <c:v>42215.079142832772</c:v>
                </c:pt>
                <c:pt idx="20570">
                  <c:v>42215.0791428468</c:v>
                </c:pt>
                <c:pt idx="20571">
                  <c:v>42215.079142860362</c:v>
                </c:pt>
                <c:pt idx="20572">
                  <c:v>42215.079142884075</c:v>
                </c:pt>
                <c:pt idx="20573">
                  <c:v>42215.079142889372</c:v>
                </c:pt>
                <c:pt idx="20574">
                  <c:v>42215.079142893075</c:v>
                </c:pt>
                <c:pt idx="20575">
                  <c:v>42215.079142965638</c:v>
                </c:pt>
                <c:pt idx="20576">
                  <c:v>42215.079142967872</c:v>
                </c:pt>
                <c:pt idx="20577">
                  <c:v>42215.079143016672</c:v>
                </c:pt>
                <c:pt idx="20578">
                  <c:v>42215.0791430264</c:v>
                </c:pt>
                <c:pt idx="20579">
                  <c:v>42215.079143064184</c:v>
                </c:pt>
                <c:pt idx="20580">
                  <c:v>42215.079143087773</c:v>
                </c:pt>
                <c:pt idx="20581">
                  <c:v>42215.079143121264</c:v>
                </c:pt>
                <c:pt idx="20582">
                  <c:v>42215.0791431248</c:v>
                </c:pt>
                <c:pt idx="20583">
                  <c:v>42215.079143136274</c:v>
                </c:pt>
                <c:pt idx="20584">
                  <c:v>42215.079143141404</c:v>
                </c:pt>
                <c:pt idx="20585">
                  <c:v>42215.079143170595</c:v>
                </c:pt>
                <c:pt idx="20586">
                  <c:v>42215.079143203584</c:v>
                </c:pt>
                <c:pt idx="20587">
                  <c:v>42215.079143237774</c:v>
                </c:pt>
                <c:pt idx="20588">
                  <c:v>42215.0791432486</c:v>
                </c:pt>
                <c:pt idx="20589">
                  <c:v>42215.079143295785</c:v>
                </c:pt>
                <c:pt idx="20590">
                  <c:v>42215.079143317773</c:v>
                </c:pt>
                <c:pt idx="20591">
                  <c:v>42215.079143353272</c:v>
                </c:pt>
                <c:pt idx="20592">
                  <c:v>42215.079143356903</c:v>
                </c:pt>
                <c:pt idx="20593">
                  <c:v>42215.079143423784</c:v>
                </c:pt>
                <c:pt idx="20594">
                  <c:v>42215.079143437273</c:v>
                </c:pt>
                <c:pt idx="20595">
                  <c:v>42215.079143441784</c:v>
                </c:pt>
                <c:pt idx="20596">
                  <c:v>42215.0791434528</c:v>
                </c:pt>
                <c:pt idx="20597">
                  <c:v>42215.079143480376</c:v>
                </c:pt>
                <c:pt idx="20598">
                  <c:v>42215.079143527175</c:v>
                </c:pt>
                <c:pt idx="20599">
                  <c:v>42215.079143545074</c:v>
                </c:pt>
                <c:pt idx="20600">
                  <c:v>42215.079143585244</c:v>
                </c:pt>
                <c:pt idx="20601">
                  <c:v>42215.079143588875</c:v>
                </c:pt>
                <c:pt idx="20602">
                  <c:v>42215.079143599476</c:v>
                </c:pt>
                <c:pt idx="20603">
                  <c:v>42215.079143659663</c:v>
                </c:pt>
                <c:pt idx="20604">
                  <c:v>42215.079143663563</c:v>
                </c:pt>
                <c:pt idx="20605">
                  <c:v>42215.079143712472</c:v>
                </c:pt>
                <c:pt idx="20606">
                  <c:v>42215.079143712974</c:v>
                </c:pt>
                <c:pt idx="20607">
                  <c:v>42215.079143718176</c:v>
                </c:pt>
                <c:pt idx="20608">
                  <c:v>42215.079143741874</c:v>
                </c:pt>
                <c:pt idx="20609">
                  <c:v>42215.079143758594</c:v>
                </c:pt>
                <c:pt idx="20610">
                  <c:v>42215.079143817355</c:v>
                </c:pt>
                <c:pt idx="20611">
                  <c:v>42215.079143823772</c:v>
                </c:pt>
                <c:pt idx="20612">
                  <c:v>42215.079143826501</c:v>
                </c:pt>
                <c:pt idx="20613">
                  <c:v>42215.079143892101</c:v>
                </c:pt>
                <c:pt idx="20614">
                  <c:v>42215.079143910363</c:v>
                </c:pt>
                <c:pt idx="20615">
                  <c:v>42215.079143944684</c:v>
                </c:pt>
                <c:pt idx="20616">
                  <c:v>42215.0791439901</c:v>
                </c:pt>
                <c:pt idx="20617">
                  <c:v>42215.079144003772</c:v>
                </c:pt>
                <c:pt idx="20618">
                  <c:v>42215.079144019073</c:v>
                </c:pt>
                <c:pt idx="20619">
                  <c:v>42215.079144035262</c:v>
                </c:pt>
                <c:pt idx="20620">
                  <c:v>42215.079144049501</c:v>
                </c:pt>
                <c:pt idx="20621">
                  <c:v>42215.079144051473</c:v>
                </c:pt>
                <c:pt idx="20622">
                  <c:v>42215.079144123476</c:v>
                </c:pt>
                <c:pt idx="20623">
                  <c:v>42215.079144125586</c:v>
                </c:pt>
                <c:pt idx="20624">
                  <c:v>42215.079144176598</c:v>
                </c:pt>
                <c:pt idx="20625">
                  <c:v>42215.079144180672</c:v>
                </c:pt>
                <c:pt idx="20626">
                  <c:v>42215.079144221585</c:v>
                </c:pt>
                <c:pt idx="20627">
                  <c:v>42215.079144245785</c:v>
                </c:pt>
                <c:pt idx="20628">
                  <c:v>42215.079144281364</c:v>
                </c:pt>
                <c:pt idx="20629">
                  <c:v>42215.079144283263</c:v>
                </c:pt>
                <c:pt idx="20630">
                  <c:v>42215.079144292496</c:v>
                </c:pt>
                <c:pt idx="20631">
                  <c:v>42215.079144297684</c:v>
                </c:pt>
                <c:pt idx="20632">
                  <c:v>42215.0791443286</c:v>
                </c:pt>
                <c:pt idx="20633">
                  <c:v>42215.079144361873</c:v>
                </c:pt>
                <c:pt idx="20634">
                  <c:v>42215.079144395284</c:v>
                </c:pt>
                <c:pt idx="20635">
                  <c:v>42215.079144408599</c:v>
                </c:pt>
                <c:pt idx="20636">
                  <c:v>42215.079144452997</c:v>
                </c:pt>
                <c:pt idx="20637">
                  <c:v>42215.079144481373</c:v>
                </c:pt>
                <c:pt idx="20638">
                  <c:v>42215.079144513154</c:v>
                </c:pt>
                <c:pt idx="20639">
                  <c:v>42215.079144515163</c:v>
                </c:pt>
                <c:pt idx="20640">
                  <c:v>42215.079144581447</c:v>
                </c:pt>
                <c:pt idx="20641">
                  <c:v>42215.079144594674</c:v>
                </c:pt>
                <c:pt idx="20642">
                  <c:v>42215.079144597476</c:v>
                </c:pt>
                <c:pt idx="20643">
                  <c:v>42215.079144618176</c:v>
                </c:pt>
                <c:pt idx="20644">
                  <c:v>42215.079144640586</c:v>
                </c:pt>
                <c:pt idx="20645">
                  <c:v>42215.079144684576</c:v>
                </c:pt>
                <c:pt idx="20646">
                  <c:v>42215.079144704272</c:v>
                </c:pt>
                <c:pt idx="20647">
                  <c:v>42215.079144744785</c:v>
                </c:pt>
                <c:pt idx="20648">
                  <c:v>42215.079144746604</c:v>
                </c:pt>
                <c:pt idx="20649">
                  <c:v>42215.079144769763</c:v>
                </c:pt>
                <c:pt idx="20650">
                  <c:v>42215.079144815863</c:v>
                </c:pt>
                <c:pt idx="20651">
                  <c:v>42215.079144820484</c:v>
                </c:pt>
                <c:pt idx="20652">
                  <c:v>42215.079144871175</c:v>
                </c:pt>
                <c:pt idx="20653">
                  <c:v>42215.079144872485</c:v>
                </c:pt>
                <c:pt idx="20654">
                  <c:v>42215.079144876385</c:v>
                </c:pt>
                <c:pt idx="20655">
                  <c:v>42215.079144904084</c:v>
                </c:pt>
                <c:pt idx="20656">
                  <c:v>42215.079144916075</c:v>
                </c:pt>
                <c:pt idx="20657">
                  <c:v>42215.079144976284</c:v>
                </c:pt>
                <c:pt idx="20658">
                  <c:v>42215.0791449791</c:v>
                </c:pt>
                <c:pt idx="20659">
                  <c:v>42215.079144980984</c:v>
                </c:pt>
                <c:pt idx="20660">
                  <c:v>42215.079145056785</c:v>
                </c:pt>
                <c:pt idx="20661">
                  <c:v>42215.079145065247</c:v>
                </c:pt>
                <c:pt idx="20662">
                  <c:v>42215.079145104275</c:v>
                </c:pt>
                <c:pt idx="20663">
                  <c:v>42215.0791451474</c:v>
                </c:pt>
                <c:pt idx="20664">
                  <c:v>42215.079145161362</c:v>
                </c:pt>
                <c:pt idx="20665">
                  <c:v>42215.079145175085</c:v>
                </c:pt>
                <c:pt idx="20666">
                  <c:v>42215.0791451888</c:v>
                </c:pt>
                <c:pt idx="20667">
                  <c:v>42215.079145207594</c:v>
                </c:pt>
                <c:pt idx="20668">
                  <c:v>42215.0791452095</c:v>
                </c:pt>
                <c:pt idx="20669">
                  <c:v>42215.079145280586</c:v>
                </c:pt>
                <c:pt idx="20670">
                  <c:v>42215.079145282674</c:v>
                </c:pt>
                <c:pt idx="20671">
                  <c:v>42215.079145333373</c:v>
                </c:pt>
                <c:pt idx="20672">
                  <c:v>42215.079145336502</c:v>
                </c:pt>
                <c:pt idx="20673">
                  <c:v>42215.079145379001</c:v>
                </c:pt>
                <c:pt idx="20674">
                  <c:v>42215.079145399897</c:v>
                </c:pt>
                <c:pt idx="20675">
                  <c:v>42215.0791454391</c:v>
                </c:pt>
                <c:pt idx="20676">
                  <c:v>42215.079145440999</c:v>
                </c:pt>
                <c:pt idx="20677">
                  <c:v>42215.079145450196</c:v>
                </c:pt>
                <c:pt idx="20678">
                  <c:v>42215.079145455275</c:v>
                </c:pt>
                <c:pt idx="20679">
                  <c:v>42215.079145478499</c:v>
                </c:pt>
                <c:pt idx="20680">
                  <c:v>42215.079145511343</c:v>
                </c:pt>
                <c:pt idx="20681">
                  <c:v>42215.079145552663</c:v>
                </c:pt>
                <c:pt idx="20682">
                  <c:v>42215.079145568263</c:v>
                </c:pt>
                <c:pt idx="20683">
                  <c:v>42215.079145610463</c:v>
                </c:pt>
                <c:pt idx="20684">
                  <c:v>42215.079145630247</c:v>
                </c:pt>
                <c:pt idx="20685">
                  <c:v>42215.079145670774</c:v>
                </c:pt>
                <c:pt idx="20686">
                  <c:v>42215.079145672673</c:v>
                </c:pt>
                <c:pt idx="20687">
                  <c:v>42215.079145743475</c:v>
                </c:pt>
                <c:pt idx="20688">
                  <c:v>42215.079145751362</c:v>
                </c:pt>
                <c:pt idx="20689">
                  <c:v>42215.079145755975</c:v>
                </c:pt>
                <c:pt idx="20690">
                  <c:v>42215.079145770775</c:v>
                </c:pt>
                <c:pt idx="20691">
                  <c:v>42215.079145800264</c:v>
                </c:pt>
                <c:pt idx="20692">
                  <c:v>42215.079145841875</c:v>
                </c:pt>
                <c:pt idx="20693">
                  <c:v>42215.079145859476</c:v>
                </c:pt>
                <c:pt idx="20694">
                  <c:v>42215.079145902273</c:v>
                </c:pt>
                <c:pt idx="20695">
                  <c:v>42215.079145904674</c:v>
                </c:pt>
                <c:pt idx="20696">
                  <c:v>42215.079145914373</c:v>
                </c:pt>
                <c:pt idx="20697">
                  <c:v>42215.079145972675</c:v>
                </c:pt>
                <c:pt idx="20698">
                  <c:v>42215.0791459748</c:v>
                </c:pt>
                <c:pt idx="20699">
                  <c:v>42215.079146030184</c:v>
                </c:pt>
                <c:pt idx="20700">
                  <c:v>42215.079146032273</c:v>
                </c:pt>
                <c:pt idx="20701">
                  <c:v>42215.079146035372</c:v>
                </c:pt>
                <c:pt idx="20702">
                  <c:v>42215.079146066775</c:v>
                </c:pt>
                <c:pt idx="20703">
                  <c:v>42215.079146073273</c:v>
                </c:pt>
                <c:pt idx="20704">
                  <c:v>42215.079146133663</c:v>
                </c:pt>
                <c:pt idx="20705">
                  <c:v>42215.079146136384</c:v>
                </c:pt>
                <c:pt idx="20706">
                  <c:v>42215.079146138276</c:v>
                </c:pt>
                <c:pt idx="20707">
                  <c:v>42215.079146205586</c:v>
                </c:pt>
                <c:pt idx="20708">
                  <c:v>42215.0791462169</c:v>
                </c:pt>
                <c:pt idx="20709">
                  <c:v>42215.079146264085</c:v>
                </c:pt>
                <c:pt idx="20710">
                  <c:v>42215.079146304684</c:v>
                </c:pt>
                <c:pt idx="20711">
                  <c:v>42215.079146321194</c:v>
                </c:pt>
                <c:pt idx="20712">
                  <c:v>42215.079146331984</c:v>
                </c:pt>
                <c:pt idx="20713">
                  <c:v>42215.079146358003</c:v>
                </c:pt>
                <c:pt idx="20714">
                  <c:v>42215.079146364995</c:v>
                </c:pt>
                <c:pt idx="20715">
                  <c:v>42215.079146368596</c:v>
                </c:pt>
                <c:pt idx="20716">
                  <c:v>42215.079146438402</c:v>
                </c:pt>
                <c:pt idx="20717">
                  <c:v>42215.079146440497</c:v>
                </c:pt>
                <c:pt idx="20718">
                  <c:v>42215.079146496129</c:v>
                </c:pt>
                <c:pt idx="20719">
                  <c:v>42215.079146502663</c:v>
                </c:pt>
                <c:pt idx="20720">
                  <c:v>42215.079146536184</c:v>
                </c:pt>
                <c:pt idx="20721">
                  <c:v>42215.079146562566</c:v>
                </c:pt>
                <c:pt idx="20722">
                  <c:v>42215.079146596596</c:v>
                </c:pt>
                <c:pt idx="20723">
                  <c:v>42215.079146600576</c:v>
                </c:pt>
                <c:pt idx="20724">
                  <c:v>42215.079146608776</c:v>
                </c:pt>
                <c:pt idx="20725">
                  <c:v>42215.079146613964</c:v>
                </c:pt>
                <c:pt idx="20726">
                  <c:v>42215.079146643264</c:v>
                </c:pt>
                <c:pt idx="20727">
                  <c:v>42215.079146675984</c:v>
                </c:pt>
                <c:pt idx="20728">
                  <c:v>42215.079146710174</c:v>
                </c:pt>
                <c:pt idx="20729">
                  <c:v>42215.079146728276</c:v>
                </c:pt>
                <c:pt idx="20730">
                  <c:v>42215.079146767646</c:v>
                </c:pt>
                <c:pt idx="20731">
                  <c:v>42215.079146794</c:v>
                </c:pt>
                <c:pt idx="20732">
                  <c:v>42215.079146824675</c:v>
                </c:pt>
                <c:pt idx="20733">
                  <c:v>42215.079146832664</c:v>
                </c:pt>
                <c:pt idx="20734">
                  <c:v>42215.079146898897</c:v>
                </c:pt>
                <c:pt idx="20735">
                  <c:v>42215.079146909673</c:v>
                </c:pt>
                <c:pt idx="20736">
                  <c:v>42215.079146912474</c:v>
                </c:pt>
                <c:pt idx="20737">
                  <c:v>42215.079146926197</c:v>
                </c:pt>
                <c:pt idx="20738">
                  <c:v>42215.079146960074</c:v>
                </c:pt>
                <c:pt idx="20739">
                  <c:v>42215.079146999196</c:v>
                </c:pt>
                <c:pt idx="20740">
                  <c:v>42215.079147019263</c:v>
                </c:pt>
                <c:pt idx="20741">
                  <c:v>42215.079147056204</c:v>
                </c:pt>
                <c:pt idx="20742">
                  <c:v>42215.079147064484</c:v>
                </c:pt>
                <c:pt idx="20743">
                  <c:v>42215.079147069373</c:v>
                </c:pt>
                <c:pt idx="20744">
                  <c:v>42215.079147130185</c:v>
                </c:pt>
                <c:pt idx="20745">
                  <c:v>42215.0791471341</c:v>
                </c:pt>
                <c:pt idx="20746">
                  <c:v>42215.079147187673</c:v>
                </c:pt>
                <c:pt idx="20747">
                  <c:v>42215.079147192198</c:v>
                </c:pt>
                <c:pt idx="20748">
                  <c:v>42215.079147192897</c:v>
                </c:pt>
                <c:pt idx="20749">
                  <c:v>42215.079147213764</c:v>
                </c:pt>
                <c:pt idx="20750">
                  <c:v>42215.079147230594</c:v>
                </c:pt>
                <c:pt idx="20751">
                  <c:v>42215.079147290999</c:v>
                </c:pt>
                <c:pt idx="20752">
                  <c:v>42215.0791472938</c:v>
                </c:pt>
                <c:pt idx="20753">
                  <c:v>42215.079147296397</c:v>
                </c:pt>
                <c:pt idx="20754">
                  <c:v>42215.079147364275</c:v>
                </c:pt>
                <c:pt idx="20755">
                  <c:v>42215.079147382596</c:v>
                </c:pt>
                <c:pt idx="20756">
                  <c:v>42215.079147424098</c:v>
                </c:pt>
                <c:pt idx="20757">
                  <c:v>42215.079147461984</c:v>
                </c:pt>
                <c:pt idx="20758">
                  <c:v>42215.079147479097</c:v>
                </c:pt>
                <c:pt idx="20759">
                  <c:v>42215.079147492601</c:v>
                </c:pt>
                <c:pt idx="20760">
                  <c:v>42215.079147507975</c:v>
                </c:pt>
                <c:pt idx="20761">
                  <c:v>42215.079147519064</c:v>
                </c:pt>
                <c:pt idx="20762">
                  <c:v>42215.079147528384</c:v>
                </c:pt>
                <c:pt idx="20763">
                  <c:v>42215.079147595075</c:v>
                </c:pt>
                <c:pt idx="20764">
                  <c:v>42215.079147597273</c:v>
                </c:pt>
                <c:pt idx="20765">
                  <c:v>42215.079147653974</c:v>
                </c:pt>
                <c:pt idx="20766">
                  <c:v>42215.079147656274</c:v>
                </c:pt>
                <c:pt idx="20767">
                  <c:v>42215.079147693585</c:v>
                </c:pt>
                <c:pt idx="20768">
                  <c:v>42215.079147716475</c:v>
                </c:pt>
                <c:pt idx="20769">
                  <c:v>42215.079147750475</c:v>
                </c:pt>
                <c:pt idx="20770">
                  <c:v>42215.079147760072</c:v>
                </c:pt>
                <c:pt idx="20771">
                  <c:v>42215.079147767072</c:v>
                </c:pt>
                <c:pt idx="20772">
                  <c:v>42215.079147772376</c:v>
                </c:pt>
                <c:pt idx="20773">
                  <c:v>42215.079147803073</c:v>
                </c:pt>
                <c:pt idx="20774">
                  <c:v>42215.079147836084</c:v>
                </c:pt>
                <c:pt idx="20775">
                  <c:v>42215.079147867473</c:v>
                </c:pt>
                <c:pt idx="20776">
                  <c:v>42215.079147888384</c:v>
                </c:pt>
                <c:pt idx="20777">
                  <c:v>42215.079147925084</c:v>
                </c:pt>
                <c:pt idx="20778">
                  <c:v>42215.079147954384</c:v>
                </c:pt>
                <c:pt idx="20779">
                  <c:v>42215.079147985576</c:v>
                </c:pt>
                <c:pt idx="20780">
                  <c:v>42215.079147992001</c:v>
                </c:pt>
                <c:pt idx="20781">
                  <c:v>42215.079148055484</c:v>
                </c:pt>
                <c:pt idx="20782">
                  <c:v>42215.079148066376</c:v>
                </c:pt>
                <c:pt idx="20783">
                  <c:v>42215.079148069184</c:v>
                </c:pt>
                <c:pt idx="20784">
                  <c:v>42215.079148092511</c:v>
                </c:pt>
                <c:pt idx="20785">
                  <c:v>42215.079148120276</c:v>
                </c:pt>
                <c:pt idx="20786">
                  <c:v>42215.079148156598</c:v>
                </c:pt>
                <c:pt idx="20787">
                  <c:v>42215.079148175784</c:v>
                </c:pt>
                <c:pt idx="20788">
                  <c:v>42215.079148216901</c:v>
                </c:pt>
                <c:pt idx="20789">
                  <c:v>42215.079148224097</c:v>
                </c:pt>
                <c:pt idx="20790">
                  <c:v>42215.079148242803</c:v>
                </c:pt>
                <c:pt idx="20791">
                  <c:v>42215.0791482887</c:v>
                </c:pt>
                <c:pt idx="20792">
                  <c:v>42215.079148293284</c:v>
                </c:pt>
                <c:pt idx="20793">
                  <c:v>42215.079148343</c:v>
                </c:pt>
                <c:pt idx="20794">
                  <c:v>42215.079148348203</c:v>
                </c:pt>
                <c:pt idx="20795">
                  <c:v>42215.079148352197</c:v>
                </c:pt>
                <c:pt idx="20796">
                  <c:v>42215.079148377103</c:v>
                </c:pt>
                <c:pt idx="20797">
                  <c:v>42215.079148388097</c:v>
                </c:pt>
                <c:pt idx="20798">
                  <c:v>42215.079148450503</c:v>
                </c:pt>
                <c:pt idx="20799">
                  <c:v>42215.079148453275</c:v>
                </c:pt>
                <c:pt idx="20800">
                  <c:v>42215.079148456003</c:v>
                </c:pt>
                <c:pt idx="20801">
                  <c:v>42215.079148523975</c:v>
                </c:pt>
                <c:pt idx="20802">
                  <c:v>42215.079148526675</c:v>
                </c:pt>
                <c:pt idx="20803">
                  <c:v>42215.079148583973</c:v>
                </c:pt>
                <c:pt idx="20804">
                  <c:v>42215.079148619472</c:v>
                </c:pt>
                <c:pt idx="20805">
                  <c:v>42215.079148635872</c:v>
                </c:pt>
                <c:pt idx="20806">
                  <c:v>42215.079148646502</c:v>
                </c:pt>
                <c:pt idx="20807">
                  <c:v>42215.079148662255</c:v>
                </c:pt>
                <c:pt idx="20808">
                  <c:v>42215.079148676501</c:v>
                </c:pt>
                <c:pt idx="20809">
                  <c:v>42215.079148687764</c:v>
                </c:pt>
                <c:pt idx="20810">
                  <c:v>42215.079148752673</c:v>
                </c:pt>
                <c:pt idx="20811">
                  <c:v>42215.0791487549</c:v>
                </c:pt>
                <c:pt idx="20812">
                  <c:v>42215.079148806675</c:v>
                </c:pt>
                <c:pt idx="20813">
                  <c:v>42215.079148815646</c:v>
                </c:pt>
                <c:pt idx="20814">
                  <c:v>42215.079148850986</c:v>
                </c:pt>
                <c:pt idx="20815">
                  <c:v>42215.079148872595</c:v>
                </c:pt>
                <c:pt idx="20816">
                  <c:v>42215.079148911253</c:v>
                </c:pt>
                <c:pt idx="20817">
                  <c:v>42215.079148919875</c:v>
                </c:pt>
                <c:pt idx="20818">
                  <c:v>42215.079148921584</c:v>
                </c:pt>
                <c:pt idx="20819">
                  <c:v>42215.079148926801</c:v>
                </c:pt>
                <c:pt idx="20820">
                  <c:v>42215.079148951263</c:v>
                </c:pt>
                <c:pt idx="20821">
                  <c:v>42215.079148986595</c:v>
                </c:pt>
                <c:pt idx="20822">
                  <c:v>42215.079149024197</c:v>
                </c:pt>
                <c:pt idx="20823">
                  <c:v>42215.079149047597</c:v>
                </c:pt>
                <c:pt idx="20824">
                  <c:v>42215.079149082485</c:v>
                </c:pt>
                <c:pt idx="20825">
                  <c:v>42215.079149101584</c:v>
                </c:pt>
                <c:pt idx="20826">
                  <c:v>42215.079149139274</c:v>
                </c:pt>
                <c:pt idx="20827">
                  <c:v>42215.079149151876</c:v>
                </c:pt>
                <c:pt idx="20828">
                  <c:v>42215.079149212885</c:v>
                </c:pt>
                <c:pt idx="20829">
                  <c:v>42215.079149223784</c:v>
                </c:pt>
                <c:pt idx="20830">
                  <c:v>42215.079149228302</c:v>
                </c:pt>
                <c:pt idx="20831">
                  <c:v>42215.079149244099</c:v>
                </c:pt>
                <c:pt idx="20832">
                  <c:v>42215.079149279503</c:v>
                </c:pt>
                <c:pt idx="20833">
                  <c:v>42215.079149313875</c:v>
                </c:pt>
                <c:pt idx="20834">
                  <c:v>42215.079149332101</c:v>
                </c:pt>
                <c:pt idx="20835">
                  <c:v>42215.079149374003</c:v>
                </c:pt>
                <c:pt idx="20836">
                  <c:v>42215.079149383084</c:v>
                </c:pt>
                <c:pt idx="20837">
                  <c:v>42215.079149384001</c:v>
                </c:pt>
                <c:pt idx="20838">
                  <c:v>42215.079149444202</c:v>
                </c:pt>
                <c:pt idx="20839">
                  <c:v>42215.079149446297</c:v>
                </c:pt>
                <c:pt idx="20840">
                  <c:v>42215.079149500074</c:v>
                </c:pt>
                <c:pt idx="20841">
                  <c:v>42215.079149505254</c:v>
                </c:pt>
                <c:pt idx="20842">
                  <c:v>42215.079149511643</c:v>
                </c:pt>
                <c:pt idx="20843">
                  <c:v>42215.079149545374</c:v>
                </c:pt>
                <c:pt idx="20844">
                  <c:v>42215.079149547375</c:v>
                </c:pt>
                <c:pt idx="20845">
                  <c:v>42215.079149602272</c:v>
                </c:pt>
                <c:pt idx="20846">
                  <c:v>42215.079149605073</c:v>
                </c:pt>
                <c:pt idx="20847">
                  <c:v>42215.079149615973</c:v>
                </c:pt>
                <c:pt idx="20848">
                  <c:v>42215.079149677884</c:v>
                </c:pt>
                <c:pt idx="20849">
                  <c:v>42215.079149689176</c:v>
                </c:pt>
                <c:pt idx="20850">
                  <c:v>42215.079149743586</c:v>
                </c:pt>
                <c:pt idx="20851">
                  <c:v>42215.079149776684</c:v>
                </c:pt>
                <c:pt idx="20852">
                  <c:v>42215.079149791076</c:v>
                </c:pt>
                <c:pt idx="20853">
                  <c:v>42215.079149804784</c:v>
                </c:pt>
                <c:pt idx="20854">
                  <c:v>42215.079149832185</c:v>
                </c:pt>
                <c:pt idx="20855">
                  <c:v>42215.079149833655</c:v>
                </c:pt>
                <c:pt idx="20856">
                  <c:v>42215.079149847785</c:v>
                </c:pt>
                <c:pt idx="20857">
                  <c:v>42215.0791499099</c:v>
                </c:pt>
                <c:pt idx="20858">
                  <c:v>42215.079149912075</c:v>
                </c:pt>
                <c:pt idx="20859">
                  <c:v>42215.079149970195</c:v>
                </c:pt>
                <c:pt idx="20860">
                  <c:v>42215.079149975594</c:v>
                </c:pt>
                <c:pt idx="20861">
                  <c:v>42215.079150008198</c:v>
                </c:pt>
                <c:pt idx="20862">
                  <c:v>42215.079150031073</c:v>
                </c:pt>
                <c:pt idx="20863">
                  <c:v>42215.079150068595</c:v>
                </c:pt>
                <c:pt idx="20864">
                  <c:v>42215.0791500798</c:v>
                </c:pt>
                <c:pt idx="20865">
                  <c:v>42215.079150080484</c:v>
                </c:pt>
                <c:pt idx="20866">
                  <c:v>42215.079150085585</c:v>
                </c:pt>
                <c:pt idx="20867">
                  <c:v>42215.079150109384</c:v>
                </c:pt>
                <c:pt idx="20868">
                  <c:v>42215.079150142097</c:v>
                </c:pt>
                <c:pt idx="20869">
                  <c:v>42215.079150181584</c:v>
                </c:pt>
                <c:pt idx="20870">
                  <c:v>42215.079150207384</c:v>
                </c:pt>
                <c:pt idx="20871">
                  <c:v>42215.079150239675</c:v>
                </c:pt>
                <c:pt idx="20872">
                  <c:v>42215.079150262376</c:v>
                </c:pt>
                <c:pt idx="20873">
                  <c:v>42215.079150300102</c:v>
                </c:pt>
                <c:pt idx="20874">
                  <c:v>42215.079150311663</c:v>
                </c:pt>
                <c:pt idx="20875">
                  <c:v>42215.079150369784</c:v>
                </c:pt>
                <c:pt idx="20876">
                  <c:v>42215.079150380676</c:v>
                </c:pt>
                <c:pt idx="20877">
                  <c:v>42215.079150383375</c:v>
                </c:pt>
                <c:pt idx="20878">
                  <c:v>42215.079150397498</c:v>
                </c:pt>
                <c:pt idx="20879">
                  <c:v>42215.079150439284</c:v>
                </c:pt>
                <c:pt idx="20880">
                  <c:v>42215.079150471196</c:v>
                </c:pt>
                <c:pt idx="20881">
                  <c:v>42215.079150488797</c:v>
                </c:pt>
                <c:pt idx="20882">
                  <c:v>42215.079150531565</c:v>
                </c:pt>
                <c:pt idx="20883">
                  <c:v>42215.079150543585</c:v>
                </c:pt>
                <c:pt idx="20884">
                  <c:v>42215.079150543672</c:v>
                </c:pt>
                <c:pt idx="20885">
                  <c:v>42215.079150601763</c:v>
                </c:pt>
                <c:pt idx="20886">
                  <c:v>42215.079150605663</c:v>
                </c:pt>
                <c:pt idx="20887">
                  <c:v>42215.079150657475</c:v>
                </c:pt>
                <c:pt idx="20888">
                  <c:v>42215.079150662663</c:v>
                </c:pt>
                <c:pt idx="20889">
                  <c:v>42215.079150671263</c:v>
                </c:pt>
                <c:pt idx="20890">
                  <c:v>42215.079150689664</c:v>
                </c:pt>
                <c:pt idx="20891">
                  <c:v>42215.079150702673</c:v>
                </c:pt>
                <c:pt idx="20892">
                  <c:v>42215.079150762875</c:v>
                </c:pt>
                <c:pt idx="20893">
                  <c:v>42215.079150765647</c:v>
                </c:pt>
                <c:pt idx="20894">
                  <c:v>42215.079150775673</c:v>
                </c:pt>
                <c:pt idx="20895">
                  <c:v>42215.079150838501</c:v>
                </c:pt>
                <c:pt idx="20896">
                  <c:v>42215.079150841186</c:v>
                </c:pt>
                <c:pt idx="20897">
                  <c:v>42215.079150902995</c:v>
                </c:pt>
                <c:pt idx="20898">
                  <c:v>42215.0791509341</c:v>
                </c:pt>
                <c:pt idx="20899">
                  <c:v>42215.079150950274</c:v>
                </c:pt>
                <c:pt idx="20900">
                  <c:v>42215.079150962774</c:v>
                </c:pt>
                <c:pt idx="20901">
                  <c:v>42215.0791509868</c:v>
                </c:pt>
                <c:pt idx="20902">
                  <c:v>42215.079150994599</c:v>
                </c:pt>
                <c:pt idx="20903">
                  <c:v>42215.0791510079</c:v>
                </c:pt>
                <c:pt idx="20904">
                  <c:v>42215.079151067373</c:v>
                </c:pt>
                <c:pt idx="20905">
                  <c:v>42215.079151069476</c:v>
                </c:pt>
                <c:pt idx="20906">
                  <c:v>42215.079151135084</c:v>
                </c:pt>
                <c:pt idx="20907">
                  <c:v>42215.079151138503</c:v>
                </c:pt>
                <c:pt idx="20908">
                  <c:v>42215.079151165584</c:v>
                </c:pt>
                <c:pt idx="20909">
                  <c:v>42215.079151194099</c:v>
                </c:pt>
                <c:pt idx="20910">
                  <c:v>42215.079151222599</c:v>
                </c:pt>
                <c:pt idx="20911">
                  <c:v>42215.079151236401</c:v>
                </c:pt>
                <c:pt idx="20912">
                  <c:v>42215.079151240097</c:v>
                </c:pt>
                <c:pt idx="20913">
                  <c:v>42215.079151241604</c:v>
                </c:pt>
                <c:pt idx="20914">
                  <c:v>42215.079151278303</c:v>
                </c:pt>
                <c:pt idx="20915">
                  <c:v>42215.079151309903</c:v>
                </c:pt>
                <c:pt idx="20916">
                  <c:v>42215.079151339</c:v>
                </c:pt>
                <c:pt idx="20917">
                  <c:v>42215.079151366997</c:v>
                </c:pt>
                <c:pt idx="20918">
                  <c:v>42215.079151397098</c:v>
                </c:pt>
                <c:pt idx="20919">
                  <c:v>42215.079151425402</c:v>
                </c:pt>
                <c:pt idx="20920">
                  <c:v>42215.079151457598</c:v>
                </c:pt>
                <c:pt idx="20921">
                  <c:v>42215.079151472099</c:v>
                </c:pt>
                <c:pt idx="20922">
                  <c:v>42215.079151527876</c:v>
                </c:pt>
                <c:pt idx="20923">
                  <c:v>42215.079151538674</c:v>
                </c:pt>
                <c:pt idx="20924">
                  <c:v>42215.079151541475</c:v>
                </c:pt>
                <c:pt idx="20925">
                  <c:v>42215.079151559774</c:v>
                </c:pt>
                <c:pt idx="20926">
                  <c:v>42215.079151598897</c:v>
                </c:pt>
                <c:pt idx="20927">
                  <c:v>42215.079151628503</c:v>
                </c:pt>
                <c:pt idx="20928">
                  <c:v>42215.079151648402</c:v>
                </c:pt>
                <c:pt idx="20929">
                  <c:v>42215.079151688675</c:v>
                </c:pt>
                <c:pt idx="20930">
                  <c:v>42215.079151700273</c:v>
                </c:pt>
                <c:pt idx="20931">
                  <c:v>42215.0791517041</c:v>
                </c:pt>
                <c:pt idx="20932">
                  <c:v>42215.079151758997</c:v>
                </c:pt>
                <c:pt idx="20933">
                  <c:v>42215.079151761063</c:v>
                </c:pt>
                <c:pt idx="20934">
                  <c:v>42215.079151815364</c:v>
                </c:pt>
                <c:pt idx="20935">
                  <c:v>42215.079151820595</c:v>
                </c:pt>
                <c:pt idx="20936">
                  <c:v>42215.079151830774</c:v>
                </c:pt>
                <c:pt idx="20937">
                  <c:v>42215.079151845195</c:v>
                </c:pt>
                <c:pt idx="20938">
                  <c:v>42215.079151859994</c:v>
                </c:pt>
                <c:pt idx="20939">
                  <c:v>42215.079151920596</c:v>
                </c:pt>
                <c:pt idx="20940">
                  <c:v>42215.079151923375</c:v>
                </c:pt>
                <c:pt idx="20941">
                  <c:v>42215.079151936196</c:v>
                </c:pt>
                <c:pt idx="20942">
                  <c:v>42215.0791519962</c:v>
                </c:pt>
                <c:pt idx="20943">
                  <c:v>42215.079152022801</c:v>
                </c:pt>
                <c:pt idx="20944">
                  <c:v>42215.079152062775</c:v>
                </c:pt>
                <c:pt idx="20945">
                  <c:v>42215.079152091501</c:v>
                </c:pt>
                <c:pt idx="20946">
                  <c:v>42215.0791521051</c:v>
                </c:pt>
                <c:pt idx="20947">
                  <c:v>42215.079152118684</c:v>
                </c:pt>
                <c:pt idx="20948">
                  <c:v>42215.079152139275</c:v>
                </c:pt>
                <c:pt idx="20949">
                  <c:v>42215.079152152</c:v>
                </c:pt>
                <c:pt idx="20950">
                  <c:v>42215.079152168197</c:v>
                </c:pt>
                <c:pt idx="20951">
                  <c:v>42215.079152224003</c:v>
                </c:pt>
                <c:pt idx="20952">
                  <c:v>42215.079152226201</c:v>
                </c:pt>
                <c:pt idx="20953">
                  <c:v>42215.079152283273</c:v>
                </c:pt>
                <c:pt idx="20954">
                  <c:v>42215.079152294929</c:v>
                </c:pt>
                <c:pt idx="20955">
                  <c:v>42215.079152323</c:v>
                </c:pt>
                <c:pt idx="20956">
                  <c:v>42215.0791523476</c:v>
                </c:pt>
                <c:pt idx="20957">
                  <c:v>42215.079152379898</c:v>
                </c:pt>
                <c:pt idx="20958">
                  <c:v>42215.079152394297</c:v>
                </c:pt>
                <c:pt idx="20959">
                  <c:v>42215.079152399499</c:v>
                </c:pt>
                <c:pt idx="20960">
                  <c:v>42215.079152400198</c:v>
                </c:pt>
                <c:pt idx="20961">
                  <c:v>42215.079152442529</c:v>
                </c:pt>
                <c:pt idx="20962">
                  <c:v>42215.079152468497</c:v>
                </c:pt>
                <c:pt idx="20963">
                  <c:v>42215.079152496612</c:v>
                </c:pt>
                <c:pt idx="20964">
                  <c:v>42215.0791525268</c:v>
                </c:pt>
                <c:pt idx="20965">
                  <c:v>42215.079152554375</c:v>
                </c:pt>
                <c:pt idx="20966">
                  <c:v>42215.079152583472</c:v>
                </c:pt>
                <c:pt idx="20967">
                  <c:v>42215.079152611652</c:v>
                </c:pt>
                <c:pt idx="20968">
                  <c:v>42215.079152631974</c:v>
                </c:pt>
                <c:pt idx="20969">
                  <c:v>42215.079152684775</c:v>
                </c:pt>
                <c:pt idx="20970">
                  <c:v>42215.079152698199</c:v>
                </c:pt>
                <c:pt idx="20971">
                  <c:v>42215.079152700986</c:v>
                </c:pt>
                <c:pt idx="20972">
                  <c:v>42215.079152726285</c:v>
                </c:pt>
                <c:pt idx="20973">
                  <c:v>42215.079152758801</c:v>
                </c:pt>
                <c:pt idx="20974">
                  <c:v>42215.079152785875</c:v>
                </c:pt>
                <c:pt idx="20975">
                  <c:v>42215.079152803584</c:v>
                </c:pt>
                <c:pt idx="20976">
                  <c:v>42215.079152853075</c:v>
                </c:pt>
                <c:pt idx="20977">
                  <c:v>42215.079152863575</c:v>
                </c:pt>
                <c:pt idx="20978">
                  <c:v>42215.079152863975</c:v>
                </c:pt>
                <c:pt idx="20979">
                  <c:v>42215.0791529169</c:v>
                </c:pt>
                <c:pt idx="20980">
                  <c:v>42215.079152918996</c:v>
                </c:pt>
                <c:pt idx="20981">
                  <c:v>42215.079152971775</c:v>
                </c:pt>
                <c:pt idx="20982">
                  <c:v>42215.079152976999</c:v>
                </c:pt>
                <c:pt idx="20983">
                  <c:v>42215.079152990598</c:v>
                </c:pt>
                <c:pt idx="20984">
                  <c:v>42215.079153008002</c:v>
                </c:pt>
                <c:pt idx="20985">
                  <c:v>42215.079153017374</c:v>
                </c:pt>
                <c:pt idx="20986">
                  <c:v>42215.079153078601</c:v>
                </c:pt>
                <c:pt idx="20987">
                  <c:v>42215.079153081264</c:v>
                </c:pt>
                <c:pt idx="20988">
                  <c:v>42215.079153096129</c:v>
                </c:pt>
                <c:pt idx="20989">
                  <c:v>42215.079153148203</c:v>
                </c:pt>
                <c:pt idx="20990">
                  <c:v>42215.079153172097</c:v>
                </c:pt>
                <c:pt idx="20991">
                  <c:v>42215.079153222599</c:v>
                </c:pt>
                <c:pt idx="20992">
                  <c:v>42215.079153248829</c:v>
                </c:pt>
                <c:pt idx="20993">
                  <c:v>42215.079153262785</c:v>
                </c:pt>
                <c:pt idx="20994">
                  <c:v>42215.079153276398</c:v>
                </c:pt>
                <c:pt idx="20995">
                  <c:v>42215.079153292703</c:v>
                </c:pt>
                <c:pt idx="20996">
                  <c:v>42215.079153309001</c:v>
                </c:pt>
                <c:pt idx="20997">
                  <c:v>42215.079153328203</c:v>
                </c:pt>
                <c:pt idx="20998">
                  <c:v>42215.079153382285</c:v>
                </c:pt>
                <c:pt idx="20999">
                  <c:v>42215.079153384402</c:v>
                </c:pt>
                <c:pt idx="21000">
                  <c:v>42215.0791534378</c:v>
                </c:pt>
                <c:pt idx="21001">
                  <c:v>42215.079153454397</c:v>
                </c:pt>
                <c:pt idx="21002">
                  <c:v>42215.079153480285</c:v>
                </c:pt>
                <c:pt idx="21003">
                  <c:v>42215.079153504885</c:v>
                </c:pt>
                <c:pt idx="21004">
                  <c:v>42215.079153540501</c:v>
                </c:pt>
                <c:pt idx="21005">
                  <c:v>42215.079153553575</c:v>
                </c:pt>
                <c:pt idx="21006">
                  <c:v>42215.079153558676</c:v>
                </c:pt>
                <c:pt idx="21007">
                  <c:v>42215.079153560073</c:v>
                </c:pt>
                <c:pt idx="21008">
                  <c:v>42215.079153582585</c:v>
                </c:pt>
                <c:pt idx="21009">
                  <c:v>42215.079153617975</c:v>
                </c:pt>
                <c:pt idx="21010">
                  <c:v>42215.079153653474</c:v>
                </c:pt>
                <c:pt idx="21011">
                  <c:v>42215.0791536865</c:v>
                </c:pt>
                <c:pt idx="21012">
                  <c:v>42215.079153711755</c:v>
                </c:pt>
                <c:pt idx="21013">
                  <c:v>42215.079153739585</c:v>
                </c:pt>
                <c:pt idx="21014">
                  <c:v>42215.079153772196</c:v>
                </c:pt>
                <c:pt idx="21015">
                  <c:v>42215.079153792001</c:v>
                </c:pt>
                <c:pt idx="21016">
                  <c:v>42215.079153847997</c:v>
                </c:pt>
                <c:pt idx="21017">
                  <c:v>42215.079153853185</c:v>
                </c:pt>
                <c:pt idx="21018">
                  <c:v>42215.079153856001</c:v>
                </c:pt>
                <c:pt idx="21019">
                  <c:v>42215.079153878803</c:v>
                </c:pt>
                <c:pt idx="21020">
                  <c:v>42215.079153918501</c:v>
                </c:pt>
                <c:pt idx="21021">
                  <c:v>42215.079153943196</c:v>
                </c:pt>
                <c:pt idx="21022">
                  <c:v>42215.079153961255</c:v>
                </c:pt>
                <c:pt idx="21023">
                  <c:v>42215.079154003484</c:v>
                </c:pt>
                <c:pt idx="21024">
                  <c:v>42215.079154024002</c:v>
                </c:pt>
                <c:pt idx="21025">
                  <c:v>42215.0791540305</c:v>
                </c:pt>
                <c:pt idx="21026">
                  <c:v>42215.079154076797</c:v>
                </c:pt>
                <c:pt idx="21027">
                  <c:v>42215.079154083076</c:v>
                </c:pt>
                <c:pt idx="21028">
                  <c:v>42215.079154132196</c:v>
                </c:pt>
                <c:pt idx="21029">
                  <c:v>42215.079154137384</c:v>
                </c:pt>
                <c:pt idx="21030">
                  <c:v>42215.079154150284</c:v>
                </c:pt>
                <c:pt idx="21031">
                  <c:v>42215.079154169194</c:v>
                </c:pt>
                <c:pt idx="21032">
                  <c:v>42215.079154174702</c:v>
                </c:pt>
                <c:pt idx="21033">
                  <c:v>42215.079154231586</c:v>
                </c:pt>
                <c:pt idx="21034">
                  <c:v>42215.079154234285</c:v>
                </c:pt>
                <c:pt idx="21035">
                  <c:v>42215.079154255902</c:v>
                </c:pt>
                <c:pt idx="21036">
                  <c:v>42215.079154306899</c:v>
                </c:pt>
                <c:pt idx="21037">
                  <c:v>42215.079154318097</c:v>
                </c:pt>
                <c:pt idx="21038">
                  <c:v>42215.079154382198</c:v>
                </c:pt>
                <c:pt idx="21039">
                  <c:v>42215.079154406099</c:v>
                </c:pt>
                <c:pt idx="21040">
                  <c:v>42215.079154423198</c:v>
                </c:pt>
                <c:pt idx="21041">
                  <c:v>42215.079154435676</c:v>
                </c:pt>
                <c:pt idx="21042">
                  <c:v>42215.079154456202</c:v>
                </c:pt>
                <c:pt idx="21043">
                  <c:v>42215.079154466803</c:v>
                </c:pt>
                <c:pt idx="21044">
                  <c:v>42215.079154487903</c:v>
                </c:pt>
                <c:pt idx="21045">
                  <c:v>42215.079154538784</c:v>
                </c:pt>
                <c:pt idx="21046">
                  <c:v>42215.079154540901</c:v>
                </c:pt>
                <c:pt idx="21047">
                  <c:v>42215.079154597785</c:v>
                </c:pt>
                <c:pt idx="21048">
                  <c:v>42215.079154613974</c:v>
                </c:pt>
                <c:pt idx="21049">
                  <c:v>42215.079154637584</c:v>
                </c:pt>
                <c:pt idx="21050">
                  <c:v>42215.079154659274</c:v>
                </c:pt>
                <c:pt idx="21051">
                  <c:v>42215.079154698011</c:v>
                </c:pt>
                <c:pt idx="21052">
                  <c:v>42215.079154712774</c:v>
                </c:pt>
                <c:pt idx="21053">
                  <c:v>42215.079154717976</c:v>
                </c:pt>
                <c:pt idx="21054">
                  <c:v>42215.079154719984</c:v>
                </c:pt>
                <c:pt idx="21055">
                  <c:v>42215.079154739884</c:v>
                </c:pt>
                <c:pt idx="21056">
                  <c:v>42215.0791547751</c:v>
                </c:pt>
                <c:pt idx="21057">
                  <c:v>42215.079154811247</c:v>
                </c:pt>
                <c:pt idx="21058">
                  <c:v>42215.0791548458</c:v>
                </c:pt>
                <c:pt idx="21059">
                  <c:v>42215.079154869076</c:v>
                </c:pt>
                <c:pt idx="21060">
                  <c:v>42215.079154891275</c:v>
                </c:pt>
                <c:pt idx="21061">
                  <c:v>42215.079154926003</c:v>
                </c:pt>
                <c:pt idx="21062">
                  <c:v>42215.079154951884</c:v>
                </c:pt>
                <c:pt idx="21063">
                  <c:v>42215.079155002401</c:v>
                </c:pt>
                <c:pt idx="21064">
                  <c:v>42215.079155010375</c:v>
                </c:pt>
                <c:pt idx="21065">
                  <c:v>42215.079155013176</c:v>
                </c:pt>
                <c:pt idx="21066">
                  <c:v>42215.079155029598</c:v>
                </c:pt>
                <c:pt idx="21067">
                  <c:v>42215.079155077903</c:v>
                </c:pt>
                <c:pt idx="21068">
                  <c:v>42215.079155100597</c:v>
                </c:pt>
                <c:pt idx="21069">
                  <c:v>42215.079155119784</c:v>
                </c:pt>
                <c:pt idx="21070">
                  <c:v>42215.079155160995</c:v>
                </c:pt>
                <c:pt idx="21071">
                  <c:v>42215.079155177402</c:v>
                </c:pt>
                <c:pt idx="21072">
                  <c:v>42215.079155184001</c:v>
                </c:pt>
                <c:pt idx="21073">
                  <c:v>42215.079155232597</c:v>
                </c:pt>
                <c:pt idx="21074">
                  <c:v>42215.079155237196</c:v>
                </c:pt>
                <c:pt idx="21075">
                  <c:v>42215.079155288498</c:v>
                </c:pt>
                <c:pt idx="21076">
                  <c:v>42215.079155293803</c:v>
                </c:pt>
                <c:pt idx="21077">
                  <c:v>42215.079155309802</c:v>
                </c:pt>
                <c:pt idx="21078">
                  <c:v>42215.079155332001</c:v>
                </c:pt>
                <c:pt idx="21079">
                  <c:v>42215.079155335676</c:v>
                </c:pt>
                <c:pt idx="21080">
                  <c:v>42215.079155392297</c:v>
                </c:pt>
                <c:pt idx="21081">
                  <c:v>42215.079155394938</c:v>
                </c:pt>
                <c:pt idx="21082">
                  <c:v>42215.0791554159</c:v>
                </c:pt>
                <c:pt idx="21083">
                  <c:v>42215.079155463784</c:v>
                </c:pt>
                <c:pt idx="21084">
                  <c:v>42215.079155476938</c:v>
                </c:pt>
                <c:pt idx="21085">
                  <c:v>42215.079155541804</c:v>
                </c:pt>
                <c:pt idx="21086">
                  <c:v>42215.079155563464</c:v>
                </c:pt>
                <c:pt idx="21087">
                  <c:v>42215.079155579595</c:v>
                </c:pt>
                <c:pt idx="21088">
                  <c:v>42215.079155590276</c:v>
                </c:pt>
                <c:pt idx="21089">
                  <c:v>42215.079155623484</c:v>
                </c:pt>
                <c:pt idx="21090">
                  <c:v>42215.079155624</c:v>
                </c:pt>
                <c:pt idx="21091">
                  <c:v>42215.079155648011</c:v>
                </c:pt>
                <c:pt idx="21092">
                  <c:v>42215.0791556966</c:v>
                </c:pt>
                <c:pt idx="21093">
                  <c:v>42215.079155698797</c:v>
                </c:pt>
                <c:pt idx="21094">
                  <c:v>42215.079155760875</c:v>
                </c:pt>
                <c:pt idx="21095">
                  <c:v>42215.079155773674</c:v>
                </c:pt>
                <c:pt idx="21096">
                  <c:v>42215.079155794898</c:v>
                </c:pt>
                <c:pt idx="21097">
                  <c:v>42215.0791558235</c:v>
                </c:pt>
                <c:pt idx="21098">
                  <c:v>42215.079155852</c:v>
                </c:pt>
                <c:pt idx="21099">
                  <c:v>42215.079155866275</c:v>
                </c:pt>
                <c:pt idx="21100">
                  <c:v>42215.079155871485</c:v>
                </c:pt>
                <c:pt idx="21101">
                  <c:v>42215.079155879997</c:v>
                </c:pt>
                <c:pt idx="21102">
                  <c:v>42215.079155903375</c:v>
                </c:pt>
                <c:pt idx="21103">
                  <c:v>42215.079155936801</c:v>
                </c:pt>
                <c:pt idx="21104">
                  <c:v>42215.079155968197</c:v>
                </c:pt>
                <c:pt idx="21105">
                  <c:v>42215.079156005784</c:v>
                </c:pt>
                <c:pt idx="21106">
                  <c:v>42215.079156026499</c:v>
                </c:pt>
                <c:pt idx="21107">
                  <c:v>42215.079156048298</c:v>
                </c:pt>
                <c:pt idx="21108">
                  <c:v>42215.079156083273</c:v>
                </c:pt>
                <c:pt idx="21109">
                  <c:v>42215.079156112195</c:v>
                </c:pt>
                <c:pt idx="21110">
                  <c:v>42215.079156157197</c:v>
                </c:pt>
                <c:pt idx="21111">
                  <c:v>42215.079156170599</c:v>
                </c:pt>
                <c:pt idx="21112">
                  <c:v>42215.079156175198</c:v>
                </c:pt>
                <c:pt idx="21113">
                  <c:v>42215.079156186199</c:v>
                </c:pt>
                <c:pt idx="21114">
                  <c:v>42215.0791562378</c:v>
                </c:pt>
                <c:pt idx="21115">
                  <c:v>42215.079156257998</c:v>
                </c:pt>
                <c:pt idx="21116">
                  <c:v>42215.079156276202</c:v>
                </c:pt>
                <c:pt idx="21117">
                  <c:v>42215.079156318301</c:v>
                </c:pt>
                <c:pt idx="21118">
                  <c:v>42215.079156330103</c:v>
                </c:pt>
                <c:pt idx="21119">
                  <c:v>42215.079156344211</c:v>
                </c:pt>
                <c:pt idx="21120">
                  <c:v>42215.079156388798</c:v>
                </c:pt>
                <c:pt idx="21121">
                  <c:v>42215.07915639093</c:v>
                </c:pt>
                <c:pt idx="21122">
                  <c:v>42215.079156444612</c:v>
                </c:pt>
                <c:pt idx="21123">
                  <c:v>42215.079156449698</c:v>
                </c:pt>
                <c:pt idx="21124">
                  <c:v>42215.079156469801</c:v>
                </c:pt>
                <c:pt idx="21125">
                  <c:v>42215.079156479529</c:v>
                </c:pt>
                <c:pt idx="21126">
                  <c:v>42215.079156489403</c:v>
                </c:pt>
                <c:pt idx="21127">
                  <c:v>42215.0791565498</c:v>
                </c:pt>
                <c:pt idx="21128">
                  <c:v>42215.0791565525</c:v>
                </c:pt>
                <c:pt idx="21129">
                  <c:v>42215.079156576285</c:v>
                </c:pt>
                <c:pt idx="21130">
                  <c:v>42215.079156624284</c:v>
                </c:pt>
                <c:pt idx="21131">
                  <c:v>42215.079156632994</c:v>
                </c:pt>
                <c:pt idx="21132">
                  <c:v>42215.079156701664</c:v>
                </c:pt>
                <c:pt idx="21133">
                  <c:v>42215.0791567208</c:v>
                </c:pt>
                <c:pt idx="21134">
                  <c:v>42215.079156734901</c:v>
                </c:pt>
                <c:pt idx="21135">
                  <c:v>42215.079156748499</c:v>
                </c:pt>
                <c:pt idx="21136">
                  <c:v>42215.079156778003</c:v>
                </c:pt>
                <c:pt idx="21137">
                  <c:v>42215.079156780484</c:v>
                </c:pt>
                <c:pt idx="21138">
                  <c:v>42215.079156808497</c:v>
                </c:pt>
                <c:pt idx="21139">
                  <c:v>42215.079156854001</c:v>
                </c:pt>
                <c:pt idx="21140">
                  <c:v>42215.079156856111</c:v>
                </c:pt>
                <c:pt idx="21141">
                  <c:v>42215.079156925902</c:v>
                </c:pt>
                <c:pt idx="21142">
                  <c:v>42215.079156933672</c:v>
                </c:pt>
                <c:pt idx="21143">
                  <c:v>42215.079156953485</c:v>
                </c:pt>
                <c:pt idx="21144">
                  <c:v>42215.079156981075</c:v>
                </c:pt>
                <c:pt idx="21145">
                  <c:v>42215.079157009284</c:v>
                </c:pt>
                <c:pt idx="21146">
                  <c:v>42215.079157024702</c:v>
                </c:pt>
                <c:pt idx="21147">
                  <c:v>42215.079157029897</c:v>
                </c:pt>
                <c:pt idx="21148">
                  <c:v>42215.079157040702</c:v>
                </c:pt>
                <c:pt idx="21149">
                  <c:v>42215.079157072301</c:v>
                </c:pt>
                <c:pt idx="21150">
                  <c:v>42215.079157098298</c:v>
                </c:pt>
                <c:pt idx="21151">
                  <c:v>42215.079157125801</c:v>
                </c:pt>
                <c:pt idx="21152">
                  <c:v>42215.079157165375</c:v>
                </c:pt>
                <c:pt idx="21153">
                  <c:v>42215.0791571839</c:v>
                </c:pt>
                <c:pt idx="21154">
                  <c:v>42215.079157212502</c:v>
                </c:pt>
                <c:pt idx="21155">
                  <c:v>42215.079157240798</c:v>
                </c:pt>
                <c:pt idx="21156">
                  <c:v>42215.079157272499</c:v>
                </c:pt>
                <c:pt idx="21157">
                  <c:v>42215.079157316701</c:v>
                </c:pt>
                <c:pt idx="21158">
                  <c:v>42215.079157324697</c:v>
                </c:pt>
                <c:pt idx="21159">
                  <c:v>42215.079157327498</c:v>
                </c:pt>
                <c:pt idx="21160">
                  <c:v>42215.079157346139</c:v>
                </c:pt>
                <c:pt idx="21161">
                  <c:v>42215.079157397529</c:v>
                </c:pt>
                <c:pt idx="21162">
                  <c:v>42215.079157415275</c:v>
                </c:pt>
                <c:pt idx="21163">
                  <c:v>42215.079157432599</c:v>
                </c:pt>
                <c:pt idx="21164">
                  <c:v>42215.079157480497</c:v>
                </c:pt>
                <c:pt idx="21165">
                  <c:v>42215.07915749013</c:v>
                </c:pt>
                <c:pt idx="21166">
                  <c:v>42215.0791575045</c:v>
                </c:pt>
                <c:pt idx="21167">
                  <c:v>42215.079157545901</c:v>
                </c:pt>
                <c:pt idx="21168">
                  <c:v>42215.079157549801</c:v>
                </c:pt>
                <c:pt idx="21169">
                  <c:v>42215.079157601773</c:v>
                </c:pt>
                <c:pt idx="21170">
                  <c:v>42215.079157606997</c:v>
                </c:pt>
                <c:pt idx="21171">
                  <c:v>42215.0791576294</c:v>
                </c:pt>
                <c:pt idx="21172">
                  <c:v>42215.079157633663</c:v>
                </c:pt>
                <c:pt idx="21173">
                  <c:v>42215.079157646898</c:v>
                </c:pt>
                <c:pt idx="21174">
                  <c:v>42215.079157706903</c:v>
                </c:pt>
                <c:pt idx="21175">
                  <c:v>42215.079157709675</c:v>
                </c:pt>
                <c:pt idx="21176">
                  <c:v>42215.079157736502</c:v>
                </c:pt>
                <c:pt idx="21177">
                  <c:v>42215.079157782595</c:v>
                </c:pt>
                <c:pt idx="21178">
                  <c:v>42215.079157785374</c:v>
                </c:pt>
                <c:pt idx="21179">
                  <c:v>42215.079157861364</c:v>
                </c:pt>
                <c:pt idx="21180">
                  <c:v>42215.079157878303</c:v>
                </c:pt>
                <c:pt idx="21181">
                  <c:v>42215.079157894099</c:v>
                </c:pt>
                <c:pt idx="21182">
                  <c:v>42215.079157906599</c:v>
                </c:pt>
                <c:pt idx="21183">
                  <c:v>42215.079157929402</c:v>
                </c:pt>
                <c:pt idx="21184">
                  <c:v>42215.079157935274</c:v>
                </c:pt>
                <c:pt idx="21185">
                  <c:v>42215.079157968597</c:v>
                </c:pt>
                <c:pt idx="21186">
                  <c:v>42215.0791580105</c:v>
                </c:pt>
                <c:pt idx="21187">
                  <c:v>42215.079158012595</c:v>
                </c:pt>
                <c:pt idx="21188">
                  <c:v>42215.079158082801</c:v>
                </c:pt>
                <c:pt idx="21189">
                  <c:v>42215.079158093497</c:v>
                </c:pt>
                <c:pt idx="21190">
                  <c:v>42215.079158109598</c:v>
                </c:pt>
                <c:pt idx="21191">
                  <c:v>42215.079158136803</c:v>
                </c:pt>
                <c:pt idx="21192">
                  <c:v>42215.079158170098</c:v>
                </c:pt>
                <c:pt idx="21193">
                  <c:v>42215.079158181084</c:v>
                </c:pt>
                <c:pt idx="21194">
                  <c:v>42215.079158186199</c:v>
                </c:pt>
                <c:pt idx="21195">
                  <c:v>42215.079158200802</c:v>
                </c:pt>
                <c:pt idx="21196">
                  <c:v>42215.079158231594</c:v>
                </c:pt>
                <c:pt idx="21197">
                  <c:v>42215.079158259003</c:v>
                </c:pt>
                <c:pt idx="21198">
                  <c:v>42215.079158283275</c:v>
                </c:pt>
                <c:pt idx="21199">
                  <c:v>42215.079158325403</c:v>
                </c:pt>
                <c:pt idx="21200">
                  <c:v>42215.079158341199</c:v>
                </c:pt>
                <c:pt idx="21201">
                  <c:v>42215.079158373002</c:v>
                </c:pt>
                <c:pt idx="21202">
                  <c:v>42215.079158401284</c:v>
                </c:pt>
                <c:pt idx="21203">
                  <c:v>42215.079158432702</c:v>
                </c:pt>
                <c:pt idx="21204">
                  <c:v>42215.079158471897</c:v>
                </c:pt>
                <c:pt idx="21205">
                  <c:v>42215.079158482702</c:v>
                </c:pt>
                <c:pt idx="21206">
                  <c:v>42215.079158485503</c:v>
                </c:pt>
                <c:pt idx="21207">
                  <c:v>42215.079158509194</c:v>
                </c:pt>
                <c:pt idx="21208">
                  <c:v>42215.079158557186</c:v>
                </c:pt>
                <c:pt idx="21209">
                  <c:v>42215.079158572684</c:v>
                </c:pt>
                <c:pt idx="21210">
                  <c:v>42215.0791585931</c:v>
                </c:pt>
                <c:pt idx="21211">
                  <c:v>42215.079158632994</c:v>
                </c:pt>
                <c:pt idx="21212">
                  <c:v>42215.079158651584</c:v>
                </c:pt>
                <c:pt idx="21213">
                  <c:v>42215.079158664594</c:v>
                </c:pt>
                <c:pt idx="21214">
                  <c:v>42215.079158702902</c:v>
                </c:pt>
                <c:pt idx="21215">
                  <c:v>42215.079158707384</c:v>
                </c:pt>
                <c:pt idx="21216">
                  <c:v>42215.079158759901</c:v>
                </c:pt>
                <c:pt idx="21217">
                  <c:v>42215.079158765075</c:v>
                </c:pt>
                <c:pt idx="21218">
                  <c:v>42215.079158786102</c:v>
                </c:pt>
                <c:pt idx="21219">
                  <c:v>42215.079158789384</c:v>
                </c:pt>
                <c:pt idx="21220">
                  <c:v>42215.079158804001</c:v>
                </c:pt>
                <c:pt idx="21221">
                  <c:v>42215.079158864595</c:v>
                </c:pt>
                <c:pt idx="21222">
                  <c:v>42215.079158867273</c:v>
                </c:pt>
                <c:pt idx="21223">
                  <c:v>42215.079158896398</c:v>
                </c:pt>
                <c:pt idx="21224">
                  <c:v>42215.0791589406</c:v>
                </c:pt>
                <c:pt idx="21225">
                  <c:v>42215.079158943401</c:v>
                </c:pt>
                <c:pt idx="21226">
                  <c:v>42215.079159021196</c:v>
                </c:pt>
                <c:pt idx="21227">
                  <c:v>42215.079159035595</c:v>
                </c:pt>
                <c:pt idx="21228">
                  <c:v>42215.079159049499</c:v>
                </c:pt>
                <c:pt idx="21229">
                  <c:v>42215.079159063185</c:v>
                </c:pt>
                <c:pt idx="21230">
                  <c:v>42215.079159081084</c:v>
                </c:pt>
                <c:pt idx="21231">
                  <c:v>42215.079159095803</c:v>
                </c:pt>
                <c:pt idx="21232">
                  <c:v>42215.079159128603</c:v>
                </c:pt>
                <c:pt idx="21233">
                  <c:v>42215.079159168701</c:v>
                </c:pt>
                <c:pt idx="21234">
                  <c:v>42215.079159170797</c:v>
                </c:pt>
                <c:pt idx="21235">
                  <c:v>42215.079159232002</c:v>
                </c:pt>
                <c:pt idx="21236">
                  <c:v>42215.079159253197</c:v>
                </c:pt>
                <c:pt idx="21237">
                  <c:v>42215.079159267196</c:v>
                </c:pt>
                <c:pt idx="21238">
                  <c:v>42215.07915929483</c:v>
                </c:pt>
                <c:pt idx="21239">
                  <c:v>42215.079159327499</c:v>
                </c:pt>
                <c:pt idx="21240">
                  <c:v>42215.079159339097</c:v>
                </c:pt>
                <c:pt idx="21241">
                  <c:v>42215.079159344299</c:v>
                </c:pt>
                <c:pt idx="21242">
                  <c:v>42215.079159360685</c:v>
                </c:pt>
                <c:pt idx="21243">
                  <c:v>42215.079159374029</c:v>
                </c:pt>
                <c:pt idx="21244">
                  <c:v>42215.079159407403</c:v>
                </c:pt>
                <c:pt idx="21245">
                  <c:v>42215.079159440938</c:v>
                </c:pt>
                <c:pt idx="21246">
                  <c:v>42215.079159485198</c:v>
                </c:pt>
                <c:pt idx="21247">
                  <c:v>42215.079159498629</c:v>
                </c:pt>
                <c:pt idx="21248">
                  <c:v>42215.079159532594</c:v>
                </c:pt>
                <c:pt idx="21249">
                  <c:v>42215.079159558802</c:v>
                </c:pt>
                <c:pt idx="21250">
                  <c:v>42215.079159592897</c:v>
                </c:pt>
                <c:pt idx="21251">
                  <c:v>42215.079159628403</c:v>
                </c:pt>
                <c:pt idx="21252">
                  <c:v>42215.079159639274</c:v>
                </c:pt>
                <c:pt idx="21253">
                  <c:v>42215.079159643785</c:v>
                </c:pt>
                <c:pt idx="21254">
                  <c:v>42215.07915967</c:v>
                </c:pt>
                <c:pt idx="21255">
                  <c:v>42215.079159717076</c:v>
                </c:pt>
                <c:pt idx="21256">
                  <c:v>42215.079159730194</c:v>
                </c:pt>
                <c:pt idx="21257">
                  <c:v>42215.0791597473</c:v>
                </c:pt>
                <c:pt idx="21258">
                  <c:v>42215.079159790199</c:v>
                </c:pt>
                <c:pt idx="21259">
                  <c:v>42215.079159821675</c:v>
                </c:pt>
                <c:pt idx="21260">
                  <c:v>42215.079159824898</c:v>
                </c:pt>
                <c:pt idx="21261">
                  <c:v>42215.079159864901</c:v>
                </c:pt>
                <c:pt idx="21262">
                  <c:v>42215.0791598695</c:v>
                </c:pt>
                <c:pt idx="21263">
                  <c:v>42215.079159916597</c:v>
                </c:pt>
                <c:pt idx="21264">
                  <c:v>42215.079159921785</c:v>
                </c:pt>
                <c:pt idx="21265">
                  <c:v>42215.079159949011</c:v>
                </c:pt>
                <c:pt idx="21266">
                  <c:v>42215.079159954301</c:v>
                </c:pt>
                <c:pt idx="21267">
                  <c:v>42215.079159961373</c:v>
                </c:pt>
                <c:pt idx="21268">
                  <c:v>42215.079160018373</c:v>
                </c:pt>
                <c:pt idx="21269">
                  <c:v>42215.079160021174</c:v>
                </c:pt>
                <c:pt idx="21270">
                  <c:v>42215.079160056994</c:v>
                </c:pt>
                <c:pt idx="21271">
                  <c:v>42215.079160093075</c:v>
                </c:pt>
                <c:pt idx="21272">
                  <c:v>42215.079160104375</c:v>
                </c:pt>
                <c:pt idx="21273">
                  <c:v>42215.079160181063</c:v>
                </c:pt>
                <c:pt idx="21274">
                  <c:v>42215.079160193076</c:v>
                </c:pt>
                <c:pt idx="21275">
                  <c:v>42215.079160209272</c:v>
                </c:pt>
                <c:pt idx="21276">
                  <c:v>42215.079160219975</c:v>
                </c:pt>
                <c:pt idx="21277">
                  <c:v>42215.079160238784</c:v>
                </c:pt>
                <c:pt idx="21278">
                  <c:v>42215.079160253372</c:v>
                </c:pt>
                <c:pt idx="21279">
                  <c:v>42215.079160288995</c:v>
                </c:pt>
                <c:pt idx="21280">
                  <c:v>42215.079160326102</c:v>
                </c:pt>
                <c:pt idx="21281">
                  <c:v>42215.079160328198</c:v>
                </c:pt>
                <c:pt idx="21282">
                  <c:v>42215.079160384084</c:v>
                </c:pt>
                <c:pt idx="21283">
                  <c:v>42215.079160413174</c:v>
                </c:pt>
                <c:pt idx="21284">
                  <c:v>42215.079160424502</c:v>
                </c:pt>
                <c:pt idx="21285">
                  <c:v>42215.079160446003</c:v>
                </c:pt>
                <c:pt idx="21286">
                  <c:v>42215.0791604845</c:v>
                </c:pt>
                <c:pt idx="21287">
                  <c:v>42215.079160495276</c:v>
                </c:pt>
                <c:pt idx="21288">
                  <c:v>42215.079160500565</c:v>
                </c:pt>
                <c:pt idx="21289">
                  <c:v>42215.079160520974</c:v>
                </c:pt>
                <c:pt idx="21290">
                  <c:v>42215.079160528272</c:v>
                </c:pt>
                <c:pt idx="21291">
                  <c:v>42215.079160561618</c:v>
                </c:pt>
                <c:pt idx="21292">
                  <c:v>42215.079160597874</c:v>
                </c:pt>
                <c:pt idx="21293">
                  <c:v>42215.079160645073</c:v>
                </c:pt>
                <c:pt idx="21294">
                  <c:v>42215.079160656074</c:v>
                </c:pt>
                <c:pt idx="21295">
                  <c:v>42215.079160683563</c:v>
                </c:pt>
                <c:pt idx="21296">
                  <c:v>42215.079160716174</c:v>
                </c:pt>
                <c:pt idx="21297">
                  <c:v>42215.079160752874</c:v>
                </c:pt>
                <c:pt idx="21298">
                  <c:v>42215.079160786372</c:v>
                </c:pt>
                <c:pt idx="21299">
                  <c:v>42215.079160797075</c:v>
                </c:pt>
                <c:pt idx="21300">
                  <c:v>42215.079160799884</c:v>
                </c:pt>
                <c:pt idx="21301">
                  <c:v>42215.079160839363</c:v>
                </c:pt>
                <c:pt idx="21302">
                  <c:v>42215.079160877176</c:v>
                </c:pt>
                <c:pt idx="21303">
                  <c:v>42215.079160887239</c:v>
                </c:pt>
                <c:pt idx="21304">
                  <c:v>42215.079160905247</c:v>
                </c:pt>
                <c:pt idx="21305">
                  <c:v>42215.079160944275</c:v>
                </c:pt>
                <c:pt idx="21306">
                  <c:v>42215.079160974994</c:v>
                </c:pt>
                <c:pt idx="21307">
                  <c:v>42215.079160985064</c:v>
                </c:pt>
                <c:pt idx="21308">
                  <c:v>42215.079161021175</c:v>
                </c:pt>
                <c:pt idx="21309">
                  <c:v>42215.079161027585</c:v>
                </c:pt>
                <c:pt idx="21310">
                  <c:v>42215.079161074675</c:v>
                </c:pt>
                <c:pt idx="21311">
                  <c:v>42215.079161079884</c:v>
                </c:pt>
                <c:pt idx="21312">
                  <c:v>42215.079161108995</c:v>
                </c:pt>
                <c:pt idx="21313">
                  <c:v>42215.079161118876</c:v>
                </c:pt>
                <c:pt idx="21314">
                  <c:v>42215.079161124901</c:v>
                </c:pt>
                <c:pt idx="21315">
                  <c:v>42215.079161178903</c:v>
                </c:pt>
                <c:pt idx="21316">
                  <c:v>42215.079161181638</c:v>
                </c:pt>
                <c:pt idx="21317">
                  <c:v>42215.079161216985</c:v>
                </c:pt>
                <c:pt idx="21318">
                  <c:v>42215.079161250673</c:v>
                </c:pt>
                <c:pt idx="21319">
                  <c:v>42215.079161262474</c:v>
                </c:pt>
                <c:pt idx="21320">
                  <c:v>42215.079161340902</c:v>
                </c:pt>
                <c:pt idx="21321">
                  <c:v>42215.079161350885</c:v>
                </c:pt>
                <c:pt idx="21322">
                  <c:v>42215.079161366673</c:v>
                </c:pt>
                <c:pt idx="21323">
                  <c:v>42215.079161379195</c:v>
                </c:pt>
                <c:pt idx="21324">
                  <c:v>42215.079161403875</c:v>
                </c:pt>
                <c:pt idx="21325">
                  <c:v>42215.079161410584</c:v>
                </c:pt>
                <c:pt idx="21326">
                  <c:v>42215.079161449001</c:v>
                </c:pt>
                <c:pt idx="21327">
                  <c:v>42215.079161482776</c:v>
                </c:pt>
                <c:pt idx="21328">
                  <c:v>42215.0791614849</c:v>
                </c:pt>
                <c:pt idx="21329">
                  <c:v>42215.079161554975</c:v>
                </c:pt>
                <c:pt idx="21330">
                  <c:v>42215.079161572874</c:v>
                </c:pt>
                <c:pt idx="21331">
                  <c:v>42215.079161581743</c:v>
                </c:pt>
                <c:pt idx="21332">
                  <c:v>42215.079161610243</c:v>
                </c:pt>
                <c:pt idx="21333">
                  <c:v>42215.079161638576</c:v>
                </c:pt>
                <c:pt idx="21334">
                  <c:v>42215.079161655252</c:v>
                </c:pt>
                <c:pt idx="21335">
                  <c:v>42215.079161660455</c:v>
                </c:pt>
                <c:pt idx="21336">
                  <c:v>42215.079161680966</c:v>
                </c:pt>
                <c:pt idx="21337">
                  <c:v>42215.079161686474</c:v>
                </c:pt>
                <c:pt idx="21338">
                  <c:v>42215.079161719652</c:v>
                </c:pt>
                <c:pt idx="21339">
                  <c:v>42215.079161755239</c:v>
                </c:pt>
                <c:pt idx="21340">
                  <c:v>42215.079161804664</c:v>
                </c:pt>
                <c:pt idx="21341">
                  <c:v>42215.079161813352</c:v>
                </c:pt>
                <c:pt idx="21342">
                  <c:v>42215.079161837763</c:v>
                </c:pt>
                <c:pt idx="21343">
                  <c:v>42215.079161870075</c:v>
                </c:pt>
                <c:pt idx="21344">
                  <c:v>42215.079161913163</c:v>
                </c:pt>
                <c:pt idx="21345">
                  <c:v>42215.079161949194</c:v>
                </c:pt>
                <c:pt idx="21346">
                  <c:v>42215.079161954272</c:v>
                </c:pt>
                <c:pt idx="21347">
                  <c:v>42215.079161957074</c:v>
                </c:pt>
                <c:pt idx="21348">
                  <c:v>42215.079161974776</c:v>
                </c:pt>
                <c:pt idx="21349">
                  <c:v>42215.079162036673</c:v>
                </c:pt>
                <c:pt idx="21350">
                  <c:v>42215.079162045186</c:v>
                </c:pt>
                <c:pt idx="21351">
                  <c:v>42215.079162063746</c:v>
                </c:pt>
                <c:pt idx="21352">
                  <c:v>42215.079162108595</c:v>
                </c:pt>
                <c:pt idx="21353">
                  <c:v>42215.0791621229</c:v>
                </c:pt>
                <c:pt idx="21354">
                  <c:v>42215.079162145194</c:v>
                </c:pt>
                <c:pt idx="21355">
                  <c:v>42215.079162178401</c:v>
                </c:pt>
                <c:pt idx="21356">
                  <c:v>42215.079162182985</c:v>
                </c:pt>
                <c:pt idx="21357">
                  <c:v>42215.079162233764</c:v>
                </c:pt>
                <c:pt idx="21358">
                  <c:v>42215.079162238995</c:v>
                </c:pt>
                <c:pt idx="21359">
                  <c:v>42215.079162263239</c:v>
                </c:pt>
                <c:pt idx="21360">
                  <c:v>42215.079162268776</c:v>
                </c:pt>
                <c:pt idx="21361">
                  <c:v>42215.079162276998</c:v>
                </c:pt>
                <c:pt idx="21362">
                  <c:v>42215.079162336675</c:v>
                </c:pt>
                <c:pt idx="21363">
                  <c:v>42215.079162339272</c:v>
                </c:pt>
                <c:pt idx="21364">
                  <c:v>42215.079162377384</c:v>
                </c:pt>
                <c:pt idx="21365">
                  <c:v>42215.079162407594</c:v>
                </c:pt>
                <c:pt idx="21366">
                  <c:v>42215.079162424001</c:v>
                </c:pt>
                <c:pt idx="21367">
                  <c:v>42215.079162500966</c:v>
                </c:pt>
                <c:pt idx="21368">
                  <c:v>42215.079162508264</c:v>
                </c:pt>
                <c:pt idx="21369">
                  <c:v>42215.079162526374</c:v>
                </c:pt>
                <c:pt idx="21370">
                  <c:v>42215.079162534246</c:v>
                </c:pt>
                <c:pt idx="21371">
                  <c:v>42215.079162568174</c:v>
                </c:pt>
                <c:pt idx="21372">
                  <c:v>42215.079162568363</c:v>
                </c:pt>
                <c:pt idx="21373">
                  <c:v>42215.079162609363</c:v>
                </c:pt>
                <c:pt idx="21374">
                  <c:v>42215.079162640672</c:v>
                </c:pt>
                <c:pt idx="21375">
                  <c:v>42215.079162642804</c:v>
                </c:pt>
                <c:pt idx="21376">
                  <c:v>42215.079162712165</c:v>
                </c:pt>
                <c:pt idx="21377">
                  <c:v>42215.079162733164</c:v>
                </c:pt>
                <c:pt idx="21378">
                  <c:v>42215.079162740374</c:v>
                </c:pt>
                <c:pt idx="21379">
                  <c:v>42215.079162767244</c:v>
                </c:pt>
                <c:pt idx="21380">
                  <c:v>42215.079162795984</c:v>
                </c:pt>
                <c:pt idx="21381">
                  <c:v>42215.079162812566</c:v>
                </c:pt>
                <c:pt idx="21382">
                  <c:v>42215.079162817747</c:v>
                </c:pt>
                <c:pt idx="21383">
                  <c:v>42215.079162841263</c:v>
                </c:pt>
                <c:pt idx="21384">
                  <c:v>42215.079162849885</c:v>
                </c:pt>
                <c:pt idx="21385">
                  <c:v>42215.079162883063</c:v>
                </c:pt>
                <c:pt idx="21386">
                  <c:v>42215.079162912472</c:v>
                </c:pt>
                <c:pt idx="21387">
                  <c:v>42215.079162965063</c:v>
                </c:pt>
                <c:pt idx="21388">
                  <c:v>42215.079162972375</c:v>
                </c:pt>
                <c:pt idx="21389">
                  <c:v>42215.079162996502</c:v>
                </c:pt>
                <c:pt idx="21390">
                  <c:v>42215.079163030976</c:v>
                </c:pt>
                <c:pt idx="21391">
                  <c:v>42215.079163073264</c:v>
                </c:pt>
                <c:pt idx="21392">
                  <c:v>42215.079163100876</c:v>
                </c:pt>
                <c:pt idx="21393">
                  <c:v>42215.079163114184</c:v>
                </c:pt>
                <c:pt idx="21394">
                  <c:v>42215.079163118775</c:v>
                </c:pt>
                <c:pt idx="21395">
                  <c:v>42215.079163132476</c:v>
                </c:pt>
                <c:pt idx="21396">
                  <c:v>42215.079163197195</c:v>
                </c:pt>
                <c:pt idx="21397">
                  <c:v>42215.079163204384</c:v>
                </c:pt>
                <c:pt idx="21398">
                  <c:v>42215.079163219976</c:v>
                </c:pt>
                <c:pt idx="21399">
                  <c:v>42215.079163262184</c:v>
                </c:pt>
                <c:pt idx="21400">
                  <c:v>42215.079163276401</c:v>
                </c:pt>
                <c:pt idx="21401">
                  <c:v>42215.079163305185</c:v>
                </c:pt>
                <c:pt idx="21402">
                  <c:v>42215.079163331975</c:v>
                </c:pt>
                <c:pt idx="21403">
                  <c:v>42215.0791633341</c:v>
                </c:pt>
                <c:pt idx="21404">
                  <c:v>42215.079163388</c:v>
                </c:pt>
                <c:pt idx="21405">
                  <c:v>42215.079163393195</c:v>
                </c:pt>
                <c:pt idx="21406">
                  <c:v>42215.079163426002</c:v>
                </c:pt>
                <c:pt idx="21407">
                  <c:v>42215.079163429102</c:v>
                </c:pt>
                <c:pt idx="21408">
                  <c:v>42215.0791634341</c:v>
                </c:pt>
                <c:pt idx="21409">
                  <c:v>42215.0791634938</c:v>
                </c:pt>
                <c:pt idx="21410">
                  <c:v>42215.079163496601</c:v>
                </c:pt>
                <c:pt idx="21411">
                  <c:v>42215.079163537244</c:v>
                </c:pt>
                <c:pt idx="21412">
                  <c:v>42215.079163565642</c:v>
                </c:pt>
                <c:pt idx="21413">
                  <c:v>42215.079163576884</c:v>
                </c:pt>
                <c:pt idx="21414">
                  <c:v>42215.079163661052</c:v>
                </c:pt>
                <c:pt idx="21415">
                  <c:v>42215.079163665563</c:v>
                </c:pt>
                <c:pt idx="21416">
                  <c:v>42215.0791636789</c:v>
                </c:pt>
                <c:pt idx="21417">
                  <c:v>42215.079163692586</c:v>
                </c:pt>
                <c:pt idx="21418">
                  <c:v>42215.079163721872</c:v>
                </c:pt>
                <c:pt idx="21419">
                  <c:v>42215.079163729075</c:v>
                </c:pt>
                <c:pt idx="21420">
                  <c:v>42215.079163769238</c:v>
                </c:pt>
                <c:pt idx="21421">
                  <c:v>42215.079163797585</c:v>
                </c:pt>
                <c:pt idx="21422">
                  <c:v>42215.079163799674</c:v>
                </c:pt>
                <c:pt idx="21423">
                  <c:v>42215.079163874085</c:v>
                </c:pt>
                <c:pt idx="21424">
                  <c:v>42215.079163892995</c:v>
                </c:pt>
                <c:pt idx="21425">
                  <c:v>42215.079163896997</c:v>
                </c:pt>
                <c:pt idx="21426">
                  <c:v>42215.079163928</c:v>
                </c:pt>
                <c:pt idx="21427">
                  <c:v>42215.079163953364</c:v>
                </c:pt>
                <c:pt idx="21428">
                  <c:v>42215.079163966664</c:v>
                </c:pt>
                <c:pt idx="21429">
                  <c:v>42215.079163971772</c:v>
                </c:pt>
                <c:pt idx="21430">
                  <c:v>42215.079164001247</c:v>
                </c:pt>
                <c:pt idx="21431">
                  <c:v>42215.079164020375</c:v>
                </c:pt>
                <c:pt idx="21432">
                  <c:v>42215.079164041075</c:v>
                </c:pt>
                <c:pt idx="21433">
                  <c:v>42215.079164070085</c:v>
                </c:pt>
                <c:pt idx="21434">
                  <c:v>42215.079164124996</c:v>
                </c:pt>
                <c:pt idx="21435">
                  <c:v>42215.079164128598</c:v>
                </c:pt>
                <c:pt idx="21436">
                  <c:v>42215.079164159084</c:v>
                </c:pt>
                <c:pt idx="21437">
                  <c:v>42215.079164188275</c:v>
                </c:pt>
                <c:pt idx="21438">
                  <c:v>42215.079164233364</c:v>
                </c:pt>
                <c:pt idx="21439">
                  <c:v>42215.079164258197</c:v>
                </c:pt>
                <c:pt idx="21440">
                  <c:v>42215.0791642689</c:v>
                </c:pt>
                <c:pt idx="21441">
                  <c:v>42215.079164271672</c:v>
                </c:pt>
                <c:pt idx="21442">
                  <c:v>42215.079164291194</c:v>
                </c:pt>
                <c:pt idx="21443">
                  <c:v>42215.079164357085</c:v>
                </c:pt>
                <c:pt idx="21444">
                  <c:v>42215.0791643599</c:v>
                </c:pt>
                <c:pt idx="21445">
                  <c:v>42215.079164376803</c:v>
                </c:pt>
                <c:pt idx="21446">
                  <c:v>42215.079164416275</c:v>
                </c:pt>
                <c:pt idx="21447">
                  <c:v>42215.079164435476</c:v>
                </c:pt>
                <c:pt idx="21448">
                  <c:v>42215.079164465373</c:v>
                </c:pt>
                <c:pt idx="21449">
                  <c:v>42215.079164489594</c:v>
                </c:pt>
                <c:pt idx="21450">
                  <c:v>42215.079164493502</c:v>
                </c:pt>
                <c:pt idx="21451">
                  <c:v>42215.079164545074</c:v>
                </c:pt>
                <c:pt idx="21452">
                  <c:v>42215.079164550247</c:v>
                </c:pt>
                <c:pt idx="21453">
                  <c:v>42215.079164579904</c:v>
                </c:pt>
                <c:pt idx="21454">
                  <c:v>42215.079164588984</c:v>
                </c:pt>
                <c:pt idx="21455">
                  <c:v>42215.079164591873</c:v>
                </c:pt>
                <c:pt idx="21456">
                  <c:v>42215.079164647672</c:v>
                </c:pt>
                <c:pt idx="21457">
                  <c:v>42215.079164650473</c:v>
                </c:pt>
                <c:pt idx="21458">
                  <c:v>42215.079164697272</c:v>
                </c:pt>
                <c:pt idx="21459">
                  <c:v>42215.079164724986</c:v>
                </c:pt>
                <c:pt idx="21460">
                  <c:v>42215.079164733565</c:v>
                </c:pt>
                <c:pt idx="21461">
                  <c:v>42215.079164821174</c:v>
                </c:pt>
                <c:pt idx="21462">
                  <c:v>42215.079164823976</c:v>
                </c:pt>
                <c:pt idx="21463">
                  <c:v>42215.079164835646</c:v>
                </c:pt>
                <c:pt idx="21464">
                  <c:v>42215.079164850984</c:v>
                </c:pt>
                <c:pt idx="21465">
                  <c:v>42215.079164872994</c:v>
                </c:pt>
                <c:pt idx="21466">
                  <c:v>42215.079164882663</c:v>
                </c:pt>
                <c:pt idx="21467">
                  <c:v>42215.079164929084</c:v>
                </c:pt>
                <c:pt idx="21468">
                  <c:v>42215.079164955176</c:v>
                </c:pt>
                <c:pt idx="21469">
                  <c:v>42215.079164957264</c:v>
                </c:pt>
                <c:pt idx="21470">
                  <c:v>42215.079165031355</c:v>
                </c:pt>
                <c:pt idx="21471">
                  <c:v>42215.079165054194</c:v>
                </c:pt>
                <c:pt idx="21472">
                  <c:v>42215.079165055875</c:v>
                </c:pt>
                <c:pt idx="21473">
                  <c:v>42215.079165086274</c:v>
                </c:pt>
                <c:pt idx="21474">
                  <c:v>42215.079165114075</c:v>
                </c:pt>
                <c:pt idx="21475">
                  <c:v>42215.079165124102</c:v>
                </c:pt>
                <c:pt idx="21476">
                  <c:v>42215.079165129275</c:v>
                </c:pt>
                <c:pt idx="21477">
                  <c:v>42215.079165161165</c:v>
                </c:pt>
                <c:pt idx="21478">
                  <c:v>42215.079165175484</c:v>
                </c:pt>
                <c:pt idx="21479">
                  <c:v>42215.079165201474</c:v>
                </c:pt>
                <c:pt idx="21480">
                  <c:v>42215.0791652271</c:v>
                </c:pt>
                <c:pt idx="21481">
                  <c:v>42215.079165285773</c:v>
                </c:pt>
                <c:pt idx="21482">
                  <c:v>42215.079165287585</c:v>
                </c:pt>
                <c:pt idx="21483">
                  <c:v>42215.079165320902</c:v>
                </c:pt>
                <c:pt idx="21484">
                  <c:v>42215.0791653454</c:v>
                </c:pt>
                <c:pt idx="21485">
                  <c:v>42215.079165393385</c:v>
                </c:pt>
                <c:pt idx="21486">
                  <c:v>42215.079165415875</c:v>
                </c:pt>
                <c:pt idx="21487">
                  <c:v>42215.0791654266</c:v>
                </c:pt>
                <c:pt idx="21488">
                  <c:v>42215.079165429401</c:v>
                </c:pt>
                <c:pt idx="21489">
                  <c:v>42215.079165455674</c:v>
                </c:pt>
                <c:pt idx="21490">
                  <c:v>42215.079165517163</c:v>
                </c:pt>
                <c:pt idx="21491">
                  <c:v>42215.079165518873</c:v>
                </c:pt>
                <c:pt idx="21492">
                  <c:v>42215.079165536663</c:v>
                </c:pt>
                <c:pt idx="21493">
                  <c:v>42215.079165573574</c:v>
                </c:pt>
                <c:pt idx="21494">
                  <c:v>42215.079165594994</c:v>
                </c:pt>
                <c:pt idx="21495">
                  <c:v>42215.079165625473</c:v>
                </c:pt>
                <c:pt idx="21496">
                  <c:v>42215.079165648604</c:v>
                </c:pt>
                <c:pt idx="21497">
                  <c:v>42215.079165650663</c:v>
                </c:pt>
                <c:pt idx="21498">
                  <c:v>42215.079165702875</c:v>
                </c:pt>
                <c:pt idx="21499">
                  <c:v>42215.079165708084</c:v>
                </c:pt>
                <c:pt idx="21500">
                  <c:v>42215.079165737174</c:v>
                </c:pt>
                <c:pt idx="21501">
                  <c:v>42215.079165748401</c:v>
                </c:pt>
                <c:pt idx="21502">
                  <c:v>42215.079165750176</c:v>
                </c:pt>
                <c:pt idx="21503">
                  <c:v>42215.079165805073</c:v>
                </c:pt>
                <c:pt idx="21504">
                  <c:v>42215.079165807874</c:v>
                </c:pt>
                <c:pt idx="21505">
                  <c:v>42215.079165857263</c:v>
                </c:pt>
                <c:pt idx="21506">
                  <c:v>42215.079165882475</c:v>
                </c:pt>
                <c:pt idx="21507">
                  <c:v>42215.079165890384</c:v>
                </c:pt>
                <c:pt idx="21508">
                  <c:v>42215.079165981064</c:v>
                </c:pt>
                <c:pt idx="21509">
                  <c:v>42215.079165983872</c:v>
                </c:pt>
                <c:pt idx="21510">
                  <c:v>42215.079165993084</c:v>
                </c:pt>
                <c:pt idx="21511">
                  <c:v>42215.079166006675</c:v>
                </c:pt>
                <c:pt idx="21512">
                  <c:v>42215.079166027186</c:v>
                </c:pt>
                <c:pt idx="21513">
                  <c:v>42215.079166040101</c:v>
                </c:pt>
                <c:pt idx="21514">
                  <c:v>42215.079166089374</c:v>
                </c:pt>
                <c:pt idx="21515">
                  <c:v>42215.079166112184</c:v>
                </c:pt>
                <c:pt idx="21516">
                  <c:v>42215.079166114374</c:v>
                </c:pt>
                <c:pt idx="21517">
                  <c:v>42215.079166179785</c:v>
                </c:pt>
                <c:pt idx="21518">
                  <c:v>42215.079166211646</c:v>
                </c:pt>
                <c:pt idx="21519">
                  <c:v>42215.079166213472</c:v>
                </c:pt>
                <c:pt idx="21520">
                  <c:v>42215.0791662419</c:v>
                </c:pt>
                <c:pt idx="21521">
                  <c:v>42215.079166271273</c:v>
                </c:pt>
                <c:pt idx="21522">
                  <c:v>42215.079166283263</c:v>
                </c:pt>
                <c:pt idx="21523">
                  <c:v>42215.0791662884</c:v>
                </c:pt>
                <c:pt idx="21524">
                  <c:v>42215.079166321186</c:v>
                </c:pt>
                <c:pt idx="21525">
                  <c:v>42215.079166335585</c:v>
                </c:pt>
                <c:pt idx="21526">
                  <c:v>42215.079166358897</c:v>
                </c:pt>
                <c:pt idx="21527">
                  <c:v>42215.079166384385</c:v>
                </c:pt>
                <c:pt idx="21528">
                  <c:v>42215.079166443102</c:v>
                </c:pt>
                <c:pt idx="21529">
                  <c:v>42215.079166445197</c:v>
                </c:pt>
                <c:pt idx="21530">
                  <c:v>42215.079166476011</c:v>
                </c:pt>
                <c:pt idx="21531">
                  <c:v>42215.079166509873</c:v>
                </c:pt>
                <c:pt idx="21532">
                  <c:v>42215.079166553165</c:v>
                </c:pt>
                <c:pt idx="21533">
                  <c:v>42215.079166572476</c:v>
                </c:pt>
                <c:pt idx="21534">
                  <c:v>42215.079166583339</c:v>
                </c:pt>
                <c:pt idx="21535">
                  <c:v>42215.079166587864</c:v>
                </c:pt>
                <c:pt idx="21536">
                  <c:v>42215.079166622876</c:v>
                </c:pt>
                <c:pt idx="21537">
                  <c:v>42215.079166674375</c:v>
                </c:pt>
                <c:pt idx="21538">
                  <c:v>42215.079166677264</c:v>
                </c:pt>
                <c:pt idx="21539">
                  <c:v>42215.079166691263</c:v>
                </c:pt>
                <c:pt idx="21540">
                  <c:v>42215.079166735872</c:v>
                </c:pt>
                <c:pt idx="21541">
                  <c:v>42215.079166760872</c:v>
                </c:pt>
                <c:pt idx="21542">
                  <c:v>42215.079166785174</c:v>
                </c:pt>
                <c:pt idx="21543">
                  <c:v>42215.079166806085</c:v>
                </c:pt>
                <c:pt idx="21544">
                  <c:v>42215.079166810574</c:v>
                </c:pt>
                <c:pt idx="21545">
                  <c:v>42215.079166860072</c:v>
                </c:pt>
                <c:pt idx="21546">
                  <c:v>42215.079166865355</c:v>
                </c:pt>
                <c:pt idx="21547">
                  <c:v>42215.079166905904</c:v>
                </c:pt>
                <c:pt idx="21548">
                  <c:v>42215.079166907984</c:v>
                </c:pt>
                <c:pt idx="21549">
                  <c:v>42215.079166909076</c:v>
                </c:pt>
                <c:pt idx="21550">
                  <c:v>42215.079166965974</c:v>
                </c:pt>
                <c:pt idx="21551">
                  <c:v>42215.079166968673</c:v>
                </c:pt>
                <c:pt idx="21552">
                  <c:v>42215.079167016884</c:v>
                </c:pt>
                <c:pt idx="21553">
                  <c:v>42215.079167039985</c:v>
                </c:pt>
                <c:pt idx="21554">
                  <c:v>42215.0791670486</c:v>
                </c:pt>
                <c:pt idx="21555">
                  <c:v>42215.079167137774</c:v>
                </c:pt>
                <c:pt idx="21556">
                  <c:v>42215.079167141274</c:v>
                </c:pt>
                <c:pt idx="21557">
                  <c:v>42215.079167152995</c:v>
                </c:pt>
                <c:pt idx="21558">
                  <c:v>42215.079167163763</c:v>
                </c:pt>
                <c:pt idx="21559">
                  <c:v>42215.079167184595</c:v>
                </c:pt>
                <c:pt idx="21560">
                  <c:v>42215.079167197502</c:v>
                </c:pt>
                <c:pt idx="21561">
                  <c:v>42215.079167248798</c:v>
                </c:pt>
                <c:pt idx="21562">
                  <c:v>42215.079167270196</c:v>
                </c:pt>
                <c:pt idx="21563">
                  <c:v>42215.079167272284</c:v>
                </c:pt>
                <c:pt idx="21564">
                  <c:v>42215.079167330085</c:v>
                </c:pt>
                <c:pt idx="21565">
                  <c:v>42215.079167368902</c:v>
                </c:pt>
                <c:pt idx="21566">
                  <c:v>42215.0791673731</c:v>
                </c:pt>
                <c:pt idx="21567">
                  <c:v>42215.079167391785</c:v>
                </c:pt>
                <c:pt idx="21568">
                  <c:v>42215.079167428499</c:v>
                </c:pt>
                <c:pt idx="21569">
                  <c:v>42215.0791674391</c:v>
                </c:pt>
                <c:pt idx="21570">
                  <c:v>42215.079167444201</c:v>
                </c:pt>
                <c:pt idx="21571">
                  <c:v>42215.079167478529</c:v>
                </c:pt>
                <c:pt idx="21572">
                  <c:v>42215.079167480901</c:v>
                </c:pt>
                <c:pt idx="21573">
                  <c:v>42215.079167511853</c:v>
                </c:pt>
                <c:pt idx="21574">
                  <c:v>42215.079167542084</c:v>
                </c:pt>
                <c:pt idx="21575">
                  <c:v>42215.079167600474</c:v>
                </c:pt>
                <c:pt idx="21576">
                  <c:v>42215.079167605174</c:v>
                </c:pt>
                <c:pt idx="21577">
                  <c:v>42215.079167635355</c:v>
                </c:pt>
                <c:pt idx="21578">
                  <c:v>42215.079167656775</c:v>
                </c:pt>
                <c:pt idx="21579">
                  <c:v>42215.079167712654</c:v>
                </c:pt>
                <c:pt idx="21580">
                  <c:v>42215.079167733165</c:v>
                </c:pt>
                <c:pt idx="21581">
                  <c:v>42215.079167741074</c:v>
                </c:pt>
                <c:pt idx="21582">
                  <c:v>42215.079167743876</c:v>
                </c:pt>
                <c:pt idx="21583">
                  <c:v>42215.079167779775</c:v>
                </c:pt>
                <c:pt idx="21584">
                  <c:v>42215.079167832075</c:v>
                </c:pt>
                <c:pt idx="21585">
                  <c:v>42215.079167837073</c:v>
                </c:pt>
                <c:pt idx="21586">
                  <c:v>42215.079167849195</c:v>
                </c:pt>
                <c:pt idx="21587">
                  <c:v>42215.079167891585</c:v>
                </c:pt>
                <c:pt idx="21588">
                  <c:v>42215.079167925476</c:v>
                </c:pt>
                <c:pt idx="21589">
                  <c:v>42215.079167944801</c:v>
                </c:pt>
                <c:pt idx="21590">
                  <c:v>42215.079167966775</c:v>
                </c:pt>
                <c:pt idx="21591">
                  <c:v>42215.079167973076</c:v>
                </c:pt>
                <c:pt idx="21592">
                  <c:v>42215.079168017073</c:v>
                </c:pt>
                <c:pt idx="21593">
                  <c:v>42215.079168022276</c:v>
                </c:pt>
                <c:pt idx="21594">
                  <c:v>42215.079168063363</c:v>
                </c:pt>
                <c:pt idx="21595">
                  <c:v>42215.079168065873</c:v>
                </c:pt>
                <c:pt idx="21596">
                  <c:v>42215.0791680689</c:v>
                </c:pt>
                <c:pt idx="21597">
                  <c:v>42215.079168120275</c:v>
                </c:pt>
                <c:pt idx="21598">
                  <c:v>42215.079168123375</c:v>
                </c:pt>
                <c:pt idx="21599">
                  <c:v>42215.079168176802</c:v>
                </c:pt>
                <c:pt idx="21600">
                  <c:v>42215.079168195196</c:v>
                </c:pt>
                <c:pt idx="21601">
                  <c:v>42215.079168209195</c:v>
                </c:pt>
                <c:pt idx="21602">
                  <c:v>42215.079168295197</c:v>
                </c:pt>
                <c:pt idx="21603">
                  <c:v>42215.079168300901</c:v>
                </c:pt>
                <c:pt idx="21604">
                  <c:v>42215.079168310884</c:v>
                </c:pt>
                <c:pt idx="21605">
                  <c:v>42215.079168323384</c:v>
                </c:pt>
                <c:pt idx="21606">
                  <c:v>42215.0791683438</c:v>
                </c:pt>
                <c:pt idx="21607">
                  <c:v>42215.079168351185</c:v>
                </c:pt>
                <c:pt idx="21608">
                  <c:v>42215.079168408702</c:v>
                </c:pt>
                <c:pt idx="21609">
                  <c:v>42215.079168427197</c:v>
                </c:pt>
                <c:pt idx="21610">
                  <c:v>42215.0791684293</c:v>
                </c:pt>
                <c:pt idx="21611">
                  <c:v>42215.079168487595</c:v>
                </c:pt>
                <c:pt idx="21612">
                  <c:v>42215.079168526594</c:v>
                </c:pt>
                <c:pt idx="21613">
                  <c:v>42215.079168533062</c:v>
                </c:pt>
                <c:pt idx="21614">
                  <c:v>42215.079168548502</c:v>
                </c:pt>
                <c:pt idx="21615">
                  <c:v>42215.079168585755</c:v>
                </c:pt>
                <c:pt idx="21616">
                  <c:v>42215.079168597273</c:v>
                </c:pt>
                <c:pt idx="21617">
                  <c:v>42215.079168602373</c:v>
                </c:pt>
                <c:pt idx="21618">
                  <c:v>42215.079168632874</c:v>
                </c:pt>
                <c:pt idx="21619">
                  <c:v>42215.079168640594</c:v>
                </c:pt>
                <c:pt idx="21620">
                  <c:v>42215.079168663455</c:v>
                </c:pt>
                <c:pt idx="21621">
                  <c:v>42215.079168699274</c:v>
                </c:pt>
                <c:pt idx="21622">
                  <c:v>42215.079168757875</c:v>
                </c:pt>
                <c:pt idx="21623">
                  <c:v>42215.079168764976</c:v>
                </c:pt>
                <c:pt idx="21624">
                  <c:v>42215.079168785873</c:v>
                </c:pt>
                <c:pt idx="21625">
                  <c:v>42215.079168814074</c:v>
                </c:pt>
                <c:pt idx="21626">
                  <c:v>42215.079168872784</c:v>
                </c:pt>
                <c:pt idx="21627">
                  <c:v>42215.079168887663</c:v>
                </c:pt>
                <c:pt idx="21628">
                  <c:v>42215.079168898497</c:v>
                </c:pt>
                <c:pt idx="21629">
                  <c:v>42215.079168901255</c:v>
                </c:pt>
                <c:pt idx="21630">
                  <c:v>42215.079168937104</c:v>
                </c:pt>
                <c:pt idx="21631">
                  <c:v>42215.079168989272</c:v>
                </c:pt>
                <c:pt idx="21632">
                  <c:v>42215.079168996999</c:v>
                </c:pt>
                <c:pt idx="21633">
                  <c:v>42215.079169007673</c:v>
                </c:pt>
                <c:pt idx="21634">
                  <c:v>42215.079169048899</c:v>
                </c:pt>
                <c:pt idx="21635">
                  <c:v>42215.079169080484</c:v>
                </c:pt>
                <c:pt idx="21636">
                  <c:v>42215.079169104596</c:v>
                </c:pt>
                <c:pt idx="21637">
                  <c:v>42215.079169123885</c:v>
                </c:pt>
                <c:pt idx="21638">
                  <c:v>42215.079169128403</c:v>
                </c:pt>
                <c:pt idx="21639">
                  <c:v>42215.079169174998</c:v>
                </c:pt>
                <c:pt idx="21640">
                  <c:v>42215.079169180084</c:v>
                </c:pt>
                <c:pt idx="21641">
                  <c:v>42215.079169220902</c:v>
                </c:pt>
                <c:pt idx="21642">
                  <c:v>42215.079169228899</c:v>
                </c:pt>
                <c:pt idx="21643">
                  <c:v>42215.079169229</c:v>
                </c:pt>
                <c:pt idx="21644">
                  <c:v>42215.079169277</c:v>
                </c:pt>
                <c:pt idx="21645">
                  <c:v>42215.079169279801</c:v>
                </c:pt>
                <c:pt idx="21646">
                  <c:v>42215.079169336503</c:v>
                </c:pt>
                <c:pt idx="21647">
                  <c:v>42215.079169351775</c:v>
                </c:pt>
                <c:pt idx="21648">
                  <c:v>42215.079169367586</c:v>
                </c:pt>
                <c:pt idx="21649">
                  <c:v>42215.079169452198</c:v>
                </c:pt>
                <c:pt idx="21650">
                  <c:v>42215.079169460994</c:v>
                </c:pt>
                <c:pt idx="21651">
                  <c:v>42215.079169467484</c:v>
                </c:pt>
                <c:pt idx="21652">
                  <c:v>42215.079169478129</c:v>
                </c:pt>
                <c:pt idx="21653">
                  <c:v>42215.079169506775</c:v>
                </c:pt>
                <c:pt idx="21654">
                  <c:v>42215.079169508594</c:v>
                </c:pt>
                <c:pt idx="21655">
                  <c:v>42215.079169568475</c:v>
                </c:pt>
                <c:pt idx="21656">
                  <c:v>42215.079169583252</c:v>
                </c:pt>
                <c:pt idx="21657">
                  <c:v>42215.079169585362</c:v>
                </c:pt>
                <c:pt idx="21658">
                  <c:v>42215.079169645884</c:v>
                </c:pt>
                <c:pt idx="21659">
                  <c:v>42215.079169683639</c:v>
                </c:pt>
                <c:pt idx="21660">
                  <c:v>42215.079169692675</c:v>
                </c:pt>
                <c:pt idx="21661">
                  <c:v>42215.079169707664</c:v>
                </c:pt>
                <c:pt idx="21662">
                  <c:v>42215.079169743272</c:v>
                </c:pt>
                <c:pt idx="21663">
                  <c:v>42215.079169753364</c:v>
                </c:pt>
                <c:pt idx="21664">
                  <c:v>42215.079169758501</c:v>
                </c:pt>
                <c:pt idx="21665">
                  <c:v>42215.079169790675</c:v>
                </c:pt>
                <c:pt idx="21666">
                  <c:v>42215.079169800774</c:v>
                </c:pt>
                <c:pt idx="21667">
                  <c:v>42215.079169823584</c:v>
                </c:pt>
                <c:pt idx="21668">
                  <c:v>42215.079169856501</c:v>
                </c:pt>
                <c:pt idx="21669">
                  <c:v>42215.079169915247</c:v>
                </c:pt>
                <c:pt idx="21670">
                  <c:v>42215.079169924596</c:v>
                </c:pt>
                <c:pt idx="21671">
                  <c:v>42215.0791699455</c:v>
                </c:pt>
                <c:pt idx="21672">
                  <c:v>42215.079169974801</c:v>
                </c:pt>
                <c:pt idx="21673">
                  <c:v>42215.079170032674</c:v>
                </c:pt>
                <c:pt idx="21674">
                  <c:v>42215.079170044701</c:v>
                </c:pt>
                <c:pt idx="21675">
                  <c:v>42215.079170055375</c:v>
                </c:pt>
                <c:pt idx="21676">
                  <c:v>42215.079170059995</c:v>
                </c:pt>
                <c:pt idx="21677">
                  <c:v>42215.079170097</c:v>
                </c:pt>
                <c:pt idx="21678">
                  <c:v>42215.079170147001</c:v>
                </c:pt>
                <c:pt idx="21679">
                  <c:v>42215.079170156598</c:v>
                </c:pt>
                <c:pt idx="21680">
                  <c:v>42215.079170164194</c:v>
                </c:pt>
                <c:pt idx="21681">
                  <c:v>42215.079170206503</c:v>
                </c:pt>
                <c:pt idx="21682">
                  <c:v>42215.079170239384</c:v>
                </c:pt>
                <c:pt idx="21683">
                  <c:v>42215.079170264784</c:v>
                </c:pt>
                <c:pt idx="21684">
                  <c:v>42215.079170280384</c:v>
                </c:pt>
                <c:pt idx="21685">
                  <c:v>42215.079170284997</c:v>
                </c:pt>
                <c:pt idx="21686">
                  <c:v>42215.079170331475</c:v>
                </c:pt>
                <c:pt idx="21687">
                  <c:v>42215.079170336685</c:v>
                </c:pt>
                <c:pt idx="21688">
                  <c:v>42215.079170378129</c:v>
                </c:pt>
                <c:pt idx="21689">
                  <c:v>42215.079170384197</c:v>
                </c:pt>
                <c:pt idx="21690">
                  <c:v>42215.079170388599</c:v>
                </c:pt>
                <c:pt idx="21691">
                  <c:v>42215.079170437784</c:v>
                </c:pt>
                <c:pt idx="21692">
                  <c:v>42215.0791704406</c:v>
                </c:pt>
                <c:pt idx="21693">
                  <c:v>42215.079170496603</c:v>
                </c:pt>
                <c:pt idx="21694">
                  <c:v>42215.079170509576</c:v>
                </c:pt>
                <c:pt idx="21695">
                  <c:v>42215.0791705261</c:v>
                </c:pt>
                <c:pt idx="21696">
                  <c:v>42215.079170610072</c:v>
                </c:pt>
                <c:pt idx="21697">
                  <c:v>42215.079170620775</c:v>
                </c:pt>
                <c:pt idx="21698">
                  <c:v>42215.079170622994</c:v>
                </c:pt>
                <c:pt idx="21699">
                  <c:v>42215.079170636673</c:v>
                </c:pt>
                <c:pt idx="21700">
                  <c:v>42215.079170665755</c:v>
                </c:pt>
                <c:pt idx="21701">
                  <c:v>42215.079170673373</c:v>
                </c:pt>
                <c:pt idx="21702">
                  <c:v>42215.079170728503</c:v>
                </c:pt>
                <c:pt idx="21703">
                  <c:v>42215.079170741774</c:v>
                </c:pt>
                <c:pt idx="21704">
                  <c:v>42215.079170743884</c:v>
                </c:pt>
                <c:pt idx="21705">
                  <c:v>42215.079170805184</c:v>
                </c:pt>
                <c:pt idx="21706">
                  <c:v>42215.079170841185</c:v>
                </c:pt>
                <c:pt idx="21707">
                  <c:v>42215.079170852594</c:v>
                </c:pt>
                <c:pt idx="21708">
                  <c:v>42215.079170865072</c:v>
                </c:pt>
                <c:pt idx="21709">
                  <c:v>42215.079170900673</c:v>
                </c:pt>
                <c:pt idx="21710">
                  <c:v>42215.079170911755</c:v>
                </c:pt>
                <c:pt idx="21711">
                  <c:v>42215.079170916884</c:v>
                </c:pt>
                <c:pt idx="21712">
                  <c:v>42215.0791709482</c:v>
                </c:pt>
                <c:pt idx="21713">
                  <c:v>42215.079170960373</c:v>
                </c:pt>
                <c:pt idx="21714">
                  <c:v>42215.079170981255</c:v>
                </c:pt>
                <c:pt idx="21715">
                  <c:v>42215.079171013764</c:v>
                </c:pt>
                <c:pt idx="21716">
                  <c:v>42215.079171072597</c:v>
                </c:pt>
                <c:pt idx="21717">
                  <c:v>42215.079171084384</c:v>
                </c:pt>
                <c:pt idx="21718">
                  <c:v>42215.079171097997</c:v>
                </c:pt>
                <c:pt idx="21719">
                  <c:v>42215.079171137273</c:v>
                </c:pt>
                <c:pt idx="21720">
                  <c:v>42215.079171192498</c:v>
                </c:pt>
                <c:pt idx="21721">
                  <c:v>42215.079171201673</c:v>
                </c:pt>
                <c:pt idx="21722">
                  <c:v>42215.079171212485</c:v>
                </c:pt>
                <c:pt idx="21723">
                  <c:v>42215.079171215264</c:v>
                </c:pt>
                <c:pt idx="21724">
                  <c:v>42215.079171254802</c:v>
                </c:pt>
                <c:pt idx="21725">
                  <c:v>42215.079171304198</c:v>
                </c:pt>
                <c:pt idx="21726">
                  <c:v>42215.079171316276</c:v>
                </c:pt>
                <c:pt idx="21727">
                  <c:v>42215.079171320802</c:v>
                </c:pt>
                <c:pt idx="21728">
                  <c:v>42215.079171363672</c:v>
                </c:pt>
                <c:pt idx="21729">
                  <c:v>42215.079171395002</c:v>
                </c:pt>
                <c:pt idx="21730">
                  <c:v>42215.079171424302</c:v>
                </c:pt>
                <c:pt idx="21731">
                  <c:v>42215.0791714386</c:v>
                </c:pt>
                <c:pt idx="21732">
                  <c:v>42215.07917144493</c:v>
                </c:pt>
                <c:pt idx="21733">
                  <c:v>42215.079171489197</c:v>
                </c:pt>
                <c:pt idx="21734">
                  <c:v>42215.079171494399</c:v>
                </c:pt>
                <c:pt idx="21735">
                  <c:v>42215.079171535574</c:v>
                </c:pt>
                <c:pt idx="21736">
                  <c:v>42215.079171544101</c:v>
                </c:pt>
                <c:pt idx="21737">
                  <c:v>42215.079171548285</c:v>
                </c:pt>
                <c:pt idx="21738">
                  <c:v>42215.079171595004</c:v>
                </c:pt>
                <c:pt idx="21739">
                  <c:v>42215.079171597674</c:v>
                </c:pt>
                <c:pt idx="21740">
                  <c:v>42215.079171656194</c:v>
                </c:pt>
                <c:pt idx="21741">
                  <c:v>42215.079171666774</c:v>
                </c:pt>
                <c:pt idx="21742">
                  <c:v>42215.079171683174</c:v>
                </c:pt>
                <c:pt idx="21743">
                  <c:v>42215.079171767073</c:v>
                </c:pt>
                <c:pt idx="21744">
                  <c:v>42215.079171779595</c:v>
                </c:pt>
                <c:pt idx="21745">
                  <c:v>42215.079171779995</c:v>
                </c:pt>
                <c:pt idx="21746">
                  <c:v>42215.079171794998</c:v>
                </c:pt>
                <c:pt idx="21747">
                  <c:v>42215.079171826103</c:v>
                </c:pt>
                <c:pt idx="21748">
                  <c:v>42215.079171826284</c:v>
                </c:pt>
                <c:pt idx="21749">
                  <c:v>42215.079171888276</c:v>
                </c:pt>
                <c:pt idx="21750">
                  <c:v>42215.079171899197</c:v>
                </c:pt>
                <c:pt idx="21751">
                  <c:v>42215.079171901263</c:v>
                </c:pt>
                <c:pt idx="21752">
                  <c:v>42215.079171962585</c:v>
                </c:pt>
                <c:pt idx="21753">
                  <c:v>42215.079171999001</c:v>
                </c:pt>
                <c:pt idx="21754">
                  <c:v>42215.079172012185</c:v>
                </c:pt>
                <c:pt idx="21755">
                  <c:v>42215.079172022684</c:v>
                </c:pt>
                <c:pt idx="21756">
                  <c:v>42215.079172058002</c:v>
                </c:pt>
                <c:pt idx="21757">
                  <c:v>42215.079172067664</c:v>
                </c:pt>
                <c:pt idx="21758">
                  <c:v>42215.079172072998</c:v>
                </c:pt>
                <c:pt idx="21759">
                  <c:v>42215.079172105674</c:v>
                </c:pt>
                <c:pt idx="21760">
                  <c:v>42215.079172120502</c:v>
                </c:pt>
                <c:pt idx="21761">
                  <c:v>42215.079172138998</c:v>
                </c:pt>
                <c:pt idx="21762">
                  <c:v>42215.079172171674</c:v>
                </c:pt>
                <c:pt idx="21763">
                  <c:v>42215.0791722301</c:v>
                </c:pt>
                <c:pt idx="21764">
                  <c:v>42215.079172244201</c:v>
                </c:pt>
                <c:pt idx="21765">
                  <c:v>42215.079172257276</c:v>
                </c:pt>
                <c:pt idx="21766">
                  <c:v>42215.079172289596</c:v>
                </c:pt>
                <c:pt idx="21767">
                  <c:v>42215.0791723527</c:v>
                </c:pt>
                <c:pt idx="21768">
                  <c:v>42215.079172357284</c:v>
                </c:pt>
                <c:pt idx="21769">
                  <c:v>42215.079172370599</c:v>
                </c:pt>
                <c:pt idx="21770">
                  <c:v>42215.0791723734</c:v>
                </c:pt>
                <c:pt idx="21771">
                  <c:v>42215.079172400197</c:v>
                </c:pt>
                <c:pt idx="21772">
                  <c:v>42215.079172461476</c:v>
                </c:pt>
                <c:pt idx="21773">
                  <c:v>42215.079172475998</c:v>
                </c:pt>
                <c:pt idx="21774">
                  <c:v>42215.079172480197</c:v>
                </c:pt>
                <c:pt idx="21775">
                  <c:v>42215.079172521073</c:v>
                </c:pt>
                <c:pt idx="21776">
                  <c:v>42215.079172554775</c:v>
                </c:pt>
                <c:pt idx="21777">
                  <c:v>42215.079172584585</c:v>
                </c:pt>
                <c:pt idx="21778">
                  <c:v>42215.079172595673</c:v>
                </c:pt>
                <c:pt idx="21779">
                  <c:v>42215.079172600272</c:v>
                </c:pt>
                <c:pt idx="21780">
                  <c:v>42215.079172646598</c:v>
                </c:pt>
                <c:pt idx="21781">
                  <c:v>42215.079172651764</c:v>
                </c:pt>
                <c:pt idx="21782">
                  <c:v>42215.079172693186</c:v>
                </c:pt>
                <c:pt idx="21783">
                  <c:v>42215.079172698403</c:v>
                </c:pt>
                <c:pt idx="21784">
                  <c:v>42215.079172708101</c:v>
                </c:pt>
                <c:pt idx="21785">
                  <c:v>42215.079172749676</c:v>
                </c:pt>
                <c:pt idx="21786">
                  <c:v>42215.079172752776</c:v>
                </c:pt>
                <c:pt idx="21787">
                  <c:v>42215.079172816673</c:v>
                </c:pt>
                <c:pt idx="21788">
                  <c:v>42215.079172824197</c:v>
                </c:pt>
                <c:pt idx="21789">
                  <c:v>42215.079172843274</c:v>
                </c:pt>
                <c:pt idx="21790">
                  <c:v>42215.079172924503</c:v>
                </c:pt>
                <c:pt idx="21791">
                  <c:v>42215.079172937374</c:v>
                </c:pt>
                <c:pt idx="21792">
                  <c:v>42215.079172940001</c:v>
                </c:pt>
                <c:pt idx="21793">
                  <c:v>42215.079172951075</c:v>
                </c:pt>
                <c:pt idx="21794">
                  <c:v>42215.079172983584</c:v>
                </c:pt>
                <c:pt idx="21795">
                  <c:v>42215.079172983875</c:v>
                </c:pt>
                <c:pt idx="21796">
                  <c:v>42215.079173048529</c:v>
                </c:pt>
                <c:pt idx="21797">
                  <c:v>42215.0791730563</c:v>
                </c:pt>
                <c:pt idx="21798">
                  <c:v>42215.079173058402</c:v>
                </c:pt>
                <c:pt idx="21799">
                  <c:v>42215.079173133272</c:v>
                </c:pt>
                <c:pt idx="21800">
                  <c:v>42215.079173156002</c:v>
                </c:pt>
                <c:pt idx="21801">
                  <c:v>42215.0791731719</c:v>
                </c:pt>
                <c:pt idx="21802">
                  <c:v>42215.079173186998</c:v>
                </c:pt>
                <c:pt idx="21803">
                  <c:v>42215.079173215476</c:v>
                </c:pt>
                <c:pt idx="21804">
                  <c:v>42215.079173225102</c:v>
                </c:pt>
                <c:pt idx="21805">
                  <c:v>42215.079173230275</c:v>
                </c:pt>
                <c:pt idx="21806">
                  <c:v>42215.079173263672</c:v>
                </c:pt>
                <c:pt idx="21807">
                  <c:v>42215.079173280385</c:v>
                </c:pt>
                <c:pt idx="21808">
                  <c:v>42215.079173293998</c:v>
                </c:pt>
                <c:pt idx="21809">
                  <c:v>42215.07917332853</c:v>
                </c:pt>
                <c:pt idx="21810">
                  <c:v>42215.079173387385</c:v>
                </c:pt>
                <c:pt idx="21811">
                  <c:v>42215.079173404098</c:v>
                </c:pt>
                <c:pt idx="21812">
                  <c:v>42215.079173413076</c:v>
                </c:pt>
                <c:pt idx="21813">
                  <c:v>42215.079173447011</c:v>
                </c:pt>
                <c:pt idx="21814">
                  <c:v>42215.079173512473</c:v>
                </c:pt>
                <c:pt idx="21815">
                  <c:v>42215.079173513972</c:v>
                </c:pt>
                <c:pt idx="21816">
                  <c:v>42215.079173529775</c:v>
                </c:pt>
                <c:pt idx="21817">
                  <c:v>42215.079173534374</c:v>
                </c:pt>
                <c:pt idx="21818">
                  <c:v>42215.079173551763</c:v>
                </c:pt>
                <c:pt idx="21819">
                  <c:v>42215.079173618884</c:v>
                </c:pt>
                <c:pt idx="21820">
                  <c:v>42215.079173635175</c:v>
                </c:pt>
                <c:pt idx="21821">
                  <c:v>42215.079173636186</c:v>
                </c:pt>
                <c:pt idx="21822">
                  <c:v>42215.0791736787</c:v>
                </c:pt>
                <c:pt idx="21823">
                  <c:v>42215.079173704784</c:v>
                </c:pt>
                <c:pt idx="21824">
                  <c:v>42215.079173744598</c:v>
                </c:pt>
                <c:pt idx="21825">
                  <c:v>42215.079173753184</c:v>
                </c:pt>
                <c:pt idx="21826">
                  <c:v>42215.079173757775</c:v>
                </c:pt>
                <c:pt idx="21827">
                  <c:v>42215.079173803264</c:v>
                </c:pt>
                <c:pt idx="21828">
                  <c:v>42215.079173808503</c:v>
                </c:pt>
                <c:pt idx="21829">
                  <c:v>42215.0791738505</c:v>
                </c:pt>
                <c:pt idx="21830">
                  <c:v>42215.079173858401</c:v>
                </c:pt>
                <c:pt idx="21831">
                  <c:v>42215.079173868384</c:v>
                </c:pt>
                <c:pt idx="21832">
                  <c:v>42215.079173909675</c:v>
                </c:pt>
                <c:pt idx="21833">
                  <c:v>42215.079173912374</c:v>
                </c:pt>
                <c:pt idx="21834">
                  <c:v>42215.079173976701</c:v>
                </c:pt>
                <c:pt idx="21835">
                  <c:v>42215.079173981176</c:v>
                </c:pt>
                <c:pt idx="21836">
                  <c:v>42215.079173998703</c:v>
                </c:pt>
                <c:pt idx="21837">
                  <c:v>42215.079174081875</c:v>
                </c:pt>
                <c:pt idx="21838">
                  <c:v>42215.079174094302</c:v>
                </c:pt>
                <c:pt idx="21839">
                  <c:v>42215.079174100596</c:v>
                </c:pt>
                <c:pt idx="21840">
                  <c:v>42215.079174107901</c:v>
                </c:pt>
                <c:pt idx="21841">
                  <c:v>42215.079174141501</c:v>
                </c:pt>
                <c:pt idx="21842">
                  <c:v>42215.079174142898</c:v>
                </c:pt>
                <c:pt idx="21843">
                  <c:v>42215.079174208498</c:v>
                </c:pt>
                <c:pt idx="21844">
                  <c:v>42215.079174213875</c:v>
                </c:pt>
                <c:pt idx="21845">
                  <c:v>42215.079174216</c:v>
                </c:pt>
                <c:pt idx="21846">
                  <c:v>42215.079174286802</c:v>
                </c:pt>
                <c:pt idx="21847">
                  <c:v>42215.079174313374</c:v>
                </c:pt>
                <c:pt idx="21848">
                  <c:v>42215.079174332684</c:v>
                </c:pt>
                <c:pt idx="21849">
                  <c:v>42215.07917434413</c:v>
                </c:pt>
                <c:pt idx="21850">
                  <c:v>42215.079174372899</c:v>
                </c:pt>
                <c:pt idx="21851">
                  <c:v>42215.079174388702</c:v>
                </c:pt>
                <c:pt idx="21852">
                  <c:v>42215.079174394297</c:v>
                </c:pt>
                <c:pt idx="21853">
                  <c:v>42215.079174420702</c:v>
                </c:pt>
                <c:pt idx="21854">
                  <c:v>42215.079174440703</c:v>
                </c:pt>
                <c:pt idx="21855">
                  <c:v>42215.0791744538</c:v>
                </c:pt>
                <c:pt idx="21856">
                  <c:v>42215.079174486003</c:v>
                </c:pt>
                <c:pt idx="21857">
                  <c:v>42215.079174545084</c:v>
                </c:pt>
                <c:pt idx="21858">
                  <c:v>42215.079174564584</c:v>
                </c:pt>
                <c:pt idx="21859">
                  <c:v>42215.079174571976</c:v>
                </c:pt>
                <c:pt idx="21860">
                  <c:v>42215.079174604376</c:v>
                </c:pt>
                <c:pt idx="21861">
                  <c:v>42215.079174672595</c:v>
                </c:pt>
                <c:pt idx="21862">
                  <c:v>42215.0791746744</c:v>
                </c:pt>
                <c:pt idx="21863">
                  <c:v>42215.079174709274</c:v>
                </c:pt>
                <c:pt idx="21864">
                  <c:v>42215.079174729995</c:v>
                </c:pt>
                <c:pt idx="21865">
                  <c:v>42215.079174737075</c:v>
                </c:pt>
                <c:pt idx="21866">
                  <c:v>42215.079174776198</c:v>
                </c:pt>
                <c:pt idx="21867">
                  <c:v>42215.079174793304</c:v>
                </c:pt>
                <c:pt idx="21868">
                  <c:v>42215.079174796403</c:v>
                </c:pt>
                <c:pt idx="21869">
                  <c:v>42215.079174832375</c:v>
                </c:pt>
                <c:pt idx="21870">
                  <c:v>42215.079174867104</c:v>
                </c:pt>
                <c:pt idx="21871">
                  <c:v>42215.079174904597</c:v>
                </c:pt>
                <c:pt idx="21872">
                  <c:v>42215.079174913764</c:v>
                </c:pt>
                <c:pt idx="21873">
                  <c:v>42215.079174920204</c:v>
                </c:pt>
                <c:pt idx="21874">
                  <c:v>42215.079175008002</c:v>
                </c:pt>
                <c:pt idx="21875">
                  <c:v>42215.079175014274</c:v>
                </c:pt>
                <c:pt idx="21876">
                  <c:v>42215.079175028201</c:v>
                </c:pt>
                <c:pt idx="21877">
                  <c:v>42215.079175035004</c:v>
                </c:pt>
                <c:pt idx="21878">
                  <c:v>42215.079175053274</c:v>
                </c:pt>
                <c:pt idx="21879">
                  <c:v>42215.079175067374</c:v>
                </c:pt>
                <c:pt idx="21880">
                  <c:v>42215.079175070103</c:v>
                </c:pt>
                <c:pt idx="21881">
                  <c:v>42215.079175136598</c:v>
                </c:pt>
                <c:pt idx="21882">
                  <c:v>42215.079175139275</c:v>
                </c:pt>
                <c:pt idx="21883">
                  <c:v>42215.0791751574</c:v>
                </c:pt>
                <c:pt idx="21884">
                  <c:v>42215.079175239276</c:v>
                </c:pt>
                <c:pt idx="21885">
                  <c:v>42215.0791752601</c:v>
                </c:pt>
                <c:pt idx="21886">
                  <c:v>42215.079175295199</c:v>
                </c:pt>
                <c:pt idx="21887">
                  <c:v>42215.079175305204</c:v>
                </c:pt>
                <c:pt idx="21888">
                  <c:v>42215.079175318802</c:v>
                </c:pt>
                <c:pt idx="21889">
                  <c:v>42215.079175328698</c:v>
                </c:pt>
                <c:pt idx="21890">
                  <c:v>42215.079175368301</c:v>
                </c:pt>
                <c:pt idx="21891">
                  <c:v>42215.079175370702</c:v>
                </c:pt>
                <c:pt idx="21892">
                  <c:v>42215.079175372899</c:v>
                </c:pt>
                <c:pt idx="21893">
                  <c:v>42215.079175445098</c:v>
                </c:pt>
                <c:pt idx="21894">
                  <c:v>42215.079175470702</c:v>
                </c:pt>
                <c:pt idx="21895">
                  <c:v>42215.079175491999</c:v>
                </c:pt>
                <c:pt idx="21896">
                  <c:v>42215.079175501574</c:v>
                </c:pt>
                <c:pt idx="21897">
                  <c:v>42215.079175530176</c:v>
                </c:pt>
                <c:pt idx="21898">
                  <c:v>42215.079175580664</c:v>
                </c:pt>
                <c:pt idx="21899">
                  <c:v>42215.079175600375</c:v>
                </c:pt>
                <c:pt idx="21900">
                  <c:v>42215.079175608502</c:v>
                </c:pt>
                <c:pt idx="21901">
                  <c:v>42215.079175621773</c:v>
                </c:pt>
                <c:pt idx="21902">
                  <c:v>42215.079175629195</c:v>
                </c:pt>
                <c:pt idx="21903">
                  <c:v>42215.0791756494</c:v>
                </c:pt>
                <c:pt idx="21904">
                  <c:v>42215.079175702384</c:v>
                </c:pt>
                <c:pt idx="21905">
                  <c:v>42215.079175724197</c:v>
                </c:pt>
                <c:pt idx="21906">
                  <c:v>42215.079175730476</c:v>
                </c:pt>
                <c:pt idx="21907">
                  <c:v>42215.079175764884</c:v>
                </c:pt>
                <c:pt idx="21908">
                  <c:v>42215.079175831575</c:v>
                </c:pt>
                <c:pt idx="21909">
                  <c:v>42215.079175832194</c:v>
                </c:pt>
                <c:pt idx="21910">
                  <c:v>42215.079175866995</c:v>
                </c:pt>
                <c:pt idx="21911">
                  <c:v>42215.079175891595</c:v>
                </c:pt>
                <c:pt idx="21912">
                  <c:v>42215.079175896797</c:v>
                </c:pt>
                <c:pt idx="21913">
                  <c:v>42215.079175933985</c:v>
                </c:pt>
                <c:pt idx="21914">
                  <c:v>42215.079175951774</c:v>
                </c:pt>
                <c:pt idx="21915">
                  <c:v>42215.079175956198</c:v>
                </c:pt>
                <c:pt idx="21916">
                  <c:v>42215.079175989595</c:v>
                </c:pt>
                <c:pt idx="21917">
                  <c:v>42215.079176021274</c:v>
                </c:pt>
                <c:pt idx="21918">
                  <c:v>42215.079176064195</c:v>
                </c:pt>
                <c:pt idx="21919">
                  <c:v>42215.079176068997</c:v>
                </c:pt>
                <c:pt idx="21920">
                  <c:v>42215.079176073501</c:v>
                </c:pt>
                <c:pt idx="21921">
                  <c:v>42215.0791761664</c:v>
                </c:pt>
                <c:pt idx="21922">
                  <c:v>42215.079176174397</c:v>
                </c:pt>
                <c:pt idx="21923">
                  <c:v>42215.079176188199</c:v>
                </c:pt>
                <c:pt idx="21924">
                  <c:v>42215.079176192499</c:v>
                </c:pt>
                <c:pt idx="21925">
                  <c:v>42215.0791762109</c:v>
                </c:pt>
                <c:pt idx="21926">
                  <c:v>42215.079176224397</c:v>
                </c:pt>
                <c:pt idx="21927">
                  <c:v>42215.079176227198</c:v>
                </c:pt>
                <c:pt idx="21928">
                  <c:v>42215.079176296029</c:v>
                </c:pt>
                <c:pt idx="21929">
                  <c:v>42215.079176296211</c:v>
                </c:pt>
                <c:pt idx="21930">
                  <c:v>42215.079176317675</c:v>
                </c:pt>
                <c:pt idx="21931">
                  <c:v>42215.079176396699</c:v>
                </c:pt>
                <c:pt idx="21932">
                  <c:v>42215.079176420099</c:v>
                </c:pt>
                <c:pt idx="21933">
                  <c:v>42215.079176455998</c:v>
                </c:pt>
                <c:pt idx="21934">
                  <c:v>42215.079176463376</c:v>
                </c:pt>
                <c:pt idx="21935">
                  <c:v>42215.0791764772</c:v>
                </c:pt>
                <c:pt idx="21936">
                  <c:v>42215.079176486601</c:v>
                </c:pt>
                <c:pt idx="21937">
                  <c:v>42215.079176528285</c:v>
                </c:pt>
                <c:pt idx="21938">
                  <c:v>42215.079176528401</c:v>
                </c:pt>
                <c:pt idx="21939">
                  <c:v>42215.079176530373</c:v>
                </c:pt>
                <c:pt idx="21940">
                  <c:v>42215.079176604901</c:v>
                </c:pt>
                <c:pt idx="21941">
                  <c:v>42215.079176628198</c:v>
                </c:pt>
                <c:pt idx="21942">
                  <c:v>42215.079176651874</c:v>
                </c:pt>
                <c:pt idx="21943">
                  <c:v>42215.079176659376</c:v>
                </c:pt>
                <c:pt idx="21944">
                  <c:v>42215.079176684085</c:v>
                </c:pt>
                <c:pt idx="21945">
                  <c:v>42215.079176749998</c:v>
                </c:pt>
                <c:pt idx="21946">
                  <c:v>42215.079176760075</c:v>
                </c:pt>
                <c:pt idx="21947">
                  <c:v>42215.079176770596</c:v>
                </c:pt>
                <c:pt idx="21948">
                  <c:v>42215.079176786596</c:v>
                </c:pt>
                <c:pt idx="21949">
                  <c:v>42215.079176791274</c:v>
                </c:pt>
                <c:pt idx="21950">
                  <c:v>42215.0791768009</c:v>
                </c:pt>
                <c:pt idx="21951">
                  <c:v>42215.079176859501</c:v>
                </c:pt>
                <c:pt idx="21952">
                  <c:v>42215.079176883984</c:v>
                </c:pt>
                <c:pt idx="21953">
                  <c:v>42215.079176888801</c:v>
                </c:pt>
                <c:pt idx="21954">
                  <c:v>42215.079176915584</c:v>
                </c:pt>
                <c:pt idx="21955">
                  <c:v>42215.079176990599</c:v>
                </c:pt>
                <c:pt idx="21956">
                  <c:v>42215.079176991901</c:v>
                </c:pt>
                <c:pt idx="21957">
                  <c:v>42215.079177025102</c:v>
                </c:pt>
                <c:pt idx="21958">
                  <c:v>42215.0791770496</c:v>
                </c:pt>
                <c:pt idx="21959">
                  <c:v>42215.079177056898</c:v>
                </c:pt>
                <c:pt idx="21960">
                  <c:v>42215.079177091196</c:v>
                </c:pt>
                <c:pt idx="21961">
                  <c:v>42215.079177107997</c:v>
                </c:pt>
                <c:pt idx="21962">
                  <c:v>42215.079177115775</c:v>
                </c:pt>
                <c:pt idx="21963">
                  <c:v>42215.079177147003</c:v>
                </c:pt>
                <c:pt idx="21964">
                  <c:v>42215.079177181673</c:v>
                </c:pt>
                <c:pt idx="21965">
                  <c:v>42215.079177223801</c:v>
                </c:pt>
                <c:pt idx="21966">
                  <c:v>42215.079177228603</c:v>
                </c:pt>
                <c:pt idx="21967">
                  <c:v>42215.079177233194</c:v>
                </c:pt>
                <c:pt idx="21968">
                  <c:v>42215.079177314103</c:v>
                </c:pt>
                <c:pt idx="21969">
                  <c:v>42215.079177322601</c:v>
                </c:pt>
                <c:pt idx="21970">
                  <c:v>42215.07917734213</c:v>
                </c:pt>
                <c:pt idx="21971">
                  <c:v>42215.079177347798</c:v>
                </c:pt>
                <c:pt idx="21972">
                  <c:v>42215.079177362197</c:v>
                </c:pt>
                <c:pt idx="21973">
                  <c:v>42215.079177379099</c:v>
                </c:pt>
                <c:pt idx="21974">
                  <c:v>42215.079177382198</c:v>
                </c:pt>
                <c:pt idx="21975">
                  <c:v>42215.079177453998</c:v>
                </c:pt>
                <c:pt idx="21976">
                  <c:v>42215.079177455598</c:v>
                </c:pt>
                <c:pt idx="21977">
                  <c:v>42215.079177472529</c:v>
                </c:pt>
                <c:pt idx="21978">
                  <c:v>42215.0791775541</c:v>
                </c:pt>
                <c:pt idx="21979">
                  <c:v>42215.079177579784</c:v>
                </c:pt>
                <c:pt idx="21980">
                  <c:v>42215.079177613363</c:v>
                </c:pt>
                <c:pt idx="21981">
                  <c:v>42215.079177617074</c:v>
                </c:pt>
                <c:pt idx="21982">
                  <c:v>42215.079177630876</c:v>
                </c:pt>
                <c:pt idx="21983">
                  <c:v>42215.079177640284</c:v>
                </c:pt>
                <c:pt idx="21984">
                  <c:v>42215.079177685664</c:v>
                </c:pt>
                <c:pt idx="21985">
                  <c:v>42215.079177687774</c:v>
                </c:pt>
                <c:pt idx="21986">
                  <c:v>42215.079177687876</c:v>
                </c:pt>
                <c:pt idx="21987">
                  <c:v>42215.079177762884</c:v>
                </c:pt>
                <c:pt idx="21988">
                  <c:v>42215.079177785672</c:v>
                </c:pt>
                <c:pt idx="21989">
                  <c:v>42215.079177811655</c:v>
                </c:pt>
                <c:pt idx="21990">
                  <c:v>42215.079177817075</c:v>
                </c:pt>
                <c:pt idx="21991">
                  <c:v>42215.079177845</c:v>
                </c:pt>
                <c:pt idx="21992">
                  <c:v>42215.079177907275</c:v>
                </c:pt>
                <c:pt idx="21993">
                  <c:v>42215.079177920001</c:v>
                </c:pt>
                <c:pt idx="21994">
                  <c:v>42215.079177927801</c:v>
                </c:pt>
                <c:pt idx="21995">
                  <c:v>42215.079177943684</c:v>
                </c:pt>
                <c:pt idx="21996">
                  <c:v>42215.07917794853</c:v>
                </c:pt>
                <c:pt idx="21997">
                  <c:v>42215.0791779582</c:v>
                </c:pt>
                <c:pt idx="21998">
                  <c:v>42215.079178017084</c:v>
                </c:pt>
                <c:pt idx="21999">
                  <c:v>42215.079178043801</c:v>
                </c:pt>
                <c:pt idx="22000">
                  <c:v>42215.0791780453</c:v>
                </c:pt>
                <c:pt idx="22001">
                  <c:v>42215.079178076201</c:v>
                </c:pt>
                <c:pt idx="22002">
                  <c:v>42215.079178148539</c:v>
                </c:pt>
                <c:pt idx="22003">
                  <c:v>42215.079178151784</c:v>
                </c:pt>
                <c:pt idx="22004">
                  <c:v>42215.079178182401</c:v>
                </c:pt>
                <c:pt idx="22005">
                  <c:v>42215.079178206302</c:v>
                </c:pt>
                <c:pt idx="22006">
                  <c:v>42215.079178211476</c:v>
                </c:pt>
                <c:pt idx="22007">
                  <c:v>42215.079178248612</c:v>
                </c:pt>
                <c:pt idx="22008">
                  <c:v>42215.079178264597</c:v>
                </c:pt>
                <c:pt idx="22009">
                  <c:v>42215.079178275599</c:v>
                </c:pt>
                <c:pt idx="22010">
                  <c:v>42215.079178307598</c:v>
                </c:pt>
                <c:pt idx="22011">
                  <c:v>42215.079178336302</c:v>
                </c:pt>
                <c:pt idx="22012">
                  <c:v>42215.079178383596</c:v>
                </c:pt>
                <c:pt idx="22013">
                  <c:v>42215.079178386302</c:v>
                </c:pt>
                <c:pt idx="22014">
                  <c:v>42215.079178392698</c:v>
                </c:pt>
                <c:pt idx="22015">
                  <c:v>42215.079178480002</c:v>
                </c:pt>
                <c:pt idx="22016">
                  <c:v>42215.079178489301</c:v>
                </c:pt>
                <c:pt idx="22017">
                  <c:v>42215.079178507476</c:v>
                </c:pt>
                <c:pt idx="22018">
                  <c:v>42215.079178507585</c:v>
                </c:pt>
                <c:pt idx="22019">
                  <c:v>42215.079178526103</c:v>
                </c:pt>
                <c:pt idx="22020">
                  <c:v>42215.079178539185</c:v>
                </c:pt>
                <c:pt idx="22021">
                  <c:v>42215.079178542001</c:v>
                </c:pt>
                <c:pt idx="22022">
                  <c:v>42215.079178610984</c:v>
                </c:pt>
                <c:pt idx="22023">
                  <c:v>42215.079178615873</c:v>
                </c:pt>
                <c:pt idx="22024">
                  <c:v>42215.079178630185</c:v>
                </c:pt>
                <c:pt idx="22025">
                  <c:v>42215.079178711647</c:v>
                </c:pt>
                <c:pt idx="22026">
                  <c:v>42215.079178739674</c:v>
                </c:pt>
                <c:pt idx="22027">
                  <c:v>42215.079178770597</c:v>
                </c:pt>
                <c:pt idx="22028">
                  <c:v>42215.079178778498</c:v>
                </c:pt>
                <c:pt idx="22029">
                  <c:v>42215.079178792301</c:v>
                </c:pt>
                <c:pt idx="22030">
                  <c:v>42215.079178802196</c:v>
                </c:pt>
                <c:pt idx="22031">
                  <c:v>42215.079178842701</c:v>
                </c:pt>
                <c:pt idx="22032">
                  <c:v>42215.079178844899</c:v>
                </c:pt>
                <c:pt idx="22033">
                  <c:v>42215.0791788477</c:v>
                </c:pt>
                <c:pt idx="22034">
                  <c:v>42215.079178920285</c:v>
                </c:pt>
                <c:pt idx="22035">
                  <c:v>42215.079178942899</c:v>
                </c:pt>
                <c:pt idx="22036">
                  <c:v>42215.079178971784</c:v>
                </c:pt>
                <c:pt idx="22037">
                  <c:v>42215.079178976797</c:v>
                </c:pt>
                <c:pt idx="22038">
                  <c:v>42215.079179002103</c:v>
                </c:pt>
                <c:pt idx="22039">
                  <c:v>42215.079179052002</c:v>
                </c:pt>
                <c:pt idx="22040">
                  <c:v>42215.079179079701</c:v>
                </c:pt>
                <c:pt idx="22041">
                  <c:v>42215.079179079803</c:v>
                </c:pt>
                <c:pt idx="22042">
                  <c:v>42215.079179093198</c:v>
                </c:pt>
                <c:pt idx="22043">
                  <c:v>42215.0791791007</c:v>
                </c:pt>
                <c:pt idx="22044">
                  <c:v>42215.079179115084</c:v>
                </c:pt>
                <c:pt idx="22045">
                  <c:v>42215.079179174303</c:v>
                </c:pt>
                <c:pt idx="22046">
                  <c:v>42215.079179203676</c:v>
                </c:pt>
                <c:pt idx="22047">
                  <c:v>42215.079179204011</c:v>
                </c:pt>
                <c:pt idx="22048">
                  <c:v>42215.079179233675</c:v>
                </c:pt>
                <c:pt idx="22049">
                  <c:v>42215.079179305285</c:v>
                </c:pt>
                <c:pt idx="22050">
                  <c:v>42215.079179311775</c:v>
                </c:pt>
                <c:pt idx="22051">
                  <c:v>42215.0791793397</c:v>
                </c:pt>
                <c:pt idx="22052">
                  <c:v>42215.079179365675</c:v>
                </c:pt>
                <c:pt idx="22053">
                  <c:v>42215.079179370929</c:v>
                </c:pt>
                <c:pt idx="22054">
                  <c:v>42215.079179405999</c:v>
                </c:pt>
                <c:pt idx="22055">
                  <c:v>42215.079179424829</c:v>
                </c:pt>
                <c:pt idx="22056">
                  <c:v>42215.079179435685</c:v>
                </c:pt>
                <c:pt idx="22057">
                  <c:v>42215.079179464898</c:v>
                </c:pt>
                <c:pt idx="22058">
                  <c:v>42215.079179496541</c:v>
                </c:pt>
                <c:pt idx="22059">
                  <c:v>42215.0791795439</c:v>
                </c:pt>
                <c:pt idx="22060">
                  <c:v>42215.079179544198</c:v>
                </c:pt>
                <c:pt idx="22061">
                  <c:v>42215.079179548797</c:v>
                </c:pt>
                <c:pt idx="22062">
                  <c:v>42215.079179637585</c:v>
                </c:pt>
                <c:pt idx="22063">
                  <c:v>42215.079179643195</c:v>
                </c:pt>
                <c:pt idx="22064">
                  <c:v>42215.079179663873</c:v>
                </c:pt>
                <c:pt idx="22065">
                  <c:v>42215.079179667584</c:v>
                </c:pt>
                <c:pt idx="22066">
                  <c:v>42215.079179682274</c:v>
                </c:pt>
                <c:pt idx="22067">
                  <c:v>42215.079179696397</c:v>
                </c:pt>
                <c:pt idx="22068">
                  <c:v>42215.079179699103</c:v>
                </c:pt>
                <c:pt idx="22069">
                  <c:v>42215.079179768276</c:v>
                </c:pt>
                <c:pt idx="22070">
                  <c:v>42215.079179775901</c:v>
                </c:pt>
                <c:pt idx="22071">
                  <c:v>42215.079179788598</c:v>
                </c:pt>
                <c:pt idx="22072">
                  <c:v>42215.079179869084</c:v>
                </c:pt>
                <c:pt idx="22073">
                  <c:v>42215.0791798996</c:v>
                </c:pt>
                <c:pt idx="22074">
                  <c:v>42215.079179928201</c:v>
                </c:pt>
                <c:pt idx="22075">
                  <c:v>42215.079179932676</c:v>
                </c:pt>
                <c:pt idx="22076">
                  <c:v>42215.07917994653</c:v>
                </c:pt>
                <c:pt idx="22077">
                  <c:v>42215.079179956403</c:v>
                </c:pt>
                <c:pt idx="22078">
                  <c:v>42215.079179999899</c:v>
                </c:pt>
                <c:pt idx="22079">
                  <c:v>42215.079180001972</c:v>
                </c:pt>
                <c:pt idx="22080">
                  <c:v>42215.079180007873</c:v>
                </c:pt>
                <c:pt idx="22081">
                  <c:v>42215.079180077664</c:v>
                </c:pt>
                <c:pt idx="22082">
                  <c:v>42215.079180100263</c:v>
                </c:pt>
                <c:pt idx="22083">
                  <c:v>42215.079180131244</c:v>
                </c:pt>
                <c:pt idx="22084">
                  <c:v>42215.079180131652</c:v>
                </c:pt>
                <c:pt idx="22085">
                  <c:v>42215.079180156084</c:v>
                </c:pt>
                <c:pt idx="22086">
                  <c:v>42215.079180211244</c:v>
                </c:pt>
                <c:pt idx="22087">
                  <c:v>42215.079180238994</c:v>
                </c:pt>
                <c:pt idx="22088">
                  <c:v>42215.079180239773</c:v>
                </c:pt>
                <c:pt idx="22089">
                  <c:v>42215.079180252273</c:v>
                </c:pt>
                <c:pt idx="22090">
                  <c:v>42215.079180259774</c:v>
                </c:pt>
                <c:pt idx="22091">
                  <c:v>42215.079180277084</c:v>
                </c:pt>
                <c:pt idx="22092">
                  <c:v>42215.079180331639</c:v>
                </c:pt>
                <c:pt idx="22093">
                  <c:v>42215.079180362176</c:v>
                </c:pt>
                <c:pt idx="22094">
                  <c:v>42215.079180363864</c:v>
                </c:pt>
                <c:pt idx="22095">
                  <c:v>42215.0791803928</c:v>
                </c:pt>
                <c:pt idx="22096">
                  <c:v>42215.079180461755</c:v>
                </c:pt>
                <c:pt idx="22097">
                  <c:v>42215.079180471774</c:v>
                </c:pt>
                <c:pt idx="22098">
                  <c:v>42215.079180497676</c:v>
                </c:pt>
                <c:pt idx="22099">
                  <c:v>42215.079180522654</c:v>
                </c:pt>
                <c:pt idx="22100">
                  <c:v>42215.079180527864</c:v>
                </c:pt>
                <c:pt idx="22101">
                  <c:v>42215.079180563218</c:v>
                </c:pt>
                <c:pt idx="22102">
                  <c:v>42215.079180579247</c:v>
                </c:pt>
                <c:pt idx="22103">
                  <c:v>42215.079180595872</c:v>
                </c:pt>
                <c:pt idx="22104">
                  <c:v>42215.079180622262</c:v>
                </c:pt>
                <c:pt idx="22105">
                  <c:v>42215.079180653855</c:v>
                </c:pt>
                <c:pt idx="22106">
                  <c:v>42215.079180697176</c:v>
                </c:pt>
                <c:pt idx="22107">
                  <c:v>42215.079180701752</c:v>
                </c:pt>
                <c:pt idx="22108">
                  <c:v>42215.079180703739</c:v>
                </c:pt>
                <c:pt idx="22109">
                  <c:v>42215.079180794775</c:v>
                </c:pt>
                <c:pt idx="22110">
                  <c:v>42215.079180802764</c:v>
                </c:pt>
                <c:pt idx="22111">
                  <c:v>42215.079180823574</c:v>
                </c:pt>
                <c:pt idx="22112">
                  <c:v>42215.079180827874</c:v>
                </c:pt>
                <c:pt idx="22113">
                  <c:v>42215.079180842004</c:v>
                </c:pt>
                <c:pt idx="22114">
                  <c:v>42215.079180850473</c:v>
                </c:pt>
                <c:pt idx="22115">
                  <c:v>42215.079180853165</c:v>
                </c:pt>
                <c:pt idx="22116">
                  <c:v>42215.079180925764</c:v>
                </c:pt>
                <c:pt idx="22117">
                  <c:v>42215.079180935863</c:v>
                </c:pt>
                <c:pt idx="22118">
                  <c:v>42215.079180944784</c:v>
                </c:pt>
                <c:pt idx="22119">
                  <c:v>42215.079181026304</c:v>
                </c:pt>
                <c:pt idx="22120">
                  <c:v>42215.079181059773</c:v>
                </c:pt>
                <c:pt idx="22121">
                  <c:v>42215.079181082263</c:v>
                </c:pt>
                <c:pt idx="22122">
                  <c:v>42215.079181092384</c:v>
                </c:pt>
                <c:pt idx="22123">
                  <c:v>42215.079181106274</c:v>
                </c:pt>
                <c:pt idx="22124">
                  <c:v>42215.079181116074</c:v>
                </c:pt>
                <c:pt idx="22125">
                  <c:v>42215.079181155372</c:v>
                </c:pt>
                <c:pt idx="22126">
                  <c:v>42215.079181157504</c:v>
                </c:pt>
                <c:pt idx="22127">
                  <c:v>42215.079181167872</c:v>
                </c:pt>
                <c:pt idx="22128">
                  <c:v>42215.079181235073</c:v>
                </c:pt>
                <c:pt idx="22129">
                  <c:v>42215.079181257875</c:v>
                </c:pt>
                <c:pt idx="22130">
                  <c:v>42215.079181289264</c:v>
                </c:pt>
                <c:pt idx="22131">
                  <c:v>42215.079181291476</c:v>
                </c:pt>
                <c:pt idx="22132">
                  <c:v>42215.079181316374</c:v>
                </c:pt>
                <c:pt idx="22133">
                  <c:v>42215.0791813787</c:v>
                </c:pt>
                <c:pt idx="22134">
                  <c:v>42215.079181399902</c:v>
                </c:pt>
                <c:pt idx="22135">
                  <c:v>42215.079181401372</c:v>
                </c:pt>
                <c:pt idx="22136">
                  <c:v>42215.079181417372</c:v>
                </c:pt>
                <c:pt idx="22137">
                  <c:v>42215.079181422101</c:v>
                </c:pt>
                <c:pt idx="22138">
                  <c:v>42215.079181429996</c:v>
                </c:pt>
                <c:pt idx="22139">
                  <c:v>42215.079181489084</c:v>
                </c:pt>
                <c:pt idx="22140">
                  <c:v>42215.079181518166</c:v>
                </c:pt>
                <c:pt idx="22141">
                  <c:v>42215.079181523746</c:v>
                </c:pt>
                <c:pt idx="22142">
                  <c:v>42215.079181544774</c:v>
                </c:pt>
                <c:pt idx="22143">
                  <c:v>42215.079181619563</c:v>
                </c:pt>
                <c:pt idx="22144">
                  <c:v>42215.079181631947</c:v>
                </c:pt>
                <c:pt idx="22145">
                  <c:v>42215.079181655063</c:v>
                </c:pt>
                <c:pt idx="22146">
                  <c:v>42215.079181679874</c:v>
                </c:pt>
                <c:pt idx="22147">
                  <c:v>42215.079181684974</c:v>
                </c:pt>
                <c:pt idx="22148">
                  <c:v>42215.079181720874</c:v>
                </c:pt>
                <c:pt idx="22149">
                  <c:v>42215.079181739355</c:v>
                </c:pt>
                <c:pt idx="22150">
                  <c:v>42215.079181755464</c:v>
                </c:pt>
                <c:pt idx="22151">
                  <c:v>42215.079181776375</c:v>
                </c:pt>
                <c:pt idx="22152">
                  <c:v>42215.079181805566</c:v>
                </c:pt>
                <c:pt idx="22153">
                  <c:v>42215.079181851746</c:v>
                </c:pt>
                <c:pt idx="22154">
                  <c:v>42215.079181858186</c:v>
                </c:pt>
                <c:pt idx="22155">
                  <c:v>42215.079181863752</c:v>
                </c:pt>
                <c:pt idx="22156">
                  <c:v>42215.079181952264</c:v>
                </c:pt>
                <c:pt idx="22157">
                  <c:v>42215.079181955072</c:v>
                </c:pt>
                <c:pt idx="22158">
                  <c:v>42215.079181975772</c:v>
                </c:pt>
                <c:pt idx="22159">
                  <c:v>42215.079181987472</c:v>
                </c:pt>
                <c:pt idx="22160">
                  <c:v>42215.079181994101</c:v>
                </c:pt>
                <c:pt idx="22161">
                  <c:v>42215.079182011163</c:v>
                </c:pt>
                <c:pt idx="22162">
                  <c:v>42215.079182013855</c:v>
                </c:pt>
                <c:pt idx="22163">
                  <c:v>42215.079182082984</c:v>
                </c:pt>
                <c:pt idx="22164">
                  <c:v>42215.079182095673</c:v>
                </c:pt>
                <c:pt idx="22165">
                  <c:v>42215.079182103073</c:v>
                </c:pt>
                <c:pt idx="22166">
                  <c:v>42215.079182183974</c:v>
                </c:pt>
                <c:pt idx="22167">
                  <c:v>42215.079182219473</c:v>
                </c:pt>
                <c:pt idx="22168">
                  <c:v>42215.079182242684</c:v>
                </c:pt>
                <c:pt idx="22169">
                  <c:v>42215.079182247675</c:v>
                </c:pt>
                <c:pt idx="22170">
                  <c:v>42215.079182261346</c:v>
                </c:pt>
                <c:pt idx="22171">
                  <c:v>42215.079182270776</c:v>
                </c:pt>
                <c:pt idx="22172">
                  <c:v>42215.079182314272</c:v>
                </c:pt>
                <c:pt idx="22173">
                  <c:v>42215.079182316404</c:v>
                </c:pt>
                <c:pt idx="22174">
                  <c:v>42215.079182327594</c:v>
                </c:pt>
                <c:pt idx="22175">
                  <c:v>42215.0791823951</c:v>
                </c:pt>
                <c:pt idx="22176">
                  <c:v>42215.079182415073</c:v>
                </c:pt>
                <c:pt idx="22177">
                  <c:v>42215.079182446701</c:v>
                </c:pt>
                <c:pt idx="22178">
                  <c:v>42215.079182451584</c:v>
                </c:pt>
                <c:pt idx="22179">
                  <c:v>42215.079182474001</c:v>
                </c:pt>
                <c:pt idx="22180">
                  <c:v>42215.079182539244</c:v>
                </c:pt>
                <c:pt idx="22181">
                  <c:v>42215.079182559464</c:v>
                </c:pt>
                <c:pt idx="22182">
                  <c:v>42215.079182559763</c:v>
                </c:pt>
                <c:pt idx="22183">
                  <c:v>42215.079182572976</c:v>
                </c:pt>
                <c:pt idx="22184">
                  <c:v>42215.079182580463</c:v>
                </c:pt>
                <c:pt idx="22185">
                  <c:v>42215.079182587964</c:v>
                </c:pt>
                <c:pt idx="22186">
                  <c:v>42215.079182646594</c:v>
                </c:pt>
                <c:pt idx="22187">
                  <c:v>42215.079182680965</c:v>
                </c:pt>
                <c:pt idx="22188">
                  <c:v>42215.079182683643</c:v>
                </c:pt>
                <c:pt idx="22189">
                  <c:v>42215.079182705565</c:v>
                </c:pt>
                <c:pt idx="22190">
                  <c:v>42215.079182776586</c:v>
                </c:pt>
                <c:pt idx="22191">
                  <c:v>42215.079182791473</c:v>
                </c:pt>
                <c:pt idx="22192">
                  <c:v>42215.079182812864</c:v>
                </c:pt>
                <c:pt idx="22193">
                  <c:v>42215.079182833644</c:v>
                </c:pt>
                <c:pt idx="22194">
                  <c:v>42215.079182840775</c:v>
                </c:pt>
                <c:pt idx="22195">
                  <c:v>42215.079182877984</c:v>
                </c:pt>
                <c:pt idx="22196">
                  <c:v>42215.079182894784</c:v>
                </c:pt>
                <c:pt idx="22197">
                  <c:v>42215.079182915644</c:v>
                </c:pt>
                <c:pt idx="22198">
                  <c:v>42215.079182936985</c:v>
                </c:pt>
                <c:pt idx="22199">
                  <c:v>42215.079182963738</c:v>
                </c:pt>
                <c:pt idx="22200">
                  <c:v>42215.079183007263</c:v>
                </c:pt>
                <c:pt idx="22201">
                  <c:v>42215.079183011847</c:v>
                </c:pt>
                <c:pt idx="22202">
                  <c:v>42215.079183023372</c:v>
                </c:pt>
                <c:pt idx="22203">
                  <c:v>42215.079183102585</c:v>
                </c:pt>
                <c:pt idx="22204">
                  <c:v>42215.079183109774</c:v>
                </c:pt>
                <c:pt idx="22205">
                  <c:v>42215.079183130474</c:v>
                </c:pt>
                <c:pt idx="22206">
                  <c:v>42215.079183147784</c:v>
                </c:pt>
                <c:pt idx="22207">
                  <c:v>42215.079183148999</c:v>
                </c:pt>
                <c:pt idx="22208">
                  <c:v>42215.079183168273</c:v>
                </c:pt>
                <c:pt idx="22209">
                  <c:v>42215.079183171074</c:v>
                </c:pt>
                <c:pt idx="22210">
                  <c:v>42215.079183240276</c:v>
                </c:pt>
                <c:pt idx="22211">
                  <c:v>42215.079183255475</c:v>
                </c:pt>
                <c:pt idx="22212">
                  <c:v>42215.079183256901</c:v>
                </c:pt>
                <c:pt idx="22213">
                  <c:v>42215.079183341186</c:v>
                </c:pt>
                <c:pt idx="22214">
                  <c:v>42215.079183379785</c:v>
                </c:pt>
                <c:pt idx="22215">
                  <c:v>42215.079183396701</c:v>
                </c:pt>
                <c:pt idx="22216">
                  <c:v>42215.079183409704</c:v>
                </c:pt>
                <c:pt idx="22217">
                  <c:v>42215.079183412374</c:v>
                </c:pt>
                <c:pt idx="22218">
                  <c:v>42215.079183427784</c:v>
                </c:pt>
                <c:pt idx="22219">
                  <c:v>42215.079183471084</c:v>
                </c:pt>
                <c:pt idx="22220">
                  <c:v>42215.079183473084</c:v>
                </c:pt>
                <c:pt idx="22221">
                  <c:v>42215.079183487273</c:v>
                </c:pt>
                <c:pt idx="22222">
                  <c:v>42215.079183551752</c:v>
                </c:pt>
                <c:pt idx="22223">
                  <c:v>42215.079183572474</c:v>
                </c:pt>
                <c:pt idx="22224">
                  <c:v>42215.079183602873</c:v>
                </c:pt>
                <c:pt idx="22225">
                  <c:v>42215.079183611742</c:v>
                </c:pt>
                <c:pt idx="22226">
                  <c:v>42215.079183628084</c:v>
                </c:pt>
                <c:pt idx="22227">
                  <c:v>42215.079183699774</c:v>
                </c:pt>
                <c:pt idx="22228">
                  <c:v>42215.079183717644</c:v>
                </c:pt>
                <c:pt idx="22229">
                  <c:v>42215.079183719063</c:v>
                </c:pt>
                <c:pt idx="22230">
                  <c:v>42215.079183730966</c:v>
                </c:pt>
                <c:pt idx="22231">
                  <c:v>42215.079183737464</c:v>
                </c:pt>
                <c:pt idx="22232">
                  <c:v>42215.079183744485</c:v>
                </c:pt>
                <c:pt idx="22233">
                  <c:v>42215.079183805974</c:v>
                </c:pt>
                <c:pt idx="22234">
                  <c:v>42215.079183837872</c:v>
                </c:pt>
                <c:pt idx="22235">
                  <c:v>42215.079183843984</c:v>
                </c:pt>
                <c:pt idx="22236">
                  <c:v>42215.079183859576</c:v>
                </c:pt>
                <c:pt idx="22237">
                  <c:v>42215.079183933165</c:v>
                </c:pt>
                <c:pt idx="22238">
                  <c:v>42215.079183950984</c:v>
                </c:pt>
                <c:pt idx="22239">
                  <c:v>42215.079183982372</c:v>
                </c:pt>
                <c:pt idx="22240">
                  <c:v>42215.079183996</c:v>
                </c:pt>
                <c:pt idx="22241">
                  <c:v>42215.079184003072</c:v>
                </c:pt>
                <c:pt idx="22242">
                  <c:v>42215.079184035472</c:v>
                </c:pt>
                <c:pt idx="22243">
                  <c:v>42215.079184052076</c:v>
                </c:pt>
                <c:pt idx="22244">
                  <c:v>42215.079184075774</c:v>
                </c:pt>
                <c:pt idx="22245">
                  <c:v>42215.079184094597</c:v>
                </c:pt>
                <c:pt idx="22246">
                  <c:v>42215.079184128401</c:v>
                </c:pt>
                <c:pt idx="22247">
                  <c:v>42215.079184170085</c:v>
                </c:pt>
                <c:pt idx="22248">
                  <c:v>42215.079184174676</c:v>
                </c:pt>
                <c:pt idx="22249">
                  <c:v>42215.079184183072</c:v>
                </c:pt>
                <c:pt idx="22250">
                  <c:v>42215.079184255774</c:v>
                </c:pt>
                <c:pt idx="22251">
                  <c:v>42215.079184266986</c:v>
                </c:pt>
                <c:pt idx="22252">
                  <c:v>42215.079184285474</c:v>
                </c:pt>
                <c:pt idx="22253">
                  <c:v>42215.079184303773</c:v>
                </c:pt>
                <c:pt idx="22254">
                  <c:v>42215.079184307673</c:v>
                </c:pt>
                <c:pt idx="22255">
                  <c:v>42215.079184325776</c:v>
                </c:pt>
                <c:pt idx="22256">
                  <c:v>42215.079184328599</c:v>
                </c:pt>
                <c:pt idx="22257">
                  <c:v>42215.079184397997</c:v>
                </c:pt>
                <c:pt idx="22258">
                  <c:v>42215.079184409275</c:v>
                </c:pt>
                <c:pt idx="22259">
                  <c:v>42215.079184415175</c:v>
                </c:pt>
                <c:pt idx="22260">
                  <c:v>42215.079184498602</c:v>
                </c:pt>
                <c:pt idx="22261">
                  <c:v>42215.079184539347</c:v>
                </c:pt>
                <c:pt idx="22262">
                  <c:v>42215.079184554175</c:v>
                </c:pt>
                <c:pt idx="22263">
                  <c:v>42215.079184557355</c:v>
                </c:pt>
                <c:pt idx="22264">
                  <c:v>42215.079184570663</c:v>
                </c:pt>
                <c:pt idx="22265">
                  <c:v>42215.079184577655</c:v>
                </c:pt>
                <c:pt idx="22266">
                  <c:v>42215.079184627975</c:v>
                </c:pt>
                <c:pt idx="22267">
                  <c:v>42215.079184630064</c:v>
                </c:pt>
                <c:pt idx="22268">
                  <c:v>42215.079184647075</c:v>
                </c:pt>
                <c:pt idx="22269">
                  <c:v>42215.079184702176</c:v>
                </c:pt>
                <c:pt idx="22270">
                  <c:v>42215.079184729875</c:v>
                </c:pt>
                <c:pt idx="22271">
                  <c:v>42215.079184758586</c:v>
                </c:pt>
                <c:pt idx="22272">
                  <c:v>42215.079184771363</c:v>
                </c:pt>
                <c:pt idx="22273">
                  <c:v>42215.079184793904</c:v>
                </c:pt>
                <c:pt idx="22274">
                  <c:v>42215.079184854185</c:v>
                </c:pt>
                <c:pt idx="22275">
                  <c:v>42215.079184874594</c:v>
                </c:pt>
                <c:pt idx="22276">
                  <c:v>42215.079184879185</c:v>
                </c:pt>
                <c:pt idx="22277">
                  <c:v>42215.079184887873</c:v>
                </c:pt>
                <c:pt idx="22278">
                  <c:v>42215.079184894385</c:v>
                </c:pt>
                <c:pt idx="22279">
                  <c:v>42215.079184905175</c:v>
                </c:pt>
                <c:pt idx="22280">
                  <c:v>42215.079184961243</c:v>
                </c:pt>
                <c:pt idx="22281">
                  <c:v>42215.079184995084</c:v>
                </c:pt>
                <c:pt idx="22282">
                  <c:v>42215.079185003175</c:v>
                </c:pt>
                <c:pt idx="22283">
                  <c:v>42215.079185020186</c:v>
                </c:pt>
                <c:pt idx="22284">
                  <c:v>42215.079185090195</c:v>
                </c:pt>
                <c:pt idx="22285">
                  <c:v>42215.079185111346</c:v>
                </c:pt>
                <c:pt idx="22286">
                  <c:v>42215.079185142597</c:v>
                </c:pt>
                <c:pt idx="22287">
                  <c:v>42215.079185150884</c:v>
                </c:pt>
                <c:pt idx="22288">
                  <c:v>42215.079185160575</c:v>
                </c:pt>
                <c:pt idx="22289">
                  <c:v>42215.079185192801</c:v>
                </c:pt>
                <c:pt idx="22290">
                  <c:v>42215.0791852084</c:v>
                </c:pt>
                <c:pt idx="22291">
                  <c:v>42215.079185235074</c:v>
                </c:pt>
                <c:pt idx="22292">
                  <c:v>42215.079185251663</c:v>
                </c:pt>
                <c:pt idx="22293">
                  <c:v>42215.0791852861</c:v>
                </c:pt>
                <c:pt idx="22294">
                  <c:v>42215.079185329501</c:v>
                </c:pt>
                <c:pt idx="22295">
                  <c:v>42215.0791853341</c:v>
                </c:pt>
                <c:pt idx="22296">
                  <c:v>42215.079185343384</c:v>
                </c:pt>
                <c:pt idx="22297">
                  <c:v>42215.079185424511</c:v>
                </c:pt>
                <c:pt idx="22298">
                  <c:v>42215.079185433264</c:v>
                </c:pt>
                <c:pt idx="22299">
                  <c:v>42215.079185451374</c:v>
                </c:pt>
                <c:pt idx="22300">
                  <c:v>42215.079185467075</c:v>
                </c:pt>
                <c:pt idx="22301">
                  <c:v>42215.079185469673</c:v>
                </c:pt>
                <c:pt idx="22302">
                  <c:v>42215.079185479801</c:v>
                </c:pt>
                <c:pt idx="22303">
                  <c:v>42215.079185482595</c:v>
                </c:pt>
                <c:pt idx="22304">
                  <c:v>42215.079185554772</c:v>
                </c:pt>
                <c:pt idx="22305">
                  <c:v>42215.079185574585</c:v>
                </c:pt>
                <c:pt idx="22306">
                  <c:v>42215.079185575363</c:v>
                </c:pt>
                <c:pt idx="22307">
                  <c:v>42215.079185656075</c:v>
                </c:pt>
                <c:pt idx="22308">
                  <c:v>42215.079185699004</c:v>
                </c:pt>
                <c:pt idx="22309">
                  <c:v>42215.079185711344</c:v>
                </c:pt>
                <c:pt idx="22310">
                  <c:v>42215.079185723764</c:v>
                </c:pt>
                <c:pt idx="22311">
                  <c:v>42215.079185734772</c:v>
                </c:pt>
                <c:pt idx="22312">
                  <c:v>42215.079185744675</c:v>
                </c:pt>
                <c:pt idx="22313">
                  <c:v>42215.079185784984</c:v>
                </c:pt>
                <c:pt idx="22314">
                  <c:v>42215.079185787072</c:v>
                </c:pt>
                <c:pt idx="22315">
                  <c:v>42215.079185807175</c:v>
                </c:pt>
                <c:pt idx="22316">
                  <c:v>42215.079185866074</c:v>
                </c:pt>
                <c:pt idx="22317">
                  <c:v>42215.079185887254</c:v>
                </c:pt>
                <c:pt idx="22318">
                  <c:v>42215.079185917064</c:v>
                </c:pt>
                <c:pt idx="22319">
                  <c:v>42215.079185930976</c:v>
                </c:pt>
                <c:pt idx="22320">
                  <c:v>42215.079185942675</c:v>
                </c:pt>
                <c:pt idx="22321">
                  <c:v>42215.079186011462</c:v>
                </c:pt>
                <c:pt idx="22322">
                  <c:v>42215.079186032075</c:v>
                </c:pt>
                <c:pt idx="22323">
                  <c:v>42215.079186039264</c:v>
                </c:pt>
                <c:pt idx="22324">
                  <c:v>42215.079186045376</c:v>
                </c:pt>
                <c:pt idx="22325">
                  <c:v>42215.079186051975</c:v>
                </c:pt>
                <c:pt idx="22326">
                  <c:v>42215.079186059585</c:v>
                </c:pt>
                <c:pt idx="22327">
                  <c:v>42215.079186118885</c:v>
                </c:pt>
                <c:pt idx="22328">
                  <c:v>42215.079186152594</c:v>
                </c:pt>
                <c:pt idx="22329">
                  <c:v>42215.079186162984</c:v>
                </c:pt>
                <c:pt idx="22330">
                  <c:v>42215.0791861744</c:v>
                </c:pt>
                <c:pt idx="22331">
                  <c:v>42215.079186247902</c:v>
                </c:pt>
                <c:pt idx="22332">
                  <c:v>42215.079186271076</c:v>
                </c:pt>
                <c:pt idx="22333">
                  <c:v>42215.079186292802</c:v>
                </c:pt>
                <c:pt idx="22334">
                  <c:v>42215.0791863091</c:v>
                </c:pt>
                <c:pt idx="22335">
                  <c:v>42215.079186318784</c:v>
                </c:pt>
                <c:pt idx="22336">
                  <c:v>42215.079186353672</c:v>
                </c:pt>
                <c:pt idx="22337">
                  <c:v>42215.079186366194</c:v>
                </c:pt>
                <c:pt idx="22338">
                  <c:v>42215.079186394898</c:v>
                </c:pt>
                <c:pt idx="22339">
                  <c:v>42215.079186405776</c:v>
                </c:pt>
                <c:pt idx="22340">
                  <c:v>42215.079186427596</c:v>
                </c:pt>
                <c:pt idx="22341">
                  <c:v>42215.079186478499</c:v>
                </c:pt>
                <c:pt idx="22342">
                  <c:v>42215.079186480594</c:v>
                </c:pt>
                <c:pt idx="22343">
                  <c:v>42215.079186503164</c:v>
                </c:pt>
                <c:pt idx="22344">
                  <c:v>42215.079186570576</c:v>
                </c:pt>
                <c:pt idx="22345">
                  <c:v>42215.079186581752</c:v>
                </c:pt>
                <c:pt idx="22346">
                  <c:v>42215.079186598676</c:v>
                </c:pt>
                <c:pt idx="22347">
                  <c:v>42215.079186616975</c:v>
                </c:pt>
                <c:pt idx="22348">
                  <c:v>42215.079186626775</c:v>
                </c:pt>
                <c:pt idx="22349">
                  <c:v>42215.079186637166</c:v>
                </c:pt>
                <c:pt idx="22350">
                  <c:v>42215.079186639974</c:v>
                </c:pt>
                <c:pt idx="22351">
                  <c:v>42215.079186713752</c:v>
                </c:pt>
                <c:pt idx="22352">
                  <c:v>42215.079186725176</c:v>
                </c:pt>
                <c:pt idx="22353">
                  <c:v>42215.079186735165</c:v>
                </c:pt>
                <c:pt idx="22354">
                  <c:v>42215.079186813244</c:v>
                </c:pt>
                <c:pt idx="22355">
                  <c:v>42215.079186858784</c:v>
                </c:pt>
                <c:pt idx="22356">
                  <c:v>42215.079186868585</c:v>
                </c:pt>
                <c:pt idx="22357">
                  <c:v>42215.079186869647</c:v>
                </c:pt>
                <c:pt idx="22358">
                  <c:v>42215.079186886185</c:v>
                </c:pt>
                <c:pt idx="22359">
                  <c:v>42215.079186896102</c:v>
                </c:pt>
                <c:pt idx="22360">
                  <c:v>42215.079186942101</c:v>
                </c:pt>
                <c:pt idx="22361">
                  <c:v>42215.079186944196</c:v>
                </c:pt>
                <c:pt idx="22362">
                  <c:v>42215.079186967174</c:v>
                </c:pt>
                <c:pt idx="22363">
                  <c:v>42215.079187016876</c:v>
                </c:pt>
                <c:pt idx="22364">
                  <c:v>42215.079187044597</c:v>
                </c:pt>
                <c:pt idx="22365">
                  <c:v>42215.079187073272</c:v>
                </c:pt>
                <c:pt idx="22366">
                  <c:v>42215.079187090596</c:v>
                </c:pt>
                <c:pt idx="22367">
                  <c:v>42215.079187103504</c:v>
                </c:pt>
                <c:pt idx="22368">
                  <c:v>42215.079187163072</c:v>
                </c:pt>
                <c:pt idx="22369">
                  <c:v>42215.079187183474</c:v>
                </c:pt>
                <c:pt idx="22370">
                  <c:v>42215.079187196701</c:v>
                </c:pt>
                <c:pt idx="22371">
                  <c:v>42215.079187199197</c:v>
                </c:pt>
                <c:pt idx="22372">
                  <c:v>42215.079187204195</c:v>
                </c:pt>
                <c:pt idx="22373">
                  <c:v>42215.079187216674</c:v>
                </c:pt>
                <c:pt idx="22374">
                  <c:v>42215.079187276198</c:v>
                </c:pt>
                <c:pt idx="22375">
                  <c:v>42215.079187305884</c:v>
                </c:pt>
                <c:pt idx="22376">
                  <c:v>42215.079187322597</c:v>
                </c:pt>
                <c:pt idx="22377">
                  <c:v>42215.079187335185</c:v>
                </c:pt>
                <c:pt idx="22378">
                  <c:v>42215.079187404801</c:v>
                </c:pt>
                <c:pt idx="22379">
                  <c:v>42215.079187431074</c:v>
                </c:pt>
                <c:pt idx="22380">
                  <c:v>42215.079187445903</c:v>
                </c:pt>
                <c:pt idx="22381">
                  <c:v>42215.079187464195</c:v>
                </c:pt>
                <c:pt idx="22382">
                  <c:v>42215.079187471194</c:v>
                </c:pt>
                <c:pt idx="22383">
                  <c:v>42215.079187507763</c:v>
                </c:pt>
                <c:pt idx="22384">
                  <c:v>42215.079187523574</c:v>
                </c:pt>
                <c:pt idx="22385">
                  <c:v>42215.079187554373</c:v>
                </c:pt>
                <c:pt idx="22386">
                  <c:v>42215.079187566073</c:v>
                </c:pt>
                <c:pt idx="22387">
                  <c:v>42215.079187593372</c:v>
                </c:pt>
                <c:pt idx="22388">
                  <c:v>42215.079187636664</c:v>
                </c:pt>
                <c:pt idx="22389">
                  <c:v>42215.079187641262</c:v>
                </c:pt>
                <c:pt idx="22390">
                  <c:v>42215.079187663046</c:v>
                </c:pt>
                <c:pt idx="22391">
                  <c:v>42215.079187739175</c:v>
                </c:pt>
                <c:pt idx="22392">
                  <c:v>42215.079187741474</c:v>
                </c:pt>
                <c:pt idx="22393">
                  <c:v>42215.079187762174</c:v>
                </c:pt>
                <c:pt idx="22394">
                  <c:v>42215.079187780662</c:v>
                </c:pt>
                <c:pt idx="22395">
                  <c:v>42215.079187786272</c:v>
                </c:pt>
                <c:pt idx="22396">
                  <c:v>42215.079187797885</c:v>
                </c:pt>
                <c:pt idx="22397">
                  <c:v>42215.079187800664</c:v>
                </c:pt>
                <c:pt idx="22398">
                  <c:v>42215.079187869655</c:v>
                </c:pt>
                <c:pt idx="22399">
                  <c:v>42215.079187879084</c:v>
                </c:pt>
                <c:pt idx="22400">
                  <c:v>42215.079187894902</c:v>
                </c:pt>
                <c:pt idx="22401">
                  <c:v>42215.079187970485</c:v>
                </c:pt>
                <c:pt idx="22402">
                  <c:v>42215.079188018084</c:v>
                </c:pt>
                <c:pt idx="22403">
                  <c:v>42215.079188023774</c:v>
                </c:pt>
                <c:pt idx="22404">
                  <c:v>42215.079188029595</c:v>
                </c:pt>
                <c:pt idx="22405">
                  <c:v>42215.079188042197</c:v>
                </c:pt>
                <c:pt idx="22406">
                  <c:v>42215.079188049276</c:v>
                </c:pt>
                <c:pt idx="22407">
                  <c:v>42215.079188099502</c:v>
                </c:pt>
                <c:pt idx="22408">
                  <c:v>42215.079188101576</c:v>
                </c:pt>
                <c:pt idx="22409">
                  <c:v>42215.0791881267</c:v>
                </c:pt>
                <c:pt idx="22410">
                  <c:v>42215.079188165364</c:v>
                </c:pt>
                <c:pt idx="22411">
                  <c:v>42215.079188201984</c:v>
                </c:pt>
                <c:pt idx="22412">
                  <c:v>42215.079188227195</c:v>
                </c:pt>
                <c:pt idx="22413">
                  <c:v>42215.079188249998</c:v>
                </c:pt>
                <c:pt idx="22414">
                  <c:v>42215.079188260672</c:v>
                </c:pt>
                <c:pt idx="22415">
                  <c:v>42215.079188307594</c:v>
                </c:pt>
                <c:pt idx="22416">
                  <c:v>42215.079188335272</c:v>
                </c:pt>
                <c:pt idx="22417">
                  <c:v>42215.079188351185</c:v>
                </c:pt>
                <c:pt idx="22418">
                  <c:v>42215.0791883559</c:v>
                </c:pt>
                <c:pt idx="22419">
                  <c:v>42215.079188358497</c:v>
                </c:pt>
                <c:pt idx="22420">
                  <c:v>42215.079188374199</c:v>
                </c:pt>
                <c:pt idx="22421">
                  <c:v>42215.079188433672</c:v>
                </c:pt>
                <c:pt idx="22422">
                  <c:v>42215.079188461874</c:v>
                </c:pt>
                <c:pt idx="22423">
                  <c:v>42215.079188482196</c:v>
                </c:pt>
                <c:pt idx="22424">
                  <c:v>42215.079188492302</c:v>
                </c:pt>
                <c:pt idx="22425">
                  <c:v>42215.079188561955</c:v>
                </c:pt>
                <c:pt idx="22426">
                  <c:v>42215.079188590375</c:v>
                </c:pt>
                <c:pt idx="22427">
                  <c:v>42215.079188602664</c:v>
                </c:pt>
                <c:pt idx="22428">
                  <c:v>42215.079188620984</c:v>
                </c:pt>
                <c:pt idx="22429">
                  <c:v>42215.0791886281</c:v>
                </c:pt>
                <c:pt idx="22430">
                  <c:v>42215.079188665062</c:v>
                </c:pt>
                <c:pt idx="22431">
                  <c:v>42215.079188680975</c:v>
                </c:pt>
                <c:pt idx="22432">
                  <c:v>42215.079188714073</c:v>
                </c:pt>
                <c:pt idx="22433">
                  <c:v>42215.079188720374</c:v>
                </c:pt>
                <c:pt idx="22434">
                  <c:v>42215.079188757874</c:v>
                </c:pt>
                <c:pt idx="22435">
                  <c:v>42215.079188799275</c:v>
                </c:pt>
                <c:pt idx="22436">
                  <c:v>42215.079188805663</c:v>
                </c:pt>
                <c:pt idx="22437">
                  <c:v>42215.079188822376</c:v>
                </c:pt>
                <c:pt idx="22438">
                  <c:v>42215.079188896801</c:v>
                </c:pt>
                <c:pt idx="22439">
                  <c:v>42215.079188902186</c:v>
                </c:pt>
                <c:pt idx="22440">
                  <c:v>42215.079188922995</c:v>
                </c:pt>
                <c:pt idx="22441">
                  <c:v>42215.079188941272</c:v>
                </c:pt>
                <c:pt idx="22442">
                  <c:v>42215.079188946002</c:v>
                </c:pt>
                <c:pt idx="22443">
                  <c:v>42215.079188955373</c:v>
                </c:pt>
                <c:pt idx="22444">
                  <c:v>42215.079188958101</c:v>
                </c:pt>
                <c:pt idx="22445">
                  <c:v>42215.079189027274</c:v>
                </c:pt>
                <c:pt idx="22446">
                  <c:v>42215.079189045675</c:v>
                </c:pt>
                <c:pt idx="22447">
                  <c:v>42215.079189054195</c:v>
                </c:pt>
                <c:pt idx="22448">
                  <c:v>42215.079189128097</c:v>
                </c:pt>
                <c:pt idx="22449">
                  <c:v>42215.079189177901</c:v>
                </c:pt>
                <c:pt idx="22450">
                  <c:v>42215.079189186676</c:v>
                </c:pt>
                <c:pt idx="22451">
                  <c:v>42215.0791891935</c:v>
                </c:pt>
                <c:pt idx="22452">
                  <c:v>42215.079189201664</c:v>
                </c:pt>
                <c:pt idx="22453">
                  <c:v>42215.079189214186</c:v>
                </c:pt>
                <c:pt idx="22454">
                  <c:v>42215.079189256197</c:v>
                </c:pt>
                <c:pt idx="22455">
                  <c:v>42215.0791892583</c:v>
                </c:pt>
                <c:pt idx="22456">
                  <c:v>42215.079189286196</c:v>
                </c:pt>
                <c:pt idx="22457">
                  <c:v>42215.079189337375</c:v>
                </c:pt>
                <c:pt idx="22458">
                  <c:v>42215.079189359676</c:v>
                </c:pt>
                <c:pt idx="22459">
                  <c:v>42215.079189390497</c:v>
                </c:pt>
                <c:pt idx="22460">
                  <c:v>42215.079189409997</c:v>
                </c:pt>
                <c:pt idx="22461">
                  <c:v>42215.0791894219</c:v>
                </c:pt>
                <c:pt idx="22462">
                  <c:v>42215.079189485194</c:v>
                </c:pt>
                <c:pt idx="22463">
                  <c:v>42215.079189502976</c:v>
                </c:pt>
                <c:pt idx="22464">
                  <c:v>42215.079189516255</c:v>
                </c:pt>
                <c:pt idx="22465">
                  <c:v>42215.079189518074</c:v>
                </c:pt>
                <c:pt idx="22466">
                  <c:v>42215.079189522774</c:v>
                </c:pt>
                <c:pt idx="22467">
                  <c:v>42215.079189532473</c:v>
                </c:pt>
                <c:pt idx="22468">
                  <c:v>42215.079189591175</c:v>
                </c:pt>
                <c:pt idx="22469">
                  <c:v>42215.079189627773</c:v>
                </c:pt>
                <c:pt idx="22470">
                  <c:v>42215.079189641772</c:v>
                </c:pt>
                <c:pt idx="22471">
                  <c:v>42215.079189649674</c:v>
                </c:pt>
                <c:pt idx="22472">
                  <c:v>42215.079189719363</c:v>
                </c:pt>
                <c:pt idx="22473">
                  <c:v>42215.079189750184</c:v>
                </c:pt>
                <c:pt idx="22474">
                  <c:v>42215.079189759075</c:v>
                </c:pt>
                <c:pt idx="22475">
                  <c:v>42215.079189777374</c:v>
                </c:pt>
                <c:pt idx="22476">
                  <c:v>42215.079189784374</c:v>
                </c:pt>
                <c:pt idx="22477">
                  <c:v>42215.0791898225</c:v>
                </c:pt>
                <c:pt idx="22478">
                  <c:v>42215.079189837576</c:v>
                </c:pt>
                <c:pt idx="22479">
                  <c:v>42215.079189873875</c:v>
                </c:pt>
                <c:pt idx="22480">
                  <c:v>42215.079189877775</c:v>
                </c:pt>
                <c:pt idx="22481">
                  <c:v>42215.079189915174</c:v>
                </c:pt>
                <c:pt idx="22482">
                  <c:v>42215.079189957585</c:v>
                </c:pt>
                <c:pt idx="22483">
                  <c:v>42215.079189962184</c:v>
                </c:pt>
                <c:pt idx="22484">
                  <c:v>42215.079189981974</c:v>
                </c:pt>
                <c:pt idx="22485">
                  <c:v>42215.079190054101</c:v>
                </c:pt>
                <c:pt idx="22486">
                  <c:v>42215.079190057273</c:v>
                </c:pt>
                <c:pt idx="22487">
                  <c:v>42215.079190078097</c:v>
                </c:pt>
                <c:pt idx="22488">
                  <c:v>42215.079190096498</c:v>
                </c:pt>
                <c:pt idx="22489">
                  <c:v>42215.079190105775</c:v>
                </c:pt>
                <c:pt idx="22490">
                  <c:v>42215.079190109784</c:v>
                </c:pt>
                <c:pt idx="22491">
                  <c:v>42215.079190112672</c:v>
                </c:pt>
                <c:pt idx="22492">
                  <c:v>42215.079190185374</c:v>
                </c:pt>
                <c:pt idx="22493">
                  <c:v>42215.079190199001</c:v>
                </c:pt>
                <c:pt idx="22494">
                  <c:v>42215.079190213874</c:v>
                </c:pt>
                <c:pt idx="22495">
                  <c:v>42215.079190285374</c:v>
                </c:pt>
                <c:pt idx="22496">
                  <c:v>42215.079190333476</c:v>
                </c:pt>
                <c:pt idx="22497">
                  <c:v>42215.079190337674</c:v>
                </c:pt>
                <c:pt idx="22498">
                  <c:v>42215.079190344099</c:v>
                </c:pt>
                <c:pt idx="22499">
                  <c:v>42215.079190351884</c:v>
                </c:pt>
                <c:pt idx="22500">
                  <c:v>42215.079190359</c:v>
                </c:pt>
                <c:pt idx="22501">
                  <c:v>42215.079190413984</c:v>
                </c:pt>
                <c:pt idx="22502">
                  <c:v>42215.079190416</c:v>
                </c:pt>
                <c:pt idx="22503">
                  <c:v>42215.0791904457</c:v>
                </c:pt>
                <c:pt idx="22504">
                  <c:v>42215.079190491502</c:v>
                </c:pt>
                <c:pt idx="22505">
                  <c:v>42215.079190516764</c:v>
                </c:pt>
                <c:pt idx="22506">
                  <c:v>42215.079190546385</c:v>
                </c:pt>
                <c:pt idx="22507">
                  <c:v>42215.079190569464</c:v>
                </c:pt>
                <c:pt idx="22508">
                  <c:v>42215.079190575576</c:v>
                </c:pt>
                <c:pt idx="22509">
                  <c:v>42215.079190638673</c:v>
                </c:pt>
                <c:pt idx="22510">
                  <c:v>42215.079190659373</c:v>
                </c:pt>
                <c:pt idx="22511">
                  <c:v>42215.079190672775</c:v>
                </c:pt>
                <c:pt idx="22512">
                  <c:v>42215.079190677774</c:v>
                </c:pt>
                <c:pt idx="22513">
                  <c:v>42215.079190680364</c:v>
                </c:pt>
                <c:pt idx="22514">
                  <c:v>42215.079190688994</c:v>
                </c:pt>
                <c:pt idx="22515">
                  <c:v>42215.079190748402</c:v>
                </c:pt>
                <c:pt idx="22516">
                  <c:v>42215.079190783363</c:v>
                </c:pt>
                <c:pt idx="22517">
                  <c:v>42215.079190801654</c:v>
                </c:pt>
                <c:pt idx="22518">
                  <c:v>42215.079190803575</c:v>
                </c:pt>
                <c:pt idx="22519">
                  <c:v>42215.079190876684</c:v>
                </c:pt>
                <c:pt idx="22520">
                  <c:v>42215.079190909775</c:v>
                </c:pt>
                <c:pt idx="22521">
                  <c:v>42215.079190917255</c:v>
                </c:pt>
                <c:pt idx="22522">
                  <c:v>42215.079190935576</c:v>
                </c:pt>
                <c:pt idx="22523">
                  <c:v>42215.079190944998</c:v>
                </c:pt>
                <c:pt idx="22524">
                  <c:v>42215.079190980185</c:v>
                </c:pt>
                <c:pt idx="22525">
                  <c:v>42215.079190995595</c:v>
                </c:pt>
                <c:pt idx="22526">
                  <c:v>42215.079191033474</c:v>
                </c:pt>
                <c:pt idx="22527">
                  <c:v>42215.079191035373</c:v>
                </c:pt>
                <c:pt idx="22528">
                  <c:v>42215.079191069985</c:v>
                </c:pt>
                <c:pt idx="22529">
                  <c:v>42215.079191110875</c:v>
                </c:pt>
                <c:pt idx="22530">
                  <c:v>42215.079191115474</c:v>
                </c:pt>
                <c:pt idx="22531">
                  <c:v>42215.079191141704</c:v>
                </c:pt>
                <c:pt idx="22532">
                  <c:v>42215.079191178498</c:v>
                </c:pt>
                <c:pt idx="22533">
                  <c:v>42215.079191186196</c:v>
                </c:pt>
                <c:pt idx="22534">
                  <c:v>42215.079191211364</c:v>
                </c:pt>
                <c:pt idx="22535">
                  <c:v>42215.079191215373</c:v>
                </c:pt>
                <c:pt idx="22536">
                  <c:v>42215.079191265264</c:v>
                </c:pt>
                <c:pt idx="22537">
                  <c:v>42215.079191269775</c:v>
                </c:pt>
                <c:pt idx="22538">
                  <c:v>42215.079191272598</c:v>
                </c:pt>
                <c:pt idx="22539">
                  <c:v>42215.0791913414</c:v>
                </c:pt>
                <c:pt idx="22540">
                  <c:v>42215.079191351273</c:v>
                </c:pt>
                <c:pt idx="22541">
                  <c:v>42215.079191373676</c:v>
                </c:pt>
                <c:pt idx="22542">
                  <c:v>42215.079191443001</c:v>
                </c:pt>
                <c:pt idx="22543">
                  <c:v>42215.079191465185</c:v>
                </c:pt>
                <c:pt idx="22544">
                  <c:v>42215.079191470402</c:v>
                </c:pt>
                <c:pt idx="22545">
                  <c:v>42215.079191491801</c:v>
                </c:pt>
                <c:pt idx="22546">
                  <c:v>42215.079191497302</c:v>
                </c:pt>
                <c:pt idx="22547">
                  <c:v>42215.079191499302</c:v>
                </c:pt>
                <c:pt idx="22548">
                  <c:v>42215.079191570672</c:v>
                </c:pt>
                <c:pt idx="22549">
                  <c:v>42215.079191572884</c:v>
                </c:pt>
                <c:pt idx="22550">
                  <c:v>42215.079191605473</c:v>
                </c:pt>
                <c:pt idx="22551">
                  <c:v>42215.079191651974</c:v>
                </c:pt>
                <c:pt idx="22552">
                  <c:v>42215.079191674275</c:v>
                </c:pt>
                <c:pt idx="22553">
                  <c:v>42215.079191702884</c:v>
                </c:pt>
                <c:pt idx="22554">
                  <c:v>42215.079191729375</c:v>
                </c:pt>
                <c:pt idx="22555">
                  <c:v>42215.079191732584</c:v>
                </c:pt>
                <c:pt idx="22556">
                  <c:v>42215.079191746503</c:v>
                </c:pt>
                <c:pt idx="22557">
                  <c:v>42215.079191751654</c:v>
                </c:pt>
                <c:pt idx="22558">
                  <c:v>42215.079191802186</c:v>
                </c:pt>
                <c:pt idx="22559">
                  <c:v>42215.079191820274</c:v>
                </c:pt>
                <c:pt idx="22560">
                  <c:v>42215.079191837664</c:v>
                </c:pt>
                <c:pt idx="22561">
                  <c:v>42215.079191846198</c:v>
                </c:pt>
                <c:pt idx="22562">
                  <c:v>42215.079191905876</c:v>
                </c:pt>
                <c:pt idx="22563">
                  <c:v>42215.079191942503</c:v>
                </c:pt>
                <c:pt idx="22564">
                  <c:v>42215.079191961238</c:v>
                </c:pt>
                <c:pt idx="22565">
                  <c:v>42215.079191964272</c:v>
                </c:pt>
                <c:pt idx="22566">
                  <c:v>42215.079192036501</c:v>
                </c:pt>
                <c:pt idx="22567">
                  <c:v>42215.079192044403</c:v>
                </c:pt>
                <c:pt idx="22568">
                  <c:v>42215.079192047197</c:v>
                </c:pt>
                <c:pt idx="22569">
                  <c:v>42215.079192069672</c:v>
                </c:pt>
                <c:pt idx="22570">
                  <c:v>42215.079192078003</c:v>
                </c:pt>
                <c:pt idx="22571">
                  <c:v>42215.079192137484</c:v>
                </c:pt>
                <c:pt idx="22572">
                  <c:v>42215.079192152276</c:v>
                </c:pt>
                <c:pt idx="22573">
                  <c:v>42215.079192193196</c:v>
                </c:pt>
                <c:pt idx="22574">
                  <c:v>42215.079192195903</c:v>
                </c:pt>
                <c:pt idx="22575">
                  <c:v>42215.0791922235</c:v>
                </c:pt>
                <c:pt idx="22576">
                  <c:v>42215.079192270103</c:v>
                </c:pt>
                <c:pt idx="22577">
                  <c:v>42215.079192276396</c:v>
                </c:pt>
                <c:pt idx="22578">
                  <c:v>42215.079192301775</c:v>
                </c:pt>
                <c:pt idx="22579">
                  <c:v>42215.079192322097</c:v>
                </c:pt>
                <c:pt idx="22580">
                  <c:v>42215.079192327401</c:v>
                </c:pt>
                <c:pt idx="22581">
                  <c:v>42215.079192363075</c:v>
                </c:pt>
                <c:pt idx="22582">
                  <c:v>42215.079192368685</c:v>
                </c:pt>
                <c:pt idx="22583">
                  <c:v>42215.079192425001</c:v>
                </c:pt>
                <c:pt idx="22584">
                  <c:v>42215.0791924273</c:v>
                </c:pt>
                <c:pt idx="22585">
                  <c:v>42215.079192430101</c:v>
                </c:pt>
                <c:pt idx="22586">
                  <c:v>42215.07919249843</c:v>
                </c:pt>
                <c:pt idx="22587">
                  <c:v>42215.079192507772</c:v>
                </c:pt>
                <c:pt idx="22588">
                  <c:v>42215.079192533864</c:v>
                </c:pt>
                <c:pt idx="22589">
                  <c:v>42215.079192600184</c:v>
                </c:pt>
                <c:pt idx="22590">
                  <c:v>42215.079192613863</c:v>
                </c:pt>
                <c:pt idx="22591">
                  <c:v>42215.079192624675</c:v>
                </c:pt>
                <c:pt idx="22592">
                  <c:v>42215.079192655772</c:v>
                </c:pt>
                <c:pt idx="22593">
                  <c:v>42215.0791926569</c:v>
                </c:pt>
                <c:pt idx="22594">
                  <c:v>42215.079192658995</c:v>
                </c:pt>
                <c:pt idx="22595">
                  <c:v>42215.079192728197</c:v>
                </c:pt>
                <c:pt idx="22596">
                  <c:v>42215.079192730263</c:v>
                </c:pt>
                <c:pt idx="22597">
                  <c:v>42215.079192765646</c:v>
                </c:pt>
                <c:pt idx="22598">
                  <c:v>42215.079192809586</c:v>
                </c:pt>
                <c:pt idx="22599">
                  <c:v>42215.079192831574</c:v>
                </c:pt>
                <c:pt idx="22600">
                  <c:v>42215.079192862184</c:v>
                </c:pt>
                <c:pt idx="22601">
                  <c:v>42215.079192889076</c:v>
                </c:pt>
                <c:pt idx="22602">
                  <c:v>42215.079192890997</c:v>
                </c:pt>
                <c:pt idx="22603">
                  <c:v>42215.079192901263</c:v>
                </c:pt>
                <c:pt idx="22604">
                  <c:v>42215.079192906502</c:v>
                </c:pt>
                <c:pt idx="22605">
                  <c:v>42215.0791929599</c:v>
                </c:pt>
                <c:pt idx="22606">
                  <c:v>42215.079192978599</c:v>
                </c:pt>
                <c:pt idx="22607">
                  <c:v>42215.079192997502</c:v>
                </c:pt>
                <c:pt idx="22608">
                  <c:v>42215.079193003585</c:v>
                </c:pt>
                <c:pt idx="22609">
                  <c:v>42215.079193063255</c:v>
                </c:pt>
                <c:pt idx="22610">
                  <c:v>42215.0791930997</c:v>
                </c:pt>
                <c:pt idx="22611">
                  <c:v>42215.079193121186</c:v>
                </c:pt>
                <c:pt idx="22612">
                  <c:v>42215.0791931231</c:v>
                </c:pt>
                <c:pt idx="22613">
                  <c:v>42215.079193191901</c:v>
                </c:pt>
                <c:pt idx="22614">
                  <c:v>42215.079193202684</c:v>
                </c:pt>
                <c:pt idx="22615">
                  <c:v>42215.0791932055</c:v>
                </c:pt>
                <c:pt idx="22616">
                  <c:v>42215.079193229598</c:v>
                </c:pt>
                <c:pt idx="22617">
                  <c:v>42215.079193240403</c:v>
                </c:pt>
                <c:pt idx="22618">
                  <c:v>42215.079193295103</c:v>
                </c:pt>
                <c:pt idx="22619">
                  <c:v>42215.079193310776</c:v>
                </c:pt>
                <c:pt idx="22620">
                  <c:v>42215.079193349899</c:v>
                </c:pt>
                <c:pt idx="22621">
                  <c:v>42215.079193353195</c:v>
                </c:pt>
                <c:pt idx="22622">
                  <c:v>42215.0791933808</c:v>
                </c:pt>
                <c:pt idx="22623">
                  <c:v>42215.079193424703</c:v>
                </c:pt>
                <c:pt idx="22624">
                  <c:v>42215.079193429199</c:v>
                </c:pt>
                <c:pt idx="22625">
                  <c:v>42215.079193461374</c:v>
                </c:pt>
                <c:pt idx="22626">
                  <c:v>42215.0791934804</c:v>
                </c:pt>
                <c:pt idx="22627">
                  <c:v>42215.079193485595</c:v>
                </c:pt>
                <c:pt idx="22628">
                  <c:v>42215.079193526195</c:v>
                </c:pt>
                <c:pt idx="22629">
                  <c:v>42215.079193531164</c:v>
                </c:pt>
                <c:pt idx="22630">
                  <c:v>42215.079193584774</c:v>
                </c:pt>
                <c:pt idx="22631">
                  <c:v>42215.079193587473</c:v>
                </c:pt>
                <c:pt idx="22632">
                  <c:v>42215.079193589263</c:v>
                </c:pt>
                <c:pt idx="22633">
                  <c:v>42215.0791936565</c:v>
                </c:pt>
                <c:pt idx="22634">
                  <c:v>42215.079193670186</c:v>
                </c:pt>
                <c:pt idx="22635">
                  <c:v>42215.079193693484</c:v>
                </c:pt>
                <c:pt idx="22636">
                  <c:v>42215.079193757672</c:v>
                </c:pt>
                <c:pt idx="22637">
                  <c:v>42215.079193772501</c:v>
                </c:pt>
                <c:pt idx="22638">
                  <c:v>42215.079193783255</c:v>
                </c:pt>
                <c:pt idx="22639">
                  <c:v>42215.079193817262</c:v>
                </c:pt>
                <c:pt idx="22640">
                  <c:v>42215.079193821664</c:v>
                </c:pt>
                <c:pt idx="22641">
                  <c:v>42215.079193823585</c:v>
                </c:pt>
                <c:pt idx="22642">
                  <c:v>42215.079193885264</c:v>
                </c:pt>
                <c:pt idx="22643">
                  <c:v>42215.079193887374</c:v>
                </c:pt>
                <c:pt idx="22644">
                  <c:v>42215.079193925674</c:v>
                </c:pt>
                <c:pt idx="22645">
                  <c:v>42215.0791939669</c:v>
                </c:pt>
                <c:pt idx="22646">
                  <c:v>42215.079193989186</c:v>
                </c:pt>
                <c:pt idx="22647">
                  <c:v>42215.079194018595</c:v>
                </c:pt>
                <c:pt idx="22648">
                  <c:v>42215.079194049111</c:v>
                </c:pt>
                <c:pt idx="22649">
                  <c:v>42215.079194050901</c:v>
                </c:pt>
                <c:pt idx="22650">
                  <c:v>42215.079194061764</c:v>
                </c:pt>
                <c:pt idx="22651">
                  <c:v>42215.079194069185</c:v>
                </c:pt>
                <c:pt idx="22652">
                  <c:v>42215.079194117876</c:v>
                </c:pt>
                <c:pt idx="22653">
                  <c:v>42215.079194134276</c:v>
                </c:pt>
                <c:pt idx="22654">
                  <c:v>42215.079194157384</c:v>
                </c:pt>
                <c:pt idx="22655">
                  <c:v>42215.079194161772</c:v>
                </c:pt>
                <c:pt idx="22656">
                  <c:v>42215.079194220802</c:v>
                </c:pt>
                <c:pt idx="22657">
                  <c:v>42215.079194251084</c:v>
                </c:pt>
                <c:pt idx="22658">
                  <c:v>42215.079194275684</c:v>
                </c:pt>
                <c:pt idx="22659">
                  <c:v>42215.079194281272</c:v>
                </c:pt>
                <c:pt idx="22660">
                  <c:v>42215.079194350998</c:v>
                </c:pt>
                <c:pt idx="22661">
                  <c:v>42215.079194358899</c:v>
                </c:pt>
                <c:pt idx="22662">
                  <c:v>42215.079194361664</c:v>
                </c:pt>
                <c:pt idx="22663">
                  <c:v>42215.0791943894</c:v>
                </c:pt>
                <c:pt idx="22664">
                  <c:v>42215.079194393198</c:v>
                </c:pt>
                <c:pt idx="22665">
                  <c:v>42215.079194452097</c:v>
                </c:pt>
                <c:pt idx="22666">
                  <c:v>42215.079194466998</c:v>
                </c:pt>
                <c:pt idx="22667">
                  <c:v>42215.079194510363</c:v>
                </c:pt>
                <c:pt idx="22668">
                  <c:v>42215.079194513244</c:v>
                </c:pt>
                <c:pt idx="22669">
                  <c:v>42215.079194540376</c:v>
                </c:pt>
                <c:pt idx="22670">
                  <c:v>42215.079194583974</c:v>
                </c:pt>
                <c:pt idx="22671">
                  <c:v>42215.079194588594</c:v>
                </c:pt>
                <c:pt idx="22672">
                  <c:v>42215.079194621474</c:v>
                </c:pt>
                <c:pt idx="22673">
                  <c:v>42215.079194637772</c:v>
                </c:pt>
                <c:pt idx="22674">
                  <c:v>42215.079194643084</c:v>
                </c:pt>
                <c:pt idx="22675">
                  <c:v>42215.079194683574</c:v>
                </c:pt>
                <c:pt idx="22676">
                  <c:v>42215.079194686885</c:v>
                </c:pt>
                <c:pt idx="22677">
                  <c:v>42215.079194741884</c:v>
                </c:pt>
                <c:pt idx="22678">
                  <c:v>42215.079194744598</c:v>
                </c:pt>
                <c:pt idx="22679">
                  <c:v>42215.0791947463</c:v>
                </c:pt>
                <c:pt idx="22680">
                  <c:v>42215.079194812984</c:v>
                </c:pt>
                <c:pt idx="22681">
                  <c:v>42215.0791948224</c:v>
                </c:pt>
                <c:pt idx="22682">
                  <c:v>42215.079194853373</c:v>
                </c:pt>
                <c:pt idx="22683">
                  <c:v>42215.079194915175</c:v>
                </c:pt>
                <c:pt idx="22684">
                  <c:v>42215.079194931473</c:v>
                </c:pt>
                <c:pt idx="22685">
                  <c:v>42215.079194939375</c:v>
                </c:pt>
                <c:pt idx="22686">
                  <c:v>42215.079194970102</c:v>
                </c:pt>
                <c:pt idx="22687">
                  <c:v>42215.079194976701</c:v>
                </c:pt>
                <c:pt idx="22688">
                  <c:v>42215.079194976897</c:v>
                </c:pt>
                <c:pt idx="22689">
                  <c:v>42215.079195042803</c:v>
                </c:pt>
                <c:pt idx="22690">
                  <c:v>42215.079195044898</c:v>
                </c:pt>
                <c:pt idx="22691">
                  <c:v>42215.079195085404</c:v>
                </c:pt>
                <c:pt idx="22692">
                  <c:v>42215.079195125101</c:v>
                </c:pt>
                <c:pt idx="22693">
                  <c:v>42215.079195146602</c:v>
                </c:pt>
                <c:pt idx="22694">
                  <c:v>42215.079195178601</c:v>
                </c:pt>
                <c:pt idx="22695">
                  <c:v>42215.0791952047</c:v>
                </c:pt>
                <c:pt idx="22696">
                  <c:v>42215.079195208797</c:v>
                </c:pt>
                <c:pt idx="22697">
                  <c:v>42215.079195216596</c:v>
                </c:pt>
                <c:pt idx="22698">
                  <c:v>42215.079195221784</c:v>
                </c:pt>
                <c:pt idx="22699">
                  <c:v>42215.079195274797</c:v>
                </c:pt>
                <c:pt idx="22700">
                  <c:v>42215.079195291284</c:v>
                </c:pt>
                <c:pt idx="22701">
                  <c:v>42215.0791953179</c:v>
                </c:pt>
                <c:pt idx="22702">
                  <c:v>42215.079195319784</c:v>
                </c:pt>
                <c:pt idx="22703">
                  <c:v>42215.07919537813</c:v>
                </c:pt>
                <c:pt idx="22704">
                  <c:v>42215.079195409497</c:v>
                </c:pt>
                <c:pt idx="22705">
                  <c:v>42215.079195432998</c:v>
                </c:pt>
                <c:pt idx="22706">
                  <c:v>42215.079195440703</c:v>
                </c:pt>
                <c:pt idx="22707">
                  <c:v>42215.079195506085</c:v>
                </c:pt>
                <c:pt idx="22708">
                  <c:v>42215.079195516773</c:v>
                </c:pt>
                <c:pt idx="22709">
                  <c:v>42215.079195519575</c:v>
                </c:pt>
                <c:pt idx="22710">
                  <c:v>42215.079195549384</c:v>
                </c:pt>
                <c:pt idx="22711">
                  <c:v>42215.079195553073</c:v>
                </c:pt>
                <c:pt idx="22712">
                  <c:v>42215.079195609585</c:v>
                </c:pt>
                <c:pt idx="22713">
                  <c:v>42215.079195624996</c:v>
                </c:pt>
                <c:pt idx="22714">
                  <c:v>42215.079195668084</c:v>
                </c:pt>
                <c:pt idx="22715">
                  <c:v>42215.079195672784</c:v>
                </c:pt>
                <c:pt idx="22716">
                  <c:v>42215.079195697785</c:v>
                </c:pt>
                <c:pt idx="22717">
                  <c:v>42215.079195740502</c:v>
                </c:pt>
                <c:pt idx="22718">
                  <c:v>42215.079195748003</c:v>
                </c:pt>
                <c:pt idx="22719">
                  <c:v>42215.079195781364</c:v>
                </c:pt>
                <c:pt idx="22720">
                  <c:v>42215.079195795195</c:v>
                </c:pt>
                <c:pt idx="22721">
                  <c:v>42215.079195800376</c:v>
                </c:pt>
                <c:pt idx="22722">
                  <c:v>42215.079195841194</c:v>
                </c:pt>
                <c:pt idx="22723">
                  <c:v>42215.079195844999</c:v>
                </c:pt>
                <c:pt idx="22724">
                  <c:v>42215.079195899198</c:v>
                </c:pt>
                <c:pt idx="22725">
                  <c:v>42215.079195901984</c:v>
                </c:pt>
                <c:pt idx="22726">
                  <c:v>42215.079195904684</c:v>
                </c:pt>
                <c:pt idx="22727">
                  <c:v>42215.079195970284</c:v>
                </c:pt>
                <c:pt idx="22728">
                  <c:v>42215.079195979684</c:v>
                </c:pt>
                <c:pt idx="22729">
                  <c:v>42215.079196013263</c:v>
                </c:pt>
                <c:pt idx="22730">
                  <c:v>42215.079196072402</c:v>
                </c:pt>
                <c:pt idx="22731">
                  <c:v>42215.079196086401</c:v>
                </c:pt>
                <c:pt idx="22732">
                  <c:v>42215.079196099003</c:v>
                </c:pt>
                <c:pt idx="22733">
                  <c:v>42215.079196130901</c:v>
                </c:pt>
                <c:pt idx="22734">
                  <c:v>42215.079196134</c:v>
                </c:pt>
                <c:pt idx="22735">
                  <c:v>42215.079196136598</c:v>
                </c:pt>
                <c:pt idx="22736">
                  <c:v>42215.0791962</c:v>
                </c:pt>
                <c:pt idx="22737">
                  <c:v>42215.079196202103</c:v>
                </c:pt>
                <c:pt idx="22738">
                  <c:v>42215.079196245002</c:v>
                </c:pt>
                <c:pt idx="22739">
                  <c:v>42215.079196283674</c:v>
                </c:pt>
                <c:pt idx="22740">
                  <c:v>42215.079196303901</c:v>
                </c:pt>
                <c:pt idx="22741">
                  <c:v>42215.079196335675</c:v>
                </c:pt>
                <c:pt idx="22742">
                  <c:v>42215.079196358798</c:v>
                </c:pt>
                <c:pt idx="22743">
                  <c:v>42215.079196368701</c:v>
                </c:pt>
                <c:pt idx="22744">
                  <c:v>42215.079196373197</c:v>
                </c:pt>
                <c:pt idx="22745">
                  <c:v>42215.079196378298</c:v>
                </c:pt>
                <c:pt idx="22746">
                  <c:v>42215.079196424529</c:v>
                </c:pt>
                <c:pt idx="22747">
                  <c:v>42215.079196447798</c:v>
                </c:pt>
                <c:pt idx="22748">
                  <c:v>42215.079196475803</c:v>
                </c:pt>
                <c:pt idx="22749">
                  <c:v>42215.079196477702</c:v>
                </c:pt>
                <c:pt idx="22750">
                  <c:v>42215.079196535473</c:v>
                </c:pt>
                <c:pt idx="22751">
                  <c:v>42215.079196567574</c:v>
                </c:pt>
                <c:pt idx="22752">
                  <c:v>42215.079196594001</c:v>
                </c:pt>
                <c:pt idx="22753">
                  <c:v>42215.079196600673</c:v>
                </c:pt>
                <c:pt idx="22754">
                  <c:v>42215.079196663362</c:v>
                </c:pt>
                <c:pt idx="22755">
                  <c:v>42215.079196674284</c:v>
                </c:pt>
                <c:pt idx="22756">
                  <c:v>42215.079196677085</c:v>
                </c:pt>
                <c:pt idx="22757">
                  <c:v>42215.079196706902</c:v>
                </c:pt>
                <c:pt idx="22758">
                  <c:v>42215.079196708684</c:v>
                </c:pt>
                <c:pt idx="22759">
                  <c:v>42215.079196766885</c:v>
                </c:pt>
                <c:pt idx="22760">
                  <c:v>42215.079196781873</c:v>
                </c:pt>
                <c:pt idx="22761">
                  <c:v>42215.079196822</c:v>
                </c:pt>
                <c:pt idx="22762">
                  <c:v>42215.079196832776</c:v>
                </c:pt>
                <c:pt idx="22763">
                  <c:v>42215.079196857485</c:v>
                </c:pt>
                <c:pt idx="22764">
                  <c:v>42215.079196898201</c:v>
                </c:pt>
                <c:pt idx="22765">
                  <c:v>42215.0791969028</c:v>
                </c:pt>
                <c:pt idx="22766">
                  <c:v>42215.079196940802</c:v>
                </c:pt>
                <c:pt idx="22767">
                  <c:v>42215.079196951374</c:v>
                </c:pt>
                <c:pt idx="22768">
                  <c:v>42215.079196956598</c:v>
                </c:pt>
                <c:pt idx="22769">
                  <c:v>42215.079196990002</c:v>
                </c:pt>
                <c:pt idx="22770">
                  <c:v>42215.079196998529</c:v>
                </c:pt>
                <c:pt idx="22771">
                  <c:v>42215.079197056599</c:v>
                </c:pt>
                <c:pt idx="22772">
                  <c:v>42215.0791970594</c:v>
                </c:pt>
                <c:pt idx="22773">
                  <c:v>42215.079197064595</c:v>
                </c:pt>
                <c:pt idx="22774">
                  <c:v>42215.079197127801</c:v>
                </c:pt>
                <c:pt idx="22775">
                  <c:v>42215.079197147003</c:v>
                </c:pt>
                <c:pt idx="22776">
                  <c:v>42215.079197172599</c:v>
                </c:pt>
                <c:pt idx="22777">
                  <c:v>42215.079197229898</c:v>
                </c:pt>
                <c:pt idx="22778">
                  <c:v>42215.07919724613</c:v>
                </c:pt>
                <c:pt idx="22779">
                  <c:v>42215.079197253901</c:v>
                </c:pt>
                <c:pt idx="22780">
                  <c:v>42215.079197284802</c:v>
                </c:pt>
                <c:pt idx="22781">
                  <c:v>42215.079197296531</c:v>
                </c:pt>
                <c:pt idx="22782">
                  <c:v>42215.079197300802</c:v>
                </c:pt>
                <c:pt idx="22783">
                  <c:v>42215.0791973573</c:v>
                </c:pt>
                <c:pt idx="22784">
                  <c:v>42215.079197359402</c:v>
                </c:pt>
                <c:pt idx="22785">
                  <c:v>42215.079197404499</c:v>
                </c:pt>
                <c:pt idx="22786">
                  <c:v>42215.079197439598</c:v>
                </c:pt>
                <c:pt idx="22787">
                  <c:v>42215.079197461273</c:v>
                </c:pt>
                <c:pt idx="22788">
                  <c:v>42215.079197493003</c:v>
                </c:pt>
                <c:pt idx="22789">
                  <c:v>42215.079197519473</c:v>
                </c:pt>
                <c:pt idx="22790">
                  <c:v>42215.079197528597</c:v>
                </c:pt>
                <c:pt idx="22791">
                  <c:v>42215.079197530475</c:v>
                </c:pt>
                <c:pt idx="22792">
                  <c:v>42215.079197535662</c:v>
                </c:pt>
                <c:pt idx="22793">
                  <c:v>42215.079197582374</c:v>
                </c:pt>
                <c:pt idx="22794">
                  <c:v>42215.079197605774</c:v>
                </c:pt>
                <c:pt idx="22795">
                  <c:v>42215.079197632585</c:v>
                </c:pt>
                <c:pt idx="22796">
                  <c:v>42215.079197636274</c:v>
                </c:pt>
                <c:pt idx="22797">
                  <c:v>42215.079197692903</c:v>
                </c:pt>
                <c:pt idx="22798">
                  <c:v>42215.079197724801</c:v>
                </c:pt>
                <c:pt idx="22799">
                  <c:v>42215.079197750994</c:v>
                </c:pt>
                <c:pt idx="22800">
                  <c:v>42215.079197760664</c:v>
                </c:pt>
                <c:pt idx="22801">
                  <c:v>42215.0791978204</c:v>
                </c:pt>
                <c:pt idx="22802">
                  <c:v>42215.079197831175</c:v>
                </c:pt>
                <c:pt idx="22803">
                  <c:v>42215.079197833984</c:v>
                </c:pt>
                <c:pt idx="22804">
                  <c:v>42215.079197868276</c:v>
                </c:pt>
                <c:pt idx="22805">
                  <c:v>42215.079197868385</c:v>
                </c:pt>
                <c:pt idx="22806">
                  <c:v>42215.079197924199</c:v>
                </c:pt>
                <c:pt idx="22807">
                  <c:v>42215.079197939594</c:v>
                </c:pt>
                <c:pt idx="22808">
                  <c:v>42215.079197982675</c:v>
                </c:pt>
                <c:pt idx="22809">
                  <c:v>42215.079197992702</c:v>
                </c:pt>
                <c:pt idx="22810">
                  <c:v>42215.079198009596</c:v>
                </c:pt>
                <c:pt idx="22811">
                  <c:v>42215.079198053085</c:v>
                </c:pt>
                <c:pt idx="22812">
                  <c:v>42215.079198057676</c:v>
                </c:pt>
                <c:pt idx="22813">
                  <c:v>42215.079198100197</c:v>
                </c:pt>
                <c:pt idx="22814">
                  <c:v>42215.0791981086</c:v>
                </c:pt>
                <c:pt idx="22815">
                  <c:v>42215.079198113774</c:v>
                </c:pt>
                <c:pt idx="22816">
                  <c:v>42215.0791981558</c:v>
                </c:pt>
                <c:pt idx="22817">
                  <c:v>42215.079198163672</c:v>
                </c:pt>
                <c:pt idx="22818">
                  <c:v>42215.079198210595</c:v>
                </c:pt>
                <c:pt idx="22819">
                  <c:v>42215.079198213374</c:v>
                </c:pt>
                <c:pt idx="22820">
                  <c:v>42215.079198224797</c:v>
                </c:pt>
                <c:pt idx="22821">
                  <c:v>42215.079198285384</c:v>
                </c:pt>
                <c:pt idx="22822">
                  <c:v>42215.079198307103</c:v>
                </c:pt>
                <c:pt idx="22823">
                  <c:v>42215.0791983323</c:v>
                </c:pt>
                <c:pt idx="22824">
                  <c:v>42215.079198387284</c:v>
                </c:pt>
                <c:pt idx="22825">
                  <c:v>42215.079198398613</c:v>
                </c:pt>
                <c:pt idx="22826">
                  <c:v>42215.079198412197</c:v>
                </c:pt>
                <c:pt idx="22827">
                  <c:v>42215.079198451502</c:v>
                </c:pt>
                <c:pt idx="22828">
                  <c:v>42215.079198451902</c:v>
                </c:pt>
                <c:pt idx="22829">
                  <c:v>42215.079198456799</c:v>
                </c:pt>
                <c:pt idx="22830">
                  <c:v>42215.079198514184</c:v>
                </c:pt>
                <c:pt idx="22831">
                  <c:v>42215.079198516272</c:v>
                </c:pt>
                <c:pt idx="22832">
                  <c:v>42215.079198564184</c:v>
                </c:pt>
                <c:pt idx="22833">
                  <c:v>42215.079198595275</c:v>
                </c:pt>
                <c:pt idx="22834">
                  <c:v>42215.079198618594</c:v>
                </c:pt>
                <c:pt idx="22835">
                  <c:v>42215.079198646003</c:v>
                </c:pt>
                <c:pt idx="22836">
                  <c:v>42215.079198676802</c:v>
                </c:pt>
                <c:pt idx="22837">
                  <c:v>42215.079198687672</c:v>
                </c:pt>
                <c:pt idx="22838">
                  <c:v>42215.079198688676</c:v>
                </c:pt>
                <c:pt idx="22839">
                  <c:v>42215.079198692903</c:v>
                </c:pt>
                <c:pt idx="22840">
                  <c:v>42215.079198739673</c:v>
                </c:pt>
                <c:pt idx="22841">
                  <c:v>42215.079198762884</c:v>
                </c:pt>
                <c:pt idx="22842">
                  <c:v>42215.079198790001</c:v>
                </c:pt>
                <c:pt idx="22843">
                  <c:v>42215.079198796098</c:v>
                </c:pt>
                <c:pt idx="22844">
                  <c:v>42215.079198850195</c:v>
                </c:pt>
                <c:pt idx="22845">
                  <c:v>42215.0791988821</c:v>
                </c:pt>
                <c:pt idx="22846">
                  <c:v>42215.079198908599</c:v>
                </c:pt>
                <c:pt idx="22847">
                  <c:v>42215.079198920685</c:v>
                </c:pt>
                <c:pt idx="22848">
                  <c:v>42215.079198977801</c:v>
                </c:pt>
                <c:pt idx="22849">
                  <c:v>42215.079198988598</c:v>
                </c:pt>
                <c:pt idx="22850">
                  <c:v>42215.0791989914</c:v>
                </c:pt>
                <c:pt idx="22851">
                  <c:v>42215.079199018197</c:v>
                </c:pt>
                <c:pt idx="22852">
                  <c:v>42215.079199027903</c:v>
                </c:pt>
                <c:pt idx="22853">
                  <c:v>42215.079199082204</c:v>
                </c:pt>
                <c:pt idx="22854">
                  <c:v>42215.07919909653</c:v>
                </c:pt>
                <c:pt idx="22855">
                  <c:v>42215.0791991398</c:v>
                </c:pt>
                <c:pt idx="22856">
                  <c:v>42215.079199152598</c:v>
                </c:pt>
                <c:pt idx="22857">
                  <c:v>42215.079199172003</c:v>
                </c:pt>
                <c:pt idx="22858">
                  <c:v>42215.079199216198</c:v>
                </c:pt>
                <c:pt idx="22859">
                  <c:v>42215.079199220701</c:v>
                </c:pt>
                <c:pt idx="22860">
                  <c:v>42215.079199259802</c:v>
                </c:pt>
                <c:pt idx="22861">
                  <c:v>42215.079199266103</c:v>
                </c:pt>
                <c:pt idx="22862">
                  <c:v>42215.079199271284</c:v>
                </c:pt>
                <c:pt idx="22863">
                  <c:v>42215.079199313186</c:v>
                </c:pt>
                <c:pt idx="22864">
                  <c:v>42215.079199325897</c:v>
                </c:pt>
                <c:pt idx="22865">
                  <c:v>42215.079199371401</c:v>
                </c:pt>
                <c:pt idx="22866">
                  <c:v>42215.07919937413</c:v>
                </c:pt>
                <c:pt idx="22867">
                  <c:v>42215.079199384498</c:v>
                </c:pt>
                <c:pt idx="22868">
                  <c:v>42215.079199442611</c:v>
                </c:pt>
                <c:pt idx="22869">
                  <c:v>42215.079199464097</c:v>
                </c:pt>
                <c:pt idx="22870">
                  <c:v>42215.079199492029</c:v>
                </c:pt>
                <c:pt idx="22871">
                  <c:v>42215.079199544598</c:v>
                </c:pt>
                <c:pt idx="22872">
                  <c:v>42215.079199555585</c:v>
                </c:pt>
                <c:pt idx="22873">
                  <c:v>42215.079199569074</c:v>
                </c:pt>
                <c:pt idx="22874">
                  <c:v>42215.079199602784</c:v>
                </c:pt>
                <c:pt idx="22875">
                  <c:v>42215.079199606902</c:v>
                </c:pt>
                <c:pt idx="22876">
                  <c:v>42215.079199616186</c:v>
                </c:pt>
                <c:pt idx="22877">
                  <c:v>42215.0791996728</c:v>
                </c:pt>
                <c:pt idx="22878">
                  <c:v>42215.079199674903</c:v>
                </c:pt>
                <c:pt idx="22879">
                  <c:v>42215.079199724198</c:v>
                </c:pt>
                <c:pt idx="22880">
                  <c:v>42215.079199749802</c:v>
                </c:pt>
                <c:pt idx="22881">
                  <c:v>42215.079199776403</c:v>
                </c:pt>
                <c:pt idx="22882">
                  <c:v>42215.079199804502</c:v>
                </c:pt>
                <c:pt idx="22883">
                  <c:v>42215.0791998309</c:v>
                </c:pt>
                <c:pt idx="22884">
                  <c:v>42215.0791998446</c:v>
                </c:pt>
                <c:pt idx="22885">
                  <c:v>42215.079199848398</c:v>
                </c:pt>
                <c:pt idx="22886">
                  <c:v>42215.079199849897</c:v>
                </c:pt>
                <c:pt idx="22887">
                  <c:v>42215.079199897002</c:v>
                </c:pt>
                <c:pt idx="22888">
                  <c:v>42215.079199920401</c:v>
                </c:pt>
                <c:pt idx="22889">
                  <c:v>42215.079199947497</c:v>
                </c:pt>
                <c:pt idx="22890">
                  <c:v>42215.079199956199</c:v>
                </c:pt>
                <c:pt idx="22891">
                  <c:v>42215.0792000078</c:v>
                </c:pt>
                <c:pt idx="22892">
                  <c:v>42215.0792000363</c:v>
                </c:pt>
                <c:pt idx="22893">
                  <c:v>42215.079200062384</c:v>
                </c:pt>
                <c:pt idx="22894">
                  <c:v>42215.079200080501</c:v>
                </c:pt>
                <c:pt idx="22895">
                  <c:v>42215.079200135675</c:v>
                </c:pt>
                <c:pt idx="22896">
                  <c:v>42215.079200146298</c:v>
                </c:pt>
                <c:pt idx="22897">
                  <c:v>42215.079200149303</c:v>
                </c:pt>
                <c:pt idx="22898">
                  <c:v>42215.0792001874</c:v>
                </c:pt>
                <c:pt idx="22899">
                  <c:v>42215.0792001882</c:v>
                </c:pt>
                <c:pt idx="22900">
                  <c:v>42215.079200239285</c:v>
                </c:pt>
                <c:pt idx="22901">
                  <c:v>42215.079200253997</c:v>
                </c:pt>
                <c:pt idx="22902">
                  <c:v>42215.079200293803</c:v>
                </c:pt>
                <c:pt idx="22903">
                  <c:v>42215.079200312284</c:v>
                </c:pt>
                <c:pt idx="22904">
                  <c:v>42215.079200333785</c:v>
                </c:pt>
                <c:pt idx="22905">
                  <c:v>42215.079200376131</c:v>
                </c:pt>
                <c:pt idx="22906">
                  <c:v>42215.0792003807</c:v>
                </c:pt>
                <c:pt idx="22907">
                  <c:v>42215.079200420201</c:v>
                </c:pt>
                <c:pt idx="22908">
                  <c:v>42215.079200423599</c:v>
                </c:pt>
                <c:pt idx="22909">
                  <c:v>42215.079200428831</c:v>
                </c:pt>
                <c:pt idx="22910">
                  <c:v>42215.079200470602</c:v>
                </c:pt>
                <c:pt idx="22911">
                  <c:v>42215.079200473403</c:v>
                </c:pt>
                <c:pt idx="22912">
                  <c:v>42215.079200528598</c:v>
                </c:pt>
                <c:pt idx="22913">
                  <c:v>42215.079200531363</c:v>
                </c:pt>
                <c:pt idx="22914">
                  <c:v>42215.0792005443</c:v>
                </c:pt>
                <c:pt idx="22915">
                  <c:v>42215.079200599903</c:v>
                </c:pt>
                <c:pt idx="22916">
                  <c:v>42215.079200617474</c:v>
                </c:pt>
                <c:pt idx="22917">
                  <c:v>42215.079200652101</c:v>
                </c:pt>
                <c:pt idx="22918">
                  <c:v>42215.079200701985</c:v>
                </c:pt>
                <c:pt idx="22919">
                  <c:v>42215.079200715474</c:v>
                </c:pt>
                <c:pt idx="22920">
                  <c:v>42215.079200726301</c:v>
                </c:pt>
                <c:pt idx="22921">
                  <c:v>42215.079200759996</c:v>
                </c:pt>
                <c:pt idx="22922">
                  <c:v>42215.079200762673</c:v>
                </c:pt>
                <c:pt idx="22923">
                  <c:v>42215.079200776199</c:v>
                </c:pt>
                <c:pt idx="22924">
                  <c:v>42215.079200829001</c:v>
                </c:pt>
                <c:pt idx="22925">
                  <c:v>42215.079200831075</c:v>
                </c:pt>
                <c:pt idx="22926">
                  <c:v>42215.079200884204</c:v>
                </c:pt>
                <c:pt idx="22927">
                  <c:v>42215.079200910186</c:v>
                </c:pt>
                <c:pt idx="22928">
                  <c:v>42215.079200933586</c:v>
                </c:pt>
                <c:pt idx="22929">
                  <c:v>42215.079200960885</c:v>
                </c:pt>
                <c:pt idx="22930">
                  <c:v>42215.079200991684</c:v>
                </c:pt>
                <c:pt idx="22931">
                  <c:v>42215.0792010035</c:v>
                </c:pt>
                <c:pt idx="22932">
                  <c:v>42215.0792010082</c:v>
                </c:pt>
                <c:pt idx="22933">
                  <c:v>42215.079201013476</c:v>
                </c:pt>
                <c:pt idx="22934">
                  <c:v>42215.0792010531</c:v>
                </c:pt>
                <c:pt idx="22935">
                  <c:v>42215.079201076303</c:v>
                </c:pt>
                <c:pt idx="22936">
                  <c:v>42215.0792011046</c:v>
                </c:pt>
                <c:pt idx="22937">
                  <c:v>42215.079201116198</c:v>
                </c:pt>
                <c:pt idx="22938">
                  <c:v>42215.079201165194</c:v>
                </c:pt>
                <c:pt idx="22939">
                  <c:v>42215.079201199129</c:v>
                </c:pt>
                <c:pt idx="22940">
                  <c:v>42215.079201223001</c:v>
                </c:pt>
                <c:pt idx="22941">
                  <c:v>42215.079201240129</c:v>
                </c:pt>
                <c:pt idx="22942">
                  <c:v>42215.079201292203</c:v>
                </c:pt>
                <c:pt idx="22943">
                  <c:v>42215.079201303</c:v>
                </c:pt>
                <c:pt idx="22944">
                  <c:v>42215.079201305802</c:v>
                </c:pt>
                <c:pt idx="22945">
                  <c:v>42215.079201346838</c:v>
                </c:pt>
                <c:pt idx="22946">
                  <c:v>42215.07920134814</c:v>
                </c:pt>
                <c:pt idx="22947">
                  <c:v>42215.07920139654</c:v>
                </c:pt>
                <c:pt idx="22948">
                  <c:v>42215.079201410997</c:v>
                </c:pt>
                <c:pt idx="22949">
                  <c:v>42215.07920145453</c:v>
                </c:pt>
                <c:pt idx="22950">
                  <c:v>42215.079201472203</c:v>
                </c:pt>
                <c:pt idx="22951">
                  <c:v>42215.079201490298</c:v>
                </c:pt>
                <c:pt idx="22952">
                  <c:v>42215.079201533263</c:v>
                </c:pt>
                <c:pt idx="22953">
                  <c:v>42215.079201537876</c:v>
                </c:pt>
                <c:pt idx="22954">
                  <c:v>42215.079201579996</c:v>
                </c:pt>
                <c:pt idx="22955">
                  <c:v>42215.079201580404</c:v>
                </c:pt>
                <c:pt idx="22956">
                  <c:v>42215.079201585475</c:v>
                </c:pt>
                <c:pt idx="22957">
                  <c:v>42215.079201628003</c:v>
                </c:pt>
                <c:pt idx="22958">
                  <c:v>42215.079201633176</c:v>
                </c:pt>
                <c:pt idx="22959">
                  <c:v>42215.079201682704</c:v>
                </c:pt>
                <c:pt idx="22960">
                  <c:v>42215.079201685374</c:v>
                </c:pt>
                <c:pt idx="22961">
                  <c:v>42215.079201704102</c:v>
                </c:pt>
                <c:pt idx="22962">
                  <c:v>42215.079201756802</c:v>
                </c:pt>
                <c:pt idx="22963">
                  <c:v>42215.079201774803</c:v>
                </c:pt>
                <c:pt idx="22964">
                  <c:v>42215.079201811976</c:v>
                </c:pt>
                <c:pt idx="22965">
                  <c:v>42215.0792018594</c:v>
                </c:pt>
                <c:pt idx="22966">
                  <c:v>42215.079201872803</c:v>
                </c:pt>
                <c:pt idx="22967">
                  <c:v>42215.079201883404</c:v>
                </c:pt>
                <c:pt idx="22968">
                  <c:v>42215.079201917586</c:v>
                </c:pt>
                <c:pt idx="22969">
                  <c:v>42215.079201920111</c:v>
                </c:pt>
                <c:pt idx="22970">
                  <c:v>42215.079201936103</c:v>
                </c:pt>
                <c:pt idx="22971">
                  <c:v>42215.0792019867</c:v>
                </c:pt>
                <c:pt idx="22972">
                  <c:v>42215.079201988803</c:v>
                </c:pt>
                <c:pt idx="22973">
                  <c:v>42215.079202044129</c:v>
                </c:pt>
                <c:pt idx="22974">
                  <c:v>42215.079202059998</c:v>
                </c:pt>
                <c:pt idx="22975">
                  <c:v>42215.079202090899</c:v>
                </c:pt>
                <c:pt idx="22976">
                  <c:v>42215.079202117275</c:v>
                </c:pt>
                <c:pt idx="22977">
                  <c:v>42215.079202145796</c:v>
                </c:pt>
                <c:pt idx="22978">
                  <c:v>42215.079202159701</c:v>
                </c:pt>
                <c:pt idx="22979">
                  <c:v>42215.079202164903</c:v>
                </c:pt>
                <c:pt idx="22980">
                  <c:v>42215.079202168097</c:v>
                </c:pt>
                <c:pt idx="22981">
                  <c:v>42215.079202212</c:v>
                </c:pt>
                <c:pt idx="22982">
                  <c:v>42215.079202235502</c:v>
                </c:pt>
                <c:pt idx="22983">
                  <c:v>42215.079202262001</c:v>
                </c:pt>
                <c:pt idx="22984">
                  <c:v>42215.079202276203</c:v>
                </c:pt>
                <c:pt idx="22985">
                  <c:v>42215.079202322529</c:v>
                </c:pt>
                <c:pt idx="22986">
                  <c:v>42215.079202356799</c:v>
                </c:pt>
                <c:pt idx="22987">
                  <c:v>42215.079202380599</c:v>
                </c:pt>
                <c:pt idx="22988">
                  <c:v>42215.079202400098</c:v>
                </c:pt>
                <c:pt idx="22989">
                  <c:v>42215.079202449939</c:v>
                </c:pt>
                <c:pt idx="22990">
                  <c:v>42215.079202460598</c:v>
                </c:pt>
                <c:pt idx="22991">
                  <c:v>42215.079202463385</c:v>
                </c:pt>
                <c:pt idx="22992">
                  <c:v>42215.079202503475</c:v>
                </c:pt>
                <c:pt idx="22993">
                  <c:v>42215.079202508103</c:v>
                </c:pt>
                <c:pt idx="22994">
                  <c:v>42215.079202554196</c:v>
                </c:pt>
                <c:pt idx="22995">
                  <c:v>42215.079202569272</c:v>
                </c:pt>
                <c:pt idx="22996">
                  <c:v>42215.079202611872</c:v>
                </c:pt>
                <c:pt idx="22997">
                  <c:v>42215.079202632194</c:v>
                </c:pt>
                <c:pt idx="22998">
                  <c:v>42215.079202649402</c:v>
                </c:pt>
                <c:pt idx="22999">
                  <c:v>42215.079202692403</c:v>
                </c:pt>
                <c:pt idx="23000">
                  <c:v>42215.079202696899</c:v>
                </c:pt>
                <c:pt idx="23001">
                  <c:v>42215.0792027383</c:v>
                </c:pt>
                <c:pt idx="23002">
                  <c:v>42215.079202740199</c:v>
                </c:pt>
                <c:pt idx="23003">
                  <c:v>42215.079202743502</c:v>
                </c:pt>
                <c:pt idx="23004">
                  <c:v>42215.079202785375</c:v>
                </c:pt>
                <c:pt idx="23005">
                  <c:v>42215.079202788998</c:v>
                </c:pt>
                <c:pt idx="23006">
                  <c:v>42215.079202843597</c:v>
                </c:pt>
                <c:pt idx="23007">
                  <c:v>42215.079202846297</c:v>
                </c:pt>
                <c:pt idx="23008">
                  <c:v>42215.079202864101</c:v>
                </c:pt>
                <c:pt idx="23009">
                  <c:v>42215.0792029148</c:v>
                </c:pt>
                <c:pt idx="23010">
                  <c:v>42215.079202931884</c:v>
                </c:pt>
                <c:pt idx="23011">
                  <c:v>42215.0792029722</c:v>
                </c:pt>
                <c:pt idx="23012">
                  <c:v>42215.079203016903</c:v>
                </c:pt>
                <c:pt idx="23013">
                  <c:v>42215.079203027803</c:v>
                </c:pt>
                <c:pt idx="23014">
                  <c:v>42215.079203041503</c:v>
                </c:pt>
                <c:pt idx="23015">
                  <c:v>42215.079203077898</c:v>
                </c:pt>
                <c:pt idx="23016">
                  <c:v>42215.079203079003</c:v>
                </c:pt>
                <c:pt idx="23017">
                  <c:v>42215.079203095898</c:v>
                </c:pt>
                <c:pt idx="23018">
                  <c:v>42215.079203144029</c:v>
                </c:pt>
                <c:pt idx="23019">
                  <c:v>42215.079203146139</c:v>
                </c:pt>
                <c:pt idx="23020">
                  <c:v>42215.079203204303</c:v>
                </c:pt>
                <c:pt idx="23021">
                  <c:v>42215.079203225898</c:v>
                </c:pt>
                <c:pt idx="23022">
                  <c:v>42215.079203248439</c:v>
                </c:pt>
                <c:pt idx="23023">
                  <c:v>42215.079203277601</c:v>
                </c:pt>
                <c:pt idx="23024">
                  <c:v>42215.079203305999</c:v>
                </c:pt>
                <c:pt idx="23025">
                  <c:v>42215.079203318099</c:v>
                </c:pt>
                <c:pt idx="23026">
                  <c:v>42215.079203325397</c:v>
                </c:pt>
                <c:pt idx="23027">
                  <c:v>42215.07920332803</c:v>
                </c:pt>
                <c:pt idx="23028">
                  <c:v>42215.079203367284</c:v>
                </c:pt>
                <c:pt idx="23029">
                  <c:v>42215.079203390538</c:v>
                </c:pt>
                <c:pt idx="23030">
                  <c:v>42215.079203419496</c:v>
                </c:pt>
                <c:pt idx="23031">
                  <c:v>42215.079203436399</c:v>
                </c:pt>
                <c:pt idx="23032">
                  <c:v>42215.079203479829</c:v>
                </c:pt>
                <c:pt idx="23033">
                  <c:v>42215.079203513575</c:v>
                </c:pt>
                <c:pt idx="23034">
                  <c:v>42215.079203537884</c:v>
                </c:pt>
                <c:pt idx="23035">
                  <c:v>42215.079203559901</c:v>
                </c:pt>
                <c:pt idx="23036">
                  <c:v>42215.079203610076</c:v>
                </c:pt>
                <c:pt idx="23037">
                  <c:v>42215.079203617985</c:v>
                </c:pt>
                <c:pt idx="23038">
                  <c:v>42215.0792036208</c:v>
                </c:pt>
                <c:pt idx="23039">
                  <c:v>42215.0792036571</c:v>
                </c:pt>
                <c:pt idx="23040">
                  <c:v>42215.079203668196</c:v>
                </c:pt>
                <c:pt idx="23041">
                  <c:v>42215.079203711262</c:v>
                </c:pt>
                <c:pt idx="23042">
                  <c:v>42215.079203725501</c:v>
                </c:pt>
                <c:pt idx="23043">
                  <c:v>42215.079203765774</c:v>
                </c:pt>
                <c:pt idx="23044">
                  <c:v>42215.0792037918</c:v>
                </c:pt>
                <c:pt idx="23045">
                  <c:v>42215.079203805275</c:v>
                </c:pt>
                <c:pt idx="23046">
                  <c:v>42215.079203848203</c:v>
                </c:pt>
                <c:pt idx="23047">
                  <c:v>42215.079203852802</c:v>
                </c:pt>
                <c:pt idx="23048">
                  <c:v>42215.079203895802</c:v>
                </c:pt>
                <c:pt idx="23049">
                  <c:v>42215.079203900197</c:v>
                </c:pt>
                <c:pt idx="23050">
                  <c:v>42215.079203900998</c:v>
                </c:pt>
                <c:pt idx="23051">
                  <c:v>42215.079203942798</c:v>
                </c:pt>
                <c:pt idx="23052">
                  <c:v>42215.079203957685</c:v>
                </c:pt>
                <c:pt idx="23053">
                  <c:v>42215.079203997397</c:v>
                </c:pt>
                <c:pt idx="23054">
                  <c:v>42215.079204000103</c:v>
                </c:pt>
                <c:pt idx="23055">
                  <c:v>42215.079204023903</c:v>
                </c:pt>
                <c:pt idx="23056">
                  <c:v>42215.079204071902</c:v>
                </c:pt>
                <c:pt idx="23057">
                  <c:v>42215.079204089401</c:v>
                </c:pt>
                <c:pt idx="23058">
                  <c:v>42215.079204132096</c:v>
                </c:pt>
                <c:pt idx="23059">
                  <c:v>42215.079204174399</c:v>
                </c:pt>
                <c:pt idx="23060">
                  <c:v>42215.079204187103</c:v>
                </c:pt>
                <c:pt idx="23061">
                  <c:v>42215.079204197798</c:v>
                </c:pt>
                <c:pt idx="23062">
                  <c:v>42215.07920422883</c:v>
                </c:pt>
                <c:pt idx="23063">
                  <c:v>42215.079204239701</c:v>
                </c:pt>
                <c:pt idx="23064">
                  <c:v>42215.079204255999</c:v>
                </c:pt>
                <c:pt idx="23065">
                  <c:v>42215.079204301284</c:v>
                </c:pt>
                <c:pt idx="23066">
                  <c:v>42215.079204303402</c:v>
                </c:pt>
                <c:pt idx="23067">
                  <c:v>42215.079204364301</c:v>
                </c:pt>
                <c:pt idx="23068">
                  <c:v>42215.07920437993</c:v>
                </c:pt>
                <c:pt idx="23069">
                  <c:v>42215.0792044056</c:v>
                </c:pt>
                <c:pt idx="23070">
                  <c:v>42215.0792044353</c:v>
                </c:pt>
                <c:pt idx="23071">
                  <c:v>42215.0792044634</c:v>
                </c:pt>
                <c:pt idx="23072">
                  <c:v>42215.07920447443</c:v>
                </c:pt>
                <c:pt idx="23073">
                  <c:v>42215.079204481401</c:v>
                </c:pt>
                <c:pt idx="23074">
                  <c:v>42215.079204488211</c:v>
                </c:pt>
                <c:pt idx="23075">
                  <c:v>42215.079204526701</c:v>
                </c:pt>
                <c:pt idx="23076">
                  <c:v>42215.079204552196</c:v>
                </c:pt>
                <c:pt idx="23077">
                  <c:v>42215.079204576898</c:v>
                </c:pt>
                <c:pt idx="23078">
                  <c:v>42215.079204596201</c:v>
                </c:pt>
                <c:pt idx="23079">
                  <c:v>42215.079204637186</c:v>
                </c:pt>
                <c:pt idx="23080">
                  <c:v>42215.079204666785</c:v>
                </c:pt>
                <c:pt idx="23081">
                  <c:v>42215.0792046918</c:v>
                </c:pt>
                <c:pt idx="23082">
                  <c:v>42215.079204720198</c:v>
                </c:pt>
                <c:pt idx="23083">
                  <c:v>42215.079204764595</c:v>
                </c:pt>
                <c:pt idx="23084">
                  <c:v>42215.079204775284</c:v>
                </c:pt>
                <c:pt idx="23085">
                  <c:v>42215.079204778129</c:v>
                </c:pt>
                <c:pt idx="23086">
                  <c:v>42215.079204813264</c:v>
                </c:pt>
                <c:pt idx="23087">
                  <c:v>42215.079204828529</c:v>
                </c:pt>
                <c:pt idx="23088">
                  <c:v>42215.0792048687</c:v>
                </c:pt>
                <c:pt idx="23089">
                  <c:v>42215.079204883594</c:v>
                </c:pt>
                <c:pt idx="23090">
                  <c:v>42215.079204926697</c:v>
                </c:pt>
                <c:pt idx="23091">
                  <c:v>42215.079204952199</c:v>
                </c:pt>
                <c:pt idx="23092">
                  <c:v>42215.079204960275</c:v>
                </c:pt>
                <c:pt idx="23093">
                  <c:v>42215.079205004797</c:v>
                </c:pt>
                <c:pt idx="23094">
                  <c:v>42215.079205009402</c:v>
                </c:pt>
                <c:pt idx="23095">
                  <c:v>42215.079205052803</c:v>
                </c:pt>
                <c:pt idx="23096">
                  <c:v>42215.079205057998</c:v>
                </c:pt>
                <c:pt idx="23097">
                  <c:v>42215.0792050604</c:v>
                </c:pt>
                <c:pt idx="23098">
                  <c:v>42215.079205100199</c:v>
                </c:pt>
                <c:pt idx="23099">
                  <c:v>42215.079205114998</c:v>
                </c:pt>
                <c:pt idx="23100">
                  <c:v>42215.079205157897</c:v>
                </c:pt>
                <c:pt idx="23101">
                  <c:v>42215.0792051608</c:v>
                </c:pt>
                <c:pt idx="23102">
                  <c:v>42215.079205184098</c:v>
                </c:pt>
                <c:pt idx="23103">
                  <c:v>42215.079205229398</c:v>
                </c:pt>
                <c:pt idx="23104">
                  <c:v>42215.079205254202</c:v>
                </c:pt>
                <c:pt idx="23105">
                  <c:v>42215.07920529243</c:v>
                </c:pt>
                <c:pt idx="23106">
                  <c:v>42215.079205331604</c:v>
                </c:pt>
                <c:pt idx="23107">
                  <c:v>42215.079205342699</c:v>
                </c:pt>
                <c:pt idx="23108">
                  <c:v>42215.079205356429</c:v>
                </c:pt>
                <c:pt idx="23109">
                  <c:v>42215.079205386202</c:v>
                </c:pt>
                <c:pt idx="23110">
                  <c:v>42215.079205391601</c:v>
                </c:pt>
                <c:pt idx="23111">
                  <c:v>42215.079205416201</c:v>
                </c:pt>
                <c:pt idx="23112">
                  <c:v>42215.079205458547</c:v>
                </c:pt>
                <c:pt idx="23113">
                  <c:v>42215.079205460599</c:v>
                </c:pt>
                <c:pt idx="23114">
                  <c:v>42215.079205524598</c:v>
                </c:pt>
                <c:pt idx="23115">
                  <c:v>42215.079205540802</c:v>
                </c:pt>
                <c:pt idx="23116">
                  <c:v>42215.079205563263</c:v>
                </c:pt>
                <c:pt idx="23117">
                  <c:v>42215.079205592599</c:v>
                </c:pt>
                <c:pt idx="23118">
                  <c:v>42215.079205620903</c:v>
                </c:pt>
                <c:pt idx="23119">
                  <c:v>42215.079205633185</c:v>
                </c:pt>
                <c:pt idx="23120">
                  <c:v>42215.079205640497</c:v>
                </c:pt>
                <c:pt idx="23121">
                  <c:v>42215.079205647897</c:v>
                </c:pt>
                <c:pt idx="23122">
                  <c:v>42215.079205684102</c:v>
                </c:pt>
                <c:pt idx="23123">
                  <c:v>42215.0792057074</c:v>
                </c:pt>
                <c:pt idx="23124">
                  <c:v>42215.079205734</c:v>
                </c:pt>
                <c:pt idx="23125">
                  <c:v>42215.079205756403</c:v>
                </c:pt>
                <c:pt idx="23126">
                  <c:v>42215.079205794696</c:v>
                </c:pt>
                <c:pt idx="23127">
                  <c:v>42215.079205826798</c:v>
                </c:pt>
                <c:pt idx="23128">
                  <c:v>42215.079205852402</c:v>
                </c:pt>
                <c:pt idx="23129">
                  <c:v>42215.07920588</c:v>
                </c:pt>
                <c:pt idx="23130">
                  <c:v>42215.079205921684</c:v>
                </c:pt>
                <c:pt idx="23131">
                  <c:v>42215.079205932503</c:v>
                </c:pt>
                <c:pt idx="23132">
                  <c:v>42215.079205935275</c:v>
                </c:pt>
                <c:pt idx="23133">
                  <c:v>42215.079205962902</c:v>
                </c:pt>
                <c:pt idx="23134">
                  <c:v>42215.079205988201</c:v>
                </c:pt>
                <c:pt idx="23135">
                  <c:v>42215.079206026203</c:v>
                </c:pt>
                <c:pt idx="23136">
                  <c:v>42215.079206040529</c:v>
                </c:pt>
                <c:pt idx="23137">
                  <c:v>42215.079206080503</c:v>
                </c:pt>
                <c:pt idx="23138">
                  <c:v>42215.079206111885</c:v>
                </c:pt>
                <c:pt idx="23139">
                  <c:v>42215.079206118397</c:v>
                </c:pt>
                <c:pt idx="23140">
                  <c:v>42215.079206161085</c:v>
                </c:pt>
                <c:pt idx="23141">
                  <c:v>42215.079206165676</c:v>
                </c:pt>
                <c:pt idx="23142">
                  <c:v>42215.079206210285</c:v>
                </c:pt>
                <c:pt idx="23143">
                  <c:v>42215.079206215676</c:v>
                </c:pt>
                <c:pt idx="23144">
                  <c:v>42215.079206220129</c:v>
                </c:pt>
                <c:pt idx="23145">
                  <c:v>42215.0792062576</c:v>
                </c:pt>
                <c:pt idx="23146">
                  <c:v>42215.079206272931</c:v>
                </c:pt>
                <c:pt idx="23147">
                  <c:v>42215.079206315284</c:v>
                </c:pt>
                <c:pt idx="23148">
                  <c:v>42215.079206317998</c:v>
                </c:pt>
                <c:pt idx="23149">
                  <c:v>42215.079206343798</c:v>
                </c:pt>
                <c:pt idx="23150">
                  <c:v>42215.079206386297</c:v>
                </c:pt>
                <c:pt idx="23151">
                  <c:v>42215.079206404429</c:v>
                </c:pt>
                <c:pt idx="23152">
                  <c:v>42215.079206452203</c:v>
                </c:pt>
                <c:pt idx="23153">
                  <c:v>42215.079206488939</c:v>
                </c:pt>
                <c:pt idx="23154">
                  <c:v>42215.079206501774</c:v>
                </c:pt>
                <c:pt idx="23155">
                  <c:v>42215.079206514274</c:v>
                </c:pt>
                <c:pt idx="23156">
                  <c:v>42215.079206546601</c:v>
                </c:pt>
                <c:pt idx="23157">
                  <c:v>42215.079206550596</c:v>
                </c:pt>
                <c:pt idx="23158">
                  <c:v>42215.079206575901</c:v>
                </c:pt>
                <c:pt idx="23159">
                  <c:v>42215.079206615985</c:v>
                </c:pt>
                <c:pt idx="23160">
                  <c:v>42215.079206618102</c:v>
                </c:pt>
                <c:pt idx="23161">
                  <c:v>42215.079206684197</c:v>
                </c:pt>
                <c:pt idx="23162">
                  <c:v>42215.07920669813</c:v>
                </c:pt>
                <c:pt idx="23163">
                  <c:v>42215.079206722403</c:v>
                </c:pt>
                <c:pt idx="23164">
                  <c:v>42215.079206749702</c:v>
                </c:pt>
                <c:pt idx="23165">
                  <c:v>42215.079206775103</c:v>
                </c:pt>
                <c:pt idx="23166">
                  <c:v>42215.079206788701</c:v>
                </c:pt>
                <c:pt idx="23167">
                  <c:v>42215.079206795999</c:v>
                </c:pt>
                <c:pt idx="23168">
                  <c:v>42215.079206807684</c:v>
                </c:pt>
                <c:pt idx="23169">
                  <c:v>42215.0792068437</c:v>
                </c:pt>
                <c:pt idx="23170">
                  <c:v>42215.0792068644</c:v>
                </c:pt>
                <c:pt idx="23171">
                  <c:v>42215.079206891598</c:v>
                </c:pt>
                <c:pt idx="23172">
                  <c:v>42215.079206916198</c:v>
                </c:pt>
                <c:pt idx="23173">
                  <c:v>42215.079206952199</c:v>
                </c:pt>
                <c:pt idx="23174">
                  <c:v>42215.079206982402</c:v>
                </c:pt>
                <c:pt idx="23175">
                  <c:v>42215.079207009803</c:v>
                </c:pt>
                <c:pt idx="23176">
                  <c:v>42215.079207039802</c:v>
                </c:pt>
                <c:pt idx="23177">
                  <c:v>42215.079207079303</c:v>
                </c:pt>
                <c:pt idx="23178">
                  <c:v>42215.079207090203</c:v>
                </c:pt>
                <c:pt idx="23179">
                  <c:v>42215.079207092938</c:v>
                </c:pt>
                <c:pt idx="23180">
                  <c:v>42215.079207132003</c:v>
                </c:pt>
                <c:pt idx="23181">
                  <c:v>42215.079207148228</c:v>
                </c:pt>
                <c:pt idx="23182">
                  <c:v>42215.0792071834</c:v>
                </c:pt>
                <c:pt idx="23183">
                  <c:v>42215.079207199939</c:v>
                </c:pt>
                <c:pt idx="23184">
                  <c:v>42215.0792072412</c:v>
                </c:pt>
                <c:pt idx="23185">
                  <c:v>42215.079207271803</c:v>
                </c:pt>
                <c:pt idx="23186">
                  <c:v>42215.079207278613</c:v>
                </c:pt>
                <c:pt idx="23187">
                  <c:v>42215.079207321898</c:v>
                </c:pt>
                <c:pt idx="23188">
                  <c:v>42215.07920732654</c:v>
                </c:pt>
                <c:pt idx="23189">
                  <c:v>42215.079207367402</c:v>
                </c:pt>
                <c:pt idx="23190">
                  <c:v>42215.079207372612</c:v>
                </c:pt>
                <c:pt idx="23191">
                  <c:v>42215.0792073802</c:v>
                </c:pt>
                <c:pt idx="23192">
                  <c:v>42215.079207415598</c:v>
                </c:pt>
                <c:pt idx="23193">
                  <c:v>42215.079207429299</c:v>
                </c:pt>
                <c:pt idx="23194">
                  <c:v>42215.079207472729</c:v>
                </c:pt>
                <c:pt idx="23195">
                  <c:v>42215.079207475399</c:v>
                </c:pt>
                <c:pt idx="23196">
                  <c:v>42215.079207503775</c:v>
                </c:pt>
                <c:pt idx="23197">
                  <c:v>42215.079207543997</c:v>
                </c:pt>
                <c:pt idx="23198">
                  <c:v>42215.079207563176</c:v>
                </c:pt>
                <c:pt idx="23199">
                  <c:v>42215.079207612376</c:v>
                </c:pt>
                <c:pt idx="23200">
                  <c:v>42215.079207647097</c:v>
                </c:pt>
                <c:pt idx="23201">
                  <c:v>42215.079207659597</c:v>
                </c:pt>
                <c:pt idx="23202">
                  <c:v>42215.079207670402</c:v>
                </c:pt>
                <c:pt idx="23203">
                  <c:v>42215.079207706403</c:v>
                </c:pt>
                <c:pt idx="23204">
                  <c:v>42215.0792077074</c:v>
                </c:pt>
                <c:pt idx="23205">
                  <c:v>42215.079207735675</c:v>
                </c:pt>
                <c:pt idx="23206">
                  <c:v>42215.079207773102</c:v>
                </c:pt>
                <c:pt idx="23207">
                  <c:v>42215.079207775285</c:v>
                </c:pt>
                <c:pt idx="23208">
                  <c:v>42215.079207844603</c:v>
                </c:pt>
                <c:pt idx="23209">
                  <c:v>42215.079207855284</c:v>
                </c:pt>
                <c:pt idx="23210">
                  <c:v>42215.079207878029</c:v>
                </c:pt>
                <c:pt idx="23211">
                  <c:v>42215.079207906099</c:v>
                </c:pt>
                <c:pt idx="23212">
                  <c:v>42215.079207935501</c:v>
                </c:pt>
                <c:pt idx="23213">
                  <c:v>42215.079207947012</c:v>
                </c:pt>
                <c:pt idx="23214">
                  <c:v>42215.079207954797</c:v>
                </c:pt>
                <c:pt idx="23215">
                  <c:v>42215.079207967596</c:v>
                </c:pt>
                <c:pt idx="23216">
                  <c:v>42215.079207996299</c:v>
                </c:pt>
                <c:pt idx="23217">
                  <c:v>42215.079208019597</c:v>
                </c:pt>
                <c:pt idx="23218">
                  <c:v>42215.07920804873</c:v>
                </c:pt>
                <c:pt idx="23219">
                  <c:v>42215.079208076699</c:v>
                </c:pt>
                <c:pt idx="23220">
                  <c:v>42215.079208109499</c:v>
                </c:pt>
                <c:pt idx="23221">
                  <c:v>42215.079208142299</c:v>
                </c:pt>
                <c:pt idx="23222">
                  <c:v>42215.079208167284</c:v>
                </c:pt>
                <c:pt idx="23223">
                  <c:v>42215.07920819983</c:v>
                </c:pt>
                <c:pt idx="23224">
                  <c:v>42215.079208235897</c:v>
                </c:pt>
                <c:pt idx="23225">
                  <c:v>42215.079208246731</c:v>
                </c:pt>
                <c:pt idx="23226">
                  <c:v>42215.079208249539</c:v>
                </c:pt>
                <c:pt idx="23227">
                  <c:v>42215.079208288131</c:v>
                </c:pt>
                <c:pt idx="23228">
                  <c:v>42215.079208308613</c:v>
                </c:pt>
                <c:pt idx="23229">
                  <c:v>42215.07920834094</c:v>
                </c:pt>
                <c:pt idx="23230">
                  <c:v>42215.079208355011</c:v>
                </c:pt>
                <c:pt idx="23231">
                  <c:v>42215.079208398849</c:v>
                </c:pt>
                <c:pt idx="23232">
                  <c:v>42215.0792084317</c:v>
                </c:pt>
                <c:pt idx="23233">
                  <c:v>42215.079208436538</c:v>
                </c:pt>
                <c:pt idx="23234">
                  <c:v>42215.079208478841</c:v>
                </c:pt>
                <c:pt idx="23235">
                  <c:v>42215.079208483301</c:v>
                </c:pt>
                <c:pt idx="23236">
                  <c:v>42215.079208524403</c:v>
                </c:pt>
                <c:pt idx="23237">
                  <c:v>42215.079208532101</c:v>
                </c:pt>
                <c:pt idx="23238">
                  <c:v>42215.079208540497</c:v>
                </c:pt>
                <c:pt idx="23239">
                  <c:v>42215.079208572402</c:v>
                </c:pt>
                <c:pt idx="23240">
                  <c:v>42215.079208577503</c:v>
                </c:pt>
                <c:pt idx="23241">
                  <c:v>42215.079208629999</c:v>
                </c:pt>
                <c:pt idx="23242">
                  <c:v>42215.079208632684</c:v>
                </c:pt>
                <c:pt idx="23243">
                  <c:v>42215.079208663672</c:v>
                </c:pt>
                <c:pt idx="23244">
                  <c:v>42215.0792087011</c:v>
                </c:pt>
                <c:pt idx="23245">
                  <c:v>42215.079208720301</c:v>
                </c:pt>
                <c:pt idx="23246">
                  <c:v>42215.0792087726</c:v>
                </c:pt>
                <c:pt idx="23247">
                  <c:v>42215.079208804098</c:v>
                </c:pt>
                <c:pt idx="23248">
                  <c:v>42215.079208816998</c:v>
                </c:pt>
                <c:pt idx="23249">
                  <c:v>42215.079208827701</c:v>
                </c:pt>
                <c:pt idx="23250">
                  <c:v>42215.079208858202</c:v>
                </c:pt>
                <c:pt idx="23251">
                  <c:v>42215.079208864685</c:v>
                </c:pt>
                <c:pt idx="23252">
                  <c:v>42215.0792088956</c:v>
                </c:pt>
                <c:pt idx="23253">
                  <c:v>42215.0792089311</c:v>
                </c:pt>
                <c:pt idx="23254">
                  <c:v>42215.079208933275</c:v>
                </c:pt>
                <c:pt idx="23255">
                  <c:v>42215.079209004529</c:v>
                </c:pt>
                <c:pt idx="23256">
                  <c:v>42215.079209012998</c:v>
                </c:pt>
                <c:pt idx="23257">
                  <c:v>42215.079209035401</c:v>
                </c:pt>
                <c:pt idx="23258">
                  <c:v>42215.079209064002</c:v>
                </c:pt>
                <c:pt idx="23259">
                  <c:v>42215.07920909283</c:v>
                </c:pt>
                <c:pt idx="23260">
                  <c:v>42215.079209103496</c:v>
                </c:pt>
                <c:pt idx="23261">
                  <c:v>42215.079209111274</c:v>
                </c:pt>
                <c:pt idx="23262">
                  <c:v>42215.079209127398</c:v>
                </c:pt>
                <c:pt idx="23263">
                  <c:v>42215.079209153701</c:v>
                </c:pt>
                <c:pt idx="23264">
                  <c:v>42215.079209177202</c:v>
                </c:pt>
                <c:pt idx="23265">
                  <c:v>42215.079209206029</c:v>
                </c:pt>
                <c:pt idx="23266">
                  <c:v>42215.07920923653</c:v>
                </c:pt>
                <c:pt idx="23267">
                  <c:v>42215.079209266798</c:v>
                </c:pt>
                <c:pt idx="23268">
                  <c:v>42215.079209303003</c:v>
                </c:pt>
                <c:pt idx="23269">
                  <c:v>42215.079209321011</c:v>
                </c:pt>
                <c:pt idx="23270">
                  <c:v>42215.079209359203</c:v>
                </c:pt>
                <c:pt idx="23271">
                  <c:v>42215.079209393531</c:v>
                </c:pt>
                <c:pt idx="23272">
                  <c:v>42215.079209406838</c:v>
                </c:pt>
                <c:pt idx="23273">
                  <c:v>42215.079209409603</c:v>
                </c:pt>
                <c:pt idx="23274">
                  <c:v>42215.07920944845</c:v>
                </c:pt>
                <c:pt idx="23275">
                  <c:v>42215.079209468429</c:v>
                </c:pt>
                <c:pt idx="23276">
                  <c:v>42215.079209498559</c:v>
                </c:pt>
                <c:pt idx="23277">
                  <c:v>42215.079209514501</c:v>
                </c:pt>
                <c:pt idx="23278">
                  <c:v>42215.079209555901</c:v>
                </c:pt>
                <c:pt idx="23279">
                  <c:v>42215.079209591197</c:v>
                </c:pt>
                <c:pt idx="23280">
                  <c:v>42215.0792095953</c:v>
                </c:pt>
                <c:pt idx="23281">
                  <c:v>42215.079209638097</c:v>
                </c:pt>
                <c:pt idx="23282">
                  <c:v>42215.079209642703</c:v>
                </c:pt>
                <c:pt idx="23283">
                  <c:v>42215.079209681775</c:v>
                </c:pt>
                <c:pt idx="23284">
                  <c:v>42215.079209686999</c:v>
                </c:pt>
                <c:pt idx="23285">
                  <c:v>42215.079209700401</c:v>
                </c:pt>
                <c:pt idx="23286">
                  <c:v>42215.07920973</c:v>
                </c:pt>
                <c:pt idx="23287">
                  <c:v>42215.0792097351</c:v>
                </c:pt>
                <c:pt idx="23288">
                  <c:v>42215.079209787204</c:v>
                </c:pt>
                <c:pt idx="23289">
                  <c:v>42215.079209789998</c:v>
                </c:pt>
                <c:pt idx="23290">
                  <c:v>42215.0792098233</c:v>
                </c:pt>
                <c:pt idx="23291">
                  <c:v>42215.079209860502</c:v>
                </c:pt>
                <c:pt idx="23292">
                  <c:v>42215.0792098776</c:v>
                </c:pt>
                <c:pt idx="23293">
                  <c:v>42215.079209932199</c:v>
                </c:pt>
                <c:pt idx="23294">
                  <c:v>42215.079209961375</c:v>
                </c:pt>
                <c:pt idx="23295">
                  <c:v>42215.079209973497</c:v>
                </c:pt>
                <c:pt idx="23296">
                  <c:v>42215.079209987198</c:v>
                </c:pt>
                <c:pt idx="23297">
                  <c:v>42215.079210018797</c:v>
                </c:pt>
                <c:pt idx="23298">
                  <c:v>42215.079210022603</c:v>
                </c:pt>
                <c:pt idx="23299">
                  <c:v>42215.079210055301</c:v>
                </c:pt>
                <c:pt idx="23300">
                  <c:v>42215.079210089803</c:v>
                </c:pt>
                <c:pt idx="23301">
                  <c:v>42215.079210094613</c:v>
                </c:pt>
                <c:pt idx="23302">
                  <c:v>42215.0792101642</c:v>
                </c:pt>
                <c:pt idx="23303">
                  <c:v>42215.079210169999</c:v>
                </c:pt>
                <c:pt idx="23304">
                  <c:v>42215.079210192838</c:v>
                </c:pt>
                <c:pt idx="23305">
                  <c:v>42215.079210221003</c:v>
                </c:pt>
                <c:pt idx="23306">
                  <c:v>42215.079210250398</c:v>
                </c:pt>
                <c:pt idx="23307">
                  <c:v>42215.079210260097</c:v>
                </c:pt>
                <c:pt idx="23308">
                  <c:v>42215.079210267599</c:v>
                </c:pt>
                <c:pt idx="23309">
                  <c:v>42215.079210287302</c:v>
                </c:pt>
                <c:pt idx="23310">
                  <c:v>42215.0792103126</c:v>
                </c:pt>
                <c:pt idx="23311">
                  <c:v>42215.079210335898</c:v>
                </c:pt>
                <c:pt idx="23312">
                  <c:v>42215.0792103637</c:v>
                </c:pt>
                <c:pt idx="23313">
                  <c:v>42215.079210396041</c:v>
                </c:pt>
                <c:pt idx="23314">
                  <c:v>42215.079210424228</c:v>
                </c:pt>
                <c:pt idx="23315">
                  <c:v>42215.079210460099</c:v>
                </c:pt>
                <c:pt idx="23316">
                  <c:v>42215.079210481701</c:v>
                </c:pt>
                <c:pt idx="23317">
                  <c:v>42215.079210519274</c:v>
                </c:pt>
                <c:pt idx="23318">
                  <c:v>42215.079210549702</c:v>
                </c:pt>
                <c:pt idx="23319">
                  <c:v>42215.079210563075</c:v>
                </c:pt>
                <c:pt idx="23320">
                  <c:v>42215.079210565884</c:v>
                </c:pt>
                <c:pt idx="23321">
                  <c:v>42215.079210607197</c:v>
                </c:pt>
                <c:pt idx="23322">
                  <c:v>42215.079210627802</c:v>
                </c:pt>
                <c:pt idx="23323">
                  <c:v>42215.079210655684</c:v>
                </c:pt>
                <c:pt idx="23324">
                  <c:v>42215.079210670701</c:v>
                </c:pt>
                <c:pt idx="23325">
                  <c:v>42215.079210713084</c:v>
                </c:pt>
                <c:pt idx="23326">
                  <c:v>42215.079210751101</c:v>
                </c:pt>
                <c:pt idx="23327">
                  <c:v>42215.079210751501</c:v>
                </c:pt>
                <c:pt idx="23328">
                  <c:v>42215.079210794538</c:v>
                </c:pt>
                <c:pt idx="23329">
                  <c:v>42215.079210799129</c:v>
                </c:pt>
                <c:pt idx="23330">
                  <c:v>42215.079210839103</c:v>
                </c:pt>
                <c:pt idx="23331">
                  <c:v>42215.079210844211</c:v>
                </c:pt>
                <c:pt idx="23332">
                  <c:v>42215.079210859702</c:v>
                </c:pt>
                <c:pt idx="23333">
                  <c:v>42215.079210887197</c:v>
                </c:pt>
                <c:pt idx="23334">
                  <c:v>42215.079210892698</c:v>
                </c:pt>
                <c:pt idx="23335">
                  <c:v>42215.079210941403</c:v>
                </c:pt>
                <c:pt idx="23336">
                  <c:v>42215.079210944139</c:v>
                </c:pt>
                <c:pt idx="23337">
                  <c:v>42215.079210983102</c:v>
                </c:pt>
                <c:pt idx="23338">
                  <c:v>42215.079211016797</c:v>
                </c:pt>
                <c:pt idx="23339">
                  <c:v>42215.0792110353</c:v>
                </c:pt>
                <c:pt idx="23340">
                  <c:v>42215.079211091703</c:v>
                </c:pt>
                <c:pt idx="23341">
                  <c:v>42215.079211118798</c:v>
                </c:pt>
                <c:pt idx="23342">
                  <c:v>42215.079211132703</c:v>
                </c:pt>
                <c:pt idx="23343">
                  <c:v>42215.079211143398</c:v>
                </c:pt>
                <c:pt idx="23344">
                  <c:v>42215.079211176329</c:v>
                </c:pt>
                <c:pt idx="23345">
                  <c:v>42215.079211180302</c:v>
                </c:pt>
                <c:pt idx="23346">
                  <c:v>42215.079211215103</c:v>
                </c:pt>
                <c:pt idx="23347">
                  <c:v>42215.07921124703</c:v>
                </c:pt>
                <c:pt idx="23348">
                  <c:v>42215.079211251803</c:v>
                </c:pt>
                <c:pt idx="23349">
                  <c:v>42215.079211322838</c:v>
                </c:pt>
                <c:pt idx="23350">
                  <c:v>42215.079211323529</c:v>
                </c:pt>
                <c:pt idx="23351">
                  <c:v>42215.079211350203</c:v>
                </c:pt>
                <c:pt idx="23352">
                  <c:v>42215.07921137743</c:v>
                </c:pt>
                <c:pt idx="23353">
                  <c:v>42215.079211407603</c:v>
                </c:pt>
                <c:pt idx="23354">
                  <c:v>42215.079211418211</c:v>
                </c:pt>
                <c:pt idx="23355">
                  <c:v>42215.079211425538</c:v>
                </c:pt>
                <c:pt idx="23356">
                  <c:v>42215.079211446959</c:v>
                </c:pt>
                <c:pt idx="23357">
                  <c:v>42215.079211478151</c:v>
                </c:pt>
                <c:pt idx="23358">
                  <c:v>42215.079211494631</c:v>
                </c:pt>
                <c:pt idx="23359">
                  <c:v>42215.079211520897</c:v>
                </c:pt>
                <c:pt idx="23360">
                  <c:v>42215.079211555596</c:v>
                </c:pt>
                <c:pt idx="23361">
                  <c:v>42215.079211581673</c:v>
                </c:pt>
                <c:pt idx="23362">
                  <c:v>42215.079211621276</c:v>
                </c:pt>
                <c:pt idx="23363">
                  <c:v>42215.079211636097</c:v>
                </c:pt>
                <c:pt idx="23364">
                  <c:v>42215.079211678698</c:v>
                </c:pt>
                <c:pt idx="23365">
                  <c:v>42215.079211707198</c:v>
                </c:pt>
                <c:pt idx="23366">
                  <c:v>42215.079211720498</c:v>
                </c:pt>
                <c:pt idx="23367">
                  <c:v>42215.0792117233</c:v>
                </c:pt>
                <c:pt idx="23368">
                  <c:v>42215.079211764903</c:v>
                </c:pt>
                <c:pt idx="23369">
                  <c:v>42215.079211788398</c:v>
                </c:pt>
                <c:pt idx="23370">
                  <c:v>42215.079211813085</c:v>
                </c:pt>
                <c:pt idx="23371">
                  <c:v>42215.07921182883</c:v>
                </c:pt>
                <c:pt idx="23372">
                  <c:v>42215.079211870499</c:v>
                </c:pt>
                <c:pt idx="23373">
                  <c:v>42215.079211904798</c:v>
                </c:pt>
                <c:pt idx="23374">
                  <c:v>42215.079211910597</c:v>
                </c:pt>
                <c:pt idx="23375">
                  <c:v>42215.079211945696</c:v>
                </c:pt>
                <c:pt idx="23376">
                  <c:v>42215.079211950302</c:v>
                </c:pt>
                <c:pt idx="23377">
                  <c:v>42215.079211996628</c:v>
                </c:pt>
                <c:pt idx="23378">
                  <c:v>42215.079212004202</c:v>
                </c:pt>
                <c:pt idx="23379">
                  <c:v>42215.079212020297</c:v>
                </c:pt>
                <c:pt idx="23380">
                  <c:v>42215.07921204454</c:v>
                </c:pt>
                <c:pt idx="23381">
                  <c:v>42215.079212049211</c:v>
                </c:pt>
                <c:pt idx="23382">
                  <c:v>42215.07921210854</c:v>
                </c:pt>
                <c:pt idx="23383">
                  <c:v>42215.079212111195</c:v>
                </c:pt>
                <c:pt idx="23384">
                  <c:v>42215.079212142613</c:v>
                </c:pt>
                <c:pt idx="23385">
                  <c:v>42215.079212173201</c:v>
                </c:pt>
                <c:pt idx="23386">
                  <c:v>42215.07921219273</c:v>
                </c:pt>
                <c:pt idx="23387">
                  <c:v>42215.079212252203</c:v>
                </c:pt>
                <c:pt idx="23388">
                  <c:v>42215.079212276149</c:v>
                </c:pt>
                <c:pt idx="23389">
                  <c:v>42215.07921228894</c:v>
                </c:pt>
                <c:pt idx="23390">
                  <c:v>42215.07921229973</c:v>
                </c:pt>
                <c:pt idx="23391">
                  <c:v>42215.0792123336</c:v>
                </c:pt>
                <c:pt idx="23392">
                  <c:v>42215.079212335302</c:v>
                </c:pt>
                <c:pt idx="23393">
                  <c:v>42215.07921237444</c:v>
                </c:pt>
                <c:pt idx="23394">
                  <c:v>42215.079212402612</c:v>
                </c:pt>
                <c:pt idx="23395">
                  <c:v>42215.079212407429</c:v>
                </c:pt>
                <c:pt idx="23396">
                  <c:v>42215.079212484299</c:v>
                </c:pt>
                <c:pt idx="23397">
                  <c:v>42215.079212485703</c:v>
                </c:pt>
                <c:pt idx="23398">
                  <c:v>42215.079212507684</c:v>
                </c:pt>
                <c:pt idx="23399">
                  <c:v>42215.079212537385</c:v>
                </c:pt>
                <c:pt idx="23400">
                  <c:v>42215.079212561672</c:v>
                </c:pt>
                <c:pt idx="23401">
                  <c:v>42215.079212576929</c:v>
                </c:pt>
                <c:pt idx="23402">
                  <c:v>42215.079212584198</c:v>
                </c:pt>
                <c:pt idx="23403">
                  <c:v>42215.079212606397</c:v>
                </c:pt>
                <c:pt idx="23404">
                  <c:v>42215.079212637502</c:v>
                </c:pt>
                <c:pt idx="23405">
                  <c:v>42215.079212651384</c:v>
                </c:pt>
                <c:pt idx="23406">
                  <c:v>42215.079212678131</c:v>
                </c:pt>
                <c:pt idx="23407">
                  <c:v>42215.0792127163</c:v>
                </c:pt>
                <c:pt idx="23408">
                  <c:v>42215.079212739198</c:v>
                </c:pt>
                <c:pt idx="23409">
                  <c:v>42215.079212778612</c:v>
                </c:pt>
                <c:pt idx="23410">
                  <c:v>42215.079212796431</c:v>
                </c:pt>
                <c:pt idx="23411">
                  <c:v>42215.079212838202</c:v>
                </c:pt>
                <c:pt idx="23412">
                  <c:v>42215.079212865101</c:v>
                </c:pt>
                <c:pt idx="23413">
                  <c:v>42215.079212875899</c:v>
                </c:pt>
                <c:pt idx="23414">
                  <c:v>42215.079212878729</c:v>
                </c:pt>
                <c:pt idx="23415">
                  <c:v>42215.079212916397</c:v>
                </c:pt>
                <c:pt idx="23416">
                  <c:v>42215.07921294844</c:v>
                </c:pt>
                <c:pt idx="23417">
                  <c:v>42215.079212970697</c:v>
                </c:pt>
                <c:pt idx="23418">
                  <c:v>42215.079212984099</c:v>
                </c:pt>
                <c:pt idx="23419">
                  <c:v>42215.079213024699</c:v>
                </c:pt>
                <c:pt idx="23420">
                  <c:v>42215.079213062498</c:v>
                </c:pt>
                <c:pt idx="23421">
                  <c:v>42215.079213070298</c:v>
                </c:pt>
                <c:pt idx="23422">
                  <c:v>42215.07921310643</c:v>
                </c:pt>
                <c:pt idx="23423">
                  <c:v>42215.079213110999</c:v>
                </c:pt>
                <c:pt idx="23424">
                  <c:v>42215.079213154138</c:v>
                </c:pt>
                <c:pt idx="23425">
                  <c:v>42215.079213159399</c:v>
                </c:pt>
                <c:pt idx="23426">
                  <c:v>42215.079213180397</c:v>
                </c:pt>
                <c:pt idx="23427">
                  <c:v>42215.079213202131</c:v>
                </c:pt>
                <c:pt idx="23428">
                  <c:v>42215.079213208941</c:v>
                </c:pt>
                <c:pt idx="23429">
                  <c:v>42215.079213259298</c:v>
                </c:pt>
                <c:pt idx="23430">
                  <c:v>42215.079213261997</c:v>
                </c:pt>
                <c:pt idx="23431">
                  <c:v>42215.07921330243</c:v>
                </c:pt>
                <c:pt idx="23432">
                  <c:v>42215.079213329613</c:v>
                </c:pt>
                <c:pt idx="23433">
                  <c:v>42215.079213344441</c:v>
                </c:pt>
                <c:pt idx="23434">
                  <c:v>42215.079213412399</c:v>
                </c:pt>
                <c:pt idx="23435">
                  <c:v>42215.079213433499</c:v>
                </c:pt>
                <c:pt idx="23436">
                  <c:v>42215.079213448458</c:v>
                </c:pt>
                <c:pt idx="23437">
                  <c:v>42215.079213456229</c:v>
                </c:pt>
                <c:pt idx="23438">
                  <c:v>42215.079213487603</c:v>
                </c:pt>
                <c:pt idx="23439">
                  <c:v>42215.079213494959</c:v>
                </c:pt>
                <c:pt idx="23440">
                  <c:v>42215.079213534402</c:v>
                </c:pt>
                <c:pt idx="23441">
                  <c:v>42215.0792135597</c:v>
                </c:pt>
                <c:pt idx="23442">
                  <c:v>42215.079213561774</c:v>
                </c:pt>
                <c:pt idx="23443">
                  <c:v>42215.079213644298</c:v>
                </c:pt>
                <c:pt idx="23444">
                  <c:v>42215.079213645098</c:v>
                </c:pt>
                <c:pt idx="23445">
                  <c:v>42215.0792136651</c:v>
                </c:pt>
                <c:pt idx="23446">
                  <c:v>42215.079213696139</c:v>
                </c:pt>
                <c:pt idx="23447">
                  <c:v>42215.079213719</c:v>
                </c:pt>
                <c:pt idx="23448">
                  <c:v>42215.079213733276</c:v>
                </c:pt>
                <c:pt idx="23449">
                  <c:v>42215.079213741097</c:v>
                </c:pt>
                <c:pt idx="23450">
                  <c:v>42215.079213766301</c:v>
                </c:pt>
                <c:pt idx="23451">
                  <c:v>42215.0792138006</c:v>
                </c:pt>
                <c:pt idx="23452">
                  <c:v>42215.079213803401</c:v>
                </c:pt>
                <c:pt idx="23453">
                  <c:v>42215.079213835903</c:v>
                </c:pt>
                <c:pt idx="23454">
                  <c:v>42215.079213876212</c:v>
                </c:pt>
                <c:pt idx="23455">
                  <c:v>42215.07921389633</c:v>
                </c:pt>
                <c:pt idx="23456">
                  <c:v>42215.079213929013</c:v>
                </c:pt>
                <c:pt idx="23457">
                  <c:v>42215.079213953803</c:v>
                </c:pt>
                <c:pt idx="23458">
                  <c:v>42215.079213998441</c:v>
                </c:pt>
                <c:pt idx="23459">
                  <c:v>42215.079214022138</c:v>
                </c:pt>
                <c:pt idx="23460">
                  <c:v>42215.079214035402</c:v>
                </c:pt>
                <c:pt idx="23461">
                  <c:v>42215.079214038211</c:v>
                </c:pt>
                <c:pt idx="23462">
                  <c:v>42215.07921407673</c:v>
                </c:pt>
                <c:pt idx="23463">
                  <c:v>42215.07921410814</c:v>
                </c:pt>
                <c:pt idx="23464">
                  <c:v>42215.079214128047</c:v>
                </c:pt>
                <c:pt idx="23465">
                  <c:v>42215.07921414615</c:v>
                </c:pt>
                <c:pt idx="23466">
                  <c:v>42215.079214185411</c:v>
                </c:pt>
                <c:pt idx="23467">
                  <c:v>42215.079214218938</c:v>
                </c:pt>
                <c:pt idx="23468">
                  <c:v>42215.079214230202</c:v>
                </c:pt>
                <c:pt idx="23469">
                  <c:v>42215.079214259829</c:v>
                </c:pt>
                <c:pt idx="23470">
                  <c:v>42215.079214264399</c:v>
                </c:pt>
                <c:pt idx="23471">
                  <c:v>42215.079214311285</c:v>
                </c:pt>
                <c:pt idx="23472">
                  <c:v>42215.079214316538</c:v>
                </c:pt>
                <c:pt idx="23473">
                  <c:v>42215.079214340039</c:v>
                </c:pt>
                <c:pt idx="23474">
                  <c:v>42215.079214359612</c:v>
                </c:pt>
                <c:pt idx="23475">
                  <c:v>42215.079214367703</c:v>
                </c:pt>
                <c:pt idx="23476">
                  <c:v>42215.079214413301</c:v>
                </c:pt>
                <c:pt idx="23477">
                  <c:v>42215.07921441603</c:v>
                </c:pt>
                <c:pt idx="23478">
                  <c:v>42215.079214462399</c:v>
                </c:pt>
                <c:pt idx="23479">
                  <c:v>42215.079214489699</c:v>
                </c:pt>
                <c:pt idx="23480">
                  <c:v>42215.079214506201</c:v>
                </c:pt>
                <c:pt idx="23481">
                  <c:v>42215.079214572099</c:v>
                </c:pt>
                <c:pt idx="23482">
                  <c:v>42215.079214590929</c:v>
                </c:pt>
                <c:pt idx="23483">
                  <c:v>42215.079214602898</c:v>
                </c:pt>
                <c:pt idx="23484">
                  <c:v>42215.079214616497</c:v>
                </c:pt>
                <c:pt idx="23485">
                  <c:v>42215.079214645011</c:v>
                </c:pt>
                <c:pt idx="23486">
                  <c:v>42215.079214656129</c:v>
                </c:pt>
                <c:pt idx="23487">
                  <c:v>42215.079214694299</c:v>
                </c:pt>
                <c:pt idx="23488">
                  <c:v>42215.079214719197</c:v>
                </c:pt>
                <c:pt idx="23489">
                  <c:v>42215.07921472413</c:v>
                </c:pt>
                <c:pt idx="23490">
                  <c:v>42215.079214803911</c:v>
                </c:pt>
                <c:pt idx="23491">
                  <c:v>42215.079214804129</c:v>
                </c:pt>
                <c:pt idx="23492">
                  <c:v>42215.079214822297</c:v>
                </c:pt>
                <c:pt idx="23493">
                  <c:v>42215.079214855199</c:v>
                </c:pt>
                <c:pt idx="23494">
                  <c:v>42215.079214876539</c:v>
                </c:pt>
                <c:pt idx="23495">
                  <c:v>42215.079214893929</c:v>
                </c:pt>
                <c:pt idx="23496">
                  <c:v>42215.079214901598</c:v>
                </c:pt>
                <c:pt idx="23497">
                  <c:v>42215.079214926329</c:v>
                </c:pt>
                <c:pt idx="23498">
                  <c:v>42215.07921495854</c:v>
                </c:pt>
                <c:pt idx="23499">
                  <c:v>42215.079214961195</c:v>
                </c:pt>
                <c:pt idx="23500">
                  <c:v>42215.079214993013</c:v>
                </c:pt>
                <c:pt idx="23501">
                  <c:v>42215.079215035803</c:v>
                </c:pt>
                <c:pt idx="23502">
                  <c:v>42215.079215053898</c:v>
                </c:pt>
                <c:pt idx="23503">
                  <c:v>42215.079215086203</c:v>
                </c:pt>
                <c:pt idx="23504">
                  <c:v>42215.079215107799</c:v>
                </c:pt>
                <c:pt idx="23505">
                  <c:v>42215.07921515833</c:v>
                </c:pt>
                <c:pt idx="23506">
                  <c:v>42215.07921517983</c:v>
                </c:pt>
                <c:pt idx="23507">
                  <c:v>42215.079215193211</c:v>
                </c:pt>
                <c:pt idx="23508">
                  <c:v>42215.079215196049</c:v>
                </c:pt>
                <c:pt idx="23509">
                  <c:v>42215.079215231199</c:v>
                </c:pt>
                <c:pt idx="23510">
                  <c:v>42215.079215267797</c:v>
                </c:pt>
                <c:pt idx="23511">
                  <c:v>42215.079215285397</c:v>
                </c:pt>
                <c:pt idx="23512">
                  <c:v>42215.079215301099</c:v>
                </c:pt>
                <c:pt idx="23513">
                  <c:v>42215.079215339298</c:v>
                </c:pt>
                <c:pt idx="23514">
                  <c:v>42215.079215375939</c:v>
                </c:pt>
                <c:pt idx="23515">
                  <c:v>42215.079215390339</c:v>
                </c:pt>
                <c:pt idx="23516">
                  <c:v>42215.07921541683</c:v>
                </c:pt>
                <c:pt idx="23517">
                  <c:v>42215.079215421531</c:v>
                </c:pt>
                <c:pt idx="23518">
                  <c:v>42215.079215468439</c:v>
                </c:pt>
                <c:pt idx="23519">
                  <c:v>42215.079215476238</c:v>
                </c:pt>
                <c:pt idx="23520">
                  <c:v>42215.079215499631</c:v>
                </c:pt>
                <c:pt idx="23521">
                  <c:v>42215.0792155167</c:v>
                </c:pt>
                <c:pt idx="23522">
                  <c:v>42215.079215525002</c:v>
                </c:pt>
                <c:pt idx="23523">
                  <c:v>42215.079215574297</c:v>
                </c:pt>
                <c:pt idx="23524">
                  <c:v>42215.079215577003</c:v>
                </c:pt>
                <c:pt idx="23525">
                  <c:v>42215.079215622529</c:v>
                </c:pt>
                <c:pt idx="23526">
                  <c:v>42215.079215647012</c:v>
                </c:pt>
                <c:pt idx="23527">
                  <c:v>42215.079215662503</c:v>
                </c:pt>
                <c:pt idx="23528">
                  <c:v>42215.079215731676</c:v>
                </c:pt>
                <c:pt idx="23529">
                  <c:v>42215.07921574833</c:v>
                </c:pt>
                <c:pt idx="23530">
                  <c:v>42215.079215759702</c:v>
                </c:pt>
                <c:pt idx="23531">
                  <c:v>42215.079215773301</c:v>
                </c:pt>
                <c:pt idx="23532">
                  <c:v>42215.079215805803</c:v>
                </c:pt>
                <c:pt idx="23533">
                  <c:v>42215.079215818798</c:v>
                </c:pt>
                <c:pt idx="23534">
                  <c:v>42215.07921585453</c:v>
                </c:pt>
                <c:pt idx="23535">
                  <c:v>42215.079215878213</c:v>
                </c:pt>
                <c:pt idx="23536">
                  <c:v>42215.079215880301</c:v>
                </c:pt>
                <c:pt idx="23537">
                  <c:v>42215.079215963597</c:v>
                </c:pt>
                <c:pt idx="23538">
                  <c:v>42215.079215963684</c:v>
                </c:pt>
                <c:pt idx="23539">
                  <c:v>42215.079215979829</c:v>
                </c:pt>
                <c:pt idx="23540">
                  <c:v>42215.079216016202</c:v>
                </c:pt>
                <c:pt idx="23541">
                  <c:v>42215.079216033701</c:v>
                </c:pt>
                <c:pt idx="23542">
                  <c:v>42215.079216047539</c:v>
                </c:pt>
                <c:pt idx="23543">
                  <c:v>42215.079216054539</c:v>
                </c:pt>
                <c:pt idx="23544">
                  <c:v>42215.079216086298</c:v>
                </c:pt>
                <c:pt idx="23545">
                  <c:v>42215.079216103702</c:v>
                </c:pt>
                <c:pt idx="23546">
                  <c:v>42215.079216126738</c:v>
                </c:pt>
                <c:pt idx="23547">
                  <c:v>42215.079216150531</c:v>
                </c:pt>
                <c:pt idx="23548">
                  <c:v>42215.079216195729</c:v>
                </c:pt>
                <c:pt idx="23549">
                  <c:v>42215.079216211197</c:v>
                </c:pt>
                <c:pt idx="23550">
                  <c:v>42215.07921624773</c:v>
                </c:pt>
                <c:pt idx="23551">
                  <c:v>42215.079216268612</c:v>
                </c:pt>
                <c:pt idx="23552">
                  <c:v>42215.07921631803</c:v>
                </c:pt>
                <c:pt idx="23553">
                  <c:v>42215.079216339029</c:v>
                </c:pt>
                <c:pt idx="23554">
                  <c:v>42215.079216349739</c:v>
                </c:pt>
                <c:pt idx="23555">
                  <c:v>42215.07921635254</c:v>
                </c:pt>
                <c:pt idx="23556">
                  <c:v>42215.079216390441</c:v>
                </c:pt>
                <c:pt idx="23557">
                  <c:v>42215.079216427839</c:v>
                </c:pt>
                <c:pt idx="23558">
                  <c:v>42215.07921644274</c:v>
                </c:pt>
                <c:pt idx="23559">
                  <c:v>42215.079216458151</c:v>
                </c:pt>
                <c:pt idx="23560">
                  <c:v>42215.079216499958</c:v>
                </c:pt>
                <c:pt idx="23561">
                  <c:v>42215.079216532598</c:v>
                </c:pt>
                <c:pt idx="23562">
                  <c:v>42215.079216550097</c:v>
                </c:pt>
                <c:pt idx="23563">
                  <c:v>42215.079216575497</c:v>
                </c:pt>
                <c:pt idx="23564">
                  <c:v>42215.079216580103</c:v>
                </c:pt>
                <c:pt idx="23565">
                  <c:v>42215.079216626211</c:v>
                </c:pt>
                <c:pt idx="23566">
                  <c:v>42215.079216631384</c:v>
                </c:pt>
                <c:pt idx="23567">
                  <c:v>42215.07921666</c:v>
                </c:pt>
                <c:pt idx="23568">
                  <c:v>42215.079216674203</c:v>
                </c:pt>
                <c:pt idx="23569">
                  <c:v>42215.079216679529</c:v>
                </c:pt>
                <c:pt idx="23570">
                  <c:v>42215.079216735685</c:v>
                </c:pt>
                <c:pt idx="23571">
                  <c:v>42215.079216738399</c:v>
                </c:pt>
                <c:pt idx="23572">
                  <c:v>42215.079216781996</c:v>
                </c:pt>
                <c:pt idx="23573">
                  <c:v>42215.079216803599</c:v>
                </c:pt>
                <c:pt idx="23574">
                  <c:v>42215.079216825899</c:v>
                </c:pt>
                <c:pt idx="23575">
                  <c:v>42215.07921689214</c:v>
                </c:pt>
                <c:pt idx="23576">
                  <c:v>42215.079216907499</c:v>
                </c:pt>
                <c:pt idx="23577">
                  <c:v>42215.079216916703</c:v>
                </c:pt>
                <c:pt idx="23578">
                  <c:v>42215.079216930397</c:v>
                </c:pt>
                <c:pt idx="23579">
                  <c:v>42215.079216963102</c:v>
                </c:pt>
                <c:pt idx="23580">
                  <c:v>42215.079216979211</c:v>
                </c:pt>
                <c:pt idx="23581">
                  <c:v>42215.079217013998</c:v>
                </c:pt>
                <c:pt idx="23582">
                  <c:v>42215.079217033097</c:v>
                </c:pt>
                <c:pt idx="23583">
                  <c:v>42215.079217037797</c:v>
                </c:pt>
                <c:pt idx="23584">
                  <c:v>42215.079217113998</c:v>
                </c:pt>
                <c:pt idx="23585">
                  <c:v>42215.079217124228</c:v>
                </c:pt>
                <c:pt idx="23586">
                  <c:v>42215.079217137201</c:v>
                </c:pt>
                <c:pt idx="23587">
                  <c:v>42215.079217165498</c:v>
                </c:pt>
                <c:pt idx="23588">
                  <c:v>42215.07921719423</c:v>
                </c:pt>
                <c:pt idx="23589">
                  <c:v>42215.079217206629</c:v>
                </c:pt>
                <c:pt idx="23590">
                  <c:v>42215.079217213897</c:v>
                </c:pt>
                <c:pt idx="23591">
                  <c:v>42215.079217246159</c:v>
                </c:pt>
                <c:pt idx="23592">
                  <c:v>42215.079217260929</c:v>
                </c:pt>
                <c:pt idx="23593">
                  <c:v>42215.0792172816</c:v>
                </c:pt>
                <c:pt idx="23594">
                  <c:v>42215.07921730783</c:v>
                </c:pt>
                <c:pt idx="23595">
                  <c:v>42215.079217356339</c:v>
                </c:pt>
                <c:pt idx="23596">
                  <c:v>42215.079217368613</c:v>
                </c:pt>
                <c:pt idx="23597">
                  <c:v>42215.07921740094</c:v>
                </c:pt>
                <c:pt idx="23598">
                  <c:v>42215.079217426159</c:v>
                </c:pt>
                <c:pt idx="23599">
                  <c:v>42215.07921747816</c:v>
                </c:pt>
                <c:pt idx="23600">
                  <c:v>42215.07921749563</c:v>
                </c:pt>
                <c:pt idx="23601">
                  <c:v>42215.079217506529</c:v>
                </c:pt>
                <c:pt idx="23602">
                  <c:v>42215.079217509301</c:v>
                </c:pt>
                <c:pt idx="23603">
                  <c:v>42215.079217543796</c:v>
                </c:pt>
                <c:pt idx="23604">
                  <c:v>42215.079217588202</c:v>
                </c:pt>
                <c:pt idx="23605">
                  <c:v>42215.079217600098</c:v>
                </c:pt>
                <c:pt idx="23606">
                  <c:v>42215.079217614497</c:v>
                </c:pt>
                <c:pt idx="23607">
                  <c:v>42215.079217657498</c:v>
                </c:pt>
                <c:pt idx="23608">
                  <c:v>42215.079217694329</c:v>
                </c:pt>
                <c:pt idx="23609">
                  <c:v>42215.079217710103</c:v>
                </c:pt>
                <c:pt idx="23610">
                  <c:v>42215.079217736798</c:v>
                </c:pt>
                <c:pt idx="23611">
                  <c:v>42215.079217741302</c:v>
                </c:pt>
                <c:pt idx="23612">
                  <c:v>42215.079217783685</c:v>
                </c:pt>
                <c:pt idx="23613">
                  <c:v>42215.079217788931</c:v>
                </c:pt>
                <c:pt idx="23614">
                  <c:v>42215.079217820203</c:v>
                </c:pt>
                <c:pt idx="23615">
                  <c:v>42215.079217831801</c:v>
                </c:pt>
                <c:pt idx="23616">
                  <c:v>42215.079217847029</c:v>
                </c:pt>
                <c:pt idx="23617">
                  <c:v>42215.079217888939</c:v>
                </c:pt>
                <c:pt idx="23618">
                  <c:v>42215.079217891602</c:v>
                </c:pt>
                <c:pt idx="23619">
                  <c:v>42215.07921794233</c:v>
                </c:pt>
                <c:pt idx="23620">
                  <c:v>42215.079217960701</c:v>
                </c:pt>
                <c:pt idx="23621">
                  <c:v>42215.079217991297</c:v>
                </c:pt>
                <c:pt idx="23622">
                  <c:v>42215.079218052429</c:v>
                </c:pt>
                <c:pt idx="23623">
                  <c:v>42215.0792180637</c:v>
                </c:pt>
                <c:pt idx="23624">
                  <c:v>42215.07921807644</c:v>
                </c:pt>
                <c:pt idx="23625">
                  <c:v>42215.079218087099</c:v>
                </c:pt>
                <c:pt idx="23626">
                  <c:v>42215.07921812014</c:v>
                </c:pt>
                <c:pt idx="23627">
                  <c:v>42215.079218124229</c:v>
                </c:pt>
                <c:pt idx="23628">
                  <c:v>42215.079218174549</c:v>
                </c:pt>
                <c:pt idx="23629">
                  <c:v>42215.079218193699</c:v>
                </c:pt>
                <c:pt idx="23630">
                  <c:v>42215.079218195839</c:v>
                </c:pt>
                <c:pt idx="23631">
                  <c:v>42215.079218270839</c:v>
                </c:pt>
                <c:pt idx="23632">
                  <c:v>42215.079218284329</c:v>
                </c:pt>
                <c:pt idx="23633">
                  <c:v>42215.079218295039</c:v>
                </c:pt>
                <c:pt idx="23634">
                  <c:v>42215.079218321829</c:v>
                </c:pt>
                <c:pt idx="23635">
                  <c:v>42215.079218351697</c:v>
                </c:pt>
                <c:pt idx="23636">
                  <c:v>42215.079218362429</c:v>
                </c:pt>
                <c:pt idx="23637">
                  <c:v>42215.079218370229</c:v>
                </c:pt>
                <c:pt idx="23638">
                  <c:v>42215.079218406441</c:v>
                </c:pt>
                <c:pt idx="23639">
                  <c:v>42215.07921842084</c:v>
                </c:pt>
                <c:pt idx="23640">
                  <c:v>42215.07921843903</c:v>
                </c:pt>
                <c:pt idx="23641">
                  <c:v>42215.079218464947</c:v>
                </c:pt>
                <c:pt idx="23642">
                  <c:v>42215.079218516199</c:v>
                </c:pt>
                <c:pt idx="23643">
                  <c:v>42215.079218526698</c:v>
                </c:pt>
                <c:pt idx="23644">
                  <c:v>42215.079218557803</c:v>
                </c:pt>
                <c:pt idx="23645">
                  <c:v>42215.079218583502</c:v>
                </c:pt>
                <c:pt idx="23646">
                  <c:v>42215.079218638202</c:v>
                </c:pt>
                <c:pt idx="23647">
                  <c:v>42215.0792186537</c:v>
                </c:pt>
                <c:pt idx="23648">
                  <c:v>42215.079218664403</c:v>
                </c:pt>
                <c:pt idx="23649">
                  <c:v>42215.079218667197</c:v>
                </c:pt>
                <c:pt idx="23650">
                  <c:v>42215.079218708939</c:v>
                </c:pt>
                <c:pt idx="23651">
                  <c:v>42215.07921874844</c:v>
                </c:pt>
                <c:pt idx="23652">
                  <c:v>42215.07921875883</c:v>
                </c:pt>
                <c:pt idx="23653">
                  <c:v>42215.079218773011</c:v>
                </c:pt>
                <c:pt idx="23654">
                  <c:v>42215.079218811385</c:v>
                </c:pt>
                <c:pt idx="23655">
                  <c:v>42215.079218853098</c:v>
                </c:pt>
                <c:pt idx="23656">
                  <c:v>42215.079218870131</c:v>
                </c:pt>
                <c:pt idx="23657">
                  <c:v>42215.07921889695</c:v>
                </c:pt>
                <c:pt idx="23658">
                  <c:v>42215.079218901403</c:v>
                </c:pt>
                <c:pt idx="23659">
                  <c:v>42215.079218941297</c:v>
                </c:pt>
                <c:pt idx="23660">
                  <c:v>42215.079218949038</c:v>
                </c:pt>
                <c:pt idx="23661">
                  <c:v>42215.079218980529</c:v>
                </c:pt>
                <c:pt idx="23662">
                  <c:v>42215.079218990941</c:v>
                </c:pt>
                <c:pt idx="23663">
                  <c:v>42215.07921900654</c:v>
                </c:pt>
                <c:pt idx="23664">
                  <c:v>42215.079219046231</c:v>
                </c:pt>
                <c:pt idx="23665">
                  <c:v>42215.079219048959</c:v>
                </c:pt>
                <c:pt idx="23666">
                  <c:v>42215.07921910203</c:v>
                </c:pt>
                <c:pt idx="23667">
                  <c:v>42215.079219118212</c:v>
                </c:pt>
                <c:pt idx="23668">
                  <c:v>42215.079219137013</c:v>
                </c:pt>
                <c:pt idx="23669">
                  <c:v>42215.079219212297</c:v>
                </c:pt>
                <c:pt idx="23670">
                  <c:v>42215.079219223138</c:v>
                </c:pt>
                <c:pt idx="23671">
                  <c:v>42215.07921923403</c:v>
                </c:pt>
                <c:pt idx="23672">
                  <c:v>42215.07921924485</c:v>
                </c:pt>
                <c:pt idx="23673">
                  <c:v>42215.079219277541</c:v>
                </c:pt>
                <c:pt idx="23674">
                  <c:v>42215.079219286228</c:v>
                </c:pt>
                <c:pt idx="23675">
                  <c:v>42215.079219333798</c:v>
                </c:pt>
                <c:pt idx="23676">
                  <c:v>42215.079219350941</c:v>
                </c:pt>
                <c:pt idx="23677">
                  <c:v>42215.079219353029</c:v>
                </c:pt>
                <c:pt idx="23678">
                  <c:v>42215.079219428459</c:v>
                </c:pt>
                <c:pt idx="23679">
                  <c:v>42215.07921944416</c:v>
                </c:pt>
                <c:pt idx="23680">
                  <c:v>42215.079219452338</c:v>
                </c:pt>
                <c:pt idx="23681">
                  <c:v>42215.079219479339</c:v>
                </c:pt>
                <c:pt idx="23682">
                  <c:v>42215.0792195057</c:v>
                </c:pt>
                <c:pt idx="23683">
                  <c:v>42215.079219521896</c:v>
                </c:pt>
                <c:pt idx="23684">
                  <c:v>42215.079219529602</c:v>
                </c:pt>
                <c:pt idx="23685">
                  <c:v>42215.079219565901</c:v>
                </c:pt>
                <c:pt idx="23686">
                  <c:v>42215.079219577499</c:v>
                </c:pt>
                <c:pt idx="23687">
                  <c:v>42215.079219595529</c:v>
                </c:pt>
                <c:pt idx="23688">
                  <c:v>42215.07921962213</c:v>
                </c:pt>
                <c:pt idx="23689">
                  <c:v>42215.079219676139</c:v>
                </c:pt>
                <c:pt idx="23690">
                  <c:v>42215.079219683801</c:v>
                </c:pt>
                <c:pt idx="23691">
                  <c:v>42215.079219715597</c:v>
                </c:pt>
                <c:pt idx="23692">
                  <c:v>42215.079219740612</c:v>
                </c:pt>
                <c:pt idx="23693">
                  <c:v>42215.079219797699</c:v>
                </c:pt>
                <c:pt idx="23694">
                  <c:v>42215.079219812702</c:v>
                </c:pt>
                <c:pt idx="23695">
                  <c:v>42215.079219820611</c:v>
                </c:pt>
                <c:pt idx="23696">
                  <c:v>42215.079219823398</c:v>
                </c:pt>
                <c:pt idx="23697">
                  <c:v>42215.079219860199</c:v>
                </c:pt>
                <c:pt idx="23698">
                  <c:v>42215.07921990833</c:v>
                </c:pt>
                <c:pt idx="23699">
                  <c:v>42215.07921991613</c:v>
                </c:pt>
                <c:pt idx="23700">
                  <c:v>42215.079219928739</c:v>
                </c:pt>
                <c:pt idx="23701">
                  <c:v>42215.079219972038</c:v>
                </c:pt>
                <c:pt idx="23702">
                  <c:v>42215.0792200094</c:v>
                </c:pt>
                <c:pt idx="23703">
                  <c:v>42215.079220029511</c:v>
                </c:pt>
                <c:pt idx="23704">
                  <c:v>42215.079220051884</c:v>
                </c:pt>
                <c:pt idx="23705">
                  <c:v>42215.079220056497</c:v>
                </c:pt>
                <c:pt idx="23706">
                  <c:v>42215.079220099396</c:v>
                </c:pt>
                <c:pt idx="23707">
                  <c:v>42215.079220104599</c:v>
                </c:pt>
                <c:pt idx="23708">
                  <c:v>42215.079220140302</c:v>
                </c:pt>
                <c:pt idx="23709">
                  <c:v>42215.079220148138</c:v>
                </c:pt>
                <c:pt idx="23710">
                  <c:v>42215.079220157997</c:v>
                </c:pt>
                <c:pt idx="23711">
                  <c:v>42215.079220203275</c:v>
                </c:pt>
                <c:pt idx="23712">
                  <c:v>42215.079220205997</c:v>
                </c:pt>
                <c:pt idx="23713">
                  <c:v>42215.079220261476</c:v>
                </c:pt>
                <c:pt idx="23714">
                  <c:v>42215.079220274529</c:v>
                </c:pt>
                <c:pt idx="23715">
                  <c:v>42215.079220304797</c:v>
                </c:pt>
                <c:pt idx="23716">
                  <c:v>42215.079220372529</c:v>
                </c:pt>
                <c:pt idx="23717">
                  <c:v>42215.079220380198</c:v>
                </c:pt>
                <c:pt idx="23718">
                  <c:v>42215.079220390129</c:v>
                </c:pt>
                <c:pt idx="23719">
                  <c:v>42215.079220400803</c:v>
                </c:pt>
                <c:pt idx="23720">
                  <c:v>42215.079220434811</c:v>
                </c:pt>
                <c:pt idx="23721">
                  <c:v>42215.079220453903</c:v>
                </c:pt>
                <c:pt idx="23722">
                  <c:v>42215.079220493302</c:v>
                </c:pt>
                <c:pt idx="23723">
                  <c:v>42215.079220504675</c:v>
                </c:pt>
                <c:pt idx="23724">
                  <c:v>42215.079220509586</c:v>
                </c:pt>
                <c:pt idx="23725">
                  <c:v>42215.079220585372</c:v>
                </c:pt>
                <c:pt idx="23726">
                  <c:v>42215.079220604501</c:v>
                </c:pt>
                <c:pt idx="23727">
                  <c:v>42215.079220610074</c:v>
                </c:pt>
                <c:pt idx="23728">
                  <c:v>42215.079220641084</c:v>
                </c:pt>
                <c:pt idx="23729">
                  <c:v>42215.079220662985</c:v>
                </c:pt>
                <c:pt idx="23730">
                  <c:v>42215.079220677275</c:v>
                </c:pt>
                <c:pt idx="23731">
                  <c:v>42215.079220684995</c:v>
                </c:pt>
                <c:pt idx="23732">
                  <c:v>42215.079220725274</c:v>
                </c:pt>
                <c:pt idx="23733">
                  <c:v>42215.079220734195</c:v>
                </c:pt>
                <c:pt idx="23734">
                  <c:v>42215.079220752275</c:v>
                </c:pt>
                <c:pt idx="23735">
                  <c:v>42215.079220779502</c:v>
                </c:pt>
                <c:pt idx="23736">
                  <c:v>42215.079220836502</c:v>
                </c:pt>
                <c:pt idx="23737">
                  <c:v>42215.079220841675</c:v>
                </c:pt>
                <c:pt idx="23738">
                  <c:v>42215.079220874599</c:v>
                </c:pt>
                <c:pt idx="23739">
                  <c:v>42215.079220897802</c:v>
                </c:pt>
                <c:pt idx="23740">
                  <c:v>42215.079220957196</c:v>
                </c:pt>
                <c:pt idx="23741">
                  <c:v>42215.079220969485</c:v>
                </c:pt>
                <c:pt idx="23742">
                  <c:v>42215.079220977401</c:v>
                </c:pt>
                <c:pt idx="23743">
                  <c:v>42215.079220980195</c:v>
                </c:pt>
                <c:pt idx="23744">
                  <c:v>42215.0792210199</c:v>
                </c:pt>
                <c:pt idx="23745">
                  <c:v>42215.0792210687</c:v>
                </c:pt>
                <c:pt idx="23746">
                  <c:v>42215.079221073196</c:v>
                </c:pt>
                <c:pt idx="23747">
                  <c:v>42215.079221086198</c:v>
                </c:pt>
                <c:pt idx="23748">
                  <c:v>42215.079221126201</c:v>
                </c:pt>
                <c:pt idx="23749">
                  <c:v>42215.079221162276</c:v>
                </c:pt>
                <c:pt idx="23750">
                  <c:v>42215.079221189502</c:v>
                </c:pt>
                <c:pt idx="23751">
                  <c:v>42215.079221203385</c:v>
                </c:pt>
                <c:pt idx="23752">
                  <c:v>42215.079221207998</c:v>
                </c:pt>
                <c:pt idx="23753">
                  <c:v>42215.079221255502</c:v>
                </c:pt>
                <c:pt idx="23754">
                  <c:v>42215.079221260676</c:v>
                </c:pt>
                <c:pt idx="23755">
                  <c:v>42215.079221300599</c:v>
                </c:pt>
                <c:pt idx="23756">
                  <c:v>42215.079221305001</c:v>
                </c:pt>
                <c:pt idx="23757">
                  <c:v>42215.079221307402</c:v>
                </c:pt>
                <c:pt idx="23758">
                  <c:v>42215.079221362997</c:v>
                </c:pt>
                <c:pt idx="23759">
                  <c:v>42215.079221365784</c:v>
                </c:pt>
                <c:pt idx="23760">
                  <c:v>42215.079221421598</c:v>
                </c:pt>
                <c:pt idx="23761">
                  <c:v>42215.079221431595</c:v>
                </c:pt>
                <c:pt idx="23762">
                  <c:v>42215.079221453903</c:v>
                </c:pt>
                <c:pt idx="23763">
                  <c:v>42215.079221532484</c:v>
                </c:pt>
                <c:pt idx="23764">
                  <c:v>42215.079221535372</c:v>
                </c:pt>
                <c:pt idx="23765">
                  <c:v>42215.079221547196</c:v>
                </c:pt>
                <c:pt idx="23766">
                  <c:v>42215.079221558</c:v>
                </c:pt>
                <c:pt idx="23767">
                  <c:v>42215.079221592285</c:v>
                </c:pt>
                <c:pt idx="23768">
                  <c:v>42215.079221601984</c:v>
                </c:pt>
                <c:pt idx="23769">
                  <c:v>42215.079221653672</c:v>
                </c:pt>
                <c:pt idx="23770">
                  <c:v>42215.079221660875</c:v>
                </c:pt>
                <c:pt idx="23771">
                  <c:v>42215.079221665772</c:v>
                </c:pt>
                <c:pt idx="23772">
                  <c:v>42215.079221752996</c:v>
                </c:pt>
                <c:pt idx="23773">
                  <c:v>42215.079221764376</c:v>
                </c:pt>
                <c:pt idx="23774">
                  <c:v>42215.079221767264</c:v>
                </c:pt>
                <c:pt idx="23775">
                  <c:v>42215.079221801876</c:v>
                </c:pt>
                <c:pt idx="23776">
                  <c:v>42215.079221823595</c:v>
                </c:pt>
                <c:pt idx="23777">
                  <c:v>42215.079221836284</c:v>
                </c:pt>
                <c:pt idx="23778">
                  <c:v>42215.079221844098</c:v>
                </c:pt>
                <c:pt idx="23779">
                  <c:v>42215.079221885775</c:v>
                </c:pt>
                <c:pt idx="23780">
                  <c:v>42215.079221901775</c:v>
                </c:pt>
                <c:pt idx="23781">
                  <c:v>42215.079221904503</c:v>
                </c:pt>
                <c:pt idx="23782">
                  <c:v>42215.0792219371</c:v>
                </c:pt>
                <c:pt idx="23783">
                  <c:v>42215.079221996697</c:v>
                </c:pt>
                <c:pt idx="23784">
                  <c:v>42215.079221999498</c:v>
                </c:pt>
                <c:pt idx="23785">
                  <c:v>42215.079222030501</c:v>
                </c:pt>
                <c:pt idx="23786">
                  <c:v>42215.079222055385</c:v>
                </c:pt>
                <c:pt idx="23787">
                  <c:v>42215.079222117674</c:v>
                </c:pt>
                <c:pt idx="23788">
                  <c:v>42215.0792221273</c:v>
                </c:pt>
                <c:pt idx="23789">
                  <c:v>42215.079222135195</c:v>
                </c:pt>
                <c:pt idx="23790">
                  <c:v>42215.079222138003</c:v>
                </c:pt>
                <c:pt idx="23791">
                  <c:v>42215.079222176202</c:v>
                </c:pt>
                <c:pt idx="23792">
                  <c:v>42215.0792222296</c:v>
                </c:pt>
                <c:pt idx="23793">
                  <c:v>42215.079222231485</c:v>
                </c:pt>
                <c:pt idx="23794">
                  <c:v>42215.079222243003</c:v>
                </c:pt>
                <c:pt idx="23795">
                  <c:v>42215.079222286797</c:v>
                </c:pt>
                <c:pt idx="23796">
                  <c:v>42215.079222319502</c:v>
                </c:pt>
                <c:pt idx="23797">
                  <c:v>42215.079222349799</c:v>
                </c:pt>
                <c:pt idx="23798">
                  <c:v>42215.079222360284</c:v>
                </c:pt>
                <c:pt idx="23799">
                  <c:v>42215.079222364897</c:v>
                </c:pt>
                <c:pt idx="23800">
                  <c:v>42215.079222413384</c:v>
                </c:pt>
                <c:pt idx="23801">
                  <c:v>42215.079222421198</c:v>
                </c:pt>
                <c:pt idx="23802">
                  <c:v>42215.079222461274</c:v>
                </c:pt>
                <c:pt idx="23803">
                  <c:v>42215.0792224631</c:v>
                </c:pt>
                <c:pt idx="23804">
                  <c:v>42215.079222466396</c:v>
                </c:pt>
                <c:pt idx="23805">
                  <c:v>42215.079222518085</c:v>
                </c:pt>
                <c:pt idx="23806">
                  <c:v>42215.079222520901</c:v>
                </c:pt>
                <c:pt idx="23807">
                  <c:v>42215.079222581764</c:v>
                </c:pt>
                <c:pt idx="23808">
                  <c:v>42215.079222590684</c:v>
                </c:pt>
                <c:pt idx="23809">
                  <c:v>42215.0792226087</c:v>
                </c:pt>
                <c:pt idx="23810">
                  <c:v>42215.079222692701</c:v>
                </c:pt>
                <c:pt idx="23811">
                  <c:v>42215.079222694498</c:v>
                </c:pt>
                <c:pt idx="23812">
                  <c:v>42215.079222703585</c:v>
                </c:pt>
                <c:pt idx="23813">
                  <c:v>42215.079222717184</c:v>
                </c:pt>
                <c:pt idx="23814">
                  <c:v>42215.079222746303</c:v>
                </c:pt>
                <c:pt idx="23815">
                  <c:v>42215.079222764776</c:v>
                </c:pt>
                <c:pt idx="23816">
                  <c:v>42215.079222814195</c:v>
                </c:pt>
                <c:pt idx="23817">
                  <c:v>42215.079222823275</c:v>
                </c:pt>
                <c:pt idx="23818">
                  <c:v>42215.079222825385</c:v>
                </c:pt>
                <c:pt idx="23819">
                  <c:v>42215.0792229125</c:v>
                </c:pt>
                <c:pt idx="23820">
                  <c:v>42215.079222924098</c:v>
                </c:pt>
                <c:pt idx="23821">
                  <c:v>42215.079222925997</c:v>
                </c:pt>
                <c:pt idx="23822">
                  <c:v>42215.079222961504</c:v>
                </c:pt>
                <c:pt idx="23823">
                  <c:v>42215.0792229777</c:v>
                </c:pt>
                <c:pt idx="23824">
                  <c:v>42215.079222991902</c:v>
                </c:pt>
                <c:pt idx="23825">
                  <c:v>42215.0792229992</c:v>
                </c:pt>
                <c:pt idx="23826">
                  <c:v>42215.079223045999</c:v>
                </c:pt>
                <c:pt idx="23827">
                  <c:v>42215.079223060195</c:v>
                </c:pt>
                <c:pt idx="23828">
                  <c:v>42215.079223062996</c:v>
                </c:pt>
                <c:pt idx="23829">
                  <c:v>42215.079223094603</c:v>
                </c:pt>
                <c:pt idx="23830">
                  <c:v>42215.079223155801</c:v>
                </c:pt>
                <c:pt idx="23831">
                  <c:v>42215.0792231577</c:v>
                </c:pt>
                <c:pt idx="23832">
                  <c:v>42215.079223189001</c:v>
                </c:pt>
                <c:pt idx="23833">
                  <c:v>42215.079223212684</c:v>
                </c:pt>
                <c:pt idx="23834">
                  <c:v>42215.079223277899</c:v>
                </c:pt>
                <c:pt idx="23835">
                  <c:v>42215.0792232819</c:v>
                </c:pt>
                <c:pt idx="23836">
                  <c:v>42215.079223292603</c:v>
                </c:pt>
                <c:pt idx="23837">
                  <c:v>42215.079223295397</c:v>
                </c:pt>
                <c:pt idx="23838">
                  <c:v>42215.079223335102</c:v>
                </c:pt>
                <c:pt idx="23839">
                  <c:v>42215.079223387198</c:v>
                </c:pt>
                <c:pt idx="23840">
                  <c:v>42215.079223389301</c:v>
                </c:pt>
                <c:pt idx="23841">
                  <c:v>42215.079223400302</c:v>
                </c:pt>
                <c:pt idx="23842">
                  <c:v>42215.079223444031</c:v>
                </c:pt>
                <c:pt idx="23843">
                  <c:v>42215.079223477529</c:v>
                </c:pt>
                <c:pt idx="23844">
                  <c:v>42215.079223510074</c:v>
                </c:pt>
                <c:pt idx="23845">
                  <c:v>42215.079223520195</c:v>
                </c:pt>
                <c:pt idx="23846">
                  <c:v>42215.079223524684</c:v>
                </c:pt>
                <c:pt idx="23847">
                  <c:v>42215.0792235708</c:v>
                </c:pt>
                <c:pt idx="23848">
                  <c:v>42215.079223576096</c:v>
                </c:pt>
                <c:pt idx="23849">
                  <c:v>42215.079223618675</c:v>
                </c:pt>
                <c:pt idx="23850">
                  <c:v>42215.079223621484</c:v>
                </c:pt>
                <c:pt idx="23851">
                  <c:v>42215.079223624401</c:v>
                </c:pt>
                <c:pt idx="23852">
                  <c:v>42215.079223672197</c:v>
                </c:pt>
                <c:pt idx="23853">
                  <c:v>42215.079223674897</c:v>
                </c:pt>
                <c:pt idx="23854">
                  <c:v>42215.079223742097</c:v>
                </c:pt>
                <c:pt idx="23855">
                  <c:v>42215.079223745997</c:v>
                </c:pt>
                <c:pt idx="23856">
                  <c:v>42215.079223766596</c:v>
                </c:pt>
                <c:pt idx="23857">
                  <c:v>42215.079223850204</c:v>
                </c:pt>
                <c:pt idx="23858">
                  <c:v>42215.079223853274</c:v>
                </c:pt>
                <c:pt idx="23859">
                  <c:v>42215.079223862274</c:v>
                </c:pt>
                <c:pt idx="23860">
                  <c:v>42215.079223874898</c:v>
                </c:pt>
                <c:pt idx="23861">
                  <c:v>42215.079223907</c:v>
                </c:pt>
                <c:pt idx="23862">
                  <c:v>42215.079223917674</c:v>
                </c:pt>
                <c:pt idx="23863">
                  <c:v>42215.0792239742</c:v>
                </c:pt>
                <c:pt idx="23864">
                  <c:v>42215.079223975597</c:v>
                </c:pt>
                <c:pt idx="23865">
                  <c:v>42215.079223980501</c:v>
                </c:pt>
                <c:pt idx="23866">
                  <c:v>42215.079224069901</c:v>
                </c:pt>
                <c:pt idx="23867">
                  <c:v>42215.079224081775</c:v>
                </c:pt>
                <c:pt idx="23868">
                  <c:v>42215.079224085101</c:v>
                </c:pt>
                <c:pt idx="23869">
                  <c:v>42215.079224118701</c:v>
                </c:pt>
                <c:pt idx="23870">
                  <c:v>42215.079224135196</c:v>
                </c:pt>
                <c:pt idx="23871">
                  <c:v>42215.079224151901</c:v>
                </c:pt>
                <c:pt idx="23872">
                  <c:v>42215.079224159701</c:v>
                </c:pt>
                <c:pt idx="23873">
                  <c:v>42215.079224206129</c:v>
                </c:pt>
                <c:pt idx="23874">
                  <c:v>42215.079224216701</c:v>
                </c:pt>
                <c:pt idx="23875">
                  <c:v>42215.079224219502</c:v>
                </c:pt>
                <c:pt idx="23876">
                  <c:v>42215.079224251502</c:v>
                </c:pt>
                <c:pt idx="23877">
                  <c:v>42215.079224312998</c:v>
                </c:pt>
                <c:pt idx="23878">
                  <c:v>42215.079224317102</c:v>
                </c:pt>
                <c:pt idx="23879">
                  <c:v>42215.079224347013</c:v>
                </c:pt>
                <c:pt idx="23880">
                  <c:v>42215.079224369802</c:v>
                </c:pt>
                <c:pt idx="23881">
                  <c:v>42215.07922443813</c:v>
                </c:pt>
                <c:pt idx="23882">
                  <c:v>42215.0792244412</c:v>
                </c:pt>
                <c:pt idx="23883">
                  <c:v>42215.079224449139</c:v>
                </c:pt>
                <c:pt idx="23884">
                  <c:v>42215.079224451903</c:v>
                </c:pt>
                <c:pt idx="23885">
                  <c:v>42215.079224491303</c:v>
                </c:pt>
                <c:pt idx="23886">
                  <c:v>42215.079224544701</c:v>
                </c:pt>
                <c:pt idx="23887">
                  <c:v>42215.079224549103</c:v>
                </c:pt>
                <c:pt idx="23888">
                  <c:v>42215.079224559384</c:v>
                </c:pt>
                <c:pt idx="23889">
                  <c:v>42215.079224601184</c:v>
                </c:pt>
                <c:pt idx="23890">
                  <c:v>42215.079224634785</c:v>
                </c:pt>
                <c:pt idx="23891">
                  <c:v>42215.079224670197</c:v>
                </c:pt>
                <c:pt idx="23892">
                  <c:v>42215.079224679284</c:v>
                </c:pt>
                <c:pt idx="23893">
                  <c:v>42215.079224683774</c:v>
                </c:pt>
                <c:pt idx="23894">
                  <c:v>42215.079224731584</c:v>
                </c:pt>
                <c:pt idx="23895">
                  <c:v>42215.079224736801</c:v>
                </c:pt>
                <c:pt idx="23896">
                  <c:v>42215.079224775996</c:v>
                </c:pt>
                <c:pt idx="23897">
                  <c:v>42215.079224780995</c:v>
                </c:pt>
                <c:pt idx="23898">
                  <c:v>42215.079224782196</c:v>
                </c:pt>
                <c:pt idx="23899">
                  <c:v>42215.0792248328</c:v>
                </c:pt>
                <c:pt idx="23900">
                  <c:v>42215.079224835485</c:v>
                </c:pt>
                <c:pt idx="23901">
                  <c:v>42215.079224902402</c:v>
                </c:pt>
                <c:pt idx="23902">
                  <c:v>42215.079224903195</c:v>
                </c:pt>
                <c:pt idx="23903">
                  <c:v>42215.079224929701</c:v>
                </c:pt>
                <c:pt idx="23904">
                  <c:v>42215.079225007597</c:v>
                </c:pt>
                <c:pt idx="23905">
                  <c:v>42215.079225013185</c:v>
                </c:pt>
                <c:pt idx="23906">
                  <c:v>42215.079225021276</c:v>
                </c:pt>
                <c:pt idx="23907">
                  <c:v>42215.079225029098</c:v>
                </c:pt>
                <c:pt idx="23908">
                  <c:v>42215.079225064197</c:v>
                </c:pt>
                <c:pt idx="23909">
                  <c:v>42215.079225083195</c:v>
                </c:pt>
                <c:pt idx="23910">
                  <c:v>42215.079225134403</c:v>
                </c:pt>
                <c:pt idx="23911">
                  <c:v>42215.079225135902</c:v>
                </c:pt>
                <c:pt idx="23912">
                  <c:v>42215.079225137997</c:v>
                </c:pt>
                <c:pt idx="23913">
                  <c:v>42215.079225226138</c:v>
                </c:pt>
                <c:pt idx="23914">
                  <c:v>42215.079225239097</c:v>
                </c:pt>
                <c:pt idx="23915">
                  <c:v>42215.079225245303</c:v>
                </c:pt>
                <c:pt idx="23916">
                  <c:v>42215.079225275098</c:v>
                </c:pt>
                <c:pt idx="23917">
                  <c:v>42215.079225292611</c:v>
                </c:pt>
                <c:pt idx="23918">
                  <c:v>42215.079225307003</c:v>
                </c:pt>
                <c:pt idx="23919">
                  <c:v>42215.079225314897</c:v>
                </c:pt>
                <c:pt idx="23920">
                  <c:v>42215.079225365</c:v>
                </c:pt>
                <c:pt idx="23921">
                  <c:v>42215.079225366499</c:v>
                </c:pt>
                <c:pt idx="23922">
                  <c:v>42215.079225381596</c:v>
                </c:pt>
                <c:pt idx="23923">
                  <c:v>42215.079225409201</c:v>
                </c:pt>
                <c:pt idx="23924">
                  <c:v>42215.079225470603</c:v>
                </c:pt>
                <c:pt idx="23925">
                  <c:v>42215.079225477202</c:v>
                </c:pt>
                <c:pt idx="23926">
                  <c:v>42215.079225512076</c:v>
                </c:pt>
                <c:pt idx="23927">
                  <c:v>42215.079225527275</c:v>
                </c:pt>
                <c:pt idx="23928">
                  <c:v>42215.079225598529</c:v>
                </c:pt>
                <c:pt idx="23929">
                  <c:v>42215.079225598703</c:v>
                </c:pt>
                <c:pt idx="23930">
                  <c:v>42215.0792256067</c:v>
                </c:pt>
                <c:pt idx="23931">
                  <c:v>42215.079225609501</c:v>
                </c:pt>
                <c:pt idx="23932">
                  <c:v>42215.079225649599</c:v>
                </c:pt>
                <c:pt idx="23933">
                  <c:v>42215.079225702</c:v>
                </c:pt>
                <c:pt idx="23934">
                  <c:v>42215.079225709</c:v>
                </c:pt>
                <c:pt idx="23935">
                  <c:v>42215.079225714901</c:v>
                </c:pt>
                <c:pt idx="23936">
                  <c:v>42215.079225764784</c:v>
                </c:pt>
                <c:pt idx="23937">
                  <c:v>42215.079225793197</c:v>
                </c:pt>
                <c:pt idx="23938">
                  <c:v>42215.079225830596</c:v>
                </c:pt>
                <c:pt idx="23939">
                  <c:v>42215.079225834197</c:v>
                </c:pt>
                <c:pt idx="23940">
                  <c:v>42215.079225838803</c:v>
                </c:pt>
                <c:pt idx="23941">
                  <c:v>42215.079225885784</c:v>
                </c:pt>
                <c:pt idx="23942">
                  <c:v>42215.079225893598</c:v>
                </c:pt>
                <c:pt idx="23943">
                  <c:v>42215.079225933485</c:v>
                </c:pt>
                <c:pt idx="23944">
                  <c:v>42215.079225936097</c:v>
                </c:pt>
                <c:pt idx="23945">
                  <c:v>42215.079225941197</c:v>
                </c:pt>
                <c:pt idx="23946">
                  <c:v>42215.079225990703</c:v>
                </c:pt>
                <c:pt idx="23947">
                  <c:v>42215.079225993402</c:v>
                </c:pt>
                <c:pt idx="23948">
                  <c:v>42215.0792260608</c:v>
                </c:pt>
                <c:pt idx="23949">
                  <c:v>42215.079226062684</c:v>
                </c:pt>
                <c:pt idx="23950">
                  <c:v>42215.079226094829</c:v>
                </c:pt>
                <c:pt idx="23951">
                  <c:v>42215.079226164897</c:v>
                </c:pt>
                <c:pt idx="23952">
                  <c:v>42215.079226173002</c:v>
                </c:pt>
                <c:pt idx="23953">
                  <c:v>42215.079226176131</c:v>
                </c:pt>
                <c:pt idx="23954">
                  <c:v>42215.079226187001</c:v>
                </c:pt>
                <c:pt idx="23955">
                  <c:v>42215.079226221998</c:v>
                </c:pt>
                <c:pt idx="23956">
                  <c:v>42215.079226236398</c:v>
                </c:pt>
                <c:pt idx="23957">
                  <c:v>42215.079226292939</c:v>
                </c:pt>
                <c:pt idx="23958">
                  <c:v>42215.07922629454</c:v>
                </c:pt>
                <c:pt idx="23959">
                  <c:v>42215.079226295129</c:v>
                </c:pt>
                <c:pt idx="23960">
                  <c:v>42215.079226383801</c:v>
                </c:pt>
                <c:pt idx="23961">
                  <c:v>42215.079226396549</c:v>
                </c:pt>
                <c:pt idx="23962">
                  <c:v>42215.079226405003</c:v>
                </c:pt>
                <c:pt idx="23963">
                  <c:v>42215.079226432601</c:v>
                </c:pt>
                <c:pt idx="23964">
                  <c:v>42215.079226453199</c:v>
                </c:pt>
                <c:pt idx="23965">
                  <c:v>42215.079226466099</c:v>
                </c:pt>
                <c:pt idx="23966">
                  <c:v>42215.079226473797</c:v>
                </c:pt>
                <c:pt idx="23967">
                  <c:v>42215.079226522903</c:v>
                </c:pt>
                <c:pt idx="23968">
                  <c:v>42215.079226526403</c:v>
                </c:pt>
                <c:pt idx="23969">
                  <c:v>42215.079226539274</c:v>
                </c:pt>
                <c:pt idx="23970">
                  <c:v>42215.079226566275</c:v>
                </c:pt>
                <c:pt idx="23971">
                  <c:v>42215.0792266278</c:v>
                </c:pt>
                <c:pt idx="23972">
                  <c:v>42215.079226636801</c:v>
                </c:pt>
                <c:pt idx="23973">
                  <c:v>42215.079226664784</c:v>
                </c:pt>
                <c:pt idx="23974">
                  <c:v>42215.079226681184</c:v>
                </c:pt>
                <c:pt idx="23975">
                  <c:v>42215.079226756403</c:v>
                </c:pt>
                <c:pt idx="23976">
                  <c:v>42215.079226758397</c:v>
                </c:pt>
                <c:pt idx="23977">
                  <c:v>42215.079226764276</c:v>
                </c:pt>
                <c:pt idx="23978">
                  <c:v>42215.079226767084</c:v>
                </c:pt>
                <c:pt idx="23979">
                  <c:v>42215.079226806702</c:v>
                </c:pt>
                <c:pt idx="23980">
                  <c:v>42215.079226859503</c:v>
                </c:pt>
                <c:pt idx="23981">
                  <c:v>42215.0792268687</c:v>
                </c:pt>
                <c:pt idx="23982">
                  <c:v>42215.079226872411</c:v>
                </c:pt>
                <c:pt idx="23983">
                  <c:v>42215.079226912676</c:v>
                </c:pt>
                <c:pt idx="23984">
                  <c:v>42215.079226949703</c:v>
                </c:pt>
                <c:pt idx="23985">
                  <c:v>42215.079226990529</c:v>
                </c:pt>
                <c:pt idx="23986">
                  <c:v>42215.079226992399</c:v>
                </c:pt>
                <c:pt idx="23987">
                  <c:v>42215.079226996939</c:v>
                </c:pt>
                <c:pt idx="23988">
                  <c:v>42215.079227043199</c:v>
                </c:pt>
                <c:pt idx="23989">
                  <c:v>42215.079227048431</c:v>
                </c:pt>
                <c:pt idx="23990">
                  <c:v>42215.079227091599</c:v>
                </c:pt>
                <c:pt idx="23991">
                  <c:v>42215.079227098329</c:v>
                </c:pt>
                <c:pt idx="23992">
                  <c:v>42215.079227100498</c:v>
                </c:pt>
                <c:pt idx="23993">
                  <c:v>42215.079227147529</c:v>
                </c:pt>
                <c:pt idx="23994">
                  <c:v>42215.0792271502</c:v>
                </c:pt>
                <c:pt idx="23995">
                  <c:v>42215.079227220398</c:v>
                </c:pt>
                <c:pt idx="23996">
                  <c:v>42215.07922722253</c:v>
                </c:pt>
                <c:pt idx="23997">
                  <c:v>42215.079227243798</c:v>
                </c:pt>
                <c:pt idx="23998">
                  <c:v>42215.079227322298</c:v>
                </c:pt>
                <c:pt idx="23999">
                  <c:v>42215.079227332702</c:v>
                </c:pt>
                <c:pt idx="24000">
                  <c:v>42215.079227332899</c:v>
                </c:pt>
                <c:pt idx="24001">
                  <c:v>42215.079227346541</c:v>
                </c:pt>
                <c:pt idx="24002">
                  <c:v>42215.079227375601</c:v>
                </c:pt>
                <c:pt idx="24003">
                  <c:v>42215.079227397029</c:v>
                </c:pt>
                <c:pt idx="24004">
                  <c:v>42215.079227453098</c:v>
                </c:pt>
                <c:pt idx="24005">
                  <c:v>42215.079227454429</c:v>
                </c:pt>
                <c:pt idx="24006">
                  <c:v>42215.0792274552</c:v>
                </c:pt>
                <c:pt idx="24007">
                  <c:v>42215.079227540897</c:v>
                </c:pt>
                <c:pt idx="24008">
                  <c:v>42215.079227553775</c:v>
                </c:pt>
                <c:pt idx="24009">
                  <c:v>42215.0792275649</c:v>
                </c:pt>
                <c:pt idx="24010">
                  <c:v>42215.0792275899</c:v>
                </c:pt>
                <c:pt idx="24011">
                  <c:v>42215.079227610186</c:v>
                </c:pt>
                <c:pt idx="24012">
                  <c:v>42215.079227623784</c:v>
                </c:pt>
                <c:pt idx="24013">
                  <c:v>42215.079227629103</c:v>
                </c:pt>
                <c:pt idx="24014">
                  <c:v>42215.079227686285</c:v>
                </c:pt>
                <c:pt idx="24015">
                  <c:v>42215.079227689501</c:v>
                </c:pt>
                <c:pt idx="24016">
                  <c:v>42215.079227700597</c:v>
                </c:pt>
                <c:pt idx="24017">
                  <c:v>42215.079227723596</c:v>
                </c:pt>
                <c:pt idx="24018">
                  <c:v>42215.079227785194</c:v>
                </c:pt>
                <c:pt idx="24019">
                  <c:v>42215.079227797098</c:v>
                </c:pt>
                <c:pt idx="24020">
                  <c:v>42215.079227820403</c:v>
                </c:pt>
                <c:pt idx="24021">
                  <c:v>42215.079227842099</c:v>
                </c:pt>
                <c:pt idx="24022">
                  <c:v>42215.079227910501</c:v>
                </c:pt>
                <c:pt idx="24023">
                  <c:v>42215.079227918402</c:v>
                </c:pt>
                <c:pt idx="24024">
                  <c:v>42215.079227923903</c:v>
                </c:pt>
                <c:pt idx="24025">
                  <c:v>42215.079227926697</c:v>
                </c:pt>
                <c:pt idx="24026">
                  <c:v>42215.079227965674</c:v>
                </c:pt>
                <c:pt idx="24027">
                  <c:v>42215.079228016897</c:v>
                </c:pt>
                <c:pt idx="24028">
                  <c:v>42215.079228028939</c:v>
                </c:pt>
                <c:pt idx="24029">
                  <c:v>42215.0792280319</c:v>
                </c:pt>
                <c:pt idx="24030">
                  <c:v>42215.079228073497</c:v>
                </c:pt>
                <c:pt idx="24031">
                  <c:v>42215.079228108603</c:v>
                </c:pt>
                <c:pt idx="24032">
                  <c:v>42215.0792281502</c:v>
                </c:pt>
                <c:pt idx="24033">
                  <c:v>42215.079228152201</c:v>
                </c:pt>
                <c:pt idx="24034">
                  <c:v>42215.079228156799</c:v>
                </c:pt>
                <c:pt idx="24035">
                  <c:v>42215.079228200011</c:v>
                </c:pt>
                <c:pt idx="24036">
                  <c:v>42215.079228205199</c:v>
                </c:pt>
                <c:pt idx="24037">
                  <c:v>42215.079228248447</c:v>
                </c:pt>
                <c:pt idx="24038">
                  <c:v>42215.079228255898</c:v>
                </c:pt>
                <c:pt idx="24039">
                  <c:v>42215.079228261195</c:v>
                </c:pt>
                <c:pt idx="24040">
                  <c:v>42215.079228305003</c:v>
                </c:pt>
                <c:pt idx="24041">
                  <c:v>42215.079228307703</c:v>
                </c:pt>
                <c:pt idx="24042">
                  <c:v>42215.079228377603</c:v>
                </c:pt>
                <c:pt idx="24043">
                  <c:v>42215.079228381997</c:v>
                </c:pt>
                <c:pt idx="24044">
                  <c:v>42215.079228396047</c:v>
                </c:pt>
                <c:pt idx="24045">
                  <c:v>42215.079228479699</c:v>
                </c:pt>
                <c:pt idx="24046">
                  <c:v>42215.079228490838</c:v>
                </c:pt>
                <c:pt idx="24047">
                  <c:v>42215.079228493298</c:v>
                </c:pt>
                <c:pt idx="24048">
                  <c:v>42215.079228504597</c:v>
                </c:pt>
                <c:pt idx="24049">
                  <c:v>42215.079228536597</c:v>
                </c:pt>
                <c:pt idx="24050">
                  <c:v>42215.079228551404</c:v>
                </c:pt>
                <c:pt idx="24051">
                  <c:v>42215.079228609284</c:v>
                </c:pt>
                <c:pt idx="24052">
                  <c:v>42215.079228611372</c:v>
                </c:pt>
                <c:pt idx="24053">
                  <c:v>42215.079228613875</c:v>
                </c:pt>
                <c:pt idx="24054">
                  <c:v>42215.079228698203</c:v>
                </c:pt>
                <c:pt idx="24055">
                  <c:v>42215.079228710994</c:v>
                </c:pt>
                <c:pt idx="24056">
                  <c:v>42215.079228725001</c:v>
                </c:pt>
                <c:pt idx="24057">
                  <c:v>42215.079228747098</c:v>
                </c:pt>
                <c:pt idx="24058">
                  <c:v>42215.079228767485</c:v>
                </c:pt>
                <c:pt idx="24059">
                  <c:v>42215.079228784911</c:v>
                </c:pt>
                <c:pt idx="24060">
                  <c:v>42215.079228790099</c:v>
                </c:pt>
                <c:pt idx="24061">
                  <c:v>42215.079228845898</c:v>
                </c:pt>
                <c:pt idx="24062">
                  <c:v>42215.079228846829</c:v>
                </c:pt>
                <c:pt idx="24063">
                  <c:v>42215.079228849499</c:v>
                </c:pt>
                <c:pt idx="24064">
                  <c:v>42215.079228881194</c:v>
                </c:pt>
                <c:pt idx="24065">
                  <c:v>42215.079228942697</c:v>
                </c:pt>
                <c:pt idx="24066">
                  <c:v>42215.079228956929</c:v>
                </c:pt>
                <c:pt idx="24067">
                  <c:v>42215.079228976399</c:v>
                </c:pt>
                <c:pt idx="24068">
                  <c:v>42215.07922899953</c:v>
                </c:pt>
                <c:pt idx="24069">
                  <c:v>42215.07922907293</c:v>
                </c:pt>
                <c:pt idx="24070">
                  <c:v>42215.07922907803</c:v>
                </c:pt>
                <c:pt idx="24071">
                  <c:v>42215.079229080802</c:v>
                </c:pt>
                <c:pt idx="24072">
                  <c:v>42215.079229083596</c:v>
                </c:pt>
                <c:pt idx="24073">
                  <c:v>42215.079229122297</c:v>
                </c:pt>
                <c:pt idx="24074">
                  <c:v>42215.079229174211</c:v>
                </c:pt>
                <c:pt idx="24075">
                  <c:v>42215.07922918893</c:v>
                </c:pt>
                <c:pt idx="24076">
                  <c:v>42215.079229189003</c:v>
                </c:pt>
                <c:pt idx="24077">
                  <c:v>42215.079229227398</c:v>
                </c:pt>
                <c:pt idx="24078">
                  <c:v>42215.079229264797</c:v>
                </c:pt>
                <c:pt idx="24079">
                  <c:v>42215.079229305898</c:v>
                </c:pt>
                <c:pt idx="24080">
                  <c:v>42215.079229309798</c:v>
                </c:pt>
                <c:pt idx="24081">
                  <c:v>42215.079229310402</c:v>
                </c:pt>
                <c:pt idx="24082">
                  <c:v>42215.079229357201</c:v>
                </c:pt>
                <c:pt idx="24083">
                  <c:v>42215.079229365001</c:v>
                </c:pt>
                <c:pt idx="24084">
                  <c:v>42215.079229405601</c:v>
                </c:pt>
                <c:pt idx="24085">
                  <c:v>42215.079229410803</c:v>
                </c:pt>
                <c:pt idx="24086">
                  <c:v>42215.079229420939</c:v>
                </c:pt>
                <c:pt idx="24087">
                  <c:v>42215.079229462201</c:v>
                </c:pt>
                <c:pt idx="24088">
                  <c:v>42215.079229464929</c:v>
                </c:pt>
                <c:pt idx="24089">
                  <c:v>42215.079229534596</c:v>
                </c:pt>
                <c:pt idx="24090">
                  <c:v>42215.079229541596</c:v>
                </c:pt>
                <c:pt idx="24091">
                  <c:v>42215.079229556402</c:v>
                </c:pt>
                <c:pt idx="24092">
                  <c:v>42215.079229637195</c:v>
                </c:pt>
                <c:pt idx="24093">
                  <c:v>42215.079229647301</c:v>
                </c:pt>
                <c:pt idx="24094">
                  <c:v>42215.0792296531</c:v>
                </c:pt>
                <c:pt idx="24095">
                  <c:v>42215.079229660994</c:v>
                </c:pt>
                <c:pt idx="24096">
                  <c:v>42215.079229693598</c:v>
                </c:pt>
                <c:pt idx="24097">
                  <c:v>42215.079229712384</c:v>
                </c:pt>
                <c:pt idx="24098">
                  <c:v>42215.079229767274</c:v>
                </c:pt>
                <c:pt idx="24099">
                  <c:v>42215.079229769501</c:v>
                </c:pt>
                <c:pt idx="24100">
                  <c:v>42215.079229773502</c:v>
                </c:pt>
                <c:pt idx="24101">
                  <c:v>42215.079229855284</c:v>
                </c:pt>
                <c:pt idx="24102">
                  <c:v>42215.079229869101</c:v>
                </c:pt>
                <c:pt idx="24103">
                  <c:v>42215.079229885196</c:v>
                </c:pt>
                <c:pt idx="24104">
                  <c:v>42215.079229904499</c:v>
                </c:pt>
                <c:pt idx="24105">
                  <c:v>42215.079229925097</c:v>
                </c:pt>
                <c:pt idx="24106">
                  <c:v>42215.079229935996</c:v>
                </c:pt>
                <c:pt idx="24107">
                  <c:v>42215.079229943811</c:v>
                </c:pt>
                <c:pt idx="24108">
                  <c:v>42215.079229995798</c:v>
                </c:pt>
                <c:pt idx="24109">
                  <c:v>42215.079230005402</c:v>
                </c:pt>
                <c:pt idx="24110">
                  <c:v>42215.079230012401</c:v>
                </c:pt>
                <c:pt idx="24111">
                  <c:v>42215.079230038296</c:v>
                </c:pt>
                <c:pt idx="24112">
                  <c:v>42215.0792301002</c:v>
                </c:pt>
                <c:pt idx="24113">
                  <c:v>42215.079230117401</c:v>
                </c:pt>
                <c:pt idx="24114">
                  <c:v>42215.079230135598</c:v>
                </c:pt>
                <c:pt idx="24115">
                  <c:v>42215.079230156531</c:v>
                </c:pt>
                <c:pt idx="24116">
                  <c:v>42215.079230227697</c:v>
                </c:pt>
                <c:pt idx="24117">
                  <c:v>42215.079230237403</c:v>
                </c:pt>
                <c:pt idx="24118">
                  <c:v>42215.079230238429</c:v>
                </c:pt>
                <c:pt idx="24119">
                  <c:v>42215.079230241201</c:v>
                </c:pt>
                <c:pt idx="24120">
                  <c:v>42215.079230279698</c:v>
                </c:pt>
                <c:pt idx="24121">
                  <c:v>42215.079230331598</c:v>
                </c:pt>
                <c:pt idx="24122">
                  <c:v>42215.079230346841</c:v>
                </c:pt>
                <c:pt idx="24123">
                  <c:v>42215.079230349329</c:v>
                </c:pt>
                <c:pt idx="24124">
                  <c:v>42215.079230392439</c:v>
                </c:pt>
                <c:pt idx="24125">
                  <c:v>42215.079230423013</c:v>
                </c:pt>
                <c:pt idx="24126">
                  <c:v>42215.079230465803</c:v>
                </c:pt>
                <c:pt idx="24127">
                  <c:v>42215.0792304692</c:v>
                </c:pt>
                <c:pt idx="24128">
                  <c:v>42215.07923047043</c:v>
                </c:pt>
                <c:pt idx="24129">
                  <c:v>42215.079230514784</c:v>
                </c:pt>
                <c:pt idx="24130">
                  <c:v>42215.079230520001</c:v>
                </c:pt>
                <c:pt idx="24131">
                  <c:v>42215.079230562995</c:v>
                </c:pt>
                <c:pt idx="24132">
                  <c:v>42215.079230567673</c:v>
                </c:pt>
                <c:pt idx="24133">
                  <c:v>42215.079230581374</c:v>
                </c:pt>
                <c:pt idx="24134">
                  <c:v>42215.079230619784</c:v>
                </c:pt>
                <c:pt idx="24135">
                  <c:v>42215.079230622403</c:v>
                </c:pt>
                <c:pt idx="24136">
                  <c:v>42215.079230691801</c:v>
                </c:pt>
                <c:pt idx="24137">
                  <c:v>42215.079230701194</c:v>
                </c:pt>
                <c:pt idx="24138">
                  <c:v>42215.079230721101</c:v>
                </c:pt>
                <c:pt idx="24139">
                  <c:v>42215.079230794829</c:v>
                </c:pt>
                <c:pt idx="24140">
                  <c:v>42215.079230804702</c:v>
                </c:pt>
                <c:pt idx="24141">
                  <c:v>42215.079230813273</c:v>
                </c:pt>
                <c:pt idx="24142">
                  <c:v>42215.079230820302</c:v>
                </c:pt>
                <c:pt idx="24143">
                  <c:v>42215.079230850803</c:v>
                </c:pt>
                <c:pt idx="24144">
                  <c:v>42215.079230868403</c:v>
                </c:pt>
                <c:pt idx="24145">
                  <c:v>42215.079230923999</c:v>
                </c:pt>
                <c:pt idx="24146">
                  <c:v>42215.079230926131</c:v>
                </c:pt>
                <c:pt idx="24147">
                  <c:v>42215.079230933276</c:v>
                </c:pt>
                <c:pt idx="24148">
                  <c:v>42215.079231003103</c:v>
                </c:pt>
                <c:pt idx="24149">
                  <c:v>42215.079231026139</c:v>
                </c:pt>
                <c:pt idx="24150">
                  <c:v>42215.079231045129</c:v>
                </c:pt>
                <c:pt idx="24151">
                  <c:v>42215.079231057498</c:v>
                </c:pt>
                <c:pt idx="24152">
                  <c:v>42215.079231079202</c:v>
                </c:pt>
                <c:pt idx="24153">
                  <c:v>42215.079231093703</c:v>
                </c:pt>
                <c:pt idx="24154">
                  <c:v>42215.079231101503</c:v>
                </c:pt>
                <c:pt idx="24155">
                  <c:v>42215.079231156211</c:v>
                </c:pt>
                <c:pt idx="24156">
                  <c:v>42215.079231165284</c:v>
                </c:pt>
                <c:pt idx="24157">
                  <c:v>42215.079231169999</c:v>
                </c:pt>
                <c:pt idx="24158">
                  <c:v>42215.079231196039</c:v>
                </c:pt>
                <c:pt idx="24159">
                  <c:v>42215.079231257499</c:v>
                </c:pt>
                <c:pt idx="24160">
                  <c:v>42215.079231276941</c:v>
                </c:pt>
                <c:pt idx="24161">
                  <c:v>42215.079231291696</c:v>
                </c:pt>
                <c:pt idx="24162">
                  <c:v>42215.079231314099</c:v>
                </c:pt>
                <c:pt idx="24163">
                  <c:v>42215.07923138413</c:v>
                </c:pt>
                <c:pt idx="24164">
                  <c:v>42215.07923139503</c:v>
                </c:pt>
                <c:pt idx="24165">
                  <c:v>42215.07923139754</c:v>
                </c:pt>
                <c:pt idx="24166">
                  <c:v>42215.079231397838</c:v>
                </c:pt>
                <c:pt idx="24167">
                  <c:v>42215.079231436299</c:v>
                </c:pt>
                <c:pt idx="24168">
                  <c:v>42215.079231489013</c:v>
                </c:pt>
                <c:pt idx="24169">
                  <c:v>42215.079231502903</c:v>
                </c:pt>
                <c:pt idx="24170">
                  <c:v>42215.079231508898</c:v>
                </c:pt>
                <c:pt idx="24171">
                  <c:v>42215.079231545496</c:v>
                </c:pt>
                <c:pt idx="24172">
                  <c:v>42215.079231578296</c:v>
                </c:pt>
                <c:pt idx="24173">
                  <c:v>42215.079231619195</c:v>
                </c:pt>
                <c:pt idx="24174">
                  <c:v>42215.0792316238</c:v>
                </c:pt>
                <c:pt idx="24175">
                  <c:v>42215.079231629301</c:v>
                </c:pt>
                <c:pt idx="24176">
                  <c:v>42215.079231671902</c:v>
                </c:pt>
                <c:pt idx="24177">
                  <c:v>42215.079231679498</c:v>
                </c:pt>
                <c:pt idx="24178">
                  <c:v>42215.079231720498</c:v>
                </c:pt>
                <c:pt idx="24179">
                  <c:v>42215.079231737902</c:v>
                </c:pt>
                <c:pt idx="24180">
                  <c:v>42215.079231740703</c:v>
                </c:pt>
                <c:pt idx="24181">
                  <c:v>42215.07923177693</c:v>
                </c:pt>
                <c:pt idx="24182">
                  <c:v>42215.0792317796</c:v>
                </c:pt>
                <c:pt idx="24183">
                  <c:v>42215.079231848729</c:v>
                </c:pt>
                <c:pt idx="24184">
                  <c:v>42215.079231861186</c:v>
                </c:pt>
                <c:pt idx="24185">
                  <c:v>42215.079231880401</c:v>
                </c:pt>
                <c:pt idx="24186">
                  <c:v>42215.0792319518</c:v>
                </c:pt>
                <c:pt idx="24187">
                  <c:v>42215.079231964199</c:v>
                </c:pt>
                <c:pt idx="24188">
                  <c:v>42215.079231972697</c:v>
                </c:pt>
                <c:pt idx="24189">
                  <c:v>42215.079231974931</c:v>
                </c:pt>
                <c:pt idx="24190">
                  <c:v>42215.079232008611</c:v>
                </c:pt>
                <c:pt idx="24191">
                  <c:v>42215.07923202993</c:v>
                </c:pt>
                <c:pt idx="24192">
                  <c:v>42215.0792320814</c:v>
                </c:pt>
                <c:pt idx="24193">
                  <c:v>42215.079232083597</c:v>
                </c:pt>
                <c:pt idx="24194">
                  <c:v>42215.079232093129</c:v>
                </c:pt>
                <c:pt idx="24195">
                  <c:v>42215.079232160802</c:v>
                </c:pt>
                <c:pt idx="24196">
                  <c:v>42215.0792321833</c:v>
                </c:pt>
                <c:pt idx="24197">
                  <c:v>42215.079232204538</c:v>
                </c:pt>
                <c:pt idx="24198">
                  <c:v>42215.079232212003</c:v>
                </c:pt>
                <c:pt idx="24199">
                  <c:v>42215.079232239797</c:v>
                </c:pt>
                <c:pt idx="24200">
                  <c:v>42215.079232251097</c:v>
                </c:pt>
                <c:pt idx="24201">
                  <c:v>42215.07923225894</c:v>
                </c:pt>
                <c:pt idx="24202">
                  <c:v>42215.079232309028</c:v>
                </c:pt>
                <c:pt idx="24203">
                  <c:v>42215.079232325203</c:v>
                </c:pt>
                <c:pt idx="24204">
                  <c:v>42215.079232327131</c:v>
                </c:pt>
                <c:pt idx="24205">
                  <c:v>42215.079232352939</c:v>
                </c:pt>
                <c:pt idx="24206">
                  <c:v>42215.079232415002</c:v>
                </c:pt>
                <c:pt idx="24207">
                  <c:v>42215.07923243643</c:v>
                </c:pt>
                <c:pt idx="24208">
                  <c:v>42215.079232450029</c:v>
                </c:pt>
                <c:pt idx="24209">
                  <c:v>42215.079232471297</c:v>
                </c:pt>
                <c:pt idx="24210">
                  <c:v>42215.079232541597</c:v>
                </c:pt>
                <c:pt idx="24211">
                  <c:v>42215.079232552402</c:v>
                </c:pt>
                <c:pt idx="24212">
                  <c:v>42215.079232555196</c:v>
                </c:pt>
                <c:pt idx="24213">
                  <c:v>42215.079232557</c:v>
                </c:pt>
                <c:pt idx="24214">
                  <c:v>42215.079232593896</c:v>
                </c:pt>
                <c:pt idx="24215">
                  <c:v>42215.079232646603</c:v>
                </c:pt>
                <c:pt idx="24216">
                  <c:v>42215.079232660595</c:v>
                </c:pt>
                <c:pt idx="24217">
                  <c:v>42215.079232668199</c:v>
                </c:pt>
                <c:pt idx="24218">
                  <c:v>42215.079232702803</c:v>
                </c:pt>
                <c:pt idx="24219">
                  <c:v>42215.079232743999</c:v>
                </c:pt>
                <c:pt idx="24220">
                  <c:v>42215.0792327831</c:v>
                </c:pt>
                <c:pt idx="24221">
                  <c:v>42215.079232787502</c:v>
                </c:pt>
                <c:pt idx="24222">
                  <c:v>42215.079232789198</c:v>
                </c:pt>
                <c:pt idx="24223">
                  <c:v>42215.07923282883</c:v>
                </c:pt>
                <c:pt idx="24224">
                  <c:v>42215.079232836601</c:v>
                </c:pt>
                <c:pt idx="24225">
                  <c:v>42215.07923287803</c:v>
                </c:pt>
                <c:pt idx="24226">
                  <c:v>42215.079232900302</c:v>
                </c:pt>
                <c:pt idx="24227">
                  <c:v>42215.079232900403</c:v>
                </c:pt>
                <c:pt idx="24228">
                  <c:v>42215.079232933997</c:v>
                </c:pt>
                <c:pt idx="24229">
                  <c:v>42215.079232936798</c:v>
                </c:pt>
                <c:pt idx="24230">
                  <c:v>42215.079233006429</c:v>
                </c:pt>
                <c:pt idx="24231">
                  <c:v>42215.079233021002</c:v>
                </c:pt>
                <c:pt idx="24232">
                  <c:v>42215.079233038399</c:v>
                </c:pt>
                <c:pt idx="24233">
                  <c:v>42215.079233109398</c:v>
                </c:pt>
                <c:pt idx="24234">
                  <c:v>42215.079233119301</c:v>
                </c:pt>
                <c:pt idx="24235">
                  <c:v>42215.079233132303</c:v>
                </c:pt>
                <c:pt idx="24236">
                  <c:v>42215.079233133103</c:v>
                </c:pt>
                <c:pt idx="24237">
                  <c:v>42215.079233162403</c:v>
                </c:pt>
                <c:pt idx="24238">
                  <c:v>42215.079233177799</c:v>
                </c:pt>
                <c:pt idx="24239">
                  <c:v>42215.07923323843</c:v>
                </c:pt>
                <c:pt idx="24240">
                  <c:v>42215.079233240547</c:v>
                </c:pt>
                <c:pt idx="24241">
                  <c:v>42215.079233252829</c:v>
                </c:pt>
                <c:pt idx="24242">
                  <c:v>42215.079233317803</c:v>
                </c:pt>
                <c:pt idx="24243">
                  <c:v>42215.079233340839</c:v>
                </c:pt>
                <c:pt idx="24244">
                  <c:v>42215.079233364202</c:v>
                </c:pt>
                <c:pt idx="24245">
                  <c:v>42215.07923336883</c:v>
                </c:pt>
                <c:pt idx="24246">
                  <c:v>42215.079233397038</c:v>
                </c:pt>
                <c:pt idx="24247">
                  <c:v>42215.079233407399</c:v>
                </c:pt>
                <c:pt idx="24248">
                  <c:v>42215.079233415199</c:v>
                </c:pt>
                <c:pt idx="24249">
                  <c:v>42215.079233468212</c:v>
                </c:pt>
                <c:pt idx="24250">
                  <c:v>42215.079233484612</c:v>
                </c:pt>
                <c:pt idx="24251">
                  <c:v>42215.07923348483</c:v>
                </c:pt>
                <c:pt idx="24252">
                  <c:v>42215.0792335101</c:v>
                </c:pt>
                <c:pt idx="24253">
                  <c:v>42215.079233572411</c:v>
                </c:pt>
                <c:pt idx="24254">
                  <c:v>42215.079233596298</c:v>
                </c:pt>
                <c:pt idx="24255">
                  <c:v>42215.079233603901</c:v>
                </c:pt>
                <c:pt idx="24256">
                  <c:v>42215.079233629003</c:v>
                </c:pt>
                <c:pt idx="24257">
                  <c:v>42215.07923369803</c:v>
                </c:pt>
                <c:pt idx="24258">
                  <c:v>42215.07923370893</c:v>
                </c:pt>
                <c:pt idx="24259">
                  <c:v>42215.079233711673</c:v>
                </c:pt>
                <c:pt idx="24260">
                  <c:v>42215.0792337167</c:v>
                </c:pt>
                <c:pt idx="24261">
                  <c:v>42215.079233758697</c:v>
                </c:pt>
                <c:pt idx="24262">
                  <c:v>42215.079233803801</c:v>
                </c:pt>
                <c:pt idx="24263">
                  <c:v>42215.079233816898</c:v>
                </c:pt>
                <c:pt idx="24264">
                  <c:v>42215.079233828299</c:v>
                </c:pt>
                <c:pt idx="24265">
                  <c:v>42215.079233860284</c:v>
                </c:pt>
                <c:pt idx="24266">
                  <c:v>42215.079233905999</c:v>
                </c:pt>
                <c:pt idx="24267">
                  <c:v>42215.079233942699</c:v>
                </c:pt>
                <c:pt idx="24268">
                  <c:v>42215.079233948549</c:v>
                </c:pt>
                <c:pt idx="24269">
                  <c:v>42215.079233951597</c:v>
                </c:pt>
                <c:pt idx="24270">
                  <c:v>42215.079233989003</c:v>
                </c:pt>
                <c:pt idx="24271">
                  <c:v>42215.079233994438</c:v>
                </c:pt>
                <c:pt idx="24272">
                  <c:v>42215.079234035496</c:v>
                </c:pt>
                <c:pt idx="24273">
                  <c:v>42215.079234057797</c:v>
                </c:pt>
                <c:pt idx="24274">
                  <c:v>42215.079234060402</c:v>
                </c:pt>
                <c:pt idx="24275">
                  <c:v>42215.079234091398</c:v>
                </c:pt>
                <c:pt idx="24276">
                  <c:v>42215.079234094213</c:v>
                </c:pt>
                <c:pt idx="24277">
                  <c:v>42215.079234162498</c:v>
                </c:pt>
                <c:pt idx="24278">
                  <c:v>42215.079234180601</c:v>
                </c:pt>
                <c:pt idx="24279">
                  <c:v>42215.079234185403</c:v>
                </c:pt>
                <c:pt idx="24280">
                  <c:v>42215.079234266799</c:v>
                </c:pt>
                <c:pt idx="24281">
                  <c:v>42215.07923427863</c:v>
                </c:pt>
                <c:pt idx="24282">
                  <c:v>42215.079234289296</c:v>
                </c:pt>
                <c:pt idx="24283">
                  <c:v>42215.079234292549</c:v>
                </c:pt>
                <c:pt idx="24284">
                  <c:v>42215.079234323297</c:v>
                </c:pt>
                <c:pt idx="24285">
                  <c:v>42215.0792343332</c:v>
                </c:pt>
                <c:pt idx="24286">
                  <c:v>42215.079234394951</c:v>
                </c:pt>
                <c:pt idx="24287">
                  <c:v>42215.079234397141</c:v>
                </c:pt>
                <c:pt idx="24288">
                  <c:v>42215.079234412602</c:v>
                </c:pt>
                <c:pt idx="24289">
                  <c:v>42215.079234480399</c:v>
                </c:pt>
                <c:pt idx="24290">
                  <c:v>42215.07923449824</c:v>
                </c:pt>
                <c:pt idx="24291">
                  <c:v>42215.079234524397</c:v>
                </c:pt>
                <c:pt idx="24292">
                  <c:v>42215.079234529199</c:v>
                </c:pt>
                <c:pt idx="24293">
                  <c:v>42215.079234554301</c:v>
                </c:pt>
                <c:pt idx="24294">
                  <c:v>42215.079234568599</c:v>
                </c:pt>
                <c:pt idx="24295">
                  <c:v>42215.079234573801</c:v>
                </c:pt>
                <c:pt idx="24296">
                  <c:v>42215.079234624798</c:v>
                </c:pt>
                <c:pt idx="24297">
                  <c:v>42215.0792346413</c:v>
                </c:pt>
                <c:pt idx="24298">
                  <c:v>42215.079234644531</c:v>
                </c:pt>
                <c:pt idx="24299">
                  <c:v>42215.079234667901</c:v>
                </c:pt>
                <c:pt idx="24300">
                  <c:v>42215.079234729601</c:v>
                </c:pt>
                <c:pt idx="24301">
                  <c:v>42215.079234756202</c:v>
                </c:pt>
                <c:pt idx="24302">
                  <c:v>42215.079234762401</c:v>
                </c:pt>
                <c:pt idx="24303">
                  <c:v>42215.079234786201</c:v>
                </c:pt>
                <c:pt idx="24304">
                  <c:v>42215.07923485613</c:v>
                </c:pt>
                <c:pt idx="24305">
                  <c:v>42215.079234866898</c:v>
                </c:pt>
                <c:pt idx="24306">
                  <c:v>42215.0792348697</c:v>
                </c:pt>
                <c:pt idx="24307">
                  <c:v>42215.079234876539</c:v>
                </c:pt>
                <c:pt idx="24308">
                  <c:v>42215.0792349166</c:v>
                </c:pt>
                <c:pt idx="24309">
                  <c:v>42215.079234961195</c:v>
                </c:pt>
                <c:pt idx="24310">
                  <c:v>42215.079234975201</c:v>
                </c:pt>
                <c:pt idx="24311">
                  <c:v>42215.07923498813</c:v>
                </c:pt>
                <c:pt idx="24312">
                  <c:v>42215.07923502053</c:v>
                </c:pt>
                <c:pt idx="24313">
                  <c:v>42215.0792350642</c:v>
                </c:pt>
                <c:pt idx="24314">
                  <c:v>42215.07923510093</c:v>
                </c:pt>
                <c:pt idx="24315">
                  <c:v>42215.079235108438</c:v>
                </c:pt>
                <c:pt idx="24316">
                  <c:v>42215.079235109697</c:v>
                </c:pt>
                <c:pt idx="24317">
                  <c:v>42215.07923514444</c:v>
                </c:pt>
                <c:pt idx="24318">
                  <c:v>42215.079235149613</c:v>
                </c:pt>
                <c:pt idx="24319">
                  <c:v>42215.079235192839</c:v>
                </c:pt>
                <c:pt idx="24320">
                  <c:v>42215.079235215402</c:v>
                </c:pt>
                <c:pt idx="24321">
                  <c:v>42215.079235220212</c:v>
                </c:pt>
                <c:pt idx="24322">
                  <c:v>42215.07923524623</c:v>
                </c:pt>
                <c:pt idx="24323">
                  <c:v>42215.079235249228</c:v>
                </c:pt>
                <c:pt idx="24324">
                  <c:v>42215.079235321013</c:v>
                </c:pt>
                <c:pt idx="24325">
                  <c:v>42215.07923534033</c:v>
                </c:pt>
                <c:pt idx="24326">
                  <c:v>42215.079235342841</c:v>
                </c:pt>
                <c:pt idx="24327">
                  <c:v>42215.07923542404</c:v>
                </c:pt>
                <c:pt idx="24328">
                  <c:v>42215.079235436839</c:v>
                </c:pt>
                <c:pt idx="24329">
                  <c:v>42215.079235447629</c:v>
                </c:pt>
                <c:pt idx="24330">
                  <c:v>42215.079235452038</c:v>
                </c:pt>
                <c:pt idx="24331">
                  <c:v>42215.079235480611</c:v>
                </c:pt>
                <c:pt idx="24332">
                  <c:v>42215.079235495141</c:v>
                </c:pt>
                <c:pt idx="24333">
                  <c:v>42215.079235552999</c:v>
                </c:pt>
                <c:pt idx="24334">
                  <c:v>42215.079235555197</c:v>
                </c:pt>
                <c:pt idx="24335">
                  <c:v>42215.079235572397</c:v>
                </c:pt>
                <c:pt idx="24336">
                  <c:v>42215.0792356331</c:v>
                </c:pt>
                <c:pt idx="24337">
                  <c:v>42215.079235655598</c:v>
                </c:pt>
                <c:pt idx="24338">
                  <c:v>42215.079235683785</c:v>
                </c:pt>
                <c:pt idx="24339">
                  <c:v>42215.079235684803</c:v>
                </c:pt>
                <c:pt idx="24340">
                  <c:v>42215.079235708399</c:v>
                </c:pt>
                <c:pt idx="24341">
                  <c:v>42215.079235725199</c:v>
                </c:pt>
                <c:pt idx="24342">
                  <c:v>42215.079235730402</c:v>
                </c:pt>
                <c:pt idx="24343">
                  <c:v>42215.079235785503</c:v>
                </c:pt>
                <c:pt idx="24344">
                  <c:v>42215.079235799429</c:v>
                </c:pt>
                <c:pt idx="24345">
                  <c:v>42215.079235804311</c:v>
                </c:pt>
                <c:pt idx="24346">
                  <c:v>42215.0792358252</c:v>
                </c:pt>
                <c:pt idx="24347">
                  <c:v>42215.079235887097</c:v>
                </c:pt>
                <c:pt idx="24348">
                  <c:v>42215.079235915684</c:v>
                </c:pt>
                <c:pt idx="24349">
                  <c:v>42215.079235920603</c:v>
                </c:pt>
                <c:pt idx="24350">
                  <c:v>42215.079235940211</c:v>
                </c:pt>
                <c:pt idx="24351">
                  <c:v>42215.079236013102</c:v>
                </c:pt>
                <c:pt idx="24352">
                  <c:v>42215.07923602403</c:v>
                </c:pt>
                <c:pt idx="24353">
                  <c:v>42215.079236026839</c:v>
                </c:pt>
                <c:pt idx="24354">
                  <c:v>42215.079236036298</c:v>
                </c:pt>
                <c:pt idx="24355">
                  <c:v>42215.079236075202</c:v>
                </c:pt>
                <c:pt idx="24356">
                  <c:v>42215.079236119498</c:v>
                </c:pt>
                <c:pt idx="24357">
                  <c:v>42215.079236132602</c:v>
                </c:pt>
                <c:pt idx="24358">
                  <c:v>42215.07923614754</c:v>
                </c:pt>
                <c:pt idx="24359">
                  <c:v>42215.079236174613</c:v>
                </c:pt>
                <c:pt idx="24360">
                  <c:v>42215.079236217811</c:v>
                </c:pt>
                <c:pt idx="24361">
                  <c:v>42215.07923625804</c:v>
                </c:pt>
                <c:pt idx="24362">
                  <c:v>42215.079236262398</c:v>
                </c:pt>
                <c:pt idx="24363">
                  <c:v>42215.079236268211</c:v>
                </c:pt>
                <c:pt idx="24364">
                  <c:v>42215.079236301099</c:v>
                </c:pt>
                <c:pt idx="24365">
                  <c:v>42215.079236308949</c:v>
                </c:pt>
                <c:pt idx="24366">
                  <c:v>42215.079236350211</c:v>
                </c:pt>
                <c:pt idx="24367">
                  <c:v>42215.079236373131</c:v>
                </c:pt>
                <c:pt idx="24368">
                  <c:v>42215.079236379439</c:v>
                </c:pt>
                <c:pt idx="24369">
                  <c:v>42215.079236406338</c:v>
                </c:pt>
                <c:pt idx="24370">
                  <c:v>42215.07923640903</c:v>
                </c:pt>
                <c:pt idx="24371">
                  <c:v>42215.079236478341</c:v>
                </c:pt>
                <c:pt idx="24372">
                  <c:v>42215.079236500198</c:v>
                </c:pt>
                <c:pt idx="24373">
                  <c:v>42215.079236501384</c:v>
                </c:pt>
                <c:pt idx="24374">
                  <c:v>42215.0792365815</c:v>
                </c:pt>
                <c:pt idx="24375">
                  <c:v>42215.079236591198</c:v>
                </c:pt>
                <c:pt idx="24376">
                  <c:v>42215.079236604797</c:v>
                </c:pt>
                <c:pt idx="24377">
                  <c:v>42215.079236611273</c:v>
                </c:pt>
                <c:pt idx="24378">
                  <c:v>42215.079236637997</c:v>
                </c:pt>
                <c:pt idx="24379">
                  <c:v>42215.079236651596</c:v>
                </c:pt>
                <c:pt idx="24380">
                  <c:v>42215.079236711194</c:v>
                </c:pt>
                <c:pt idx="24381">
                  <c:v>42215.079236713384</c:v>
                </c:pt>
                <c:pt idx="24382">
                  <c:v>42215.079236732199</c:v>
                </c:pt>
                <c:pt idx="24383">
                  <c:v>42215.079236795311</c:v>
                </c:pt>
                <c:pt idx="24384">
                  <c:v>42215.079236813384</c:v>
                </c:pt>
                <c:pt idx="24385">
                  <c:v>42215.079236843099</c:v>
                </c:pt>
                <c:pt idx="24386">
                  <c:v>42215.079236844547</c:v>
                </c:pt>
                <c:pt idx="24387">
                  <c:v>42215.079236869002</c:v>
                </c:pt>
                <c:pt idx="24388">
                  <c:v>42215.079236880403</c:v>
                </c:pt>
                <c:pt idx="24389">
                  <c:v>42215.079236888203</c:v>
                </c:pt>
                <c:pt idx="24390">
                  <c:v>42215.079236938698</c:v>
                </c:pt>
                <c:pt idx="24391">
                  <c:v>42215.079236956939</c:v>
                </c:pt>
                <c:pt idx="24392">
                  <c:v>42215.0792369642</c:v>
                </c:pt>
                <c:pt idx="24393">
                  <c:v>42215.079236982099</c:v>
                </c:pt>
                <c:pt idx="24394">
                  <c:v>42215.07923704444</c:v>
                </c:pt>
                <c:pt idx="24395">
                  <c:v>42215.079237075202</c:v>
                </c:pt>
                <c:pt idx="24396">
                  <c:v>42215.079237076628</c:v>
                </c:pt>
                <c:pt idx="24397">
                  <c:v>42215.07923710053</c:v>
                </c:pt>
                <c:pt idx="24398">
                  <c:v>42215.079237171303</c:v>
                </c:pt>
                <c:pt idx="24399">
                  <c:v>42215.079237182203</c:v>
                </c:pt>
                <c:pt idx="24400">
                  <c:v>42215.079237185011</c:v>
                </c:pt>
                <c:pt idx="24401">
                  <c:v>42215.07923719634</c:v>
                </c:pt>
                <c:pt idx="24402">
                  <c:v>42215.079237230799</c:v>
                </c:pt>
                <c:pt idx="24403">
                  <c:v>42215.07923727615</c:v>
                </c:pt>
                <c:pt idx="24404">
                  <c:v>42215.079237290549</c:v>
                </c:pt>
                <c:pt idx="24405">
                  <c:v>42215.079237307138</c:v>
                </c:pt>
                <c:pt idx="24406">
                  <c:v>42215.07923732885</c:v>
                </c:pt>
                <c:pt idx="24407">
                  <c:v>42215.079237378341</c:v>
                </c:pt>
                <c:pt idx="24408">
                  <c:v>42215.079237415099</c:v>
                </c:pt>
                <c:pt idx="24409">
                  <c:v>42215.079237423939</c:v>
                </c:pt>
                <c:pt idx="24410">
                  <c:v>42215.07923742845</c:v>
                </c:pt>
                <c:pt idx="24411">
                  <c:v>42215.079237461199</c:v>
                </c:pt>
                <c:pt idx="24412">
                  <c:v>42215.079237466431</c:v>
                </c:pt>
                <c:pt idx="24413">
                  <c:v>42215.079237507402</c:v>
                </c:pt>
                <c:pt idx="24414">
                  <c:v>42215.079237529899</c:v>
                </c:pt>
                <c:pt idx="24415">
                  <c:v>42215.079237539001</c:v>
                </c:pt>
                <c:pt idx="24416">
                  <c:v>42215.079237563674</c:v>
                </c:pt>
                <c:pt idx="24417">
                  <c:v>42215.079237566402</c:v>
                </c:pt>
                <c:pt idx="24418">
                  <c:v>42215.0792376358</c:v>
                </c:pt>
                <c:pt idx="24419">
                  <c:v>42215.079237657199</c:v>
                </c:pt>
                <c:pt idx="24420">
                  <c:v>42215.079237660197</c:v>
                </c:pt>
                <c:pt idx="24421">
                  <c:v>42215.079237739003</c:v>
                </c:pt>
                <c:pt idx="24422">
                  <c:v>42215.079237748949</c:v>
                </c:pt>
                <c:pt idx="24423">
                  <c:v>42215.079237764403</c:v>
                </c:pt>
                <c:pt idx="24424">
                  <c:v>42215.079237771199</c:v>
                </c:pt>
                <c:pt idx="24425">
                  <c:v>42215.0792377916</c:v>
                </c:pt>
                <c:pt idx="24426">
                  <c:v>42215.079237808211</c:v>
                </c:pt>
                <c:pt idx="24427">
                  <c:v>42215.079237868202</c:v>
                </c:pt>
                <c:pt idx="24428">
                  <c:v>42215.079237870399</c:v>
                </c:pt>
                <c:pt idx="24429">
                  <c:v>42215.079237892431</c:v>
                </c:pt>
                <c:pt idx="24430">
                  <c:v>42215.079237950798</c:v>
                </c:pt>
                <c:pt idx="24431">
                  <c:v>42215.079237970429</c:v>
                </c:pt>
                <c:pt idx="24432">
                  <c:v>42215.079237999838</c:v>
                </c:pt>
                <c:pt idx="24433">
                  <c:v>42215.079238003003</c:v>
                </c:pt>
                <c:pt idx="24434">
                  <c:v>42215.079238026628</c:v>
                </c:pt>
                <c:pt idx="24435">
                  <c:v>42215.079238038139</c:v>
                </c:pt>
                <c:pt idx="24436">
                  <c:v>42215.079238045939</c:v>
                </c:pt>
                <c:pt idx="24437">
                  <c:v>42215.07923810013</c:v>
                </c:pt>
                <c:pt idx="24438">
                  <c:v>42215.079238113998</c:v>
                </c:pt>
                <c:pt idx="24439">
                  <c:v>42215.07923812433</c:v>
                </c:pt>
                <c:pt idx="24440">
                  <c:v>42215.079238139602</c:v>
                </c:pt>
                <c:pt idx="24441">
                  <c:v>42215.07923820203</c:v>
                </c:pt>
                <c:pt idx="24442">
                  <c:v>42215.079238235201</c:v>
                </c:pt>
                <c:pt idx="24443">
                  <c:v>42215.079238236031</c:v>
                </c:pt>
                <c:pt idx="24444">
                  <c:v>42215.07923825473</c:v>
                </c:pt>
                <c:pt idx="24445">
                  <c:v>42215.07923832794</c:v>
                </c:pt>
                <c:pt idx="24446">
                  <c:v>42215.079238338949</c:v>
                </c:pt>
                <c:pt idx="24447">
                  <c:v>42215.079238341699</c:v>
                </c:pt>
                <c:pt idx="24448">
                  <c:v>42215.079238356549</c:v>
                </c:pt>
                <c:pt idx="24449">
                  <c:v>42215.079238387698</c:v>
                </c:pt>
                <c:pt idx="24450">
                  <c:v>42215.079238433398</c:v>
                </c:pt>
                <c:pt idx="24451">
                  <c:v>42215.079238446961</c:v>
                </c:pt>
                <c:pt idx="24452">
                  <c:v>42215.079238467202</c:v>
                </c:pt>
                <c:pt idx="24453">
                  <c:v>42215.079238489699</c:v>
                </c:pt>
                <c:pt idx="24454">
                  <c:v>42215.079238536498</c:v>
                </c:pt>
                <c:pt idx="24455">
                  <c:v>42215.079238573002</c:v>
                </c:pt>
                <c:pt idx="24456">
                  <c:v>42215.0792385819</c:v>
                </c:pt>
                <c:pt idx="24457">
                  <c:v>42215.079238588529</c:v>
                </c:pt>
                <c:pt idx="24458">
                  <c:v>42215.079238616097</c:v>
                </c:pt>
                <c:pt idx="24459">
                  <c:v>42215.0792386213</c:v>
                </c:pt>
                <c:pt idx="24460">
                  <c:v>42215.079238664803</c:v>
                </c:pt>
                <c:pt idx="24461">
                  <c:v>42215.079238676539</c:v>
                </c:pt>
                <c:pt idx="24462">
                  <c:v>42215.079238699029</c:v>
                </c:pt>
                <c:pt idx="24463">
                  <c:v>42215.079238721002</c:v>
                </c:pt>
                <c:pt idx="24464">
                  <c:v>42215.079238723702</c:v>
                </c:pt>
                <c:pt idx="24465">
                  <c:v>42215.07923879283</c:v>
                </c:pt>
                <c:pt idx="24466">
                  <c:v>42215.079238820399</c:v>
                </c:pt>
                <c:pt idx="24467">
                  <c:v>42215.079238821199</c:v>
                </c:pt>
                <c:pt idx="24468">
                  <c:v>42215.079238896549</c:v>
                </c:pt>
                <c:pt idx="24469">
                  <c:v>42215.079238908613</c:v>
                </c:pt>
                <c:pt idx="24470">
                  <c:v>42215.079238919301</c:v>
                </c:pt>
                <c:pt idx="24471">
                  <c:v>42215.079238931103</c:v>
                </c:pt>
                <c:pt idx="24472">
                  <c:v>42215.079238949329</c:v>
                </c:pt>
                <c:pt idx="24473">
                  <c:v>42215.079238967199</c:v>
                </c:pt>
                <c:pt idx="24474">
                  <c:v>42215.079239025799</c:v>
                </c:pt>
                <c:pt idx="24475">
                  <c:v>42215.07923902804</c:v>
                </c:pt>
                <c:pt idx="24476">
                  <c:v>42215.079239052429</c:v>
                </c:pt>
                <c:pt idx="24477">
                  <c:v>42215.079239110397</c:v>
                </c:pt>
                <c:pt idx="24478">
                  <c:v>42215.079239127699</c:v>
                </c:pt>
                <c:pt idx="24479">
                  <c:v>42215.079239159211</c:v>
                </c:pt>
                <c:pt idx="24480">
                  <c:v>42215.079239163097</c:v>
                </c:pt>
                <c:pt idx="24481">
                  <c:v>42215.079239180603</c:v>
                </c:pt>
                <c:pt idx="24482">
                  <c:v>42215.07923919645</c:v>
                </c:pt>
                <c:pt idx="24483">
                  <c:v>42215.079239201601</c:v>
                </c:pt>
                <c:pt idx="24484">
                  <c:v>42215.079239250539</c:v>
                </c:pt>
                <c:pt idx="24485">
                  <c:v>42215.07923927404</c:v>
                </c:pt>
                <c:pt idx="24486">
                  <c:v>42215.07923928454</c:v>
                </c:pt>
                <c:pt idx="24487">
                  <c:v>42215.079239297447</c:v>
                </c:pt>
                <c:pt idx="24488">
                  <c:v>42215.079239359213</c:v>
                </c:pt>
                <c:pt idx="24489">
                  <c:v>42215.079239395149</c:v>
                </c:pt>
                <c:pt idx="24490">
                  <c:v>42215.07923940193</c:v>
                </c:pt>
                <c:pt idx="24491">
                  <c:v>42215.079239421939</c:v>
                </c:pt>
                <c:pt idx="24492">
                  <c:v>42215.079239485829</c:v>
                </c:pt>
                <c:pt idx="24493">
                  <c:v>42215.07923949675</c:v>
                </c:pt>
                <c:pt idx="24494">
                  <c:v>42215.079239499559</c:v>
                </c:pt>
                <c:pt idx="24495">
                  <c:v>42215.079239516403</c:v>
                </c:pt>
                <c:pt idx="24496">
                  <c:v>42215.079239549203</c:v>
                </c:pt>
                <c:pt idx="24497">
                  <c:v>42215.079239591098</c:v>
                </c:pt>
                <c:pt idx="24498">
                  <c:v>42215.0792396053</c:v>
                </c:pt>
                <c:pt idx="24499">
                  <c:v>42215.079239627012</c:v>
                </c:pt>
                <c:pt idx="24500">
                  <c:v>42215.07923964793</c:v>
                </c:pt>
                <c:pt idx="24501">
                  <c:v>42215.079239693703</c:v>
                </c:pt>
                <c:pt idx="24502">
                  <c:v>42215.079239730498</c:v>
                </c:pt>
                <c:pt idx="24503">
                  <c:v>42215.079239739302</c:v>
                </c:pt>
                <c:pt idx="24504">
                  <c:v>42215.079239748229</c:v>
                </c:pt>
                <c:pt idx="24505">
                  <c:v>42215.079239775703</c:v>
                </c:pt>
                <c:pt idx="24506">
                  <c:v>42215.079239781</c:v>
                </c:pt>
                <c:pt idx="24507">
                  <c:v>42215.079239822211</c:v>
                </c:pt>
                <c:pt idx="24508">
                  <c:v>42215.079239836698</c:v>
                </c:pt>
                <c:pt idx="24509">
                  <c:v>42215.079239858838</c:v>
                </c:pt>
                <c:pt idx="24510">
                  <c:v>42215.079239878331</c:v>
                </c:pt>
                <c:pt idx="24511">
                  <c:v>42215.079239881001</c:v>
                </c:pt>
                <c:pt idx="24512">
                  <c:v>42215.079239950603</c:v>
                </c:pt>
                <c:pt idx="24513">
                  <c:v>42215.079239979699</c:v>
                </c:pt>
                <c:pt idx="24514">
                  <c:v>42215.079239980099</c:v>
                </c:pt>
                <c:pt idx="24515">
                  <c:v>42215.079240053776</c:v>
                </c:pt>
                <c:pt idx="24516">
                  <c:v>42215.0792400641</c:v>
                </c:pt>
                <c:pt idx="24517">
                  <c:v>42215.079240077801</c:v>
                </c:pt>
                <c:pt idx="24518">
                  <c:v>42215.079240090898</c:v>
                </c:pt>
                <c:pt idx="24519">
                  <c:v>42215.079240106403</c:v>
                </c:pt>
                <c:pt idx="24520">
                  <c:v>42215.079240123276</c:v>
                </c:pt>
                <c:pt idx="24521">
                  <c:v>42215.079240182597</c:v>
                </c:pt>
                <c:pt idx="24522">
                  <c:v>42215.079240184801</c:v>
                </c:pt>
                <c:pt idx="24523">
                  <c:v>42215.079240211984</c:v>
                </c:pt>
                <c:pt idx="24524">
                  <c:v>42215.079240267274</c:v>
                </c:pt>
                <c:pt idx="24525">
                  <c:v>42215.079240285195</c:v>
                </c:pt>
                <c:pt idx="24526">
                  <c:v>42215.0792403163</c:v>
                </c:pt>
                <c:pt idx="24527">
                  <c:v>42215.079240323001</c:v>
                </c:pt>
                <c:pt idx="24528">
                  <c:v>42215.079240337902</c:v>
                </c:pt>
                <c:pt idx="24529">
                  <c:v>42215.079240355</c:v>
                </c:pt>
                <c:pt idx="24530">
                  <c:v>42215.079240360195</c:v>
                </c:pt>
                <c:pt idx="24531">
                  <c:v>42215.079240408202</c:v>
                </c:pt>
                <c:pt idx="24532">
                  <c:v>42215.079240429011</c:v>
                </c:pt>
                <c:pt idx="24533">
                  <c:v>42215.079240443702</c:v>
                </c:pt>
                <c:pt idx="24534">
                  <c:v>42215.079240454201</c:v>
                </c:pt>
                <c:pt idx="24535">
                  <c:v>42215.079240516774</c:v>
                </c:pt>
                <c:pt idx="24536">
                  <c:v>42215.079240554784</c:v>
                </c:pt>
                <c:pt idx="24537">
                  <c:v>42215.079240560364</c:v>
                </c:pt>
                <c:pt idx="24538">
                  <c:v>42215.079240572784</c:v>
                </c:pt>
                <c:pt idx="24539">
                  <c:v>42215.079240642684</c:v>
                </c:pt>
                <c:pt idx="24540">
                  <c:v>42215.079240653475</c:v>
                </c:pt>
                <c:pt idx="24541">
                  <c:v>42215.079240656276</c:v>
                </c:pt>
                <c:pt idx="24542">
                  <c:v>42215.079240675594</c:v>
                </c:pt>
                <c:pt idx="24543">
                  <c:v>42215.079240703264</c:v>
                </c:pt>
                <c:pt idx="24544">
                  <c:v>42215.079240748099</c:v>
                </c:pt>
                <c:pt idx="24545">
                  <c:v>42215.079240761574</c:v>
                </c:pt>
                <c:pt idx="24546">
                  <c:v>42215.079240786901</c:v>
                </c:pt>
                <c:pt idx="24547">
                  <c:v>42215.079240804</c:v>
                </c:pt>
                <c:pt idx="24548">
                  <c:v>42215.079240851774</c:v>
                </c:pt>
                <c:pt idx="24549">
                  <c:v>42215.079240888685</c:v>
                </c:pt>
                <c:pt idx="24550">
                  <c:v>42215.079240897503</c:v>
                </c:pt>
                <c:pt idx="24551">
                  <c:v>42215.079240907595</c:v>
                </c:pt>
                <c:pt idx="24552">
                  <c:v>42215.079240933774</c:v>
                </c:pt>
                <c:pt idx="24553">
                  <c:v>42215.079240938998</c:v>
                </c:pt>
                <c:pt idx="24554">
                  <c:v>42215.079240979801</c:v>
                </c:pt>
                <c:pt idx="24555">
                  <c:v>42215.079240991501</c:v>
                </c:pt>
                <c:pt idx="24556">
                  <c:v>42215.079241018801</c:v>
                </c:pt>
                <c:pt idx="24557">
                  <c:v>42215.079241032196</c:v>
                </c:pt>
                <c:pt idx="24558">
                  <c:v>42215.079241034902</c:v>
                </c:pt>
                <c:pt idx="24559">
                  <c:v>42215.079241107196</c:v>
                </c:pt>
                <c:pt idx="24560">
                  <c:v>42215.079241134801</c:v>
                </c:pt>
                <c:pt idx="24561">
                  <c:v>42215.0792411394</c:v>
                </c:pt>
                <c:pt idx="24562">
                  <c:v>42215.079241211184</c:v>
                </c:pt>
                <c:pt idx="24563">
                  <c:v>42215.079241222898</c:v>
                </c:pt>
                <c:pt idx="24564">
                  <c:v>42215.079241233674</c:v>
                </c:pt>
                <c:pt idx="24565">
                  <c:v>42215.0792412507</c:v>
                </c:pt>
                <c:pt idx="24566">
                  <c:v>42215.079241267304</c:v>
                </c:pt>
                <c:pt idx="24567">
                  <c:v>42215.079241281484</c:v>
                </c:pt>
                <c:pt idx="24568">
                  <c:v>42215.079241340303</c:v>
                </c:pt>
                <c:pt idx="24569">
                  <c:v>42215.079241342399</c:v>
                </c:pt>
                <c:pt idx="24570">
                  <c:v>42215.079241371503</c:v>
                </c:pt>
                <c:pt idx="24571">
                  <c:v>42215.079241425097</c:v>
                </c:pt>
                <c:pt idx="24572">
                  <c:v>42215.07924144253</c:v>
                </c:pt>
                <c:pt idx="24573">
                  <c:v>42215.07924147413</c:v>
                </c:pt>
                <c:pt idx="24574">
                  <c:v>42215.079241482599</c:v>
                </c:pt>
                <c:pt idx="24575">
                  <c:v>42215.079241498439</c:v>
                </c:pt>
                <c:pt idx="24576">
                  <c:v>42215.079241511652</c:v>
                </c:pt>
                <c:pt idx="24577">
                  <c:v>42215.079241516876</c:v>
                </c:pt>
                <c:pt idx="24578">
                  <c:v>42215.079241567662</c:v>
                </c:pt>
                <c:pt idx="24579">
                  <c:v>42215.079241585874</c:v>
                </c:pt>
                <c:pt idx="24580">
                  <c:v>42215.079241603584</c:v>
                </c:pt>
                <c:pt idx="24581">
                  <c:v>42215.079241612075</c:v>
                </c:pt>
                <c:pt idx="24582">
                  <c:v>42215.079241674102</c:v>
                </c:pt>
                <c:pt idx="24583">
                  <c:v>42215.079241714586</c:v>
                </c:pt>
                <c:pt idx="24584">
                  <c:v>42215.079241718595</c:v>
                </c:pt>
                <c:pt idx="24585">
                  <c:v>42215.079241730004</c:v>
                </c:pt>
                <c:pt idx="24586">
                  <c:v>42215.079241800675</c:v>
                </c:pt>
                <c:pt idx="24587">
                  <c:v>42215.079241811472</c:v>
                </c:pt>
                <c:pt idx="24588">
                  <c:v>42215.079241814274</c:v>
                </c:pt>
                <c:pt idx="24589">
                  <c:v>42215.079241835374</c:v>
                </c:pt>
                <c:pt idx="24590">
                  <c:v>42215.079241864594</c:v>
                </c:pt>
                <c:pt idx="24591">
                  <c:v>42215.079241905594</c:v>
                </c:pt>
                <c:pt idx="24592">
                  <c:v>42215.079241919186</c:v>
                </c:pt>
                <c:pt idx="24593">
                  <c:v>42215.079241946703</c:v>
                </c:pt>
                <c:pt idx="24594">
                  <c:v>42215.079241961663</c:v>
                </c:pt>
                <c:pt idx="24595">
                  <c:v>42215.079242010594</c:v>
                </c:pt>
                <c:pt idx="24596">
                  <c:v>42215.079242047497</c:v>
                </c:pt>
                <c:pt idx="24597">
                  <c:v>42215.0792420586</c:v>
                </c:pt>
                <c:pt idx="24598">
                  <c:v>42215.079242067586</c:v>
                </c:pt>
                <c:pt idx="24599">
                  <c:v>42215.079242088003</c:v>
                </c:pt>
                <c:pt idx="24600">
                  <c:v>42215.079242095497</c:v>
                </c:pt>
                <c:pt idx="24601">
                  <c:v>42215.079242136897</c:v>
                </c:pt>
                <c:pt idx="24602">
                  <c:v>42215.079242148138</c:v>
                </c:pt>
                <c:pt idx="24603">
                  <c:v>42215.079242178603</c:v>
                </c:pt>
                <c:pt idx="24604">
                  <c:v>42215.079242193096</c:v>
                </c:pt>
                <c:pt idx="24605">
                  <c:v>42215.079242195898</c:v>
                </c:pt>
                <c:pt idx="24606">
                  <c:v>42215.079242265274</c:v>
                </c:pt>
                <c:pt idx="24607">
                  <c:v>42215.079242291402</c:v>
                </c:pt>
                <c:pt idx="24608">
                  <c:v>42215.079242299602</c:v>
                </c:pt>
                <c:pt idx="24609">
                  <c:v>42215.0792423686</c:v>
                </c:pt>
                <c:pt idx="24610">
                  <c:v>42215.079242380998</c:v>
                </c:pt>
                <c:pt idx="24611">
                  <c:v>42215.079242391803</c:v>
                </c:pt>
                <c:pt idx="24612">
                  <c:v>42215.079242410597</c:v>
                </c:pt>
                <c:pt idx="24613">
                  <c:v>42215.079242424603</c:v>
                </c:pt>
                <c:pt idx="24614">
                  <c:v>42215.079242438202</c:v>
                </c:pt>
                <c:pt idx="24615">
                  <c:v>42215.079242497399</c:v>
                </c:pt>
                <c:pt idx="24616">
                  <c:v>42215.079242499531</c:v>
                </c:pt>
                <c:pt idx="24617">
                  <c:v>42215.079242531363</c:v>
                </c:pt>
                <c:pt idx="24618">
                  <c:v>42215.079242581873</c:v>
                </c:pt>
                <c:pt idx="24619">
                  <c:v>42215.079242599902</c:v>
                </c:pt>
                <c:pt idx="24620">
                  <c:v>42215.079242631073</c:v>
                </c:pt>
                <c:pt idx="24621">
                  <c:v>42215.079242642503</c:v>
                </c:pt>
                <c:pt idx="24622">
                  <c:v>42215.079242652595</c:v>
                </c:pt>
                <c:pt idx="24623">
                  <c:v>42215.079242669264</c:v>
                </c:pt>
                <c:pt idx="24624">
                  <c:v>42215.0792426771</c:v>
                </c:pt>
                <c:pt idx="24625">
                  <c:v>42215.079242726002</c:v>
                </c:pt>
                <c:pt idx="24626">
                  <c:v>42215.079242744003</c:v>
                </c:pt>
                <c:pt idx="24627">
                  <c:v>42215.079242763364</c:v>
                </c:pt>
                <c:pt idx="24628">
                  <c:v>42215.079242769076</c:v>
                </c:pt>
                <c:pt idx="24629">
                  <c:v>42215.079242831584</c:v>
                </c:pt>
                <c:pt idx="24630">
                  <c:v>42215.079242874301</c:v>
                </c:pt>
                <c:pt idx="24631">
                  <c:v>42215.079242874599</c:v>
                </c:pt>
                <c:pt idx="24632">
                  <c:v>42215.079242887274</c:v>
                </c:pt>
                <c:pt idx="24633">
                  <c:v>42215.079242957676</c:v>
                </c:pt>
                <c:pt idx="24634">
                  <c:v>42215.079242968503</c:v>
                </c:pt>
                <c:pt idx="24635">
                  <c:v>42215.079242971384</c:v>
                </c:pt>
                <c:pt idx="24636">
                  <c:v>42215.079242995598</c:v>
                </c:pt>
                <c:pt idx="24637">
                  <c:v>42215.079243023902</c:v>
                </c:pt>
                <c:pt idx="24638">
                  <c:v>42215.079243062995</c:v>
                </c:pt>
                <c:pt idx="24639">
                  <c:v>42215.079243076529</c:v>
                </c:pt>
                <c:pt idx="24640">
                  <c:v>42215.079243106098</c:v>
                </c:pt>
                <c:pt idx="24641">
                  <c:v>42215.079243115375</c:v>
                </c:pt>
                <c:pt idx="24642">
                  <c:v>42215.079243166001</c:v>
                </c:pt>
                <c:pt idx="24643">
                  <c:v>42215.079243202701</c:v>
                </c:pt>
                <c:pt idx="24644">
                  <c:v>42215.079243213775</c:v>
                </c:pt>
                <c:pt idx="24645">
                  <c:v>42215.079243227599</c:v>
                </c:pt>
                <c:pt idx="24646">
                  <c:v>42215.079243245797</c:v>
                </c:pt>
                <c:pt idx="24647">
                  <c:v>42215.079243253604</c:v>
                </c:pt>
                <c:pt idx="24648">
                  <c:v>42215.079243294298</c:v>
                </c:pt>
                <c:pt idx="24649">
                  <c:v>42215.079243309003</c:v>
                </c:pt>
                <c:pt idx="24650">
                  <c:v>42215.079243338201</c:v>
                </c:pt>
                <c:pt idx="24651">
                  <c:v>42215.079243350403</c:v>
                </c:pt>
                <c:pt idx="24652">
                  <c:v>42215.079243353102</c:v>
                </c:pt>
                <c:pt idx="24653">
                  <c:v>42215.07924342253</c:v>
                </c:pt>
                <c:pt idx="24654">
                  <c:v>42215.079243449298</c:v>
                </c:pt>
                <c:pt idx="24655">
                  <c:v>42215.079243459499</c:v>
                </c:pt>
                <c:pt idx="24656">
                  <c:v>42215.079243526001</c:v>
                </c:pt>
                <c:pt idx="24657">
                  <c:v>42215.079243537984</c:v>
                </c:pt>
                <c:pt idx="24658">
                  <c:v>42215.079243548702</c:v>
                </c:pt>
                <c:pt idx="24659">
                  <c:v>42215.079243570275</c:v>
                </c:pt>
                <c:pt idx="24660">
                  <c:v>42215.079243581575</c:v>
                </c:pt>
                <c:pt idx="24661">
                  <c:v>42215.079243599284</c:v>
                </c:pt>
                <c:pt idx="24662">
                  <c:v>42215.079243655273</c:v>
                </c:pt>
                <c:pt idx="24663">
                  <c:v>42215.079243657376</c:v>
                </c:pt>
                <c:pt idx="24664">
                  <c:v>42215.079243691376</c:v>
                </c:pt>
                <c:pt idx="24665">
                  <c:v>42215.079243739376</c:v>
                </c:pt>
                <c:pt idx="24666">
                  <c:v>42215.079243757384</c:v>
                </c:pt>
                <c:pt idx="24667">
                  <c:v>42215.079243788503</c:v>
                </c:pt>
                <c:pt idx="24668">
                  <c:v>42215.079243802284</c:v>
                </c:pt>
                <c:pt idx="24669">
                  <c:v>42215.079243809996</c:v>
                </c:pt>
                <c:pt idx="24670">
                  <c:v>42215.079243824701</c:v>
                </c:pt>
                <c:pt idx="24671">
                  <c:v>42215.079243832501</c:v>
                </c:pt>
                <c:pt idx="24672">
                  <c:v>42215.079243882501</c:v>
                </c:pt>
                <c:pt idx="24673">
                  <c:v>42215.079243900604</c:v>
                </c:pt>
                <c:pt idx="24674">
                  <c:v>42215.079243923501</c:v>
                </c:pt>
                <c:pt idx="24675">
                  <c:v>42215.079243934102</c:v>
                </c:pt>
                <c:pt idx="24676">
                  <c:v>42215.079243988897</c:v>
                </c:pt>
                <c:pt idx="24677">
                  <c:v>42215.079244033674</c:v>
                </c:pt>
                <c:pt idx="24678">
                  <c:v>42215.079244034103</c:v>
                </c:pt>
                <c:pt idx="24679">
                  <c:v>42215.079244049397</c:v>
                </c:pt>
                <c:pt idx="24680">
                  <c:v>42215.079244115084</c:v>
                </c:pt>
                <c:pt idx="24681">
                  <c:v>42215.079244125896</c:v>
                </c:pt>
                <c:pt idx="24682">
                  <c:v>42215.079244128698</c:v>
                </c:pt>
                <c:pt idx="24683">
                  <c:v>42215.079244155502</c:v>
                </c:pt>
                <c:pt idx="24684">
                  <c:v>42215.079244180502</c:v>
                </c:pt>
                <c:pt idx="24685">
                  <c:v>42215.079244220397</c:v>
                </c:pt>
                <c:pt idx="24686">
                  <c:v>42215.079244234403</c:v>
                </c:pt>
                <c:pt idx="24687">
                  <c:v>42215.079244266199</c:v>
                </c:pt>
                <c:pt idx="24688">
                  <c:v>42215.079244272929</c:v>
                </c:pt>
                <c:pt idx="24689">
                  <c:v>42215.07924432453</c:v>
                </c:pt>
                <c:pt idx="24690">
                  <c:v>42215.079244361274</c:v>
                </c:pt>
                <c:pt idx="24691">
                  <c:v>42215.079244369997</c:v>
                </c:pt>
                <c:pt idx="24692">
                  <c:v>42215.079244387503</c:v>
                </c:pt>
                <c:pt idx="24693">
                  <c:v>42215.0792444053</c:v>
                </c:pt>
                <c:pt idx="24694">
                  <c:v>42215.079244410503</c:v>
                </c:pt>
                <c:pt idx="24695">
                  <c:v>42215.079244451801</c:v>
                </c:pt>
                <c:pt idx="24696">
                  <c:v>42215.079244465604</c:v>
                </c:pt>
                <c:pt idx="24697">
                  <c:v>42215.079244498149</c:v>
                </c:pt>
                <c:pt idx="24698">
                  <c:v>42215.079244507484</c:v>
                </c:pt>
                <c:pt idx="24699">
                  <c:v>42215.079244510263</c:v>
                </c:pt>
                <c:pt idx="24700">
                  <c:v>42215.0792445798</c:v>
                </c:pt>
                <c:pt idx="24701">
                  <c:v>42215.079244606997</c:v>
                </c:pt>
                <c:pt idx="24702">
                  <c:v>42215.079244619672</c:v>
                </c:pt>
                <c:pt idx="24703">
                  <c:v>42215.079244683264</c:v>
                </c:pt>
                <c:pt idx="24704">
                  <c:v>42215.079244692701</c:v>
                </c:pt>
                <c:pt idx="24705">
                  <c:v>42215.079244709195</c:v>
                </c:pt>
                <c:pt idx="24706">
                  <c:v>42215.079244729903</c:v>
                </c:pt>
                <c:pt idx="24707">
                  <c:v>42215.079244735804</c:v>
                </c:pt>
                <c:pt idx="24708">
                  <c:v>42215.079244752284</c:v>
                </c:pt>
                <c:pt idx="24709">
                  <c:v>42215.079244811976</c:v>
                </c:pt>
                <c:pt idx="24710">
                  <c:v>42215.0792448141</c:v>
                </c:pt>
                <c:pt idx="24711">
                  <c:v>42215.079244851484</c:v>
                </c:pt>
                <c:pt idx="24712">
                  <c:v>42215.079244892397</c:v>
                </c:pt>
                <c:pt idx="24713">
                  <c:v>42215.079244914785</c:v>
                </c:pt>
                <c:pt idx="24714">
                  <c:v>42215.079244941597</c:v>
                </c:pt>
                <c:pt idx="24715">
                  <c:v>42215.079244961773</c:v>
                </c:pt>
                <c:pt idx="24716">
                  <c:v>42215.079244970701</c:v>
                </c:pt>
                <c:pt idx="24717">
                  <c:v>42215.079244983084</c:v>
                </c:pt>
                <c:pt idx="24718">
                  <c:v>42215.079244990797</c:v>
                </c:pt>
                <c:pt idx="24719">
                  <c:v>42215.079245047302</c:v>
                </c:pt>
                <c:pt idx="24720">
                  <c:v>42215.079245055684</c:v>
                </c:pt>
                <c:pt idx="24721">
                  <c:v>42215.079245084111</c:v>
                </c:pt>
                <c:pt idx="24722">
                  <c:v>42215.079245085784</c:v>
                </c:pt>
                <c:pt idx="24723">
                  <c:v>42215.079245146611</c:v>
                </c:pt>
                <c:pt idx="24724">
                  <c:v>42215.079245190696</c:v>
                </c:pt>
                <c:pt idx="24725">
                  <c:v>42215.079245193803</c:v>
                </c:pt>
                <c:pt idx="24726">
                  <c:v>42215.079245198838</c:v>
                </c:pt>
                <c:pt idx="24727">
                  <c:v>42215.079245275097</c:v>
                </c:pt>
                <c:pt idx="24728">
                  <c:v>42215.079245283101</c:v>
                </c:pt>
                <c:pt idx="24729">
                  <c:v>42215.0792452858</c:v>
                </c:pt>
                <c:pt idx="24730">
                  <c:v>42215.079245315501</c:v>
                </c:pt>
                <c:pt idx="24731">
                  <c:v>42215.079245338296</c:v>
                </c:pt>
                <c:pt idx="24732">
                  <c:v>42215.079245377798</c:v>
                </c:pt>
                <c:pt idx="24733">
                  <c:v>42215.079245392699</c:v>
                </c:pt>
                <c:pt idx="24734">
                  <c:v>42215.079245425899</c:v>
                </c:pt>
                <c:pt idx="24735">
                  <c:v>42215.079245430301</c:v>
                </c:pt>
                <c:pt idx="24736">
                  <c:v>42215.079245484601</c:v>
                </c:pt>
                <c:pt idx="24737">
                  <c:v>42215.079245523586</c:v>
                </c:pt>
                <c:pt idx="24738">
                  <c:v>42215.079245532594</c:v>
                </c:pt>
                <c:pt idx="24739">
                  <c:v>42215.079245547502</c:v>
                </c:pt>
                <c:pt idx="24740">
                  <c:v>42215.079245560875</c:v>
                </c:pt>
                <c:pt idx="24741">
                  <c:v>42215.079245566194</c:v>
                </c:pt>
                <c:pt idx="24742">
                  <c:v>42215.079245609901</c:v>
                </c:pt>
                <c:pt idx="24743">
                  <c:v>42215.0792456204</c:v>
                </c:pt>
                <c:pt idx="24744">
                  <c:v>42215.0792456579</c:v>
                </c:pt>
                <c:pt idx="24745">
                  <c:v>42215.079245661575</c:v>
                </c:pt>
                <c:pt idx="24746">
                  <c:v>42215.079245664376</c:v>
                </c:pt>
                <c:pt idx="24747">
                  <c:v>42215.079245736684</c:v>
                </c:pt>
                <c:pt idx="24748">
                  <c:v>42215.0792457641</c:v>
                </c:pt>
                <c:pt idx="24749">
                  <c:v>42215.0792457793</c:v>
                </c:pt>
                <c:pt idx="24750">
                  <c:v>42215.079245840803</c:v>
                </c:pt>
                <c:pt idx="24751">
                  <c:v>42215.079245855784</c:v>
                </c:pt>
                <c:pt idx="24752">
                  <c:v>42215.079245863664</c:v>
                </c:pt>
                <c:pt idx="24753">
                  <c:v>42215.079245889676</c:v>
                </c:pt>
                <c:pt idx="24754">
                  <c:v>42215.079245896697</c:v>
                </c:pt>
                <c:pt idx="24755">
                  <c:v>42215.079245913475</c:v>
                </c:pt>
                <c:pt idx="24756">
                  <c:v>42215.079245969384</c:v>
                </c:pt>
                <c:pt idx="24757">
                  <c:v>42215.079245971501</c:v>
                </c:pt>
                <c:pt idx="24758">
                  <c:v>42215.079246011475</c:v>
                </c:pt>
                <c:pt idx="24759">
                  <c:v>42215.079246055197</c:v>
                </c:pt>
                <c:pt idx="24760">
                  <c:v>42215.0792460722</c:v>
                </c:pt>
                <c:pt idx="24761">
                  <c:v>42215.079246106703</c:v>
                </c:pt>
                <c:pt idx="24762">
                  <c:v>42215.079246121801</c:v>
                </c:pt>
                <c:pt idx="24763">
                  <c:v>42215.079246127898</c:v>
                </c:pt>
                <c:pt idx="24764">
                  <c:v>42215.079246140798</c:v>
                </c:pt>
                <c:pt idx="24765">
                  <c:v>42215.079246146139</c:v>
                </c:pt>
                <c:pt idx="24766">
                  <c:v>42215.079246198839</c:v>
                </c:pt>
                <c:pt idx="24767">
                  <c:v>42215.079246215384</c:v>
                </c:pt>
                <c:pt idx="24768">
                  <c:v>42215.079246241003</c:v>
                </c:pt>
                <c:pt idx="24769">
                  <c:v>42215.079246243498</c:v>
                </c:pt>
                <c:pt idx="24770">
                  <c:v>42215.079246303903</c:v>
                </c:pt>
                <c:pt idx="24771">
                  <c:v>42215.079246347799</c:v>
                </c:pt>
                <c:pt idx="24772">
                  <c:v>42215.0792463537</c:v>
                </c:pt>
                <c:pt idx="24773">
                  <c:v>42215.079246359703</c:v>
                </c:pt>
                <c:pt idx="24774">
                  <c:v>42215.079246432499</c:v>
                </c:pt>
                <c:pt idx="24775">
                  <c:v>42215.079246440429</c:v>
                </c:pt>
                <c:pt idx="24776">
                  <c:v>42215.079246443202</c:v>
                </c:pt>
                <c:pt idx="24777">
                  <c:v>42215.079246475201</c:v>
                </c:pt>
                <c:pt idx="24778">
                  <c:v>42215.079246496549</c:v>
                </c:pt>
                <c:pt idx="24779">
                  <c:v>42215.079246535075</c:v>
                </c:pt>
                <c:pt idx="24780">
                  <c:v>42215.079246549103</c:v>
                </c:pt>
                <c:pt idx="24781">
                  <c:v>42215.079246585774</c:v>
                </c:pt>
                <c:pt idx="24782">
                  <c:v>42215.0792465907</c:v>
                </c:pt>
                <c:pt idx="24783">
                  <c:v>42215.079246639594</c:v>
                </c:pt>
                <c:pt idx="24784">
                  <c:v>42215.0792466762</c:v>
                </c:pt>
                <c:pt idx="24785">
                  <c:v>42215.079246687375</c:v>
                </c:pt>
                <c:pt idx="24786">
                  <c:v>42215.079246707195</c:v>
                </c:pt>
                <c:pt idx="24787">
                  <c:v>42215.079246719884</c:v>
                </c:pt>
                <c:pt idx="24788">
                  <c:v>42215.079246725101</c:v>
                </c:pt>
                <c:pt idx="24789">
                  <c:v>42215.079246766596</c:v>
                </c:pt>
                <c:pt idx="24790">
                  <c:v>42215.079246783273</c:v>
                </c:pt>
                <c:pt idx="24791">
                  <c:v>42215.079246817586</c:v>
                </c:pt>
                <c:pt idx="24792">
                  <c:v>42215.079246822403</c:v>
                </c:pt>
                <c:pt idx="24793">
                  <c:v>42215.079246825197</c:v>
                </c:pt>
                <c:pt idx="24794">
                  <c:v>42215.079246894697</c:v>
                </c:pt>
                <c:pt idx="24795">
                  <c:v>42215.079246920403</c:v>
                </c:pt>
                <c:pt idx="24796">
                  <c:v>42215.079246939204</c:v>
                </c:pt>
                <c:pt idx="24797">
                  <c:v>42215.079246998539</c:v>
                </c:pt>
                <c:pt idx="24798">
                  <c:v>42215.079247010101</c:v>
                </c:pt>
                <c:pt idx="24799">
                  <c:v>42215.079247020898</c:v>
                </c:pt>
                <c:pt idx="24800">
                  <c:v>42215.079247049398</c:v>
                </c:pt>
                <c:pt idx="24801">
                  <c:v>42215.079247054098</c:v>
                </c:pt>
                <c:pt idx="24802">
                  <c:v>42215.0792470667</c:v>
                </c:pt>
                <c:pt idx="24803">
                  <c:v>42215.07924712653</c:v>
                </c:pt>
                <c:pt idx="24804">
                  <c:v>42215.079247128699</c:v>
                </c:pt>
                <c:pt idx="24805">
                  <c:v>42215.079247171285</c:v>
                </c:pt>
                <c:pt idx="24806">
                  <c:v>42215.079247212103</c:v>
                </c:pt>
                <c:pt idx="24807">
                  <c:v>42215.079247229529</c:v>
                </c:pt>
                <c:pt idx="24808">
                  <c:v>42215.079247263275</c:v>
                </c:pt>
                <c:pt idx="24809">
                  <c:v>42215.079247281385</c:v>
                </c:pt>
                <c:pt idx="24810">
                  <c:v>42215.079247285401</c:v>
                </c:pt>
                <c:pt idx="24811">
                  <c:v>42215.079247301001</c:v>
                </c:pt>
                <c:pt idx="24812">
                  <c:v>42215.079247306203</c:v>
                </c:pt>
                <c:pt idx="24813">
                  <c:v>42215.079247354799</c:v>
                </c:pt>
                <c:pt idx="24814">
                  <c:v>42215.079247372829</c:v>
                </c:pt>
                <c:pt idx="24815">
                  <c:v>42215.07924739844</c:v>
                </c:pt>
                <c:pt idx="24816">
                  <c:v>42215.079247403402</c:v>
                </c:pt>
                <c:pt idx="24817">
                  <c:v>42215.079247461275</c:v>
                </c:pt>
                <c:pt idx="24818">
                  <c:v>42215.079247506103</c:v>
                </c:pt>
                <c:pt idx="24819">
                  <c:v>42215.079247513175</c:v>
                </c:pt>
                <c:pt idx="24820">
                  <c:v>42215.079247515074</c:v>
                </c:pt>
                <c:pt idx="24821">
                  <c:v>42215.0792475895</c:v>
                </c:pt>
                <c:pt idx="24822">
                  <c:v>42215.079247597401</c:v>
                </c:pt>
                <c:pt idx="24823">
                  <c:v>42215.079247600195</c:v>
                </c:pt>
                <c:pt idx="24824">
                  <c:v>42215.079247635404</c:v>
                </c:pt>
                <c:pt idx="24825">
                  <c:v>42215.079247653375</c:v>
                </c:pt>
                <c:pt idx="24826">
                  <c:v>42215.079247692702</c:v>
                </c:pt>
                <c:pt idx="24827">
                  <c:v>42215.0792477055</c:v>
                </c:pt>
                <c:pt idx="24828">
                  <c:v>42215.079247745103</c:v>
                </c:pt>
                <c:pt idx="24829">
                  <c:v>42215.0792477492</c:v>
                </c:pt>
                <c:pt idx="24830">
                  <c:v>42215.079247798531</c:v>
                </c:pt>
                <c:pt idx="24831">
                  <c:v>42215.079247838701</c:v>
                </c:pt>
                <c:pt idx="24832">
                  <c:v>42215.079247845199</c:v>
                </c:pt>
                <c:pt idx="24833">
                  <c:v>42215.079247867274</c:v>
                </c:pt>
                <c:pt idx="24834">
                  <c:v>42215.079247876303</c:v>
                </c:pt>
                <c:pt idx="24835">
                  <c:v>42215.079247881484</c:v>
                </c:pt>
                <c:pt idx="24836">
                  <c:v>42215.079247924099</c:v>
                </c:pt>
                <c:pt idx="24837">
                  <c:v>42215.079247938003</c:v>
                </c:pt>
                <c:pt idx="24838">
                  <c:v>42215.079247977199</c:v>
                </c:pt>
                <c:pt idx="24839">
                  <c:v>42215.079247981594</c:v>
                </c:pt>
                <c:pt idx="24840">
                  <c:v>42215.079247983595</c:v>
                </c:pt>
                <c:pt idx="24841">
                  <c:v>42215.079248051385</c:v>
                </c:pt>
                <c:pt idx="24842">
                  <c:v>42215.07924807883</c:v>
                </c:pt>
                <c:pt idx="24843">
                  <c:v>42215.07924809953</c:v>
                </c:pt>
                <c:pt idx="24844">
                  <c:v>42215.079248155511</c:v>
                </c:pt>
                <c:pt idx="24845">
                  <c:v>42215.079248167</c:v>
                </c:pt>
                <c:pt idx="24846">
                  <c:v>42215.079248177703</c:v>
                </c:pt>
                <c:pt idx="24847">
                  <c:v>42215.079248209011</c:v>
                </c:pt>
                <c:pt idx="24848">
                  <c:v>42215.079248212598</c:v>
                </c:pt>
                <c:pt idx="24849">
                  <c:v>42215.07924822894</c:v>
                </c:pt>
                <c:pt idx="24850">
                  <c:v>42215.079248284303</c:v>
                </c:pt>
                <c:pt idx="24851">
                  <c:v>42215.079248286398</c:v>
                </c:pt>
                <c:pt idx="24852">
                  <c:v>42215.079248331276</c:v>
                </c:pt>
                <c:pt idx="24853">
                  <c:v>42215.079248369002</c:v>
                </c:pt>
                <c:pt idx="24854">
                  <c:v>42215.079248387097</c:v>
                </c:pt>
                <c:pt idx="24855">
                  <c:v>42215.079248420399</c:v>
                </c:pt>
                <c:pt idx="24856">
                  <c:v>42215.079248441012</c:v>
                </c:pt>
                <c:pt idx="24857">
                  <c:v>42215.07924844294</c:v>
                </c:pt>
                <c:pt idx="24858">
                  <c:v>42215.079248454829</c:v>
                </c:pt>
                <c:pt idx="24859">
                  <c:v>42215.079248460002</c:v>
                </c:pt>
                <c:pt idx="24860">
                  <c:v>42215.079248511975</c:v>
                </c:pt>
                <c:pt idx="24861">
                  <c:v>42215.079248530084</c:v>
                </c:pt>
                <c:pt idx="24862">
                  <c:v>42215.079248561655</c:v>
                </c:pt>
                <c:pt idx="24863">
                  <c:v>42215.079248563372</c:v>
                </c:pt>
                <c:pt idx="24864">
                  <c:v>42215.079248618596</c:v>
                </c:pt>
                <c:pt idx="24865">
                  <c:v>42215.079248664901</c:v>
                </c:pt>
                <c:pt idx="24866">
                  <c:v>42215.079248673101</c:v>
                </c:pt>
                <c:pt idx="24867">
                  <c:v>42215.079248676797</c:v>
                </c:pt>
                <c:pt idx="24868">
                  <c:v>42215.079248744529</c:v>
                </c:pt>
                <c:pt idx="24869">
                  <c:v>42215.079248755275</c:v>
                </c:pt>
                <c:pt idx="24870">
                  <c:v>42215.079248758098</c:v>
                </c:pt>
                <c:pt idx="24871">
                  <c:v>42215.079248795199</c:v>
                </c:pt>
                <c:pt idx="24872">
                  <c:v>42215.079248811584</c:v>
                </c:pt>
                <c:pt idx="24873">
                  <c:v>42215.079248850103</c:v>
                </c:pt>
                <c:pt idx="24874">
                  <c:v>42215.079248865484</c:v>
                </c:pt>
                <c:pt idx="24875">
                  <c:v>42215.079248902301</c:v>
                </c:pt>
                <c:pt idx="24876">
                  <c:v>42215.079248905102</c:v>
                </c:pt>
                <c:pt idx="24877">
                  <c:v>42215.0792489624</c:v>
                </c:pt>
                <c:pt idx="24878">
                  <c:v>42215.079248996139</c:v>
                </c:pt>
                <c:pt idx="24879">
                  <c:v>42215.079249005001</c:v>
                </c:pt>
                <c:pt idx="24880">
                  <c:v>42215.079249027302</c:v>
                </c:pt>
                <c:pt idx="24881">
                  <c:v>42215.079249034003</c:v>
                </c:pt>
                <c:pt idx="24882">
                  <c:v>42215.079249039198</c:v>
                </c:pt>
                <c:pt idx="24883">
                  <c:v>42215.079249081384</c:v>
                </c:pt>
                <c:pt idx="24884">
                  <c:v>42215.079249094939</c:v>
                </c:pt>
                <c:pt idx="24885">
                  <c:v>42215.079249136899</c:v>
                </c:pt>
                <c:pt idx="24886">
                  <c:v>42215.079249139599</c:v>
                </c:pt>
                <c:pt idx="24887">
                  <c:v>42215.079249141498</c:v>
                </c:pt>
                <c:pt idx="24888">
                  <c:v>42215.079249209397</c:v>
                </c:pt>
                <c:pt idx="24889">
                  <c:v>42215.079249240698</c:v>
                </c:pt>
                <c:pt idx="24890">
                  <c:v>42215.079249259303</c:v>
                </c:pt>
                <c:pt idx="24891">
                  <c:v>42215.079249312999</c:v>
                </c:pt>
                <c:pt idx="24892">
                  <c:v>42215.079249325201</c:v>
                </c:pt>
                <c:pt idx="24893">
                  <c:v>42215.079249335999</c:v>
                </c:pt>
                <c:pt idx="24894">
                  <c:v>42215.079249365102</c:v>
                </c:pt>
                <c:pt idx="24895">
                  <c:v>42215.07924936893</c:v>
                </c:pt>
                <c:pt idx="24896">
                  <c:v>42215.079249382899</c:v>
                </c:pt>
                <c:pt idx="24897">
                  <c:v>42215.079249441202</c:v>
                </c:pt>
                <c:pt idx="24898">
                  <c:v>42215.079249443399</c:v>
                </c:pt>
                <c:pt idx="24899">
                  <c:v>42215.079249491297</c:v>
                </c:pt>
                <c:pt idx="24900">
                  <c:v>42215.079249526003</c:v>
                </c:pt>
                <c:pt idx="24901">
                  <c:v>42215.079249544397</c:v>
                </c:pt>
                <c:pt idx="24902">
                  <c:v>42215.079249577502</c:v>
                </c:pt>
                <c:pt idx="24903">
                  <c:v>42215.079249596798</c:v>
                </c:pt>
                <c:pt idx="24904">
                  <c:v>42215.079249600902</c:v>
                </c:pt>
                <c:pt idx="24905">
                  <c:v>42215.079249611576</c:v>
                </c:pt>
                <c:pt idx="24906">
                  <c:v>42215.079249619375</c:v>
                </c:pt>
                <c:pt idx="24907">
                  <c:v>42215.079249671275</c:v>
                </c:pt>
                <c:pt idx="24908">
                  <c:v>42215.0792496879</c:v>
                </c:pt>
                <c:pt idx="24909">
                  <c:v>42215.079249712995</c:v>
                </c:pt>
                <c:pt idx="24910">
                  <c:v>42215.0792497234</c:v>
                </c:pt>
                <c:pt idx="24911">
                  <c:v>42215.079249776099</c:v>
                </c:pt>
                <c:pt idx="24912">
                  <c:v>42215.079249820999</c:v>
                </c:pt>
                <c:pt idx="24913">
                  <c:v>42215.079249831273</c:v>
                </c:pt>
                <c:pt idx="24914">
                  <c:v>42215.079249833194</c:v>
                </c:pt>
                <c:pt idx="24915">
                  <c:v>42215.079249904011</c:v>
                </c:pt>
                <c:pt idx="24916">
                  <c:v>42215.079249912</c:v>
                </c:pt>
                <c:pt idx="24917">
                  <c:v>42215.079249914801</c:v>
                </c:pt>
                <c:pt idx="24918">
                  <c:v>42215.079249955284</c:v>
                </c:pt>
                <c:pt idx="24919">
                  <c:v>42215.079249969</c:v>
                </c:pt>
                <c:pt idx="24920">
                  <c:v>42215.079250007497</c:v>
                </c:pt>
                <c:pt idx="24921">
                  <c:v>42215.079250020099</c:v>
                </c:pt>
                <c:pt idx="24922">
                  <c:v>42215.079250062903</c:v>
                </c:pt>
                <c:pt idx="24923">
                  <c:v>42215.0792500647</c:v>
                </c:pt>
                <c:pt idx="24924">
                  <c:v>42215.0792501127</c:v>
                </c:pt>
                <c:pt idx="24925">
                  <c:v>42215.079250151801</c:v>
                </c:pt>
                <c:pt idx="24926">
                  <c:v>42215.079250160801</c:v>
                </c:pt>
                <c:pt idx="24927">
                  <c:v>42215.079250187402</c:v>
                </c:pt>
                <c:pt idx="24928">
                  <c:v>42215.079250192139</c:v>
                </c:pt>
                <c:pt idx="24929">
                  <c:v>42215.079250197297</c:v>
                </c:pt>
                <c:pt idx="24930">
                  <c:v>42215.079250239098</c:v>
                </c:pt>
                <c:pt idx="24931">
                  <c:v>42215.07925024983</c:v>
                </c:pt>
                <c:pt idx="24932">
                  <c:v>42215.079250291012</c:v>
                </c:pt>
                <c:pt idx="24933">
                  <c:v>42215.079250293798</c:v>
                </c:pt>
                <c:pt idx="24934">
                  <c:v>42215.07925029684</c:v>
                </c:pt>
                <c:pt idx="24935">
                  <c:v>42215.079250365998</c:v>
                </c:pt>
                <c:pt idx="24936">
                  <c:v>42215.079250395131</c:v>
                </c:pt>
                <c:pt idx="24937">
                  <c:v>42215.0792504192</c:v>
                </c:pt>
                <c:pt idx="24938">
                  <c:v>42215.07925047043</c:v>
                </c:pt>
                <c:pt idx="24939">
                  <c:v>42215.0792504817</c:v>
                </c:pt>
                <c:pt idx="24940">
                  <c:v>42215.079250492439</c:v>
                </c:pt>
                <c:pt idx="24941">
                  <c:v>42215.0792505258</c:v>
                </c:pt>
                <c:pt idx="24942">
                  <c:v>42215.079250528703</c:v>
                </c:pt>
                <c:pt idx="24943">
                  <c:v>42215.079250542301</c:v>
                </c:pt>
                <c:pt idx="24944">
                  <c:v>42215.079250598799</c:v>
                </c:pt>
                <c:pt idx="24945">
                  <c:v>42215.079250600997</c:v>
                </c:pt>
                <c:pt idx="24946">
                  <c:v>42215.079250651084</c:v>
                </c:pt>
                <c:pt idx="24947">
                  <c:v>42215.079250685085</c:v>
                </c:pt>
                <c:pt idx="24948">
                  <c:v>42215.079250702001</c:v>
                </c:pt>
                <c:pt idx="24949">
                  <c:v>42215.0792507363</c:v>
                </c:pt>
                <c:pt idx="24950">
                  <c:v>42215.079250757197</c:v>
                </c:pt>
                <c:pt idx="24951">
                  <c:v>42215.079250760675</c:v>
                </c:pt>
                <c:pt idx="24952">
                  <c:v>42215.079250769595</c:v>
                </c:pt>
                <c:pt idx="24953">
                  <c:v>42215.079250774797</c:v>
                </c:pt>
                <c:pt idx="24954">
                  <c:v>42215.079250826529</c:v>
                </c:pt>
                <c:pt idx="24955">
                  <c:v>42215.079250847302</c:v>
                </c:pt>
                <c:pt idx="24956">
                  <c:v>42215.079250870796</c:v>
                </c:pt>
                <c:pt idx="24957">
                  <c:v>42215.079250882911</c:v>
                </c:pt>
                <c:pt idx="24958">
                  <c:v>42215.079250933384</c:v>
                </c:pt>
                <c:pt idx="24959">
                  <c:v>42215.079250980903</c:v>
                </c:pt>
                <c:pt idx="24960">
                  <c:v>42215.079250989002</c:v>
                </c:pt>
                <c:pt idx="24961">
                  <c:v>42215.079250992698</c:v>
                </c:pt>
                <c:pt idx="24962">
                  <c:v>42215.0792510592</c:v>
                </c:pt>
                <c:pt idx="24963">
                  <c:v>42215.079251069801</c:v>
                </c:pt>
                <c:pt idx="24964">
                  <c:v>42215.079251072602</c:v>
                </c:pt>
                <c:pt idx="24965">
                  <c:v>42215.079251114897</c:v>
                </c:pt>
                <c:pt idx="24966">
                  <c:v>42215.079251123498</c:v>
                </c:pt>
                <c:pt idx="24967">
                  <c:v>42215.079251164803</c:v>
                </c:pt>
                <c:pt idx="24968">
                  <c:v>42215.079251178438</c:v>
                </c:pt>
                <c:pt idx="24969">
                  <c:v>42215.079251216899</c:v>
                </c:pt>
                <c:pt idx="24970">
                  <c:v>42215.07925122483</c:v>
                </c:pt>
                <c:pt idx="24971">
                  <c:v>42215.079251270603</c:v>
                </c:pt>
                <c:pt idx="24972">
                  <c:v>42215.079251309799</c:v>
                </c:pt>
                <c:pt idx="24973">
                  <c:v>42215.079251316303</c:v>
                </c:pt>
                <c:pt idx="24974">
                  <c:v>42215.079251347139</c:v>
                </c:pt>
                <c:pt idx="24975">
                  <c:v>42215.079251347699</c:v>
                </c:pt>
                <c:pt idx="24976">
                  <c:v>42215.079251353003</c:v>
                </c:pt>
                <c:pt idx="24977">
                  <c:v>42215.07925139615</c:v>
                </c:pt>
                <c:pt idx="24978">
                  <c:v>42215.079251415402</c:v>
                </c:pt>
                <c:pt idx="24979">
                  <c:v>42215.079251451702</c:v>
                </c:pt>
                <c:pt idx="24980">
                  <c:v>42215.079251454539</c:v>
                </c:pt>
                <c:pt idx="24981">
                  <c:v>42215.079251457013</c:v>
                </c:pt>
                <c:pt idx="24982">
                  <c:v>42215.079251523675</c:v>
                </c:pt>
                <c:pt idx="24983">
                  <c:v>42215.0792515504</c:v>
                </c:pt>
                <c:pt idx="24984">
                  <c:v>42215.079251579198</c:v>
                </c:pt>
                <c:pt idx="24985">
                  <c:v>42215.079251627598</c:v>
                </c:pt>
                <c:pt idx="24986">
                  <c:v>42215.079251640003</c:v>
                </c:pt>
                <c:pt idx="24987">
                  <c:v>42215.079251652598</c:v>
                </c:pt>
                <c:pt idx="24988">
                  <c:v>42215.079251683273</c:v>
                </c:pt>
                <c:pt idx="24989">
                  <c:v>42215.079251688803</c:v>
                </c:pt>
                <c:pt idx="24990">
                  <c:v>42215.079251698429</c:v>
                </c:pt>
                <c:pt idx="24991">
                  <c:v>42215.079251755684</c:v>
                </c:pt>
                <c:pt idx="24992">
                  <c:v>42215.079251757903</c:v>
                </c:pt>
                <c:pt idx="24993">
                  <c:v>42215.079251811185</c:v>
                </c:pt>
                <c:pt idx="24994">
                  <c:v>42215.079251841002</c:v>
                </c:pt>
                <c:pt idx="24995">
                  <c:v>42215.079251859301</c:v>
                </c:pt>
                <c:pt idx="24996">
                  <c:v>42215.079251892297</c:v>
                </c:pt>
                <c:pt idx="24997">
                  <c:v>42215.0792519143</c:v>
                </c:pt>
                <c:pt idx="24998">
                  <c:v>42215.079251920899</c:v>
                </c:pt>
                <c:pt idx="24999">
                  <c:v>42215.079251926531</c:v>
                </c:pt>
                <c:pt idx="25000">
                  <c:v>42215.079251931675</c:v>
                </c:pt>
                <c:pt idx="25001">
                  <c:v>42215.079251988202</c:v>
                </c:pt>
                <c:pt idx="25002">
                  <c:v>42215.079252002201</c:v>
                </c:pt>
                <c:pt idx="25003">
                  <c:v>42215.07925202803</c:v>
                </c:pt>
                <c:pt idx="25004">
                  <c:v>42215.079252043201</c:v>
                </c:pt>
                <c:pt idx="25005">
                  <c:v>42215.079252090938</c:v>
                </c:pt>
                <c:pt idx="25006">
                  <c:v>42215.079252137497</c:v>
                </c:pt>
                <c:pt idx="25007">
                  <c:v>42215.07925214633</c:v>
                </c:pt>
                <c:pt idx="25008">
                  <c:v>42215.079252153097</c:v>
                </c:pt>
                <c:pt idx="25009">
                  <c:v>42215.079252216099</c:v>
                </c:pt>
                <c:pt idx="25010">
                  <c:v>42215.079252227013</c:v>
                </c:pt>
                <c:pt idx="25011">
                  <c:v>42215.079252229829</c:v>
                </c:pt>
                <c:pt idx="25012">
                  <c:v>42215.079252275311</c:v>
                </c:pt>
                <c:pt idx="25013">
                  <c:v>42215.0792522833</c:v>
                </c:pt>
                <c:pt idx="25014">
                  <c:v>42215.079252322212</c:v>
                </c:pt>
                <c:pt idx="25015">
                  <c:v>42215.079252336829</c:v>
                </c:pt>
                <c:pt idx="25016">
                  <c:v>42215.079252374329</c:v>
                </c:pt>
                <c:pt idx="25017">
                  <c:v>42215.079252385302</c:v>
                </c:pt>
                <c:pt idx="25018">
                  <c:v>42215.07925242895</c:v>
                </c:pt>
                <c:pt idx="25019">
                  <c:v>42215.079252470139</c:v>
                </c:pt>
                <c:pt idx="25020">
                  <c:v>42215.079252476738</c:v>
                </c:pt>
                <c:pt idx="25021">
                  <c:v>42215.079252504802</c:v>
                </c:pt>
                <c:pt idx="25022">
                  <c:v>42215.079252507385</c:v>
                </c:pt>
                <c:pt idx="25023">
                  <c:v>42215.079252509997</c:v>
                </c:pt>
                <c:pt idx="25024">
                  <c:v>42215.079252553594</c:v>
                </c:pt>
                <c:pt idx="25025">
                  <c:v>42215.0792525703</c:v>
                </c:pt>
                <c:pt idx="25026">
                  <c:v>42215.079252608899</c:v>
                </c:pt>
                <c:pt idx="25027">
                  <c:v>42215.079252611584</c:v>
                </c:pt>
                <c:pt idx="25028">
                  <c:v>42215.079252617194</c:v>
                </c:pt>
                <c:pt idx="25029">
                  <c:v>42215.0792526808</c:v>
                </c:pt>
                <c:pt idx="25030">
                  <c:v>42215.079252709897</c:v>
                </c:pt>
                <c:pt idx="25031">
                  <c:v>42215.079252739502</c:v>
                </c:pt>
                <c:pt idx="25032">
                  <c:v>42215.079252785195</c:v>
                </c:pt>
                <c:pt idx="25033">
                  <c:v>42215.079252796539</c:v>
                </c:pt>
                <c:pt idx="25034">
                  <c:v>42215.0792528073</c:v>
                </c:pt>
                <c:pt idx="25035">
                  <c:v>42215.079252840696</c:v>
                </c:pt>
                <c:pt idx="25036">
                  <c:v>42215.079252849129</c:v>
                </c:pt>
                <c:pt idx="25037">
                  <c:v>42215.079252858202</c:v>
                </c:pt>
                <c:pt idx="25038">
                  <c:v>42215.079252913776</c:v>
                </c:pt>
                <c:pt idx="25039">
                  <c:v>42215.079252915901</c:v>
                </c:pt>
                <c:pt idx="25040">
                  <c:v>42215.0792529713</c:v>
                </c:pt>
                <c:pt idx="25041">
                  <c:v>42215.079252999531</c:v>
                </c:pt>
                <c:pt idx="25042">
                  <c:v>42215.0792530166</c:v>
                </c:pt>
                <c:pt idx="25043">
                  <c:v>42215.079253051001</c:v>
                </c:pt>
                <c:pt idx="25044">
                  <c:v>42215.079253078729</c:v>
                </c:pt>
                <c:pt idx="25045">
                  <c:v>42215.079253081101</c:v>
                </c:pt>
                <c:pt idx="25046">
                  <c:v>42215.079253083401</c:v>
                </c:pt>
                <c:pt idx="25047">
                  <c:v>42215.07925308893</c:v>
                </c:pt>
                <c:pt idx="25048">
                  <c:v>42215.079253142612</c:v>
                </c:pt>
                <c:pt idx="25049">
                  <c:v>42215.079253159129</c:v>
                </c:pt>
                <c:pt idx="25050">
                  <c:v>42215.0792531892</c:v>
                </c:pt>
                <c:pt idx="25051">
                  <c:v>42215.079253203199</c:v>
                </c:pt>
                <c:pt idx="25052">
                  <c:v>42215.07925324823</c:v>
                </c:pt>
                <c:pt idx="25053">
                  <c:v>42215.079253294331</c:v>
                </c:pt>
                <c:pt idx="25054">
                  <c:v>42215.079253304539</c:v>
                </c:pt>
                <c:pt idx="25055">
                  <c:v>42215.079253313284</c:v>
                </c:pt>
                <c:pt idx="25056">
                  <c:v>42215.07925337393</c:v>
                </c:pt>
                <c:pt idx="25057">
                  <c:v>42215.079253384698</c:v>
                </c:pt>
                <c:pt idx="25058">
                  <c:v>42215.079253387499</c:v>
                </c:pt>
                <c:pt idx="25059">
                  <c:v>42215.079253435099</c:v>
                </c:pt>
                <c:pt idx="25060">
                  <c:v>42215.079253441829</c:v>
                </c:pt>
                <c:pt idx="25061">
                  <c:v>42215.079253479613</c:v>
                </c:pt>
                <c:pt idx="25062">
                  <c:v>42215.07925349295</c:v>
                </c:pt>
                <c:pt idx="25063">
                  <c:v>42215.079253535085</c:v>
                </c:pt>
                <c:pt idx="25064">
                  <c:v>42215.079253545402</c:v>
                </c:pt>
                <c:pt idx="25065">
                  <c:v>42215.079253586198</c:v>
                </c:pt>
                <c:pt idx="25066">
                  <c:v>42215.0792536277</c:v>
                </c:pt>
                <c:pt idx="25067">
                  <c:v>42215.079253634198</c:v>
                </c:pt>
                <c:pt idx="25068">
                  <c:v>42215.079253662385</c:v>
                </c:pt>
                <c:pt idx="25069">
                  <c:v>42215.0792536671</c:v>
                </c:pt>
                <c:pt idx="25070">
                  <c:v>42215.079253667784</c:v>
                </c:pt>
                <c:pt idx="25071">
                  <c:v>42215.079253710996</c:v>
                </c:pt>
                <c:pt idx="25072">
                  <c:v>42215.079253729702</c:v>
                </c:pt>
                <c:pt idx="25073">
                  <c:v>42215.079253763673</c:v>
                </c:pt>
                <c:pt idx="25074">
                  <c:v>42215.079253766897</c:v>
                </c:pt>
                <c:pt idx="25075">
                  <c:v>42215.079253777199</c:v>
                </c:pt>
                <c:pt idx="25076">
                  <c:v>42215.079253838303</c:v>
                </c:pt>
                <c:pt idx="25077">
                  <c:v>42215.079253869597</c:v>
                </c:pt>
                <c:pt idx="25078">
                  <c:v>42215.079253899297</c:v>
                </c:pt>
                <c:pt idx="25079">
                  <c:v>42215.079253942538</c:v>
                </c:pt>
                <c:pt idx="25080">
                  <c:v>42215.079253957098</c:v>
                </c:pt>
                <c:pt idx="25081">
                  <c:v>42215.079253964897</c:v>
                </c:pt>
                <c:pt idx="25082">
                  <c:v>42215.079253997603</c:v>
                </c:pt>
                <c:pt idx="25083">
                  <c:v>42215.079254009099</c:v>
                </c:pt>
                <c:pt idx="25084">
                  <c:v>42215.079254013384</c:v>
                </c:pt>
                <c:pt idx="25085">
                  <c:v>42215.079254070697</c:v>
                </c:pt>
                <c:pt idx="25086">
                  <c:v>42215.079254072938</c:v>
                </c:pt>
                <c:pt idx="25087">
                  <c:v>42215.0792541314</c:v>
                </c:pt>
                <c:pt idx="25088">
                  <c:v>42215.079254157012</c:v>
                </c:pt>
                <c:pt idx="25089">
                  <c:v>42215.079254174139</c:v>
                </c:pt>
                <c:pt idx="25090">
                  <c:v>42215.07925420854</c:v>
                </c:pt>
                <c:pt idx="25091">
                  <c:v>42215.079254229211</c:v>
                </c:pt>
                <c:pt idx="25092">
                  <c:v>42215.079254240947</c:v>
                </c:pt>
                <c:pt idx="25093">
                  <c:v>42215.079254241529</c:v>
                </c:pt>
                <c:pt idx="25094">
                  <c:v>42215.079254246739</c:v>
                </c:pt>
                <c:pt idx="25095">
                  <c:v>42215.0792543032</c:v>
                </c:pt>
                <c:pt idx="25096">
                  <c:v>42215.079254317097</c:v>
                </c:pt>
                <c:pt idx="25097">
                  <c:v>42215.07925434284</c:v>
                </c:pt>
                <c:pt idx="25098">
                  <c:v>42215.0792543633</c:v>
                </c:pt>
                <c:pt idx="25099">
                  <c:v>42215.079254405602</c:v>
                </c:pt>
                <c:pt idx="25100">
                  <c:v>42215.079254452699</c:v>
                </c:pt>
                <c:pt idx="25101">
                  <c:v>42215.079254461001</c:v>
                </c:pt>
                <c:pt idx="25102">
                  <c:v>42215.079254472941</c:v>
                </c:pt>
                <c:pt idx="25103">
                  <c:v>42215.079254530676</c:v>
                </c:pt>
                <c:pt idx="25104">
                  <c:v>42215.079254541597</c:v>
                </c:pt>
                <c:pt idx="25105">
                  <c:v>42215.079254544398</c:v>
                </c:pt>
                <c:pt idx="25106">
                  <c:v>42215.079254595199</c:v>
                </c:pt>
                <c:pt idx="25107">
                  <c:v>42215.079254595803</c:v>
                </c:pt>
                <c:pt idx="25108">
                  <c:v>42215.079254636999</c:v>
                </c:pt>
                <c:pt idx="25109">
                  <c:v>42215.079254649601</c:v>
                </c:pt>
                <c:pt idx="25110">
                  <c:v>42215.07925469253</c:v>
                </c:pt>
                <c:pt idx="25111">
                  <c:v>42215.079254705</c:v>
                </c:pt>
                <c:pt idx="25112">
                  <c:v>42215.079254744298</c:v>
                </c:pt>
                <c:pt idx="25113">
                  <c:v>42215.079254783384</c:v>
                </c:pt>
                <c:pt idx="25114">
                  <c:v>42215.079254789802</c:v>
                </c:pt>
                <c:pt idx="25115">
                  <c:v>42215.079254819597</c:v>
                </c:pt>
                <c:pt idx="25116">
                  <c:v>42215.079254824799</c:v>
                </c:pt>
                <c:pt idx="25117">
                  <c:v>42215.079254827011</c:v>
                </c:pt>
                <c:pt idx="25118">
                  <c:v>42215.079254868499</c:v>
                </c:pt>
                <c:pt idx="25119">
                  <c:v>42215.079254885</c:v>
                </c:pt>
                <c:pt idx="25120">
                  <c:v>42215.079254923803</c:v>
                </c:pt>
                <c:pt idx="25121">
                  <c:v>42215.079254926539</c:v>
                </c:pt>
                <c:pt idx="25122">
                  <c:v>42215.079254936929</c:v>
                </c:pt>
                <c:pt idx="25123">
                  <c:v>42215.079254995297</c:v>
                </c:pt>
                <c:pt idx="25124">
                  <c:v>42215.079255028839</c:v>
                </c:pt>
                <c:pt idx="25125">
                  <c:v>42215.079255059129</c:v>
                </c:pt>
                <c:pt idx="25126">
                  <c:v>42215.079255100201</c:v>
                </c:pt>
                <c:pt idx="25127">
                  <c:v>42215.079255111195</c:v>
                </c:pt>
                <c:pt idx="25128">
                  <c:v>42215.079255121898</c:v>
                </c:pt>
                <c:pt idx="25129">
                  <c:v>42215.079255154829</c:v>
                </c:pt>
                <c:pt idx="25130">
                  <c:v>42215.07925516893</c:v>
                </c:pt>
                <c:pt idx="25131">
                  <c:v>42215.079255173099</c:v>
                </c:pt>
                <c:pt idx="25132">
                  <c:v>42215.079255228229</c:v>
                </c:pt>
                <c:pt idx="25133">
                  <c:v>42215.079255230397</c:v>
                </c:pt>
                <c:pt idx="25134">
                  <c:v>42215.079255291297</c:v>
                </c:pt>
                <c:pt idx="25135">
                  <c:v>42215.079255314929</c:v>
                </c:pt>
                <c:pt idx="25136">
                  <c:v>42215.079255331402</c:v>
                </c:pt>
                <c:pt idx="25137">
                  <c:v>42215.079255366429</c:v>
                </c:pt>
                <c:pt idx="25138">
                  <c:v>42215.079255383302</c:v>
                </c:pt>
                <c:pt idx="25139">
                  <c:v>42215.079255398639</c:v>
                </c:pt>
                <c:pt idx="25140">
                  <c:v>42215.079255401099</c:v>
                </c:pt>
                <c:pt idx="25141">
                  <c:v>42215.079255403929</c:v>
                </c:pt>
                <c:pt idx="25142">
                  <c:v>42215.079255460303</c:v>
                </c:pt>
                <c:pt idx="25143">
                  <c:v>42215.07925547444</c:v>
                </c:pt>
                <c:pt idx="25144">
                  <c:v>42215.079255500284</c:v>
                </c:pt>
                <c:pt idx="25145">
                  <c:v>42215.079255523196</c:v>
                </c:pt>
                <c:pt idx="25146">
                  <c:v>42215.079255562996</c:v>
                </c:pt>
                <c:pt idx="25147">
                  <c:v>42215.0792556097</c:v>
                </c:pt>
                <c:pt idx="25148">
                  <c:v>42215.079255618199</c:v>
                </c:pt>
                <c:pt idx="25149">
                  <c:v>42215.079255632903</c:v>
                </c:pt>
                <c:pt idx="25150">
                  <c:v>42215.079255688499</c:v>
                </c:pt>
                <c:pt idx="25151">
                  <c:v>42215.079255699296</c:v>
                </c:pt>
                <c:pt idx="25152">
                  <c:v>42215.079255702098</c:v>
                </c:pt>
                <c:pt idx="25153">
                  <c:v>42215.079255753903</c:v>
                </c:pt>
                <c:pt idx="25154">
                  <c:v>42215.079255755001</c:v>
                </c:pt>
                <c:pt idx="25155">
                  <c:v>42215.079255794539</c:v>
                </c:pt>
                <c:pt idx="25156">
                  <c:v>42215.079255807497</c:v>
                </c:pt>
                <c:pt idx="25157">
                  <c:v>42215.079255849698</c:v>
                </c:pt>
                <c:pt idx="25158">
                  <c:v>42215.079255864701</c:v>
                </c:pt>
                <c:pt idx="25159">
                  <c:v>42215.079255908429</c:v>
                </c:pt>
                <c:pt idx="25160">
                  <c:v>42215.079255944547</c:v>
                </c:pt>
                <c:pt idx="25161">
                  <c:v>42215.079255951001</c:v>
                </c:pt>
                <c:pt idx="25162">
                  <c:v>42215.079255976299</c:v>
                </c:pt>
                <c:pt idx="25163">
                  <c:v>42215.079255981604</c:v>
                </c:pt>
                <c:pt idx="25164">
                  <c:v>42215.079255987002</c:v>
                </c:pt>
                <c:pt idx="25165">
                  <c:v>42215.079256026031</c:v>
                </c:pt>
                <c:pt idx="25166">
                  <c:v>42215.079256044839</c:v>
                </c:pt>
                <c:pt idx="25167">
                  <c:v>42215.079256081197</c:v>
                </c:pt>
                <c:pt idx="25168">
                  <c:v>42215.079256083911</c:v>
                </c:pt>
                <c:pt idx="25169">
                  <c:v>42215.079256096738</c:v>
                </c:pt>
                <c:pt idx="25170">
                  <c:v>42215.079256153003</c:v>
                </c:pt>
                <c:pt idx="25171">
                  <c:v>42215.079256184203</c:v>
                </c:pt>
                <c:pt idx="25172">
                  <c:v>42215.079256219098</c:v>
                </c:pt>
                <c:pt idx="25173">
                  <c:v>42215.079256257399</c:v>
                </c:pt>
                <c:pt idx="25174">
                  <c:v>42215.079256269099</c:v>
                </c:pt>
                <c:pt idx="25175">
                  <c:v>42215.07925627994</c:v>
                </c:pt>
                <c:pt idx="25176">
                  <c:v>42215.079256312398</c:v>
                </c:pt>
                <c:pt idx="25177">
                  <c:v>42215.07925632855</c:v>
                </c:pt>
                <c:pt idx="25178">
                  <c:v>42215.07925632863</c:v>
                </c:pt>
                <c:pt idx="25179">
                  <c:v>42215.079256385201</c:v>
                </c:pt>
                <c:pt idx="25180">
                  <c:v>42215.079256387398</c:v>
                </c:pt>
                <c:pt idx="25181">
                  <c:v>42215.079256451012</c:v>
                </c:pt>
                <c:pt idx="25182">
                  <c:v>42215.079256472229</c:v>
                </c:pt>
                <c:pt idx="25183">
                  <c:v>42215.079256488949</c:v>
                </c:pt>
                <c:pt idx="25184">
                  <c:v>42215.079256523502</c:v>
                </c:pt>
                <c:pt idx="25185">
                  <c:v>42215.079256540601</c:v>
                </c:pt>
                <c:pt idx="25186">
                  <c:v>42215.079256556397</c:v>
                </c:pt>
                <c:pt idx="25187">
                  <c:v>42215.079256560275</c:v>
                </c:pt>
                <c:pt idx="25188">
                  <c:v>42215.079256561585</c:v>
                </c:pt>
                <c:pt idx="25189">
                  <c:v>42215.079256617595</c:v>
                </c:pt>
                <c:pt idx="25190">
                  <c:v>42215.079256631594</c:v>
                </c:pt>
                <c:pt idx="25191">
                  <c:v>42215.079256657402</c:v>
                </c:pt>
                <c:pt idx="25192">
                  <c:v>42215.079256682999</c:v>
                </c:pt>
                <c:pt idx="25193">
                  <c:v>42215.079256720397</c:v>
                </c:pt>
                <c:pt idx="25194">
                  <c:v>42215.079256764999</c:v>
                </c:pt>
                <c:pt idx="25195">
                  <c:v>42215.079256772129</c:v>
                </c:pt>
                <c:pt idx="25196">
                  <c:v>42215.079256792298</c:v>
                </c:pt>
                <c:pt idx="25197">
                  <c:v>42215.07925684793</c:v>
                </c:pt>
                <c:pt idx="25198">
                  <c:v>42215.079256855897</c:v>
                </c:pt>
                <c:pt idx="25199">
                  <c:v>42215.079256858698</c:v>
                </c:pt>
                <c:pt idx="25200">
                  <c:v>42215.079256912497</c:v>
                </c:pt>
                <c:pt idx="25201">
                  <c:v>42215.079256915</c:v>
                </c:pt>
                <c:pt idx="25202">
                  <c:v>42215.079256951998</c:v>
                </c:pt>
                <c:pt idx="25203">
                  <c:v>42215.0792569642</c:v>
                </c:pt>
                <c:pt idx="25204">
                  <c:v>42215.079257007012</c:v>
                </c:pt>
                <c:pt idx="25205">
                  <c:v>42215.079257024299</c:v>
                </c:pt>
                <c:pt idx="25206">
                  <c:v>42215.079257064703</c:v>
                </c:pt>
                <c:pt idx="25207">
                  <c:v>42215.079257100799</c:v>
                </c:pt>
                <c:pt idx="25208">
                  <c:v>42215.079257107303</c:v>
                </c:pt>
                <c:pt idx="25209">
                  <c:v>42215.07925713493</c:v>
                </c:pt>
                <c:pt idx="25210">
                  <c:v>42215.07925714014</c:v>
                </c:pt>
                <c:pt idx="25211">
                  <c:v>42215.079257146841</c:v>
                </c:pt>
                <c:pt idx="25212">
                  <c:v>42215.079257183301</c:v>
                </c:pt>
                <c:pt idx="25213">
                  <c:v>42215.079257202611</c:v>
                </c:pt>
                <c:pt idx="25214">
                  <c:v>42215.079257238212</c:v>
                </c:pt>
                <c:pt idx="25215">
                  <c:v>42215.07925724113</c:v>
                </c:pt>
                <c:pt idx="25216">
                  <c:v>42215.079257256213</c:v>
                </c:pt>
                <c:pt idx="25217">
                  <c:v>42215.079257310099</c:v>
                </c:pt>
                <c:pt idx="25218">
                  <c:v>42215.079257343299</c:v>
                </c:pt>
                <c:pt idx="25219">
                  <c:v>42215.079257378849</c:v>
                </c:pt>
                <c:pt idx="25220">
                  <c:v>42215.079257414938</c:v>
                </c:pt>
                <c:pt idx="25221">
                  <c:v>42215.079257428741</c:v>
                </c:pt>
                <c:pt idx="25222">
                  <c:v>42215.079257436541</c:v>
                </c:pt>
                <c:pt idx="25223">
                  <c:v>42215.07925746993</c:v>
                </c:pt>
                <c:pt idx="25224">
                  <c:v>42215.07925748633</c:v>
                </c:pt>
                <c:pt idx="25225">
                  <c:v>42215.079257488149</c:v>
                </c:pt>
                <c:pt idx="25226">
                  <c:v>42215.079257542602</c:v>
                </c:pt>
                <c:pt idx="25227">
                  <c:v>42215.079257544799</c:v>
                </c:pt>
                <c:pt idx="25228">
                  <c:v>42215.079257610676</c:v>
                </c:pt>
                <c:pt idx="25229">
                  <c:v>42215.079257630801</c:v>
                </c:pt>
                <c:pt idx="25230">
                  <c:v>42215.079257646539</c:v>
                </c:pt>
                <c:pt idx="25231">
                  <c:v>42215.079257682199</c:v>
                </c:pt>
                <c:pt idx="25232">
                  <c:v>42215.079257706297</c:v>
                </c:pt>
                <c:pt idx="25233">
                  <c:v>42215.079257712503</c:v>
                </c:pt>
                <c:pt idx="25234">
                  <c:v>42215.079257717684</c:v>
                </c:pt>
                <c:pt idx="25235">
                  <c:v>42215.079257720099</c:v>
                </c:pt>
                <c:pt idx="25236">
                  <c:v>42215.079257771897</c:v>
                </c:pt>
                <c:pt idx="25237">
                  <c:v>42215.07925778853</c:v>
                </c:pt>
                <c:pt idx="25238">
                  <c:v>42215.079257816702</c:v>
                </c:pt>
                <c:pt idx="25239">
                  <c:v>42215.079257842699</c:v>
                </c:pt>
                <c:pt idx="25240">
                  <c:v>42215.079257878038</c:v>
                </c:pt>
                <c:pt idx="25241">
                  <c:v>42215.079257926031</c:v>
                </c:pt>
                <c:pt idx="25242">
                  <c:v>42215.079257932899</c:v>
                </c:pt>
                <c:pt idx="25243">
                  <c:v>42215.079257951998</c:v>
                </c:pt>
                <c:pt idx="25244">
                  <c:v>42215.079258003003</c:v>
                </c:pt>
                <c:pt idx="25245">
                  <c:v>42215.0792580138</c:v>
                </c:pt>
                <c:pt idx="25246">
                  <c:v>42215.079258016602</c:v>
                </c:pt>
                <c:pt idx="25247">
                  <c:v>42215.079258069403</c:v>
                </c:pt>
                <c:pt idx="25248">
                  <c:v>42215.07925807494</c:v>
                </c:pt>
                <c:pt idx="25249">
                  <c:v>42215.079258109203</c:v>
                </c:pt>
                <c:pt idx="25250">
                  <c:v>42215.079258122139</c:v>
                </c:pt>
                <c:pt idx="25251">
                  <c:v>42215.079258164202</c:v>
                </c:pt>
                <c:pt idx="25252">
                  <c:v>42215.079258183803</c:v>
                </c:pt>
                <c:pt idx="25253">
                  <c:v>42215.07925822254</c:v>
                </c:pt>
                <c:pt idx="25254">
                  <c:v>42215.079258256228</c:v>
                </c:pt>
                <c:pt idx="25255">
                  <c:v>42215.079258262696</c:v>
                </c:pt>
                <c:pt idx="25256">
                  <c:v>42215.079258291538</c:v>
                </c:pt>
                <c:pt idx="25257">
                  <c:v>42215.07925829685</c:v>
                </c:pt>
                <c:pt idx="25258">
                  <c:v>42215.079258307029</c:v>
                </c:pt>
                <c:pt idx="25259">
                  <c:v>42215.079258340738</c:v>
                </c:pt>
                <c:pt idx="25260">
                  <c:v>42215.0792583617</c:v>
                </c:pt>
                <c:pt idx="25261">
                  <c:v>42215.079258392441</c:v>
                </c:pt>
                <c:pt idx="25262">
                  <c:v>42215.079258395213</c:v>
                </c:pt>
                <c:pt idx="25263">
                  <c:v>42215.079258415601</c:v>
                </c:pt>
                <c:pt idx="25264">
                  <c:v>42215.079258467798</c:v>
                </c:pt>
                <c:pt idx="25265">
                  <c:v>42215.079258500002</c:v>
                </c:pt>
                <c:pt idx="25266">
                  <c:v>42215.079258539001</c:v>
                </c:pt>
                <c:pt idx="25267">
                  <c:v>42215.079258572201</c:v>
                </c:pt>
                <c:pt idx="25268">
                  <c:v>42215.079258583501</c:v>
                </c:pt>
                <c:pt idx="25269">
                  <c:v>42215.079258594298</c:v>
                </c:pt>
                <c:pt idx="25270">
                  <c:v>42215.079258623802</c:v>
                </c:pt>
                <c:pt idx="25271">
                  <c:v>42215.079258644138</c:v>
                </c:pt>
                <c:pt idx="25272">
                  <c:v>42215.079258647602</c:v>
                </c:pt>
                <c:pt idx="25273">
                  <c:v>42215.0792587002</c:v>
                </c:pt>
                <c:pt idx="25274">
                  <c:v>42215.079258702302</c:v>
                </c:pt>
                <c:pt idx="25275">
                  <c:v>42215.079258770696</c:v>
                </c:pt>
                <c:pt idx="25276">
                  <c:v>42215.0792587873</c:v>
                </c:pt>
                <c:pt idx="25277">
                  <c:v>42215.079258803802</c:v>
                </c:pt>
                <c:pt idx="25278">
                  <c:v>42215.079258838399</c:v>
                </c:pt>
                <c:pt idx="25279">
                  <c:v>42215.079258858699</c:v>
                </c:pt>
                <c:pt idx="25280">
                  <c:v>42215.07925887053</c:v>
                </c:pt>
                <c:pt idx="25281">
                  <c:v>42215.079258875703</c:v>
                </c:pt>
                <c:pt idx="25282">
                  <c:v>42215.079258879297</c:v>
                </c:pt>
                <c:pt idx="25283">
                  <c:v>42215.079258935199</c:v>
                </c:pt>
                <c:pt idx="25284">
                  <c:v>42215.079258943602</c:v>
                </c:pt>
                <c:pt idx="25285">
                  <c:v>42215.079258972211</c:v>
                </c:pt>
                <c:pt idx="25286">
                  <c:v>42215.079259002603</c:v>
                </c:pt>
                <c:pt idx="25287">
                  <c:v>42215.079259035199</c:v>
                </c:pt>
                <c:pt idx="25288">
                  <c:v>42215.079259081598</c:v>
                </c:pt>
                <c:pt idx="25289">
                  <c:v>42215.079259087011</c:v>
                </c:pt>
                <c:pt idx="25290">
                  <c:v>42215.079259111284</c:v>
                </c:pt>
                <c:pt idx="25291">
                  <c:v>42215.079259160098</c:v>
                </c:pt>
                <c:pt idx="25292">
                  <c:v>42215.079259171012</c:v>
                </c:pt>
                <c:pt idx="25293">
                  <c:v>42215.079259173799</c:v>
                </c:pt>
                <c:pt idx="25294">
                  <c:v>42215.079259226441</c:v>
                </c:pt>
                <c:pt idx="25295">
                  <c:v>42215.079259234699</c:v>
                </c:pt>
                <c:pt idx="25296">
                  <c:v>42215.079259266699</c:v>
                </c:pt>
                <c:pt idx="25297">
                  <c:v>42215.079259278849</c:v>
                </c:pt>
                <c:pt idx="25298">
                  <c:v>42215.079259321603</c:v>
                </c:pt>
                <c:pt idx="25299">
                  <c:v>42215.079259343547</c:v>
                </c:pt>
                <c:pt idx="25300">
                  <c:v>42215.079259380611</c:v>
                </c:pt>
                <c:pt idx="25301">
                  <c:v>42215.079259418038</c:v>
                </c:pt>
                <c:pt idx="25302">
                  <c:v>42215.07925942455</c:v>
                </c:pt>
                <c:pt idx="25303">
                  <c:v>42215.07925944835</c:v>
                </c:pt>
                <c:pt idx="25304">
                  <c:v>42215.079259453603</c:v>
                </c:pt>
                <c:pt idx="25305">
                  <c:v>42215.07925946694</c:v>
                </c:pt>
                <c:pt idx="25306">
                  <c:v>42215.079259498161</c:v>
                </c:pt>
                <c:pt idx="25307">
                  <c:v>42215.079259517101</c:v>
                </c:pt>
                <c:pt idx="25308">
                  <c:v>42215.079259553197</c:v>
                </c:pt>
                <c:pt idx="25309">
                  <c:v>42215.079259555903</c:v>
                </c:pt>
                <c:pt idx="25310">
                  <c:v>42215.079259575403</c:v>
                </c:pt>
                <c:pt idx="25311">
                  <c:v>42215.079259624697</c:v>
                </c:pt>
                <c:pt idx="25312">
                  <c:v>42215.079259659396</c:v>
                </c:pt>
                <c:pt idx="25313">
                  <c:v>42215.079259698941</c:v>
                </c:pt>
                <c:pt idx="25314">
                  <c:v>42215.079259729697</c:v>
                </c:pt>
                <c:pt idx="25315">
                  <c:v>42215.079259740131</c:v>
                </c:pt>
                <c:pt idx="25316">
                  <c:v>42215.079259750797</c:v>
                </c:pt>
                <c:pt idx="25317">
                  <c:v>42215.079259784703</c:v>
                </c:pt>
                <c:pt idx="25318">
                  <c:v>42215.079259805098</c:v>
                </c:pt>
                <c:pt idx="25319">
                  <c:v>42215.079259807397</c:v>
                </c:pt>
                <c:pt idx="25320">
                  <c:v>42215.079259857303</c:v>
                </c:pt>
                <c:pt idx="25321">
                  <c:v>42215.079259859398</c:v>
                </c:pt>
                <c:pt idx="25322">
                  <c:v>42215.079259931001</c:v>
                </c:pt>
                <c:pt idx="25323">
                  <c:v>42215.079259946338</c:v>
                </c:pt>
                <c:pt idx="25324">
                  <c:v>42215.079259961101</c:v>
                </c:pt>
                <c:pt idx="25325">
                  <c:v>42215.079259997612</c:v>
                </c:pt>
                <c:pt idx="25326">
                  <c:v>42215.079260012673</c:v>
                </c:pt>
                <c:pt idx="25327">
                  <c:v>42215.079260027502</c:v>
                </c:pt>
                <c:pt idx="25328">
                  <c:v>42215.079260032675</c:v>
                </c:pt>
                <c:pt idx="25329">
                  <c:v>42215.079260039194</c:v>
                </c:pt>
                <c:pt idx="25330">
                  <c:v>42215.079260088911</c:v>
                </c:pt>
                <c:pt idx="25331">
                  <c:v>42215.079260102997</c:v>
                </c:pt>
                <c:pt idx="25332">
                  <c:v>42215.079260129503</c:v>
                </c:pt>
                <c:pt idx="25333">
                  <c:v>42215.079260163075</c:v>
                </c:pt>
                <c:pt idx="25334">
                  <c:v>42215.0792601926</c:v>
                </c:pt>
                <c:pt idx="25335">
                  <c:v>42215.079260240003</c:v>
                </c:pt>
                <c:pt idx="25336">
                  <c:v>42215.079260244398</c:v>
                </c:pt>
                <c:pt idx="25337">
                  <c:v>42215.079260271195</c:v>
                </c:pt>
                <c:pt idx="25338">
                  <c:v>42215.079260317594</c:v>
                </c:pt>
                <c:pt idx="25339">
                  <c:v>42215.079260328399</c:v>
                </c:pt>
                <c:pt idx="25340">
                  <c:v>42215.079260331273</c:v>
                </c:pt>
                <c:pt idx="25341">
                  <c:v>42215.079260385195</c:v>
                </c:pt>
                <c:pt idx="25342">
                  <c:v>42215.079260395098</c:v>
                </c:pt>
                <c:pt idx="25343">
                  <c:v>42215.079260424129</c:v>
                </c:pt>
                <c:pt idx="25344">
                  <c:v>42215.079260436702</c:v>
                </c:pt>
                <c:pt idx="25345">
                  <c:v>42215.079260478698</c:v>
                </c:pt>
                <c:pt idx="25346">
                  <c:v>42215.079260502986</c:v>
                </c:pt>
                <c:pt idx="25347">
                  <c:v>42215.079260537663</c:v>
                </c:pt>
                <c:pt idx="25348">
                  <c:v>42215.079260573773</c:v>
                </c:pt>
                <c:pt idx="25349">
                  <c:v>42215.079260580264</c:v>
                </c:pt>
                <c:pt idx="25350">
                  <c:v>42215.079260605373</c:v>
                </c:pt>
                <c:pt idx="25351">
                  <c:v>42215.079260610575</c:v>
                </c:pt>
                <c:pt idx="25352">
                  <c:v>42215.079260627186</c:v>
                </c:pt>
                <c:pt idx="25353">
                  <c:v>42215.079260655664</c:v>
                </c:pt>
                <c:pt idx="25354">
                  <c:v>42215.079260676597</c:v>
                </c:pt>
                <c:pt idx="25355">
                  <c:v>42215.079260707076</c:v>
                </c:pt>
                <c:pt idx="25356">
                  <c:v>42215.079260709776</c:v>
                </c:pt>
                <c:pt idx="25357">
                  <c:v>42215.079260734885</c:v>
                </c:pt>
                <c:pt idx="25358">
                  <c:v>42215.079260782273</c:v>
                </c:pt>
                <c:pt idx="25359">
                  <c:v>42215.079260815364</c:v>
                </c:pt>
                <c:pt idx="25360">
                  <c:v>42215.079260859275</c:v>
                </c:pt>
                <c:pt idx="25361">
                  <c:v>42215.079260886901</c:v>
                </c:pt>
                <c:pt idx="25362">
                  <c:v>42215.079260898201</c:v>
                </c:pt>
                <c:pt idx="25363">
                  <c:v>42215.079260908999</c:v>
                </c:pt>
                <c:pt idx="25364">
                  <c:v>42215.079260942097</c:v>
                </c:pt>
                <c:pt idx="25365">
                  <c:v>42215.079260959676</c:v>
                </c:pt>
                <c:pt idx="25366">
                  <c:v>42215.079260966901</c:v>
                </c:pt>
                <c:pt idx="25367">
                  <c:v>42215.0792610145</c:v>
                </c:pt>
                <c:pt idx="25368">
                  <c:v>42215.079261016675</c:v>
                </c:pt>
                <c:pt idx="25369">
                  <c:v>42215.079261091276</c:v>
                </c:pt>
                <c:pt idx="25370">
                  <c:v>42215.079261102997</c:v>
                </c:pt>
                <c:pt idx="25371">
                  <c:v>42215.079261118401</c:v>
                </c:pt>
                <c:pt idx="25372">
                  <c:v>42215.0792611543</c:v>
                </c:pt>
                <c:pt idx="25373">
                  <c:v>42215.0792611734</c:v>
                </c:pt>
                <c:pt idx="25374">
                  <c:v>42215.079261185194</c:v>
                </c:pt>
                <c:pt idx="25375">
                  <c:v>42215.079261190403</c:v>
                </c:pt>
                <c:pt idx="25376">
                  <c:v>42215.079261198938</c:v>
                </c:pt>
                <c:pt idx="25377">
                  <c:v>42215.079261249703</c:v>
                </c:pt>
                <c:pt idx="25378">
                  <c:v>42215.079261258201</c:v>
                </c:pt>
                <c:pt idx="25379">
                  <c:v>42215.079261286402</c:v>
                </c:pt>
                <c:pt idx="25380">
                  <c:v>42215.079261323503</c:v>
                </c:pt>
                <c:pt idx="25381">
                  <c:v>42215.079261350002</c:v>
                </c:pt>
                <c:pt idx="25382">
                  <c:v>42215.07926139293</c:v>
                </c:pt>
                <c:pt idx="25383">
                  <c:v>42215.079261404797</c:v>
                </c:pt>
                <c:pt idx="25384">
                  <c:v>42215.079261430998</c:v>
                </c:pt>
                <c:pt idx="25385">
                  <c:v>42215.079261477411</c:v>
                </c:pt>
                <c:pt idx="25386">
                  <c:v>42215.079261485276</c:v>
                </c:pt>
                <c:pt idx="25387">
                  <c:v>42215.079261488099</c:v>
                </c:pt>
                <c:pt idx="25388">
                  <c:v>42215.079261542596</c:v>
                </c:pt>
                <c:pt idx="25389">
                  <c:v>42215.079261555584</c:v>
                </c:pt>
                <c:pt idx="25390">
                  <c:v>42215.079261581363</c:v>
                </c:pt>
                <c:pt idx="25391">
                  <c:v>42215.079261593586</c:v>
                </c:pt>
                <c:pt idx="25392">
                  <c:v>42215.079261636594</c:v>
                </c:pt>
                <c:pt idx="25393">
                  <c:v>42215.079261662984</c:v>
                </c:pt>
                <c:pt idx="25394">
                  <c:v>42215.079261696497</c:v>
                </c:pt>
                <c:pt idx="25395">
                  <c:v>42215.079261730076</c:v>
                </c:pt>
                <c:pt idx="25396">
                  <c:v>42215.079261736595</c:v>
                </c:pt>
                <c:pt idx="25397">
                  <c:v>42215.079261763247</c:v>
                </c:pt>
                <c:pt idx="25398">
                  <c:v>42215.079261768595</c:v>
                </c:pt>
                <c:pt idx="25399">
                  <c:v>42215.079261787585</c:v>
                </c:pt>
                <c:pt idx="25400">
                  <c:v>42215.079261812774</c:v>
                </c:pt>
                <c:pt idx="25401">
                  <c:v>42215.0792618423</c:v>
                </c:pt>
                <c:pt idx="25402">
                  <c:v>42215.079261864485</c:v>
                </c:pt>
                <c:pt idx="25403">
                  <c:v>42215.079261867184</c:v>
                </c:pt>
                <c:pt idx="25404">
                  <c:v>42215.079261895102</c:v>
                </c:pt>
                <c:pt idx="25405">
                  <c:v>42215.0792619395</c:v>
                </c:pt>
                <c:pt idx="25406">
                  <c:v>42215.079261970401</c:v>
                </c:pt>
                <c:pt idx="25407">
                  <c:v>42215.079262019673</c:v>
                </c:pt>
                <c:pt idx="25408">
                  <c:v>42215.079262044303</c:v>
                </c:pt>
                <c:pt idx="25409">
                  <c:v>42215.079262055195</c:v>
                </c:pt>
                <c:pt idx="25410">
                  <c:v>42215.079262066</c:v>
                </c:pt>
                <c:pt idx="25411">
                  <c:v>42215.079262099302</c:v>
                </c:pt>
                <c:pt idx="25412">
                  <c:v>42215.079262119274</c:v>
                </c:pt>
                <c:pt idx="25413">
                  <c:v>42215.079262127001</c:v>
                </c:pt>
                <c:pt idx="25414">
                  <c:v>42215.079262170897</c:v>
                </c:pt>
                <c:pt idx="25415">
                  <c:v>42215.079262173</c:v>
                </c:pt>
                <c:pt idx="25416">
                  <c:v>42215.0792622519</c:v>
                </c:pt>
                <c:pt idx="25417">
                  <c:v>42215.079262261075</c:v>
                </c:pt>
                <c:pt idx="25418">
                  <c:v>42215.079262275998</c:v>
                </c:pt>
                <c:pt idx="25419">
                  <c:v>42215.079262313273</c:v>
                </c:pt>
                <c:pt idx="25420">
                  <c:v>42215.079262333595</c:v>
                </c:pt>
                <c:pt idx="25421">
                  <c:v>42215.07926234253</c:v>
                </c:pt>
                <c:pt idx="25422">
                  <c:v>42215.079262347703</c:v>
                </c:pt>
                <c:pt idx="25423">
                  <c:v>42215.07926235893</c:v>
                </c:pt>
                <c:pt idx="25424">
                  <c:v>42215.079262408603</c:v>
                </c:pt>
                <c:pt idx="25425">
                  <c:v>42215.079262421998</c:v>
                </c:pt>
                <c:pt idx="25426">
                  <c:v>42215.079262444611</c:v>
                </c:pt>
                <c:pt idx="25427">
                  <c:v>42215.0792624838</c:v>
                </c:pt>
                <c:pt idx="25428">
                  <c:v>42215.079262507374</c:v>
                </c:pt>
                <c:pt idx="25429">
                  <c:v>42215.079262546999</c:v>
                </c:pt>
                <c:pt idx="25430">
                  <c:v>42215.079262558997</c:v>
                </c:pt>
                <c:pt idx="25431">
                  <c:v>42215.079262590902</c:v>
                </c:pt>
                <c:pt idx="25432">
                  <c:v>42215.079262632273</c:v>
                </c:pt>
                <c:pt idx="25433">
                  <c:v>42215.079262643085</c:v>
                </c:pt>
                <c:pt idx="25434">
                  <c:v>42215.079262645901</c:v>
                </c:pt>
                <c:pt idx="25435">
                  <c:v>42215.079262699903</c:v>
                </c:pt>
                <c:pt idx="25436">
                  <c:v>42215.079262715764</c:v>
                </c:pt>
                <c:pt idx="25437">
                  <c:v>42215.079262739375</c:v>
                </c:pt>
                <c:pt idx="25438">
                  <c:v>42215.079262753185</c:v>
                </c:pt>
                <c:pt idx="25439">
                  <c:v>42215.079262793784</c:v>
                </c:pt>
                <c:pt idx="25440">
                  <c:v>42215.079262823085</c:v>
                </c:pt>
                <c:pt idx="25441">
                  <c:v>42215.079262854284</c:v>
                </c:pt>
                <c:pt idx="25442">
                  <c:v>42215.079262888103</c:v>
                </c:pt>
                <c:pt idx="25443">
                  <c:v>42215.0792628946</c:v>
                </c:pt>
                <c:pt idx="25444">
                  <c:v>42215.079262920197</c:v>
                </c:pt>
                <c:pt idx="25445">
                  <c:v>42215.079262925385</c:v>
                </c:pt>
                <c:pt idx="25446">
                  <c:v>42215.079262947802</c:v>
                </c:pt>
                <c:pt idx="25447">
                  <c:v>42215.079262970197</c:v>
                </c:pt>
                <c:pt idx="25448">
                  <c:v>42215.079262998799</c:v>
                </c:pt>
                <c:pt idx="25449">
                  <c:v>42215.079263025102</c:v>
                </c:pt>
                <c:pt idx="25450">
                  <c:v>42215.079263027801</c:v>
                </c:pt>
                <c:pt idx="25451">
                  <c:v>42215.079263055195</c:v>
                </c:pt>
                <c:pt idx="25452">
                  <c:v>42215.079263097003</c:v>
                </c:pt>
                <c:pt idx="25453">
                  <c:v>42215.079263129701</c:v>
                </c:pt>
                <c:pt idx="25454">
                  <c:v>42215.079263179803</c:v>
                </c:pt>
                <c:pt idx="25455">
                  <c:v>42215.079263202002</c:v>
                </c:pt>
                <c:pt idx="25456">
                  <c:v>42215.079263213076</c:v>
                </c:pt>
                <c:pt idx="25457">
                  <c:v>42215.079263223903</c:v>
                </c:pt>
                <c:pt idx="25458">
                  <c:v>42215.079263256797</c:v>
                </c:pt>
                <c:pt idx="25459">
                  <c:v>42215.079263275598</c:v>
                </c:pt>
                <c:pt idx="25460">
                  <c:v>42215.079263287</c:v>
                </c:pt>
                <c:pt idx="25461">
                  <c:v>42215.079263329302</c:v>
                </c:pt>
                <c:pt idx="25462">
                  <c:v>42215.079263331376</c:v>
                </c:pt>
                <c:pt idx="25463">
                  <c:v>42215.079263411484</c:v>
                </c:pt>
                <c:pt idx="25464">
                  <c:v>42215.079263418796</c:v>
                </c:pt>
                <c:pt idx="25465">
                  <c:v>42215.079263433785</c:v>
                </c:pt>
                <c:pt idx="25466">
                  <c:v>42215.079263470099</c:v>
                </c:pt>
                <c:pt idx="25467">
                  <c:v>42215.079263487998</c:v>
                </c:pt>
                <c:pt idx="25468">
                  <c:v>42215.079263500076</c:v>
                </c:pt>
                <c:pt idx="25469">
                  <c:v>42215.079263505264</c:v>
                </c:pt>
                <c:pt idx="25470">
                  <c:v>42215.079263518674</c:v>
                </c:pt>
                <c:pt idx="25471">
                  <c:v>42215.079263565654</c:v>
                </c:pt>
                <c:pt idx="25472">
                  <c:v>42215.079263569984</c:v>
                </c:pt>
                <c:pt idx="25473">
                  <c:v>42215.079263601372</c:v>
                </c:pt>
                <c:pt idx="25474">
                  <c:v>42215.079263643704</c:v>
                </c:pt>
                <c:pt idx="25475">
                  <c:v>42215.079263664775</c:v>
                </c:pt>
                <c:pt idx="25476">
                  <c:v>42215.079263702675</c:v>
                </c:pt>
                <c:pt idx="25477">
                  <c:v>42215.079263719475</c:v>
                </c:pt>
                <c:pt idx="25478">
                  <c:v>42215.079263750595</c:v>
                </c:pt>
                <c:pt idx="25479">
                  <c:v>42215.079263789194</c:v>
                </c:pt>
                <c:pt idx="25480">
                  <c:v>42215.079263800195</c:v>
                </c:pt>
                <c:pt idx="25481">
                  <c:v>42215.079263802996</c:v>
                </c:pt>
                <c:pt idx="25482">
                  <c:v>42215.079263859596</c:v>
                </c:pt>
                <c:pt idx="25483">
                  <c:v>42215.079263875596</c:v>
                </c:pt>
                <c:pt idx="25484">
                  <c:v>42215.079263896201</c:v>
                </c:pt>
                <c:pt idx="25485">
                  <c:v>42215.079263907901</c:v>
                </c:pt>
                <c:pt idx="25486">
                  <c:v>42215.079263951084</c:v>
                </c:pt>
                <c:pt idx="25487">
                  <c:v>42215.079263982596</c:v>
                </c:pt>
                <c:pt idx="25488">
                  <c:v>42215.079264009401</c:v>
                </c:pt>
                <c:pt idx="25489">
                  <c:v>42215.079264045497</c:v>
                </c:pt>
                <c:pt idx="25490">
                  <c:v>42215.079264052001</c:v>
                </c:pt>
                <c:pt idx="25491">
                  <c:v>42215.079264078129</c:v>
                </c:pt>
                <c:pt idx="25492">
                  <c:v>42215.079264083273</c:v>
                </c:pt>
                <c:pt idx="25493">
                  <c:v>42215.079264107597</c:v>
                </c:pt>
                <c:pt idx="25494">
                  <c:v>42215.079264127802</c:v>
                </c:pt>
                <c:pt idx="25495">
                  <c:v>42215.079264154301</c:v>
                </c:pt>
                <c:pt idx="25496">
                  <c:v>42215.079264179702</c:v>
                </c:pt>
                <c:pt idx="25497">
                  <c:v>42215.079264182685</c:v>
                </c:pt>
                <c:pt idx="25498">
                  <c:v>42215.079264214597</c:v>
                </c:pt>
                <c:pt idx="25499">
                  <c:v>42215.079264253902</c:v>
                </c:pt>
                <c:pt idx="25500">
                  <c:v>42215.079264286098</c:v>
                </c:pt>
                <c:pt idx="25501">
                  <c:v>42215.0792643397</c:v>
                </c:pt>
                <c:pt idx="25502">
                  <c:v>42215.079264359199</c:v>
                </c:pt>
                <c:pt idx="25503">
                  <c:v>42215.079264372398</c:v>
                </c:pt>
                <c:pt idx="25504">
                  <c:v>42215.079264380198</c:v>
                </c:pt>
                <c:pt idx="25505">
                  <c:v>42215.079264414198</c:v>
                </c:pt>
                <c:pt idx="25506">
                  <c:v>42215.079264436099</c:v>
                </c:pt>
                <c:pt idx="25507">
                  <c:v>42215.079264446613</c:v>
                </c:pt>
                <c:pt idx="25508">
                  <c:v>42215.079264486929</c:v>
                </c:pt>
                <c:pt idx="25509">
                  <c:v>42215.079264489003</c:v>
                </c:pt>
                <c:pt idx="25510">
                  <c:v>42215.079264571672</c:v>
                </c:pt>
                <c:pt idx="25511">
                  <c:v>42215.0792645775</c:v>
                </c:pt>
                <c:pt idx="25512">
                  <c:v>42215.0792645908</c:v>
                </c:pt>
                <c:pt idx="25513">
                  <c:v>42215.079264628999</c:v>
                </c:pt>
                <c:pt idx="25514">
                  <c:v>42215.079264645101</c:v>
                </c:pt>
                <c:pt idx="25515">
                  <c:v>42215.079264657194</c:v>
                </c:pt>
                <c:pt idx="25516">
                  <c:v>42215.079264662374</c:v>
                </c:pt>
                <c:pt idx="25517">
                  <c:v>42215.079264678599</c:v>
                </c:pt>
                <c:pt idx="25518">
                  <c:v>42215.079264724402</c:v>
                </c:pt>
                <c:pt idx="25519">
                  <c:v>42215.079264732776</c:v>
                </c:pt>
                <c:pt idx="25520">
                  <c:v>42215.0792647587</c:v>
                </c:pt>
                <c:pt idx="25521">
                  <c:v>42215.079264803775</c:v>
                </c:pt>
                <c:pt idx="25522">
                  <c:v>42215.079264822198</c:v>
                </c:pt>
                <c:pt idx="25523">
                  <c:v>42215.079264861975</c:v>
                </c:pt>
                <c:pt idx="25524">
                  <c:v>42215.079264873501</c:v>
                </c:pt>
                <c:pt idx="25525">
                  <c:v>42215.079264910586</c:v>
                </c:pt>
                <c:pt idx="25526">
                  <c:v>42215.079264947097</c:v>
                </c:pt>
                <c:pt idx="25527">
                  <c:v>42215.0792649578</c:v>
                </c:pt>
                <c:pt idx="25528">
                  <c:v>42215.079264960594</c:v>
                </c:pt>
                <c:pt idx="25529">
                  <c:v>42215.079265013374</c:v>
                </c:pt>
                <c:pt idx="25530">
                  <c:v>42215.079265036002</c:v>
                </c:pt>
                <c:pt idx="25531">
                  <c:v>42215.079265053675</c:v>
                </c:pt>
                <c:pt idx="25532">
                  <c:v>42215.079265066197</c:v>
                </c:pt>
                <c:pt idx="25533">
                  <c:v>42215.079265104898</c:v>
                </c:pt>
                <c:pt idx="25534">
                  <c:v>42215.079265142602</c:v>
                </c:pt>
                <c:pt idx="25535">
                  <c:v>42215.079265159402</c:v>
                </c:pt>
                <c:pt idx="25536">
                  <c:v>42215.07926519843</c:v>
                </c:pt>
                <c:pt idx="25537">
                  <c:v>42215.079265204899</c:v>
                </c:pt>
                <c:pt idx="25538">
                  <c:v>42215.079265236098</c:v>
                </c:pt>
                <c:pt idx="25539">
                  <c:v>42215.0792652413</c:v>
                </c:pt>
                <c:pt idx="25540">
                  <c:v>42215.079265267901</c:v>
                </c:pt>
                <c:pt idx="25541">
                  <c:v>42215.079265285101</c:v>
                </c:pt>
                <c:pt idx="25542">
                  <c:v>42215.079265311273</c:v>
                </c:pt>
                <c:pt idx="25543">
                  <c:v>42215.079265339802</c:v>
                </c:pt>
                <c:pt idx="25544">
                  <c:v>42215.079265342603</c:v>
                </c:pt>
                <c:pt idx="25545">
                  <c:v>42215.079265374799</c:v>
                </c:pt>
                <c:pt idx="25546">
                  <c:v>42215.079265411776</c:v>
                </c:pt>
                <c:pt idx="25547">
                  <c:v>42215.079265452398</c:v>
                </c:pt>
                <c:pt idx="25548">
                  <c:v>42215.079265499939</c:v>
                </c:pt>
                <c:pt idx="25549">
                  <c:v>42215.079265516775</c:v>
                </c:pt>
                <c:pt idx="25550">
                  <c:v>42215.079265530985</c:v>
                </c:pt>
                <c:pt idx="25551">
                  <c:v>42215.079265540684</c:v>
                </c:pt>
                <c:pt idx="25552">
                  <c:v>42215.079265571076</c:v>
                </c:pt>
                <c:pt idx="25553">
                  <c:v>42215.079265590102</c:v>
                </c:pt>
                <c:pt idx="25554">
                  <c:v>42215.079265606801</c:v>
                </c:pt>
                <c:pt idx="25555">
                  <c:v>42215.079265644199</c:v>
                </c:pt>
                <c:pt idx="25556">
                  <c:v>42215.079265646302</c:v>
                </c:pt>
                <c:pt idx="25557">
                  <c:v>42215.079265731976</c:v>
                </c:pt>
                <c:pt idx="25558">
                  <c:v>42215.079265733984</c:v>
                </c:pt>
                <c:pt idx="25559">
                  <c:v>42215.079265748529</c:v>
                </c:pt>
                <c:pt idx="25560">
                  <c:v>42215.079265785185</c:v>
                </c:pt>
                <c:pt idx="25561">
                  <c:v>42215.079265799402</c:v>
                </c:pt>
                <c:pt idx="25562">
                  <c:v>42215.0792658145</c:v>
                </c:pt>
                <c:pt idx="25563">
                  <c:v>42215.079265819673</c:v>
                </c:pt>
                <c:pt idx="25564">
                  <c:v>42215.079265838598</c:v>
                </c:pt>
                <c:pt idx="25565">
                  <c:v>42215.079265881184</c:v>
                </c:pt>
                <c:pt idx="25566">
                  <c:v>42215.079265885484</c:v>
                </c:pt>
                <c:pt idx="25567">
                  <c:v>42215.0792659164</c:v>
                </c:pt>
                <c:pt idx="25568">
                  <c:v>42215.079265963985</c:v>
                </c:pt>
                <c:pt idx="25569">
                  <c:v>42215.079265979701</c:v>
                </c:pt>
                <c:pt idx="25570">
                  <c:v>42215.079266023102</c:v>
                </c:pt>
                <c:pt idx="25571">
                  <c:v>42215.079266030996</c:v>
                </c:pt>
                <c:pt idx="25572">
                  <c:v>42215.079266070497</c:v>
                </c:pt>
                <c:pt idx="25573">
                  <c:v>42215.0792661046</c:v>
                </c:pt>
                <c:pt idx="25574">
                  <c:v>42215.079266115376</c:v>
                </c:pt>
                <c:pt idx="25575">
                  <c:v>42215.079266118199</c:v>
                </c:pt>
                <c:pt idx="25576">
                  <c:v>42215.079266163586</c:v>
                </c:pt>
                <c:pt idx="25577">
                  <c:v>42215.079266196211</c:v>
                </c:pt>
                <c:pt idx="25578">
                  <c:v>42215.079266211484</c:v>
                </c:pt>
                <c:pt idx="25579">
                  <c:v>42215.079266225403</c:v>
                </c:pt>
                <c:pt idx="25580">
                  <c:v>42215.079266265784</c:v>
                </c:pt>
                <c:pt idx="25581">
                  <c:v>42215.079266302499</c:v>
                </c:pt>
                <c:pt idx="25582">
                  <c:v>42215.0792663178</c:v>
                </c:pt>
                <c:pt idx="25583">
                  <c:v>42215.079266359011</c:v>
                </c:pt>
                <c:pt idx="25584">
                  <c:v>42215.079266365501</c:v>
                </c:pt>
                <c:pt idx="25585">
                  <c:v>42215.079266393601</c:v>
                </c:pt>
                <c:pt idx="25586">
                  <c:v>42215.07926639884</c:v>
                </c:pt>
                <c:pt idx="25587">
                  <c:v>42215.07926642814</c:v>
                </c:pt>
                <c:pt idx="25588">
                  <c:v>42215.07926644243</c:v>
                </c:pt>
                <c:pt idx="25589">
                  <c:v>42215.079266470129</c:v>
                </c:pt>
                <c:pt idx="25590">
                  <c:v>42215.079266497203</c:v>
                </c:pt>
                <c:pt idx="25591">
                  <c:v>42215.079266500004</c:v>
                </c:pt>
                <c:pt idx="25592">
                  <c:v>42215.079266534274</c:v>
                </c:pt>
                <c:pt idx="25593">
                  <c:v>42215.079266569184</c:v>
                </c:pt>
                <c:pt idx="25594">
                  <c:v>42215.079266611174</c:v>
                </c:pt>
                <c:pt idx="25595">
                  <c:v>42215.079266659995</c:v>
                </c:pt>
                <c:pt idx="25596">
                  <c:v>42215.079266675901</c:v>
                </c:pt>
                <c:pt idx="25597">
                  <c:v>42215.079266685272</c:v>
                </c:pt>
                <c:pt idx="25598">
                  <c:v>42215.079266695997</c:v>
                </c:pt>
                <c:pt idx="25599">
                  <c:v>42215.079266735884</c:v>
                </c:pt>
                <c:pt idx="25600">
                  <c:v>42215.079266751185</c:v>
                </c:pt>
                <c:pt idx="25601">
                  <c:v>42215.079266766195</c:v>
                </c:pt>
                <c:pt idx="25602">
                  <c:v>42215.079266802102</c:v>
                </c:pt>
                <c:pt idx="25603">
                  <c:v>42215.0792668043</c:v>
                </c:pt>
                <c:pt idx="25604">
                  <c:v>42215.079266892099</c:v>
                </c:pt>
                <c:pt idx="25605">
                  <c:v>42215.079266892601</c:v>
                </c:pt>
                <c:pt idx="25606">
                  <c:v>42215.079266905501</c:v>
                </c:pt>
                <c:pt idx="25607">
                  <c:v>42215.079266943998</c:v>
                </c:pt>
                <c:pt idx="25608">
                  <c:v>42215.079266961075</c:v>
                </c:pt>
                <c:pt idx="25609">
                  <c:v>42215.079266972003</c:v>
                </c:pt>
                <c:pt idx="25610">
                  <c:v>42215.079266977198</c:v>
                </c:pt>
                <c:pt idx="25611">
                  <c:v>42215.079266998138</c:v>
                </c:pt>
                <c:pt idx="25612">
                  <c:v>42215.079267039997</c:v>
                </c:pt>
                <c:pt idx="25613">
                  <c:v>42215.079267042798</c:v>
                </c:pt>
                <c:pt idx="25614">
                  <c:v>42215.079267073284</c:v>
                </c:pt>
                <c:pt idx="25615">
                  <c:v>42215.079267124202</c:v>
                </c:pt>
                <c:pt idx="25616">
                  <c:v>42215.079267137</c:v>
                </c:pt>
                <c:pt idx="25617">
                  <c:v>42215.079267180685</c:v>
                </c:pt>
                <c:pt idx="25618">
                  <c:v>42215.079267191897</c:v>
                </c:pt>
                <c:pt idx="25619">
                  <c:v>42215.079267230103</c:v>
                </c:pt>
                <c:pt idx="25620">
                  <c:v>42215.079267262285</c:v>
                </c:pt>
                <c:pt idx="25621">
                  <c:v>42215.079267273097</c:v>
                </c:pt>
                <c:pt idx="25622">
                  <c:v>42215.079267275898</c:v>
                </c:pt>
                <c:pt idx="25623">
                  <c:v>42215.079267321402</c:v>
                </c:pt>
                <c:pt idx="25624">
                  <c:v>42215.079267356203</c:v>
                </c:pt>
                <c:pt idx="25625">
                  <c:v>42215.079267368397</c:v>
                </c:pt>
                <c:pt idx="25626">
                  <c:v>42215.079267381385</c:v>
                </c:pt>
                <c:pt idx="25627">
                  <c:v>42215.0792674232</c:v>
                </c:pt>
                <c:pt idx="25628">
                  <c:v>42215.079267461901</c:v>
                </c:pt>
                <c:pt idx="25629">
                  <c:v>42215.079267481684</c:v>
                </c:pt>
                <c:pt idx="25630">
                  <c:v>42215.079267517664</c:v>
                </c:pt>
                <c:pt idx="25631">
                  <c:v>42215.079267524197</c:v>
                </c:pt>
                <c:pt idx="25632">
                  <c:v>42215.0792675501</c:v>
                </c:pt>
                <c:pt idx="25633">
                  <c:v>42215.079267555273</c:v>
                </c:pt>
                <c:pt idx="25634">
                  <c:v>42215.079267588197</c:v>
                </c:pt>
                <c:pt idx="25635">
                  <c:v>42215.0792676001</c:v>
                </c:pt>
                <c:pt idx="25636">
                  <c:v>42215.079267627596</c:v>
                </c:pt>
                <c:pt idx="25637">
                  <c:v>42215.079267654597</c:v>
                </c:pt>
                <c:pt idx="25638">
                  <c:v>42215.079267657275</c:v>
                </c:pt>
                <c:pt idx="25639">
                  <c:v>42215.0792676938</c:v>
                </c:pt>
                <c:pt idx="25640">
                  <c:v>42215.079267727997</c:v>
                </c:pt>
                <c:pt idx="25641">
                  <c:v>42215.079267769594</c:v>
                </c:pt>
                <c:pt idx="25642">
                  <c:v>42215.079267820198</c:v>
                </c:pt>
                <c:pt idx="25643">
                  <c:v>42215.079267831374</c:v>
                </c:pt>
                <c:pt idx="25644">
                  <c:v>42215.079267841102</c:v>
                </c:pt>
                <c:pt idx="25645">
                  <c:v>42215.079267854802</c:v>
                </c:pt>
                <c:pt idx="25646">
                  <c:v>42215.0792678859</c:v>
                </c:pt>
                <c:pt idx="25647">
                  <c:v>42215.079267904403</c:v>
                </c:pt>
                <c:pt idx="25648">
                  <c:v>42215.079267925597</c:v>
                </c:pt>
                <c:pt idx="25649">
                  <c:v>42215.079267960275</c:v>
                </c:pt>
                <c:pt idx="25650">
                  <c:v>42215.079267962385</c:v>
                </c:pt>
                <c:pt idx="25651">
                  <c:v>42215.079268052003</c:v>
                </c:pt>
                <c:pt idx="25652">
                  <c:v>42215.079268053501</c:v>
                </c:pt>
                <c:pt idx="25653">
                  <c:v>42215.079268063084</c:v>
                </c:pt>
                <c:pt idx="25654">
                  <c:v>42215.079268104702</c:v>
                </c:pt>
                <c:pt idx="25655">
                  <c:v>42215.079268117384</c:v>
                </c:pt>
                <c:pt idx="25656">
                  <c:v>42215.079268129011</c:v>
                </c:pt>
                <c:pt idx="25657">
                  <c:v>42215.079268134199</c:v>
                </c:pt>
                <c:pt idx="25658">
                  <c:v>42215.0792681577</c:v>
                </c:pt>
                <c:pt idx="25659">
                  <c:v>42215.07926819694</c:v>
                </c:pt>
                <c:pt idx="25660">
                  <c:v>42215.079268201196</c:v>
                </c:pt>
                <c:pt idx="25661">
                  <c:v>42215.0792682311</c:v>
                </c:pt>
                <c:pt idx="25662">
                  <c:v>42215.079268283902</c:v>
                </c:pt>
                <c:pt idx="25663">
                  <c:v>42215.079268294539</c:v>
                </c:pt>
                <c:pt idx="25664">
                  <c:v>42215.079268338399</c:v>
                </c:pt>
                <c:pt idx="25665">
                  <c:v>42215.079268345602</c:v>
                </c:pt>
                <c:pt idx="25666">
                  <c:v>42215.0792683896</c:v>
                </c:pt>
                <c:pt idx="25667">
                  <c:v>42215.079268420603</c:v>
                </c:pt>
                <c:pt idx="25668">
                  <c:v>42215.0792684314</c:v>
                </c:pt>
                <c:pt idx="25669">
                  <c:v>42215.079268434303</c:v>
                </c:pt>
                <c:pt idx="25670">
                  <c:v>42215.079268479429</c:v>
                </c:pt>
                <c:pt idx="25671">
                  <c:v>42215.079268515772</c:v>
                </c:pt>
                <c:pt idx="25672">
                  <c:v>42215.079268525784</c:v>
                </c:pt>
                <c:pt idx="25673">
                  <c:v>42215.079268539594</c:v>
                </c:pt>
                <c:pt idx="25674">
                  <c:v>42215.079268580375</c:v>
                </c:pt>
                <c:pt idx="25675">
                  <c:v>42215.079268621594</c:v>
                </c:pt>
                <c:pt idx="25676">
                  <c:v>42215.079268629401</c:v>
                </c:pt>
                <c:pt idx="25677">
                  <c:v>42215.079268666101</c:v>
                </c:pt>
                <c:pt idx="25678">
                  <c:v>42215.079268674897</c:v>
                </c:pt>
                <c:pt idx="25679">
                  <c:v>42215.0792687086</c:v>
                </c:pt>
                <c:pt idx="25680">
                  <c:v>42215.0792687141</c:v>
                </c:pt>
                <c:pt idx="25681">
                  <c:v>42215.079268747701</c:v>
                </c:pt>
                <c:pt idx="25682">
                  <c:v>42215.079268757276</c:v>
                </c:pt>
                <c:pt idx="25683">
                  <c:v>42215.079268782596</c:v>
                </c:pt>
                <c:pt idx="25684">
                  <c:v>42215.079268808498</c:v>
                </c:pt>
                <c:pt idx="25685">
                  <c:v>42215.079268811263</c:v>
                </c:pt>
                <c:pt idx="25686">
                  <c:v>42215.079268853784</c:v>
                </c:pt>
                <c:pt idx="25687">
                  <c:v>42215.0792688847</c:v>
                </c:pt>
                <c:pt idx="25688">
                  <c:v>42215.079268925903</c:v>
                </c:pt>
                <c:pt idx="25689">
                  <c:v>42215.079268979898</c:v>
                </c:pt>
                <c:pt idx="25690">
                  <c:v>42215.079268988702</c:v>
                </c:pt>
                <c:pt idx="25691">
                  <c:v>42215.079268997601</c:v>
                </c:pt>
                <c:pt idx="25692">
                  <c:v>42215.079269014001</c:v>
                </c:pt>
                <c:pt idx="25693">
                  <c:v>42215.079269043403</c:v>
                </c:pt>
                <c:pt idx="25694">
                  <c:v>42215.079269075002</c:v>
                </c:pt>
                <c:pt idx="25695">
                  <c:v>42215.079269085596</c:v>
                </c:pt>
                <c:pt idx="25696">
                  <c:v>42215.079269118098</c:v>
                </c:pt>
                <c:pt idx="25697">
                  <c:v>42215.0792691202</c:v>
                </c:pt>
                <c:pt idx="25698">
                  <c:v>42215.079269208298</c:v>
                </c:pt>
                <c:pt idx="25699">
                  <c:v>42215.079269211776</c:v>
                </c:pt>
                <c:pt idx="25700">
                  <c:v>42215.079269220303</c:v>
                </c:pt>
                <c:pt idx="25701">
                  <c:v>42215.079269259601</c:v>
                </c:pt>
                <c:pt idx="25702">
                  <c:v>42215.079269271402</c:v>
                </c:pt>
                <c:pt idx="25703">
                  <c:v>42215.079269286129</c:v>
                </c:pt>
                <c:pt idx="25704">
                  <c:v>42215.079269291396</c:v>
                </c:pt>
                <c:pt idx="25705">
                  <c:v>42215.079269317685</c:v>
                </c:pt>
                <c:pt idx="25706">
                  <c:v>42215.079269355498</c:v>
                </c:pt>
                <c:pt idx="25707">
                  <c:v>42215.079269358299</c:v>
                </c:pt>
                <c:pt idx="25708">
                  <c:v>42215.079269388203</c:v>
                </c:pt>
                <c:pt idx="25709">
                  <c:v>42215.079269443602</c:v>
                </c:pt>
                <c:pt idx="25710">
                  <c:v>42215.079269451599</c:v>
                </c:pt>
                <c:pt idx="25711">
                  <c:v>42215.07926949695</c:v>
                </c:pt>
                <c:pt idx="25712">
                  <c:v>42215.079269506285</c:v>
                </c:pt>
                <c:pt idx="25713">
                  <c:v>42215.079269549497</c:v>
                </c:pt>
                <c:pt idx="25714">
                  <c:v>42215.079269577996</c:v>
                </c:pt>
                <c:pt idx="25715">
                  <c:v>42215.079269588801</c:v>
                </c:pt>
                <c:pt idx="25716">
                  <c:v>42215.079269593902</c:v>
                </c:pt>
                <c:pt idx="25717">
                  <c:v>42215.079269635375</c:v>
                </c:pt>
                <c:pt idx="25718">
                  <c:v>42215.079269671784</c:v>
                </c:pt>
                <c:pt idx="25719">
                  <c:v>42215.079269675596</c:v>
                </c:pt>
                <c:pt idx="25720">
                  <c:v>42215.079269697002</c:v>
                </c:pt>
                <c:pt idx="25721">
                  <c:v>42215.079269734502</c:v>
                </c:pt>
                <c:pt idx="25722">
                  <c:v>42215.079269781374</c:v>
                </c:pt>
                <c:pt idx="25723">
                  <c:v>42215.079269782502</c:v>
                </c:pt>
                <c:pt idx="25724">
                  <c:v>42215.079269821596</c:v>
                </c:pt>
                <c:pt idx="25725">
                  <c:v>42215.079269830276</c:v>
                </c:pt>
                <c:pt idx="25726">
                  <c:v>42215.079269865186</c:v>
                </c:pt>
                <c:pt idx="25727">
                  <c:v>42215.079269870403</c:v>
                </c:pt>
                <c:pt idx="25728">
                  <c:v>42215.079269903195</c:v>
                </c:pt>
                <c:pt idx="25729">
                  <c:v>42215.079269907401</c:v>
                </c:pt>
                <c:pt idx="25730">
                  <c:v>42215.0792699417</c:v>
                </c:pt>
                <c:pt idx="25731">
                  <c:v>42215.0792699659</c:v>
                </c:pt>
                <c:pt idx="25732">
                  <c:v>42215.079269968701</c:v>
                </c:pt>
                <c:pt idx="25733">
                  <c:v>42215.079270013186</c:v>
                </c:pt>
                <c:pt idx="25734">
                  <c:v>42215.07927004253</c:v>
                </c:pt>
                <c:pt idx="25735">
                  <c:v>42215.079270084003</c:v>
                </c:pt>
                <c:pt idx="25736">
                  <c:v>42215.079270134898</c:v>
                </c:pt>
                <c:pt idx="25737">
                  <c:v>42215.079270139402</c:v>
                </c:pt>
                <c:pt idx="25738">
                  <c:v>42215.079270158298</c:v>
                </c:pt>
                <c:pt idx="25739">
                  <c:v>42215.079270169103</c:v>
                </c:pt>
                <c:pt idx="25740">
                  <c:v>42215.079270197399</c:v>
                </c:pt>
                <c:pt idx="25741">
                  <c:v>42215.079270232498</c:v>
                </c:pt>
                <c:pt idx="25742">
                  <c:v>42215.079270245202</c:v>
                </c:pt>
                <c:pt idx="25743">
                  <c:v>42215.079270274699</c:v>
                </c:pt>
                <c:pt idx="25744">
                  <c:v>42215.079270276699</c:v>
                </c:pt>
                <c:pt idx="25745">
                  <c:v>42215.079270363596</c:v>
                </c:pt>
                <c:pt idx="25746">
                  <c:v>42215.079270366099</c:v>
                </c:pt>
                <c:pt idx="25747">
                  <c:v>42215.0792703716</c:v>
                </c:pt>
                <c:pt idx="25748">
                  <c:v>42215.079270414797</c:v>
                </c:pt>
                <c:pt idx="25749">
                  <c:v>42215.079270432303</c:v>
                </c:pt>
                <c:pt idx="25750">
                  <c:v>42215.079270445829</c:v>
                </c:pt>
                <c:pt idx="25751">
                  <c:v>42215.079270451002</c:v>
                </c:pt>
                <c:pt idx="25752">
                  <c:v>42215.079270477028</c:v>
                </c:pt>
                <c:pt idx="25753">
                  <c:v>42215.079270511254</c:v>
                </c:pt>
                <c:pt idx="25754">
                  <c:v>42215.079270518276</c:v>
                </c:pt>
                <c:pt idx="25755">
                  <c:v>42215.079270545597</c:v>
                </c:pt>
                <c:pt idx="25756">
                  <c:v>42215.079270597998</c:v>
                </c:pt>
                <c:pt idx="25757">
                  <c:v>42215.079270603375</c:v>
                </c:pt>
                <c:pt idx="25758">
                  <c:v>42215.079270653594</c:v>
                </c:pt>
                <c:pt idx="25759">
                  <c:v>42215.079270663773</c:v>
                </c:pt>
                <c:pt idx="25760">
                  <c:v>42215.079270708797</c:v>
                </c:pt>
                <c:pt idx="25761">
                  <c:v>42215.079270734685</c:v>
                </c:pt>
                <c:pt idx="25762">
                  <c:v>42215.079270745497</c:v>
                </c:pt>
                <c:pt idx="25763">
                  <c:v>42215.079270748298</c:v>
                </c:pt>
                <c:pt idx="25764">
                  <c:v>42215.079270798538</c:v>
                </c:pt>
                <c:pt idx="25765">
                  <c:v>42215.079270829199</c:v>
                </c:pt>
                <c:pt idx="25766">
                  <c:v>42215.079270835275</c:v>
                </c:pt>
                <c:pt idx="25767">
                  <c:v>42215.079270853385</c:v>
                </c:pt>
                <c:pt idx="25768">
                  <c:v>42215.079270895003</c:v>
                </c:pt>
                <c:pt idx="25769">
                  <c:v>42215.079270938397</c:v>
                </c:pt>
                <c:pt idx="25770">
                  <c:v>42215.079270940929</c:v>
                </c:pt>
                <c:pt idx="25771">
                  <c:v>42215.079270978698</c:v>
                </c:pt>
                <c:pt idx="25772">
                  <c:v>42215.079270987502</c:v>
                </c:pt>
                <c:pt idx="25773">
                  <c:v>42215.079271022529</c:v>
                </c:pt>
                <c:pt idx="25774">
                  <c:v>42215.079271027796</c:v>
                </c:pt>
                <c:pt idx="25775">
                  <c:v>42215.0792710608</c:v>
                </c:pt>
                <c:pt idx="25776">
                  <c:v>42215.079271067101</c:v>
                </c:pt>
                <c:pt idx="25777">
                  <c:v>42215.079271097529</c:v>
                </c:pt>
                <c:pt idx="25778">
                  <c:v>42215.079271126699</c:v>
                </c:pt>
                <c:pt idx="25779">
                  <c:v>42215.079271129398</c:v>
                </c:pt>
                <c:pt idx="25780">
                  <c:v>42215.079271172697</c:v>
                </c:pt>
                <c:pt idx="25781">
                  <c:v>42215.079271199298</c:v>
                </c:pt>
                <c:pt idx="25782">
                  <c:v>42215.079271237701</c:v>
                </c:pt>
                <c:pt idx="25783">
                  <c:v>42215.07927129203</c:v>
                </c:pt>
                <c:pt idx="25784">
                  <c:v>42215.079271299212</c:v>
                </c:pt>
                <c:pt idx="25785">
                  <c:v>42215.079271315284</c:v>
                </c:pt>
                <c:pt idx="25786">
                  <c:v>42215.07927132614</c:v>
                </c:pt>
                <c:pt idx="25787">
                  <c:v>42215.079271363502</c:v>
                </c:pt>
                <c:pt idx="25788">
                  <c:v>42215.079271389499</c:v>
                </c:pt>
                <c:pt idx="25789">
                  <c:v>42215.079271404538</c:v>
                </c:pt>
                <c:pt idx="25790">
                  <c:v>42215.079271432398</c:v>
                </c:pt>
                <c:pt idx="25791">
                  <c:v>42215.07927143453</c:v>
                </c:pt>
                <c:pt idx="25792">
                  <c:v>42215.079271523275</c:v>
                </c:pt>
                <c:pt idx="25793">
                  <c:v>42215.0792715235</c:v>
                </c:pt>
                <c:pt idx="25794">
                  <c:v>42215.079271531104</c:v>
                </c:pt>
                <c:pt idx="25795">
                  <c:v>42215.079271574701</c:v>
                </c:pt>
                <c:pt idx="25796">
                  <c:v>42215.079271589275</c:v>
                </c:pt>
                <c:pt idx="25797">
                  <c:v>42215.079271601273</c:v>
                </c:pt>
                <c:pt idx="25798">
                  <c:v>42215.079271606497</c:v>
                </c:pt>
                <c:pt idx="25799">
                  <c:v>42215.079271636285</c:v>
                </c:pt>
                <c:pt idx="25800">
                  <c:v>42215.079271668503</c:v>
                </c:pt>
                <c:pt idx="25801">
                  <c:v>42215.079271674702</c:v>
                </c:pt>
                <c:pt idx="25802">
                  <c:v>42215.079271702903</c:v>
                </c:pt>
                <c:pt idx="25803">
                  <c:v>42215.079271754999</c:v>
                </c:pt>
                <c:pt idx="25804">
                  <c:v>42215.079271763272</c:v>
                </c:pt>
                <c:pt idx="25805">
                  <c:v>42215.079271812596</c:v>
                </c:pt>
                <c:pt idx="25806">
                  <c:v>42215.079271821</c:v>
                </c:pt>
                <c:pt idx="25807">
                  <c:v>42215.079271868097</c:v>
                </c:pt>
                <c:pt idx="25808">
                  <c:v>42215.079271892602</c:v>
                </c:pt>
                <c:pt idx="25809">
                  <c:v>42215.0792719034</c:v>
                </c:pt>
                <c:pt idx="25810">
                  <c:v>42215.079271906201</c:v>
                </c:pt>
                <c:pt idx="25811">
                  <c:v>42215.079271955598</c:v>
                </c:pt>
                <c:pt idx="25812">
                  <c:v>42215.079271986397</c:v>
                </c:pt>
                <c:pt idx="25813">
                  <c:v>42215.079271995397</c:v>
                </c:pt>
                <c:pt idx="25814">
                  <c:v>42215.079272011586</c:v>
                </c:pt>
                <c:pt idx="25815">
                  <c:v>42215.079272049028</c:v>
                </c:pt>
                <c:pt idx="25816">
                  <c:v>42215.079272095601</c:v>
                </c:pt>
                <c:pt idx="25817">
                  <c:v>42215.079272100003</c:v>
                </c:pt>
                <c:pt idx="25818">
                  <c:v>42215.079272136602</c:v>
                </c:pt>
                <c:pt idx="25819">
                  <c:v>42215.0792721412</c:v>
                </c:pt>
                <c:pt idx="25820">
                  <c:v>42215.079272180701</c:v>
                </c:pt>
                <c:pt idx="25821">
                  <c:v>42215.079272185903</c:v>
                </c:pt>
                <c:pt idx="25822">
                  <c:v>42215.079272218129</c:v>
                </c:pt>
                <c:pt idx="25823">
                  <c:v>42215.079272227529</c:v>
                </c:pt>
                <c:pt idx="25824">
                  <c:v>42215.0792722513</c:v>
                </c:pt>
                <c:pt idx="25825">
                  <c:v>42215.079272284129</c:v>
                </c:pt>
                <c:pt idx="25826">
                  <c:v>42215.079272286799</c:v>
                </c:pt>
                <c:pt idx="25827">
                  <c:v>42215.079272331997</c:v>
                </c:pt>
                <c:pt idx="25828">
                  <c:v>42215.079272357099</c:v>
                </c:pt>
                <c:pt idx="25829">
                  <c:v>42215.079272395298</c:v>
                </c:pt>
                <c:pt idx="25830">
                  <c:v>42215.07927245013</c:v>
                </c:pt>
                <c:pt idx="25831">
                  <c:v>42215.079272459297</c:v>
                </c:pt>
                <c:pt idx="25832">
                  <c:v>42215.079272470299</c:v>
                </c:pt>
                <c:pt idx="25833">
                  <c:v>42215.079272483999</c:v>
                </c:pt>
                <c:pt idx="25834">
                  <c:v>42215.079272512085</c:v>
                </c:pt>
                <c:pt idx="25835">
                  <c:v>42215.079272548399</c:v>
                </c:pt>
                <c:pt idx="25836">
                  <c:v>42215.079272563773</c:v>
                </c:pt>
                <c:pt idx="25837">
                  <c:v>42215.079272589101</c:v>
                </c:pt>
                <c:pt idx="25838">
                  <c:v>42215.0792725914</c:v>
                </c:pt>
                <c:pt idx="25839">
                  <c:v>42215.079272680996</c:v>
                </c:pt>
                <c:pt idx="25840">
                  <c:v>42215.079272691197</c:v>
                </c:pt>
                <c:pt idx="25841">
                  <c:v>42215.079272698429</c:v>
                </c:pt>
                <c:pt idx="25842">
                  <c:v>42215.079272739596</c:v>
                </c:pt>
                <c:pt idx="25843">
                  <c:v>42215.079272746931</c:v>
                </c:pt>
                <c:pt idx="25844">
                  <c:v>42215.079272757801</c:v>
                </c:pt>
                <c:pt idx="25845">
                  <c:v>42215.079272762996</c:v>
                </c:pt>
                <c:pt idx="25846">
                  <c:v>42215.079272795803</c:v>
                </c:pt>
                <c:pt idx="25847">
                  <c:v>42215.079272825897</c:v>
                </c:pt>
                <c:pt idx="25848">
                  <c:v>42215.079272830284</c:v>
                </c:pt>
                <c:pt idx="25849">
                  <c:v>42215.079272860276</c:v>
                </c:pt>
                <c:pt idx="25850">
                  <c:v>42215.079272912502</c:v>
                </c:pt>
                <c:pt idx="25851">
                  <c:v>42215.079272923103</c:v>
                </c:pt>
                <c:pt idx="25852">
                  <c:v>42215.079272968302</c:v>
                </c:pt>
                <c:pt idx="25853">
                  <c:v>42215.07927297843</c:v>
                </c:pt>
                <c:pt idx="25854">
                  <c:v>42215.079273027797</c:v>
                </c:pt>
                <c:pt idx="25855">
                  <c:v>42215.079273049298</c:v>
                </c:pt>
                <c:pt idx="25856">
                  <c:v>42215.079273060102</c:v>
                </c:pt>
                <c:pt idx="25857">
                  <c:v>42215.079273065276</c:v>
                </c:pt>
                <c:pt idx="25858">
                  <c:v>42215.079273113675</c:v>
                </c:pt>
                <c:pt idx="25859">
                  <c:v>42215.079273144329</c:v>
                </c:pt>
                <c:pt idx="25860">
                  <c:v>42215.07927315493</c:v>
                </c:pt>
                <c:pt idx="25861">
                  <c:v>42215.079273167685</c:v>
                </c:pt>
                <c:pt idx="25862">
                  <c:v>42215.079273206538</c:v>
                </c:pt>
                <c:pt idx="25863">
                  <c:v>42215.079273253199</c:v>
                </c:pt>
                <c:pt idx="25864">
                  <c:v>42215.079273259602</c:v>
                </c:pt>
                <c:pt idx="25865">
                  <c:v>42215.079273296549</c:v>
                </c:pt>
                <c:pt idx="25866">
                  <c:v>42215.079273301097</c:v>
                </c:pt>
                <c:pt idx="25867">
                  <c:v>42215.079273337898</c:v>
                </c:pt>
                <c:pt idx="25868">
                  <c:v>42215.07927334313</c:v>
                </c:pt>
                <c:pt idx="25869">
                  <c:v>42215.079273375297</c:v>
                </c:pt>
                <c:pt idx="25870">
                  <c:v>42215.079273386829</c:v>
                </c:pt>
                <c:pt idx="25871">
                  <c:v>42215.079273406212</c:v>
                </c:pt>
                <c:pt idx="25872">
                  <c:v>42215.079273437899</c:v>
                </c:pt>
                <c:pt idx="25873">
                  <c:v>42215.079273440613</c:v>
                </c:pt>
                <c:pt idx="25874">
                  <c:v>42215.079273491603</c:v>
                </c:pt>
                <c:pt idx="25875">
                  <c:v>42215.0792735141</c:v>
                </c:pt>
                <c:pt idx="25876">
                  <c:v>42215.079273553085</c:v>
                </c:pt>
                <c:pt idx="25877">
                  <c:v>42215.079273607</c:v>
                </c:pt>
                <c:pt idx="25878">
                  <c:v>42215.079273618903</c:v>
                </c:pt>
                <c:pt idx="25879">
                  <c:v>42215.079273629701</c:v>
                </c:pt>
                <c:pt idx="25880">
                  <c:v>42215.079273640396</c:v>
                </c:pt>
                <c:pt idx="25881">
                  <c:v>42215.079273672811</c:v>
                </c:pt>
                <c:pt idx="25882">
                  <c:v>42215.0792737066</c:v>
                </c:pt>
                <c:pt idx="25883">
                  <c:v>42215.079273723597</c:v>
                </c:pt>
                <c:pt idx="25884">
                  <c:v>42215.079273745701</c:v>
                </c:pt>
                <c:pt idx="25885">
                  <c:v>42215.079273747797</c:v>
                </c:pt>
                <c:pt idx="25886">
                  <c:v>42215.079273838302</c:v>
                </c:pt>
                <c:pt idx="25887">
                  <c:v>42215.079273850701</c:v>
                </c:pt>
                <c:pt idx="25888">
                  <c:v>42215.079273854099</c:v>
                </c:pt>
                <c:pt idx="25889">
                  <c:v>42215.079273898329</c:v>
                </c:pt>
                <c:pt idx="25890">
                  <c:v>42215.079273904397</c:v>
                </c:pt>
                <c:pt idx="25891">
                  <c:v>42215.079273915275</c:v>
                </c:pt>
                <c:pt idx="25892">
                  <c:v>42215.079273920499</c:v>
                </c:pt>
                <c:pt idx="25893">
                  <c:v>42215.079273955598</c:v>
                </c:pt>
                <c:pt idx="25894">
                  <c:v>42215.079273986703</c:v>
                </c:pt>
                <c:pt idx="25895">
                  <c:v>42215.079273994699</c:v>
                </c:pt>
                <c:pt idx="25896">
                  <c:v>42215.0792740174</c:v>
                </c:pt>
                <c:pt idx="25897">
                  <c:v>42215.079274069802</c:v>
                </c:pt>
                <c:pt idx="25898">
                  <c:v>42215.079274082796</c:v>
                </c:pt>
                <c:pt idx="25899">
                  <c:v>42215.079274128839</c:v>
                </c:pt>
                <c:pt idx="25900">
                  <c:v>42215.079274135511</c:v>
                </c:pt>
                <c:pt idx="25901">
                  <c:v>42215.079274187403</c:v>
                </c:pt>
                <c:pt idx="25902">
                  <c:v>42215.0792742103</c:v>
                </c:pt>
                <c:pt idx="25903">
                  <c:v>42215.079274218202</c:v>
                </c:pt>
                <c:pt idx="25904">
                  <c:v>42215.079274221003</c:v>
                </c:pt>
                <c:pt idx="25905">
                  <c:v>42215.079274271498</c:v>
                </c:pt>
                <c:pt idx="25906">
                  <c:v>42215.079274301403</c:v>
                </c:pt>
                <c:pt idx="25907">
                  <c:v>42215.079274315001</c:v>
                </c:pt>
                <c:pt idx="25908">
                  <c:v>42215.079274326439</c:v>
                </c:pt>
                <c:pt idx="25909">
                  <c:v>42215.079274367403</c:v>
                </c:pt>
                <c:pt idx="25910">
                  <c:v>42215.07927441653</c:v>
                </c:pt>
                <c:pt idx="25911">
                  <c:v>42215.079274419302</c:v>
                </c:pt>
                <c:pt idx="25912">
                  <c:v>42215.079274453303</c:v>
                </c:pt>
                <c:pt idx="25913">
                  <c:v>42215.079274461998</c:v>
                </c:pt>
                <c:pt idx="25914">
                  <c:v>42215.079274494739</c:v>
                </c:pt>
                <c:pt idx="25915">
                  <c:v>42215.079274499949</c:v>
                </c:pt>
                <c:pt idx="25916">
                  <c:v>42215.079274533186</c:v>
                </c:pt>
                <c:pt idx="25917">
                  <c:v>42215.079274546799</c:v>
                </c:pt>
                <c:pt idx="25918">
                  <c:v>42215.079274560994</c:v>
                </c:pt>
                <c:pt idx="25919">
                  <c:v>42215.079274595199</c:v>
                </c:pt>
                <c:pt idx="25920">
                  <c:v>42215.079274597898</c:v>
                </c:pt>
                <c:pt idx="25921">
                  <c:v>42215.0792746511</c:v>
                </c:pt>
                <c:pt idx="25922">
                  <c:v>42215.0792746722</c:v>
                </c:pt>
                <c:pt idx="25923">
                  <c:v>42215.079274715376</c:v>
                </c:pt>
                <c:pt idx="25924">
                  <c:v>42215.079274764503</c:v>
                </c:pt>
                <c:pt idx="25925">
                  <c:v>42215.079274778938</c:v>
                </c:pt>
                <c:pt idx="25926">
                  <c:v>42215.079274787597</c:v>
                </c:pt>
                <c:pt idx="25927">
                  <c:v>42215.079274801275</c:v>
                </c:pt>
                <c:pt idx="25928">
                  <c:v>42215.079274826603</c:v>
                </c:pt>
                <c:pt idx="25929">
                  <c:v>42215.079274856602</c:v>
                </c:pt>
                <c:pt idx="25930">
                  <c:v>42215.079274883276</c:v>
                </c:pt>
                <c:pt idx="25931">
                  <c:v>42215.079274904398</c:v>
                </c:pt>
                <c:pt idx="25932">
                  <c:v>42215.079274906529</c:v>
                </c:pt>
                <c:pt idx="25933">
                  <c:v>42215.079274995798</c:v>
                </c:pt>
                <c:pt idx="25934">
                  <c:v>42215.079275010801</c:v>
                </c:pt>
                <c:pt idx="25935">
                  <c:v>42215.0792750111</c:v>
                </c:pt>
                <c:pt idx="25936">
                  <c:v>42215.079275054297</c:v>
                </c:pt>
                <c:pt idx="25937">
                  <c:v>42215.079275058299</c:v>
                </c:pt>
                <c:pt idx="25938">
                  <c:v>42215.0792750732</c:v>
                </c:pt>
                <c:pt idx="25939">
                  <c:v>42215.079275078329</c:v>
                </c:pt>
                <c:pt idx="25940">
                  <c:v>42215.0792751154</c:v>
                </c:pt>
                <c:pt idx="25941">
                  <c:v>42215.079275141012</c:v>
                </c:pt>
                <c:pt idx="25942">
                  <c:v>42215.079275148149</c:v>
                </c:pt>
                <c:pt idx="25943">
                  <c:v>42215.07927517494</c:v>
                </c:pt>
                <c:pt idx="25944">
                  <c:v>42215.07927522713</c:v>
                </c:pt>
                <c:pt idx="25945">
                  <c:v>42215.07927524273</c:v>
                </c:pt>
                <c:pt idx="25946">
                  <c:v>42215.079275286611</c:v>
                </c:pt>
                <c:pt idx="25947">
                  <c:v>42215.079275289499</c:v>
                </c:pt>
                <c:pt idx="25948">
                  <c:v>42215.07927534754</c:v>
                </c:pt>
                <c:pt idx="25949">
                  <c:v>42215.079275364311</c:v>
                </c:pt>
                <c:pt idx="25950">
                  <c:v>42215.079275375203</c:v>
                </c:pt>
                <c:pt idx="25951">
                  <c:v>42215.079275378041</c:v>
                </c:pt>
                <c:pt idx="25952">
                  <c:v>42215.079275430129</c:v>
                </c:pt>
                <c:pt idx="25953">
                  <c:v>42215.07927545884</c:v>
                </c:pt>
                <c:pt idx="25954">
                  <c:v>42215.079275474629</c:v>
                </c:pt>
                <c:pt idx="25955">
                  <c:v>42215.079275483098</c:v>
                </c:pt>
                <c:pt idx="25956">
                  <c:v>42215.079275524702</c:v>
                </c:pt>
                <c:pt idx="25957">
                  <c:v>42215.079275572898</c:v>
                </c:pt>
                <c:pt idx="25958">
                  <c:v>42215.079275579497</c:v>
                </c:pt>
                <c:pt idx="25959">
                  <c:v>42215.079275609598</c:v>
                </c:pt>
                <c:pt idx="25960">
                  <c:v>42215.079275618402</c:v>
                </c:pt>
                <c:pt idx="25961">
                  <c:v>42215.079275652402</c:v>
                </c:pt>
                <c:pt idx="25962">
                  <c:v>42215.079275657685</c:v>
                </c:pt>
                <c:pt idx="25963">
                  <c:v>42215.079275690099</c:v>
                </c:pt>
                <c:pt idx="25964">
                  <c:v>42215.079275706601</c:v>
                </c:pt>
                <c:pt idx="25965">
                  <c:v>42215.079275721284</c:v>
                </c:pt>
                <c:pt idx="25966">
                  <c:v>42215.079275756099</c:v>
                </c:pt>
                <c:pt idx="25967">
                  <c:v>42215.079275758799</c:v>
                </c:pt>
                <c:pt idx="25968">
                  <c:v>42215.079275811273</c:v>
                </c:pt>
                <c:pt idx="25969">
                  <c:v>42215.07927582883</c:v>
                </c:pt>
                <c:pt idx="25970">
                  <c:v>42215.079275864096</c:v>
                </c:pt>
                <c:pt idx="25971">
                  <c:v>42215.0792759217</c:v>
                </c:pt>
                <c:pt idx="25972">
                  <c:v>42215.079275938799</c:v>
                </c:pt>
                <c:pt idx="25973">
                  <c:v>42215.079275944612</c:v>
                </c:pt>
                <c:pt idx="25974">
                  <c:v>42215.079275957803</c:v>
                </c:pt>
                <c:pt idx="25975">
                  <c:v>42215.079275990829</c:v>
                </c:pt>
                <c:pt idx="25976">
                  <c:v>42215.079276016899</c:v>
                </c:pt>
                <c:pt idx="25977">
                  <c:v>42215.079276043012</c:v>
                </c:pt>
                <c:pt idx="25978">
                  <c:v>42215.079276061675</c:v>
                </c:pt>
                <c:pt idx="25979">
                  <c:v>42215.0792760638</c:v>
                </c:pt>
                <c:pt idx="25980">
                  <c:v>42215.079276153097</c:v>
                </c:pt>
                <c:pt idx="25981">
                  <c:v>42215.079276170531</c:v>
                </c:pt>
                <c:pt idx="25982">
                  <c:v>42215.079276170938</c:v>
                </c:pt>
                <c:pt idx="25983">
                  <c:v>42215.0792762118</c:v>
                </c:pt>
                <c:pt idx="25984">
                  <c:v>42215.079276218603</c:v>
                </c:pt>
                <c:pt idx="25985">
                  <c:v>42215.079276230012</c:v>
                </c:pt>
                <c:pt idx="25986">
                  <c:v>42215.079276235301</c:v>
                </c:pt>
                <c:pt idx="25987">
                  <c:v>42215.079276275203</c:v>
                </c:pt>
                <c:pt idx="25988">
                  <c:v>42215.079276294629</c:v>
                </c:pt>
                <c:pt idx="25989">
                  <c:v>42215.0792763106</c:v>
                </c:pt>
                <c:pt idx="25990">
                  <c:v>42215.079276332202</c:v>
                </c:pt>
                <c:pt idx="25991">
                  <c:v>42215.079276384611</c:v>
                </c:pt>
                <c:pt idx="25992">
                  <c:v>42215.079276402939</c:v>
                </c:pt>
                <c:pt idx="25993">
                  <c:v>42215.079276443299</c:v>
                </c:pt>
                <c:pt idx="25994">
                  <c:v>42215.079276450211</c:v>
                </c:pt>
                <c:pt idx="25995">
                  <c:v>42215.079276507102</c:v>
                </c:pt>
                <c:pt idx="25996">
                  <c:v>42215.079276524302</c:v>
                </c:pt>
                <c:pt idx="25997">
                  <c:v>42215.079276532197</c:v>
                </c:pt>
                <c:pt idx="25998">
                  <c:v>42215.079276537275</c:v>
                </c:pt>
                <c:pt idx="25999">
                  <c:v>42215.079276587196</c:v>
                </c:pt>
                <c:pt idx="26000">
                  <c:v>42215.079276616198</c:v>
                </c:pt>
                <c:pt idx="26001">
                  <c:v>42215.079276634999</c:v>
                </c:pt>
                <c:pt idx="26002">
                  <c:v>42215.079276640499</c:v>
                </c:pt>
                <c:pt idx="26003">
                  <c:v>42215.079276682198</c:v>
                </c:pt>
                <c:pt idx="26004">
                  <c:v>42215.079276732002</c:v>
                </c:pt>
                <c:pt idx="26005">
                  <c:v>42215.079276739001</c:v>
                </c:pt>
                <c:pt idx="26006">
                  <c:v>42215.079276773402</c:v>
                </c:pt>
                <c:pt idx="26007">
                  <c:v>42215.079276779899</c:v>
                </c:pt>
                <c:pt idx="26008">
                  <c:v>42215.079276809811</c:v>
                </c:pt>
                <c:pt idx="26009">
                  <c:v>42215.0792768151</c:v>
                </c:pt>
                <c:pt idx="26010">
                  <c:v>42215.079276847602</c:v>
                </c:pt>
                <c:pt idx="26011">
                  <c:v>42215.079276866803</c:v>
                </c:pt>
                <c:pt idx="26012">
                  <c:v>42215.079276880599</c:v>
                </c:pt>
                <c:pt idx="26013">
                  <c:v>42215.079276913384</c:v>
                </c:pt>
                <c:pt idx="26014">
                  <c:v>42215.079276916098</c:v>
                </c:pt>
                <c:pt idx="26015">
                  <c:v>42215.079276971002</c:v>
                </c:pt>
                <c:pt idx="26016">
                  <c:v>42215.079276986296</c:v>
                </c:pt>
                <c:pt idx="26017">
                  <c:v>42215.079277016499</c:v>
                </c:pt>
                <c:pt idx="26018">
                  <c:v>42215.079277079203</c:v>
                </c:pt>
                <c:pt idx="26019">
                  <c:v>42215.07927709903</c:v>
                </c:pt>
                <c:pt idx="26020">
                  <c:v>42215.079277105098</c:v>
                </c:pt>
                <c:pt idx="26021">
                  <c:v>42215.079277115285</c:v>
                </c:pt>
                <c:pt idx="26022">
                  <c:v>42215.079277144629</c:v>
                </c:pt>
                <c:pt idx="26023">
                  <c:v>42215.079277174838</c:v>
                </c:pt>
                <c:pt idx="26024">
                  <c:v>42215.079277202938</c:v>
                </c:pt>
                <c:pt idx="26025">
                  <c:v>42215.079277218603</c:v>
                </c:pt>
                <c:pt idx="26026">
                  <c:v>42215.079277220699</c:v>
                </c:pt>
                <c:pt idx="26027">
                  <c:v>42215.079277310499</c:v>
                </c:pt>
                <c:pt idx="26028">
                  <c:v>42215.079277325938</c:v>
                </c:pt>
                <c:pt idx="26029">
                  <c:v>42215.079277331002</c:v>
                </c:pt>
                <c:pt idx="26030">
                  <c:v>42215.079277369303</c:v>
                </c:pt>
                <c:pt idx="26031">
                  <c:v>42215.07927737623</c:v>
                </c:pt>
                <c:pt idx="26032">
                  <c:v>42215.079277389603</c:v>
                </c:pt>
                <c:pt idx="26033">
                  <c:v>42215.079277394849</c:v>
                </c:pt>
                <c:pt idx="26034">
                  <c:v>42215.079277434699</c:v>
                </c:pt>
                <c:pt idx="26035">
                  <c:v>42215.07927745473</c:v>
                </c:pt>
                <c:pt idx="26036">
                  <c:v>42215.079277470613</c:v>
                </c:pt>
                <c:pt idx="26037">
                  <c:v>42215.079277489203</c:v>
                </c:pt>
                <c:pt idx="26038">
                  <c:v>42215.079277541903</c:v>
                </c:pt>
                <c:pt idx="26039">
                  <c:v>42215.079277562902</c:v>
                </c:pt>
                <c:pt idx="26040">
                  <c:v>42215.079277599601</c:v>
                </c:pt>
                <c:pt idx="26041">
                  <c:v>42215.0792776042</c:v>
                </c:pt>
                <c:pt idx="26042">
                  <c:v>42215.079277666897</c:v>
                </c:pt>
                <c:pt idx="26043">
                  <c:v>42215.079277679011</c:v>
                </c:pt>
                <c:pt idx="26044">
                  <c:v>42215.079277689802</c:v>
                </c:pt>
                <c:pt idx="26045">
                  <c:v>42215.079277692697</c:v>
                </c:pt>
                <c:pt idx="26046">
                  <c:v>42215.079277745703</c:v>
                </c:pt>
                <c:pt idx="26047">
                  <c:v>42215.079277773402</c:v>
                </c:pt>
                <c:pt idx="26048">
                  <c:v>42215.079277794939</c:v>
                </c:pt>
                <c:pt idx="26049">
                  <c:v>42215.07927779793</c:v>
                </c:pt>
                <c:pt idx="26050">
                  <c:v>42215.079277839199</c:v>
                </c:pt>
                <c:pt idx="26051">
                  <c:v>42215.079277888297</c:v>
                </c:pt>
                <c:pt idx="26052">
                  <c:v>42215.079277898949</c:v>
                </c:pt>
                <c:pt idx="26053">
                  <c:v>42215.079277929399</c:v>
                </c:pt>
                <c:pt idx="26054">
                  <c:v>42215.079277935998</c:v>
                </c:pt>
                <c:pt idx="26055">
                  <c:v>42215.079277967197</c:v>
                </c:pt>
                <c:pt idx="26056">
                  <c:v>42215.079277972298</c:v>
                </c:pt>
                <c:pt idx="26057">
                  <c:v>42215.079278005003</c:v>
                </c:pt>
                <c:pt idx="26058">
                  <c:v>42215.079278026729</c:v>
                </c:pt>
                <c:pt idx="26059">
                  <c:v>42215.079278038611</c:v>
                </c:pt>
                <c:pt idx="26060">
                  <c:v>42215.079278070603</c:v>
                </c:pt>
                <c:pt idx="26061">
                  <c:v>42215.079278073397</c:v>
                </c:pt>
                <c:pt idx="26062">
                  <c:v>42215.079278131001</c:v>
                </c:pt>
                <c:pt idx="26063">
                  <c:v>42215.07927814353</c:v>
                </c:pt>
                <c:pt idx="26064">
                  <c:v>42215.079278174329</c:v>
                </c:pt>
                <c:pt idx="26065">
                  <c:v>42215.07927823643</c:v>
                </c:pt>
                <c:pt idx="26066">
                  <c:v>42215.079278258629</c:v>
                </c:pt>
                <c:pt idx="26067">
                  <c:v>42215.079278259203</c:v>
                </c:pt>
                <c:pt idx="26068">
                  <c:v>42215.079278272329</c:v>
                </c:pt>
                <c:pt idx="26069">
                  <c:v>42215.07927830203</c:v>
                </c:pt>
                <c:pt idx="26070">
                  <c:v>42215.079278333702</c:v>
                </c:pt>
                <c:pt idx="26071">
                  <c:v>42215.079278363002</c:v>
                </c:pt>
                <c:pt idx="26072">
                  <c:v>42215.07927837655</c:v>
                </c:pt>
                <c:pt idx="26073">
                  <c:v>42215.079278378638</c:v>
                </c:pt>
                <c:pt idx="26074">
                  <c:v>42215.07927846814</c:v>
                </c:pt>
                <c:pt idx="26075">
                  <c:v>42215.07927847984</c:v>
                </c:pt>
                <c:pt idx="26076">
                  <c:v>42215.079278490739</c:v>
                </c:pt>
                <c:pt idx="26077">
                  <c:v>42215.079278525802</c:v>
                </c:pt>
                <c:pt idx="26078">
                  <c:v>42215.079278533784</c:v>
                </c:pt>
                <c:pt idx="26079">
                  <c:v>42215.079278545498</c:v>
                </c:pt>
                <c:pt idx="26080">
                  <c:v>42215.079278550802</c:v>
                </c:pt>
                <c:pt idx="26081">
                  <c:v>42215.079278595098</c:v>
                </c:pt>
                <c:pt idx="26082">
                  <c:v>42215.079278609897</c:v>
                </c:pt>
                <c:pt idx="26083">
                  <c:v>42215.079278625803</c:v>
                </c:pt>
                <c:pt idx="26084">
                  <c:v>42215.079278647201</c:v>
                </c:pt>
                <c:pt idx="26085">
                  <c:v>42215.079278699603</c:v>
                </c:pt>
                <c:pt idx="26086">
                  <c:v>42215.079278723002</c:v>
                </c:pt>
                <c:pt idx="26087">
                  <c:v>42215.079278765195</c:v>
                </c:pt>
                <c:pt idx="26088">
                  <c:v>42215.079278767997</c:v>
                </c:pt>
                <c:pt idx="26089">
                  <c:v>42215.079278826939</c:v>
                </c:pt>
                <c:pt idx="26090">
                  <c:v>42215.079278836398</c:v>
                </c:pt>
                <c:pt idx="26091">
                  <c:v>42215.079278847203</c:v>
                </c:pt>
                <c:pt idx="26092">
                  <c:v>42215.079278852303</c:v>
                </c:pt>
                <c:pt idx="26093">
                  <c:v>42215.079278901598</c:v>
                </c:pt>
                <c:pt idx="26094">
                  <c:v>42215.079278931</c:v>
                </c:pt>
                <c:pt idx="26095">
                  <c:v>42215.07927895493</c:v>
                </c:pt>
                <c:pt idx="26096">
                  <c:v>42215.0792789556</c:v>
                </c:pt>
                <c:pt idx="26097">
                  <c:v>42215.079278993013</c:v>
                </c:pt>
                <c:pt idx="26098">
                  <c:v>42215.079279048441</c:v>
                </c:pt>
                <c:pt idx="26099">
                  <c:v>42215.079279058729</c:v>
                </c:pt>
                <c:pt idx="26100">
                  <c:v>42215.079279082529</c:v>
                </c:pt>
                <c:pt idx="26101">
                  <c:v>42215.079279091529</c:v>
                </c:pt>
                <c:pt idx="26102">
                  <c:v>42215.079279124941</c:v>
                </c:pt>
                <c:pt idx="26103">
                  <c:v>42215.079279130201</c:v>
                </c:pt>
                <c:pt idx="26104">
                  <c:v>42215.079279163503</c:v>
                </c:pt>
                <c:pt idx="26105">
                  <c:v>42215.079279187099</c:v>
                </c:pt>
                <c:pt idx="26106">
                  <c:v>42215.07927919543</c:v>
                </c:pt>
                <c:pt idx="26107">
                  <c:v>42215.07927922815</c:v>
                </c:pt>
                <c:pt idx="26108">
                  <c:v>42215.079279230929</c:v>
                </c:pt>
                <c:pt idx="26109">
                  <c:v>42215.079279290629</c:v>
                </c:pt>
                <c:pt idx="26110">
                  <c:v>42215.079279301099</c:v>
                </c:pt>
                <c:pt idx="26111">
                  <c:v>42215.079279337297</c:v>
                </c:pt>
                <c:pt idx="26112">
                  <c:v>42215.079279393838</c:v>
                </c:pt>
                <c:pt idx="26113">
                  <c:v>42215.079279417012</c:v>
                </c:pt>
                <c:pt idx="26114">
                  <c:v>42215.079279419013</c:v>
                </c:pt>
                <c:pt idx="26115">
                  <c:v>42215.079279427839</c:v>
                </c:pt>
                <c:pt idx="26116">
                  <c:v>42215.079279456149</c:v>
                </c:pt>
                <c:pt idx="26117">
                  <c:v>42215.07927947733</c:v>
                </c:pt>
                <c:pt idx="26118">
                  <c:v>42215.079279522397</c:v>
                </c:pt>
                <c:pt idx="26119">
                  <c:v>42215.079279533384</c:v>
                </c:pt>
                <c:pt idx="26120">
                  <c:v>42215.079279535501</c:v>
                </c:pt>
                <c:pt idx="26121">
                  <c:v>42215.079279625403</c:v>
                </c:pt>
                <c:pt idx="26122">
                  <c:v>42215.079279640297</c:v>
                </c:pt>
                <c:pt idx="26123">
                  <c:v>42215.079279650803</c:v>
                </c:pt>
                <c:pt idx="26124">
                  <c:v>42215.079279683501</c:v>
                </c:pt>
                <c:pt idx="26125">
                  <c:v>42215.079279691097</c:v>
                </c:pt>
                <c:pt idx="26126">
                  <c:v>42215.079279704201</c:v>
                </c:pt>
                <c:pt idx="26127">
                  <c:v>42215.079279711274</c:v>
                </c:pt>
                <c:pt idx="26128">
                  <c:v>42215.079279754311</c:v>
                </c:pt>
                <c:pt idx="26129">
                  <c:v>42215.079279767597</c:v>
                </c:pt>
                <c:pt idx="26130">
                  <c:v>42215.079279784499</c:v>
                </c:pt>
                <c:pt idx="26131">
                  <c:v>42215.079279804202</c:v>
                </c:pt>
                <c:pt idx="26132">
                  <c:v>42215.079279856698</c:v>
                </c:pt>
                <c:pt idx="26133">
                  <c:v>42215.079279882601</c:v>
                </c:pt>
                <c:pt idx="26134">
                  <c:v>42215.079279919097</c:v>
                </c:pt>
                <c:pt idx="26135">
                  <c:v>42215.079279925601</c:v>
                </c:pt>
                <c:pt idx="26136">
                  <c:v>42215.079279986297</c:v>
                </c:pt>
                <c:pt idx="26137">
                  <c:v>42215.07927999353</c:v>
                </c:pt>
                <c:pt idx="26138">
                  <c:v>42215.079280009195</c:v>
                </c:pt>
                <c:pt idx="26139">
                  <c:v>42215.079280011974</c:v>
                </c:pt>
                <c:pt idx="26140">
                  <c:v>42215.079280061072</c:v>
                </c:pt>
                <c:pt idx="26141">
                  <c:v>42215.079280088401</c:v>
                </c:pt>
                <c:pt idx="26142">
                  <c:v>42215.079280111364</c:v>
                </c:pt>
                <c:pt idx="26143">
                  <c:v>42215.079280114594</c:v>
                </c:pt>
                <c:pt idx="26144">
                  <c:v>42215.079280154103</c:v>
                </c:pt>
                <c:pt idx="26145">
                  <c:v>42215.0792802039</c:v>
                </c:pt>
                <c:pt idx="26146">
                  <c:v>42215.079280218102</c:v>
                </c:pt>
                <c:pt idx="26147">
                  <c:v>42215.079280245198</c:v>
                </c:pt>
                <c:pt idx="26148">
                  <c:v>42215.079280251775</c:v>
                </c:pt>
                <c:pt idx="26149">
                  <c:v>42215.079280282996</c:v>
                </c:pt>
                <c:pt idx="26150">
                  <c:v>42215.079280288199</c:v>
                </c:pt>
                <c:pt idx="26151">
                  <c:v>42215.079280319784</c:v>
                </c:pt>
                <c:pt idx="26152">
                  <c:v>42215.079280346697</c:v>
                </c:pt>
                <c:pt idx="26153">
                  <c:v>42215.079280355676</c:v>
                </c:pt>
                <c:pt idx="26154">
                  <c:v>42215.079280382</c:v>
                </c:pt>
                <c:pt idx="26155">
                  <c:v>42215.079280384802</c:v>
                </c:pt>
                <c:pt idx="26156">
                  <c:v>42215.079280450198</c:v>
                </c:pt>
                <c:pt idx="26157">
                  <c:v>42215.079280457401</c:v>
                </c:pt>
                <c:pt idx="26158">
                  <c:v>42215.079280493301</c:v>
                </c:pt>
                <c:pt idx="26159">
                  <c:v>42215.079280551763</c:v>
                </c:pt>
                <c:pt idx="26160">
                  <c:v>42215.079280573664</c:v>
                </c:pt>
                <c:pt idx="26161">
                  <c:v>42215.079280578801</c:v>
                </c:pt>
                <c:pt idx="26162">
                  <c:v>42215.079280584476</c:v>
                </c:pt>
                <c:pt idx="26163">
                  <c:v>42215.079280618484</c:v>
                </c:pt>
                <c:pt idx="26164">
                  <c:v>42215.079280637874</c:v>
                </c:pt>
                <c:pt idx="26165">
                  <c:v>42215.079280682075</c:v>
                </c:pt>
                <c:pt idx="26166">
                  <c:v>42215.079280690596</c:v>
                </c:pt>
                <c:pt idx="26167">
                  <c:v>42215.079280692684</c:v>
                </c:pt>
                <c:pt idx="26168">
                  <c:v>42215.079280782775</c:v>
                </c:pt>
                <c:pt idx="26169">
                  <c:v>42215.0792807978</c:v>
                </c:pt>
                <c:pt idx="26170">
                  <c:v>42215.079280810904</c:v>
                </c:pt>
                <c:pt idx="26171">
                  <c:v>42215.079280840997</c:v>
                </c:pt>
                <c:pt idx="26172">
                  <c:v>42215.0792808482</c:v>
                </c:pt>
                <c:pt idx="26173">
                  <c:v>42215.079280860584</c:v>
                </c:pt>
                <c:pt idx="26174">
                  <c:v>42215.079280865764</c:v>
                </c:pt>
                <c:pt idx="26175">
                  <c:v>42215.079280913975</c:v>
                </c:pt>
                <c:pt idx="26176">
                  <c:v>42215.079280923885</c:v>
                </c:pt>
                <c:pt idx="26177">
                  <c:v>42215.079280940285</c:v>
                </c:pt>
                <c:pt idx="26178">
                  <c:v>42215.079280961647</c:v>
                </c:pt>
                <c:pt idx="26179">
                  <c:v>42215.079281014194</c:v>
                </c:pt>
                <c:pt idx="26180">
                  <c:v>42215.079281042999</c:v>
                </c:pt>
                <c:pt idx="26181">
                  <c:v>42215.079281079801</c:v>
                </c:pt>
                <c:pt idx="26182">
                  <c:v>42215.079281082995</c:v>
                </c:pt>
                <c:pt idx="26183">
                  <c:v>42215.079281145903</c:v>
                </c:pt>
                <c:pt idx="26184">
                  <c:v>42215.0792811504</c:v>
                </c:pt>
                <c:pt idx="26185">
                  <c:v>42215.079281161175</c:v>
                </c:pt>
                <c:pt idx="26186">
                  <c:v>42215.079281163984</c:v>
                </c:pt>
                <c:pt idx="26187">
                  <c:v>42215.079281216596</c:v>
                </c:pt>
                <c:pt idx="26188">
                  <c:v>42215.079281245802</c:v>
                </c:pt>
                <c:pt idx="26189">
                  <c:v>42215.0792812695</c:v>
                </c:pt>
                <c:pt idx="26190">
                  <c:v>42215.079281274899</c:v>
                </c:pt>
                <c:pt idx="26191">
                  <c:v>42215.079281311184</c:v>
                </c:pt>
                <c:pt idx="26192">
                  <c:v>42215.079281375198</c:v>
                </c:pt>
                <c:pt idx="26193">
                  <c:v>42215.079281377701</c:v>
                </c:pt>
                <c:pt idx="26194">
                  <c:v>42215.079281408529</c:v>
                </c:pt>
                <c:pt idx="26195">
                  <c:v>42215.079281414997</c:v>
                </c:pt>
                <c:pt idx="26196">
                  <c:v>42215.079281439001</c:v>
                </c:pt>
                <c:pt idx="26197">
                  <c:v>42215.079281444203</c:v>
                </c:pt>
                <c:pt idx="26198">
                  <c:v>42215.079281477301</c:v>
                </c:pt>
                <c:pt idx="26199">
                  <c:v>42215.079281507104</c:v>
                </c:pt>
                <c:pt idx="26200">
                  <c:v>42215.079281514474</c:v>
                </c:pt>
                <c:pt idx="26201">
                  <c:v>42215.079281542276</c:v>
                </c:pt>
                <c:pt idx="26202">
                  <c:v>42215.079281544997</c:v>
                </c:pt>
                <c:pt idx="26203">
                  <c:v>42215.079281609884</c:v>
                </c:pt>
                <c:pt idx="26204">
                  <c:v>42215.079281615472</c:v>
                </c:pt>
                <c:pt idx="26205">
                  <c:v>42215.079281652273</c:v>
                </c:pt>
                <c:pt idx="26206">
                  <c:v>42215.079281708684</c:v>
                </c:pt>
                <c:pt idx="26207">
                  <c:v>42215.079281731072</c:v>
                </c:pt>
                <c:pt idx="26208">
                  <c:v>42215.079281738901</c:v>
                </c:pt>
                <c:pt idx="26209">
                  <c:v>42215.079281741884</c:v>
                </c:pt>
                <c:pt idx="26210">
                  <c:v>42215.079281774197</c:v>
                </c:pt>
                <c:pt idx="26211">
                  <c:v>42215.079281793194</c:v>
                </c:pt>
                <c:pt idx="26212">
                  <c:v>42215.0792818419</c:v>
                </c:pt>
                <c:pt idx="26213">
                  <c:v>42215.079281847196</c:v>
                </c:pt>
                <c:pt idx="26214">
                  <c:v>42215.079281849285</c:v>
                </c:pt>
                <c:pt idx="26215">
                  <c:v>42215.0792819403</c:v>
                </c:pt>
                <c:pt idx="26216">
                  <c:v>42215.079281951184</c:v>
                </c:pt>
                <c:pt idx="26217">
                  <c:v>42215.079281970997</c:v>
                </c:pt>
                <c:pt idx="26218">
                  <c:v>42215.079281997103</c:v>
                </c:pt>
                <c:pt idx="26219">
                  <c:v>42215.079282002276</c:v>
                </c:pt>
                <c:pt idx="26220">
                  <c:v>42215.079282020197</c:v>
                </c:pt>
                <c:pt idx="26221">
                  <c:v>42215.079282025385</c:v>
                </c:pt>
                <c:pt idx="26222">
                  <c:v>42215.079282073901</c:v>
                </c:pt>
                <c:pt idx="26223">
                  <c:v>42215.079282081184</c:v>
                </c:pt>
                <c:pt idx="26224">
                  <c:v>42215.07928209813</c:v>
                </c:pt>
                <c:pt idx="26225">
                  <c:v>42215.079282118684</c:v>
                </c:pt>
                <c:pt idx="26226">
                  <c:v>42215.079282171595</c:v>
                </c:pt>
                <c:pt idx="26227">
                  <c:v>42215.079282202802</c:v>
                </c:pt>
                <c:pt idx="26228">
                  <c:v>42215.079282233673</c:v>
                </c:pt>
                <c:pt idx="26229">
                  <c:v>42215.0792822406</c:v>
                </c:pt>
                <c:pt idx="26230">
                  <c:v>42215.079282305902</c:v>
                </c:pt>
                <c:pt idx="26231">
                  <c:v>42215.079282307503</c:v>
                </c:pt>
                <c:pt idx="26232">
                  <c:v>42215.0792823183</c:v>
                </c:pt>
                <c:pt idx="26233">
                  <c:v>42215.079282321101</c:v>
                </c:pt>
                <c:pt idx="26234">
                  <c:v>42215.079282386803</c:v>
                </c:pt>
                <c:pt idx="26235">
                  <c:v>42215.079282403101</c:v>
                </c:pt>
                <c:pt idx="26236">
                  <c:v>42215.079282426203</c:v>
                </c:pt>
                <c:pt idx="26237">
                  <c:v>42215.079282434701</c:v>
                </c:pt>
                <c:pt idx="26238">
                  <c:v>42215.079282468403</c:v>
                </c:pt>
                <c:pt idx="26239">
                  <c:v>42215.0792825264</c:v>
                </c:pt>
                <c:pt idx="26240">
                  <c:v>42215.079282537976</c:v>
                </c:pt>
                <c:pt idx="26241">
                  <c:v>42215.079282563565</c:v>
                </c:pt>
                <c:pt idx="26242">
                  <c:v>42215.079282570194</c:v>
                </c:pt>
                <c:pt idx="26243">
                  <c:v>42215.0792825971</c:v>
                </c:pt>
                <c:pt idx="26244">
                  <c:v>42215.079282602273</c:v>
                </c:pt>
                <c:pt idx="26245">
                  <c:v>42215.079282634586</c:v>
                </c:pt>
                <c:pt idx="26246">
                  <c:v>42215.079282666586</c:v>
                </c:pt>
                <c:pt idx="26247">
                  <c:v>42215.079282669984</c:v>
                </c:pt>
                <c:pt idx="26248">
                  <c:v>42215.079282699902</c:v>
                </c:pt>
                <c:pt idx="26249">
                  <c:v>42215.079282702594</c:v>
                </c:pt>
                <c:pt idx="26250">
                  <c:v>42215.079282769984</c:v>
                </c:pt>
                <c:pt idx="26251">
                  <c:v>42215.079282771774</c:v>
                </c:pt>
                <c:pt idx="26252">
                  <c:v>42215.079282808802</c:v>
                </c:pt>
                <c:pt idx="26253">
                  <c:v>42215.0792828661</c:v>
                </c:pt>
                <c:pt idx="26254">
                  <c:v>42215.079282887775</c:v>
                </c:pt>
                <c:pt idx="26255">
                  <c:v>42215.079282898529</c:v>
                </c:pt>
                <c:pt idx="26256">
                  <c:v>42215.079282898601</c:v>
                </c:pt>
                <c:pt idx="26257">
                  <c:v>42215.079282931576</c:v>
                </c:pt>
                <c:pt idx="26258">
                  <c:v>42215.079282955776</c:v>
                </c:pt>
                <c:pt idx="26259">
                  <c:v>42215.079283001804</c:v>
                </c:pt>
                <c:pt idx="26260">
                  <c:v>42215.079283004903</c:v>
                </c:pt>
                <c:pt idx="26261">
                  <c:v>42215.079283006999</c:v>
                </c:pt>
                <c:pt idx="26262">
                  <c:v>42215.079283097701</c:v>
                </c:pt>
                <c:pt idx="26263">
                  <c:v>42215.079283107902</c:v>
                </c:pt>
                <c:pt idx="26264">
                  <c:v>42215.079283130595</c:v>
                </c:pt>
                <c:pt idx="26265">
                  <c:v>42215.079283154002</c:v>
                </c:pt>
                <c:pt idx="26266">
                  <c:v>42215.079283162784</c:v>
                </c:pt>
                <c:pt idx="26267">
                  <c:v>42215.079283175597</c:v>
                </c:pt>
                <c:pt idx="26268">
                  <c:v>42215.079283180785</c:v>
                </c:pt>
                <c:pt idx="26269">
                  <c:v>42215.079283233674</c:v>
                </c:pt>
                <c:pt idx="26270">
                  <c:v>42215.079283238403</c:v>
                </c:pt>
                <c:pt idx="26271">
                  <c:v>42215.079283257401</c:v>
                </c:pt>
                <c:pt idx="26272">
                  <c:v>42215.079283276529</c:v>
                </c:pt>
                <c:pt idx="26273">
                  <c:v>42215.079283329003</c:v>
                </c:pt>
                <c:pt idx="26274">
                  <c:v>42215.079283362684</c:v>
                </c:pt>
                <c:pt idx="26275">
                  <c:v>42215.0792833913</c:v>
                </c:pt>
                <c:pt idx="26276">
                  <c:v>42215.0792834038</c:v>
                </c:pt>
                <c:pt idx="26277">
                  <c:v>42215.079283465275</c:v>
                </c:pt>
                <c:pt idx="26278">
                  <c:v>42215.0792834655</c:v>
                </c:pt>
                <c:pt idx="26279">
                  <c:v>42215.079283476131</c:v>
                </c:pt>
                <c:pt idx="26280">
                  <c:v>42215.079283478939</c:v>
                </c:pt>
                <c:pt idx="26281">
                  <c:v>42215.079283533647</c:v>
                </c:pt>
                <c:pt idx="26282">
                  <c:v>42215.079283560575</c:v>
                </c:pt>
                <c:pt idx="26283">
                  <c:v>42215.079283585874</c:v>
                </c:pt>
                <c:pt idx="26284">
                  <c:v>42215.0792835947</c:v>
                </c:pt>
                <c:pt idx="26285">
                  <c:v>42215.079283622596</c:v>
                </c:pt>
                <c:pt idx="26286">
                  <c:v>42215.079283684085</c:v>
                </c:pt>
                <c:pt idx="26287">
                  <c:v>42215.079283697276</c:v>
                </c:pt>
                <c:pt idx="26288">
                  <c:v>42215.079283720101</c:v>
                </c:pt>
                <c:pt idx="26289">
                  <c:v>42215.0792837267</c:v>
                </c:pt>
                <c:pt idx="26290">
                  <c:v>42215.0792837548</c:v>
                </c:pt>
                <c:pt idx="26291">
                  <c:v>42215.079283759995</c:v>
                </c:pt>
                <c:pt idx="26292">
                  <c:v>42215.079283792198</c:v>
                </c:pt>
                <c:pt idx="26293">
                  <c:v>42215.079283826599</c:v>
                </c:pt>
                <c:pt idx="26294">
                  <c:v>42215.079283829204</c:v>
                </c:pt>
                <c:pt idx="26295">
                  <c:v>42215.079283857594</c:v>
                </c:pt>
                <c:pt idx="26296">
                  <c:v>42215.079283860272</c:v>
                </c:pt>
                <c:pt idx="26297">
                  <c:v>42215.079283929103</c:v>
                </c:pt>
                <c:pt idx="26298">
                  <c:v>42215.079283929903</c:v>
                </c:pt>
                <c:pt idx="26299">
                  <c:v>42215.079283967374</c:v>
                </c:pt>
                <c:pt idx="26300">
                  <c:v>42215.079284023501</c:v>
                </c:pt>
                <c:pt idx="26301">
                  <c:v>42215.079284045802</c:v>
                </c:pt>
                <c:pt idx="26302">
                  <c:v>42215.079284058796</c:v>
                </c:pt>
                <c:pt idx="26303">
                  <c:v>42215.079284058898</c:v>
                </c:pt>
                <c:pt idx="26304">
                  <c:v>42215.079284085376</c:v>
                </c:pt>
                <c:pt idx="26305">
                  <c:v>42215.079284108397</c:v>
                </c:pt>
                <c:pt idx="26306">
                  <c:v>42215.079284161184</c:v>
                </c:pt>
                <c:pt idx="26307">
                  <c:v>42215.079284161773</c:v>
                </c:pt>
                <c:pt idx="26308">
                  <c:v>42215.079284164</c:v>
                </c:pt>
                <c:pt idx="26309">
                  <c:v>42215.079284254898</c:v>
                </c:pt>
                <c:pt idx="26310">
                  <c:v>42215.079284262501</c:v>
                </c:pt>
                <c:pt idx="26311">
                  <c:v>42215.079284291001</c:v>
                </c:pt>
                <c:pt idx="26312">
                  <c:v>42215.079284308529</c:v>
                </c:pt>
                <c:pt idx="26313">
                  <c:v>42215.079284320498</c:v>
                </c:pt>
                <c:pt idx="26314">
                  <c:v>42215.079284334897</c:v>
                </c:pt>
                <c:pt idx="26315">
                  <c:v>42215.079284339998</c:v>
                </c:pt>
                <c:pt idx="26316">
                  <c:v>42215.079284393199</c:v>
                </c:pt>
                <c:pt idx="26317">
                  <c:v>42215.079284397099</c:v>
                </c:pt>
                <c:pt idx="26318">
                  <c:v>42215.079284411273</c:v>
                </c:pt>
                <c:pt idx="26319">
                  <c:v>42215.079284433596</c:v>
                </c:pt>
                <c:pt idx="26320">
                  <c:v>42215.079284486303</c:v>
                </c:pt>
                <c:pt idx="26321">
                  <c:v>42215.079284522995</c:v>
                </c:pt>
                <c:pt idx="26322">
                  <c:v>42215.079284551772</c:v>
                </c:pt>
                <c:pt idx="26323">
                  <c:v>42215.079284557185</c:v>
                </c:pt>
                <c:pt idx="26324">
                  <c:v>42215.079284622196</c:v>
                </c:pt>
                <c:pt idx="26325">
                  <c:v>42215.079284625273</c:v>
                </c:pt>
                <c:pt idx="26326">
                  <c:v>42215.079284635263</c:v>
                </c:pt>
                <c:pt idx="26327">
                  <c:v>42215.079284638101</c:v>
                </c:pt>
                <c:pt idx="26328">
                  <c:v>42215.079284699685</c:v>
                </c:pt>
                <c:pt idx="26329">
                  <c:v>42215.079284717773</c:v>
                </c:pt>
                <c:pt idx="26330">
                  <c:v>42215.079284740503</c:v>
                </c:pt>
                <c:pt idx="26331">
                  <c:v>42215.079284754902</c:v>
                </c:pt>
                <c:pt idx="26332">
                  <c:v>42215.079284783264</c:v>
                </c:pt>
                <c:pt idx="26333">
                  <c:v>42215.079284834275</c:v>
                </c:pt>
                <c:pt idx="26334">
                  <c:v>42215.079284857275</c:v>
                </c:pt>
                <c:pt idx="26335">
                  <c:v>42215.079284875595</c:v>
                </c:pt>
                <c:pt idx="26336">
                  <c:v>42215.079284882195</c:v>
                </c:pt>
                <c:pt idx="26337">
                  <c:v>42215.079284912194</c:v>
                </c:pt>
                <c:pt idx="26338">
                  <c:v>42215.079284917476</c:v>
                </c:pt>
                <c:pt idx="26339">
                  <c:v>42215.079284949701</c:v>
                </c:pt>
                <c:pt idx="26340">
                  <c:v>42215.079284986998</c:v>
                </c:pt>
                <c:pt idx="26341">
                  <c:v>42215.079284989595</c:v>
                </c:pt>
                <c:pt idx="26342">
                  <c:v>42215.079285020198</c:v>
                </c:pt>
                <c:pt idx="26343">
                  <c:v>42215.079285022999</c:v>
                </c:pt>
                <c:pt idx="26344">
                  <c:v>42215.079285086496</c:v>
                </c:pt>
                <c:pt idx="26345">
                  <c:v>42215.079285089196</c:v>
                </c:pt>
                <c:pt idx="26346">
                  <c:v>42215.079285123997</c:v>
                </c:pt>
                <c:pt idx="26347">
                  <c:v>42215.079285180997</c:v>
                </c:pt>
                <c:pt idx="26348">
                  <c:v>42215.079285202402</c:v>
                </c:pt>
                <c:pt idx="26349">
                  <c:v>42215.079285213076</c:v>
                </c:pt>
                <c:pt idx="26350">
                  <c:v>42215.079285218999</c:v>
                </c:pt>
                <c:pt idx="26351">
                  <c:v>42215.079285246429</c:v>
                </c:pt>
                <c:pt idx="26352">
                  <c:v>42215.079285274202</c:v>
                </c:pt>
                <c:pt idx="26353">
                  <c:v>42215.079285317275</c:v>
                </c:pt>
                <c:pt idx="26354">
                  <c:v>42215.079285319502</c:v>
                </c:pt>
                <c:pt idx="26355">
                  <c:v>42215.079285321</c:v>
                </c:pt>
                <c:pt idx="26356">
                  <c:v>42215.0792854104</c:v>
                </c:pt>
                <c:pt idx="26357">
                  <c:v>42215.079285412503</c:v>
                </c:pt>
                <c:pt idx="26358">
                  <c:v>42215.079285450898</c:v>
                </c:pt>
                <c:pt idx="26359">
                  <c:v>42215.079285462503</c:v>
                </c:pt>
                <c:pt idx="26360">
                  <c:v>42215.079285477499</c:v>
                </c:pt>
                <c:pt idx="26361">
                  <c:v>42215.079285491098</c:v>
                </c:pt>
                <c:pt idx="26362">
                  <c:v>42215.07928549654</c:v>
                </c:pt>
                <c:pt idx="26363">
                  <c:v>42215.079285553104</c:v>
                </c:pt>
                <c:pt idx="26364">
                  <c:v>42215.079285554384</c:v>
                </c:pt>
                <c:pt idx="26365">
                  <c:v>42215.079285568594</c:v>
                </c:pt>
                <c:pt idx="26366">
                  <c:v>42215.0792855908</c:v>
                </c:pt>
                <c:pt idx="26367">
                  <c:v>42215.0792856439</c:v>
                </c:pt>
                <c:pt idx="26368">
                  <c:v>42215.079285682885</c:v>
                </c:pt>
                <c:pt idx="26369">
                  <c:v>42215.079285708998</c:v>
                </c:pt>
                <c:pt idx="26370">
                  <c:v>42215.079285711246</c:v>
                </c:pt>
                <c:pt idx="26371">
                  <c:v>42215.079285784275</c:v>
                </c:pt>
                <c:pt idx="26372">
                  <c:v>42215.079285784996</c:v>
                </c:pt>
                <c:pt idx="26373">
                  <c:v>42215.079285792199</c:v>
                </c:pt>
                <c:pt idx="26374">
                  <c:v>42215.079285795</c:v>
                </c:pt>
                <c:pt idx="26375">
                  <c:v>42215.079285858003</c:v>
                </c:pt>
                <c:pt idx="26376">
                  <c:v>42215.079285875501</c:v>
                </c:pt>
                <c:pt idx="26377">
                  <c:v>42215.0792859008</c:v>
                </c:pt>
                <c:pt idx="26378">
                  <c:v>42215.079285914784</c:v>
                </c:pt>
                <c:pt idx="26379">
                  <c:v>42215.079285937274</c:v>
                </c:pt>
                <c:pt idx="26380">
                  <c:v>42215.079285998603</c:v>
                </c:pt>
                <c:pt idx="26381">
                  <c:v>42215.079286016902</c:v>
                </c:pt>
                <c:pt idx="26382">
                  <c:v>42215.079286021901</c:v>
                </c:pt>
                <c:pt idx="26383">
                  <c:v>42215.079286038897</c:v>
                </c:pt>
                <c:pt idx="26384">
                  <c:v>42215.079286068998</c:v>
                </c:pt>
                <c:pt idx="26385">
                  <c:v>42215.079286074397</c:v>
                </c:pt>
                <c:pt idx="26386">
                  <c:v>42215.079286106899</c:v>
                </c:pt>
                <c:pt idx="26387">
                  <c:v>42215.079286143096</c:v>
                </c:pt>
                <c:pt idx="26388">
                  <c:v>42215.079286146938</c:v>
                </c:pt>
                <c:pt idx="26389">
                  <c:v>42215.0792861687</c:v>
                </c:pt>
                <c:pt idx="26390">
                  <c:v>42215.0792861714</c:v>
                </c:pt>
                <c:pt idx="26391">
                  <c:v>42215.079286247012</c:v>
                </c:pt>
                <c:pt idx="26392">
                  <c:v>42215.079286249202</c:v>
                </c:pt>
                <c:pt idx="26393">
                  <c:v>42215.079286286098</c:v>
                </c:pt>
                <c:pt idx="26394">
                  <c:v>42215.079286338303</c:v>
                </c:pt>
                <c:pt idx="26395">
                  <c:v>42215.0792863604</c:v>
                </c:pt>
                <c:pt idx="26396">
                  <c:v>42215.079286371103</c:v>
                </c:pt>
                <c:pt idx="26397">
                  <c:v>42215.07928637883</c:v>
                </c:pt>
                <c:pt idx="26398">
                  <c:v>42215.079286403285</c:v>
                </c:pt>
                <c:pt idx="26399">
                  <c:v>42215.079286430002</c:v>
                </c:pt>
                <c:pt idx="26400">
                  <c:v>42215.079286475899</c:v>
                </c:pt>
                <c:pt idx="26401">
                  <c:v>42215.079286478031</c:v>
                </c:pt>
                <c:pt idx="26402">
                  <c:v>42215.079286481101</c:v>
                </c:pt>
                <c:pt idx="26403">
                  <c:v>42215.0792865689</c:v>
                </c:pt>
                <c:pt idx="26404">
                  <c:v>42215.079286569875</c:v>
                </c:pt>
                <c:pt idx="26405">
                  <c:v>42215.079286610773</c:v>
                </c:pt>
                <c:pt idx="26406">
                  <c:v>42215.079286620101</c:v>
                </c:pt>
                <c:pt idx="26407">
                  <c:v>42215.079286634995</c:v>
                </c:pt>
                <c:pt idx="26408">
                  <c:v>42215.079286648703</c:v>
                </c:pt>
                <c:pt idx="26409">
                  <c:v>42215.079286653876</c:v>
                </c:pt>
                <c:pt idx="26410">
                  <c:v>42215.079286712586</c:v>
                </c:pt>
                <c:pt idx="26411">
                  <c:v>42215.079286712986</c:v>
                </c:pt>
                <c:pt idx="26412">
                  <c:v>42215.079286726803</c:v>
                </c:pt>
                <c:pt idx="26413">
                  <c:v>42215.079286748303</c:v>
                </c:pt>
                <c:pt idx="26414">
                  <c:v>42215.079286801185</c:v>
                </c:pt>
                <c:pt idx="26415">
                  <c:v>42215.079286842702</c:v>
                </c:pt>
                <c:pt idx="26416">
                  <c:v>42215.079286866385</c:v>
                </c:pt>
                <c:pt idx="26417">
                  <c:v>42215.079286868197</c:v>
                </c:pt>
                <c:pt idx="26418">
                  <c:v>42215.079286939785</c:v>
                </c:pt>
                <c:pt idx="26419">
                  <c:v>42215.079286945002</c:v>
                </c:pt>
                <c:pt idx="26420">
                  <c:v>42215.07928695</c:v>
                </c:pt>
                <c:pt idx="26421">
                  <c:v>42215.079286952801</c:v>
                </c:pt>
                <c:pt idx="26422">
                  <c:v>42215.079287016</c:v>
                </c:pt>
                <c:pt idx="26423">
                  <c:v>42215.079287033186</c:v>
                </c:pt>
                <c:pt idx="26424">
                  <c:v>42215.079287057597</c:v>
                </c:pt>
                <c:pt idx="26425">
                  <c:v>42215.079287074797</c:v>
                </c:pt>
                <c:pt idx="26426">
                  <c:v>42215.079287097797</c:v>
                </c:pt>
                <c:pt idx="26427">
                  <c:v>42215.079287149012</c:v>
                </c:pt>
                <c:pt idx="26428">
                  <c:v>42215.079287177199</c:v>
                </c:pt>
                <c:pt idx="26429">
                  <c:v>42215.079287177497</c:v>
                </c:pt>
                <c:pt idx="26430">
                  <c:v>42215.07928719683</c:v>
                </c:pt>
                <c:pt idx="26431">
                  <c:v>42215.07928722613</c:v>
                </c:pt>
                <c:pt idx="26432">
                  <c:v>42215.079287231274</c:v>
                </c:pt>
                <c:pt idx="26433">
                  <c:v>42215.079287264503</c:v>
                </c:pt>
                <c:pt idx="26434">
                  <c:v>42215.079287301596</c:v>
                </c:pt>
                <c:pt idx="26435">
                  <c:v>42215.079287306602</c:v>
                </c:pt>
                <c:pt idx="26436">
                  <c:v>42215.079287329303</c:v>
                </c:pt>
                <c:pt idx="26437">
                  <c:v>42215.079287332002</c:v>
                </c:pt>
                <c:pt idx="26438">
                  <c:v>42215.079287401102</c:v>
                </c:pt>
                <c:pt idx="26439">
                  <c:v>42215.079287409098</c:v>
                </c:pt>
                <c:pt idx="26440">
                  <c:v>42215.079287439497</c:v>
                </c:pt>
                <c:pt idx="26441">
                  <c:v>42215.079287495697</c:v>
                </c:pt>
                <c:pt idx="26442">
                  <c:v>42215.079287517576</c:v>
                </c:pt>
                <c:pt idx="26443">
                  <c:v>42215.079287528402</c:v>
                </c:pt>
                <c:pt idx="26444">
                  <c:v>42215.079287538676</c:v>
                </c:pt>
                <c:pt idx="26445">
                  <c:v>42215.079287560773</c:v>
                </c:pt>
                <c:pt idx="26446">
                  <c:v>42215.079287588902</c:v>
                </c:pt>
                <c:pt idx="26447">
                  <c:v>42215.079287633074</c:v>
                </c:pt>
                <c:pt idx="26448">
                  <c:v>42215.079287635184</c:v>
                </c:pt>
                <c:pt idx="26449">
                  <c:v>42215.079287640903</c:v>
                </c:pt>
                <c:pt idx="26450">
                  <c:v>42215.079287726199</c:v>
                </c:pt>
                <c:pt idx="26451">
                  <c:v>42215.079287727276</c:v>
                </c:pt>
                <c:pt idx="26452">
                  <c:v>42215.079287770684</c:v>
                </c:pt>
                <c:pt idx="26453">
                  <c:v>42215.079287777597</c:v>
                </c:pt>
                <c:pt idx="26454">
                  <c:v>42215.079287788998</c:v>
                </c:pt>
                <c:pt idx="26455">
                  <c:v>42215.079287805675</c:v>
                </c:pt>
                <c:pt idx="26456">
                  <c:v>42215.079287810884</c:v>
                </c:pt>
                <c:pt idx="26457">
                  <c:v>42215.079287869885</c:v>
                </c:pt>
                <c:pt idx="26458">
                  <c:v>42215.079287872999</c:v>
                </c:pt>
                <c:pt idx="26459">
                  <c:v>42215.079287884</c:v>
                </c:pt>
                <c:pt idx="26460">
                  <c:v>42215.079287905595</c:v>
                </c:pt>
                <c:pt idx="26461">
                  <c:v>42215.079287958601</c:v>
                </c:pt>
                <c:pt idx="26462">
                  <c:v>42215.079288002802</c:v>
                </c:pt>
                <c:pt idx="26463">
                  <c:v>42215.079288023902</c:v>
                </c:pt>
                <c:pt idx="26464">
                  <c:v>42215.079288029199</c:v>
                </c:pt>
                <c:pt idx="26465">
                  <c:v>42215.079288094697</c:v>
                </c:pt>
                <c:pt idx="26466">
                  <c:v>42215.079288105197</c:v>
                </c:pt>
                <c:pt idx="26467">
                  <c:v>42215.079288105502</c:v>
                </c:pt>
                <c:pt idx="26468">
                  <c:v>42215.079288108303</c:v>
                </c:pt>
                <c:pt idx="26469">
                  <c:v>42215.079288173503</c:v>
                </c:pt>
                <c:pt idx="26470">
                  <c:v>42215.079288190202</c:v>
                </c:pt>
                <c:pt idx="26471">
                  <c:v>42215.079288213776</c:v>
                </c:pt>
                <c:pt idx="26472">
                  <c:v>42215.0792882346</c:v>
                </c:pt>
                <c:pt idx="26473">
                  <c:v>42215.079288251902</c:v>
                </c:pt>
                <c:pt idx="26474">
                  <c:v>42215.079288314198</c:v>
                </c:pt>
                <c:pt idx="26475">
                  <c:v>42215.079288337198</c:v>
                </c:pt>
                <c:pt idx="26476">
                  <c:v>42215.079288342538</c:v>
                </c:pt>
                <c:pt idx="26477">
                  <c:v>42215.079288352099</c:v>
                </c:pt>
                <c:pt idx="26478">
                  <c:v>42215.079288383597</c:v>
                </c:pt>
                <c:pt idx="26479">
                  <c:v>42215.079288389097</c:v>
                </c:pt>
                <c:pt idx="26480">
                  <c:v>42215.079288421803</c:v>
                </c:pt>
                <c:pt idx="26481">
                  <c:v>42215.079288458699</c:v>
                </c:pt>
                <c:pt idx="26482">
                  <c:v>42215.079288466601</c:v>
                </c:pt>
                <c:pt idx="26483">
                  <c:v>42215.079288483284</c:v>
                </c:pt>
                <c:pt idx="26484">
                  <c:v>42215.079288485998</c:v>
                </c:pt>
                <c:pt idx="26485">
                  <c:v>42215.079288558998</c:v>
                </c:pt>
                <c:pt idx="26486">
                  <c:v>42215.079288568995</c:v>
                </c:pt>
                <c:pt idx="26487">
                  <c:v>42215.079288598899</c:v>
                </c:pt>
                <c:pt idx="26488">
                  <c:v>42215.079288653484</c:v>
                </c:pt>
                <c:pt idx="26489">
                  <c:v>42215.079288674897</c:v>
                </c:pt>
                <c:pt idx="26490">
                  <c:v>42215.079288687884</c:v>
                </c:pt>
                <c:pt idx="26491">
                  <c:v>42215.079288698798</c:v>
                </c:pt>
                <c:pt idx="26492">
                  <c:v>42215.0792887184</c:v>
                </c:pt>
                <c:pt idx="26493">
                  <c:v>42215.079288745801</c:v>
                </c:pt>
                <c:pt idx="26494">
                  <c:v>42215.079288790301</c:v>
                </c:pt>
                <c:pt idx="26495">
                  <c:v>42215.079288792411</c:v>
                </c:pt>
                <c:pt idx="26496">
                  <c:v>42215.0792888008</c:v>
                </c:pt>
                <c:pt idx="26497">
                  <c:v>42215.079288883775</c:v>
                </c:pt>
                <c:pt idx="26498">
                  <c:v>42215.079288884597</c:v>
                </c:pt>
                <c:pt idx="26499">
                  <c:v>42215.079288930596</c:v>
                </c:pt>
                <c:pt idx="26500">
                  <c:v>42215.079288934903</c:v>
                </c:pt>
                <c:pt idx="26501">
                  <c:v>42215.0792889492</c:v>
                </c:pt>
                <c:pt idx="26502">
                  <c:v>42215.079288962996</c:v>
                </c:pt>
                <c:pt idx="26503">
                  <c:v>42215.079288968198</c:v>
                </c:pt>
                <c:pt idx="26504">
                  <c:v>42215.0792890253</c:v>
                </c:pt>
                <c:pt idx="26505">
                  <c:v>42215.079289032903</c:v>
                </c:pt>
                <c:pt idx="26506">
                  <c:v>42215.079289039684</c:v>
                </c:pt>
                <c:pt idx="26507">
                  <c:v>42215.079289062996</c:v>
                </c:pt>
                <c:pt idx="26508">
                  <c:v>42215.079289116002</c:v>
                </c:pt>
                <c:pt idx="26509">
                  <c:v>42215.079289162502</c:v>
                </c:pt>
                <c:pt idx="26510">
                  <c:v>42215.079289177702</c:v>
                </c:pt>
                <c:pt idx="26511">
                  <c:v>42215.079289182802</c:v>
                </c:pt>
                <c:pt idx="26512">
                  <c:v>42215.07928925693</c:v>
                </c:pt>
                <c:pt idx="26513">
                  <c:v>42215.079289262103</c:v>
                </c:pt>
                <c:pt idx="26514">
                  <c:v>42215.079289264802</c:v>
                </c:pt>
                <c:pt idx="26515">
                  <c:v>42215.079289264897</c:v>
                </c:pt>
                <c:pt idx="26516">
                  <c:v>42215.079289331676</c:v>
                </c:pt>
                <c:pt idx="26517">
                  <c:v>42215.079289348228</c:v>
                </c:pt>
                <c:pt idx="26518">
                  <c:v>42215.079289369802</c:v>
                </c:pt>
                <c:pt idx="26519">
                  <c:v>42215.079289394438</c:v>
                </c:pt>
                <c:pt idx="26520">
                  <c:v>42215.079289412599</c:v>
                </c:pt>
                <c:pt idx="26521">
                  <c:v>42215.079289470697</c:v>
                </c:pt>
                <c:pt idx="26522">
                  <c:v>42215.07928949393</c:v>
                </c:pt>
                <c:pt idx="26523">
                  <c:v>42215.079289496629</c:v>
                </c:pt>
                <c:pt idx="26524">
                  <c:v>42215.079289510773</c:v>
                </c:pt>
                <c:pt idx="26525">
                  <c:v>42215.079289541376</c:v>
                </c:pt>
                <c:pt idx="26526">
                  <c:v>42215.079289546702</c:v>
                </c:pt>
                <c:pt idx="26527">
                  <c:v>42215.079289579102</c:v>
                </c:pt>
                <c:pt idx="26528">
                  <c:v>42215.079289616384</c:v>
                </c:pt>
                <c:pt idx="26529">
                  <c:v>42215.079289626497</c:v>
                </c:pt>
                <c:pt idx="26530">
                  <c:v>42215.079289647903</c:v>
                </c:pt>
                <c:pt idx="26531">
                  <c:v>42215.079289650595</c:v>
                </c:pt>
                <c:pt idx="26532">
                  <c:v>42215.079289716101</c:v>
                </c:pt>
                <c:pt idx="26533">
                  <c:v>42215.079289728703</c:v>
                </c:pt>
                <c:pt idx="26534">
                  <c:v>42215.079289756803</c:v>
                </c:pt>
                <c:pt idx="26535">
                  <c:v>42215.079289810485</c:v>
                </c:pt>
                <c:pt idx="26536">
                  <c:v>42215.079289834684</c:v>
                </c:pt>
                <c:pt idx="26537">
                  <c:v>42215.079289845002</c:v>
                </c:pt>
                <c:pt idx="26538">
                  <c:v>42215.079289858397</c:v>
                </c:pt>
                <c:pt idx="26539">
                  <c:v>42215.079289875102</c:v>
                </c:pt>
                <c:pt idx="26540">
                  <c:v>42215.079289903784</c:v>
                </c:pt>
                <c:pt idx="26541">
                  <c:v>42215.079289947098</c:v>
                </c:pt>
                <c:pt idx="26542">
                  <c:v>42215.079289949303</c:v>
                </c:pt>
                <c:pt idx="26543">
                  <c:v>42215.079289960595</c:v>
                </c:pt>
                <c:pt idx="26544">
                  <c:v>42215.0792900417</c:v>
                </c:pt>
                <c:pt idx="26545">
                  <c:v>42215.079290042129</c:v>
                </c:pt>
                <c:pt idx="26546">
                  <c:v>42215.079290090398</c:v>
                </c:pt>
                <c:pt idx="26547">
                  <c:v>42215.079290093097</c:v>
                </c:pt>
                <c:pt idx="26548">
                  <c:v>42215.079290103502</c:v>
                </c:pt>
                <c:pt idx="26549">
                  <c:v>42215.079290120499</c:v>
                </c:pt>
                <c:pt idx="26550">
                  <c:v>42215.079290125803</c:v>
                </c:pt>
                <c:pt idx="26551">
                  <c:v>42215.079290182897</c:v>
                </c:pt>
                <c:pt idx="26552">
                  <c:v>42215.079290192698</c:v>
                </c:pt>
                <c:pt idx="26553">
                  <c:v>42215.07929019694</c:v>
                </c:pt>
                <c:pt idx="26554">
                  <c:v>42215.079290220499</c:v>
                </c:pt>
                <c:pt idx="26555">
                  <c:v>42215.079290273403</c:v>
                </c:pt>
                <c:pt idx="26556">
                  <c:v>42215.079290322399</c:v>
                </c:pt>
                <c:pt idx="26557">
                  <c:v>42215.07929033853</c:v>
                </c:pt>
                <c:pt idx="26558">
                  <c:v>42215.079290343099</c:v>
                </c:pt>
                <c:pt idx="26559">
                  <c:v>42215.079290409099</c:v>
                </c:pt>
                <c:pt idx="26560">
                  <c:v>42215.079290422203</c:v>
                </c:pt>
                <c:pt idx="26561">
                  <c:v>42215.079290424939</c:v>
                </c:pt>
                <c:pt idx="26562">
                  <c:v>42215.079290425012</c:v>
                </c:pt>
                <c:pt idx="26563">
                  <c:v>42215.079290490612</c:v>
                </c:pt>
                <c:pt idx="26564">
                  <c:v>42215.079290505084</c:v>
                </c:pt>
                <c:pt idx="26565">
                  <c:v>42215.079290529102</c:v>
                </c:pt>
                <c:pt idx="26566">
                  <c:v>42215.079290554284</c:v>
                </c:pt>
                <c:pt idx="26567">
                  <c:v>42215.07929057</c:v>
                </c:pt>
                <c:pt idx="26568">
                  <c:v>42215.079290628601</c:v>
                </c:pt>
                <c:pt idx="26569">
                  <c:v>42215.079290656802</c:v>
                </c:pt>
                <c:pt idx="26570">
                  <c:v>42215.079290656897</c:v>
                </c:pt>
                <c:pt idx="26571">
                  <c:v>42215.079290671194</c:v>
                </c:pt>
                <c:pt idx="26572">
                  <c:v>42215.079290698399</c:v>
                </c:pt>
                <c:pt idx="26573">
                  <c:v>42215.079290703594</c:v>
                </c:pt>
                <c:pt idx="26574">
                  <c:v>42215.079290736503</c:v>
                </c:pt>
                <c:pt idx="26575">
                  <c:v>42215.079290773101</c:v>
                </c:pt>
                <c:pt idx="26576">
                  <c:v>42215.0792907863</c:v>
                </c:pt>
                <c:pt idx="26577">
                  <c:v>42215.079290801485</c:v>
                </c:pt>
                <c:pt idx="26578">
                  <c:v>42215.0792908043</c:v>
                </c:pt>
                <c:pt idx="26579">
                  <c:v>42215.079290874397</c:v>
                </c:pt>
                <c:pt idx="26580">
                  <c:v>42215.079290888702</c:v>
                </c:pt>
                <c:pt idx="26581">
                  <c:v>42215.079290916801</c:v>
                </c:pt>
                <c:pt idx="26582">
                  <c:v>42215.079290968097</c:v>
                </c:pt>
                <c:pt idx="26583">
                  <c:v>42215.079290990099</c:v>
                </c:pt>
                <c:pt idx="26584">
                  <c:v>42215.079291003276</c:v>
                </c:pt>
                <c:pt idx="26585">
                  <c:v>42215.079291018301</c:v>
                </c:pt>
                <c:pt idx="26586">
                  <c:v>42215.079291032511</c:v>
                </c:pt>
                <c:pt idx="26587">
                  <c:v>42215.079291061273</c:v>
                </c:pt>
                <c:pt idx="26588">
                  <c:v>42215.079291104397</c:v>
                </c:pt>
                <c:pt idx="26589">
                  <c:v>42215.079291106529</c:v>
                </c:pt>
                <c:pt idx="26590">
                  <c:v>42215.079291120601</c:v>
                </c:pt>
                <c:pt idx="26591">
                  <c:v>42215.079291199399</c:v>
                </c:pt>
                <c:pt idx="26592">
                  <c:v>42215.079291207803</c:v>
                </c:pt>
                <c:pt idx="26593">
                  <c:v>42215.079291250397</c:v>
                </c:pt>
                <c:pt idx="26594">
                  <c:v>42215.079291251801</c:v>
                </c:pt>
                <c:pt idx="26595">
                  <c:v>42215.079291264301</c:v>
                </c:pt>
                <c:pt idx="26596">
                  <c:v>42215.079291277798</c:v>
                </c:pt>
                <c:pt idx="26597">
                  <c:v>42215.079291283</c:v>
                </c:pt>
                <c:pt idx="26598">
                  <c:v>42215.079291340429</c:v>
                </c:pt>
                <c:pt idx="26599">
                  <c:v>42215.079291352529</c:v>
                </c:pt>
                <c:pt idx="26600">
                  <c:v>42215.07929135493</c:v>
                </c:pt>
                <c:pt idx="26601">
                  <c:v>42215.079291377602</c:v>
                </c:pt>
                <c:pt idx="26602">
                  <c:v>42215.079291431</c:v>
                </c:pt>
                <c:pt idx="26603">
                  <c:v>42215.079291482303</c:v>
                </c:pt>
                <c:pt idx="26604">
                  <c:v>42215.079291492439</c:v>
                </c:pt>
                <c:pt idx="26605">
                  <c:v>42215.079291499547</c:v>
                </c:pt>
                <c:pt idx="26606">
                  <c:v>42215.079291566384</c:v>
                </c:pt>
                <c:pt idx="26607">
                  <c:v>42215.079291579597</c:v>
                </c:pt>
                <c:pt idx="26608">
                  <c:v>42215.079291582275</c:v>
                </c:pt>
                <c:pt idx="26609">
                  <c:v>42215.079291584596</c:v>
                </c:pt>
                <c:pt idx="26610">
                  <c:v>42215.079291646398</c:v>
                </c:pt>
                <c:pt idx="26611">
                  <c:v>42215.079291662376</c:v>
                </c:pt>
                <c:pt idx="26612">
                  <c:v>42215.0792916844</c:v>
                </c:pt>
                <c:pt idx="26613">
                  <c:v>42215.079291714384</c:v>
                </c:pt>
                <c:pt idx="26614">
                  <c:v>42215.079291727401</c:v>
                </c:pt>
                <c:pt idx="26615">
                  <c:v>42215.079291785776</c:v>
                </c:pt>
                <c:pt idx="26616">
                  <c:v>42215.079291814</c:v>
                </c:pt>
                <c:pt idx="26617">
                  <c:v>42215.079291816503</c:v>
                </c:pt>
                <c:pt idx="26618">
                  <c:v>42215.079291828297</c:v>
                </c:pt>
                <c:pt idx="26619">
                  <c:v>42215.079291855502</c:v>
                </c:pt>
                <c:pt idx="26620">
                  <c:v>42215.079291860784</c:v>
                </c:pt>
                <c:pt idx="26621">
                  <c:v>42215.079291893999</c:v>
                </c:pt>
                <c:pt idx="26622">
                  <c:v>42215.0792919339</c:v>
                </c:pt>
                <c:pt idx="26623">
                  <c:v>42215.079291946138</c:v>
                </c:pt>
                <c:pt idx="26624">
                  <c:v>42215.079291955997</c:v>
                </c:pt>
                <c:pt idx="26625">
                  <c:v>42215.079291958929</c:v>
                </c:pt>
                <c:pt idx="26626">
                  <c:v>42215.079292030998</c:v>
                </c:pt>
                <c:pt idx="26627">
                  <c:v>42215.079292048329</c:v>
                </c:pt>
                <c:pt idx="26628">
                  <c:v>42215.0792920698</c:v>
                </c:pt>
                <c:pt idx="26629">
                  <c:v>42215.079292125403</c:v>
                </c:pt>
                <c:pt idx="26630">
                  <c:v>42215.07929214913</c:v>
                </c:pt>
                <c:pt idx="26631">
                  <c:v>42215.079292159899</c:v>
                </c:pt>
                <c:pt idx="26632">
                  <c:v>42215.07929217803</c:v>
                </c:pt>
                <c:pt idx="26633">
                  <c:v>42215.07929219013</c:v>
                </c:pt>
                <c:pt idx="26634">
                  <c:v>42215.0792922193</c:v>
                </c:pt>
                <c:pt idx="26635">
                  <c:v>42215.079292261194</c:v>
                </c:pt>
                <c:pt idx="26636">
                  <c:v>42215.079292263275</c:v>
                </c:pt>
                <c:pt idx="26637">
                  <c:v>42215.079292280199</c:v>
                </c:pt>
                <c:pt idx="26638">
                  <c:v>42215.079292356611</c:v>
                </c:pt>
                <c:pt idx="26639">
                  <c:v>42215.079292356939</c:v>
                </c:pt>
                <c:pt idx="26640">
                  <c:v>42215.079292408031</c:v>
                </c:pt>
                <c:pt idx="26641">
                  <c:v>42215.07929240993</c:v>
                </c:pt>
                <c:pt idx="26642">
                  <c:v>42215.079292418297</c:v>
                </c:pt>
                <c:pt idx="26643">
                  <c:v>42215.079292435199</c:v>
                </c:pt>
                <c:pt idx="26644">
                  <c:v>42215.07929244043</c:v>
                </c:pt>
                <c:pt idx="26645">
                  <c:v>42215.07929249783</c:v>
                </c:pt>
                <c:pt idx="26646">
                  <c:v>42215.079292512186</c:v>
                </c:pt>
                <c:pt idx="26647">
                  <c:v>42215.079292513663</c:v>
                </c:pt>
                <c:pt idx="26648">
                  <c:v>42215.079292535076</c:v>
                </c:pt>
                <c:pt idx="26649">
                  <c:v>42215.0792925883</c:v>
                </c:pt>
                <c:pt idx="26650">
                  <c:v>42215.079292641676</c:v>
                </c:pt>
                <c:pt idx="26651">
                  <c:v>42215.079292653194</c:v>
                </c:pt>
                <c:pt idx="26652">
                  <c:v>42215.079292664996</c:v>
                </c:pt>
                <c:pt idx="26653">
                  <c:v>42215.079292724498</c:v>
                </c:pt>
                <c:pt idx="26654">
                  <c:v>42215.079292737595</c:v>
                </c:pt>
                <c:pt idx="26655">
                  <c:v>42215.079292740411</c:v>
                </c:pt>
                <c:pt idx="26656">
                  <c:v>42215.079292744311</c:v>
                </c:pt>
                <c:pt idx="26657">
                  <c:v>42215.079292804199</c:v>
                </c:pt>
                <c:pt idx="26658">
                  <c:v>42215.079292819675</c:v>
                </c:pt>
                <c:pt idx="26659">
                  <c:v>42215.079292843198</c:v>
                </c:pt>
                <c:pt idx="26660">
                  <c:v>42215.079292873903</c:v>
                </c:pt>
                <c:pt idx="26661">
                  <c:v>42215.079292881186</c:v>
                </c:pt>
                <c:pt idx="26662">
                  <c:v>42215.079292947012</c:v>
                </c:pt>
                <c:pt idx="26663">
                  <c:v>42215.079292976297</c:v>
                </c:pt>
                <c:pt idx="26664">
                  <c:v>42215.079292982897</c:v>
                </c:pt>
                <c:pt idx="26665">
                  <c:v>42215.079292989503</c:v>
                </c:pt>
                <c:pt idx="26666">
                  <c:v>42215.079293013376</c:v>
                </c:pt>
                <c:pt idx="26667">
                  <c:v>42215.0792930186</c:v>
                </c:pt>
                <c:pt idx="26668">
                  <c:v>42215.0792930514</c:v>
                </c:pt>
                <c:pt idx="26669">
                  <c:v>42215.079293088311</c:v>
                </c:pt>
                <c:pt idx="26670">
                  <c:v>42215.079293105802</c:v>
                </c:pt>
                <c:pt idx="26671">
                  <c:v>42215.079293115785</c:v>
                </c:pt>
                <c:pt idx="26672">
                  <c:v>42215.079293118601</c:v>
                </c:pt>
                <c:pt idx="26673">
                  <c:v>42215.079293188399</c:v>
                </c:pt>
                <c:pt idx="26674">
                  <c:v>42215.079293208299</c:v>
                </c:pt>
                <c:pt idx="26675">
                  <c:v>42215.079293231101</c:v>
                </c:pt>
                <c:pt idx="26676">
                  <c:v>42215.079293282797</c:v>
                </c:pt>
                <c:pt idx="26677">
                  <c:v>42215.079293304399</c:v>
                </c:pt>
                <c:pt idx="26678">
                  <c:v>42215.079293315197</c:v>
                </c:pt>
                <c:pt idx="26679">
                  <c:v>42215.079293337803</c:v>
                </c:pt>
                <c:pt idx="26680">
                  <c:v>42215.079293344228</c:v>
                </c:pt>
                <c:pt idx="26681">
                  <c:v>42215.079293369097</c:v>
                </c:pt>
                <c:pt idx="26682">
                  <c:v>42215.07929341813</c:v>
                </c:pt>
                <c:pt idx="26683">
                  <c:v>42215.079293420298</c:v>
                </c:pt>
                <c:pt idx="26684">
                  <c:v>42215.079293440212</c:v>
                </c:pt>
                <c:pt idx="26685">
                  <c:v>42215.079293514304</c:v>
                </c:pt>
                <c:pt idx="26686">
                  <c:v>42215.079293527502</c:v>
                </c:pt>
                <c:pt idx="26687">
                  <c:v>42215.079293568684</c:v>
                </c:pt>
                <c:pt idx="26688">
                  <c:v>42215.079293569674</c:v>
                </c:pt>
                <c:pt idx="26689">
                  <c:v>42215.079293578929</c:v>
                </c:pt>
                <c:pt idx="26690">
                  <c:v>42215.079293592396</c:v>
                </c:pt>
                <c:pt idx="26691">
                  <c:v>42215.079293597599</c:v>
                </c:pt>
                <c:pt idx="26692">
                  <c:v>42215.079293654802</c:v>
                </c:pt>
                <c:pt idx="26693">
                  <c:v>42215.079293670096</c:v>
                </c:pt>
                <c:pt idx="26694">
                  <c:v>42215.079293672199</c:v>
                </c:pt>
                <c:pt idx="26695">
                  <c:v>42215.079293692099</c:v>
                </c:pt>
                <c:pt idx="26696">
                  <c:v>42215.079293745803</c:v>
                </c:pt>
                <c:pt idx="26697">
                  <c:v>42215.0792938019</c:v>
                </c:pt>
                <c:pt idx="26698">
                  <c:v>42215.079293810275</c:v>
                </c:pt>
                <c:pt idx="26699">
                  <c:v>42215.079293817304</c:v>
                </c:pt>
                <c:pt idx="26700">
                  <c:v>42215.0792938835</c:v>
                </c:pt>
                <c:pt idx="26701">
                  <c:v>42215.079293893701</c:v>
                </c:pt>
                <c:pt idx="26702">
                  <c:v>42215.079293896539</c:v>
                </c:pt>
                <c:pt idx="26703">
                  <c:v>42215.079293903997</c:v>
                </c:pt>
                <c:pt idx="26704">
                  <c:v>42215.079293954499</c:v>
                </c:pt>
                <c:pt idx="26705">
                  <c:v>42215.079293977498</c:v>
                </c:pt>
                <c:pt idx="26706">
                  <c:v>42215.079294000599</c:v>
                </c:pt>
                <c:pt idx="26707">
                  <c:v>42215.079294034003</c:v>
                </c:pt>
                <c:pt idx="26708">
                  <c:v>42215.079294049698</c:v>
                </c:pt>
                <c:pt idx="26709">
                  <c:v>42215.079294101597</c:v>
                </c:pt>
                <c:pt idx="26710">
                  <c:v>42215.079294136201</c:v>
                </c:pt>
                <c:pt idx="26711">
                  <c:v>42215.079294138697</c:v>
                </c:pt>
                <c:pt idx="26712">
                  <c:v>42215.079294145296</c:v>
                </c:pt>
                <c:pt idx="26713">
                  <c:v>42215.079294170129</c:v>
                </c:pt>
                <c:pt idx="26714">
                  <c:v>42215.079294175499</c:v>
                </c:pt>
                <c:pt idx="26715">
                  <c:v>42215.07929420883</c:v>
                </c:pt>
                <c:pt idx="26716">
                  <c:v>42215.079294245697</c:v>
                </c:pt>
                <c:pt idx="26717">
                  <c:v>42215.079294265801</c:v>
                </c:pt>
                <c:pt idx="26718">
                  <c:v>42215.079294275602</c:v>
                </c:pt>
                <c:pt idx="26719">
                  <c:v>42215.07929427833</c:v>
                </c:pt>
                <c:pt idx="26720">
                  <c:v>42215.07929434604</c:v>
                </c:pt>
                <c:pt idx="26721">
                  <c:v>42215.079294367999</c:v>
                </c:pt>
                <c:pt idx="26722">
                  <c:v>42215.079294385403</c:v>
                </c:pt>
                <c:pt idx="26723">
                  <c:v>42215.07929444014</c:v>
                </c:pt>
                <c:pt idx="26724">
                  <c:v>42215.079294461102</c:v>
                </c:pt>
                <c:pt idx="26725">
                  <c:v>42215.079294471929</c:v>
                </c:pt>
                <c:pt idx="26726">
                  <c:v>42215.079294497729</c:v>
                </c:pt>
                <c:pt idx="26727">
                  <c:v>42215.079294504802</c:v>
                </c:pt>
                <c:pt idx="26728">
                  <c:v>42215.079294532996</c:v>
                </c:pt>
                <c:pt idx="26729">
                  <c:v>42215.079294575284</c:v>
                </c:pt>
                <c:pt idx="26730">
                  <c:v>42215.079294577401</c:v>
                </c:pt>
                <c:pt idx="26731">
                  <c:v>42215.0792946</c:v>
                </c:pt>
                <c:pt idx="26732">
                  <c:v>42215.079294671596</c:v>
                </c:pt>
                <c:pt idx="26733">
                  <c:v>42215.079294691503</c:v>
                </c:pt>
                <c:pt idx="26734">
                  <c:v>42215.079294722411</c:v>
                </c:pt>
                <c:pt idx="26735">
                  <c:v>42215.079294729498</c:v>
                </c:pt>
                <c:pt idx="26736">
                  <c:v>42215.079294733085</c:v>
                </c:pt>
                <c:pt idx="26737">
                  <c:v>42215.079294749099</c:v>
                </c:pt>
                <c:pt idx="26738">
                  <c:v>42215.079294754301</c:v>
                </c:pt>
                <c:pt idx="26739">
                  <c:v>42215.079294811876</c:v>
                </c:pt>
                <c:pt idx="26740">
                  <c:v>42215.079294830801</c:v>
                </c:pt>
                <c:pt idx="26741">
                  <c:v>42215.079294831885</c:v>
                </c:pt>
                <c:pt idx="26742">
                  <c:v>42215.079294849929</c:v>
                </c:pt>
                <c:pt idx="26743">
                  <c:v>42215.079294903197</c:v>
                </c:pt>
                <c:pt idx="26744">
                  <c:v>42215.079294961673</c:v>
                </c:pt>
                <c:pt idx="26745">
                  <c:v>42215.079294967902</c:v>
                </c:pt>
                <c:pt idx="26746">
                  <c:v>42215.079294981595</c:v>
                </c:pt>
                <c:pt idx="26747">
                  <c:v>42215.079295040399</c:v>
                </c:pt>
                <c:pt idx="26748">
                  <c:v>42215.079295051284</c:v>
                </c:pt>
                <c:pt idx="26749">
                  <c:v>42215.079295054129</c:v>
                </c:pt>
                <c:pt idx="26750">
                  <c:v>42215.079295063675</c:v>
                </c:pt>
                <c:pt idx="26751">
                  <c:v>42215.0792951111</c:v>
                </c:pt>
                <c:pt idx="26752">
                  <c:v>42215.079295134703</c:v>
                </c:pt>
                <c:pt idx="26753">
                  <c:v>42215.079295157797</c:v>
                </c:pt>
                <c:pt idx="26754">
                  <c:v>42215.079295193798</c:v>
                </c:pt>
                <c:pt idx="26755">
                  <c:v>42215.07929519903</c:v>
                </c:pt>
                <c:pt idx="26756">
                  <c:v>42215.079295263196</c:v>
                </c:pt>
                <c:pt idx="26757">
                  <c:v>42215.079295295611</c:v>
                </c:pt>
                <c:pt idx="26758">
                  <c:v>42215.079295296739</c:v>
                </c:pt>
                <c:pt idx="26759">
                  <c:v>42215.0792953032</c:v>
                </c:pt>
                <c:pt idx="26760">
                  <c:v>42215.079295327931</c:v>
                </c:pt>
                <c:pt idx="26761">
                  <c:v>42215.079295333198</c:v>
                </c:pt>
                <c:pt idx="26762">
                  <c:v>42215.079295366202</c:v>
                </c:pt>
                <c:pt idx="26763">
                  <c:v>42215.079295402298</c:v>
                </c:pt>
                <c:pt idx="26764">
                  <c:v>42215.079295425603</c:v>
                </c:pt>
                <c:pt idx="26765">
                  <c:v>42215.079295430798</c:v>
                </c:pt>
                <c:pt idx="26766">
                  <c:v>42215.079295433599</c:v>
                </c:pt>
                <c:pt idx="26767">
                  <c:v>42215.079295503085</c:v>
                </c:pt>
                <c:pt idx="26768">
                  <c:v>42215.079295527597</c:v>
                </c:pt>
                <c:pt idx="26769">
                  <c:v>42215.079295540301</c:v>
                </c:pt>
                <c:pt idx="26770">
                  <c:v>42215.079295597599</c:v>
                </c:pt>
                <c:pt idx="26771">
                  <c:v>42215.079295621676</c:v>
                </c:pt>
                <c:pt idx="26772">
                  <c:v>42215.079295632</c:v>
                </c:pt>
                <c:pt idx="26773">
                  <c:v>42215.079295657502</c:v>
                </c:pt>
                <c:pt idx="26774">
                  <c:v>42215.079295662195</c:v>
                </c:pt>
                <c:pt idx="26775">
                  <c:v>42215.079295692703</c:v>
                </c:pt>
                <c:pt idx="26776">
                  <c:v>42215.079295732801</c:v>
                </c:pt>
                <c:pt idx="26777">
                  <c:v>42215.079295734802</c:v>
                </c:pt>
                <c:pt idx="26778">
                  <c:v>42215.079295759599</c:v>
                </c:pt>
                <c:pt idx="26779">
                  <c:v>42215.079295829011</c:v>
                </c:pt>
                <c:pt idx="26780">
                  <c:v>42215.079295845011</c:v>
                </c:pt>
                <c:pt idx="26781">
                  <c:v>42215.079295883501</c:v>
                </c:pt>
                <c:pt idx="26782">
                  <c:v>42215.079295889511</c:v>
                </c:pt>
                <c:pt idx="26783">
                  <c:v>42215.079295893796</c:v>
                </c:pt>
                <c:pt idx="26784">
                  <c:v>42215.079295907002</c:v>
                </c:pt>
                <c:pt idx="26785">
                  <c:v>42215.079295912197</c:v>
                </c:pt>
                <c:pt idx="26786">
                  <c:v>42215.079295969685</c:v>
                </c:pt>
                <c:pt idx="26787">
                  <c:v>42215.079295989497</c:v>
                </c:pt>
                <c:pt idx="26788">
                  <c:v>42215.079295991498</c:v>
                </c:pt>
                <c:pt idx="26789">
                  <c:v>42215.079296006799</c:v>
                </c:pt>
                <c:pt idx="26790">
                  <c:v>42215.079296060503</c:v>
                </c:pt>
                <c:pt idx="26791">
                  <c:v>42215.079296121497</c:v>
                </c:pt>
                <c:pt idx="26792">
                  <c:v>42215.079296122829</c:v>
                </c:pt>
                <c:pt idx="26793">
                  <c:v>42215.079296125303</c:v>
                </c:pt>
                <c:pt idx="26794">
                  <c:v>42215.079296198339</c:v>
                </c:pt>
                <c:pt idx="26795">
                  <c:v>42215.079296208613</c:v>
                </c:pt>
                <c:pt idx="26796">
                  <c:v>42215.079296211385</c:v>
                </c:pt>
                <c:pt idx="26797">
                  <c:v>42215.079296223601</c:v>
                </c:pt>
                <c:pt idx="26798">
                  <c:v>42215.079296269098</c:v>
                </c:pt>
                <c:pt idx="26799">
                  <c:v>42215.07929629214</c:v>
                </c:pt>
                <c:pt idx="26800">
                  <c:v>42215.079296314099</c:v>
                </c:pt>
                <c:pt idx="26801">
                  <c:v>42215.0792963532</c:v>
                </c:pt>
                <c:pt idx="26802">
                  <c:v>42215.079296354939</c:v>
                </c:pt>
                <c:pt idx="26803">
                  <c:v>42215.079296418029</c:v>
                </c:pt>
                <c:pt idx="26804">
                  <c:v>42215.079296453798</c:v>
                </c:pt>
                <c:pt idx="26805">
                  <c:v>42215.079296455697</c:v>
                </c:pt>
                <c:pt idx="26806">
                  <c:v>42215.079296460302</c:v>
                </c:pt>
                <c:pt idx="26807">
                  <c:v>42215.079296485499</c:v>
                </c:pt>
                <c:pt idx="26808">
                  <c:v>42215.07929649073</c:v>
                </c:pt>
                <c:pt idx="26809">
                  <c:v>42215.0792965234</c:v>
                </c:pt>
                <c:pt idx="26810">
                  <c:v>42215.0792965605</c:v>
                </c:pt>
                <c:pt idx="26811">
                  <c:v>42215.079296584685</c:v>
                </c:pt>
                <c:pt idx="26812">
                  <c:v>42215.079296587384</c:v>
                </c:pt>
                <c:pt idx="26813">
                  <c:v>42215.079296589101</c:v>
                </c:pt>
                <c:pt idx="26814">
                  <c:v>42215.079296659802</c:v>
                </c:pt>
                <c:pt idx="26815">
                  <c:v>42215.0792966878</c:v>
                </c:pt>
                <c:pt idx="26816">
                  <c:v>42215.0792967003</c:v>
                </c:pt>
                <c:pt idx="26817">
                  <c:v>42215.079296754899</c:v>
                </c:pt>
                <c:pt idx="26818">
                  <c:v>42215.079296775701</c:v>
                </c:pt>
                <c:pt idx="26819">
                  <c:v>42215.079296786498</c:v>
                </c:pt>
                <c:pt idx="26820">
                  <c:v>42215.079296817275</c:v>
                </c:pt>
                <c:pt idx="26821">
                  <c:v>42215.079296819684</c:v>
                </c:pt>
                <c:pt idx="26822">
                  <c:v>42215.079296852702</c:v>
                </c:pt>
                <c:pt idx="26823">
                  <c:v>42215.079296890202</c:v>
                </c:pt>
                <c:pt idx="26824">
                  <c:v>42215.079296892298</c:v>
                </c:pt>
                <c:pt idx="26825">
                  <c:v>42215.079296919685</c:v>
                </c:pt>
                <c:pt idx="26826">
                  <c:v>42215.079296986398</c:v>
                </c:pt>
                <c:pt idx="26827">
                  <c:v>42215.079297008539</c:v>
                </c:pt>
                <c:pt idx="26828">
                  <c:v>42215.079297036529</c:v>
                </c:pt>
                <c:pt idx="26829">
                  <c:v>42215.079297049211</c:v>
                </c:pt>
                <c:pt idx="26830">
                  <c:v>42215.079297051103</c:v>
                </c:pt>
                <c:pt idx="26831">
                  <c:v>42215.079297063385</c:v>
                </c:pt>
                <c:pt idx="26832">
                  <c:v>42215.079297068602</c:v>
                </c:pt>
                <c:pt idx="26833">
                  <c:v>42215.079297126438</c:v>
                </c:pt>
                <c:pt idx="26834">
                  <c:v>42215.07929714593</c:v>
                </c:pt>
                <c:pt idx="26835">
                  <c:v>42215.079297151598</c:v>
                </c:pt>
                <c:pt idx="26836">
                  <c:v>42215.079297163997</c:v>
                </c:pt>
                <c:pt idx="26837">
                  <c:v>42215.079297217897</c:v>
                </c:pt>
                <c:pt idx="26838">
                  <c:v>42215.079297281001</c:v>
                </c:pt>
                <c:pt idx="26839">
                  <c:v>42215.079297282129</c:v>
                </c:pt>
                <c:pt idx="26840">
                  <c:v>42215.079297283002</c:v>
                </c:pt>
                <c:pt idx="26841">
                  <c:v>42215.079297355929</c:v>
                </c:pt>
                <c:pt idx="26842">
                  <c:v>42215.079297363911</c:v>
                </c:pt>
                <c:pt idx="26843">
                  <c:v>42215.079297366698</c:v>
                </c:pt>
                <c:pt idx="26844">
                  <c:v>42215.079297383498</c:v>
                </c:pt>
                <c:pt idx="26845">
                  <c:v>42215.079297425611</c:v>
                </c:pt>
                <c:pt idx="26846">
                  <c:v>42215.079297449629</c:v>
                </c:pt>
                <c:pt idx="26847">
                  <c:v>42215.079297472228</c:v>
                </c:pt>
                <c:pt idx="26848">
                  <c:v>42215.079297513184</c:v>
                </c:pt>
                <c:pt idx="26849">
                  <c:v>42215.079297515185</c:v>
                </c:pt>
                <c:pt idx="26850">
                  <c:v>42215.079297577897</c:v>
                </c:pt>
                <c:pt idx="26851">
                  <c:v>42215.079297611184</c:v>
                </c:pt>
                <c:pt idx="26852">
                  <c:v>42215.079297615674</c:v>
                </c:pt>
                <c:pt idx="26853">
                  <c:v>42215.079297617704</c:v>
                </c:pt>
                <c:pt idx="26854">
                  <c:v>42215.079297642696</c:v>
                </c:pt>
                <c:pt idx="26855">
                  <c:v>42215.07929764803</c:v>
                </c:pt>
                <c:pt idx="26856">
                  <c:v>42215.079297680997</c:v>
                </c:pt>
                <c:pt idx="26857">
                  <c:v>42215.079297714903</c:v>
                </c:pt>
                <c:pt idx="26858">
                  <c:v>42215.079297742202</c:v>
                </c:pt>
                <c:pt idx="26859">
                  <c:v>42215.079297744938</c:v>
                </c:pt>
                <c:pt idx="26860">
                  <c:v>42215.079297746612</c:v>
                </c:pt>
                <c:pt idx="26861">
                  <c:v>42215.079297817902</c:v>
                </c:pt>
                <c:pt idx="26862">
                  <c:v>42215.079297847398</c:v>
                </c:pt>
                <c:pt idx="26863">
                  <c:v>42215.079297867684</c:v>
                </c:pt>
                <c:pt idx="26864">
                  <c:v>42215.079297912402</c:v>
                </c:pt>
                <c:pt idx="26865">
                  <c:v>42215.079297932702</c:v>
                </c:pt>
                <c:pt idx="26866">
                  <c:v>42215.07929794654</c:v>
                </c:pt>
                <c:pt idx="26867">
                  <c:v>42215.079297976939</c:v>
                </c:pt>
                <c:pt idx="26868">
                  <c:v>42215.079297978613</c:v>
                </c:pt>
                <c:pt idx="26869">
                  <c:v>42215.079298015196</c:v>
                </c:pt>
                <c:pt idx="26870">
                  <c:v>42215.079298047429</c:v>
                </c:pt>
                <c:pt idx="26871">
                  <c:v>42215.079298049539</c:v>
                </c:pt>
                <c:pt idx="26872">
                  <c:v>42215.07929807953</c:v>
                </c:pt>
                <c:pt idx="26873">
                  <c:v>42215.07929814393</c:v>
                </c:pt>
                <c:pt idx="26874">
                  <c:v>42215.079298167897</c:v>
                </c:pt>
                <c:pt idx="26875">
                  <c:v>42215.079298193203</c:v>
                </c:pt>
                <c:pt idx="26876">
                  <c:v>42215.079298205201</c:v>
                </c:pt>
                <c:pt idx="26877">
                  <c:v>42215.079298208941</c:v>
                </c:pt>
                <c:pt idx="26878">
                  <c:v>42215.079298221099</c:v>
                </c:pt>
                <c:pt idx="26879">
                  <c:v>42215.07929822633</c:v>
                </c:pt>
                <c:pt idx="26880">
                  <c:v>42215.079298283898</c:v>
                </c:pt>
                <c:pt idx="26881">
                  <c:v>42215.079298298158</c:v>
                </c:pt>
                <c:pt idx="26882">
                  <c:v>42215.079298311502</c:v>
                </c:pt>
                <c:pt idx="26883">
                  <c:v>42215.079298321703</c:v>
                </c:pt>
                <c:pt idx="26884">
                  <c:v>42215.079298375298</c:v>
                </c:pt>
                <c:pt idx="26885">
                  <c:v>42215.079298439203</c:v>
                </c:pt>
                <c:pt idx="26886">
                  <c:v>42215.079298439603</c:v>
                </c:pt>
                <c:pt idx="26887">
                  <c:v>42215.079298441298</c:v>
                </c:pt>
                <c:pt idx="26888">
                  <c:v>42215.079298512785</c:v>
                </c:pt>
                <c:pt idx="26889">
                  <c:v>42215.079298523</c:v>
                </c:pt>
                <c:pt idx="26890">
                  <c:v>42215.079298525801</c:v>
                </c:pt>
                <c:pt idx="26891">
                  <c:v>42215.0792985437</c:v>
                </c:pt>
                <c:pt idx="26892">
                  <c:v>42215.079298584496</c:v>
                </c:pt>
                <c:pt idx="26893">
                  <c:v>42215.079298607103</c:v>
                </c:pt>
                <c:pt idx="26894">
                  <c:v>42215.079298628531</c:v>
                </c:pt>
                <c:pt idx="26895">
                  <c:v>42215.079298672899</c:v>
                </c:pt>
                <c:pt idx="26896">
                  <c:v>42215.079298677199</c:v>
                </c:pt>
                <c:pt idx="26897">
                  <c:v>42215.079298728939</c:v>
                </c:pt>
                <c:pt idx="26898">
                  <c:v>42215.079298764802</c:v>
                </c:pt>
                <c:pt idx="26899">
                  <c:v>42215.079298771285</c:v>
                </c:pt>
                <c:pt idx="26900">
                  <c:v>42215.079298775803</c:v>
                </c:pt>
                <c:pt idx="26901">
                  <c:v>42215.079298800498</c:v>
                </c:pt>
                <c:pt idx="26902">
                  <c:v>42215.0792988057</c:v>
                </c:pt>
                <c:pt idx="26903">
                  <c:v>42215.079298838202</c:v>
                </c:pt>
                <c:pt idx="26904">
                  <c:v>42215.079298878329</c:v>
                </c:pt>
                <c:pt idx="26905">
                  <c:v>42215.079298902929</c:v>
                </c:pt>
                <c:pt idx="26906">
                  <c:v>42215.079298905701</c:v>
                </c:pt>
                <c:pt idx="26907">
                  <c:v>42215.079298907403</c:v>
                </c:pt>
                <c:pt idx="26908">
                  <c:v>42215.079298974699</c:v>
                </c:pt>
                <c:pt idx="26909">
                  <c:v>42215.079299007601</c:v>
                </c:pt>
                <c:pt idx="26910">
                  <c:v>42215.079299023098</c:v>
                </c:pt>
                <c:pt idx="26911">
                  <c:v>42215.079299069803</c:v>
                </c:pt>
                <c:pt idx="26912">
                  <c:v>42215.079299090612</c:v>
                </c:pt>
                <c:pt idx="26913">
                  <c:v>42215.0792991013</c:v>
                </c:pt>
                <c:pt idx="26914">
                  <c:v>42215.079299134202</c:v>
                </c:pt>
                <c:pt idx="26915">
                  <c:v>42215.0792991372</c:v>
                </c:pt>
                <c:pt idx="26916">
                  <c:v>42215.079299172539</c:v>
                </c:pt>
                <c:pt idx="26917">
                  <c:v>42215.079299205012</c:v>
                </c:pt>
                <c:pt idx="26918">
                  <c:v>42215.079299207129</c:v>
                </c:pt>
                <c:pt idx="26919">
                  <c:v>42215.079299239398</c:v>
                </c:pt>
                <c:pt idx="26920">
                  <c:v>42215.079299301098</c:v>
                </c:pt>
                <c:pt idx="26921">
                  <c:v>42215.07929931493</c:v>
                </c:pt>
                <c:pt idx="26922">
                  <c:v>42215.079299351499</c:v>
                </c:pt>
                <c:pt idx="26923">
                  <c:v>42215.079299362398</c:v>
                </c:pt>
                <c:pt idx="26924">
                  <c:v>42215.079299369099</c:v>
                </c:pt>
                <c:pt idx="26925">
                  <c:v>42215.07929937834</c:v>
                </c:pt>
                <c:pt idx="26926">
                  <c:v>42215.0792993836</c:v>
                </c:pt>
                <c:pt idx="26927">
                  <c:v>42215.079299441211</c:v>
                </c:pt>
                <c:pt idx="26928">
                  <c:v>42215.079299455399</c:v>
                </c:pt>
                <c:pt idx="26929">
                  <c:v>42215.079299471603</c:v>
                </c:pt>
                <c:pt idx="26930">
                  <c:v>42215.07929947885</c:v>
                </c:pt>
                <c:pt idx="26931">
                  <c:v>42215.079299532903</c:v>
                </c:pt>
                <c:pt idx="26932">
                  <c:v>42215.079299593803</c:v>
                </c:pt>
                <c:pt idx="26933">
                  <c:v>42215.079299599303</c:v>
                </c:pt>
                <c:pt idx="26934">
                  <c:v>42215.079299601195</c:v>
                </c:pt>
                <c:pt idx="26935">
                  <c:v>42215.079299670797</c:v>
                </c:pt>
                <c:pt idx="26936">
                  <c:v>42215.07929967883</c:v>
                </c:pt>
                <c:pt idx="26937">
                  <c:v>42215.079299681594</c:v>
                </c:pt>
                <c:pt idx="26938">
                  <c:v>42215.079299703684</c:v>
                </c:pt>
                <c:pt idx="26939">
                  <c:v>42215.079299741403</c:v>
                </c:pt>
                <c:pt idx="26940">
                  <c:v>42215.079299764198</c:v>
                </c:pt>
                <c:pt idx="26941">
                  <c:v>42215.079299786899</c:v>
                </c:pt>
                <c:pt idx="26942">
                  <c:v>42215.079299825302</c:v>
                </c:pt>
                <c:pt idx="26943">
                  <c:v>42215.079299833284</c:v>
                </c:pt>
                <c:pt idx="26944">
                  <c:v>42215.079299887402</c:v>
                </c:pt>
                <c:pt idx="26945">
                  <c:v>42215.079299923411</c:v>
                </c:pt>
                <c:pt idx="26946">
                  <c:v>42215.07929992993</c:v>
                </c:pt>
                <c:pt idx="26947">
                  <c:v>42215.079299935896</c:v>
                </c:pt>
                <c:pt idx="26948">
                  <c:v>42215.079299958612</c:v>
                </c:pt>
                <c:pt idx="26949">
                  <c:v>42215.0792999638</c:v>
                </c:pt>
                <c:pt idx="26950">
                  <c:v>42215.079299995698</c:v>
                </c:pt>
                <c:pt idx="26951">
                  <c:v>42215.079300036596</c:v>
                </c:pt>
                <c:pt idx="26952">
                  <c:v>42215.079300059995</c:v>
                </c:pt>
                <c:pt idx="26953">
                  <c:v>42215.079300062673</c:v>
                </c:pt>
                <c:pt idx="26954">
                  <c:v>42215.079300065176</c:v>
                </c:pt>
                <c:pt idx="26955">
                  <c:v>42215.079300132194</c:v>
                </c:pt>
                <c:pt idx="26956">
                  <c:v>42215.079300167774</c:v>
                </c:pt>
                <c:pt idx="26957">
                  <c:v>42215.079300184385</c:v>
                </c:pt>
                <c:pt idx="26958">
                  <c:v>42215.079300227102</c:v>
                </c:pt>
                <c:pt idx="26959">
                  <c:v>42215.079300247497</c:v>
                </c:pt>
                <c:pt idx="26960">
                  <c:v>42215.079300263373</c:v>
                </c:pt>
                <c:pt idx="26961">
                  <c:v>42215.079300291676</c:v>
                </c:pt>
                <c:pt idx="26962">
                  <c:v>42215.079300297002</c:v>
                </c:pt>
                <c:pt idx="26963">
                  <c:v>42215.079300332</c:v>
                </c:pt>
                <c:pt idx="26964">
                  <c:v>42215.079300362995</c:v>
                </c:pt>
                <c:pt idx="26965">
                  <c:v>42215.079300365076</c:v>
                </c:pt>
                <c:pt idx="26966">
                  <c:v>42215.079300399899</c:v>
                </c:pt>
                <c:pt idx="26967">
                  <c:v>42215.079300458601</c:v>
                </c:pt>
                <c:pt idx="26968">
                  <c:v>42215.079300473903</c:v>
                </c:pt>
                <c:pt idx="26969">
                  <c:v>42215.079300512363</c:v>
                </c:pt>
                <c:pt idx="26970">
                  <c:v>42215.079300522884</c:v>
                </c:pt>
                <c:pt idx="26971">
                  <c:v>42215.0793005288</c:v>
                </c:pt>
                <c:pt idx="26972">
                  <c:v>42215.079300538484</c:v>
                </c:pt>
                <c:pt idx="26973">
                  <c:v>42215.0793005464</c:v>
                </c:pt>
                <c:pt idx="26974">
                  <c:v>42215.079300598911</c:v>
                </c:pt>
                <c:pt idx="26975">
                  <c:v>42215.079300613063</c:v>
                </c:pt>
                <c:pt idx="26976">
                  <c:v>42215.079300631653</c:v>
                </c:pt>
                <c:pt idx="26977">
                  <c:v>42215.079300636004</c:v>
                </c:pt>
                <c:pt idx="26978">
                  <c:v>42215.079300690195</c:v>
                </c:pt>
                <c:pt idx="26979">
                  <c:v>42215.079300754274</c:v>
                </c:pt>
                <c:pt idx="26980">
                  <c:v>42215.079300754594</c:v>
                </c:pt>
                <c:pt idx="26981">
                  <c:v>42215.079300760575</c:v>
                </c:pt>
                <c:pt idx="26982">
                  <c:v>42215.079300827594</c:v>
                </c:pt>
                <c:pt idx="26983">
                  <c:v>42215.079300837773</c:v>
                </c:pt>
                <c:pt idx="26984">
                  <c:v>42215.079300840604</c:v>
                </c:pt>
                <c:pt idx="26985">
                  <c:v>42215.079300863574</c:v>
                </c:pt>
                <c:pt idx="26986">
                  <c:v>42215.079300895595</c:v>
                </c:pt>
                <c:pt idx="26987">
                  <c:v>42215.079300921774</c:v>
                </c:pt>
                <c:pt idx="26988">
                  <c:v>42215.079300943275</c:v>
                </c:pt>
                <c:pt idx="26989">
                  <c:v>42215.079300982594</c:v>
                </c:pt>
                <c:pt idx="26990">
                  <c:v>42215.079300992496</c:v>
                </c:pt>
                <c:pt idx="26991">
                  <c:v>42215.079301054597</c:v>
                </c:pt>
                <c:pt idx="26992">
                  <c:v>42215.079301076003</c:v>
                </c:pt>
                <c:pt idx="26993">
                  <c:v>42215.079301090198</c:v>
                </c:pt>
                <c:pt idx="26994">
                  <c:v>42215.0793010958</c:v>
                </c:pt>
                <c:pt idx="26995">
                  <c:v>42215.0793011145</c:v>
                </c:pt>
                <c:pt idx="26996">
                  <c:v>42215.079301119673</c:v>
                </c:pt>
                <c:pt idx="26997">
                  <c:v>42215.079301153084</c:v>
                </c:pt>
                <c:pt idx="26998">
                  <c:v>42215.079301197402</c:v>
                </c:pt>
                <c:pt idx="26999">
                  <c:v>42215.079301217404</c:v>
                </c:pt>
                <c:pt idx="27000">
                  <c:v>42215.079301220198</c:v>
                </c:pt>
                <c:pt idx="27001">
                  <c:v>42215.079301224599</c:v>
                </c:pt>
                <c:pt idx="27002">
                  <c:v>42215.079301289101</c:v>
                </c:pt>
                <c:pt idx="27003">
                  <c:v>42215.0793013277</c:v>
                </c:pt>
                <c:pt idx="27004">
                  <c:v>42215.079301343001</c:v>
                </c:pt>
                <c:pt idx="27005">
                  <c:v>42215.079301384598</c:v>
                </c:pt>
                <c:pt idx="27006">
                  <c:v>42215.079301404701</c:v>
                </c:pt>
                <c:pt idx="27007">
                  <c:v>42215.079301417776</c:v>
                </c:pt>
                <c:pt idx="27008">
                  <c:v>42215.079301445701</c:v>
                </c:pt>
                <c:pt idx="27009">
                  <c:v>42215.079301456302</c:v>
                </c:pt>
                <c:pt idx="27010">
                  <c:v>42215.079301478203</c:v>
                </c:pt>
                <c:pt idx="27011">
                  <c:v>42215.079301519763</c:v>
                </c:pt>
                <c:pt idx="27012">
                  <c:v>42215.079301521873</c:v>
                </c:pt>
                <c:pt idx="27013">
                  <c:v>42215.079301559585</c:v>
                </c:pt>
                <c:pt idx="27014">
                  <c:v>42215.079301616075</c:v>
                </c:pt>
                <c:pt idx="27015">
                  <c:v>42215.079301631638</c:v>
                </c:pt>
                <c:pt idx="27016">
                  <c:v>42215.079301670085</c:v>
                </c:pt>
                <c:pt idx="27017">
                  <c:v>42215.079301676997</c:v>
                </c:pt>
                <c:pt idx="27018">
                  <c:v>42215.079301688194</c:v>
                </c:pt>
                <c:pt idx="27019">
                  <c:v>42215.079301694001</c:v>
                </c:pt>
                <c:pt idx="27020">
                  <c:v>42215.079301699196</c:v>
                </c:pt>
                <c:pt idx="27021">
                  <c:v>42215.079301755584</c:v>
                </c:pt>
                <c:pt idx="27022">
                  <c:v>42215.079301769663</c:v>
                </c:pt>
                <c:pt idx="27023">
                  <c:v>42215.079301791375</c:v>
                </c:pt>
                <c:pt idx="27024">
                  <c:v>42215.079301794103</c:v>
                </c:pt>
                <c:pt idx="27025">
                  <c:v>42215.079301847596</c:v>
                </c:pt>
                <c:pt idx="27026">
                  <c:v>42215.079301908801</c:v>
                </c:pt>
                <c:pt idx="27027">
                  <c:v>42215.079301911974</c:v>
                </c:pt>
                <c:pt idx="27028">
                  <c:v>42215.079301920101</c:v>
                </c:pt>
                <c:pt idx="27029">
                  <c:v>42215.079301985184</c:v>
                </c:pt>
                <c:pt idx="27030">
                  <c:v>42215.0793019954</c:v>
                </c:pt>
                <c:pt idx="27031">
                  <c:v>42215.079301998201</c:v>
                </c:pt>
                <c:pt idx="27032">
                  <c:v>42215.079302023376</c:v>
                </c:pt>
                <c:pt idx="27033">
                  <c:v>42215.079302063474</c:v>
                </c:pt>
                <c:pt idx="27034">
                  <c:v>42215.079302079102</c:v>
                </c:pt>
                <c:pt idx="27035">
                  <c:v>42215.079302101374</c:v>
                </c:pt>
                <c:pt idx="27036">
                  <c:v>42215.079302143196</c:v>
                </c:pt>
                <c:pt idx="27037">
                  <c:v>42215.079302152102</c:v>
                </c:pt>
                <c:pt idx="27038">
                  <c:v>42215.079302216902</c:v>
                </c:pt>
                <c:pt idx="27039">
                  <c:v>42215.079302219674</c:v>
                </c:pt>
                <c:pt idx="27040">
                  <c:v>42215.07930224693</c:v>
                </c:pt>
                <c:pt idx="27041">
                  <c:v>42215.079302255675</c:v>
                </c:pt>
                <c:pt idx="27042">
                  <c:v>42215.079302271195</c:v>
                </c:pt>
                <c:pt idx="27043">
                  <c:v>42215.079302276397</c:v>
                </c:pt>
                <c:pt idx="27044">
                  <c:v>42215.0793023105</c:v>
                </c:pt>
                <c:pt idx="27045">
                  <c:v>42215.079302357502</c:v>
                </c:pt>
                <c:pt idx="27046">
                  <c:v>42215.079302374797</c:v>
                </c:pt>
                <c:pt idx="27047">
                  <c:v>42215.079302377599</c:v>
                </c:pt>
                <c:pt idx="27048">
                  <c:v>42215.0793023839</c:v>
                </c:pt>
                <c:pt idx="27049">
                  <c:v>42215.079302447099</c:v>
                </c:pt>
                <c:pt idx="27050">
                  <c:v>42215.0793024874</c:v>
                </c:pt>
                <c:pt idx="27051">
                  <c:v>42215.079302491598</c:v>
                </c:pt>
                <c:pt idx="27052">
                  <c:v>42215.079302541984</c:v>
                </c:pt>
                <c:pt idx="27053">
                  <c:v>42215.079302562975</c:v>
                </c:pt>
                <c:pt idx="27054">
                  <c:v>42215.079302573875</c:v>
                </c:pt>
                <c:pt idx="27055">
                  <c:v>42215.0793026061</c:v>
                </c:pt>
                <c:pt idx="27056">
                  <c:v>42215.079302615639</c:v>
                </c:pt>
                <c:pt idx="27057">
                  <c:v>42215.079302637663</c:v>
                </c:pt>
                <c:pt idx="27058">
                  <c:v>42215.079302676801</c:v>
                </c:pt>
                <c:pt idx="27059">
                  <c:v>42215.079302678903</c:v>
                </c:pt>
                <c:pt idx="27060">
                  <c:v>42215.079302719176</c:v>
                </c:pt>
                <c:pt idx="27061">
                  <c:v>42215.079302773374</c:v>
                </c:pt>
                <c:pt idx="27062">
                  <c:v>42215.0793027865</c:v>
                </c:pt>
                <c:pt idx="27063">
                  <c:v>42215.079302829676</c:v>
                </c:pt>
                <c:pt idx="27064">
                  <c:v>42215.079302834376</c:v>
                </c:pt>
                <c:pt idx="27065">
                  <c:v>42215.079302847902</c:v>
                </c:pt>
                <c:pt idx="27066">
                  <c:v>42215.079302851373</c:v>
                </c:pt>
                <c:pt idx="27067">
                  <c:v>42215.079302856597</c:v>
                </c:pt>
                <c:pt idx="27068">
                  <c:v>42215.079302913255</c:v>
                </c:pt>
                <c:pt idx="27069">
                  <c:v>42215.079302924903</c:v>
                </c:pt>
                <c:pt idx="27070">
                  <c:v>42215.079302950995</c:v>
                </c:pt>
                <c:pt idx="27071">
                  <c:v>42215.079302952901</c:v>
                </c:pt>
                <c:pt idx="27072">
                  <c:v>42215.079303004903</c:v>
                </c:pt>
                <c:pt idx="27073">
                  <c:v>42215.079303065875</c:v>
                </c:pt>
                <c:pt idx="27074">
                  <c:v>42215.0793030762</c:v>
                </c:pt>
                <c:pt idx="27075">
                  <c:v>42215.079303079998</c:v>
                </c:pt>
                <c:pt idx="27076">
                  <c:v>42215.0793031422</c:v>
                </c:pt>
                <c:pt idx="27077">
                  <c:v>42215.079303152401</c:v>
                </c:pt>
                <c:pt idx="27078">
                  <c:v>42215.079303155195</c:v>
                </c:pt>
                <c:pt idx="27079">
                  <c:v>42215.079303183484</c:v>
                </c:pt>
                <c:pt idx="27080">
                  <c:v>42215.079303223902</c:v>
                </c:pt>
                <c:pt idx="27081">
                  <c:v>42215.079303236802</c:v>
                </c:pt>
                <c:pt idx="27082">
                  <c:v>42215.079303257997</c:v>
                </c:pt>
                <c:pt idx="27083">
                  <c:v>42215.079303304898</c:v>
                </c:pt>
                <c:pt idx="27084">
                  <c:v>42215.079303311875</c:v>
                </c:pt>
                <c:pt idx="27085">
                  <c:v>42215.079303365274</c:v>
                </c:pt>
                <c:pt idx="27086">
                  <c:v>42215.0793033882</c:v>
                </c:pt>
                <c:pt idx="27087">
                  <c:v>42215.079303397601</c:v>
                </c:pt>
                <c:pt idx="27088">
                  <c:v>42215.079303415376</c:v>
                </c:pt>
                <c:pt idx="27089">
                  <c:v>42215.079303430102</c:v>
                </c:pt>
                <c:pt idx="27090">
                  <c:v>42215.079303435276</c:v>
                </c:pt>
                <c:pt idx="27091">
                  <c:v>42215.079303482402</c:v>
                </c:pt>
                <c:pt idx="27092">
                  <c:v>42215.079303506784</c:v>
                </c:pt>
                <c:pt idx="27093">
                  <c:v>42215.079303532075</c:v>
                </c:pt>
                <c:pt idx="27094">
                  <c:v>42215.079303534774</c:v>
                </c:pt>
                <c:pt idx="27095">
                  <c:v>42215.079303544</c:v>
                </c:pt>
                <c:pt idx="27096">
                  <c:v>42215.079303603576</c:v>
                </c:pt>
                <c:pt idx="27097">
                  <c:v>42215.079303647501</c:v>
                </c:pt>
                <c:pt idx="27098">
                  <c:v>42215.079303648803</c:v>
                </c:pt>
                <c:pt idx="27099">
                  <c:v>42215.079303711063</c:v>
                </c:pt>
                <c:pt idx="27100">
                  <c:v>42215.079303720784</c:v>
                </c:pt>
                <c:pt idx="27101">
                  <c:v>42215.079303731472</c:v>
                </c:pt>
                <c:pt idx="27102">
                  <c:v>42215.079303763174</c:v>
                </c:pt>
                <c:pt idx="27103">
                  <c:v>42215.079303776001</c:v>
                </c:pt>
                <c:pt idx="27104">
                  <c:v>42215.079303789673</c:v>
                </c:pt>
                <c:pt idx="27105">
                  <c:v>42215.079303834304</c:v>
                </c:pt>
                <c:pt idx="27106">
                  <c:v>42215.079303836384</c:v>
                </c:pt>
                <c:pt idx="27107">
                  <c:v>42215.079303879596</c:v>
                </c:pt>
                <c:pt idx="27108">
                  <c:v>42215.079303942402</c:v>
                </c:pt>
                <c:pt idx="27109">
                  <c:v>42215.079303946899</c:v>
                </c:pt>
                <c:pt idx="27110">
                  <c:v>42215.079303987484</c:v>
                </c:pt>
                <c:pt idx="27111">
                  <c:v>42215.079303995102</c:v>
                </c:pt>
                <c:pt idx="27112">
                  <c:v>42215.079304007901</c:v>
                </c:pt>
                <c:pt idx="27113">
                  <c:v>42215.079304008199</c:v>
                </c:pt>
                <c:pt idx="27114">
                  <c:v>42215.079304013474</c:v>
                </c:pt>
                <c:pt idx="27115">
                  <c:v>42215.079304070001</c:v>
                </c:pt>
                <c:pt idx="27116">
                  <c:v>42215.079304089275</c:v>
                </c:pt>
                <c:pt idx="27117">
                  <c:v>42215.079304108498</c:v>
                </c:pt>
                <c:pt idx="27118">
                  <c:v>42215.079304111576</c:v>
                </c:pt>
                <c:pt idx="27119">
                  <c:v>42215.079304174302</c:v>
                </c:pt>
                <c:pt idx="27120">
                  <c:v>42215.079304223284</c:v>
                </c:pt>
                <c:pt idx="27121">
                  <c:v>42215.079304239902</c:v>
                </c:pt>
                <c:pt idx="27122">
                  <c:v>42215.079304242303</c:v>
                </c:pt>
                <c:pt idx="27123">
                  <c:v>42215.079304296829</c:v>
                </c:pt>
                <c:pt idx="27124">
                  <c:v>42215.079304309998</c:v>
                </c:pt>
                <c:pt idx="27125">
                  <c:v>42215.0793043128</c:v>
                </c:pt>
                <c:pt idx="27126">
                  <c:v>42215.079304343599</c:v>
                </c:pt>
                <c:pt idx="27127">
                  <c:v>42215.079304373103</c:v>
                </c:pt>
                <c:pt idx="27128">
                  <c:v>42215.079304405401</c:v>
                </c:pt>
                <c:pt idx="27129">
                  <c:v>42215.079304416002</c:v>
                </c:pt>
                <c:pt idx="27130">
                  <c:v>42215.079304458297</c:v>
                </c:pt>
                <c:pt idx="27131">
                  <c:v>42215.079304471998</c:v>
                </c:pt>
                <c:pt idx="27132">
                  <c:v>42215.079304523075</c:v>
                </c:pt>
                <c:pt idx="27133">
                  <c:v>42215.079304554776</c:v>
                </c:pt>
                <c:pt idx="27134">
                  <c:v>42215.079304561252</c:v>
                </c:pt>
                <c:pt idx="27135">
                  <c:v>42215.079304575404</c:v>
                </c:pt>
                <c:pt idx="27136">
                  <c:v>42215.079304587664</c:v>
                </c:pt>
                <c:pt idx="27137">
                  <c:v>42215.079304592902</c:v>
                </c:pt>
                <c:pt idx="27138">
                  <c:v>42215.0793046369</c:v>
                </c:pt>
                <c:pt idx="27139">
                  <c:v>42215.079304662184</c:v>
                </c:pt>
                <c:pt idx="27140">
                  <c:v>42215.079304689185</c:v>
                </c:pt>
                <c:pt idx="27141">
                  <c:v>42215.079304691884</c:v>
                </c:pt>
                <c:pt idx="27142">
                  <c:v>42215.079304704101</c:v>
                </c:pt>
                <c:pt idx="27143">
                  <c:v>42215.079304761464</c:v>
                </c:pt>
                <c:pt idx="27144">
                  <c:v>42215.079304801875</c:v>
                </c:pt>
                <c:pt idx="27145">
                  <c:v>42215.079304807274</c:v>
                </c:pt>
                <c:pt idx="27146">
                  <c:v>42215.079304868101</c:v>
                </c:pt>
                <c:pt idx="27147">
                  <c:v>42215.079304880186</c:v>
                </c:pt>
                <c:pt idx="27148">
                  <c:v>42215.079304888102</c:v>
                </c:pt>
                <c:pt idx="27149">
                  <c:v>42215.079304917475</c:v>
                </c:pt>
                <c:pt idx="27150">
                  <c:v>42215.079304935884</c:v>
                </c:pt>
                <c:pt idx="27151">
                  <c:v>42215.079304956998</c:v>
                </c:pt>
                <c:pt idx="27152">
                  <c:v>42215.079304990802</c:v>
                </c:pt>
                <c:pt idx="27153">
                  <c:v>42215.079304992898</c:v>
                </c:pt>
                <c:pt idx="27154">
                  <c:v>42215.0793050391</c:v>
                </c:pt>
                <c:pt idx="27155">
                  <c:v>42215.079305099898</c:v>
                </c:pt>
                <c:pt idx="27156">
                  <c:v>42215.0793051121</c:v>
                </c:pt>
                <c:pt idx="27157">
                  <c:v>42215.079305137384</c:v>
                </c:pt>
                <c:pt idx="27158">
                  <c:v>42215.0793051523</c:v>
                </c:pt>
                <c:pt idx="27159">
                  <c:v>42215.079305165404</c:v>
                </c:pt>
                <c:pt idx="27160">
                  <c:v>42215.079305167776</c:v>
                </c:pt>
                <c:pt idx="27161">
                  <c:v>42215.079305170599</c:v>
                </c:pt>
                <c:pt idx="27162">
                  <c:v>42215.079305227999</c:v>
                </c:pt>
                <c:pt idx="27163">
                  <c:v>42215.079305250998</c:v>
                </c:pt>
                <c:pt idx="27164">
                  <c:v>42215.079305265775</c:v>
                </c:pt>
                <c:pt idx="27165">
                  <c:v>42215.079305271</c:v>
                </c:pt>
                <c:pt idx="27166">
                  <c:v>42215.079305331594</c:v>
                </c:pt>
                <c:pt idx="27167">
                  <c:v>42215.079305380503</c:v>
                </c:pt>
                <c:pt idx="27168">
                  <c:v>42215.0793053862</c:v>
                </c:pt>
                <c:pt idx="27169">
                  <c:v>42215.079305399697</c:v>
                </c:pt>
                <c:pt idx="27170">
                  <c:v>42215.079305456929</c:v>
                </c:pt>
                <c:pt idx="27171">
                  <c:v>42215.079305467196</c:v>
                </c:pt>
                <c:pt idx="27172">
                  <c:v>42215.079305469997</c:v>
                </c:pt>
                <c:pt idx="27173">
                  <c:v>42215.079305502884</c:v>
                </c:pt>
                <c:pt idx="27174">
                  <c:v>42215.079305529704</c:v>
                </c:pt>
                <c:pt idx="27175">
                  <c:v>42215.079305562875</c:v>
                </c:pt>
                <c:pt idx="27176">
                  <c:v>42215.079305572785</c:v>
                </c:pt>
                <c:pt idx="27177">
                  <c:v>42215.079305615247</c:v>
                </c:pt>
                <c:pt idx="27178">
                  <c:v>42215.079305631472</c:v>
                </c:pt>
                <c:pt idx="27179">
                  <c:v>42215.079305681254</c:v>
                </c:pt>
                <c:pt idx="27180">
                  <c:v>42215.079305714586</c:v>
                </c:pt>
                <c:pt idx="27181">
                  <c:v>42215.079305723775</c:v>
                </c:pt>
                <c:pt idx="27182">
                  <c:v>42215.079305734784</c:v>
                </c:pt>
                <c:pt idx="27183">
                  <c:v>42215.079305744199</c:v>
                </c:pt>
                <c:pt idx="27184">
                  <c:v>42215.079305751184</c:v>
                </c:pt>
                <c:pt idx="27185">
                  <c:v>42215.079305794403</c:v>
                </c:pt>
                <c:pt idx="27186">
                  <c:v>42215.079305818996</c:v>
                </c:pt>
                <c:pt idx="27187">
                  <c:v>42215.079305846499</c:v>
                </c:pt>
                <c:pt idx="27188">
                  <c:v>42215.079305849198</c:v>
                </c:pt>
                <c:pt idx="27189">
                  <c:v>42215.079305863474</c:v>
                </c:pt>
                <c:pt idx="27190">
                  <c:v>42215.079305918502</c:v>
                </c:pt>
                <c:pt idx="27191">
                  <c:v>42215.079305967076</c:v>
                </c:pt>
                <c:pt idx="27192">
                  <c:v>42215.0793059688</c:v>
                </c:pt>
                <c:pt idx="27193">
                  <c:v>42215.079306025684</c:v>
                </c:pt>
                <c:pt idx="27194">
                  <c:v>42215.079306036903</c:v>
                </c:pt>
                <c:pt idx="27195">
                  <c:v>42215.079306044929</c:v>
                </c:pt>
                <c:pt idx="27196">
                  <c:v>42215.079306075</c:v>
                </c:pt>
                <c:pt idx="27197">
                  <c:v>42215.079306095497</c:v>
                </c:pt>
                <c:pt idx="27198">
                  <c:v>42215.079306118998</c:v>
                </c:pt>
                <c:pt idx="27199">
                  <c:v>42215.079306149702</c:v>
                </c:pt>
                <c:pt idx="27200">
                  <c:v>42215.079306151776</c:v>
                </c:pt>
                <c:pt idx="27201">
                  <c:v>42215.079306198939</c:v>
                </c:pt>
                <c:pt idx="27202">
                  <c:v>42215.079306258602</c:v>
                </c:pt>
                <c:pt idx="27203">
                  <c:v>42215.079306260675</c:v>
                </c:pt>
                <c:pt idx="27204">
                  <c:v>42215.079306297601</c:v>
                </c:pt>
                <c:pt idx="27205">
                  <c:v>42215.079306309701</c:v>
                </c:pt>
                <c:pt idx="27206">
                  <c:v>42215.079306323598</c:v>
                </c:pt>
                <c:pt idx="27207">
                  <c:v>42215.079306327403</c:v>
                </c:pt>
                <c:pt idx="27208">
                  <c:v>42215.079306331274</c:v>
                </c:pt>
                <c:pt idx="27209">
                  <c:v>42215.079306384898</c:v>
                </c:pt>
                <c:pt idx="27210">
                  <c:v>42215.079306404303</c:v>
                </c:pt>
                <c:pt idx="27211">
                  <c:v>42215.079306423002</c:v>
                </c:pt>
                <c:pt idx="27212">
                  <c:v>42215.079306430896</c:v>
                </c:pt>
                <c:pt idx="27213">
                  <c:v>42215.079306488529</c:v>
                </c:pt>
                <c:pt idx="27214">
                  <c:v>42215.079306541404</c:v>
                </c:pt>
                <c:pt idx="27215">
                  <c:v>42215.079306542684</c:v>
                </c:pt>
                <c:pt idx="27216">
                  <c:v>42215.079306559273</c:v>
                </c:pt>
                <c:pt idx="27217">
                  <c:v>42215.079306614185</c:v>
                </c:pt>
                <c:pt idx="27218">
                  <c:v>42215.079306622196</c:v>
                </c:pt>
                <c:pt idx="27219">
                  <c:v>42215.079306624997</c:v>
                </c:pt>
                <c:pt idx="27220">
                  <c:v>42215.079306662672</c:v>
                </c:pt>
                <c:pt idx="27221">
                  <c:v>42215.079306688</c:v>
                </c:pt>
                <c:pt idx="27222">
                  <c:v>42215.079306720385</c:v>
                </c:pt>
                <c:pt idx="27223">
                  <c:v>42215.079306729996</c:v>
                </c:pt>
                <c:pt idx="27224">
                  <c:v>42215.079306769374</c:v>
                </c:pt>
                <c:pt idx="27225">
                  <c:v>42215.079306790998</c:v>
                </c:pt>
                <c:pt idx="27226">
                  <c:v>42215.0793068364</c:v>
                </c:pt>
                <c:pt idx="27227">
                  <c:v>42215.079306869775</c:v>
                </c:pt>
                <c:pt idx="27228">
                  <c:v>42215.079306876301</c:v>
                </c:pt>
                <c:pt idx="27229">
                  <c:v>42215.079306894702</c:v>
                </c:pt>
                <c:pt idx="27230">
                  <c:v>42215.079306902284</c:v>
                </c:pt>
                <c:pt idx="27231">
                  <c:v>42215.079306907595</c:v>
                </c:pt>
                <c:pt idx="27232">
                  <c:v>42215.079306951775</c:v>
                </c:pt>
                <c:pt idx="27233">
                  <c:v>42215.079306982196</c:v>
                </c:pt>
                <c:pt idx="27234">
                  <c:v>42215.079307004002</c:v>
                </c:pt>
                <c:pt idx="27235">
                  <c:v>42215.079307006701</c:v>
                </c:pt>
                <c:pt idx="27236">
                  <c:v>42215.079307022999</c:v>
                </c:pt>
                <c:pt idx="27237">
                  <c:v>42215.079307076303</c:v>
                </c:pt>
                <c:pt idx="27238">
                  <c:v>42215.079307126798</c:v>
                </c:pt>
                <c:pt idx="27239">
                  <c:v>42215.079307130902</c:v>
                </c:pt>
                <c:pt idx="27240">
                  <c:v>42215.079307183085</c:v>
                </c:pt>
                <c:pt idx="27241">
                  <c:v>42215.079307191801</c:v>
                </c:pt>
                <c:pt idx="27242">
                  <c:v>42215.079307202701</c:v>
                </c:pt>
                <c:pt idx="27243">
                  <c:v>42215.079307235595</c:v>
                </c:pt>
                <c:pt idx="27244">
                  <c:v>42215.079307254899</c:v>
                </c:pt>
                <c:pt idx="27245">
                  <c:v>42215.079307265594</c:v>
                </c:pt>
                <c:pt idx="27246">
                  <c:v>42215.079307306201</c:v>
                </c:pt>
                <c:pt idx="27247">
                  <c:v>42215.079307308297</c:v>
                </c:pt>
                <c:pt idx="27248">
                  <c:v>42215.07930735893</c:v>
                </c:pt>
                <c:pt idx="27249">
                  <c:v>42215.079307414802</c:v>
                </c:pt>
                <c:pt idx="27250">
                  <c:v>42215.079307420499</c:v>
                </c:pt>
                <c:pt idx="27251">
                  <c:v>42215.079307451502</c:v>
                </c:pt>
                <c:pt idx="27252">
                  <c:v>42215.079307463784</c:v>
                </c:pt>
                <c:pt idx="27253">
                  <c:v>42215.079307481195</c:v>
                </c:pt>
                <c:pt idx="27254">
                  <c:v>42215.079307487002</c:v>
                </c:pt>
                <c:pt idx="27255">
                  <c:v>42215.079307489003</c:v>
                </c:pt>
                <c:pt idx="27256">
                  <c:v>42215.079307542401</c:v>
                </c:pt>
                <c:pt idx="27257">
                  <c:v>42215.079307556676</c:v>
                </c:pt>
                <c:pt idx="27258">
                  <c:v>42215.079307579996</c:v>
                </c:pt>
                <c:pt idx="27259">
                  <c:v>42215.079307590902</c:v>
                </c:pt>
                <c:pt idx="27260">
                  <c:v>42215.0793076462</c:v>
                </c:pt>
                <c:pt idx="27261">
                  <c:v>42215.079307696797</c:v>
                </c:pt>
                <c:pt idx="27262">
                  <c:v>42215.079307698601</c:v>
                </c:pt>
                <c:pt idx="27263">
                  <c:v>42215.079307719076</c:v>
                </c:pt>
                <c:pt idx="27264">
                  <c:v>42215.079307771084</c:v>
                </c:pt>
                <c:pt idx="27265">
                  <c:v>42215.079307781263</c:v>
                </c:pt>
                <c:pt idx="27266">
                  <c:v>42215.079307784101</c:v>
                </c:pt>
                <c:pt idx="27267">
                  <c:v>42215.079307822911</c:v>
                </c:pt>
                <c:pt idx="27268">
                  <c:v>42215.079307851585</c:v>
                </c:pt>
                <c:pt idx="27269">
                  <c:v>42215.079307877597</c:v>
                </c:pt>
                <c:pt idx="27270">
                  <c:v>42215.079307887376</c:v>
                </c:pt>
                <c:pt idx="27271">
                  <c:v>42215.079307932196</c:v>
                </c:pt>
                <c:pt idx="27272">
                  <c:v>42215.079307951186</c:v>
                </c:pt>
                <c:pt idx="27273">
                  <c:v>42215.0793080039</c:v>
                </c:pt>
                <c:pt idx="27274">
                  <c:v>42215.079308006701</c:v>
                </c:pt>
                <c:pt idx="27275">
                  <c:v>42215.079308034001</c:v>
                </c:pt>
                <c:pt idx="27276">
                  <c:v>42215.079308054999</c:v>
                </c:pt>
                <c:pt idx="27277">
                  <c:v>42215.079308058499</c:v>
                </c:pt>
                <c:pt idx="27278">
                  <c:v>42215.079308063774</c:v>
                </c:pt>
                <c:pt idx="27279">
                  <c:v>42215.079308109198</c:v>
                </c:pt>
                <c:pt idx="27280">
                  <c:v>42215.07930814413</c:v>
                </c:pt>
                <c:pt idx="27281">
                  <c:v>42215.079308157998</c:v>
                </c:pt>
                <c:pt idx="27282">
                  <c:v>42215.079308160784</c:v>
                </c:pt>
                <c:pt idx="27283">
                  <c:v>42215.079308183194</c:v>
                </c:pt>
                <c:pt idx="27284">
                  <c:v>42215.0793082331</c:v>
                </c:pt>
                <c:pt idx="27285">
                  <c:v>42215.0793082737</c:v>
                </c:pt>
                <c:pt idx="27286">
                  <c:v>42215.079308286899</c:v>
                </c:pt>
                <c:pt idx="27287">
                  <c:v>42215.079308340799</c:v>
                </c:pt>
                <c:pt idx="27288">
                  <c:v>42215.0793083518</c:v>
                </c:pt>
                <c:pt idx="27289">
                  <c:v>42215.079308359702</c:v>
                </c:pt>
                <c:pt idx="27290">
                  <c:v>42215.079308389599</c:v>
                </c:pt>
                <c:pt idx="27291">
                  <c:v>42215.079308415276</c:v>
                </c:pt>
                <c:pt idx="27292">
                  <c:v>42215.079308425498</c:v>
                </c:pt>
                <c:pt idx="27293">
                  <c:v>42215.079308463275</c:v>
                </c:pt>
                <c:pt idx="27294">
                  <c:v>42215.0793084654</c:v>
                </c:pt>
                <c:pt idx="27295">
                  <c:v>42215.079308518776</c:v>
                </c:pt>
                <c:pt idx="27296">
                  <c:v>42215.079308572276</c:v>
                </c:pt>
                <c:pt idx="27297">
                  <c:v>42215.079308576001</c:v>
                </c:pt>
                <c:pt idx="27298">
                  <c:v>42215.079308616194</c:v>
                </c:pt>
                <c:pt idx="27299">
                  <c:v>42215.079308624598</c:v>
                </c:pt>
                <c:pt idx="27300">
                  <c:v>42215.079308637884</c:v>
                </c:pt>
                <c:pt idx="27301">
                  <c:v>42215.079308645101</c:v>
                </c:pt>
                <c:pt idx="27302">
                  <c:v>42215.079308647197</c:v>
                </c:pt>
                <c:pt idx="27303">
                  <c:v>42215.079308699511</c:v>
                </c:pt>
                <c:pt idx="27304">
                  <c:v>42215.079308713473</c:v>
                </c:pt>
                <c:pt idx="27305">
                  <c:v>42215.079308737673</c:v>
                </c:pt>
                <c:pt idx="27306">
                  <c:v>42215.079308750595</c:v>
                </c:pt>
                <c:pt idx="27307">
                  <c:v>42215.079308803484</c:v>
                </c:pt>
                <c:pt idx="27308">
                  <c:v>42215.079308855675</c:v>
                </c:pt>
                <c:pt idx="27309">
                  <c:v>42215.079308868997</c:v>
                </c:pt>
                <c:pt idx="27310">
                  <c:v>42215.079308879103</c:v>
                </c:pt>
                <c:pt idx="27311">
                  <c:v>42215.079308934502</c:v>
                </c:pt>
                <c:pt idx="27312">
                  <c:v>42215.079308939676</c:v>
                </c:pt>
                <c:pt idx="27313">
                  <c:v>42215.079308942499</c:v>
                </c:pt>
                <c:pt idx="27314">
                  <c:v>42215.079308982597</c:v>
                </c:pt>
                <c:pt idx="27315">
                  <c:v>42215.079309011875</c:v>
                </c:pt>
                <c:pt idx="27316">
                  <c:v>42215.0793090351</c:v>
                </c:pt>
                <c:pt idx="27317">
                  <c:v>42215.079309048611</c:v>
                </c:pt>
                <c:pt idx="27318">
                  <c:v>42215.079309087385</c:v>
                </c:pt>
                <c:pt idx="27319">
                  <c:v>42215.079309110901</c:v>
                </c:pt>
                <c:pt idx="27320">
                  <c:v>42215.079309152403</c:v>
                </c:pt>
                <c:pt idx="27321">
                  <c:v>42215.079309184199</c:v>
                </c:pt>
                <c:pt idx="27322">
                  <c:v>42215.079309190703</c:v>
                </c:pt>
                <c:pt idx="27323">
                  <c:v>42215.079309214598</c:v>
                </c:pt>
                <c:pt idx="27324">
                  <c:v>42215.079309217384</c:v>
                </c:pt>
                <c:pt idx="27325">
                  <c:v>42215.079309224398</c:v>
                </c:pt>
                <c:pt idx="27326">
                  <c:v>42215.079309266999</c:v>
                </c:pt>
                <c:pt idx="27327">
                  <c:v>42215.079309292931</c:v>
                </c:pt>
                <c:pt idx="27328">
                  <c:v>42215.079309315384</c:v>
                </c:pt>
                <c:pt idx="27329">
                  <c:v>42215.079309318098</c:v>
                </c:pt>
                <c:pt idx="27330">
                  <c:v>42215.079309342829</c:v>
                </c:pt>
                <c:pt idx="27331">
                  <c:v>42215.079309390829</c:v>
                </c:pt>
                <c:pt idx="27332">
                  <c:v>42215.0793094373</c:v>
                </c:pt>
                <c:pt idx="27333">
                  <c:v>42215.07930944673</c:v>
                </c:pt>
                <c:pt idx="27334">
                  <c:v>42215.079309505076</c:v>
                </c:pt>
                <c:pt idx="27335">
                  <c:v>42215.079309511973</c:v>
                </c:pt>
                <c:pt idx="27336">
                  <c:v>42215.079309519875</c:v>
                </c:pt>
                <c:pt idx="27337">
                  <c:v>42215.079309550194</c:v>
                </c:pt>
                <c:pt idx="27338">
                  <c:v>42215.079309574903</c:v>
                </c:pt>
                <c:pt idx="27339">
                  <c:v>42215.079309577195</c:v>
                </c:pt>
                <c:pt idx="27340">
                  <c:v>42215.079309620596</c:v>
                </c:pt>
                <c:pt idx="27341">
                  <c:v>42215.079309622684</c:v>
                </c:pt>
                <c:pt idx="27342">
                  <c:v>42215.079309678797</c:v>
                </c:pt>
                <c:pt idx="27343">
                  <c:v>42215.079309729903</c:v>
                </c:pt>
                <c:pt idx="27344">
                  <c:v>42215.079309740897</c:v>
                </c:pt>
                <c:pt idx="27345">
                  <c:v>42215.079309766275</c:v>
                </c:pt>
                <c:pt idx="27346">
                  <c:v>42215.079309781664</c:v>
                </c:pt>
                <c:pt idx="27347">
                  <c:v>42215.079309794899</c:v>
                </c:pt>
                <c:pt idx="27348">
                  <c:v>42215.079309802684</c:v>
                </c:pt>
                <c:pt idx="27349">
                  <c:v>42215.079309806999</c:v>
                </c:pt>
                <c:pt idx="27350">
                  <c:v>42215.079309856999</c:v>
                </c:pt>
                <c:pt idx="27351">
                  <c:v>42215.079309881185</c:v>
                </c:pt>
                <c:pt idx="27352">
                  <c:v>42215.079309894929</c:v>
                </c:pt>
                <c:pt idx="27353">
                  <c:v>42215.0793099109</c:v>
                </c:pt>
                <c:pt idx="27354">
                  <c:v>42215.079309961184</c:v>
                </c:pt>
                <c:pt idx="27355">
                  <c:v>42215.079310012901</c:v>
                </c:pt>
                <c:pt idx="27356">
                  <c:v>42215.079310015775</c:v>
                </c:pt>
                <c:pt idx="27357">
                  <c:v>42215.079310038796</c:v>
                </c:pt>
                <c:pt idx="27358">
                  <c:v>42215.079310085901</c:v>
                </c:pt>
                <c:pt idx="27359">
                  <c:v>42215.079310096138</c:v>
                </c:pt>
                <c:pt idx="27360">
                  <c:v>42215.079310098939</c:v>
                </c:pt>
                <c:pt idx="27361">
                  <c:v>42215.079310142799</c:v>
                </c:pt>
                <c:pt idx="27362">
                  <c:v>42215.079310166198</c:v>
                </c:pt>
                <c:pt idx="27363">
                  <c:v>42215.079310192297</c:v>
                </c:pt>
                <c:pt idx="27364">
                  <c:v>42215.079310201596</c:v>
                </c:pt>
                <c:pt idx="27365">
                  <c:v>42215.07931024483</c:v>
                </c:pt>
                <c:pt idx="27366">
                  <c:v>42215.079310270798</c:v>
                </c:pt>
                <c:pt idx="27367">
                  <c:v>42215.079310310284</c:v>
                </c:pt>
                <c:pt idx="27368">
                  <c:v>42215.079310342138</c:v>
                </c:pt>
                <c:pt idx="27369">
                  <c:v>42215.07931034873</c:v>
                </c:pt>
                <c:pt idx="27370">
                  <c:v>42215.079310374829</c:v>
                </c:pt>
                <c:pt idx="27371">
                  <c:v>42215.079310374938</c:v>
                </c:pt>
                <c:pt idx="27372">
                  <c:v>42215.079310380002</c:v>
                </c:pt>
                <c:pt idx="27373">
                  <c:v>42215.079310423796</c:v>
                </c:pt>
                <c:pt idx="27374">
                  <c:v>42215.079310450601</c:v>
                </c:pt>
                <c:pt idx="27375">
                  <c:v>42215.079310472829</c:v>
                </c:pt>
                <c:pt idx="27376">
                  <c:v>42215.079310475499</c:v>
                </c:pt>
                <c:pt idx="27377">
                  <c:v>42215.079310502595</c:v>
                </c:pt>
                <c:pt idx="27378">
                  <c:v>42215.0793105474</c:v>
                </c:pt>
                <c:pt idx="27379">
                  <c:v>42215.079310595196</c:v>
                </c:pt>
                <c:pt idx="27380">
                  <c:v>42215.079310606685</c:v>
                </c:pt>
                <c:pt idx="27381">
                  <c:v>42215.079310655485</c:v>
                </c:pt>
                <c:pt idx="27382">
                  <c:v>42215.079310666275</c:v>
                </c:pt>
                <c:pt idx="27383">
                  <c:v>42215.079310674198</c:v>
                </c:pt>
                <c:pt idx="27384">
                  <c:v>42215.079310707501</c:v>
                </c:pt>
                <c:pt idx="27385">
                  <c:v>42215.079310734684</c:v>
                </c:pt>
                <c:pt idx="27386">
                  <c:v>42215.079310746703</c:v>
                </c:pt>
                <c:pt idx="27387">
                  <c:v>42215.079310777997</c:v>
                </c:pt>
                <c:pt idx="27388">
                  <c:v>42215.0793107801</c:v>
                </c:pt>
                <c:pt idx="27389">
                  <c:v>42215.079310838802</c:v>
                </c:pt>
                <c:pt idx="27390">
                  <c:v>42215.079310886897</c:v>
                </c:pt>
                <c:pt idx="27391">
                  <c:v>42215.079310901194</c:v>
                </c:pt>
                <c:pt idx="27392">
                  <c:v>42215.079310921501</c:v>
                </c:pt>
                <c:pt idx="27393">
                  <c:v>42215.079310935784</c:v>
                </c:pt>
                <c:pt idx="27394">
                  <c:v>42215.0793109519</c:v>
                </c:pt>
                <c:pt idx="27395">
                  <c:v>42215.079310957102</c:v>
                </c:pt>
                <c:pt idx="27396">
                  <c:v>42215.079310966503</c:v>
                </c:pt>
                <c:pt idx="27397">
                  <c:v>42215.079311016198</c:v>
                </c:pt>
                <c:pt idx="27398">
                  <c:v>42215.079311028931</c:v>
                </c:pt>
                <c:pt idx="27399">
                  <c:v>42215.079311052599</c:v>
                </c:pt>
                <c:pt idx="27400">
                  <c:v>42215.079311070898</c:v>
                </c:pt>
                <c:pt idx="27401">
                  <c:v>42215.079311118498</c:v>
                </c:pt>
                <c:pt idx="27402">
                  <c:v>42215.079311167276</c:v>
                </c:pt>
                <c:pt idx="27403">
                  <c:v>42215.0793111776</c:v>
                </c:pt>
                <c:pt idx="27404">
                  <c:v>42215.079311198329</c:v>
                </c:pt>
                <c:pt idx="27405">
                  <c:v>42215.079311243499</c:v>
                </c:pt>
                <c:pt idx="27406">
                  <c:v>42215.079311253801</c:v>
                </c:pt>
                <c:pt idx="27407">
                  <c:v>42215.079311256603</c:v>
                </c:pt>
                <c:pt idx="27408">
                  <c:v>42215.079311302899</c:v>
                </c:pt>
                <c:pt idx="27409">
                  <c:v>42215.079311318201</c:v>
                </c:pt>
                <c:pt idx="27410">
                  <c:v>42215.079311349939</c:v>
                </c:pt>
                <c:pt idx="27411">
                  <c:v>42215.079311359797</c:v>
                </c:pt>
                <c:pt idx="27412">
                  <c:v>42215.079311401998</c:v>
                </c:pt>
                <c:pt idx="27413">
                  <c:v>42215.079311430003</c:v>
                </c:pt>
                <c:pt idx="27414">
                  <c:v>42215.079311465997</c:v>
                </c:pt>
                <c:pt idx="27415">
                  <c:v>42215.079311499212</c:v>
                </c:pt>
                <c:pt idx="27416">
                  <c:v>42215.079311505673</c:v>
                </c:pt>
                <c:pt idx="27417">
                  <c:v>42215.079311531663</c:v>
                </c:pt>
                <c:pt idx="27418">
                  <c:v>42215.079311534901</c:v>
                </c:pt>
                <c:pt idx="27419">
                  <c:v>42215.079311536996</c:v>
                </c:pt>
                <c:pt idx="27420">
                  <c:v>42215.079311581372</c:v>
                </c:pt>
                <c:pt idx="27421">
                  <c:v>42215.079311613263</c:v>
                </c:pt>
                <c:pt idx="27422">
                  <c:v>42215.079311633373</c:v>
                </c:pt>
                <c:pt idx="27423">
                  <c:v>42215.079311636197</c:v>
                </c:pt>
                <c:pt idx="27424">
                  <c:v>42215.079311661975</c:v>
                </c:pt>
                <c:pt idx="27425">
                  <c:v>42215.0793117055</c:v>
                </c:pt>
                <c:pt idx="27426">
                  <c:v>42215.079311763075</c:v>
                </c:pt>
                <c:pt idx="27427">
                  <c:v>42215.079311766996</c:v>
                </c:pt>
                <c:pt idx="27428">
                  <c:v>42215.0793118129</c:v>
                </c:pt>
                <c:pt idx="27429">
                  <c:v>42215.079311825684</c:v>
                </c:pt>
                <c:pt idx="27430">
                  <c:v>42215.079311836598</c:v>
                </c:pt>
                <c:pt idx="27431">
                  <c:v>42215.079311861773</c:v>
                </c:pt>
                <c:pt idx="27432">
                  <c:v>42215.079311893802</c:v>
                </c:pt>
                <c:pt idx="27433">
                  <c:v>42215.079311897702</c:v>
                </c:pt>
                <c:pt idx="27434">
                  <c:v>42215.0793119355</c:v>
                </c:pt>
                <c:pt idx="27435">
                  <c:v>42215.079311937596</c:v>
                </c:pt>
                <c:pt idx="27436">
                  <c:v>42215.07931199883</c:v>
                </c:pt>
                <c:pt idx="27437">
                  <c:v>42215.079312044698</c:v>
                </c:pt>
                <c:pt idx="27438">
                  <c:v>42215.079312049929</c:v>
                </c:pt>
                <c:pt idx="27439">
                  <c:v>42215.079312088099</c:v>
                </c:pt>
                <c:pt idx="27440">
                  <c:v>42215.079312096139</c:v>
                </c:pt>
                <c:pt idx="27441">
                  <c:v>42215.079312110502</c:v>
                </c:pt>
                <c:pt idx="27442">
                  <c:v>42215.079312118403</c:v>
                </c:pt>
                <c:pt idx="27443">
                  <c:v>42215.079312125599</c:v>
                </c:pt>
                <c:pt idx="27444">
                  <c:v>42215.07931217413</c:v>
                </c:pt>
                <c:pt idx="27445">
                  <c:v>42215.079312188202</c:v>
                </c:pt>
                <c:pt idx="27446">
                  <c:v>42215.079312209898</c:v>
                </c:pt>
                <c:pt idx="27447">
                  <c:v>42215.0793122307</c:v>
                </c:pt>
                <c:pt idx="27448">
                  <c:v>42215.079312275797</c:v>
                </c:pt>
                <c:pt idx="27449">
                  <c:v>42215.079312327529</c:v>
                </c:pt>
                <c:pt idx="27450">
                  <c:v>42215.079312334201</c:v>
                </c:pt>
                <c:pt idx="27451">
                  <c:v>42215.079312357397</c:v>
                </c:pt>
                <c:pt idx="27452">
                  <c:v>42215.079312400703</c:v>
                </c:pt>
                <c:pt idx="27453">
                  <c:v>42215.079312408612</c:v>
                </c:pt>
                <c:pt idx="27454">
                  <c:v>42215.079312411384</c:v>
                </c:pt>
                <c:pt idx="27455">
                  <c:v>42215.079312462702</c:v>
                </c:pt>
                <c:pt idx="27456">
                  <c:v>42215.079312481685</c:v>
                </c:pt>
                <c:pt idx="27457">
                  <c:v>42215.079312507194</c:v>
                </c:pt>
                <c:pt idx="27458">
                  <c:v>42215.079312515976</c:v>
                </c:pt>
                <c:pt idx="27459">
                  <c:v>42215.079312559785</c:v>
                </c:pt>
                <c:pt idx="27460">
                  <c:v>42215.0793125891</c:v>
                </c:pt>
                <c:pt idx="27461">
                  <c:v>42215.079312631475</c:v>
                </c:pt>
                <c:pt idx="27462">
                  <c:v>42215.079312638198</c:v>
                </c:pt>
                <c:pt idx="27463">
                  <c:v>42215.0793126403</c:v>
                </c:pt>
                <c:pt idx="27464">
                  <c:v>42215.0793126883</c:v>
                </c:pt>
                <c:pt idx="27465">
                  <c:v>42215.079312694499</c:v>
                </c:pt>
                <c:pt idx="27466">
                  <c:v>42215.079312695285</c:v>
                </c:pt>
                <c:pt idx="27467">
                  <c:v>42215.079312738999</c:v>
                </c:pt>
                <c:pt idx="27468">
                  <c:v>42215.079312764385</c:v>
                </c:pt>
                <c:pt idx="27469">
                  <c:v>42215.079312790898</c:v>
                </c:pt>
                <c:pt idx="27470">
                  <c:v>42215.0793127937</c:v>
                </c:pt>
                <c:pt idx="27471">
                  <c:v>42215.079312821195</c:v>
                </c:pt>
                <c:pt idx="27472">
                  <c:v>42215.079312861773</c:v>
                </c:pt>
                <c:pt idx="27473">
                  <c:v>42215.0793129105</c:v>
                </c:pt>
                <c:pt idx="27474">
                  <c:v>42215.079312926398</c:v>
                </c:pt>
                <c:pt idx="27475">
                  <c:v>42215.079312970302</c:v>
                </c:pt>
                <c:pt idx="27476">
                  <c:v>42215.079312980502</c:v>
                </c:pt>
                <c:pt idx="27477">
                  <c:v>42215.079312988397</c:v>
                </c:pt>
                <c:pt idx="27478">
                  <c:v>42215.079313022397</c:v>
                </c:pt>
                <c:pt idx="27479">
                  <c:v>42215.079313053284</c:v>
                </c:pt>
                <c:pt idx="27480">
                  <c:v>42215.079313054899</c:v>
                </c:pt>
                <c:pt idx="27481">
                  <c:v>42215.079313092603</c:v>
                </c:pt>
                <c:pt idx="27482">
                  <c:v>42215.079313094699</c:v>
                </c:pt>
                <c:pt idx="27483">
                  <c:v>42215.079313158531</c:v>
                </c:pt>
                <c:pt idx="27484">
                  <c:v>42215.079313201684</c:v>
                </c:pt>
                <c:pt idx="27485">
                  <c:v>42215.079313204798</c:v>
                </c:pt>
                <c:pt idx="27486">
                  <c:v>42215.079313245202</c:v>
                </c:pt>
                <c:pt idx="27487">
                  <c:v>42215.079313250397</c:v>
                </c:pt>
                <c:pt idx="27488">
                  <c:v>42215.079313267684</c:v>
                </c:pt>
                <c:pt idx="27489">
                  <c:v>42215.079313275601</c:v>
                </c:pt>
                <c:pt idx="27490">
                  <c:v>42215.079313285198</c:v>
                </c:pt>
                <c:pt idx="27491">
                  <c:v>42215.079313330702</c:v>
                </c:pt>
                <c:pt idx="27492">
                  <c:v>42215.079313351511</c:v>
                </c:pt>
                <c:pt idx="27493">
                  <c:v>42215.079313366798</c:v>
                </c:pt>
                <c:pt idx="27494">
                  <c:v>42215.079313390539</c:v>
                </c:pt>
                <c:pt idx="27495">
                  <c:v>42215.0793134333</c:v>
                </c:pt>
                <c:pt idx="27496">
                  <c:v>42215.079313485199</c:v>
                </c:pt>
                <c:pt idx="27497">
                  <c:v>42215.079313504684</c:v>
                </c:pt>
                <c:pt idx="27498">
                  <c:v>42215.079313517264</c:v>
                </c:pt>
                <c:pt idx="27499">
                  <c:v>42215.079313558097</c:v>
                </c:pt>
                <c:pt idx="27500">
                  <c:v>42215.079313565984</c:v>
                </c:pt>
                <c:pt idx="27501">
                  <c:v>42215.0793135688</c:v>
                </c:pt>
                <c:pt idx="27502">
                  <c:v>42215.0793136223</c:v>
                </c:pt>
                <c:pt idx="27503">
                  <c:v>42215.079313634596</c:v>
                </c:pt>
                <c:pt idx="27504">
                  <c:v>42215.079313664595</c:v>
                </c:pt>
                <c:pt idx="27505">
                  <c:v>42215.079313676397</c:v>
                </c:pt>
                <c:pt idx="27506">
                  <c:v>42215.0793137168</c:v>
                </c:pt>
                <c:pt idx="27507">
                  <c:v>42215.079313749011</c:v>
                </c:pt>
                <c:pt idx="27508">
                  <c:v>42215.079313784401</c:v>
                </c:pt>
                <c:pt idx="27509">
                  <c:v>42215.079313805902</c:v>
                </c:pt>
                <c:pt idx="27510">
                  <c:v>42215.079313815375</c:v>
                </c:pt>
                <c:pt idx="27511">
                  <c:v>42215.079313846298</c:v>
                </c:pt>
                <c:pt idx="27512">
                  <c:v>42215.0793138515</c:v>
                </c:pt>
                <c:pt idx="27513">
                  <c:v>42215.079313854403</c:v>
                </c:pt>
                <c:pt idx="27514">
                  <c:v>42215.079313896211</c:v>
                </c:pt>
                <c:pt idx="27515">
                  <c:v>42215.079313923598</c:v>
                </c:pt>
                <c:pt idx="27516">
                  <c:v>42215.07931394843</c:v>
                </c:pt>
                <c:pt idx="27517">
                  <c:v>42215.079313951195</c:v>
                </c:pt>
                <c:pt idx="27518">
                  <c:v>42215.079313980998</c:v>
                </c:pt>
                <c:pt idx="27519">
                  <c:v>42215.079314019902</c:v>
                </c:pt>
                <c:pt idx="27520">
                  <c:v>42215.079314063594</c:v>
                </c:pt>
                <c:pt idx="27521">
                  <c:v>42215.079314086302</c:v>
                </c:pt>
                <c:pt idx="27522">
                  <c:v>42215.079314127797</c:v>
                </c:pt>
                <c:pt idx="27523">
                  <c:v>42215.079314138697</c:v>
                </c:pt>
                <c:pt idx="27524">
                  <c:v>42215.079314146613</c:v>
                </c:pt>
                <c:pt idx="27525">
                  <c:v>42215.079314179296</c:v>
                </c:pt>
                <c:pt idx="27526">
                  <c:v>42215.079314212802</c:v>
                </c:pt>
                <c:pt idx="27527">
                  <c:v>42215.079314218397</c:v>
                </c:pt>
                <c:pt idx="27528">
                  <c:v>42215.079314249138</c:v>
                </c:pt>
                <c:pt idx="27529">
                  <c:v>42215.079314251198</c:v>
                </c:pt>
                <c:pt idx="27530">
                  <c:v>42215.079314318202</c:v>
                </c:pt>
                <c:pt idx="27531">
                  <c:v>42215.079314359013</c:v>
                </c:pt>
                <c:pt idx="27532">
                  <c:v>42215.079314375129</c:v>
                </c:pt>
                <c:pt idx="27533">
                  <c:v>42215.079314377297</c:v>
                </c:pt>
                <c:pt idx="27534">
                  <c:v>42215.079314407929</c:v>
                </c:pt>
                <c:pt idx="27535">
                  <c:v>42215.079314427399</c:v>
                </c:pt>
                <c:pt idx="27536">
                  <c:v>42215.079314435199</c:v>
                </c:pt>
                <c:pt idx="27537">
                  <c:v>42215.079314444949</c:v>
                </c:pt>
                <c:pt idx="27538">
                  <c:v>42215.079314488699</c:v>
                </c:pt>
                <c:pt idx="27539">
                  <c:v>42215.079314501476</c:v>
                </c:pt>
                <c:pt idx="27540">
                  <c:v>42215.079314524701</c:v>
                </c:pt>
                <c:pt idx="27541">
                  <c:v>42215.079314550101</c:v>
                </c:pt>
                <c:pt idx="27542">
                  <c:v>42215.079314591101</c:v>
                </c:pt>
                <c:pt idx="27543">
                  <c:v>42215.079314639195</c:v>
                </c:pt>
                <c:pt idx="27544">
                  <c:v>42215.079314647999</c:v>
                </c:pt>
                <c:pt idx="27545">
                  <c:v>42215.079314677001</c:v>
                </c:pt>
                <c:pt idx="27546">
                  <c:v>42215.079314715404</c:v>
                </c:pt>
                <c:pt idx="27547">
                  <c:v>42215.079314725597</c:v>
                </c:pt>
                <c:pt idx="27548">
                  <c:v>42215.079314728398</c:v>
                </c:pt>
                <c:pt idx="27549">
                  <c:v>42215.079314782102</c:v>
                </c:pt>
                <c:pt idx="27550">
                  <c:v>42215.079314791001</c:v>
                </c:pt>
                <c:pt idx="27551">
                  <c:v>42215.079314822302</c:v>
                </c:pt>
                <c:pt idx="27552">
                  <c:v>42215.079314830997</c:v>
                </c:pt>
                <c:pt idx="27553">
                  <c:v>42215.079314870702</c:v>
                </c:pt>
                <c:pt idx="27554">
                  <c:v>42215.079314909097</c:v>
                </c:pt>
                <c:pt idx="27555">
                  <c:v>42215.079314938303</c:v>
                </c:pt>
                <c:pt idx="27556">
                  <c:v>42215.079314971597</c:v>
                </c:pt>
                <c:pt idx="27557">
                  <c:v>42215.079314978138</c:v>
                </c:pt>
                <c:pt idx="27558">
                  <c:v>42215.079315003801</c:v>
                </c:pt>
                <c:pt idx="27559">
                  <c:v>42215.079315009003</c:v>
                </c:pt>
                <c:pt idx="27560">
                  <c:v>42215.0793150139</c:v>
                </c:pt>
                <c:pt idx="27561">
                  <c:v>42215.079315053597</c:v>
                </c:pt>
                <c:pt idx="27562">
                  <c:v>42215.079315086798</c:v>
                </c:pt>
                <c:pt idx="27563">
                  <c:v>42215.079315105701</c:v>
                </c:pt>
                <c:pt idx="27564">
                  <c:v>42215.079315108538</c:v>
                </c:pt>
                <c:pt idx="27565">
                  <c:v>42215.0793151412</c:v>
                </c:pt>
                <c:pt idx="27566">
                  <c:v>42215.07931517683</c:v>
                </c:pt>
                <c:pt idx="27567">
                  <c:v>42215.079315234929</c:v>
                </c:pt>
                <c:pt idx="27568">
                  <c:v>42215.07931524593</c:v>
                </c:pt>
                <c:pt idx="27569">
                  <c:v>42215.079315285198</c:v>
                </c:pt>
                <c:pt idx="27570">
                  <c:v>42215.07931529513</c:v>
                </c:pt>
                <c:pt idx="27571">
                  <c:v>42215.079315303003</c:v>
                </c:pt>
                <c:pt idx="27572">
                  <c:v>42215.079315333802</c:v>
                </c:pt>
                <c:pt idx="27573">
                  <c:v>42215.079315372212</c:v>
                </c:pt>
                <c:pt idx="27574">
                  <c:v>42215.079315373303</c:v>
                </c:pt>
                <c:pt idx="27575">
                  <c:v>42215.079315407798</c:v>
                </c:pt>
                <c:pt idx="27576">
                  <c:v>42215.079315412702</c:v>
                </c:pt>
                <c:pt idx="27577">
                  <c:v>42215.07931547804</c:v>
                </c:pt>
                <c:pt idx="27578">
                  <c:v>42215.079315516596</c:v>
                </c:pt>
                <c:pt idx="27579">
                  <c:v>42215.079315522999</c:v>
                </c:pt>
                <c:pt idx="27580">
                  <c:v>42215.079315560775</c:v>
                </c:pt>
                <c:pt idx="27581">
                  <c:v>42215.079315568284</c:v>
                </c:pt>
                <c:pt idx="27582">
                  <c:v>42215.079315581774</c:v>
                </c:pt>
                <c:pt idx="27583">
                  <c:v>42215.079315589675</c:v>
                </c:pt>
                <c:pt idx="27584">
                  <c:v>42215.079315605195</c:v>
                </c:pt>
                <c:pt idx="27585">
                  <c:v>42215.0793156457</c:v>
                </c:pt>
                <c:pt idx="27586">
                  <c:v>42215.079315660994</c:v>
                </c:pt>
                <c:pt idx="27587">
                  <c:v>42215.079315681673</c:v>
                </c:pt>
                <c:pt idx="27588">
                  <c:v>42215.079315709998</c:v>
                </c:pt>
                <c:pt idx="27589">
                  <c:v>42215.079315748211</c:v>
                </c:pt>
                <c:pt idx="27590">
                  <c:v>42215.079315796611</c:v>
                </c:pt>
                <c:pt idx="27591">
                  <c:v>42215.079315800001</c:v>
                </c:pt>
                <c:pt idx="27592">
                  <c:v>42215.079315837284</c:v>
                </c:pt>
                <c:pt idx="27593">
                  <c:v>42215.079315872601</c:v>
                </c:pt>
                <c:pt idx="27594">
                  <c:v>42215.079315882896</c:v>
                </c:pt>
                <c:pt idx="27595">
                  <c:v>42215.079315885676</c:v>
                </c:pt>
                <c:pt idx="27596">
                  <c:v>42215.079315942203</c:v>
                </c:pt>
                <c:pt idx="27597">
                  <c:v>42215.0793159557</c:v>
                </c:pt>
                <c:pt idx="27598">
                  <c:v>42215.079315979601</c:v>
                </c:pt>
                <c:pt idx="27599">
                  <c:v>42215.079315991403</c:v>
                </c:pt>
                <c:pt idx="27600">
                  <c:v>42215.079316031501</c:v>
                </c:pt>
                <c:pt idx="27601">
                  <c:v>42215.079316069285</c:v>
                </c:pt>
                <c:pt idx="27602">
                  <c:v>42215.079316103198</c:v>
                </c:pt>
                <c:pt idx="27603">
                  <c:v>42215.079316109899</c:v>
                </c:pt>
                <c:pt idx="27604">
                  <c:v>42215.0793161119</c:v>
                </c:pt>
                <c:pt idx="27605">
                  <c:v>42215.079316160802</c:v>
                </c:pt>
                <c:pt idx="27606">
                  <c:v>42215.079316167801</c:v>
                </c:pt>
                <c:pt idx="27607">
                  <c:v>42215.079316174139</c:v>
                </c:pt>
                <c:pt idx="27608">
                  <c:v>42215.079316210897</c:v>
                </c:pt>
                <c:pt idx="27609">
                  <c:v>42215.079316237498</c:v>
                </c:pt>
                <c:pt idx="27610">
                  <c:v>42215.079316262898</c:v>
                </c:pt>
                <c:pt idx="27611">
                  <c:v>42215.079316265685</c:v>
                </c:pt>
                <c:pt idx="27612">
                  <c:v>42215.079316301402</c:v>
                </c:pt>
                <c:pt idx="27613">
                  <c:v>42215.079316334697</c:v>
                </c:pt>
                <c:pt idx="27614">
                  <c:v>42215.079316386298</c:v>
                </c:pt>
                <c:pt idx="27615">
                  <c:v>42215.079316406031</c:v>
                </c:pt>
                <c:pt idx="27616">
                  <c:v>42215.07931644674</c:v>
                </c:pt>
                <c:pt idx="27617">
                  <c:v>42215.079316453703</c:v>
                </c:pt>
                <c:pt idx="27618">
                  <c:v>42215.079316461502</c:v>
                </c:pt>
                <c:pt idx="27619">
                  <c:v>42215.07931649455</c:v>
                </c:pt>
                <c:pt idx="27620">
                  <c:v>42215.079316528303</c:v>
                </c:pt>
                <c:pt idx="27621">
                  <c:v>42215.079316533273</c:v>
                </c:pt>
                <c:pt idx="27622">
                  <c:v>42215.079316564501</c:v>
                </c:pt>
                <c:pt idx="27623">
                  <c:v>42215.079316566596</c:v>
                </c:pt>
                <c:pt idx="27624">
                  <c:v>42215.079316637901</c:v>
                </c:pt>
                <c:pt idx="27625">
                  <c:v>42215.079316674099</c:v>
                </c:pt>
                <c:pt idx="27626">
                  <c:v>42215.079316679497</c:v>
                </c:pt>
                <c:pt idx="27627">
                  <c:v>42215.0793167171</c:v>
                </c:pt>
                <c:pt idx="27628">
                  <c:v>42215.079316725903</c:v>
                </c:pt>
                <c:pt idx="27629">
                  <c:v>42215.079316739997</c:v>
                </c:pt>
                <c:pt idx="27630">
                  <c:v>42215.079316747702</c:v>
                </c:pt>
                <c:pt idx="27631">
                  <c:v>42215.079316765376</c:v>
                </c:pt>
                <c:pt idx="27632">
                  <c:v>42215.079316801101</c:v>
                </c:pt>
                <c:pt idx="27633">
                  <c:v>42215.079316824311</c:v>
                </c:pt>
                <c:pt idx="27634">
                  <c:v>42215.079316846539</c:v>
                </c:pt>
                <c:pt idx="27635">
                  <c:v>42215.079316869684</c:v>
                </c:pt>
                <c:pt idx="27636">
                  <c:v>42215.079316905285</c:v>
                </c:pt>
                <c:pt idx="27637">
                  <c:v>42215.079316961484</c:v>
                </c:pt>
                <c:pt idx="27638">
                  <c:v>42215.079316976298</c:v>
                </c:pt>
                <c:pt idx="27639">
                  <c:v>42215.079316997602</c:v>
                </c:pt>
                <c:pt idx="27640">
                  <c:v>42215.079317029929</c:v>
                </c:pt>
                <c:pt idx="27641">
                  <c:v>42215.079317040203</c:v>
                </c:pt>
                <c:pt idx="27642">
                  <c:v>42215.079317043012</c:v>
                </c:pt>
                <c:pt idx="27643">
                  <c:v>42215.079317101685</c:v>
                </c:pt>
                <c:pt idx="27644">
                  <c:v>42215.079317105301</c:v>
                </c:pt>
                <c:pt idx="27645">
                  <c:v>42215.07931713693</c:v>
                </c:pt>
                <c:pt idx="27646">
                  <c:v>42215.079317148047</c:v>
                </c:pt>
                <c:pt idx="27647">
                  <c:v>42215.079317188938</c:v>
                </c:pt>
                <c:pt idx="27648">
                  <c:v>42215.079317229531</c:v>
                </c:pt>
                <c:pt idx="27649">
                  <c:v>42215.079317255702</c:v>
                </c:pt>
                <c:pt idx="27650">
                  <c:v>42215.079317287396</c:v>
                </c:pt>
                <c:pt idx="27651">
                  <c:v>42215.079317293799</c:v>
                </c:pt>
                <c:pt idx="27652">
                  <c:v>42215.079317318203</c:v>
                </c:pt>
                <c:pt idx="27653">
                  <c:v>42215.079317323529</c:v>
                </c:pt>
                <c:pt idx="27654">
                  <c:v>42215.079317333599</c:v>
                </c:pt>
                <c:pt idx="27655">
                  <c:v>42215.079317368429</c:v>
                </c:pt>
                <c:pt idx="27656">
                  <c:v>42215.07931739233</c:v>
                </c:pt>
                <c:pt idx="27657">
                  <c:v>42215.07931742003</c:v>
                </c:pt>
                <c:pt idx="27658">
                  <c:v>42215.079317422729</c:v>
                </c:pt>
                <c:pt idx="27659">
                  <c:v>42215.079317461685</c:v>
                </c:pt>
                <c:pt idx="27660">
                  <c:v>42215.079317491603</c:v>
                </c:pt>
                <c:pt idx="27661">
                  <c:v>42215.079317547403</c:v>
                </c:pt>
                <c:pt idx="27662">
                  <c:v>42215.079317565775</c:v>
                </c:pt>
                <c:pt idx="27663">
                  <c:v>42215.079317600997</c:v>
                </c:pt>
                <c:pt idx="27664">
                  <c:v>42215.079317609903</c:v>
                </c:pt>
                <c:pt idx="27665">
                  <c:v>42215.079317620701</c:v>
                </c:pt>
                <c:pt idx="27666">
                  <c:v>42215.079317651704</c:v>
                </c:pt>
                <c:pt idx="27667">
                  <c:v>42215.079317693599</c:v>
                </c:pt>
                <c:pt idx="27668">
                  <c:v>42215.07931769843</c:v>
                </c:pt>
                <c:pt idx="27669">
                  <c:v>42215.079317726799</c:v>
                </c:pt>
                <c:pt idx="27670">
                  <c:v>42215.079317730801</c:v>
                </c:pt>
                <c:pt idx="27671">
                  <c:v>42215.079317797899</c:v>
                </c:pt>
                <c:pt idx="27672">
                  <c:v>42215.079317832402</c:v>
                </c:pt>
                <c:pt idx="27673">
                  <c:v>42215.079317840529</c:v>
                </c:pt>
                <c:pt idx="27674">
                  <c:v>42215.079317862903</c:v>
                </c:pt>
                <c:pt idx="27675">
                  <c:v>42215.079317879899</c:v>
                </c:pt>
                <c:pt idx="27676">
                  <c:v>42215.079317897929</c:v>
                </c:pt>
                <c:pt idx="27677">
                  <c:v>42215.079317905598</c:v>
                </c:pt>
                <c:pt idx="27678">
                  <c:v>42215.079317925803</c:v>
                </c:pt>
                <c:pt idx="27679">
                  <c:v>42215.079317960597</c:v>
                </c:pt>
                <c:pt idx="27680">
                  <c:v>42215.079317976539</c:v>
                </c:pt>
                <c:pt idx="27681">
                  <c:v>42215.07931799673</c:v>
                </c:pt>
                <c:pt idx="27682">
                  <c:v>42215.07931802993</c:v>
                </c:pt>
                <c:pt idx="27683">
                  <c:v>42215.079318063901</c:v>
                </c:pt>
                <c:pt idx="27684">
                  <c:v>42215.079318114796</c:v>
                </c:pt>
                <c:pt idx="27685">
                  <c:v>42215.079318125601</c:v>
                </c:pt>
                <c:pt idx="27686">
                  <c:v>42215.079318157499</c:v>
                </c:pt>
                <c:pt idx="27687">
                  <c:v>42215.079318187702</c:v>
                </c:pt>
                <c:pt idx="27688">
                  <c:v>42215.079318195698</c:v>
                </c:pt>
                <c:pt idx="27689">
                  <c:v>42215.07931819855</c:v>
                </c:pt>
                <c:pt idx="27690">
                  <c:v>42215.079318260403</c:v>
                </c:pt>
                <c:pt idx="27691">
                  <c:v>42215.079318262098</c:v>
                </c:pt>
                <c:pt idx="27692">
                  <c:v>42215.079318295429</c:v>
                </c:pt>
                <c:pt idx="27693">
                  <c:v>42215.079318306212</c:v>
                </c:pt>
                <c:pt idx="27694">
                  <c:v>42215.07931834615</c:v>
                </c:pt>
                <c:pt idx="27695">
                  <c:v>42215.079318389297</c:v>
                </c:pt>
                <c:pt idx="27696">
                  <c:v>42215.079318421696</c:v>
                </c:pt>
                <c:pt idx="27697">
                  <c:v>42215.079318424541</c:v>
                </c:pt>
                <c:pt idx="27698">
                  <c:v>42215.079318444739</c:v>
                </c:pt>
                <c:pt idx="27699">
                  <c:v>42215.079318474949</c:v>
                </c:pt>
                <c:pt idx="27700">
                  <c:v>42215.07931848013</c:v>
                </c:pt>
                <c:pt idx="27701">
                  <c:v>42215.079318493939</c:v>
                </c:pt>
                <c:pt idx="27702">
                  <c:v>42215.079318525597</c:v>
                </c:pt>
                <c:pt idx="27703">
                  <c:v>42215.079318565884</c:v>
                </c:pt>
                <c:pt idx="27704">
                  <c:v>42215.0793185742</c:v>
                </c:pt>
                <c:pt idx="27705">
                  <c:v>42215.079318576929</c:v>
                </c:pt>
                <c:pt idx="27706">
                  <c:v>42215.079318621501</c:v>
                </c:pt>
                <c:pt idx="27707">
                  <c:v>42215.079318649397</c:v>
                </c:pt>
                <c:pt idx="27708">
                  <c:v>42215.079318699602</c:v>
                </c:pt>
                <c:pt idx="27709">
                  <c:v>42215.079318725802</c:v>
                </c:pt>
                <c:pt idx="27710">
                  <c:v>42215.079318757198</c:v>
                </c:pt>
                <c:pt idx="27711">
                  <c:v>42215.079318768097</c:v>
                </c:pt>
                <c:pt idx="27712">
                  <c:v>42215.07931877613</c:v>
                </c:pt>
                <c:pt idx="27713">
                  <c:v>42215.079318809003</c:v>
                </c:pt>
                <c:pt idx="27714">
                  <c:v>42215.079318845303</c:v>
                </c:pt>
                <c:pt idx="27715">
                  <c:v>42215.079318853197</c:v>
                </c:pt>
                <c:pt idx="27716">
                  <c:v>42215.079318878939</c:v>
                </c:pt>
                <c:pt idx="27717">
                  <c:v>42215.079318883276</c:v>
                </c:pt>
                <c:pt idx="27718">
                  <c:v>42215.079318957702</c:v>
                </c:pt>
                <c:pt idx="27719">
                  <c:v>42215.079318988799</c:v>
                </c:pt>
                <c:pt idx="27720">
                  <c:v>42215.079318996941</c:v>
                </c:pt>
                <c:pt idx="27721">
                  <c:v>42215.0793190318</c:v>
                </c:pt>
                <c:pt idx="27722">
                  <c:v>42215.079319037097</c:v>
                </c:pt>
                <c:pt idx="27723">
                  <c:v>42215.079319054297</c:v>
                </c:pt>
                <c:pt idx="27724">
                  <c:v>42215.079319062097</c:v>
                </c:pt>
                <c:pt idx="27725">
                  <c:v>42215.079319085002</c:v>
                </c:pt>
                <c:pt idx="27726">
                  <c:v>42215.079319118129</c:v>
                </c:pt>
                <c:pt idx="27727">
                  <c:v>42215.0793191302</c:v>
                </c:pt>
                <c:pt idx="27728">
                  <c:v>42215.079319153898</c:v>
                </c:pt>
                <c:pt idx="27729">
                  <c:v>42215.079319189899</c:v>
                </c:pt>
                <c:pt idx="27730">
                  <c:v>42215.079319227931</c:v>
                </c:pt>
                <c:pt idx="27731">
                  <c:v>42215.079319268829</c:v>
                </c:pt>
                <c:pt idx="27732">
                  <c:v>42215.079319283897</c:v>
                </c:pt>
                <c:pt idx="27733">
                  <c:v>42215.079319316799</c:v>
                </c:pt>
                <c:pt idx="27734">
                  <c:v>42215.07931934973</c:v>
                </c:pt>
                <c:pt idx="27735">
                  <c:v>42215.079319355013</c:v>
                </c:pt>
                <c:pt idx="27736">
                  <c:v>42215.079319357799</c:v>
                </c:pt>
                <c:pt idx="27737">
                  <c:v>42215.079319421697</c:v>
                </c:pt>
                <c:pt idx="27738">
                  <c:v>42215.079319431403</c:v>
                </c:pt>
                <c:pt idx="27739">
                  <c:v>42215.079319451797</c:v>
                </c:pt>
                <c:pt idx="27740">
                  <c:v>42215.0793194652</c:v>
                </c:pt>
                <c:pt idx="27741">
                  <c:v>42215.0793195035</c:v>
                </c:pt>
                <c:pt idx="27742">
                  <c:v>42215.079319548939</c:v>
                </c:pt>
                <c:pt idx="27743">
                  <c:v>42215.079319574499</c:v>
                </c:pt>
                <c:pt idx="27744">
                  <c:v>42215.079319595898</c:v>
                </c:pt>
                <c:pt idx="27745">
                  <c:v>42215.0793196101</c:v>
                </c:pt>
                <c:pt idx="27746">
                  <c:v>42215.0793196335</c:v>
                </c:pt>
                <c:pt idx="27747">
                  <c:v>42215.079319640397</c:v>
                </c:pt>
                <c:pt idx="27748">
                  <c:v>42215.079319653676</c:v>
                </c:pt>
                <c:pt idx="27749">
                  <c:v>42215.079319686498</c:v>
                </c:pt>
                <c:pt idx="27750">
                  <c:v>42215.079319710676</c:v>
                </c:pt>
                <c:pt idx="27751">
                  <c:v>42215.079319731594</c:v>
                </c:pt>
                <c:pt idx="27752">
                  <c:v>42215.079319734301</c:v>
                </c:pt>
                <c:pt idx="27753">
                  <c:v>42215.0793197811</c:v>
                </c:pt>
                <c:pt idx="27754">
                  <c:v>42215.079319805896</c:v>
                </c:pt>
                <c:pt idx="27755">
                  <c:v>42215.079319851997</c:v>
                </c:pt>
                <c:pt idx="27756">
                  <c:v>42215.079319885685</c:v>
                </c:pt>
                <c:pt idx="27757">
                  <c:v>42215.079319914701</c:v>
                </c:pt>
                <c:pt idx="27758">
                  <c:v>42215.079319927099</c:v>
                </c:pt>
                <c:pt idx="27759">
                  <c:v>42215.079319935103</c:v>
                </c:pt>
                <c:pt idx="27760">
                  <c:v>42215.079319962999</c:v>
                </c:pt>
                <c:pt idx="27761">
                  <c:v>42215.079320007273</c:v>
                </c:pt>
                <c:pt idx="27762">
                  <c:v>42215.079320013247</c:v>
                </c:pt>
                <c:pt idx="27763">
                  <c:v>42215.079320037985</c:v>
                </c:pt>
                <c:pt idx="27764">
                  <c:v>42215.0793200423</c:v>
                </c:pt>
                <c:pt idx="27765">
                  <c:v>42215.079320117475</c:v>
                </c:pt>
                <c:pt idx="27766">
                  <c:v>42215.079320145996</c:v>
                </c:pt>
                <c:pt idx="27767">
                  <c:v>42215.079320162775</c:v>
                </c:pt>
                <c:pt idx="27768">
                  <c:v>42215.079320164885</c:v>
                </c:pt>
                <c:pt idx="27769">
                  <c:v>42215.079320197685</c:v>
                </c:pt>
                <c:pt idx="27770">
                  <c:v>42215.079320211575</c:v>
                </c:pt>
                <c:pt idx="27771">
                  <c:v>42215.079320218996</c:v>
                </c:pt>
                <c:pt idx="27772">
                  <c:v>42215.079320245502</c:v>
                </c:pt>
                <c:pt idx="27773">
                  <c:v>42215.079320274803</c:v>
                </c:pt>
                <c:pt idx="27774">
                  <c:v>42215.079320291276</c:v>
                </c:pt>
                <c:pt idx="27775">
                  <c:v>42215.079320310775</c:v>
                </c:pt>
                <c:pt idx="27776">
                  <c:v>42215.079320349301</c:v>
                </c:pt>
                <c:pt idx="27777">
                  <c:v>42215.079320377685</c:v>
                </c:pt>
                <c:pt idx="27778">
                  <c:v>42215.079320429097</c:v>
                </c:pt>
                <c:pt idx="27779">
                  <c:v>42215.079320439901</c:v>
                </c:pt>
                <c:pt idx="27780">
                  <c:v>42215.0793204773</c:v>
                </c:pt>
                <c:pt idx="27781">
                  <c:v>42215.079320504672</c:v>
                </c:pt>
                <c:pt idx="27782">
                  <c:v>42215.079320512574</c:v>
                </c:pt>
                <c:pt idx="27783">
                  <c:v>42215.079320515339</c:v>
                </c:pt>
                <c:pt idx="27784">
                  <c:v>42215.079320580473</c:v>
                </c:pt>
                <c:pt idx="27785">
                  <c:v>42215.079320581164</c:v>
                </c:pt>
                <c:pt idx="27786">
                  <c:v>42215.079320609075</c:v>
                </c:pt>
                <c:pt idx="27787">
                  <c:v>42215.079320620884</c:v>
                </c:pt>
                <c:pt idx="27788">
                  <c:v>42215.079320657504</c:v>
                </c:pt>
                <c:pt idx="27789">
                  <c:v>42215.079320709185</c:v>
                </c:pt>
                <c:pt idx="27790">
                  <c:v>42215.079320725985</c:v>
                </c:pt>
                <c:pt idx="27791">
                  <c:v>42215.079320757875</c:v>
                </c:pt>
                <c:pt idx="27792">
                  <c:v>42215.079320764373</c:v>
                </c:pt>
                <c:pt idx="27793">
                  <c:v>42215.079320790996</c:v>
                </c:pt>
                <c:pt idx="27794">
                  <c:v>42215.079320796198</c:v>
                </c:pt>
                <c:pt idx="27795">
                  <c:v>42215.079320813238</c:v>
                </c:pt>
                <c:pt idx="27796">
                  <c:v>42215.079320840596</c:v>
                </c:pt>
                <c:pt idx="27797">
                  <c:v>42215.079320875673</c:v>
                </c:pt>
                <c:pt idx="27798">
                  <c:v>42215.079320888901</c:v>
                </c:pt>
                <c:pt idx="27799">
                  <c:v>42215.079320891586</c:v>
                </c:pt>
                <c:pt idx="27800">
                  <c:v>42215.079320941186</c:v>
                </c:pt>
                <c:pt idx="27801">
                  <c:v>42215.079320966994</c:v>
                </c:pt>
                <c:pt idx="27802">
                  <c:v>42215.079321025674</c:v>
                </c:pt>
                <c:pt idx="27803">
                  <c:v>42215.079321045101</c:v>
                </c:pt>
                <c:pt idx="27804">
                  <c:v>42215.079321072102</c:v>
                </c:pt>
                <c:pt idx="27805">
                  <c:v>42215.0793210841</c:v>
                </c:pt>
                <c:pt idx="27806">
                  <c:v>42215.079321094898</c:v>
                </c:pt>
                <c:pt idx="27807">
                  <c:v>42215.0793211239</c:v>
                </c:pt>
                <c:pt idx="27808">
                  <c:v>42215.079321159596</c:v>
                </c:pt>
                <c:pt idx="27809">
                  <c:v>42215.079321173194</c:v>
                </c:pt>
                <c:pt idx="27810">
                  <c:v>42215.079321194396</c:v>
                </c:pt>
                <c:pt idx="27811">
                  <c:v>42215.079321198798</c:v>
                </c:pt>
                <c:pt idx="27812">
                  <c:v>42215.079321277</c:v>
                </c:pt>
                <c:pt idx="27813">
                  <c:v>42215.079321304402</c:v>
                </c:pt>
                <c:pt idx="27814">
                  <c:v>42215.079321311772</c:v>
                </c:pt>
                <c:pt idx="27815">
                  <c:v>42215.079321347097</c:v>
                </c:pt>
                <c:pt idx="27816">
                  <c:v>42215.079321355384</c:v>
                </c:pt>
                <c:pt idx="27817">
                  <c:v>42215.079321369376</c:v>
                </c:pt>
                <c:pt idx="27818">
                  <c:v>42215.079321377285</c:v>
                </c:pt>
                <c:pt idx="27819">
                  <c:v>42215.079321405196</c:v>
                </c:pt>
                <c:pt idx="27820">
                  <c:v>42215.079321430596</c:v>
                </c:pt>
                <c:pt idx="27821">
                  <c:v>42215.079321449397</c:v>
                </c:pt>
                <c:pt idx="27822">
                  <c:v>42215.079321474303</c:v>
                </c:pt>
                <c:pt idx="27823">
                  <c:v>42215.079321508776</c:v>
                </c:pt>
                <c:pt idx="27824">
                  <c:v>42215.079321535064</c:v>
                </c:pt>
                <c:pt idx="27825">
                  <c:v>42215.079321588986</c:v>
                </c:pt>
                <c:pt idx="27826">
                  <c:v>42215.0793215944</c:v>
                </c:pt>
                <c:pt idx="27827">
                  <c:v>42215.079321637073</c:v>
                </c:pt>
                <c:pt idx="27828">
                  <c:v>42215.079321661564</c:v>
                </c:pt>
                <c:pt idx="27829">
                  <c:v>42215.079321669575</c:v>
                </c:pt>
                <c:pt idx="27830">
                  <c:v>42215.079321672376</c:v>
                </c:pt>
                <c:pt idx="27831">
                  <c:v>42215.079321740785</c:v>
                </c:pt>
                <c:pt idx="27832">
                  <c:v>42215.079321749501</c:v>
                </c:pt>
                <c:pt idx="27833">
                  <c:v>42215.079321766374</c:v>
                </c:pt>
                <c:pt idx="27834">
                  <c:v>42215.079321783247</c:v>
                </c:pt>
                <c:pt idx="27835">
                  <c:v>42215.079321818273</c:v>
                </c:pt>
                <c:pt idx="27836">
                  <c:v>42215.079321869074</c:v>
                </c:pt>
                <c:pt idx="27837">
                  <c:v>42215.0793218865</c:v>
                </c:pt>
                <c:pt idx="27838">
                  <c:v>42215.079321902784</c:v>
                </c:pt>
                <c:pt idx="27839">
                  <c:v>42215.079321911973</c:v>
                </c:pt>
                <c:pt idx="27840">
                  <c:v>42215.079321948397</c:v>
                </c:pt>
                <c:pt idx="27841">
                  <c:v>42215.079321953672</c:v>
                </c:pt>
                <c:pt idx="27842">
                  <c:v>42215.079321972902</c:v>
                </c:pt>
                <c:pt idx="27843">
                  <c:v>42215.079321997902</c:v>
                </c:pt>
                <c:pt idx="27844">
                  <c:v>42215.079322028403</c:v>
                </c:pt>
                <c:pt idx="27845">
                  <c:v>42215.079322049503</c:v>
                </c:pt>
                <c:pt idx="27846">
                  <c:v>42215.079322052195</c:v>
                </c:pt>
                <c:pt idx="27847">
                  <c:v>42215.079322101075</c:v>
                </c:pt>
                <c:pt idx="27848">
                  <c:v>42215.0793221208</c:v>
                </c:pt>
                <c:pt idx="27849">
                  <c:v>42215.079322171674</c:v>
                </c:pt>
                <c:pt idx="27850">
                  <c:v>42215.0793222051</c:v>
                </c:pt>
                <c:pt idx="27851">
                  <c:v>42215.0793222293</c:v>
                </c:pt>
                <c:pt idx="27852">
                  <c:v>42215.0793222395</c:v>
                </c:pt>
                <c:pt idx="27853">
                  <c:v>42215.079322247402</c:v>
                </c:pt>
                <c:pt idx="27854">
                  <c:v>42215.079322280784</c:v>
                </c:pt>
                <c:pt idx="27855">
                  <c:v>42215.079322313264</c:v>
                </c:pt>
                <c:pt idx="27856">
                  <c:v>42215.079322332902</c:v>
                </c:pt>
                <c:pt idx="27857">
                  <c:v>42215.079322351274</c:v>
                </c:pt>
                <c:pt idx="27858">
                  <c:v>42215.079322355785</c:v>
                </c:pt>
                <c:pt idx="27859">
                  <c:v>42215.079322436897</c:v>
                </c:pt>
                <c:pt idx="27860">
                  <c:v>42215.079322460784</c:v>
                </c:pt>
                <c:pt idx="27861">
                  <c:v>42215.0793224753</c:v>
                </c:pt>
                <c:pt idx="27862">
                  <c:v>42215.079322495403</c:v>
                </c:pt>
                <c:pt idx="27863">
                  <c:v>42215.079322512363</c:v>
                </c:pt>
                <c:pt idx="27864">
                  <c:v>42215.079322526501</c:v>
                </c:pt>
                <c:pt idx="27865">
                  <c:v>42215.079322534264</c:v>
                </c:pt>
                <c:pt idx="27866">
                  <c:v>42215.079322564874</c:v>
                </c:pt>
                <c:pt idx="27867">
                  <c:v>42215.0793225905</c:v>
                </c:pt>
                <c:pt idx="27868">
                  <c:v>42215.079322617974</c:v>
                </c:pt>
                <c:pt idx="27869">
                  <c:v>42215.079322625672</c:v>
                </c:pt>
                <c:pt idx="27870">
                  <c:v>42215.079322668884</c:v>
                </c:pt>
                <c:pt idx="27871">
                  <c:v>42215.079322693186</c:v>
                </c:pt>
                <c:pt idx="27872">
                  <c:v>42215.079322740676</c:v>
                </c:pt>
                <c:pt idx="27873">
                  <c:v>42215.079322757076</c:v>
                </c:pt>
                <c:pt idx="27874">
                  <c:v>42215.079322796599</c:v>
                </c:pt>
                <c:pt idx="27875">
                  <c:v>42215.079322817663</c:v>
                </c:pt>
                <c:pt idx="27876">
                  <c:v>42215.079322825586</c:v>
                </c:pt>
                <c:pt idx="27877">
                  <c:v>42215.079322828402</c:v>
                </c:pt>
                <c:pt idx="27878">
                  <c:v>42215.079322895384</c:v>
                </c:pt>
                <c:pt idx="27879">
                  <c:v>42215.0793229009</c:v>
                </c:pt>
                <c:pt idx="27880">
                  <c:v>42215.079322924597</c:v>
                </c:pt>
                <c:pt idx="27881">
                  <c:v>42215.079322936101</c:v>
                </c:pt>
                <c:pt idx="27882">
                  <c:v>42215.079322975304</c:v>
                </c:pt>
                <c:pt idx="27883">
                  <c:v>42215.079323028498</c:v>
                </c:pt>
                <c:pt idx="27884">
                  <c:v>42215.079323041384</c:v>
                </c:pt>
                <c:pt idx="27885">
                  <c:v>42215.079323070997</c:v>
                </c:pt>
                <c:pt idx="27886">
                  <c:v>42215.079323082275</c:v>
                </c:pt>
                <c:pt idx="27887">
                  <c:v>42215.079323105274</c:v>
                </c:pt>
                <c:pt idx="27888">
                  <c:v>42215.079323112186</c:v>
                </c:pt>
                <c:pt idx="27889">
                  <c:v>42215.079323132675</c:v>
                </c:pt>
                <c:pt idx="27890">
                  <c:v>42215.079323156097</c:v>
                </c:pt>
                <c:pt idx="27891">
                  <c:v>42215.079323190403</c:v>
                </c:pt>
                <c:pt idx="27892">
                  <c:v>42215.079323206999</c:v>
                </c:pt>
                <c:pt idx="27893">
                  <c:v>42215.079323209684</c:v>
                </c:pt>
                <c:pt idx="27894">
                  <c:v>42215.079323260376</c:v>
                </c:pt>
                <c:pt idx="27895">
                  <c:v>42215.079323281672</c:v>
                </c:pt>
                <c:pt idx="27896">
                  <c:v>42215.079323340899</c:v>
                </c:pt>
                <c:pt idx="27897">
                  <c:v>42215.079323364902</c:v>
                </c:pt>
                <c:pt idx="27898">
                  <c:v>42215.079323387596</c:v>
                </c:pt>
                <c:pt idx="27899">
                  <c:v>42215.079323397702</c:v>
                </c:pt>
                <c:pt idx="27900">
                  <c:v>42215.079323408398</c:v>
                </c:pt>
                <c:pt idx="27901">
                  <c:v>42215.079323438498</c:v>
                </c:pt>
                <c:pt idx="27902">
                  <c:v>42215.079323475402</c:v>
                </c:pt>
                <c:pt idx="27903">
                  <c:v>42215.07932349253</c:v>
                </c:pt>
                <c:pt idx="27904">
                  <c:v>42215.079323509184</c:v>
                </c:pt>
                <c:pt idx="27905">
                  <c:v>42215.079323513564</c:v>
                </c:pt>
                <c:pt idx="27906">
                  <c:v>42215.079323596685</c:v>
                </c:pt>
                <c:pt idx="27907">
                  <c:v>42215.079323619073</c:v>
                </c:pt>
                <c:pt idx="27908">
                  <c:v>42215.079323627273</c:v>
                </c:pt>
                <c:pt idx="27909">
                  <c:v>42215.079323662663</c:v>
                </c:pt>
                <c:pt idx="27910">
                  <c:v>42215.079323669474</c:v>
                </c:pt>
                <c:pt idx="27911">
                  <c:v>42215.079323685262</c:v>
                </c:pt>
                <c:pt idx="27912">
                  <c:v>42215.079323693186</c:v>
                </c:pt>
                <c:pt idx="27913">
                  <c:v>42215.079323724676</c:v>
                </c:pt>
                <c:pt idx="27914">
                  <c:v>42215.079323747676</c:v>
                </c:pt>
                <c:pt idx="27915">
                  <c:v>42215.079323765574</c:v>
                </c:pt>
                <c:pt idx="27916">
                  <c:v>42215.079323783262</c:v>
                </c:pt>
                <c:pt idx="27917">
                  <c:v>42215.079323828599</c:v>
                </c:pt>
                <c:pt idx="27918">
                  <c:v>42215.079323850485</c:v>
                </c:pt>
                <c:pt idx="27919">
                  <c:v>42215.079323901104</c:v>
                </c:pt>
                <c:pt idx="27920">
                  <c:v>42215.079323912774</c:v>
                </c:pt>
                <c:pt idx="27921">
                  <c:v>42215.079323956801</c:v>
                </c:pt>
                <c:pt idx="27922">
                  <c:v>42215.079323976897</c:v>
                </c:pt>
                <c:pt idx="27923">
                  <c:v>42215.079323984901</c:v>
                </c:pt>
                <c:pt idx="27924">
                  <c:v>42215.079323987673</c:v>
                </c:pt>
                <c:pt idx="27925">
                  <c:v>42215.079324060585</c:v>
                </c:pt>
                <c:pt idx="27926">
                  <c:v>42215.079324062375</c:v>
                </c:pt>
                <c:pt idx="27927">
                  <c:v>42215.079324081984</c:v>
                </c:pt>
                <c:pt idx="27928">
                  <c:v>42215.079324096201</c:v>
                </c:pt>
                <c:pt idx="27929">
                  <c:v>42215.079324129503</c:v>
                </c:pt>
                <c:pt idx="27930">
                  <c:v>42215.079324188802</c:v>
                </c:pt>
                <c:pt idx="27931">
                  <c:v>42215.079324204598</c:v>
                </c:pt>
                <c:pt idx="27932">
                  <c:v>42215.079324218001</c:v>
                </c:pt>
                <c:pt idx="27933">
                  <c:v>42215.0793242246</c:v>
                </c:pt>
                <c:pt idx="27934">
                  <c:v>42215.079324263272</c:v>
                </c:pt>
                <c:pt idx="27935">
                  <c:v>42215.079324268598</c:v>
                </c:pt>
                <c:pt idx="27936">
                  <c:v>42215.079324292798</c:v>
                </c:pt>
                <c:pt idx="27937">
                  <c:v>42215.079324313374</c:v>
                </c:pt>
                <c:pt idx="27938">
                  <c:v>42215.079324342398</c:v>
                </c:pt>
                <c:pt idx="27939">
                  <c:v>42215.079324364284</c:v>
                </c:pt>
                <c:pt idx="27940">
                  <c:v>42215.079324366998</c:v>
                </c:pt>
                <c:pt idx="27941">
                  <c:v>42215.079324420702</c:v>
                </c:pt>
                <c:pt idx="27942">
                  <c:v>42215.079324438797</c:v>
                </c:pt>
                <c:pt idx="27943">
                  <c:v>42215.0793244878</c:v>
                </c:pt>
                <c:pt idx="27944">
                  <c:v>42215.079324524384</c:v>
                </c:pt>
                <c:pt idx="27945">
                  <c:v>42215.0793245448</c:v>
                </c:pt>
                <c:pt idx="27946">
                  <c:v>42215.079324554994</c:v>
                </c:pt>
                <c:pt idx="27947">
                  <c:v>42215.079324562874</c:v>
                </c:pt>
                <c:pt idx="27948">
                  <c:v>42215.079324592502</c:v>
                </c:pt>
                <c:pt idx="27949">
                  <c:v>42215.079324629274</c:v>
                </c:pt>
                <c:pt idx="27950">
                  <c:v>42215.079324652885</c:v>
                </c:pt>
                <c:pt idx="27951">
                  <c:v>42215.079324666374</c:v>
                </c:pt>
                <c:pt idx="27952">
                  <c:v>42215.0793246709</c:v>
                </c:pt>
                <c:pt idx="27953">
                  <c:v>42215.079324756196</c:v>
                </c:pt>
                <c:pt idx="27954">
                  <c:v>42215.079324776285</c:v>
                </c:pt>
                <c:pt idx="27955">
                  <c:v>42215.079324789884</c:v>
                </c:pt>
                <c:pt idx="27956">
                  <c:v>42215.079324809994</c:v>
                </c:pt>
                <c:pt idx="27957">
                  <c:v>42215.079324827195</c:v>
                </c:pt>
                <c:pt idx="27958">
                  <c:v>42215.079324841085</c:v>
                </c:pt>
                <c:pt idx="27959">
                  <c:v>42215.079324848797</c:v>
                </c:pt>
                <c:pt idx="27960">
                  <c:v>42215.079324884995</c:v>
                </c:pt>
                <c:pt idx="27961">
                  <c:v>42215.079324904902</c:v>
                </c:pt>
                <c:pt idx="27962">
                  <c:v>42215.079324932994</c:v>
                </c:pt>
                <c:pt idx="27963">
                  <c:v>42215.079324940503</c:v>
                </c:pt>
                <c:pt idx="27964">
                  <c:v>42215.079324988401</c:v>
                </c:pt>
                <c:pt idx="27965">
                  <c:v>42215.079325007784</c:v>
                </c:pt>
                <c:pt idx="27966">
                  <c:v>42215.079325058599</c:v>
                </c:pt>
                <c:pt idx="27967">
                  <c:v>42215.079325070401</c:v>
                </c:pt>
                <c:pt idx="27968">
                  <c:v>42215.079325116902</c:v>
                </c:pt>
                <c:pt idx="27969">
                  <c:v>42215.0793251344</c:v>
                </c:pt>
                <c:pt idx="27970">
                  <c:v>42215.079325142397</c:v>
                </c:pt>
                <c:pt idx="27971">
                  <c:v>42215.079325145198</c:v>
                </c:pt>
                <c:pt idx="27972">
                  <c:v>42215.079325211875</c:v>
                </c:pt>
                <c:pt idx="27973">
                  <c:v>42215.079325220599</c:v>
                </c:pt>
                <c:pt idx="27974">
                  <c:v>42215.079325239276</c:v>
                </c:pt>
                <c:pt idx="27975">
                  <c:v>42215.079325250801</c:v>
                </c:pt>
                <c:pt idx="27976">
                  <c:v>42215.079325290397</c:v>
                </c:pt>
                <c:pt idx="27977">
                  <c:v>42215.079325349012</c:v>
                </c:pt>
                <c:pt idx="27978">
                  <c:v>42215.079325355597</c:v>
                </c:pt>
                <c:pt idx="27979">
                  <c:v>42215.079325387276</c:v>
                </c:pt>
                <c:pt idx="27980">
                  <c:v>42215.079325393803</c:v>
                </c:pt>
                <c:pt idx="27981">
                  <c:v>42215.079325419902</c:v>
                </c:pt>
                <c:pt idx="27982">
                  <c:v>42215.079325425097</c:v>
                </c:pt>
                <c:pt idx="27983">
                  <c:v>42215.079325452702</c:v>
                </c:pt>
                <c:pt idx="27984">
                  <c:v>42215.079325470797</c:v>
                </c:pt>
                <c:pt idx="27985">
                  <c:v>42215.079325510174</c:v>
                </c:pt>
                <c:pt idx="27986">
                  <c:v>42215.079325521663</c:v>
                </c:pt>
                <c:pt idx="27987">
                  <c:v>42215.079325524384</c:v>
                </c:pt>
                <c:pt idx="27988">
                  <c:v>42215.079325581064</c:v>
                </c:pt>
                <c:pt idx="27989">
                  <c:v>42215.079325596402</c:v>
                </c:pt>
                <c:pt idx="27990">
                  <c:v>42215.079325653875</c:v>
                </c:pt>
                <c:pt idx="27991">
                  <c:v>42215.079325684594</c:v>
                </c:pt>
                <c:pt idx="27992">
                  <c:v>42215.079325702274</c:v>
                </c:pt>
                <c:pt idx="27993">
                  <c:v>42215.079325711464</c:v>
                </c:pt>
                <c:pt idx="27994">
                  <c:v>42215.079325722276</c:v>
                </c:pt>
                <c:pt idx="27995">
                  <c:v>42215.079325749903</c:v>
                </c:pt>
                <c:pt idx="27996">
                  <c:v>42215.079325789273</c:v>
                </c:pt>
                <c:pt idx="27997">
                  <c:v>42215.079325812985</c:v>
                </c:pt>
                <c:pt idx="27998">
                  <c:v>42215.079325826096</c:v>
                </c:pt>
                <c:pt idx="27999">
                  <c:v>42215.079325828199</c:v>
                </c:pt>
                <c:pt idx="28000">
                  <c:v>42215.079325916675</c:v>
                </c:pt>
                <c:pt idx="28001">
                  <c:v>42215.079325933664</c:v>
                </c:pt>
                <c:pt idx="28002">
                  <c:v>42215.0793259438</c:v>
                </c:pt>
                <c:pt idx="28003">
                  <c:v>42215.079325976403</c:v>
                </c:pt>
                <c:pt idx="28004">
                  <c:v>42215.079325991101</c:v>
                </c:pt>
                <c:pt idx="28005">
                  <c:v>42215.079325998697</c:v>
                </c:pt>
                <c:pt idx="28006">
                  <c:v>42215.079326006402</c:v>
                </c:pt>
                <c:pt idx="28007">
                  <c:v>42215.079326045197</c:v>
                </c:pt>
                <c:pt idx="28008">
                  <c:v>42215.079326062674</c:v>
                </c:pt>
                <c:pt idx="28009">
                  <c:v>42215.079326075684</c:v>
                </c:pt>
                <c:pt idx="28010">
                  <c:v>42215.079326101586</c:v>
                </c:pt>
                <c:pt idx="28011">
                  <c:v>42215.079326148603</c:v>
                </c:pt>
                <c:pt idx="28012">
                  <c:v>42215.079326165076</c:v>
                </c:pt>
                <c:pt idx="28013">
                  <c:v>42215.079326216597</c:v>
                </c:pt>
                <c:pt idx="28014">
                  <c:v>42215.079326232903</c:v>
                </c:pt>
                <c:pt idx="28015">
                  <c:v>42215.079326276929</c:v>
                </c:pt>
                <c:pt idx="28016">
                  <c:v>42215.079326291285</c:v>
                </c:pt>
                <c:pt idx="28017">
                  <c:v>42215.079326299201</c:v>
                </c:pt>
                <c:pt idx="28018">
                  <c:v>42215.079326302002</c:v>
                </c:pt>
                <c:pt idx="28019">
                  <c:v>42215.079326378829</c:v>
                </c:pt>
                <c:pt idx="28020">
                  <c:v>42215.079326380503</c:v>
                </c:pt>
                <c:pt idx="28021">
                  <c:v>42215.079326396612</c:v>
                </c:pt>
                <c:pt idx="28022">
                  <c:v>42215.079326412684</c:v>
                </c:pt>
                <c:pt idx="28023">
                  <c:v>42215.079326444138</c:v>
                </c:pt>
                <c:pt idx="28024">
                  <c:v>42215.079326508996</c:v>
                </c:pt>
                <c:pt idx="28025">
                  <c:v>42215.079326519175</c:v>
                </c:pt>
                <c:pt idx="28026">
                  <c:v>42215.079326540596</c:v>
                </c:pt>
                <c:pt idx="28027">
                  <c:v>42215.079326554784</c:v>
                </c:pt>
                <c:pt idx="28028">
                  <c:v>42215.079326577885</c:v>
                </c:pt>
                <c:pt idx="28029">
                  <c:v>42215.079326584884</c:v>
                </c:pt>
                <c:pt idx="28030">
                  <c:v>42215.079326612584</c:v>
                </c:pt>
                <c:pt idx="28031">
                  <c:v>42215.079326628103</c:v>
                </c:pt>
                <c:pt idx="28032">
                  <c:v>42215.079326659485</c:v>
                </c:pt>
                <c:pt idx="28033">
                  <c:v>42215.079326675776</c:v>
                </c:pt>
                <c:pt idx="28034">
                  <c:v>42215.079326678497</c:v>
                </c:pt>
                <c:pt idx="28035">
                  <c:v>42215.079326740997</c:v>
                </c:pt>
                <c:pt idx="28036">
                  <c:v>42215.079326752995</c:v>
                </c:pt>
                <c:pt idx="28037">
                  <c:v>42215.079326802595</c:v>
                </c:pt>
                <c:pt idx="28038">
                  <c:v>42215.0793268446</c:v>
                </c:pt>
                <c:pt idx="28039">
                  <c:v>42215.079326859595</c:v>
                </c:pt>
                <c:pt idx="28040">
                  <c:v>42215.079326867184</c:v>
                </c:pt>
                <c:pt idx="28041">
                  <c:v>42215.079326877902</c:v>
                </c:pt>
                <c:pt idx="28042">
                  <c:v>42215.079326910272</c:v>
                </c:pt>
                <c:pt idx="28043">
                  <c:v>42215.079326946397</c:v>
                </c:pt>
                <c:pt idx="28044">
                  <c:v>42215.079326972897</c:v>
                </c:pt>
                <c:pt idx="28045">
                  <c:v>42215.079326984604</c:v>
                </c:pt>
                <c:pt idx="28046">
                  <c:v>42215.079326986684</c:v>
                </c:pt>
                <c:pt idx="28047">
                  <c:v>42215.079327076601</c:v>
                </c:pt>
                <c:pt idx="28048">
                  <c:v>42215.079327091102</c:v>
                </c:pt>
                <c:pt idx="28049">
                  <c:v>42215.0793271074</c:v>
                </c:pt>
                <c:pt idx="28050">
                  <c:v>42215.079327109503</c:v>
                </c:pt>
                <c:pt idx="28051">
                  <c:v>42215.079327141684</c:v>
                </c:pt>
                <c:pt idx="28052">
                  <c:v>42215.079327155385</c:v>
                </c:pt>
                <c:pt idx="28053">
                  <c:v>42215.079327163185</c:v>
                </c:pt>
                <c:pt idx="28054">
                  <c:v>42215.079327204898</c:v>
                </c:pt>
                <c:pt idx="28055">
                  <c:v>42215.079327219675</c:v>
                </c:pt>
                <c:pt idx="28056">
                  <c:v>42215.079327237276</c:v>
                </c:pt>
                <c:pt idx="28057">
                  <c:v>42215.079327255102</c:v>
                </c:pt>
                <c:pt idx="28058">
                  <c:v>42215.079327308602</c:v>
                </c:pt>
                <c:pt idx="28059">
                  <c:v>42215.079327322499</c:v>
                </c:pt>
                <c:pt idx="28060">
                  <c:v>42215.0793273733</c:v>
                </c:pt>
                <c:pt idx="28061">
                  <c:v>42215.079327387597</c:v>
                </c:pt>
                <c:pt idx="28062">
                  <c:v>42215.079327436702</c:v>
                </c:pt>
                <c:pt idx="28063">
                  <c:v>42215.079327449203</c:v>
                </c:pt>
                <c:pt idx="28064">
                  <c:v>42215.079327457097</c:v>
                </c:pt>
                <c:pt idx="28065">
                  <c:v>42215.079327459898</c:v>
                </c:pt>
                <c:pt idx="28066">
                  <c:v>42215.079327526</c:v>
                </c:pt>
                <c:pt idx="28067">
                  <c:v>42215.079327540501</c:v>
                </c:pt>
                <c:pt idx="28068">
                  <c:v>42215.0793275541</c:v>
                </c:pt>
                <c:pt idx="28069">
                  <c:v>42215.079327565873</c:v>
                </c:pt>
                <c:pt idx="28070">
                  <c:v>42215.079327601576</c:v>
                </c:pt>
                <c:pt idx="28071">
                  <c:v>42215.079327668704</c:v>
                </c:pt>
                <c:pt idx="28072">
                  <c:v>42215.079327673484</c:v>
                </c:pt>
                <c:pt idx="28073">
                  <c:v>42215.079327700376</c:v>
                </c:pt>
                <c:pt idx="28074">
                  <c:v>42215.079327709194</c:v>
                </c:pt>
                <c:pt idx="28075">
                  <c:v>42215.079327735075</c:v>
                </c:pt>
                <c:pt idx="28076">
                  <c:v>42215.079327740284</c:v>
                </c:pt>
                <c:pt idx="28077">
                  <c:v>42215.079327772502</c:v>
                </c:pt>
                <c:pt idx="28078">
                  <c:v>42215.079327785374</c:v>
                </c:pt>
                <c:pt idx="28079">
                  <c:v>42215.079327823594</c:v>
                </c:pt>
                <c:pt idx="28080">
                  <c:v>42215.079327836502</c:v>
                </c:pt>
                <c:pt idx="28081">
                  <c:v>42215.079327839274</c:v>
                </c:pt>
                <c:pt idx="28082">
                  <c:v>42215.079327900676</c:v>
                </c:pt>
                <c:pt idx="28083">
                  <c:v>42215.079327910775</c:v>
                </c:pt>
                <c:pt idx="28084">
                  <c:v>42215.0793279715</c:v>
                </c:pt>
                <c:pt idx="28085">
                  <c:v>42215.079328004511</c:v>
                </c:pt>
                <c:pt idx="28086">
                  <c:v>42215.079328016902</c:v>
                </c:pt>
                <c:pt idx="28087">
                  <c:v>42215.079328030384</c:v>
                </c:pt>
                <c:pt idx="28088">
                  <c:v>42215.0793280383</c:v>
                </c:pt>
                <c:pt idx="28089">
                  <c:v>42215.079328067586</c:v>
                </c:pt>
                <c:pt idx="28090">
                  <c:v>42215.079328107997</c:v>
                </c:pt>
                <c:pt idx="28091">
                  <c:v>42215.079328132597</c:v>
                </c:pt>
                <c:pt idx="28092">
                  <c:v>42215.079328141001</c:v>
                </c:pt>
                <c:pt idx="28093">
                  <c:v>42215.079328143198</c:v>
                </c:pt>
                <c:pt idx="28094">
                  <c:v>42215.079328236701</c:v>
                </c:pt>
                <c:pt idx="28095">
                  <c:v>42215.079328248539</c:v>
                </c:pt>
                <c:pt idx="28096">
                  <c:v>42215.079328258798</c:v>
                </c:pt>
                <c:pt idx="28097">
                  <c:v>42215.079328291802</c:v>
                </c:pt>
                <c:pt idx="28098">
                  <c:v>42215.079328296029</c:v>
                </c:pt>
                <c:pt idx="28099">
                  <c:v>42215.0793283167</c:v>
                </c:pt>
                <c:pt idx="28100">
                  <c:v>42215.079328321801</c:v>
                </c:pt>
                <c:pt idx="28101">
                  <c:v>42215.0793283647</c:v>
                </c:pt>
                <c:pt idx="28102">
                  <c:v>42215.079328377011</c:v>
                </c:pt>
                <c:pt idx="28103">
                  <c:v>42215.079328392298</c:v>
                </c:pt>
                <c:pt idx="28104">
                  <c:v>42215.079328412801</c:v>
                </c:pt>
                <c:pt idx="28105">
                  <c:v>42215.079328468601</c:v>
                </c:pt>
                <c:pt idx="28106">
                  <c:v>42215.079328480097</c:v>
                </c:pt>
                <c:pt idx="28107">
                  <c:v>42215.079328530475</c:v>
                </c:pt>
                <c:pt idx="28108">
                  <c:v>42215.0793285455</c:v>
                </c:pt>
                <c:pt idx="28109">
                  <c:v>42215.079328596701</c:v>
                </c:pt>
                <c:pt idx="28110">
                  <c:v>42215.079328606196</c:v>
                </c:pt>
                <c:pt idx="28111">
                  <c:v>42215.079328614076</c:v>
                </c:pt>
                <c:pt idx="28112">
                  <c:v>42215.079328616885</c:v>
                </c:pt>
                <c:pt idx="28113">
                  <c:v>42215.079328695101</c:v>
                </c:pt>
                <c:pt idx="28114">
                  <c:v>42215.079328700376</c:v>
                </c:pt>
                <c:pt idx="28115">
                  <c:v>42215.079328711574</c:v>
                </c:pt>
                <c:pt idx="28116">
                  <c:v>42215.079328728898</c:v>
                </c:pt>
                <c:pt idx="28117">
                  <c:v>42215.079328758999</c:v>
                </c:pt>
                <c:pt idx="28118">
                  <c:v>42215.079328828797</c:v>
                </c:pt>
                <c:pt idx="28119">
                  <c:v>42215.079328832595</c:v>
                </c:pt>
                <c:pt idx="28120">
                  <c:v>42215.079328859501</c:v>
                </c:pt>
                <c:pt idx="28121">
                  <c:v>42215.079328868276</c:v>
                </c:pt>
                <c:pt idx="28122">
                  <c:v>42215.079328892498</c:v>
                </c:pt>
                <c:pt idx="28123">
                  <c:v>42215.0793288977</c:v>
                </c:pt>
                <c:pt idx="28124">
                  <c:v>42215.079328932385</c:v>
                </c:pt>
                <c:pt idx="28125">
                  <c:v>42215.079328943102</c:v>
                </c:pt>
                <c:pt idx="28126">
                  <c:v>42215.079328972999</c:v>
                </c:pt>
                <c:pt idx="28127">
                  <c:v>42215.079328993503</c:v>
                </c:pt>
                <c:pt idx="28128">
                  <c:v>42215.079328996202</c:v>
                </c:pt>
                <c:pt idx="28129">
                  <c:v>42215.079329060776</c:v>
                </c:pt>
                <c:pt idx="28130">
                  <c:v>42215.079329068001</c:v>
                </c:pt>
                <c:pt idx="28131">
                  <c:v>42215.079329113476</c:v>
                </c:pt>
                <c:pt idx="28132">
                  <c:v>42215.079329164284</c:v>
                </c:pt>
                <c:pt idx="28133">
                  <c:v>42215.079329174601</c:v>
                </c:pt>
                <c:pt idx="28134">
                  <c:v>42215.079329186497</c:v>
                </c:pt>
                <c:pt idx="28135">
                  <c:v>42215.079329194399</c:v>
                </c:pt>
                <c:pt idx="28136">
                  <c:v>42215.0793292218</c:v>
                </c:pt>
                <c:pt idx="28137">
                  <c:v>42215.079329272099</c:v>
                </c:pt>
                <c:pt idx="28138">
                  <c:v>42215.07932929293</c:v>
                </c:pt>
                <c:pt idx="28139">
                  <c:v>42215.079329300497</c:v>
                </c:pt>
                <c:pt idx="28140">
                  <c:v>42215.079329304601</c:v>
                </c:pt>
                <c:pt idx="28141">
                  <c:v>42215.079329396212</c:v>
                </c:pt>
                <c:pt idx="28142">
                  <c:v>42215.07932940653</c:v>
                </c:pt>
                <c:pt idx="28143">
                  <c:v>42215.079329421402</c:v>
                </c:pt>
                <c:pt idx="28144">
                  <c:v>42215.07932942413</c:v>
                </c:pt>
                <c:pt idx="28145">
                  <c:v>42215.07932945653</c:v>
                </c:pt>
                <c:pt idx="28146">
                  <c:v>42215.079329471497</c:v>
                </c:pt>
                <c:pt idx="28147">
                  <c:v>42215.079329479398</c:v>
                </c:pt>
                <c:pt idx="28148">
                  <c:v>42215.079329525084</c:v>
                </c:pt>
                <c:pt idx="28149">
                  <c:v>42215.079329534274</c:v>
                </c:pt>
                <c:pt idx="28150">
                  <c:v>42215.079329552595</c:v>
                </c:pt>
                <c:pt idx="28151">
                  <c:v>42215.079329569875</c:v>
                </c:pt>
                <c:pt idx="28152">
                  <c:v>42215.079329628097</c:v>
                </c:pt>
                <c:pt idx="28153">
                  <c:v>42215.079329639484</c:v>
                </c:pt>
                <c:pt idx="28154">
                  <c:v>42215.079329687884</c:v>
                </c:pt>
                <c:pt idx="28155">
                  <c:v>42215.079329701584</c:v>
                </c:pt>
                <c:pt idx="28156">
                  <c:v>42215.0793297571</c:v>
                </c:pt>
                <c:pt idx="28157">
                  <c:v>42215.079329762884</c:v>
                </c:pt>
                <c:pt idx="28158">
                  <c:v>42215.079329770801</c:v>
                </c:pt>
                <c:pt idx="28159">
                  <c:v>42215.079329773595</c:v>
                </c:pt>
                <c:pt idx="28160">
                  <c:v>42215.079329837885</c:v>
                </c:pt>
                <c:pt idx="28161">
                  <c:v>42215.079329860186</c:v>
                </c:pt>
                <c:pt idx="28162">
                  <c:v>42215.079329868997</c:v>
                </c:pt>
                <c:pt idx="28163">
                  <c:v>42215.079329879998</c:v>
                </c:pt>
                <c:pt idx="28164">
                  <c:v>42215.079329919485</c:v>
                </c:pt>
                <c:pt idx="28165">
                  <c:v>42215.079329988999</c:v>
                </c:pt>
                <c:pt idx="28166">
                  <c:v>42215.079329995897</c:v>
                </c:pt>
                <c:pt idx="28167">
                  <c:v>42215.079329998829</c:v>
                </c:pt>
                <c:pt idx="28168">
                  <c:v>42215.079330000801</c:v>
                </c:pt>
                <c:pt idx="28169">
                  <c:v>42215.079330048829</c:v>
                </c:pt>
                <c:pt idx="28170">
                  <c:v>42215.0793300558</c:v>
                </c:pt>
                <c:pt idx="28171">
                  <c:v>42215.079330092129</c:v>
                </c:pt>
                <c:pt idx="28172">
                  <c:v>42215.079330100903</c:v>
                </c:pt>
                <c:pt idx="28173">
                  <c:v>42215.079330140303</c:v>
                </c:pt>
                <c:pt idx="28174">
                  <c:v>42215.079330148299</c:v>
                </c:pt>
                <c:pt idx="28175">
                  <c:v>42215.0793301515</c:v>
                </c:pt>
                <c:pt idx="28176">
                  <c:v>42215.079330221</c:v>
                </c:pt>
                <c:pt idx="28177">
                  <c:v>42215.079330225897</c:v>
                </c:pt>
                <c:pt idx="28178">
                  <c:v>42215.079330278139</c:v>
                </c:pt>
                <c:pt idx="28179">
                  <c:v>42215.07933032413</c:v>
                </c:pt>
                <c:pt idx="28180">
                  <c:v>42215.079330331901</c:v>
                </c:pt>
                <c:pt idx="28181">
                  <c:v>42215.079330342203</c:v>
                </c:pt>
                <c:pt idx="28182">
                  <c:v>42215.079330353001</c:v>
                </c:pt>
                <c:pt idx="28183">
                  <c:v>42215.079330379012</c:v>
                </c:pt>
                <c:pt idx="28184">
                  <c:v>42215.0793304213</c:v>
                </c:pt>
                <c:pt idx="28185">
                  <c:v>42215.079330453002</c:v>
                </c:pt>
                <c:pt idx="28186">
                  <c:v>42215.079330455701</c:v>
                </c:pt>
                <c:pt idx="28187">
                  <c:v>42215.079330457898</c:v>
                </c:pt>
                <c:pt idx="28188">
                  <c:v>42215.079330556197</c:v>
                </c:pt>
                <c:pt idx="28189">
                  <c:v>42215.079330563764</c:v>
                </c:pt>
                <c:pt idx="28190">
                  <c:v>42215.079330568384</c:v>
                </c:pt>
                <c:pt idx="28191">
                  <c:v>42215.079330606684</c:v>
                </c:pt>
                <c:pt idx="28192">
                  <c:v>42215.079330618501</c:v>
                </c:pt>
                <c:pt idx="28193">
                  <c:v>42215.079330629</c:v>
                </c:pt>
                <c:pt idx="28194">
                  <c:v>42215.0793306368</c:v>
                </c:pt>
                <c:pt idx="28195">
                  <c:v>42215.079330684785</c:v>
                </c:pt>
                <c:pt idx="28196">
                  <c:v>42215.079330692097</c:v>
                </c:pt>
                <c:pt idx="28197">
                  <c:v>42215.079330718996</c:v>
                </c:pt>
                <c:pt idx="28198">
                  <c:v>42215.079330729102</c:v>
                </c:pt>
                <c:pt idx="28199">
                  <c:v>42215.079330788001</c:v>
                </c:pt>
                <c:pt idx="28200">
                  <c:v>42215.079330795597</c:v>
                </c:pt>
                <c:pt idx="28201">
                  <c:v>42215.079330845401</c:v>
                </c:pt>
                <c:pt idx="28202">
                  <c:v>42215.079330866</c:v>
                </c:pt>
                <c:pt idx="28203">
                  <c:v>42215.079330917084</c:v>
                </c:pt>
                <c:pt idx="28204">
                  <c:v>42215.079330920598</c:v>
                </c:pt>
                <c:pt idx="28205">
                  <c:v>42215.079330928529</c:v>
                </c:pt>
                <c:pt idx="28206">
                  <c:v>42215.079330931272</c:v>
                </c:pt>
                <c:pt idx="28207">
                  <c:v>42215.079331000285</c:v>
                </c:pt>
                <c:pt idx="28208">
                  <c:v>42215.079331020199</c:v>
                </c:pt>
                <c:pt idx="28209">
                  <c:v>42215.079331027802</c:v>
                </c:pt>
                <c:pt idx="28210">
                  <c:v>42215.079331036897</c:v>
                </c:pt>
                <c:pt idx="28211">
                  <c:v>42215.079331073503</c:v>
                </c:pt>
                <c:pt idx="28212">
                  <c:v>42215.07933114894</c:v>
                </c:pt>
                <c:pt idx="28213">
                  <c:v>42215.079331150599</c:v>
                </c:pt>
                <c:pt idx="28214">
                  <c:v>42215.079331172303</c:v>
                </c:pt>
                <c:pt idx="28215">
                  <c:v>42215.079331181194</c:v>
                </c:pt>
                <c:pt idx="28216">
                  <c:v>42215.079331207002</c:v>
                </c:pt>
                <c:pt idx="28217">
                  <c:v>42215.079331212197</c:v>
                </c:pt>
                <c:pt idx="28218">
                  <c:v>42215.079331252098</c:v>
                </c:pt>
                <c:pt idx="28219">
                  <c:v>42215.079331259803</c:v>
                </c:pt>
                <c:pt idx="28220">
                  <c:v>42215.079331283901</c:v>
                </c:pt>
                <c:pt idx="28221">
                  <c:v>42215.079331308203</c:v>
                </c:pt>
                <c:pt idx="28222">
                  <c:v>42215.079331310902</c:v>
                </c:pt>
                <c:pt idx="28223">
                  <c:v>42215.079331380803</c:v>
                </c:pt>
                <c:pt idx="28224">
                  <c:v>42215.0793313826</c:v>
                </c:pt>
                <c:pt idx="28225">
                  <c:v>42215.079331440938</c:v>
                </c:pt>
                <c:pt idx="28226">
                  <c:v>42215.079331484099</c:v>
                </c:pt>
                <c:pt idx="28227">
                  <c:v>42215.079331489702</c:v>
                </c:pt>
                <c:pt idx="28228">
                  <c:v>42215.079331499212</c:v>
                </c:pt>
                <c:pt idx="28229">
                  <c:v>42215.079331509995</c:v>
                </c:pt>
                <c:pt idx="28230">
                  <c:v>42215.079331540001</c:v>
                </c:pt>
                <c:pt idx="28231">
                  <c:v>42215.079331578301</c:v>
                </c:pt>
                <c:pt idx="28232">
                  <c:v>42215.079331612673</c:v>
                </c:pt>
                <c:pt idx="28233">
                  <c:v>42215.079331612775</c:v>
                </c:pt>
                <c:pt idx="28234">
                  <c:v>42215.079331614776</c:v>
                </c:pt>
                <c:pt idx="28235">
                  <c:v>42215.079331716195</c:v>
                </c:pt>
                <c:pt idx="28236">
                  <c:v>42215.079331720801</c:v>
                </c:pt>
                <c:pt idx="28237">
                  <c:v>42215.079331730994</c:v>
                </c:pt>
                <c:pt idx="28238">
                  <c:v>42215.079331758498</c:v>
                </c:pt>
                <c:pt idx="28239">
                  <c:v>42215.0793317711</c:v>
                </c:pt>
                <c:pt idx="28240">
                  <c:v>42215.079331787274</c:v>
                </c:pt>
                <c:pt idx="28241">
                  <c:v>42215.079331792498</c:v>
                </c:pt>
                <c:pt idx="28242">
                  <c:v>42215.079331844601</c:v>
                </c:pt>
                <c:pt idx="28243">
                  <c:v>42215.079331848603</c:v>
                </c:pt>
                <c:pt idx="28244">
                  <c:v>42215.079331867375</c:v>
                </c:pt>
                <c:pt idx="28245">
                  <c:v>42215.079331884401</c:v>
                </c:pt>
                <c:pt idx="28246">
                  <c:v>42215.079331948138</c:v>
                </c:pt>
                <c:pt idx="28247">
                  <c:v>42215.079331952598</c:v>
                </c:pt>
                <c:pt idx="28248">
                  <c:v>42215.079331999601</c:v>
                </c:pt>
                <c:pt idx="28249">
                  <c:v>42215.079332015186</c:v>
                </c:pt>
                <c:pt idx="28250">
                  <c:v>42215.079332075999</c:v>
                </c:pt>
                <c:pt idx="28251">
                  <c:v>42215.07933207653</c:v>
                </c:pt>
                <c:pt idx="28252">
                  <c:v>42215.0793320839</c:v>
                </c:pt>
                <c:pt idx="28253">
                  <c:v>42215.079332086701</c:v>
                </c:pt>
                <c:pt idx="28254">
                  <c:v>42215.079332166599</c:v>
                </c:pt>
                <c:pt idx="28255">
                  <c:v>42215.079332180198</c:v>
                </c:pt>
                <c:pt idx="28256">
                  <c:v>42215.079332184701</c:v>
                </c:pt>
                <c:pt idx="28257">
                  <c:v>42215.079332200497</c:v>
                </c:pt>
                <c:pt idx="28258">
                  <c:v>42215.079332234003</c:v>
                </c:pt>
                <c:pt idx="28259">
                  <c:v>42215.079332308029</c:v>
                </c:pt>
                <c:pt idx="28260">
                  <c:v>42215.079332308429</c:v>
                </c:pt>
                <c:pt idx="28261">
                  <c:v>42215.079332329798</c:v>
                </c:pt>
                <c:pt idx="28262">
                  <c:v>42215.07933233853</c:v>
                </c:pt>
                <c:pt idx="28263">
                  <c:v>42215.079332365101</c:v>
                </c:pt>
                <c:pt idx="28264">
                  <c:v>42215.079332370202</c:v>
                </c:pt>
                <c:pt idx="28265">
                  <c:v>42215.079332412199</c:v>
                </c:pt>
                <c:pt idx="28266">
                  <c:v>42215.079332415</c:v>
                </c:pt>
                <c:pt idx="28267">
                  <c:v>42215.079332447531</c:v>
                </c:pt>
                <c:pt idx="28268">
                  <c:v>42215.079332462403</c:v>
                </c:pt>
                <c:pt idx="28269">
                  <c:v>42215.079332465102</c:v>
                </c:pt>
                <c:pt idx="28270">
                  <c:v>42215.079332540285</c:v>
                </c:pt>
                <c:pt idx="28271">
                  <c:v>42215.079332540401</c:v>
                </c:pt>
                <c:pt idx="28272">
                  <c:v>42215.079332590998</c:v>
                </c:pt>
                <c:pt idx="28273">
                  <c:v>42215.079332644098</c:v>
                </c:pt>
                <c:pt idx="28274">
                  <c:v>42215.079332646899</c:v>
                </c:pt>
                <c:pt idx="28275">
                  <c:v>42215.079332654197</c:v>
                </c:pt>
                <c:pt idx="28276">
                  <c:v>42215.079332664995</c:v>
                </c:pt>
                <c:pt idx="28277">
                  <c:v>42215.079332696929</c:v>
                </c:pt>
                <c:pt idx="28278">
                  <c:v>42215.079332743684</c:v>
                </c:pt>
                <c:pt idx="28279">
                  <c:v>42215.0793327723</c:v>
                </c:pt>
                <c:pt idx="28280">
                  <c:v>42215.079332772402</c:v>
                </c:pt>
                <c:pt idx="28281">
                  <c:v>42215.079332776302</c:v>
                </c:pt>
                <c:pt idx="28282">
                  <c:v>42215.079332876303</c:v>
                </c:pt>
                <c:pt idx="28283">
                  <c:v>42215.079332879097</c:v>
                </c:pt>
                <c:pt idx="28284">
                  <c:v>42215.079332891</c:v>
                </c:pt>
                <c:pt idx="28285">
                  <c:v>42215.0793328953</c:v>
                </c:pt>
                <c:pt idx="28286">
                  <c:v>42215.079332928799</c:v>
                </c:pt>
                <c:pt idx="28287">
                  <c:v>42215.079332942703</c:v>
                </c:pt>
                <c:pt idx="28288">
                  <c:v>42215.079332950503</c:v>
                </c:pt>
                <c:pt idx="28289">
                  <c:v>42215.079333004302</c:v>
                </c:pt>
                <c:pt idx="28290">
                  <c:v>42215.079333004403</c:v>
                </c:pt>
                <c:pt idx="28291">
                  <c:v>42215.079333025402</c:v>
                </c:pt>
                <c:pt idx="28292">
                  <c:v>42215.079333041802</c:v>
                </c:pt>
                <c:pt idx="28293">
                  <c:v>42215.079333109199</c:v>
                </c:pt>
                <c:pt idx="28294">
                  <c:v>42215.079333111084</c:v>
                </c:pt>
                <c:pt idx="28295">
                  <c:v>42215.079333159803</c:v>
                </c:pt>
                <c:pt idx="28296">
                  <c:v>42215.079333173097</c:v>
                </c:pt>
                <c:pt idx="28297">
                  <c:v>42215.079333232898</c:v>
                </c:pt>
                <c:pt idx="28298">
                  <c:v>42215.079333236099</c:v>
                </c:pt>
                <c:pt idx="28299">
                  <c:v>42215.079333243797</c:v>
                </c:pt>
                <c:pt idx="28300">
                  <c:v>42215.079333246613</c:v>
                </c:pt>
                <c:pt idx="28301">
                  <c:v>42215.079333309797</c:v>
                </c:pt>
                <c:pt idx="28302">
                  <c:v>42215.079333340538</c:v>
                </c:pt>
                <c:pt idx="28303">
                  <c:v>42215.07933334243</c:v>
                </c:pt>
                <c:pt idx="28304">
                  <c:v>42215.079333351903</c:v>
                </c:pt>
                <c:pt idx="28305">
                  <c:v>42215.079333391397</c:v>
                </c:pt>
                <c:pt idx="28306">
                  <c:v>42215.079333468399</c:v>
                </c:pt>
                <c:pt idx="28307">
                  <c:v>42215.079333468799</c:v>
                </c:pt>
                <c:pt idx="28308">
                  <c:v>42215.0793334716</c:v>
                </c:pt>
                <c:pt idx="28309">
                  <c:v>42215.079333473703</c:v>
                </c:pt>
                <c:pt idx="28310">
                  <c:v>42215.079333518501</c:v>
                </c:pt>
                <c:pt idx="28311">
                  <c:v>42215.0793335255</c:v>
                </c:pt>
                <c:pt idx="28312">
                  <c:v>42215.079333572103</c:v>
                </c:pt>
                <c:pt idx="28313">
                  <c:v>42215.0793335739</c:v>
                </c:pt>
                <c:pt idx="28314">
                  <c:v>42215.079333613474</c:v>
                </c:pt>
                <c:pt idx="28315">
                  <c:v>42215.079333620197</c:v>
                </c:pt>
                <c:pt idx="28316">
                  <c:v>42215.0793336235</c:v>
                </c:pt>
                <c:pt idx="28317">
                  <c:v>42215.079333697802</c:v>
                </c:pt>
                <c:pt idx="28318">
                  <c:v>42215.079333700276</c:v>
                </c:pt>
                <c:pt idx="28319">
                  <c:v>42215.079333747097</c:v>
                </c:pt>
                <c:pt idx="28320">
                  <c:v>42215.079333803784</c:v>
                </c:pt>
                <c:pt idx="28321">
                  <c:v>42215.079333805596</c:v>
                </c:pt>
                <c:pt idx="28322">
                  <c:v>42215.079333810776</c:v>
                </c:pt>
                <c:pt idx="28323">
                  <c:v>42215.079333821595</c:v>
                </c:pt>
                <c:pt idx="28324">
                  <c:v>42215.079333851194</c:v>
                </c:pt>
                <c:pt idx="28325">
                  <c:v>42215.079333898029</c:v>
                </c:pt>
                <c:pt idx="28326">
                  <c:v>42215.079333928399</c:v>
                </c:pt>
                <c:pt idx="28327">
                  <c:v>42215.079333930502</c:v>
                </c:pt>
                <c:pt idx="28328">
                  <c:v>42215.079333932597</c:v>
                </c:pt>
                <c:pt idx="28329">
                  <c:v>42215.079334035101</c:v>
                </c:pt>
                <c:pt idx="28330">
                  <c:v>42215.079334037</c:v>
                </c:pt>
                <c:pt idx="28331">
                  <c:v>42215.079334040602</c:v>
                </c:pt>
                <c:pt idx="28332">
                  <c:v>42215.079334078298</c:v>
                </c:pt>
                <c:pt idx="28333">
                  <c:v>42215.079334085996</c:v>
                </c:pt>
                <c:pt idx="28334">
                  <c:v>42215.079334098613</c:v>
                </c:pt>
                <c:pt idx="28335">
                  <c:v>42215.079334106398</c:v>
                </c:pt>
                <c:pt idx="28336">
                  <c:v>42215.079334163704</c:v>
                </c:pt>
                <c:pt idx="28337">
                  <c:v>42215.079334164599</c:v>
                </c:pt>
                <c:pt idx="28338">
                  <c:v>42215.079334190297</c:v>
                </c:pt>
                <c:pt idx="28339">
                  <c:v>42215.079334199603</c:v>
                </c:pt>
                <c:pt idx="28340">
                  <c:v>42215.079334266498</c:v>
                </c:pt>
                <c:pt idx="28341">
                  <c:v>42215.079334268601</c:v>
                </c:pt>
                <c:pt idx="28342">
                  <c:v>42215.079334317197</c:v>
                </c:pt>
                <c:pt idx="28343">
                  <c:v>42215.079334338297</c:v>
                </c:pt>
                <c:pt idx="28344">
                  <c:v>42215.079334390211</c:v>
                </c:pt>
                <c:pt idx="28345">
                  <c:v>42215.079334396549</c:v>
                </c:pt>
                <c:pt idx="28346">
                  <c:v>42215.079334401002</c:v>
                </c:pt>
                <c:pt idx="28347">
                  <c:v>42215.079334403803</c:v>
                </c:pt>
                <c:pt idx="28348">
                  <c:v>42215.079334467599</c:v>
                </c:pt>
                <c:pt idx="28349">
                  <c:v>42215.079334498041</c:v>
                </c:pt>
                <c:pt idx="28350">
                  <c:v>42215.079334500595</c:v>
                </c:pt>
                <c:pt idx="28351">
                  <c:v>42215.079334509501</c:v>
                </c:pt>
                <c:pt idx="28352">
                  <c:v>42215.079334545597</c:v>
                </c:pt>
                <c:pt idx="28353">
                  <c:v>42215.079334625101</c:v>
                </c:pt>
                <c:pt idx="28354">
                  <c:v>42215.079334628601</c:v>
                </c:pt>
                <c:pt idx="28355">
                  <c:v>42215.079334641385</c:v>
                </c:pt>
                <c:pt idx="28356">
                  <c:v>42215.0793346504</c:v>
                </c:pt>
                <c:pt idx="28357">
                  <c:v>42215.079334676899</c:v>
                </c:pt>
                <c:pt idx="28358">
                  <c:v>42215.079334682101</c:v>
                </c:pt>
                <c:pt idx="28359">
                  <c:v>42215.079334729402</c:v>
                </c:pt>
                <c:pt idx="28360">
                  <c:v>42215.079334732676</c:v>
                </c:pt>
                <c:pt idx="28361">
                  <c:v>42215.0793347582</c:v>
                </c:pt>
                <c:pt idx="28362">
                  <c:v>42215.079334777001</c:v>
                </c:pt>
                <c:pt idx="28363">
                  <c:v>42215.079334779701</c:v>
                </c:pt>
                <c:pt idx="28364">
                  <c:v>42215.079334854898</c:v>
                </c:pt>
                <c:pt idx="28365">
                  <c:v>42215.079334860675</c:v>
                </c:pt>
                <c:pt idx="28366">
                  <c:v>42215.0793349128</c:v>
                </c:pt>
                <c:pt idx="28367">
                  <c:v>42215.079334960901</c:v>
                </c:pt>
                <c:pt idx="28368">
                  <c:v>42215.079334964801</c:v>
                </c:pt>
                <c:pt idx="28369">
                  <c:v>42215.079334969676</c:v>
                </c:pt>
                <c:pt idx="28370">
                  <c:v>42215.079334983384</c:v>
                </c:pt>
                <c:pt idx="28371">
                  <c:v>42215.079335011884</c:v>
                </c:pt>
                <c:pt idx="28372">
                  <c:v>42215.079335061775</c:v>
                </c:pt>
                <c:pt idx="28373">
                  <c:v>42215.079335090202</c:v>
                </c:pt>
                <c:pt idx="28374">
                  <c:v>42215.079335092531</c:v>
                </c:pt>
                <c:pt idx="28375">
                  <c:v>42215.079335094299</c:v>
                </c:pt>
                <c:pt idx="28376">
                  <c:v>42215.079335192429</c:v>
                </c:pt>
                <c:pt idx="28377">
                  <c:v>42215.07933519673</c:v>
                </c:pt>
                <c:pt idx="28378">
                  <c:v>42215.079335202798</c:v>
                </c:pt>
                <c:pt idx="28379">
                  <c:v>42215.0793352334</c:v>
                </c:pt>
                <c:pt idx="28380">
                  <c:v>42215.07933524593</c:v>
                </c:pt>
                <c:pt idx="28381">
                  <c:v>42215.079335257098</c:v>
                </c:pt>
                <c:pt idx="28382">
                  <c:v>42215.079335265102</c:v>
                </c:pt>
                <c:pt idx="28383">
                  <c:v>42215.079335318529</c:v>
                </c:pt>
                <c:pt idx="28384">
                  <c:v>42215.07933532443</c:v>
                </c:pt>
                <c:pt idx="28385">
                  <c:v>42215.079335345697</c:v>
                </c:pt>
                <c:pt idx="28386">
                  <c:v>42215.07933535683</c:v>
                </c:pt>
                <c:pt idx="28387">
                  <c:v>42215.079335423798</c:v>
                </c:pt>
                <c:pt idx="28388">
                  <c:v>42215.079335428731</c:v>
                </c:pt>
                <c:pt idx="28389">
                  <c:v>42215.079335471499</c:v>
                </c:pt>
                <c:pt idx="28390">
                  <c:v>42215.0793354876</c:v>
                </c:pt>
                <c:pt idx="28391">
                  <c:v>42215.079335549803</c:v>
                </c:pt>
                <c:pt idx="28392">
                  <c:v>42215.0793355567</c:v>
                </c:pt>
                <c:pt idx="28393">
                  <c:v>42215.079335557675</c:v>
                </c:pt>
                <c:pt idx="28394">
                  <c:v>42215.079335560586</c:v>
                </c:pt>
                <c:pt idx="28395">
                  <c:v>42215.079335640003</c:v>
                </c:pt>
                <c:pt idx="28396">
                  <c:v>42215.0793356555</c:v>
                </c:pt>
                <c:pt idx="28397">
                  <c:v>42215.079335660885</c:v>
                </c:pt>
                <c:pt idx="28398">
                  <c:v>42215.0793356738</c:v>
                </c:pt>
                <c:pt idx="28399">
                  <c:v>42215.079335706199</c:v>
                </c:pt>
                <c:pt idx="28400">
                  <c:v>42215.079335782997</c:v>
                </c:pt>
                <c:pt idx="28401">
                  <c:v>42215.079335788701</c:v>
                </c:pt>
                <c:pt idx="28402">
                  <c:v>42215.079335799302</c:v>
                </c:pt>
                <c:pt idx="28403">
                  <c:v>42215.079335808397</c:v>
                </c:pt>
                <c:pt idx="28404">
                  <c:v>42215.079335834598</c:v>
                </c:pt>
                <c:pt idx="28405">
                  <c:v>42215.079335839902</c:v>
                </c:pt>
                <c:pt idx="28406">
                  <c:v>42215.079335886898</c:v>
                </c:pt>
                <c:pt idx="28407">
                  <c:v>42215.079335893097</c:v>
                </c:pt>
                <c:pt idx="28408">
                  <c:v>42215.079335921997</c:v>
                </c:pt>
                <c:pt idx="28409">
                  <c:v>42215.079335934301</c:v>
                </c:pt>
                <c:pt idx="28410">
                  <c:v>42215.079335937</c:v>
                </c:pt>
                <c:pt idx="28411">
                  <c:v>42215.079336011484</c:v>
                </c:pt>
                <c:pt idx="28412">
                  <c:v>42215.079336020601</c:v>
                </c:pt>
                <c:pt idx="28413">
                  <c:v>42215.079336061674</c:v>
                </c:pt>
                <c:pt idx="28414">
                  <c:v>42215.079336118302</c:v>
                </c:pt>
                <c:pt idx="28415">
                  <c:v>42215.0793361252</c:v>
                </c:pt>
                <c:pt idx="28416">
                  <c:v>42215.079336125302</c:v>
                </c:pt>
                <c:pt idx="28417">
                  <c:v>42215.079336135903</c:v>
                </c:pt>
                <c:pt idx="28418">
                  <c:v>42215.079336166098</c:v>
                </c:pt>
                <c:pt idx="28419">
                  <c:v>42215.079336220297</c:v>
                </c:pt>
                <c:pt idx="28420">
                  <c:v>42215.079336248949</c:v>
                </c:pt>
                <c:pt idx="28421">
                  <c:v>42215.079336252798</c:v>
                </c:pt>
                <c:pt idx="28422">
                  <c:v>42215.079336253002</c:v>
                </c:pt>
                <c:pt idx="28423">
                  <c:v>42215.079336349729</c:v>
                </c:pt>
                <c:pt idx="28424">
                  <c:v>42215.079336357398</c:v>
                </c:pt>
                <c:pt idx="28425">
                  <c:v>42215.079336360999</c:v>
                </c:pt>
                <c:pt idx="28426">
                  <c:v>42215.079336393603</c:v>
                </c:pt>
                <c:pt idx="28427">
                  <c:v>42215.079336400202</c:v>
                </c:pt>
                <c:pt idx="28428">
                  <c:v>42215.079336413597</c:v>
                </c:pt>
                <c:pt idx="28429">
                  <c:v>42215.079336421499</c:v>
                </c:pt>
                <c:pt idx="28430">
                  <c:v>42215.079336478339</c:v>
                </c:pt>
                <c:pt idx="28431">
                  <c:v>42215.079336484603</c:v>
                </c:pt>
                <c:pt idx="28432">
                  <c:v>42215.079336502284</c:v>
                </c:pt>
                <c:pt idx="28433">
                  <c:v>42215.0793365141</c:v>
                </c:pt>
                <c:pt idx="28434">
                  <c:v>42215.079336581584</c:v>
                </c:pt>
                <c:pt idx="28435">
                  <c:v>42215.079336589595</c:v>
                </c:pt>
                <c:pt idx="28436">
                  <c:v>42215.079336632101</c:v>
                </c:pt>
                <c:pt idx="28437">
                  <c:v>42215.079336642499</c:v>
                </c:pt>
                <c:pt idx="28438">
                  <c:v>42215.079336705196</c:v>
                </c:pt>
                <c:pt idx="28439">
                  <c:v>42215.079336715884</c:v>
                </c:pt>
                <c:pt idx="28440">
                  <c:v>42215.079336716597</c:v>
                </c:pt>
                <c:pt idx="28441">
                  <c:v>42215.079336718802</c:v>
                </c:pt>
                <c:pt idx="28442">
                  <c:v>42215.079336796603</c:v>
                </c:pt>
                <c:pt idx="28443">
                  <c:v>42215.079336812676</c:v>
                </c:pt>
                <c:pt idx="28444">
                  <c:v>42215.0793368214</c:v>
                </c:pt>
                <c:pt idx="28445">
                  <c:v>42215.079336830597</c:v>
                </c:pt>
                <c:pt idx="28446">
                  <c:v>42215.079336863484</c:v>
                </c:pt>
                <c:pt idx="28447">
                  <c:v>42215.079336940129</c:v>
                </c:pt>
                <c:pt idx="28448">
                  <c:v>42215.079336948613</c:v>
                </c:pt>
                <c:pt idx="28449">
                  <c:v>42215.079336956529</c:v>
                </c:pt>
                <c:pt idx="28450">
                  <c:v>42215.079336970601</c:v>
                </c:pt>
                <c:pt idx="28451">
                  <c:v>42215.079336991803</c:v>
                </c:pt>
                <c:pt idx="28452">
                  <c:v>42215.079336998839</c:v>
                </c:pt>
                <c:pt idx="28453">
                  <c:v>42215.079337044212</c:v>
                </c:pt>
                <c:pt idx="28454">
                  <c:v>42215.079337053401</c:v>
                </c:pt>
                <c:pt idx="28455">
                  <c:v>42215.079337076939</c:v>
                </c:pt>
                <c:pt idx="28456">
                  <c:v>42215.0793370916</c:v>
                </c:pt>
                <c:pt idx="28457">
                  <c:v>42215.07933709443</c:v>
                </c:pt>
                <c:pt idx="28458">
                  <c:v>42215.0793371697</c:v>
                </c:pt>
                <c:pt idx="28459">
                  <c:v>42215.079337180403</c:v>
                </c:pt>
                <c:pt idx="28460">
                  <c:v>42215.079337221003</c:v>
                </c:pt>
                <c:pt idx="28461">
                  <c:v>42215.079337275798</c:v>
                </c:pt>
                <c:pt idx="28462">
                  <c:v>42215.079337285097</c:v>
                </c:pt>
                <c:pt idx="28463">
                  <c:v>42215.079337285497</c:v>
                </c:pt>
                <c:pt idx="28464">
                  <c:v>42215.079337295931</c:v>
                </c:pt>
                <c:pt idx="28465">
                  <c:v>42215.07933732633</c:v>
                </c:pt>
                <c:pt idx="28466">
                  <c:v>42215.07933737553</c:v>
                </c:pt>
                <c:pt idx="28467">
                  <c:v>42215.079337403899</c:v>
                </c:pt>
                <c:pt idx="28468">
                  <c:v>42215.079337407929</c:v>
                </c:pt>
                <c:pt idx="28469">
                  <c:v>42215.079337412302</c:v>
                </c:pt>
                <c:pt idx="28470">
                  <c:v>42215.079337507101</c:v>
                </c:pt>
                <c:pt idx="28471">
                  <c:v>42215.079337517374</c:v>
                </c:pt>
                <c:pt idx="28472">
                  <c:v>42215.079337517673</c:v>
                </c:pt>
                <c:pt idx="28473">
                  <c:v>42215.0793375504</c:v>
                </c:pt>
                <c:pt idx="28474">
                  <c:v>42215.079337557901</c:v>
                </c:pt>
                <c:pt idx="28475">
                  <c:v>42215.0793375707</c:v>
                </c:pt>
                <c:pt idx="28476">
                  <c:v>42215.079337578602</c:v>
                </c:pt>
                <c:pt idx="28477">
                  <c:v>42215.079337636103</c:v>
                </c:pt>
                <c:pt idx="28478">
                  <c:v>42215.079337644303</c:v>
                </c:pt>
                <c:pt idx="28479">
                  <c:v>42215.079337660274</c:v>
                </c:pt>
                <c:pt idx="28480">
                  <c:v>42215.079337671385</c:v>
                </c:pt>
                <c:pt idx="28481">
                  <c:v>42215.079337738702</c:v>
                </c:pt>
                <c:pt idx="28482">
                  <c:v>42215.079337749499</c:v>
                </c:pt>
                <c:pt idx="28483">
                  <c:v>42215.079337786097</c:v>
                </c:pt>
                <c:pt idx="28484">
                  <c:v>42215.079337797499</c:v>
                </c:pt>
                <c:pt idx="28485">
                  <c:v>42215.079337864903</c:v>
                </c:pt>
                <c:pt idx="28486">
                  <c:v>42215.079337872798</c:v>
                </c:pt>
                <c:pt idx="28487">
                  <c:v>42215.079337875701</c:v>
                </c:pt>
                <c:pt idx="28488">
                  <c:v>42215.079337876297</c:v>
                </c:pt>
                <c:pt idx="28489">
                  <c:v>42215.079337955198</c:v>
                </c:pt>
                <c:pt idx="28490">
                  <c:v>42215.079337969997</c:v>
                </c:pt>
                <c:pt idx="28491">
                  <c:v>42215.079337981675</c:v>
                </c:pt>
                <c:pt idx="28492">
                  <c:v>42215.079337989002</c:v>
                </c:pt>
                <c:pt idx="28493">
                  <c:v>42215.079338017502</c:v>
                </c:pt>
                <c:pt idx="28494">
                  <c:v>42215.079338098039</c:v>
                </c:pt>
                <c:pt idx="28495">
                  <c:v>42215.079338108299</c:v>
                </c:pt>
                <c:pt idx="28496">
                  <c:v>42215.079338114403</c:v>
                </c:pt>
                <c:pt idx="28497">
                  <c:v>42215.079338125899</c:v>
                </c:pt>
                <c:pt idx="28498">
                  <c:v>42215.079338149539</c:v>
                </c:pt>
                <c:pt idx="28499">
                  <c:v>42215.079338154697</c:v>
                </c:pt>
                <c:pt idx="28500">
                  <c:v>42215.079338201598</c:v>
                </c:pt>
                <c:pt idx="28501">
                  <c:v>42215.079338213902</c:v>
                </c:pt>
                <c:pt idx="28502">
                  <c:v>42215.0793382376</c:v>
                </c:pt>
                <c:pt idx="28503">
                  <c:v>42215.079338252297</c:v>
                </c:pt>
                <c:pt idx="28504">
                  <c:v>42215.079338255011</c:v>
                </c:pt>
                <c:pt idx="28505">
                  <c:v>42215.079338326628</c:v>
                </c:pt>
                <c:pt idx="28506">
                  <c:v>42215.079338340329</c:v>
                </c:pt>
                <c:pt idx="28507">
                  <c:v>42215.07933837673</c:v>
                </c:pt>
                <c:pt idx="28508">
                  <c:v>42215.07933843293</c:v>
                </c:pt>
                <c:pt idx="28509">
                  <c:v>42215.079338442629</c:v>
                </c:pt>
                <c:pt idx="28510">
                  <c:v>42215.07933844583</c:v>
                </c:pt>
                <c:pt idx="28511">
                  <c:v>42215.079338450603</c:v>
                </c:pt>
                <c:pt idx="28512">
                  <c:v>42215.0793384836</c:v>
                </c:pt>
                <c:pt idx="28513">
                  <c:v>42215.079338536103</c:v>
                </c:pt>
                <c:pt idx="28514">
                  <c:v>42215.079338564901</c:v>
                </c:pt>
                <c:pt idx="28515">
                  <c:v>42215.079338568903</c:v>
                </c:pt>
                <c:pt idx="28516">
                  <c:v>42215.079338572497</c:v>
                </c:pt>
                <c:pt idx="28517">
                  <c:v>42215.079338664502</c:v>
                </c:pt>
                <c:pt idx="28518">
                  <c:v>42215.079338672302</c:v>
                </c:pt>
                <c:pt idx="28519">
                  <c:v>42215.079338677802</c:v>
                </c:pt>
                <c:pt idx="28520">
                  <c:v>42215.079338705284</c:v>
                </c:pt>
                <c:pt idx="28521">
                  <c:v>42215.079338711876</c:v>
                </c:pt>
                <c:pt idx="28522">
                  <c:v>42215.079338728203</c:v>
                </c:pt>
                <c:pt idx="28523">
                  <c:v>42215.079338736003</c:v>
                </c:pt>
                <c:pt idx="28524">
                  <c:v>42215.079338792799</c:v>
                </c:pt>
                <c:pt idx="28525">
                  <c:v>42215.079338804302</c:v>
                </c:pt>
                <c:pt idx="28526">
                  <c:v>42215.079338817384</c:v>
                </c:pt>
                <c:pt idx="28527">
                  <c:v>42215.079338828938</c:v>
                </c:pt>
                <c:pt idx="28528">
                  <c:v>42215.07933889603</c:v>
                </c:pt>
                <c:pt idx="28529">
                  <c:v>42215.079338909702</c:v>
                </c:pt>
                <c:pt idx="28530">
                  <c:v>42215.079338946947</c:v>
                </c:pt>
                <c:pt idx="28531">
                  <c:v>42215.079338961776</c:v>
                </c:pt>
                <c:pt idx="28532">
                  <c:v>42215.079339019801</c:v>
                </c:pt>
                <c:pt idx="28533">
                  <c:v>42215.079339030497</c:v>
                </c:pt>
                <c:pt idx="28534">
                  <c:v>42215.0793390334</c:v>
                </c:pt>
                <c:pt idx="28535">
                  <c:v>42215.079339036201</c:v>
                </c:pt>
                <c:pt idx="28536">
                  <c:v>42215.079339112803</c:v>
                </c:pt>
                <c:pt idx="28537">
                  <c:v>42215.079339127529</c:v>
                </c:pt>
                <c:pt idx="28538">
                  <c:v>42215.079339141797</c:v>
                </c:pt>
                <c:pt idx="28539">
                  <c:v>42215.07933914684</c:v>
                </c:pt>
                <c:pt idx="28540">
                  <c:v>42215.079339174939</c:v>
                </c:pt>
                <c:pt idx="28541">
                  <c:v>42215.079339251803</c:v>
                </c:pt>
                <c:pt idx="28542">
                  <c:v>42215.079339267999</c:v>
                </c:pt>
                <c:pt idx="28543">
                  <c:v>42215.079339268203</c:v>
                </c:pt>
                <c:pt idx="28544">
                  <c:v>42215.079339277698</c:v>
                </c:pt>
                <c:pt idx="28545">
                  <c:v>42215.079339306329</c:v>
                </c:pt>
                <c:pt idx="28546">
                  <c:v>42215.079339311596</c:v>
                </c:pt>
                <c:pt idx="28547">
                  <c:v>42215.079339358941</c:v>
                </c:pt>
                <c:pt idx="28548">
                  <c:v>42215.079339374039</c:v>
                </c:pt>
                <c:pt idx="28549">
                  <c:v>42215.079339395539</c:v>
                </c:pt>
                <c:pt idx="28550">
                  <c:v>42215.079339409538</c:v>
                </c:pt>
                <c:pt idx="28551">
                  <c:v>42215.079339412303</c:v>
                </c:pt>
                <c:pt idx="28552">
                  <c:v>42215.079339484611</c:v>
                </c:pt>
                <c:pt idx="28553">
                  <c:v>42215.079339499847</c:v>
                </c:pt>
                <c:pt idx="28554">
                  <c:v>42215.0793395414</c:v>
                </c:pt>
                <c:pt idx="28555">
                  <c:v>42215.079339590397</c:v>
                </c:pt>
                <c:pt idx="28556">
                  <c:v>42215.079339600103</c:v>
                </c:pt>
                <c:pt idx="28557">
                  <c:v>42215.0793396058</c:v>
                </c:pt>
                <c:pt idx="28558">
                  <c:v>42215.0793396109</c:v>
                </c:pt>
                <c:pt idx="28559">
                  <c:v>42215.079339647702</c:v>
                </c:pt>
                <c:pt idx="28560">
                  <c:v>42215.079339692602</c:v>
                </c:pt>
                <c:pt idx="28561">
                  <c:v>42215.079339721</c:v>
                </c:pt>
                <c:pt idx="28562">
                  <c:v>42215.079339725111</c:v>
                </c:pt>
                <c:pt idx="28563">
                  <c:v>42215.079339731594</c:v>
                </c:pt>
                <c:pt idx="28564">
                  <c:v>42215.079339821998</c:v>
                </c:pt>
                <c:pt idx="28565">
                  <c:v>42215.079339835196</c:v>
                </c:pt>
                <c:pt idx="28566">
                  <c:v>42215.079339837801</c:v>
                </c:pt>
                <c:pt idx="28567">
                  <c:v>42215.079339865501</c:v>
                </c:pt>
                <c:pt idx="28568">
                  <c:v>42215.079339873497</c:v>
                </c:pt>
                <c:pt idx="28569">
                  <c:v>42215.0793398858</c:v>
                </c:pt>
                <c:pt idx="28570">
                  <c:v>42215.079339893797</c:v>
                </c:pt>
                <c:pt idx="28571">
                  <c:v>42215.079339948439</c:v>
                </c:pt>
                <c:pt idx="28572">
                  <c:v>42215.0793399635</c:v>
                </c:pt>
                <c:pt idx="28573">
                  <c:v>42215.079339971096</c:v>
                </c:pt>
                <c:pt idx="28574">
                  <c:v>42215.079339985998</c:v>
                </c:pt>
                <c:pt idx="28575">
                  <c:v>42215.079340053184</c:v>
                </c:pt>
                <c:pt idx="28576">
                  <c:v>42215.079340069875</c:v>
                </c:pt>
                <c:pt idx="28577">
                  <c:v>42215.079340100674</c:v>
                </c:pt>
                <c:pt idx="28578">
                  <c:v>42215.0793401228</c:v>
                </c:pt>
                <c:pt idx="28579">
                  <c:v>42215.0793401763</c:v>
                </c:pt>
                <c:pt idx="28580">
                  <c:v>42215.079340187076</c:v>
                </c:pt>
                <c:pt idx="28581">
                  <c:v>42215.079340189885</c:v>
                </c:pt>
                <c:pt idx="28582">
                  <c:v>42215.079340195596</c:v>
                </c:pt>
                <c:pt idx="28583">
                  <c:v>42215.079340270684</c:v>
                </c:pt>
                <c:pt idx="28584">
                  <c:v>42215.079340284676</c:v>
                </c:pt>
                <c:pt idx="28585">
                  <c:v>42215.079340302</c:v>
                </c:pt>
                <c:pt idx="28586">
                  <c:v>42215.079340304401</c:v>
                </c:pt>
                <c:pt idx="28587">
                  <c:v>42215.079340335586</c:v>
                </c:pt>
                <c:pt idx="28588">
                  <c:v>42215.079340413584</c:v>
                </c:pt>
                <c:pt idx="28589">
                  <c:v>42215.079340427503</c:v>
                </c:pt>
                <c:pt idx="28590">
                  <c:v>42215.079340429897</c:v>
                </c:pt>
                <c:pt idx="28591">
                  <c:v>42215.079340443997</c:v>
                </c:pt>
                <c:pt idx="28592">
                  <c:v>42215.0793404621</c:v>
                </c:pt>
                <c:pt idx="28593">
                  <c:v>42215.079340469085</c:v>
                </c:pt>
                <c:pt idx="28594">
                  <c:v>42215.079340516255</c:v>
                </c:pt>
                <c:pt idx="28595">
                  <c:v>42215.079340533972</c:v>
                </c:pt>
                <c:pt idx="28596">
                  <c:v>42215.079340546501</c:v>
                </c:pt>
                <c:pt idx="28597">
                  <c:v>42215.079340566976</c:v>
                </c:pt>
                <c:pt idx="28598">
                  <c:v>42215.079340569639</c:v>
                </c:pt>
                <c:pt idx="28599">
                  <c:v>42215.079340641176</c:v>
                </c:pt>
                <c:pt idx="28600">
                  <c:v>42215.079340659584</c:v>
                </c:pt>
                <c:pt idx="28601">
                  <c:v>42215.079340700875</c:v>
                </c:pt>
                <c:pt idx="28602">
                  <c:v>42215.079340748001</c:v>
                </c:pt>
                <c:pt idx="28603">
                  <c:v>42215.079340755263</c:v>
                </c:pt>
                <c:pt idx="28604">
                  <c:v>42215.079340765973</c:v>
                </c:pt>
                <c:pt idx="28605">
                  <c:v>42215.079340768876</c:v>
                </c:pt>
                <c:pt idx="28606">
                  <c:v>42215.079340795273</c:v>
                </c:pt>
                <c:pt idx="28607">
                  <c:v>42215.079340843273</c:v>
                </c:pt>
                <c:pt idx="28608">
                  <c:v>42215.079340874101</c:v>
                </c:pt>
                <c:pt idx="28609">
                  <c:v>42215.079340876197</c:v>
                </c:pt>
                <c:pt idx="28610">
                  <c:v>42215.079340891672</c:v>
                </c:pt>
                <c:pt idx="28611">
                  <c:v>42215.079340979195</c:v>
                </c:pt>
                <c:pt idx="28612">
                  <c:v>42215.079340992503</c:v>
                </c:pt>
                <c:pt idx="28613">
                  <c:v>42215.079340997901</c:v>
                </c:pt>
                <c:pt idx="28614">
                  <c:v>42215.079341022676</c:v>
                </c:pt>
                <c:pt idx="28615">
                  <c:v>42215.079341029676</c:v>
                </c:pt>
                <c:pt idx="28616">
                  <c:v>42215.079341043274</c:v>
                </c:pt>
                <c:pt idx="28617">
                  <c:v>42215.079341048498</c:v>
                </c:pt>
                <c:pt idx="28618">
                  <c:v>42215.079341106801</c:v>
                </c:pt>
                <c:pt idx="28619">
                  <c:v>42215.079341123484</c:v>
                </c:pt>
                <c:pt idx="28620">
                  <c:v>42215.079341129902</c:v>
                </c:pt>
                <c:pt idx="28621">
                  <c:v>42215.079341143384</c:v>
                </c:pt>
                <c:pt idx="28622">
                  <c:v>42215.079341210585</c:v>
                </c:pt>
                <c:pt idx="28623">
                  <c:v>42215.079341229801</c:v>
                </c:pt>
                <c:pt idx="28624">
                  <c:v>42215.079341261364</c:v>
                </c:pt>
                <c:pt idx="28625">
                  <c:v>42215.079341281184</c:v>
                </c:pt>
                <c:pt idx="28626">
                  <c:v>42215.079341332785</c:v>
                </c:pt>
                <c:pt idx="28627">
                  <c:v>42215.079341346129</c:v>
                </c:pt>
                <c:pt idx="28628">
                  <c:v>42215.07934134893</c:v>
                </c:pt>
                <c:pt idx="28629">
                  <c:v>42215.079341355195</c:v>
                </c:pt>
                <c:pt idx="28630">
                  <c:v>42215.079341418401</c:v>
                </c:pt>
                <c:pt idx="28631">
                  <c:v>42215.079341442302</c:v>
                </c:pt>
                <c:pt idx="28632">
                  <c:v>42215.079341453275</c:v>
                </c:pt>
                <c:pt idx="28633">
                  <c:v>42215.079341461875</c:v>
                </c:pt>
                <c:pt idx="28634">
                  <c:v>42215.079341493001</c:v>
                </c:pt>
                <c:pt idx="28635">
                  <c:v>42215.079341568773</c:v>
                </c:pt>
                <c:pt idx="28636">
                  <c:v>42215.079341585064</c:v>
                </c:pt>
                <c:pt idx="28637">
                  <c:v>42215.079341587072</c:v>
                </c:pt>
                <c:pt idx="28638">
                  <c:v>42215.079341596502</c:v>
                </c:pt>
                <c:pt idx="28639">
                  <c:v>42215.079341618875</c:v>
                </c:pt>
                <c:pt idx="28640">
                  <c:v>42215.079341624194</c:v>
                </c:pt>
                <c:pt idx="28641">
                  <c:v>42215.079341673772</c:v>
                </c:pt>
                <c:pt idx="28642">
                  <c:v>42215.079341694</c:v>
                </c:pt>
                <c:pt idx="28643">
                  <c:v>42215.079341704484</c:v>
                </c:pt>
                <c:pt idx="28644">
                  <c:v>42215.079341721073</c:v>
                </c:pt>
                <c:pt idx="28645">
                  <c:v>42215.079341723875</c:v>
                </c:pt>
                <c:pt idx="28646">
                  <c:v>42215.079341798897</c:v>
                </c:pt>
                <c:pt idx="28647">
                  <c:v>42215.079341818884</c:v>
                </c:pt>
                <c:pt idx="28648">
                  <c:v>42215.079341862875</c:v>
                </c:pt>
                <c:pt idx="28649">
                  <c:v>42215.079341905184</c:v>
                </c:pt>
                <c:pt idx="28650">
                  <c:v>42215.079341911864</c:v>
                </c:pt>
                <c:pt idx="28651">
                  <c:v>42215.079341925673</c:v>
                </c:pt>
                <c:pt idx="28652">
                  <c:v>42215.079341925775</c:v>
                </c:pt>
                <c:pt idx="28653">
                  <c:v>42215.079341952704</c:v>
                </c:pt>
                <c:pt idx="28654">
                  <c:v>42215.079341997902</c:v>
                </c:pt>
                <c:pt idx="28655">
                  <c:v>42215.079342028803</c:v>
                </c:pt>
                <c:pt idx="28656">
                  <c:v>42215.079342030884</c:v>
                </c:pt>
                <c:pt idx="28657">
                  <c:v>42215.079342050776</c:v>
                </c:pt>
                <c:pt idx="28658">
                  <c:v>42215.079342136596</c:v>
                </c:pt>
                <c:pt idx="28659">
                  <c:v>42215.079342149002</c:v>
                </c:pt>
                <c:pt idx="28660">
                  <c:v>42215.079342157784</c:v>
                </c:pt>
                <c:pt idx="28661">
                  <c:v>42215.079342179401</c:v>
                </c:pt>
                <c:pt idx="28662">
                  <c:v>42215.079342187484</c:v>
                </c:pt>
                <c:pt idx="28663">
                  <c:v>42215.079342197401</c:v>
                </c:pt>
                <c:pt idx="28664">
                  <c:v>42215.079342205274</c:v>
                </c:pt>
                <c:pt idx="28665">
                  <c:v>42215.079342265184</c:v>
                </c:pt>
                <c:pt idx="28666">
                  <c:v>42215.079342282901</c:v>
                </c:pt>
                <c:pt idx="28667">
                  <c:v>42215.079342289784</c:v>
                </c:pt>
                <c:pt idx="28668">
                  <c:v>42215.079342300676</c:v>
                </c:pt>
                <c:pt idx="28669">
                  <c:v>42215.079342368001</c:v>
                </c:pt>
                <c:pt idx="28670">
                  <c:v>42215.079342389901</c:v>
                </c:pt>
                <c:pt idx="28671">
                  <c:v>42215.079342418598</c:v>
                </c:pt>
                <c:pt idx="28672">
                  <c:v>42215.079342441997</c:v>
                </c:pt>
                <c:pt idx="28673">
                  <c:v>42215.0793424902</c:v>
                </c:pt>
                <c:pt idx="28674">
                  <c:v>42215.079342503646</c:v>
                </c:pt>
                <c:pt idx="28675">
                  <c:v>42215.079342506484</c:v>
                </c:pt>
                <c:pt idx="28676">
                  <c:v>42215.079342514873</c:v>
                </c:pt>
                <c:pt idx="28677">
                  <c:v>42215.0793425784</c:v>
                </c:pt>
                <c:pt idx="28678">
                  <c:v>42215.079342599784</c:v>
                </c:pt>
                <c:pt idx="28679">
                  <c:v>42215.079342612255</c:v>
                </c:pt>
                <c:pt idx="28680">
                  <c:v>42215.079342621764</c:v>
                </c:pt>
                <c:pt idx="28681">
                  <c:v>42215.079342646903</c:v>
                </c:pt>
                <c:pt idx="28682">
                  <c:v>42215.079342726902</c:v>
                </c:pt>
                <c:pt idx="28683">
                  <c:v>42215.079342743185</c:v>
                </c:pt>
                <c:pt idx="28684">
                  <c:v>42215.079342746903</c:v>
                </c:pt>
                <c:pt idx="28685">
                  <c:v>42215.079342752273</c:v>
                </c:pt>
                <c:pt idx="28686">
                  <c:v>42215.079342776597</c:v>
                </c:pt>
                <c:pt idx="28687">
                  <c:v>42215.079342781763</c:v>
                </c:pt>
                <c:pt idx="28688">
                  <c:v>42215.079342831246</c:v>
                </c:pt>
                <c:pt idx="28689">
                  <c:v>42215.079342853773</c:v>
                </c:pt>
                <c:pt idx="28690">
                  <c:v>42215.079342872785</c:v>
                </c:pt>
                <c:pt idx="28691">
                  <c:v>42215.079342878998</c:v>
                </c:pt>
                <c:pt idx="28692">
                  <c:v>42215.079342882076</c:v>
                </c:pt>
                <c:pt idx="28693">
                  <c:v>42215.079342955876</c:v>
                </c:pt>
                <c:pt idx="28694">
                  <c:v>42215.079342978999</c:v>
                </c:pt>
                <c:pt idx="28695">
                  <c:v>42215.079343020596</c:v>
                </c:pt>
                <c:pt idx="28696">
                  <c:v>42215.079343063073</c:v>
                </c:pt>
                <c:pt idx="28697">
                  <c:v>42215.079343069272</c:v>
                </c:pt>
                <c:pt idx="28698">
                  <c:v>42215.0793430829</c:v>
                </c:pt>
                <c:pt idx="28699">
                  <c:v>42215.079343085876</c:v>
                </c:pt>
                <c:pt idx="28700">
                  <c:v>42215.079343113073</c:v>
                </c:pt>
                <c:pt idx="28701">
                  <c:v>42215.079343157675</c:v>
                </c:pt>
                <c:pt idx="28702">
                  <c:v>42215.079343188285</c:v>
                </c:pt>
                <c:pt idx="28703">
                  <c:v>42215.079343190402</c:v>
                </c:pt>
                <c:pt idx="28704">
                  <c:v>42215.079343210775</c:v>
                </c:pt>
                <c:pt idx="28705">
                  <c:v>42215.079343293997</c:v>
                </c:pt>
                <c:pt idx="28706">
                  <c:v>42215.079343301375</c:v>
                </c:pt>
                <c:pt idx="28707">
                  <c:v>42215.079343318001</c:v>
                </c:pt>
                <c:pt idx="28708">
                  <c:v>42215.079343336598</c:v>
                </c:pt>
                <c:pt idx="28709">
                  <c:v>42215.079343344703</c:v>
                </c:pt>
                <c:pt idx="28710">
                  <c:v>42215.0793433578</c:v>
                </c:pt>
                <c:pt idx="28711">
                  <c:v>42215.079343362995</c:v>
                </c:pt>
                <c:pt idx="28712">
                  <c:v>42215.0793434222</c:v>
                </c:pt>
                <c:pt idx="28713">
                  <c:v>42215.079343442601</c:v>
                </c:pt>
                <c:pt idx="28714">
                  <c:v>42215.079343453785</c:v>
                </c:pt>
                <c:pt idx="28715">
                  <c:v>42215.079343457903</c:v>
                </c:pt>
                <c:pt idx="28716">
                  <c:v>42215.079343525475</c:v>
                </c:pt>
                <c:pt idx="28717">
                  <c:v>42215.079343549784</c:v>
                </c:pt>
                <c:pt idx="28718">
                  <c:v>42215.079343575984</c:v>
                </c:pt>
                <c:pt idx="28719">
                  <c:v>42215.079343594596</c:v>
                </c:pt>
                <c:pt idx="28720">
                  <c:v>42215.079343648002</c:v>
                </c:pt>
                <c:pt idx="28721">
                  <c:v>42215.079343661244</c:v>
                </c:pt>
                <c:pt idx="28722">
                  <c:v>42215.079343664074</c:v>
                </c:pt>
                <c:pt idx="28723">
                  <c:v>42215.079343674384</c:v>
                </c:pt>
                <c:pt idx="28724">
                  <c:v>42215.079343734673</c:v>
                </c:pt>
                <c:pt idx="28725">
                  <c:v>42215.079343757585</c:v>
                </c:pt>
                <c:pt idx="28726">
                  <c:v>42215.079343768673</c:v>
                </c:pt>
                <c:pt idx="28727">
                  <c:v>42215.079343781472</c:v>
                </c:pt>
                <c:pt idx="28728">
                  <c:v>42215.079343804195</c:v>
                </c:pt>
                <c:pt idx="28729">
                  <c:v>42215.079343881072</c:v>
                </c:pt>
                <c:pt idx="28730">
                  <c:v>42215.079343902784</c:v>
                </c:pt>
                <c:pt idx="28731">
                  <c:v>42215.0793439064</c:v>
                </c:pt>
                <c:pt idx="28732">
                  <c:v>42215.079343914273</c:v>
                </c:pt>
                <c:pt idx="28733">
                  <c:v>42215.079343933663</c:v>
                </c:pt>
                <c:pt idx="28734">
                  <c:v>42215.079343940684</c:v>
                </c:pt>
                <c:pt idx="28735">
                  <c:v>42215.079343988997</c:v>
                </c:pt>
                <c:pt idx="28736">
                  <c:v>42215.079344013655</c:v>
                </c:pt>
                <c:pt idx="28737">
                  <c:v>42215.079344034784</c:v>
                </c:pt>
                <c:pt idx="28738">
                  <c:v>42215.079344038997</c:v>
                </c:pt>
                <c:pt idx="28739">
                  <c:v>42215.079344041784</c:v>
                </c:pt>
                <c:pt idx="28740">
                  <c:v>42215.079344113874</c:v>
                </c:pt>
                <c:pt idx="28741">
                  <c:v>42215.079344138503</c:v>
                </c:pt>
                <c:pt idx="28742">
                  <c:v>42215.079344163663</c:v>
                </c:pt>
                <c:pt idx="28743">
                  <c:v>42215.079344220001</c:v>
                </c:pt>
                <c:pt idx="28744">
                  <c:v>42215.079344231774</c:v>
                </c:pt>
                <c:pt idx="28745">
                  <c:v>42215.079344239784</c:v>
                </c:pt>
                <c:pt idx="28746">
                  <c:v>42215.079344245503</c:v>
                </c:pt>
                <c:pt idx="28747">
                  <c:v>42215.079344275502</c:v>
                </c:pt>
                <c:pt idx="28748">
                  <c:v>42215.079344315374</c:v>
                </c:pt>
                <c:pt idx="28749">
                  <c:v>42215.079344343903</c:v>
                </c:pt>
                <c:pt idx="28750">
                  <c:v>42215.079344348029</c:v>
                </c:pt>
                <c:pt idx="28751">
                  <c:v>42215.079344370402</c:v>
                </c:pt>
                <c:pt idx="28752">
                  <c:v>42215.079344451595</c:v>
                </c:pt>
                <c:pt idx="28753">
                  <c:v>42215.079344464</c:v>
                </c:pt>
                <c:pt idx="28754">
                  <c:v>42215.0793444683</c:v>
                </c:pt>
                <c:pt idx="28755">
                  <c:v>42215.079344477497</c:v>
                </c:pt>
                <c:pt idx="28756">
                  <c:v>42215.079344498699</c:v>
                </c:pt>
                <c:pt idx="28757">
                  <c:v>42215.079344512174</c:v>
                </c:pt>
                <c:pt idx="28758">
                  <c:v>42215.079344520185</c:v>
                </c:pt>
                <c:pt idx="28759">
                  <c:v>42215.079344579673</c:v>
                </c:pt>
                <c:pt idx="28760">
                  <c:v>42215.079344602273</c:v>
                </c:pt>
                <c:pt idx="28761">
                  <c:v>42215.079344615464</c:v>
                </c:pt>
                <c:pt idx="28762">
                  <c:v>42215.079344616184</c:v>
                </c:pt>
                <c:pt idx="28763">
                  <c:v>42215.079344682985</c:v>
                </c:pt>
                <c:pt idx="28764">
                  <c:v>42215.079344709673</c:v>
                </c:pt>
                <c:pt idx="28765">
                  <c:v>42215.079344733174</c:v>
                </c:pt>
                <c:pt idx="28766">
                  <c:v>42215.0793447494</c:v>
                </c:pt>
                <c:pt idx="28767">
                  <c:v>42215.079344805672</c:v>
                </c:pt>
                <c:pt idx="28768">
                  <c:v>42215.079344816586</c:v>
                </c:pt>
                <c:pt idx="28769">
                  <c:v>42215.079344819504</c:v>
                </c:pt>
                <c:pt idx="28770">
                  <c:v>42215.079344834194</c:v>
                </c:pt>
                <c:pt idx="28771">
                  <c:v>42215.079344887985</c:v>
                </c:pt>
                <c:pt idx="28772">
                  <c:v>42215.079344914586</c:v>
                </c:pt>
                <c:pt idx="28773">
                  <c:v>42215.079344924285</c:v>
                </c:pt>
                <c:pt idx="28774">
                  <c:v>42215.079344941674</c:v>
                </c:pt>
                <c:pt idx="28775">
                  <c:v>42215.079344965074</c:v>
                </c:pt>
                <c:pt idx="28776">
                  <c:v>42215.079345037186</c:v>
                </c:pt>
                <c:pt idx="28777">
                  <c:v>42215.079345042097</c:v>
                </c:pt>
                <c:pt idx="28778">
                  <c:v>42215.079345046499</c:v>
                </c:pt>
                <c:pt idx="28779">
                  <c:v>42215.079345065984</c:v>
                </c:pt>
                <c:pt idx="28780">
                  <c:v>42215.079345090897</c:v>
                </c:pt>
                <c:pt idx="28781">
                  <c:v>42215.079345096099</c:v>
                </c:pt>
                <c:pt idx="28782">
                  <c:v>42215.079345145903</c:v>
                </c:pt>
                <c:pt idx="28783">
                  <c:v>42215.079345173675</c:v>
                </c:pt>
                <c:pt idx="28784">
                  <c:v>42215.079345182276</c:v>
                </c:pt>
                <c:pt idx="28785">
                  <c:v>42215.079345193102</c:v>
                </c:pt>
                <c:pt idx="28786">
                  <c:v>42215.079345195903</c:v>
                </c:pt>
                <c:pt idx="28787">
                  <c:v>42215.0793452707</c:v>
                </c:pt>
                <c:pt idx="28788">
                  <c:v>42215.079345297898</c:v>
                </c:pt>
                <c:pt idx="28789">
                  <c:v>42215.079345325801</c:v>
                </c:pt>
                <c:pt idx="28790">
                  <c:v>42215.0793453773</c:v>
                </c:pt>
                <c:pt idx="28791">
                  <c:v>42215.079345381484</c:v>
                </c:pt>
                <c:pt idx="28792">
                  <c:v>42215.079345395199</c:v>
                </c:pt>
                <c:pt idx="28793">
                  <c:v>42215.079345405684</c:v>
                </c:pt>
                <c:pt idx="28794">
                  <c:v>42215.079345427803</c:v>
                </c:pt>
                <c:pt idx="28795">
                  <c:v>42215.079345470702</c:v>
                </c:pt>
                <c:pt idx="28796">
                  <c:v>42215.079345501246</c:v>
                </c:pt>
                <c:pt idx="28797">
                  <c:v>42215.079345503364</c:v>
                </c:pt>
                <c:pt idx="28798">
                  <c:v>42215.079345529775</c:v>
                </c:pt>
                <c:pt idx="28799">
                  <c:v>42215.079345608676</c:v>
                </c:pt>
                <c:pt idx="28800">
                  <c:v>42215.079345619764</c:v>
                </c:pt>
                <c:pt idx="28801">
                  <c:v>42215.079345628197</c:v>
                </c:pt>
                <c:pt idx="28802">
                  <c:v>42215.079345637874</c:v>
                </c:pt>
                <c:pt idx="28803">
                  <c:v>42215.079345659484</c:v>
                </c:pt>
                <c:pt idx="28804">
                  <c:v>42215.079345669474</c:v>
                </c:pt>
                <c:pt idx="28805">
                  <c:v>42215.079345677274</c:v>
                </c:pt>
                <c:pt idx="28806">
                  <c:v>42215.079345736995</c:v>
                </c:pt>
                <c:pt idx="28807">
                  <c:v>42215.079345759594</c:v>
                </c:pt>
                <c:pt idx="28808">
                  <c:v>42215.079345761755</c:v>
                </c:pt>
                <c:pt idx="28809">
                  <c:v>42215.079345772596</c:v>
                </c:pt>
                <c:pt idx="28810">
                  <c:v>42215.079345840597</c:v>
                </c:pt>
                <c:pt idx="28811">
                  <c:v>42215.079345869664</c:v>
                </c:pt>
                <c:pt idx="28812">
                  <c:v>42215.079345890801</c:v>
                </c:pt>
                <c:pt idx="28813">
                  <c:v>42215.079345908802</c:v>
                </c:pt>
                <c:pt idx="28814">
                  <c:v>42215.079345961247</c:v>
                </c:pt>
                <c:pt idx="28815">
                  <c:v>42215.079345974598</c:v>
                </c:pt>
                <c:pt idx="28816">
                  <c:v>42215.079345977385</c:v>
                </c:pt>
                <c:pt idx="28817">
                  <c:v>42215.0793459938</c:v>
                </c:pt>
                <c:pt idx="28818">
                  <c:v>42215.079346057501</c:v>
                </c:pt>
                <c:pt idx="28819">
                  <c:v>42215.0793460719</c:v>
                </c:pt>
                <c:pt idx="28820">
                  <c:v>42215.079346091501</c:v>
                </c:pt>
                <c:pt idx="28821">
                  <c:v>42215.079346101586</c:v>
                </c:pt>
                <c:pt idx="28822">
                  <c:v>42215.079346122402</c:v>
                </c:pt>
                <c:pt idx="28823">
                  <c:v>42215.079346198829</c:v>
                </c:pt>
                <c:pt idx="28824">
                  <c:v>42215.079346201594</c:v>
                </c:pt>
                <c:pt idx="28825">
                  <c:v>42215.079346203704</c:v>
                </c:pt>
                <c:pt idx="28826">
                  <c:v>42215.079346225801</c:v>
                </c:pt>
                <c:pt idx="28827">
                  <c:v>42215.079346248829</c:v>
                </c:pt>
                <c:pt idx="28828">
                  <c:v>42215.079346254002</c:v>
                </c:pt>
                <c:pt idx="28829">
                  <c:v>42215.079346303195</c:v>
                </c:pt>
                <c:pt idx="28830">
                  <c:v>42215.079346333485</c:v>
                </c:pt>
                <c:pt idx="28831">
                  <c:v>42215.079346341401</c:v>
                </c:pt>
                <c:pt idx="28832">
                  <c:v>42215.079346350503</c:v>
                </c:pt>
                <c:pt idx="28833">
                  <c:v>42215.079346353195</c:v>
                </c:pt>
                <c:pt idx="28834">
                  <c:v>42215.079346428298</c:v>
                </c:pt>
                <c:pt idx="28835">
                  <c:v>42215.079346457598</c:v>
                </c:pt>
                <c:pt idx="28836">
                  <c:v>42215.079346480801</c:v>
                </c:pt>
                <c:pt idx="28837">
                  <c:v>42215.079346534585</c:v>
                </c:pt>
                <c:pt idx="28838">
                  <c:v>42215.079346544102</c:v>
                </c:pt>
                <c:pt idx="28839">
                  <c:v>42215.0793465549</c:v>
                </c:pt>
                <c:pt idx="28840">
                  <c:v>42215.079346565464</c:v>
                </c:pt>
                <c:pt idx="28841">
                  <c:v>42215.079346581973</c:v>
                </c:pt>
                <c:pt idx="28842">
                  <c:v>42215.079346645274</c:v>
                </c:pt>
                <c:pt idx="28843">
                  <c:v>42215.079346668375</c:v>
                </c:pt>
                <c:pt idx="28844">
                  <c:v>42215.079346672501</c:v>
                </c:pt>
                <c:pt idx="28845">
                  <c:v>42215.079346689672</c:v>
                </c:pt>
                <c:pt idx="28846">
                  <c:v>42215.079346766186</c:v>
                </c:pt>
                <c:pt idx="28847">
                  <c:v>42215.079346778803</c:v>
                </c:pt>
                <c:pt idx="28848">
                  <c:v>42215.079346797596</c:v>
                </c:pt>
                <c:pt idx="28849">
                  <c:v>42215.079346808998</c:v>
                </c:pt>
                <c:pt idx="28850">
                  <c:v>42215.079346816594</c:v>
                </c:pt>
                <c:pt idx="28851">
                  <c:v>42215.079346830084</c:v>
                </c:pt>
                <c:pt idx="28852">
                  <c:v>42215.079346838</c:v>
                </c:pt>
                <c:pt idx="28853">
                  <c:v>42215.079346894599</c:v>
                </c:pt>
                <c:pt idx="28854">
                  <c:v>42215.079346919774</c:v>
                </c:pt>
                <c:pt idx="28855">
                  <c:v>42215.079346921775</c:v>
                </c:pt>
                <c:pt idx="28856">
                  <c:v>42215.079346930375</c:v>
                </c:pt>
                <c:pt idx="28857">
                  <c:v>42215.079346998929</c:v>
                </c:pt>
                <c:pt idx="28858">
                  <c:v>42215.079347029401</c:v>
                </c:pt>
                <c:pt idx="28859">
                  <c:v>42215.079347048202</c:v>
                </c:pt>
                <c:pt idx="28860">
                  <c:v>42215.0793470684</c:v>
                </c:pt>
                <c:pt idx="28861">
                  <c:v>42215.079347119085</c:v>
                </c:pt>
                <c:pt idx="28862">
                  <c:v>42215.079347132501</c:v>
                </c:pt>
                <c:pt idx="28863">
                  <c:v>42215.079347135274</c:v>
                </c:pt>
                <c:pt idx="28864">
                  <c:v>42215.079347153784</c:v>
                </c:pt>
                <c:pt idx="28865">
                  <c:v>42215.079347222498</c:v>
                </c:pt>
                <c:pt idx="28866">
                  <c:v>42215.079347229301</c:v>
                </c:pt>
                <c:pt idx="28867">
                  <c:v>42215.079347250998</c:v>
                </c:pt>
                <c:pt idx="28868">
                  <c:v>42215.079347261264</c:v>
                </c:pt>
                <c:pt idx="28869">
                  <c:v>42215.079347276202</c:v>
                </c:pt>
                <c:pt idx="28870">
                  <c:v>42215.079347356303</c:v>
                </c:pt>
                <c:pt idx="28871">
                  <c:v>42215.079347359097</c:v>
                </c:pt>
                <c:pt idx="28872">
                  <c:v>42215.079347385501</c:v>
                </c:pt>
                <c:pt idx="28873">
                  <c:v>42215.0793473866</c:v>
                </c:pt>
                <c:pt idx="28874">
                  <c:v>42215.079347406201</c:v>
                </c:pt>
                <c:pt idx="28875">
                  <c:v>42215.079347413084</c:v>
                </c:pt>
                <c:pt idx="28876">
                  <c:v>42215.0793474608</c:v>
                </c:pt>
                <c:pt idx="28877">
                  <c:v>42215.079347493403</c:v>
                </c:pt>
                <c:pt idx="28878">
                  <c:v>42215.079347494939</c:v>
                </c:pt>
                <c:pt idx="28879">
                  <c:v>42215.079347511244</c:v>
                </c:pt>
                <c:pt idx="28880">
                  <c:v>42215.079347514104</c:v>
                </c:pt>
                <c:pt idx="28881">
                  <c:v>42215.079347584484</c:v>
                </c:pt>
                <c:pt idx="28882">
                  <c:v>42215.079347617255</c:v>
                </c:pt>
                <c:pt idx="28883">
                  <c:v>42215.079347648702</c:v>
                </c:pt>
                <c:pt idx="28884">
                  <c:v>42215.079347692103</c:v>
                </c:pt>
                <c:pt idx="28885">
                  <c:v>42215.079347697196</c:v>
                </c:pt>
                <c:pt idx="28886">
                  <c:v>42215.079347710875</c:v>
                </c:pt>
                <c:pt idx="28887">
                  <c:v>42215.079347725485</c:v>
                </c:pt>
                <c:pt idx="28888">
                  <c:v>42215.079347739273</c:v>
                </c:pt>
                <c:pt idx="28889">
                  <c:v>42215.079347786275</c:v>
                </c:pt>
                <c:pt idx="28890">
                  <c:v>42215.079347817104</c:v>
                </c:pt>
                <c:pt idx="28891">
                  <c:v>42215.079347819184</c:v>
                </c:pt>
                <c:pt idx="28892">
                  <c:v>42215.079347849198</c:v>
                </c:pt>
                <c:pt idx="28893">
                  <c:v>42215.079347924002</c:v>
                </c:pt>
                <c:pt idx="28894">
                  <c:v>42215.079347938998</c:v>
                </c:pt>
                <c:pt idx="28895">
                  <c:v>42215.0793479575</c:v>
                </c:pt>
                <c:pt idx="28896">
                  <c:v>42215.0793479641</c:v>
                </c:pt>
                <c:pt idx="28897">
                  <c:v>42215.079347973784</c:v>
                </c:pt>
                <c:pt idx="28898">
                  <c:v>42215.079347984596</c:v>
                </c:pt>
                <c:pt idx="28899">
                  <c:v>42215.0793479926</c:v>
                </c:pt>
                <c:pt idx="28900">
                  <c:v>42215.079348051084</c:v>
                </c:pt>
                <c:pt idx="28901">
                  <c:v>42215.079348074498</c:v>
                </c:pt>
                <c:pt idx="28902">
                  <c:v>42215.079348081272</c:v>
                </c:pt>
                <c:pt idx="28903">
                  <c:v>42215.079348087304</c:v>
                </c:pt>
                <c:pt idx="28904">
                  <c:v>42215.079348155901</c:v>
                </c:pt>
                <c:pt idx="28905">
                  <c:v>42215.0793481894</c:v>
                </c:pt>
                <c:pt idx="28906">
                  <c:v>42215.0793482054</c:v>
                </c:pt>
                <c:pt idx="28907">
                  <c:v>42215.079348233085</c:v>
                </c:pt>
                <c:pt idx="28908">
                  <c:v>42215.079348277999</c:v>
                </c:pt>
                <c:pt idx="28909">
                  <c:v>42215.079348288797</c:v>
                </c:pt>
                <c:pt idx="28910">
                  <c:v>42215.07934829413</c:v>
                </c:pt>
                <c:pt idx="28911">
                  <c:v>42215.079348313273</c:v>
                </c:pt>
                <c:pt idx="28912">
                  <c:v>42215.079348366802</c:v>
                </c:pt>
                <c:pt idx="28913">
                  <c:v>42215.079348386796</c:v>
                </c:pt>
                <c:pt idx="28914">
                  <c:v>42215.079348400701</c:v>
                </c:pt>
                <c:pt idx="28915">
                  <c:v>42215.079348421503</c:v>
                </c:pt>
                <c:pt idx="28916">
                  <c:v>42215.079348437001</c:v>
                </c:pt>
                <c:pt idx="28917">
                  <c:v>42215.079348511863</c:v>
                </c:pt>
                <c:pt idx="28918">
                  <c:v>42215.079348528197</c:v>
                </c:pt>
                <c:pt idx="28919">
                  <c:v>42215.079348539584</c:v>
                </c:pt>
                <c:pt idx="28920">
                  <c:v>42215.0793485455</c:v>
                </c:pt>
                <c:pt idx="28921">
                  <c:v>42215.079348564184</c:v>
                </c:pt>
                <c:pt idx="28922">
                  <c:v>42215.079348569372</c:v>
                </c:pt>
                <c:pt idx="28923">
                  <c:v>42215.079348618085</c:v>
                </c:pt>
                <c:pt idx="28924">
                  <c:v>42215.079348653584</c:v>
                </c:pt>
                <c:pt idx="28925">
                  <c:v>42215.079348660773</c:v>
                </c:pt>
                <c:pt idx="28926">
                  <c:v>42215.079348665575</c:v>
                </c:pt>
                <c:pt idx="28927">
                  <c:v>42215.079348668994</c:v>
                </c:pt>
                <c:pt idx="28928">
                  <c:v>42215.079348742598</c:v>
                </c:pt>
                <c:pt idx="28929">
                  <c:v>42215.079348777384</c:v>
                </c:pt>
                <c:pt idx="28930">
                  <c:v>42215.079348800784</c:v>
                </c:pt>
                <c:pt idx="28931">
                  <c:v>42215.079348849496</c:v>
                </c:pt>
                <c:pt idx="28932">
                  <c:v>42215.079348856285</c:v>
                </c:pt>
                <c:pt idx="28933">
                  <c:v>42215.07934887</c:v>
                </c:pt>
                <c:pt idx="28934">
                  <c:v>42215.079348885476</c:v>
                </c:pt>
                <c:pt idx="28935">
                  <c:v>42215.079348903084</c:v>
                </c:pt>
                <c:pt idx="28936">
                  <c:v>42215.079348945197</c:v>
                </c:pt>
                <c:pt idx="28937">
                  <c:v>42215.079348973595</c:v>
                </c:pt>
                <c:pt idx="28938">
                  <c:v>42215.079348977684</c:v>
                </c:pt>
                <c:pt idx="28939">
                  <c:v>42215.079349009196</c:v>
                </c:pt>
                <c:pt idx="28940">
                  <c:v>42215.079349081076</c:v>
                </c:pt>
                <c:pt idx="28941">
                  <c:v>42215.079349092601</c:v>
                </c:pt>
                <c:pt idx="28942">
                  <c:v>42215.079349117274</c:v>
                </c:pt>
                <c:pt idx="28943">
                  <c:v>42215.079349122898</c:v>
                </c:pt>
                <c:pt idx="28944">
                  <c:v>42215.079349128129</c:v>
                </c:pt>
                <c:pt idx="28945">
                  <c:v>42215.079349151085</c:v>
                </c:pt>
                <c:pt idx="28946">
                  <c:v>42215.0793491562</c:v>
                </c:pt>
                <c:pt idx="28947">
                  <c:v>42215.079349206499</c:v>
                </c:pt>
                <c:pt idx="28948">
                  <c:v>42215.079349241285</c:v>
                </c:pt>
                <c:pt idx="28949">
                  <c:v>42215.079349244603</c:v>
                </c:pt>
                <c:pt idx="28950">
                  <c:v>42215.079349245498</c:v>
                </c:pt>
                <c:pt idx="28951">
                  <c:v>42215.079349312597</c:v>
                </c:pt>
                <c:pt idx="28952">
                  <c:v>42215.079349349129</c:v>
                </c:pt>
                <c:pt idx="28953">
                  <c:v>42215.079349362997</c:v>
                </c:pt>
                <c:pt idx="28954">
                  <c:v>42215.079349379099</c:v>
                </c:pt>
                <c:pt idx="28955">
                  <c:v>42215.079349434702</c:v>
                </c:pt>
                <c:pt idx="28956">
                  <c:v>42215.07934944913</c:v>
                </c:pt>
                <c:pt idx="28957">
                  <c:v>42215.079349454303</c:v>
                </c:pt>
                <c:pt idx="28958">
                  <c:v>42215.079349473199</c:v>
                </c:pt>
                <c:pt idx="28959">
                  <c:v>42215.079349520594</c:v>
                </c:pt>
                <c:pt idx="28960">
                  <c:v>42215.079349544103</c:v>
                </c:pt>
                <c:pt idx="28961">
                  <c:v>42215.0793495545</c:v>
                </c:pt>
                <c:pt idx="28962">
                  <c:v>42215.079349581174</c:v>
                </c:pt>
                <c:pt idx="28963">
                  <c:v>42215.0793495943</c:v>
                </c:pt>
                <c:pt idx="28964">
                  <c:v>42215.079349665975</c:v>
                </c:pt>
                <c:pt idx="28965">
                  <c:v>42215.0793496681</c:v>
                </c:pt>
                <c:pt idx="28966">
                  <c:v>42215.079349675085</c:v>
                </c:pt>
                <c:pt idx="28967">
                  <c:v>42215.079349705375</c:v>
                </c:pt>
                <c:pt idx="28968">
                  <c:v>42215.079349740285</c:v>
                </c:pt>
                <c:pt idx="28969">
                  <c:v>42215.079349745502</c:v>
                </c:pt>
                <c:pt idx="28970">
                  <c:v>42215.079349775384</c:v>
                </c:pt>
                <c:pt idx="28971">
                  <c:v>42215.079349811655</c:v>
                </c:pt>
                <c:pt idx="28972">
                  <c:v>42215.079349813175</c:v>
                </c:pt>
                <c:pt idx="28973">
                  <c:v>42215.079349825901</c:v>
                </c:pt>
                <c:pt idx="28974">
                  <c:v>42215.0793498286</c:v>
                </c:pt>
                <c:pt idx="28975">
                  <c:v>42215.079349898799</c:v>
                </c:pt>
                <c:pt idx="28976">
                  <c:v>42215.079349937194</c:v>
                </c:pt>
                <c:pt idx="28977">
                  <c:v>42215.079349957385</c:v>
                </c:pt>
                <c:pt idx="28978">
                  <c:v>42215.079350006999</c:v>
                </c:pt>
                <c:pt idx="28979">
                  <c:v>42215.079350045198</c:v>
                </c:pt>
                <c:pt idx="28980">
                  <c:v>42215.079350057204</c:v>
                </c:pt>
                <c:pt idx="28981">
                  <c:v>42215.0793500742</c:v>
                </c:pt>
                <c:pt idx="28982">
                  <c:v>42215.079350079403</c:v>
                </c:pt>
                <c:pt idx="28983">
                  <c:v>42215.079350103595</c:v>
                </c:pt>
                <c:pt idx="28984">
                  <c:v>42215.079350132284</c:v>
                </c:pt>
                <c:pt idx="28985">
                  <c:v>42215.079350136402</c:v>
                </c:pt>
                <c:pt idx="28986">
                  <c:v>42215.079350169101</c:v>
                </c:pt>
                <c:pt idx="28987">
                  <c:v>42215.079350238499</c:v>
                </c:pt>
                <c:pt idx="28988">
                  <c:v>42215.079350247703</c:v>
                </c:pt>
                <c:pt idx="28989">
                  <c:v>42215.079350257598</c:v>
                </c:pt>
                <c:pt idx="28990">
                  <c:v>42215.079350277199</c:v>
                </c:pt>
                <c:pt idx="28991">
                  <c:v>42215.079350288899</c:v>
                </c:pt>
                <c:pt idx="28992">
                  <c:v>42215.079350359403</c:v>
                </c:pt>
                <c:pt idx="28993">
                  <c:v>42215.079350370201</c:v>
                </c:pt>
                <c:pt idx="28994">
                  <c:v>42215.079350373002</c:v>
                </c:pt>
                <c:pt idx="28995">
                  <c:v>42215.079350394299</c:v>
                </c:pt>
                <c:pt idx="28996">
                  <c:v>42215.079350401204</c:v>
                </c:pt>
                <c:pt idx="28997">
                  <c:v>42215.079350403903</c:v>
                </c:pt>
                <c:pt idx="28998">
                  <c:v>42215.079350470201</c:v>
                </c:pt>
                <c:pt idx="28999">
                  <c:v>42215.079350509186</c:v>
                </c:pt>
                <c:pt idx="29000">
                  <c:v>42215.079350520275</c:v>
                </c:pt>
                <c:pt idx="29001">
                  <c:v>42215.079350537184</c:v>
                </c:pt>
                <c:pt idx="29002">
                  <c:v>42215.079350592103</c:v>
                </c:pt>
                <c:pt idx="29003">
                  <c:v>42215.079350633074</c:v>
                </c:pt>
                <c:pt idx="29004">
                  <c:v>42215.0793506419</c:v>
                </c:pt>
                <c:pt idx="29005">
                  <c:v>42215.079350649801</c:v>
                </c:pt>
                <c:pt idx="29006">
                  <c:v>42215.079350699598</c:v>
                </c:pt>
                <c:pt idx="29007">
                  <c:v>42215.079350701373</c:v>
                </c:pt>
                <c:pt idx="29008">
                  <c:v>42215.079350725595</c:v>
                </c:pt>
                <c:pt idx="29009">
                  <c:v>42215.079350740998</c:v>
                </c:pt>
                <c:pt idx="29010">
                  <c:v>42215.079350751672</c:v>
                </c:pt>
                <c:pt idx="29011">
                  <c:v>42215.079350826898</c:v>
                </c:pt>
                <c:pt idx="29012">
                  <c:v>42215.079350829597</c:v>
                </c:pt>
                <c:pt idx="29013">
                  <c:v>42215.079350857195</c:v>
                </c:pt>
                <c:pt idx="29014">
                  <c:v>42215.079350864784</c:v>
                </c:pt>
                <c:pt idx="29015">
                  <c:v>42215.079350932996</c:v>
                </c:pt>
                <c:pt idx="29016">
                  <c:v>42215.079350943401</c:v>
                </c:pt>
                <c:pt idx="29017">
                  <c:v>42215.079350956999</c:v>
                </c:pt>
                <c:pt idx="29018">
                  <c:v>42215.079350971675</c:v>
                </c:pt>
                <c:pt idx="29019">
                  <c:v>42215.079350972999</c:v>
                </c:pt>
                <c:pt idx="29020">
                  <c:v>42215.079350983084</c:v>
                </c:pt>
                <c:pt idx="29021">
                  <c:v>42215.079350985776</c:v>
                </c:pt>
                <c:pt idx="29022">
                  <c:v>42215.079351057102</c:v>
                </c:pt>
                <c:pt idx="29023">
                  <c:v>42215.079351096603</c:v>
                </c:pt>
                <c:pt idx="29024">
                  <c:v>42215.079351121502</c:v>
                </c:pt>
                <c:pt idx="29025">
                  <c:v>42215.079351164401</c:v>
                </c:pt>
                <c:pt idx="29026">
                  <c:v>42215.079351204899</c:v>
                </c:pt>
                <c:pt idx="29027">
                  <c:v>42215.079351214401</c:v>
                </c:pt>
                <c:pt idx="29028">
                  <c:v>42215.079351231274</c:v>
                </c:pt>
                <c:pt idx="29029">
                  <c:v>42215.079351236498</c:v>
                </c:pt>
                <c:pt idx="29030">
                  <c:v>42215.079351260996</c:v>
                </c:pt>
                <c:pt idx="29031">
                  <c:v>42215.079351289402</c:v>
                </c:pt>
                <c:pt idx="29032">
                  <c:v>42215.079351293498</c:v>
                </c:pt>
                <c:pt idx="29033">
                  <c:v>42215.079351328612</c:v>
                </c:pt>
                <c:pt idx="29034">
                  <c:v>42215.079351395929</c:v>
                </c:pt>
                <c:pt idx="29035">
                  <c:v>42215.079351409498</c:v>
                </c:pt>
                <c:pt idx="29036">
                  <c:v>42215.0793514123</c:v>
                </c:pt>
                <c:pt idx="29037">
                  <c:v>42215.079351437002</c:v>
                </c:pt>
                <c:pt idx="29038">
                  <c:v>42215.079351442611</c:v>
                </c:pt>
                <c:pt idx="29039">
                  <c:v>42215.079351519984</c:v>
                </c:pt>
                <c:pt idx="29040">
                  <c:v>42215.079351533263</c:v>
                </c:pt>
                <c:pt idx="29041">
                  <c:v>42215.0793515361</c:v>
                </c:pt>
                <c:pt idx="29042">
                  <c:v>42215.079351550485</c:v>
                </c:pt>
                <c:pt idx="29043">
                  <c:v>42215.079351559085</c:v>
                </c:pt>
                <c:pt idx="29044">
                  <c:v>42215.079351560773</c:v>
                </c:pt>
                <c:pt idx="29045">
                  <c:v>42215.079351627384</c:v>
                </c:pt>
                <c:pt idx="29046">
                  <c:v>42215.079351668996</c:v>
                </c:pt>
                <c:pt idx="29047">
                  <c:v>42215.079351677596</c:v>
                </c:pt>
                <c:pt idx="29048">
                  <c:v>42215.079351704597</c:v>
                </c:pt>
                <c:pt idx="29049">
                  <c:v>42215.079351749599</c:v>
                </c:pt>
                <c:pt idx="29050">
                  <c:v>42215.079351792803</c:v>
                </c:pt>
                <c:pt idx="29051">
                  <c:v>42215.079351799803</c:v>
                </c:pt>
                <c:pt idx="29052">
                  <c:v>42215.079351807675</c:v>
                </c:pt>
                <c:pt idx="29053">
                  <c:v>42215.0793518391</c:v>
                </c:pt>
                <c:pt idx="29054">
                  <c:v>42215.079351858803</c:v>
                </c:pt>
                <c:pt idx="29055">
                  <c:v>42215.079351872897</c:v>
                </c:pt>
                <c:pt idx="29056">
                  <c:v>42215.079351901186</c:v>
                </c:pt>
                <c:pt idx="29057">
                  <c:v>42215.079351909197</c:v>
                </c:pt>
                <c:pt idx="29058">
                  <c:v>42215.0793519859</c:v>
                </c:pt>
                <c:pt idx="29059">
                  <c:v>42215.0793520023</c:v>
                </c:pt>
                <c:pt idx="29060">
                  <c:v>42215.079352011264</c:v>
                </c:pt>
                <c:pt idx="29061">
                  <c:v>42215.079352024703</c:v>
                </c:pt>
                <c:pt idx="29062">
                  <c:v>42215.079352057684</c:v>
                </c:pt>
                <c:pt idx="29063">
                  <c:v>42215.079352090899</c:v>
                </c:pt>
                <c:pt idx="29064">
                  <c:v>42215.079352107001</c:v>
                </c:pt>
                <c:pt idx="29065">
                  <c:v>42215.079352132903</c:v>
                </c:pt>
                <c:pt idx="29066">
                  <c:v>42215.079352134802</c:v>
                </c:pt>
                <c:pt idx="29067">
                  <c:v>42215.079352140499</c:v>
                </c:pt>
                <c:pt idx="29068">
                  <c:v>42215.079352143097</c:v>
                </c:pt>
                <c:pt idx="29069">
                  <c:v>42215.079352213776</c:v>
                </c:pt>
                <c:pt idx="29070">
                  <c:v>42215.079352256798</c:v>
                </c:pt>
                <c:pt idx="29071">
                  <c:v>42215.079352272202</c:v>
                </c:pt>
                <c:pt idx="29072">
                  <c:v>42215.079352321911</c:v>
                </c:pt>
                <c:pt idx="29073">
                  <c:v>42215.079352364803</c:v>
                </c:pt>
                <c:pt idx="29074">
                  <c:v>42215.079352371802</c:v>
                </c:pt>
                <c:pt idx="29075">
                  <c:v>42215.079352385801</c:v>
                </c:pt>
                <c:pt idx="29076">
                  <c:v>42215.079352390931</c:v>
                </c:pt>
                <c:pt idx="29077">
                  <c:v>42215.079352417997</c:v>
                </c:pt>
                <c:pt idx="29078">
                  <c:v>42215.079352446941</c:v>
                </c:pt>
                <c:pt idx="29079">
                  <c:v>42215.079352450899</c:v>
                </c:pt>
                <c:pt idx="29080">
                  <c:v>42215.079352488799</c:v>
                </c:pt>
                <c:pt idx="29081">
                  <c:v>42215.079352553184</c:v>
                </c:pt>
                <c:pt idx="29082">
                  <c:v>42215.079352567664</c:v>
                </c:pt>
                <c:pt idx="29083">
                  <c:v>42215.079352570501</c:v>
                </c:pt>
                <c:pt idx="29084">
                  <c:v>42215.0793525966</c:v>
                </c:pt>
                <c:pt idx="29085">
                  <c:v>42215.079352600304</c:v>
                </c:pt>
                <c:pt idx="29086">
                  <c:v>42215.0793526341</c:v>
                </c:pt>
                <c:pt idx="29087">
                  <c:v>42215.079352640998</c:v>
                </c:pt>
                <c:pt idx="29088">
                  <c:v>42215.079352680274</c:v>
                </c:pt>
                <c:pt idx="29089">
                  <c:v>42215.079352716595</c:v>
                </c:pt>
                <c:pt idx="29090">
                  <c:v>42215.079352718101</c:v>
                </c:pt>
                <c:pt idx="29091">
                  <c:v>42215.079352720903</c:v>
                </c:pt>
                <c:pt idx="29092">
                  <c:v>42215.079352784902</c:v>
                </c:pt>
                <c:pt idx="29093">
                  <c:v>42215.079352828703</c:v>
                </c:pt>
                <c:pt idx="29094">
                  <c:v>42215.079352832596</c:v>
                </c:pt>
                <c:pt idx="29095">
                  <c:v>42215.079352853674</c:v>
                </c:pt>
                <c:pt idx="29096">
                  <c:v>42215.079352908702</c:v>
                </c:pt>
                <c:pt idx="29097">
                  <c:v>42215.079352923276</c:v>
                </c:pt>
                <c:pt idx="29098">
                  <c:v>42215.079352931076</c:v>
                </c:pt>
                <c:pt idx="29099">
                  <c:v>42215.0793529531</c:v>
                </c:pt>
                <c:pt idx="29100">
                  <c:v>42215.079352991997</c:v>
                </c:pt>
                <c:pt idx="29101">
                  <c:v>42215.079353016285</c:v>
                </c:pt>
                <c:pt idx="29102">
                  <c:v>42215.079353025903</c:v>
                </c:pt>
                <c:pt idx="29103">
                  <c:v>42215.079353060501</c:v>
                </c:pt>
                <c:pt idx="29104">
                  <c:v>42215.079353066598</c:v>
                </c:pt>
                <c:pt idx="29105">
                  <c:v>42215.0793531378</c:v>
                </c:pt>
                <c:pt idx="29106">
                  <c:v>42215.079353139998</c:v>
                </c:pt>
                <c:pt idx="29107">
                  <c:v>42215.079353152702</c:v>
                </c:pt>
                <c:pt idx="29108">
                  <c:v>42215.079353184999</c:v>
                </c:pt>
                <c:pt idx="29109">
                  <c:v>42215.079353212597</c:v>
                </c:pt>
                <c:pt idx="29110">
                  <c:v>42215.0793532178</c:v>
                </c:pt>
                <c:pt idx="29111">
                  <c:v>42215.079353247798</c:v>
                </c:pt>
                <c:pt idx="29112">
                  <c:v>42215.079353287001</c:v>
                </c:pt>
                <c:pt idx="29113">
                  <c:v>42215.079353292698</c:v>
                </c:pt>
                <c:pt idx="29114">
                  <c:v>42215.079353304929</c:v>
                </c:pt>
                <c:pt idx="29115">
                  <c:v>42215.079353307599</c:v>
                </c:pt>
                <c:pt idx="29116">
                  <c:v>42215.079353371897</c:v>
                </c:pt>
                <c:pt idx="29117">
                  <c:v>42215.079353417197</c:v>
                </c:pt>
                <c:pt idx="29118">
                  <c:v>42215.079353426299</c:v>
                </c:pt>
                <c:pt idx="29119">
                  <c:v>42215.079353479297</c:v>
                </c:pt>
                <c:pt idx="29120">
                  <c:v>42215.079353502995</c:v>
                </c:pt>
                <c:pt idx="29121">
                  <c:v>42215.079353510984</c:v>
                </c:pt>
                <c:pt idx="29122">
                  <c:v>42215.079353524685</c:v>
                </c:pt>
                <c:pt idx="29123">
                  <c:v>42215.079353530273</c:v>
                </c:pt>
                <c:pt idx="29124">
                  <c:v>42215.079353587076</c:v>
                </c:pt>
                <c:pt idx="29125">
                  <c:v>42215.079353610185</c:v>
                </c:pt>
                <c:pt idx="29126">
                  <c:v>42215.079353614194</c:v>
                </c:pt>
                <c:pt idx="29127">
                  <c:v>42215.0793536493</c:v>
                </c:pt>
                <c:pt idx="29128">
                  <c:v>42215.079353710673</c:v>
                </c:pt>
                <c:pt idx="29129">
                  <c:v>42215.079353724002</c:v>
                </c:pt>
                <c:pt idx="29130">
                  <c:v>42215.079353726796</c:v>
                </c:pt>
                <c:pt idx="29131">
                  <c:v>42215.079353756701</c:v>
                </c:pt>
                <c:pt idx="29132">
                  <c:v>42215.079353760775</c:v>
                </c:pt>
                <c:pt idx="29133">
                  <c:v>42215.0793537918</c:v>
                </c:pt>
                <c:pt idx="29134">
                  <c:v>42215.079353798799</c:v>
                </c:pt>
                <c:pt idx="29135">
                  <c:v>42215.079353835485</c:v>
                </c:pt>
                <c:pt idx="29136">
                  <c:v>42215.079353866284</c:v>
                </c:pt>
                <c:pt idx="29137">
                  <c:v>42215.079353873676</c:v>
                </c:pt>
                <c:pt idx="29138">
                  <c:v>42215.079353881185</c:v>
                </c:pt>
                <c:pt idx="29139">
                  <c:v>42215.079353942201</c:v>
                </c:pt>
                <c:pt idx="29140">
                  <c:v>42215.079353988498</c:v>
                </c:pt>
                <c:pt idx="29141">
                  <c:v>42215.079353992398</c:v>
                </c:pt>
                <c:pt idx="29142">
                  <c:v>42215.079354016285</c:v>
                </c:pt>
                <c:pt idx="29143">
                  <c:v>42215.079354064284</c:v>
                </c:pt>
                <c:pt idx="29144">
                  <c:v>42215.079354081194</c:v>
                </c:pt>
                <c:pt idx="29145">
                  <c:v>42215.079354086403</c:v>
                </c:pt>
                <c:pt idx="29146">
                  <c:v>42215.079354113186</c:v>
                </c:pt>
                <c:pt idx="29147">
                  <c:v>42215.079354155198</c:v>
                </c:pt>
                <c:pt idx="29148">
                  <c:v>42215.079354173598</c:v>
                </c:pt>
                <c:pt idx="29149">
                  <c:v>42215.079354189002</c:v>
                </c:pt>
                <c:pt idx="29150">
                  <c:v>42215.079354220601</c:v>
                </c:pt>
                <c:pt idx="29151">
                  <c:v>42215.07935422413</c:v>
                </c:pt>
                <c:pt idx="29152">
                  <c:v>42215.079354298039</c:v>
                </c:pt>
                <c:pt idx="29153">
                  <c:v>42215.079354301684</c:v>
                </c:pt>
                <c:pt idx="29154">
                  <c:v>42215.079354304529</c:v>
                </c:pt>
                <c:pt idx="29155">
                  <c:v>42215.079354345296</c:v>
                </c:pt>
                <c:pt idx="29156">
                  <c:v>42215.079354370529</c:v>
                </c:pt>
                <c:pt idx="29157">
                  <c:v>42215.079354375797</c:v>
                </c:pt>
                <c:pt idx="29158">
                  <c:v>42215.079354405803</c:v>
                </c:pt>
                <c:pt idx="29159">
                  <c:v>42215.079354438829</c:v>
                </c:pt>
                <c:pt idx="29160">
                  <c:v>42215.079354452602</c:v>
                </c:pt>
                <c:pt idx="29161">
                  <c:v>42215.079354456939</c:v>
                </c:pt>
                <c:pt idx="29162">
                  <c:v>42215.07935445894</c:v>
                </c:pt>
                <c:pt idx="29163">
                  <c:v>42215.079354528199</c:v>
                </c:pt>
                <c:pt idx="29164">
                  <c:v>42215.079354577196</c:v>
                </c:pt>
                <c:pt idx="29165">
                  <c:v>42215.079354597801</c:v>
                </c:pt>
                <c:pt idx="29166">
                  <c:v>42215.079354636502</c:v>
                </c:pt>
                <c:pt idx="29167">
                  <c:v>42215.079354660076</c:v>
                </c:pt>
                <c:pt idx="29168">
                  <c:v>42215.079354668102</c:v>
                </c:pt>
                <c:pt idx="29169">
                  <c:v>42215.079354684676</c:v>
                </c:pt>
                <c:pt idx="29170">
                  <c:v>42215.079354686597</c:v>
                </c:pt>
                <c:pt idx="29171">
                  <c:v>42215.079354733673</c:v>
                </c:pt>
                <c:pt idx="29172">
                  <c:v>42215.0793547625</c:v>
                </c:pt>
                <c:pt idx="29173">
                  <c:v>42215.079354766604</c:v>
                </c:pt>
                <c:pt idx="29174">
                  <c:v>42215.079354809197</c:v>
                </c:pt>
                <c:pt idx="29175">
                  <c:v>42215.079354868001</c:v>
                </c:pt>
                <c:pt idx="29176">
                  <c:v>42215.079354879403</c:v>
                </c:pt>
                <c:pt idx="29177">
                  <c:v>42215.0793549093</c:v>
                </c:pt>
                <c:pt idx="29178">
                  <c:v>42215.0793549148</c:v>
                </c:pt>
                <c:pt idx="29179">
                  <c:v>42215.079354916597</c:v>
                </c:pt>
                <c:pt idx="29180">
                  <c:v>42215.079354949201</c:v>
                </c:pt>
                <c:pt idx="29181">
                  <c:v>42215.079354956899</c:v>
                </c:pt>
                <c:pt idx="29182">
                  <c:v>42215.07935499493</c:v>
                </c:pt>
                <c:pt idx="29183">
                  <c:v>42215.079355031194</c:v>
                </c:pt>
                <c:pt idx="29184">
                  <c:v>42215.0793550335</c:v>
                </c:pt>
                <c:pt idx="29185">
                  <c:v>42215.0793550413</c:v>
                </c:pt>
                <c:pt idx="29186">
                  <c:v>42215.079355099602</c:v>
                </c:pt>
                <c:pt idx="29187">
                  <c:v>42215.07935514873</c:v>
                </c:pt>
                <c:pt idx="29188">
                  <c:v>42215.079355152098</c:v>
                </c:pt>
                <c:pt idx="29189">
                  <c:v>42215.079355169502</c:v>
                </c:pt>
                <c:pt idx="29190">
                  <c:v>42215.079355220929</c:v>
                </c:pt>
                <c:pt idx="29191">
                  <c:v>42215.079355239002</c:v>
                </c:pt>
                <c:pt idx="29192">
                  <c:v>42215.079355246613</c:v>
                </c:pt>
                <c:pt idx="29193">
                  <c:v>42215.079355273301</c:v>
                </c:pt>
                <c:pt idx="29194">
                  <c:v>42215.07935530843</c:v>
                </c:pt>
                <c:pt idx="29195">
                  <c:v>42215.079355331</c:v>
                </c:pt>
                <c:pt idx="29196">
                  <c:v>42215.07935534243</c:v>
                </c:pt>
                <c:pt idx="29197">
                  <c:v>42215.079355377798</c:v>
                </c:pt>
                <c:pt idx="29198">
                  <c:v>42215.079355380498</c:v>
                </c:pt>
                <c:pt idx="29199">
                  <c:v>42215.079355451802</c:v>
                </c:pt>
                <c:pt idx="29200">
                  <c:v>42215.079355454029</c:v>
                </c:pt>
                <c:pt idx="29201">
                  <c:v>42215.079355463284</c:v>
                </c:pt>
                <c:pt idx="29202">
                  <c:v>42215.079355505186</c:v>
                </c:pt>
                <c:pt idx="29203">
                  <c:v>42215.079355528098</c:v>
                </c:pt>
                <c:pt idx="29204">
                  <c:v>42215.079355535876</c:v>
                </c:pt>
                <c:pt idx="29205">
                  <c:v>42215.079355562484</c:v>
                </c:pt>
                <c:pt idx="29206">
                  <c:v>42215.079355597103</c:v>
                </c:pt>
                <c:pt idx="29207">
                  <c:v>42215.079355612375</c:v>
                </c:pt>
                <c:pt idx="29208">
                  <c:v>42215.079355615075</c:v>
                </c:pt>
                <c:pt idx="29209">
                  <c:v>42215.079355616996</c:v>
                </c:pt>
                <c:pt idx="29210">
                  <c:v>42215.079355686401</c:v>
                </c:pt>
                <c:pt idx="29211">
                  <c:v>42215.079355737194</c:v>
                </c:pt>
                <c:pt idx="29212">
                  <c:v>42215.079355746399</c:v>
                </c:pt>
                <c:pt idx="29213">
                  <c:v>42215.079355793903</c:v>
                </c:pt>
                <c:pt idx="29214">
                  <c:v>42215.079355819384</c:v>
                </c:pt>
                <c:pt idx="29215">
                  <c:v>42215.0793558273</c:v>
                </c:pt>
                <c:pt idx="29216">
                  <c:v>42215.079355844129</c:v>
                </c:pt>
                <c:pt idx="29217">
                  <c:v>42215.079355845897</c:v>
                </c:pt>
                <c:pt idx="29218">
                  <c:v>42215.079355903785</c:v>
                </c:pt>
                <c:pt idx="29219">
                  <c:v>42215.079355927403</c:v>
                </c:pt>
                <c:pt idx="29220">
                  <c:v>42215.079355931484</c:v>
                </c:pt>
                <c:pt idx="29221">
                  <c:v>42215.079355968999</c:v>
                </c:pt>
                <c:pt idx="29222">
                  <c:v>42215.079356025497</c:v>
                </c:pt>
                <c:pt idx="29223">
                  <c:v>42215.079356038499</c:v>
                </c:pt>
                <c:pt idx="29224">
                  <c:v>42215.079356041198</c:v>
                </c:pt>
                <c:pt idx="29225">
                  <c:v>42215.079356075301</c:v>
                </c:pt>
                <c:pt idx="29226">
                  <c:v>42215.0793560772</c:v>
                </c:pt>
                <c:pt idx="29227">
                  <c:v>42215.079356107097</c:v>
                </c:pt>
                <c:pt idx="29228">
                  <c:v>42215.079356114002</c:v>
                </c:pt>
                <c:pt idx="29229">
                  <c:v>42215.079356152397</c:v>
                </c:pt>
                <c:pt idx="29230">
                  <c:v>42215.079356181195</c:v>
                </c:pt>
                <c:pt idx="29231">
                  <c:v>42215.079356188799</c:v>
                </c:pt>
                <c:pt idx="29232">
                  <c:v>42215.079356201102</c:v>
                </c:pt>
                <c:pt idx="29233">
                  <c:v>42215.079356257003</c:v>
                </c:pt>
                <c:pt idx="29234">
                  <c:v>42215.079356306698</c:v>
                </c:pt>
                <c:pt idx="29235">
                  <c:v>42215.079356308539</c:v>
                </c:pt>
                <c:pt idx="29236">
                  <c:v>42215.079356320202</c:v>
                </c:pt>
                <c:pt idx="29237">
                  <c:v>42215.079356378439</c:v>
                </c:pt>
                <c:pt idx="29238">
                  <c:v>42215.079356396149</c:v>
                </c:pt>
                <c:pt idx="29239">
                  <c:v>42215.079356403803</c:v>
                </c:pt>
                <c:pt idx="29240">
                  <c:v>42215.079356433002</c:v>
                </c:pt>
                <c:pt idx="29241">
                  <c:v>42215.079356485701</c:v>
                </c:pt>
                <c:pt idx="29242">
                  <c:v>42215.079356488539</c:v>
                </c:pt>
                <c:pt idx="29243">
                  <c:v>42215.079356511473</c:v>
                </c:pt>
                <c:pt idx="29244">
                  <c:v>42215.079356538401</c:v>
                </c:pt>
                <c:pt idx="29245">
                  <c:v>42215.079356540598</c:v>
                </c:pt>
                <c:pt idx="29246">
                  <c:v>42215.0793566098</c:v>
                </c:pt>
                <c:pt idx="29247">
                  <c:v>42215.079356614675</c:v>
                </c:pt>
                <c:pt idx="29248">
                  <c:v>42215.079356619186</c:v>
                </c:pt>
                <c:pt idx="29249">
                  <c:v>42215.079356664901</c:v>
                </c:pt>
                <c:pt idx="29250">
                  <c:v>42215.079356686001</c:v>
                </c:pt>
                <c:pt idx="29251">
                  <c:v>42215.079356691196</c:v>
                </c:pt>
                <c:pt idx="29252">
                  <c:v>42215.0793567199</c:v>
                </c:pt>
                <c:pt idx="29253">
                  <c:v>42215.0793567535</c:v>
                </c:pt>
                <c:pt idx="29254">
                  <c:v>42215.079356766502</c:v>
                </c:pt>
                <c:pt idx="29255">
                  <c:v>42215.079356769194</c:v>
                </c:pt>
                <c:pt idx="29256">
                  <c:v>42215.079356772403</c:v>
                </c:pt>
                <c:pt idx="29257">
                  <c:v>42215.079356842703</c:v>
                </c:pt>
                <c:pt idx="29258">
                  <c:v>42215.079356896698</c:v>
                </c:pt>
                <c:pt idx="29259">
                  <c:v>42215.079356911185</c:v>
                </c:pt>
                <c:pt idx="29260">
                  <c:v>42215.079356951384</c:v>
                </c:pt>
                <c:pt idx="29261">
                  <c:v>42215.0793569753</c:v>
                </c:pt>
                <c:pt idx="29262">
                  <c:v>42215.0793569827</c:v>
                </c:pt>
                <c:pt idx="29263">
                  <c:v>42215.079356998031</c:v>
                </c:pt>
                <c:pt idx="29264">
                  <c:v>42215.079357004099</c:v>
                </c:pt>
                <c:pt idx="29265">
                  <c:v>42215.07935704913</c:v>
                </c:pt>
                <c:pt idx="29266">
                  <c:v>42215.079357077797</c:v>
                </c:pt>
                <c:pt idx="29267">
                  <c:v>42215.079357081901</c:v>
                </c:pt>
                <c:pt idx="29268">
                  <c:v>42215.079357128539</c:v>
                </c:pt>
                <c:pt idx="29269">
                  <c:v>42215.079357183284</c:v>
                </c:pt>
                <c:pt idx="29270">
                  <c:v>42215.07935719673</c:v>
                </c:pt>
                <c:pt idx="29271">
                  <c:v>42215.079357199429</c:v>
                </c:pt>
                <c:pt idx="29272">
                  <c:v>42215.079357232797</c:v>
                </c:pt>
                <c:pt idx="29273">
                  <c:v>42215.079357236129</c:v>
                </c:pt>
                <c:pt idx="29274">
                  <c:v>42215.0793572646</c:v>
                </c:pt>
                <c:pt idx="29275">
                  <c:v>42215.079357272531</c:v>
                </c:pt>
                <c:pt idx="29276">
                  <c:v>42215.079357309398</c:v>
                </c:pt>
                <c:pt idx="29277">
                  <c:v>42215.079357335198</c:v>
                </c:pt>
                <c:pt idx="29278">
                  <c:v>42215.079357346331</c:v>
                </c:pt>
                <c:pt idx="29279">
                  <c:v>42215.0793573603</c:v>
                </c:pt>
                <c:pt idx="29280">
                  <c:v>42215.079357414601</c:v>
                </c:pt>
                <c:pt idx="29281">
                  <c:v>42215.079357461</c:v>
                </c:pt>
                <c:pt idx="29282">
                  <c:v>42215.079357467897</c:v>
                </c:pt>
                <c:pt idx="29283">
                  <c:v>42215.079357493203</c:v>
                </c:pt>
                <c:pt idx="29284">
                  <c:v>42215.079357538903</c:v>
                </c:pt>
                <c:pt idx="29285">
                  <c:v>42215.079357556198</c:v>
                </c:pt>
                <c:pt idx="29286">
                  <c:v>42215.0793575641</c:v>
                </c:pt>
                <c:pt idx="29287">
                  <c:v>42215.079357592302</c:v>
                </c:pt>
                <c:pt idx="29288">
                  <c:v>42215.079357626601</c:v>
                </c:pt>
                <c:pt idx="29289">
                  <c:v>42215.079357646202</c:v>
                </c:pt>
                <c:pt idx="29290">
                  <c:v>42215.079357660594</c:v>
                </c:pt>
                <c:pt idx="29291">
                  <c:v>42215.079357692499</c:v>
                </c:pt>
                <c:pt idx="29292">
                  <c:v>42215.0793577</c:v>
                </c:pt>
                <c:pt idx="29293">
                  <c:v>42215.079357770701</c:v>
                </c:pt>
                <c:pt idx="29294">
                  <c:v>42215.079357773502</c:v>
                </c:pt>
                <c:pt idx="29295">
                  <c:v>42215.079357775598</c:v>
                </c:pt>
                <c:pt idx="29296">
                  <c:v>42215.079357823997</c:v>
                </c:pt>
                <c:pt idx="29297">
                  <c:v>42215.079357843199</c:v>
                </c:pt>
                <c:pt idx="29298">
                  <c:v>42215.07935784843</c:v>
                </c:pt>
                <c:pt idx="29299">
                  <c:v>42215.079357877301</c:v>
                </c:pt>
                <c:pt idx="29300">
                  <c:v>42215.079357923198</c:v>
                </c:pt>
                <c:pt idx="29301">
                  <c:v>42215.079357932103</c:v>
                </c:pt>
                <c:pt idx="29302">
                  <c:v>42215.079357934897</c:v>
                </c:pt>
                <c:pt idx="29303">
                  <c:v>42215.079357936796</c:v>
                </c:pt>
                <c:pt idx="29304">
                  <c:v>42215.079358000701</c:v>
                </c:pt>
                <c:pt idx="29305">
                  <c:v>42215.079358055998</c:v>
                </c:pt>
                <c:pt idx="29306">
                  <c:v>42215.079358060801</c:v>
                </c:pt>
                <c:pt idx="29307">
                  <c:v>42215.079358108698</c:v>
                </c:pt>
                <c:pt idx="29308">
                  <c:v>42215.079358137998</c:v>
                </c:pt>
                <c:pt idx="29309">
                  <c:v>42215.079358145129</c:v>
                </c:pt>
                <c:pt idx="29310">
                  <c:v>42215.079358155497</c:v>
                </c:pt>
                <c:pt idx="29311">
                  <c:v>42215.079358164301</c:v>
                </c:pt>
                <c:pt idx="29312">
                  <c:v>42215.079358208139</c:v>
                </c:pt>
                <c:pt idx="29313">
                  <c:v>42215.079358237097</c:v>
                </c:pt>
                <c:pt idx="29314">
                  <c:v>42215.079358241201</c:v>
                </c:pt>
                <c:pt idx="29315">
                  <c:v>42215.079358288029</c:v>
                </c:pt>
                <c:pt idx="29316">
                  <c:v>42215.079358340539</c:v>
                </c:pt>
                <c:pt idx="29317">
                  <c:v>42215.079358354211</c:v>
                </c:pt>
                <c:pt idx="29318">
                  <c:v>42215.079358379429</c:v>
                </c:pt>
                <c:pt idx="29319">
                  <c:v>42215.07935839003</c:v>
                </c:pt>
                <c:pt idx="29320">
                  <c:v>42215.079358396441</c:v>
                </c:pt>
                <c:pt idx="29321">
                  <c:v>42215.079358421797</c:v>
                </c:pt>
                <c:pt idx="29322">
                  <c:v>42215.079358428738</c:v>
                </c:pt>
                <c:pt idx="29323">
                  <c:v>42215.079358467097</c:v>
                </c:pt>
                <c:pt idx="29324">
                  <c:v>42215.079358503186</c:v>
                </c:pt>
                <c:pt idx="29325">
                  <c:v>42215.079358503375</c:v>
                </c:pt>
                <c:pt idx="29326">
                  <c:v>42215.079358520103</c:v>
                </c:pt>
                <c:pt idx="29327">
                  <c:v>42215.079358571784</c:v>
                </c:pt>
                <c:pt idx="29328">
                  <c:v>42215.079358618197</c:v>
                </c:pt>
                <c:pt idx="29329">
                  <c:v>42215.079358628398</c:v>
                </c:pt>
                <c:pt idx="29330">
                  <c:v>42215.079358641684</c:v>
                </c:pt>
                <c:pt idx="29331">
                  <c:v>42215.079358697003</c:v>
                </c:pt>
                <c:pt idx="29332">
                  <c:v>42215.079358714276</c:v>
                </c:pt>
                <c:pt idx="29333">
                  <c:v>42215.0793587195</c:v>
                </c:pt>
                <c:pt idx="29334">
                  <c:v>42215.079358752097</c:v>
                </c:pt>
                <c:pt idx="29335">
                  <c:v>42215.079358784198</c:v>
                </c:pt>
                <c:pt idx="29336">
                  <c:v>42215.079358803196</c:v>
                </c:pt>
                <c:pt idx="29337">
                  <c:v>42215.079358815776</c:v>
                </c:pt>
                <c:pt idx="29338">
                  <c:v>42215.079358849602</c:v>
                </c:pt>
                <c:pt idx="29339">
                  <c:v>42215.079358860276</c:v>
                </c:pt>
                <c:pt idx="29340">
                  <c:v>42215.07935892883</c:v>
                </c:pt>
                <c:pt idx="29341">
                  <c:v>42215.0793589315</c:v>
                </c:pt>
                <c:pt idx="29342">
                  <c:v>42215.079358933675</c:v>
                </c:pt>
                <c:pt idx="29343">
                  <c:v>42215.079358984003</c:v>
                </c:pt>
                <c:pt idx="29344">
                  <c:v>42215.079359000898</c:v>
                </c:pt>
                <c:pt idx="29345">
                  <c:v>42215.079359006297</c:v>
                </c:pt>
                <c:pt idx="29346">
                  <c:v>42215.079359034797</c:v>
                </c:pt>
                <c:pt idx="29347">
                  <c:v>42215.079359080599</c:v>
                </c:pt>
                <c:pt idx="29348">
                  <c:v>42215.079359084397</c:v>
                </c:pt>
                <c:pt idx="29349">
                  <c:v>42215.079359087198</c:v>
                </c:pt>
                <c:pt idx="29350">
                  <c:v>42215.07935909243</c:v>
                </c:pt>
                <c:pt idx="29351">
                  <c:v>42215.0793591572</c:v>
                </c:pt>
                <c:pt idx="29352">
                  <c:v>42215.079359215997</c:v>
                </c:pt>
                <c:pt idx="29353">
                  <c:v>42215.079359230498</c:v>
                </c:pt>
                <c:pt idx="29354">
                  <c:v>42215.079359266099</c:v>
                </c:pt>
                <c:pt idx="29355">
                  <c:v>42215.07935929513</c:v>
                </c:pt>
                <c:pt idx="29356">
                  <c:v>42215.079359300202</c:v>
                </c:pt>
                <c:pt idx="29357">
                  <c:v>42215.079359316129</c:v>
                </c:pt>
                <c:pt idx="29358">
                  <c:v>42215.079359324613</c:v>
                </c:pt>
                <c:pt idx="29359">
                  <c:v>42215.079359365802</c:v>
                </c:pt>
                <c:pt idx="29360">
                  <c:v>42215.079359394629</c:v>
                </c:pt>
                <c:pt idx="29361">
                  <c:v>42215.07935939874</c:v>
                </c:pt>
                <c:pt idx="29362">
                  <c:v>42215.07935944794</c:v>
                </c:pt>
                <c:pt idx="29363">
                  <c:v>42215.079359497729</c:v>
                </c:pt>
                <c:pt idx="29364">
                  <c:v>42215.079359511772</c:v>
                </c:pt>
                <c:pt idx="29365">
                  <c:v>42215.079359513984</c:v>
                </c:pt>
                <c:pt idx="29366">
                  <c:v>42215.079359547402</c:v>
                </c:pt>
                <c:pt idx="29367">
                  <c:v>42215.079359556599</c:v>
                </c:pt>
                <c:pt idx="29368">
                  <c:v>42215.079359578303</c:v>
                </c:pt>
                <c:pt idx="29369">
                  <c:v>42215.079359585274</c:v>
                </c:pt>
                <c:pt idx="29370">
                  <c:v>42215.0793596238</c:v>
                </c:pt>
                <c:pt idx="29371">
                  <c:v>42215.079359660594</c:v>
                </c:pt>
                <c:pt idx="29372">
                  <c:v>42215.0793596609</c:v>
                </c:pt>
                <c:pt idx="29373">
                  <c:v>42215.079359679701</c:v>
                </c:pt>
                <c:pt idx="29374">
                  <c:v>42215.079359729199</c:v>
                </c:pt>
                <c:pt idx="29375">
                  <c:v>42215.079359778931</c:v>
                </c:pt>
                <c:pt idx="29376">
                  <c:v>42215.079359788702</c:v>
                </c:pt>
                <c:pt idx="29377">
                  <c:v>42215.079359808296</c:v>
                </c:pt>
                <c:pt idx="29378">
                  <c:v>42215.079359853597</c:v>
                </c:pt>
                <c:pt idx="29379">
                  <c:v>42215.079359869</c:v>
                </c:pt>
                <c:pt idx="29380">
                  <c:v>42215.079359876698</c:v>
                </c:pt>
                <c:pt idx="29381">
                  <c:v>42215.079359911673</c:v>
                </c:pt>
                <c:pt idx="29382">
                  <c:v>42215.079359938703</c:v>
                </c:pt>
                <c:pt idx="29383">
                  <c:v>42215.079359960684</c:v>
                </c:pt>
                <c:pt idx="29384">
                  <c:v>42215.079359972697</c:v>
                </c:pt>
                <c:pt idx="29385">
                  <c:v>42215.079360006996</c:v>
                </c:pt>
                <c:pt idx="29386">
                  <c:v>42215.079360020776</c:v>
                </c:pt>
                <c:pt idx="29387">
                  <c:v>42215.079360080774</c:v>
                </c:pt>
                <c:pt idx="29388">
                  <c:v>42215.079360085576</c:v>
                </c:pt>
                <c:pt idx="29389">
                  <c:v>42215.07936009</c:v>
                </c:pt>
                <c:pt idx="29390">
                  <c:v>42215.079360143784</c:v>
                </c:pt>
                <c:pt idx="29391">
                  <c:v>42215.079360154501</c:v>
                </c:pt>
                <c:pt idx="29392">
                  <c:v>42215.079360159674</c:v>
                </c:pt>
                <c:pt idx="29393">
                  <c:v>42215.079360191885</c:v>
                </c:pt>
                <c:pt idx="29394">
                  <c:v>42215.079360227101</c:v>
                </c:pt>
                <c:pt idx="29395">
                  <c:v>42215.079360241594</c:v>
                </c:pt>
                <c:pt idx="29396">
                  <c:v>42215.079360244403</c:v>
                </c:pt>
                <c:pt idx="29397">
                  <c:v>42215.079360252785</c:v>
                </c:pt>
                <c:pt idx="29398">
                  <c:v>42215.079360315263</c:v>
                </c:pt>
                <c:pt idx="29399">
                  <c:v>42215.079360375676</c:v>
                </c:pt>
                <c:pt idx="29400">
                  <c:v>42215.0793603848</c:v>
                </c:pt>
                <c:pt idx="29401">
                  <c:v>42215.079360423595</c:v>
                </c:pt>
                <c:pt idx="29402">
                  <c:v>42215.079360447402</c:v>
                </c:pt>
                <c:pt idx="29403">
                  <c:v>42215.079360455275</c:v>
                </c:pt>
                <c:pt idx="29404">
                  <c:v>42215.079360470103</c:v>
                </c:pt>
                <c:pt idx="29405">
                  <c:v>42215.079360484902</c:v>
                </c:pt>
                <c:pt idx="29406">
                  <c:v>42215.079360530566</c:v>
                </c:pt>
                <c:pt idx="29407">
                  <c:v>42215.079360553638</c:v>
                </c:pt>
                <c:pt idx="29408">
                  <c:v>42215.079360557655</c:v>
                </c:pt>
                <c:pt idx="29409">
                  <c:v>42215.079360607575</c:v>
                </c:pt>
                <c:pt idx="29410">
                  <c:v>42215.079360655174</c:v>
                </c:pt>
                <c:pt idx="29411">
                  <c:v>42215.079360666175</c:v>
                </c:pt>
                <c:pt idx="29412">
                  <c:v>42215.079360670476</c:v>
                </c:pt>
                <c:pt idx="29413">
                  <c:v>42215.079360704374</c:v>
                </c:pt>
                <c:pt idx="29414">
                  <c:v>42215.079360716772</c:v>
                </c:pt>
                <c:pt idx="29415">
                  <c:v>42215.079360731062</c:v>
                </c:pt>
                <c:pt idx="29416">
                  <c:v>42215.079360736185</c:v>
                </c:pt>
                <c:pt idx="29417">
                  <c:v>42215.079360779186</c:v>
                </c:pt>
                <c:pt idx="29418">
                  <c:v>42215.079360812175</c:v>
                </c:pt>
                <c:pt idx="29419">
                  <c:v>42215.079360817974</c:v>
                </c:pt>
                <c:pt idx="29420">
                  <c:v>42215.079360839663</c:v>
                </c:pt>
                <c:pt idx="29421">
                  <c:v>42215.079360886673</c:v>
                </c:pt>
                <c:pt idx="29422">
                  <c:v>42215.079360936274</c:v>
                </c:pt>
                <c:pt idx="29423">
                  <c:v>42215.079360948701</c:v>
                </c:pt>
                <c:pt idx="29424">
                  <c:v>42215.079360951873</c:v>
                </c:pt>
                <c:pt idx="29425">
                  <c:v>42215.079361007884</c:v>
                </c:pt>
                <c:pt idx="29426">
                  <c:v>42215.079361016084</c:v>
                </c:pt>
                <c:pt idx="29427">
                  <c:v>42215.079361021184</c:v>
                </c:pt>
                <c:pt idx="29428">
                  <c:v>42215.079361071585</c:v>
                </c:pt>
                <c:pt idx="29429">
                  <c:v>42215.079361115255</c:v>
                </c:pt>
                <c:pt idx="29430">
                  <c:v>42215.0793611181</c:v>
                </c:pt>
                <c:pt idx="29431">
                  <c:v>42215.079361141274</c:v>
                </c:pt>
                <c:pt idx="29432">
                  <c:v>42215.079361167584</c:v>
                </c:pt>
                <c:pt idx="29433">
                  <c:v>42215.079361180586</c:v>
                </c:pt>
                <c:pt idx="29434">
                  <c:v>42215.079361239375</c:v>
                </c:pt>
                <c:pt idx="29435">
                  <c:v>42215.0793612415</c:v>
                </c:pt>
                <c:pt idx="29436">
                  <c:v>42215.079361256903</c:v>
                </c:pt>
                <c:pt idx="29437">
                  <c:v>42215.079361298929</c:v>
                </c:pt>
                <c:pt idx="29438">
                  <c:v>42215.079361303673</c:v>
                </c:pt>
                <c:pt idx="29439">
                  <c:v>42215.079361304102</c:v>
                </c:pt>
                <c:pt idx="29440">
                  <c:v>42215.079361349497</c:v>
                </c:pt>
                <c:pt idx="29441">
                  <c:v>42215.079361389784</c:v>
                </c:pt>
                <c:pt idx="29442">
                  <c:v>42215.079361399301</c:v>
                </c:pt>
                <c:pt idx="29443">
                  <c:v>42215.079361402</c:v>
                </c:pt>
                <c:pt idx="29444">
                  <c:v>42215.079361412674</c:v>
                </c:pt>
                <c:pt idx="29445">
                  <c:v>42215.079361472199</c:v>
                </c:pt>
                <c:pt idx="29446">
                  <c:v>42215.079361535063</c:v>
                </c:pt>
                <c:pt idx="29447">
                  <c:v>42215.079361535747</c:v>
                </c:pt>
                <c:pt idx="29448">
                  <c:v>42215.079361580974</c:v>
                </c:pt>
                <c:pt idx="29449">
                  <c:v>42215.079361588076</c:v>
                </c:pt>
                <c:pt idx="29450">
                  <c:v>42215.079361598902</c:v>
                </c:pt>
                <c:pt idx="29451">
                  <c:v>42215.079361630655</c:v>
                </c:pt>
                <c:pt idx="29452">
                  <c:v>42215.079361644675</c:v>
                </c:pt>
                <c:pt idx="29453">
                  <c:v>42215.079361676595</c:v>
                </c:pt>
                <c:pt idx="29454">
                  <c:v>42215.079361705473</c:v>
                </c:pt>
                <c:pt idx="29455">
                  <c:v>42215.079361709584</c:v>
                </c:pt>
                <c:pt idx="29456">
                  <c:v>42215.079361767763</c:v>
                </c:pt>
                <c:pt idx="29457">
                  <c:v>42215.079361812474</c:v>
                </c:pt>
                <c:pt idx="29458">
                  <c:v>42215.079361821663</c:v>
                </c:pt>
                <c:pt idx="29459">
                  <c:v>42215.079361830474</c:v>
                </c:pt>
                <c:pt idx="29460">
                  <c:v>42215.079361861972</c:v>
                </c:pt>
                <c:pt idx="29461">
                  <c:v>42215.079361875374</c:v>
                </c:pt>
                <c:pt idx="29462">
                  <c:v>42215.079361876597</c:v>
                </c:pt>
                <c:pt idx="29463">
                  <c:v>42215.079361880584</c:v>
                </c:pt>
                <c:pt idx="29464">
                  <c:v>42215.079361938595</c:v>
                </c:pt>
                <c:pt idx="29465">
                  <c:v>42215.079361975673</c:v>
                </c:pt>
                <c:pt idx="29466">
                  <c:v>42215.079361980475</c:v>
                </c:pt>
                <c:pt idx="29467">
                  <c:v>42215.079361999684</c:v>
                </c:pt>
                <c:pt idx="29468">
                  <c:v>42215.0793620439</c:v>
                </c:pt>
                <c:pt idx="29469">
                  <c:v>42215.079362093675</c:v>
                </c:pt>
                <c:pt idx="29470">
                  <c:v>42215.079362108598</c:v>
                </c:pt>
                <c:pt idx="29471">
                  <c:v>42215.079362114273</c:v>
                </c:pt>
                <c:pt idx="29472">
                  <c:v>42215.079362165074</c:v>
                </c:pt>
                <c:pt idx="29473">
                  <c:v>42215.0793621759</c:v>
                </c:pt>
                <c:pt idx="29474">
                  <c:v>42215.079362178702</c:v>
                </c:pt>
                <c:pt idx="29475">
                  <c:v>42215.079362231663</c:v>
                </c:pt>
                <c:pt idx="29476">
                  <c:v>42215.079362258701</c:v>
                </c:pt>
                <c:pt idx="29477">
                  <c:v>42215.079362275501</c:v>
                </c:pt>
                <c:pt idx="29478">
                  <c:v>42215.079362292701</c:v>
                </c:pt>
                <c:pt idx="29479">
                  <c:v>42215.079362325196</c:v>
                </c:pt>
                <c:pt idx="29480">
                  <c:v>42215.079362340497</c:v>
                </c:pt>
                <c:pt idx="29481">
                  <c:v>42215.07936239893</c:v>
                </c:pt>
                <c:pt idx="29482">
                  <c:v>42215.079362402503</c:v>
                </c:pt>
                <c:pt idx="29483">
                  <c:v>42215.079362405195</c:v>
                </c:pt>
                <c:pt idx="29484">
                  <c:v>42215.079362455275</c:v>
                </c:pt>
                <c:pt idx="29485">
                  <c:v>42215.079362460485</c:v>
                </c:pt>
                <c:pt idx="29486">
                  <c:v>42215.079362463774</c:v>
                </c:pt>
                <c:pt idx="29487">
                  <c:v>42215.079362506884</c:v>
                </c:pt>
                <c:pt idx="29488">
                  <c:v>42215.079362554672</c:v>
                </c:pt>
                <c:pt idx="29489">
                  <c:v>42215.079362560165</c:v>
                </c:pt>
                <c:pt idx="29490">
                  <c:v>42215.079362562872</c:v>
                </c:pt>
                <c:pt idx="29491">
                  <c:v>42215.079362572484</c:v>
                </c:pt>
                <c:pt idx="29492">
                  <c:v>42215.079362629484</c:v>
                </c:pt>
                <c:pt idx="29493">
                  <c:v>42215.079362695775</c:v>
                </c:pt>
                <c:pt idx="29494">
                  <c:v>42215.079362701763</c:v>
                </c:pt>
                <c:pt idx="29495">
                  <c:v>42215.079362738375</c:v>
                </c:pt>
                <c:pt idx="29496">
                  <c:v>42215.079362746197</c:v>
                </c:pt>
                <c:pt idx="29497">
                  <c:v>42215.079362762262</c:v>
                </c:pt>
                <c:pt idx="29498">
                  <c:v>42215.079362784876</c:v>
                </c:pt>
                <c:pt idx="29499">
                  <c:v>42215.079362804376</c:v>
                </c:pt>
                <c:pt idx="29500">
                  <c:v>42215.079362836994</c:v>
                </c:pt>
                <c:pt idx="29501">
                  <c:v>42215.079362865974</c:v>
                </c:pt>
                <c:pt idx="29502">
                  <c:v>42215.079362870085</c:v>
                </c:pt>
                <c:pt idx="29503">
                  <c:v>42215.079362927776</c:v>
                </c:pt>
                <c:pt idx="29504">
                  <c:v>42215.079362969773</c:v>
                </c:pt>
                <c:pt idx="29505">
                  <c:v>42215.079362978402</c:v>
                </c:pt>
                <c:pt idx="29506">
                  <c:v>42215.079362985474</c:v>
                </c:pt>
                <c:pt idx="29507">
                  <c:v>42215.079363019373</c:v>
                </c:pt>
                <c:pt idx="29508">
                  <c:v>42215.079363033976</c:v>
                </c:pt>
                <c:pt idx="29509">
                  <c:v>42215.079363036275</c:v>
                </c:pt>
                <c:pt idx="29510">
                  <c:v>42215.079363039185</c:v>
                </c:pt>
                <c:pt idx="29511">
                  <c:v>42215.079363096098</c:v>
                </c:pt>
                <c:pt idx="29512">
                  <c:v>42215.079363122801</c:v>
                </c:pt>
                <c:pt idx="29513">
                  <c:v>42215.079363133074</c:v>
                </c:pt>
                <c:pt idx="29514">
                  <c:v>42215.079363159784</c:v>
                </c:pt>
                <c:pt idx="29515">
                  <c:v>42215.079363201185</c:v>
                </c:pt>
                <c:pt idx="29516">
                  <c:v>42215.079363250785</c:v>
                </c:pt>
                <c:pt idx="29517">
                  <c:v>42215.079363268276</c:v>
                </c:pt>
                <c:pt idx="29518">
                  <c:v>42215.079363278499</c:v>
                </c:pt>
                <c:pt idx="29519">
                  <c:v>42215.0793633227</c:v>
                </c:pt>
                <c:pt idx="29520">
                  <c:v>42215.079363333476</c:v>
                </c:pt>
                <c:pt idx="29521">
                  <c:v>42215.079363338802</c:v>
                </c:pt>
                <c:pt idx="29522">
                  <c:v>42215.079363391684</c:v>
                </c:pt>
                <c:pt idx="29523">
                  <c:v>42215.079363432596</c:v>
                </c:pt>
                <c:pt idx="29524">
                  <c:v>42215.079363432684</c:v>
                </c:pt>
                <c:pt idx="29525">
                  <c:v>42215.0793634562</c:v>
                </c:pt>
                <c:pt idx="29526">
                  <c:v>42215.079363482597</c:v>
                </c:pt>
                <c:pt idx="29527">
                  <c:v>42215.079363500474</c:v>
                </c:pt>
                <c:pt idx="29528">
                  <c:v>42215.079363552664</c:v>
                </c:pt>
                <c:pt idx="29529">
                  <c:v>42215.079363557576</c:v>
                </c:pt>
                <c:pt idx="29530">
                  <c:v>42215.079363561847</c:v>
                </c:pt>
                <c:pt idx="29531">
                  <c:v>42215.079363611643</c:v>
                </c:pt>
                <c:pt idx="29532">
                  <c:v>42215.079363616875</c:v>
                </c:pt>
                <c:pt idx="29533">
                  <c:v>42215.079363623663</c:v>
                </c:pt>
                <c:pt idx="29534">
                  <c:v>42215.079363664176</c:v>
                </c:pt>
                <c:pt idx="29535">
                  <c:v>42215.079363706194</c:v>
                </c:pt>
                <c:pt idx="29536">
                  <c:v>42215.079363713747</c:v>
                </c:pt>
                <c:pt idx="29537">
                  <c:v>42215.079363716584</c:v>
                </c:pt>
                <c:pt idx="29538">
                  <c:v>42215.079363732475</c:v>
                </c:pt>
                <c:pt idx="29539">
                  <c:v>42215.079363786776</c:v>
                </c:pt>
                <c:pt idx="29540">
                  <c:v>42215.079363849676</c:v>
                </c:pt>
                <c:pt idx="29541">
                  <c:v>42215.079363855584</c:v>
                </c:pt>
                <c:pt idx="29542">
                  <c:v>42215.079363895675</c:v>
                </c:pt>
                <c:pt idx="29543">
                  <c:v>42215.079363902194</c:v>
                </c:pt>
                <c:pt idx="29544">
                  <c:v>42215.079363912984</c:v>
                </c:pt>
                <c:pt idx="29545">
                  <c:v>42215.0793639451</c:v>
                </c:pt>
                <c:pt idx="29546">
                  <c:v>42215.079363964374</c:v>
                </c:pt>
                <c:pt idx="29547">
                  <c:v>42215.079363990801</c:v>
                </c:pt>
                <c:pt idx="29548">
                  <c:v>42215.079364019664</c:v>
                </c:pt>
                <c:pt idx="29549">
                  <c:v>42215.079364023775</c:v>
                </c:pt>
                <c:pt idx="29550">
                  <c:v>42215.079364087585</c:v>
                </c:pt>
                <c:pt idx="29551">
                  <c:v>42215.079364127385</c:v>
                </c:pt>
                <c:pt idx="29552">
                  <c:v>42215.079364135876</c:v>
                </c:pt>
                <c:pt idx="29553">
                  <c:v>42215.079364146797</c:v>
                </c:pt>
                <c:pt idx="29554">
                  <c:v>42215.079364177</c:v>
                </c:pt>
                <c:pt idx="29555">
                  <c:v>42215.079364190096</c:v>
                </c:pt>
                <c:pt idx="29556">
                  <c:v>42215.079364195284</c:v>
                </c:pt>
                <c:pt idx="29557">
                  <c:v>42215.079364196499</c:v>
                </c:pt>
                <c:pt idx="29558">
                  <c:v>42215.079364253186</c:v>
                </c:pt>
                <c:pt idx="29559">
                  <c:v>42215.079364290097</c:v>
                </c:pt>
                <c:pt idx="29560">
                  <c:v>42215.079364295001</c:v>
                </c:pt>
                <c:pt idx="29561">
                  <c:v>42215.079364319594</c:v>
                </c:pt>
                <c:pt idx="29562">
                  <c:v>42215.079364359284</c:v>
                </c:pt>
                <c:pt idx="29563">
                  <c:v>42215.079364408099</c:v>
                </c:pt>
                <c:pt idx="29564">
                  <c:v>42215.079364428399</c:v>
                </c:pt>
                <c:pt idx="29565">
                  <c:v>42215.079364430676</c:v>
                </c:pt>
                <c:pt idx="29566">
                  <c:v>42215.079364479599</c:v>
                </c:pt>
                <c:pt idx="29567">
                  <c:v>42215.079364490302</c:v>
                </c:pt>
                <c:pt idx="29568">
                  <c:v>42215.079364495599</c:v>
                </c:pt>
                <c:pt idx="29569">
                  <c:v>42215.079364551639</c:v>
                </c:pt>
                <c:pt idx="29570">
                  <c:v>42215.079364573263</c:v>
                </c:pt>
                <c:pt idx="29571">
                  <c:v>42215.079364590274</c:v>
                </c:pt>
                <c:pt idx="29572">
                  <c:v>42215.079364607176</c:v>
                </c:pt>
                <c:pt idx="29573">
                  <c:v>42215.079364639976</c:v>
                </c:pt>
                <c:pt idx="29574">
                  <c:v>42215.079364660247</c:v>
                </c:pt>
                <c:pt idx="29575">
                  <c:v>42215.079364713252</c:v>
                </c:pt>
                <c:pt idx="29576">
                  <c:v>42215.079364716985</c:v>
                </c:pt>
                <c:pt idx="29577">
                  <c:v>42215.079364719662</c:v>
                </c:pt>
                <c:pt idx="29578">
                  <c:v>42215.079364769175</c:v>
                </c:pt>
                <c:pt idx="29579">
                  <c:v>42215.079364774501</c:v>
                </c:pt>
                <c:pt idx="29580">
                  <c:v>42215.079364783574</c:v>
                </c:pt>
                <c:pt idx="29581">
                  <c:v>42215.079364821664</c:v>
                </c:pt>
                <c:pt idx="29582">
                  <c:v>42215.079364869664</c:v>
                </c:pt>
                <c:pt idx="29583">
                  <c:v>42215.079364871075</c:v>
                </c:pt>
                <c:pt idx="29584">
                  <c:v>42215.079364873884</c:v>
                </c:pt>
                <c:pt idx="29585">
                  <c:v>42215.079364892103</c:v>
                </c:pt>
                <c:pt idx="29586">
                  <c:v>42215.079364944999</c:v>
                </c:pt>
                <c:pt idx="29587">
                  <c:v>42215.079365015772</c:v>
                </c:pt>
                <c:pt idx="29588">
                  <c:v>42215.079365017584</c:v>
                </c:pt>
                <c:pt idx="29589">
                  <c:v>42215.079365053076</c:v>
                </c:pt>
                <c:pt idx="29590">
                  <c:v>42215.079365060876</c:v>
                </c:pt>
                <c:pt idx="29591">
                  <c:v>42215.0793650798</c:v>
                </c:pt>
                <c:pt idx="29592">
                  <c:v>42215.0793650993</c:v>
                </c:pt>
                <c:pt idx="29593">
                  <c:v>42215.079365124097</c:v>
                </c:pt>
                <c:pt idx="29594">
                  <c:v>42215.079365154685</c:v>
                </c:pt>
                <c:pt idx="29595">
                  <c:v>42215.079365183476</c:v>
                </c:pt>
                <c:pt idx="29596">
                  <c:v>42215.079365187594</c:v>
                </c:pt>
                <c:pt idx="29597">
                  <c:v>42215.079365247802</c:v>
                </c:pt>
                <c:pt idx="29598">
                  <c:v>42215.079365284684</c:v>
                </c:pt>
                <c:pt idx="29599">
                  <c:v>42215.079365292499</c:v>
                </c:pt>
                <c:pt idx="29600">
                  <c:v>42215.079365299702</c:v>
                </c:pt>
                <c:pt idx="29601">
                  <c:v>42215.079365330785</c:v>
                </c:pt>
                <c:pt idx="29602">
                  <c:v>42215.079365348131</c:v>
                </c:pt>
                <c:pt idx="29603">
                  <c:v>42215.079365355276</c:v>
                </c:pt>
                <c:pt idx="29604">
                  <c:v>42215.079365356301</c:v>
                </c:pt>
                <c:pt idx="29605">
                  <c:v>42215.079365408499</c:v>
                </c:pt>
                <c:pt idx="29606">
                  <c:v>42215.079365439597</c:v>
                </c:pt>
                <c:pt idx="29607">
                  <c:v>42215.0793654472</c:v>
                </c:pt>
                <c:pt idx="29608">
                  <c:v>42215.079365479898</c:v>
                </c:pt>
                <c:pt idx="29609">
                  <c:v>42215.079365516074</c:v>
                </c:pt>
                <c:pt idx="29610">
                  <c:v>42215.079365562364</c:v>
                </c:pt>
                <c:pt idx="29611">
                  <c:v>42215.079365588375</c:v>
                </c:pt>
                <c:pt idx="29612">
                  <c:v>42215.079365593374</c:v>
                </c:pt>
                <c:pt idx="29613">
                  <c:v>42215.079365639584</c:v>
                </c:pt>
                <c:pt idx="29614">
                  <c:v>42215.0793656475</c:v>
                </c:pt>
                <c:pt idx="29615">
                  <c:v>42215.079365652673</c:v>
                </c:pt>
                <c:pt idx="29616">
                  <c:v>42215.079365711972</c:v>
                </c:pt>
                <c:pt idx="29617">
                  <c:v>42215.079365747595</c:v>
                </c:pt>
                <c:pt idx="29618">
                  <c:v>42215.079365749501</c:v>
                </c:pt>
                <c:pt idx="29619">
                  <c:v>42215.079365772901</c:v>
                </c:pt>
                <c:pt idx="29620">
                  <c:v>42215.079365794001</c:v>
                </c:pt>
                <c:pt idx="29621">
                  <c:v>42215.079365820275</c:v>
                </c:pt>
                <c:pt idx="29622">
                  <c:v>42215.079365867976</c:v>
                </c:pt>
                <c:pt idx="29623">
                  <c:v>42215.0793658728</c:v>
                </c:pt>
                <c:pt idx="29624">
                  <c:v>42215.0793658771</c:v>
                </c:pt>
                <c:pt idx="29625">
                  <c:v>42215.079365926598</c:v>
                </c:pt>
                <c:pt idx="29626">
                  <c:v>42215.079365931764</c:v>
                </c:pt>
                <c:pt idx="29627">
                  <c:v>42215.079365944002</c:v>
                </c:pt>
                <c:pt idx="29628">
                  <c:v>42215.0793659794</c:v>
                </c:pt>
                <c:pt idx="29629">
                  <c:v>42215.079366019876</c:v>
                </c:pt>
                <c:pt idx="29630">
                  <c:v>42215.079366028498</c:v>
                </c:pt>
                <c:pt idx="29631">
                  <c:v>42215.079366031263</c:v>
                </c:pt>
                <c:pt idx="29632">
                  <c:v>42215.079366052196</c:v>
                </c:pt>
                <c:pt idx="29633">
                  <c:v>42215.079366100901</c:v>
                </c:pt>
                <c:pt idx="29634">
                  <c:v>42215.079366160775</c:v>
                </c:pt>
                <c:pt idx="29635">
                  <c:v>42215.079366176098</c:v>
                </c:pt>
                <c:pt idx="29636">
                  <c:v>42215.079366210673</c:v>
                </c:pt>
                <c:pt idx="29637">
                  <c:v>42215.079366216676</c:v>
                </c:pt>
                <c:pt idx="29638">
                  <c:v>42215.079366227401</c:v>
                </c:pt>
                <c:pt idx="29639">
                  <c:v>42215.079366259903</c:v>
                </c:pt>
                <c:pt idx="29640">
                  <c:v>42215.079366284197</c:v>
                </c:pt>
                <c:pt idx="29641">
                  <c:v>42215.079366323902</c:v>
                </c:pt>
                <c:pt idx="29642">
                  <c:v>42215.079366344697</c:v>
                </c:pt>
                <c:pt idx="29643">
                  <c:v>42215.079366350998</c:v>
                </c:pt>
                <c:pt idx="29644">
                  <c:v>42215.079366407903</c:v>
                </c:pt>
                <c:pt idx="29645">
                  <c:v>42215.079366442129</c:v>
                </c:pt>
                <c:pt idx="29646">
                  <c:v>42215.079366450511</c:v>
                </c:pt>
                <c:pt idx="29647">
                  <c:v>42215.079366467195</c:v>
                </c:pt>
                <c:pt idx="29648">
                  <c:v>42215.079366491598</c:v>
                </c:pt>
                <c:pt idx="29649">
                  <c:v>42215.079366504986</c:v>
                </c:pt>
                <c:pt idx="29650">
                  <c:v>42215.079366510174</c:v>
                </c:pt>
                <c:pt idx="29651">
                  <c:v>42215.079366515973</c:v>
                </c:pt>
                <c:pt idx="29652">
                  <c:v>42215.079366567574</c:v>
                </c:pt>
                <c:pt idx="29653">
                  <c:v>42215.079366601647</c:v>
                </c:pt>
                <c:pt idx="29654">
                  <c:v>42215.079366604885</c:v>
                </c:pt>
                <c:pt idx="29655">
                  <c:v>42215.079366639773</c:v>
                </c:pt>
                <c:pt idx="29656">
                  <c:v>42215.079366673475</c:v>
                </c:pt>
                <c:pt idx="29657">
                  <c:v>42215.079366722784</c:v>
                </c:pt>
                <c:pt idx="29658">
                  <c:v>42215.079366743776</c:v>
                </c:pt>
                <c:pt idx="29659">
                  <c:v>42215.079366748003</c:v>
                </c:pt>
                <c:pt idx="29660">
                  <c:v>42215.079366794198</c:v>
                </c:pt>
                <c:pt idx="29661">
                  <c:v>42215.079366807375</c:v>
                </c:pt>
                <c:pt idx="29662">
                  <c:v>42215.079366810176</c:v>
                </c:pt>
                <c:pt idx="29663">
                  <c:v>42215.079366871585</c:v>
                </c:pt>
                <c:pt idx="29664">
                  <c:v>42215.079366884995</c:v>
                </c:pt>
                <c:pt idx="29665">
                  <c:v>42215.079366905185</c:v>
                </c:pt>
                <c:pt idx="29666">
                  <c:v>42215.079366918901</c:v>
                </c:pt>
                <c:pt idx="29667">
                  <c:v>42215.079366951075</c:v>
                </c:pt>
                <c:pt idx="29668">
                  <c:v>42215.079366979902</c:v>
                </c:pt>
                <c:pt idx="29669">
                  <c:v>42215.079367024999</c:v>
                </c:pt>
                <c:pt idx="29670">
                  <c:v>42215.079367027101</c:v>
                </c:pt>
                <c:pt idx="29671">
                  <c:v>42215.0793670399</c:v>
                </c:pt>
                <c:pt idx="29672">
                  <c:v>42215.079367083672</c:v>
                </c:pt>
                <c:pt idx="29673">
                  <c:v>42215.079367088903</c:v>
                </c:pt>
                <c:pt idx="29674">
                  <c:v>42215.079367103484</c:v>
                </c:pt>
                <c:pt idx="29675">
                  <c:v>42215.079367136284</c:v>
                </c:pt>
                <c:pt idx="29676">
                  <c:v>42215.079367177284</c:v>
                </c:pt>
                <c:pt idx="29677">
                  <c:v>42215.0793671879</c:v>
                </c:pt>
                <c:pt idx="29678">
                  <c:v>42215.079367190599</c:v>
                </c:pt>
                <c:pt idx="29679">
                  <c:v>42215.079367211663</c:v>
                </c:pt>
                <c:pt idx="29680">
                  <c:v>42215.079367259001</c:v>
                </c:pt>
                <c:pt idx="29681">
                  <c:v>42215.079367325197</c:v>
                </c:pt>
                <c:pt idx="29682">
                  <c:v>42215.079367335275</c:v>
                </c:pt>
                <c:pt idx="29683">
                  <c:v>42215.079367368198</c:v>
                </c:pt>
                <c:pt idx="29684">
                  <c:v>42215.079367375103</c:v>
                </c:pt>
                <c:pt idx="29685">
                  <c:v>42215.079367385901</c:v>
                </c:pt>
                <c:pt idx="29686">
                  <c:v>42215.079367417384</c:v>
                </c:pt>
                <c:pt idx="29687">
                  <c:v>42215.079367443599</c:v>
                </c:pt>
                <c:pt idx="29688">
                  <c:v>42215.079367468999</c:v>
                </c:pt>
                <c:pt idx="29689">
                  <c:v>42215.07936749803</c:v>
                </c:pt>
                <c:pt idx="29690">
                  <c:v>42215.079367501974</c:v>
                </c:pt>
                <c:pt idx="29691">
                  <c:v>42215.079367567247</c:v>
                </c:pt>
                <c:pt idx="29692">
                  <c:v>42215.079367599596</c:v>
                </c:pt>
                <c:pt idx="29693">
                  <c:v>42215.079367607475</c:v>
                </c:pt>
                <c:pt idx="29694">
                  <c:v>42215.079367615763</c:v>
                </c:pt>
                <c:pt idx="29695">
                  <c:v>42215.079367648701</c:v>
                </c:pt>
                <c:pt idx="29696">
                  <c:v>42215.079367662584</c:v>
                </c:pt>
                <c:pt idx="29697">
                  <c:v>42215.079367667655</c:v>
                </c:pt>
                <c:pt idx="29698">
                  <c:v>42215.079367675375</c:v>
                </c:pt>
                <c:pt idx="29699">
                  <c:v>42215.079367723272</c:v>
                </c:pt>
                <c:pt idx="29700">
                  <c:v>42215.079367761973</c:v>
                </c:pt>
                <c:pt idx="29701">
                  <c:v>42215.079367772101</c:v>
                </c:pt>
                <c:pt idx="29702">
                  <c:v>42215.079367799284</c:v>
                </c:pt>
                <c:pt idx="29703">
                  <c:v>42215.079367831364</c:v>
                </c:pt>
                <c:pt idx="29704">
                  <c:v>42215.079367877101</c:v>
                </c:pt>
                <c:pt idx="29705">
                  <c:v>42215.079367901373</c:v>
                </c:pt>
                <c:pt idx="29706">
                  <c:v>42215.079367907274</c:v>
                </c:pt>
                <c:pt idx="29707">
                  <c:v>42215.079367951272</c:v>
                </c:pt>
                <c:pt idx="29708">
                  <c:v>42215.079367962084</c:v>
                </c:pt>
                <c:pt idx="29709">
                  <c:v>42215.0793679649</c:v>
                </c:pt>
                <c:pt idx="29710">
                  <c:v>42215.079368031184</c:v>
                </c:pt>
                <c:pt idx="29711">
                  <c:v>42215.079368053885</c:v>
                </c:pt>
                <c:pt idx="29712">
                  <c:v>42215.079368062274</c:v>
                </c:pt>
                <c:pt idx="29713">
                  <c:v>42215.079368082195</c:v>
                </c:pt>
                <c:pt idx="29714">
                  <c:v>42215.079368108403</c:v>
                </c:pt>
                <c:pt idx="29715">
                  <c:v>42215.079368139101</c:v>
                </c:pt>
                <c:pt idx="29716">
                  <c:v>42215.079368180785</c:v>
                </c:pt>
                <c:pt idx="29717">
                  <c:v>42215.079368185594</c:v>
                </c:pt>
                <c:pt idx="29718">
                  <c:v>42215.079368189901</c:v>
                </c:pt>
                <c:pt idx="29719">
                  <c:v>42215.079368240797</c:v>
                </c:pt>
                <c:pt idx="29720">
                  <c:v>42215.079368245897</c:v>
                </c:pt>
                <c:pt idx="29721">
                  <c:v>42215.079368263185</c:v>
                </c:pt>
                <c:pt idx="29722">
                  <c:v>42215.079368294129</c:v>
                </c:pt>
                <c:pt idx="29723">
                  <c:v>42215.079368339997</c:v>
                </c:pt>
                <c:pt idx="29724">
                  <c:v>42215.079368342202</c:v>
                </c:pt>
                <c:pt idx="29725">
                  <c:v>42215.079368342696</c:v>
                </c:pt>
                <c:pt idx="29726">
                  <c:v>42215.079368371284</c:v>
                </c:pt>
                <c:pt idx="29727">
                  <c:v>42215.0793684159</c:v>
                </c:pt>
                <c:pt idx="29728">
                  <c:v>42215.079368491301</c:v>
                </c:pt>
                <c:pt idx="29729">
                  <c:v>42215.079368495011</c:v>
                </c:pt>
                <c:pt idx="29730">
                  <c:v>42215.079368525476</c:v>
                </c:pt>
                <c:pt idx="29731">
                  <c:v>42215.079368531638</c:v>
                </c:pt>
                <c:pt idx="29732">
                  <c:v>42215.079368553372</c:v>
                </c:pt>
                <c:pt idx="29733">
                  <c:v>42215.079368574901</c:v>
                </c:pt>
                <c:pt idx="29734">
                  <c:v>42215.079368603176</c:v>
                </c:pt>
                <c:pt idx="29735">
                  <c:v>42215.079368626502</c:v>
                </c:pt>
                <c:pt idx="29736">
                  <c:v>42215.079368655475</c:v>
                </c:pt>
                <c:pt idx="29737">
                  <c:v>42215.079368659586</c:v>
                </c:pt>
                <c:pt idx="29738">
                  <c:v>42215.079368726903</c:v>
                </c:pt>
                <c:pt idx="29739">
                  <c:v>42215.079368756997</c:v>
                </c:pt>
                <c:pt idx="29740">
                  <c:v>42215.079368765364</c:v>
                </c:pt>
                <c:pt idx="29741">
                  <c:v>42215.079368772502</c:v>
                </c:pt>
                <c:pt idx="29742">
                  <c:v>42215.079368806284</c:v>
                </c:pt>
                <c:pt idx="29743">
                  <c:v>42215.079368819075</c:v>
                </c:pt>
                <c:pt idx="29744">
                  <c:v>42215.079368824285</c:v>
                </c:pt>
                <c:pt idx="29745">
                  <c:v>42215.079368835075</c:v>
                </c:pt>
                <c:pt idx="29746">
                  <c:v>42215.0793688825</c:v>
                </c:pt>
                <c:pt idx="29747">
                  <c:v>42215.079368914594</c:v>
                </c:pt>
                <c:pt idx="29748">
                  <c:v>42215.079368919476</c:v>
                </c:pt>
                <c:pt idx="29749">
                  <c:v>42215.079368958999</c:v>
                </c:pt>
                <c:pt idx="29750">
                  <c:v>42215.079368988285</c:v>
                </c:pt>
                <c:pt idx="29751">
                  <c:v>42215.079369037485</c:v>
                </c:pt>
                <c:pt idx="29752">
                  <c:v>42215.079369067076</c:v>
                </c:pt>
                <c:pt idx="29753">
                  <c:v>42215.079369071595</c:v>
                </c:pt>
                <c:pt idx="29754">
                  <c:v>42215.079369108797</c:v>
                </c:pt>
                <c:pt idx="29755">
                  <c:v>42215.079369126899</c:v>
                </c:pt>
                <c:pt idx="29756">
                  <c:v>42215.079369132196</c:v>
                </c:pt>
                <c:pt idx="29757">
                  <c:v>42215.079369190797</c:v>
                </c:pt>
                <c:pt idx="29758">
                  <c:v>42215.079369204897</c:v>
                </c:pt>
                <c:pt idx="29759">
                  <c:v>42215.079369219784</c:v>
                </c:pt>
                <c:pt idx="29760">
                  <c:v>42215.079369238898</c:v>
                </c:pt>
                <c:pt idx="29761">
                  <c:v>42215.079369269275</c:v>
                </c:pt>
                <c:pt idx="29762">
                  <c:v>42215.079369299303</c:v>
                </c:pt>
                <c:pt idx="29763">
                  <c:v>42215.079369339503</c:v>
                </c:pt>
                <c:pt idx="29764">
                  <c:v>42215.0793693417</c:v>
                </c:pt>
                <c:pt idx="29765">
                  <c:v>42215.07936934894</c:v>
                </c:pt>
                <c:pt idx="29766">
                  <c:v>42215.07936939854</c:v>
                </c:pt>
                <c:pt idx="29767">
                  <c:v>42215.079369403684</c:v>
                </c:pt>
                <c:pt idx="29768">
                  <c:v>42215.079369422929</c:v>
                </c:pt>
                <c:pt idx="29769">
                  <c:v>42215.0793694514</c:v>
                </c:pt>
                <c:pt idx="29770">
                  <c:v>42215.079369489598</c:v>
                </c:pt>
                <c:pt idx="29771">
                  <c:v>42215.079369500672</c:v>
                </c:pt>
                <c:pt idx="29772">
                  <c:v>42215.079369503372</c:v>
                </c:pt>
                <c:pt idx="29773">
                  <c:v>42215.079369531064</c:v>
                </c:pt>
                <c:pt idx="29774">
                  <c:v>42215.079369571264</c:v>
                </c:pt>
                <c:pt idx="29775">
                  <c:v>42215.079369645384</c:v>
                </c:pt>
                <c:pt idx="29776">
                  <c:v>42215.079369654901</c:v>
                </c:pt>
                <c:pt idx="29777">
                  <c:v>42215.079369682775</c:v>
                </c:pt>
                <c:pt idx="29778">
                  <c:v>42215.079369689374</c:v>
                </c:pt>
                <c:pt idx="29779">
                  <c:v>42215.079369710475</c:v>
                </c:pt>
                <c:pt idx="29780">
                  <c:v>42215.079369728701</c:v>
                </c:pt>
                <c:pt idx="29781">
                  <c:v>42215.079369763247</c:v>
                </c:pt>
                <c:pt idx="29782">
                  <c:v>42215.079369783176</c:v>
                </c:pt>
                <c:pt idx="29783">
                  <c:v>42215.079369811647</c:v>
                </c:pt>
                <c:pt idx="29784">
                  <c:v>42215.079369815663</c:v>
                </c:pt>
                <c:pt idx="29785">
                  <c:v>42215.079369887084</c:v>
                </c:pt>
                <c:pt idx="29786">
                  <c:v>42215.079369914194</c:v>
                </c:pt>
                <c:pt idx="29787">
                  <c:v>42215.079369921776</c:v>
                </c:pt>
                <c:pt idx="29788">
                  <c:v>42215.079369930376</c:v>
                </c:pt>
                <c:pt idx="29789">
                  <c:v>42215.079369960375</c:v>
                </c:pt>
                <c:pt idx="29790">
                  <c:v>42215.079369976702</c:v>
                </c:pt>
                <c:pt idx="29791">
                  <c:v>42215.079369981875</c:v>
                </c:pt>
                <c:pt idx="29792">
                  <c:v>42215.079369995103</c:v>
                </c:pt>
                <c:pt idx="29793">
                  <c:v>42215.079370037594</c:v>
                </c:pt>
                <c:pt idx="29794">
                  <c:v>42215.079370068903</c:v>
                </c:pt>
                <c:pt idx="29795">
                  <c:v>42215.079370076703</c:v>
                </c:pt>
                <c:pt idx="29796">
                  <c:v>42215.079370118801</c:v>
                </c:pt>
                <c:pt idx="29797">
                  <c:v>42215.079370145802</c:v>
                </c:pt>
                <c:pt idx="29798">
                  <c:v>42215.079370191597</c:v>
                </c:pt>
                <c:pt idx="29799">
                  <c:v>42215.079370225598</c:v>
                </c:pt>
                <c:pt idx="29800">
                  <c:v>42215.079370227002</c:v>
                </c:pt>
                <c:pt idx="29801">
                  <c:v>42215.079370265594</c:v>
                </c:pt>
                <c:pt idx="29802">
                  <c:v>42215.079370281186</c:v>
                </c:pt>
                <c:pt idx="29803">
                  <c:v>42215.079370289102</c:v>
                </c:pt>
                <c:pt idx="29804">
                  <c:v>42215.079370350802</c:v>
                </c:pt>
                <c:pt idx="29805">
                  <c:v>42215.079370361076</c:v>
                </c:pt>
                <c:pt idx="29806">
                  <c:v>42215.079370377302</c:v>
                </c:pt>
                <c:pt idx="29807">
                  <c:v>42215.079370394829</c:v>
                </c:pt>
                <c:pt idx="29808">
                  <c:v>42215.079370426603</c:v>
                </c:pt>
                <c:pt idx="29809">
                  <c:v>42215.0793704592</c:v>
                </c:pt>
                <c:pt idx="29810">
                  <c:v>42215.079370498039</c:v>
                </c:pt>
                <c:pt idx="29811">
                  <c:v>42215.079370500076</c:v>
                </c:pt>
                <c:pt idx="29812">
                  <c:v>42215.079370507185</c:v>
                </c:pt>
                <c:pt idx="29813">
                  <c:v>42215.079370555475</c:v>
                </c:pt>
                <c:pt idx="29814">
                  <c:v>42215.079370560663</c:v>
                </c:pt>
                <c:pt idx="29815">
                  <c:v>42215.079370582673</c:v>
                </c:pt>
                <c:pt idx="29816">
                  <c:v>42215.079370608684</c:v>
                </c:pt>
                <c:pt idx="29817">
                  <c:v>42215.079370647276</c:v>
                </c:pt>
                <c:pt idx="29818">
                  <c:v>42215.079370658001</c:v>
                </c:pt>
                <c:pt idx="29819">
                  <c:v>42215.079370660664</c:v>
                </c:pt>
                <c:pt idx="29820">
                  <c:v>42215.079370691084</c:v>
                </c:pt>
                <c:pt idx="29821">
                  <c:v>42215.079370730484</c:v>
                </c:pt>
                <c:pt idx="29822">
                  <c:v>42215.079370803185</c:v>
                </c:pt>
                <c:pt idx="29823">
                  <c:v>42215.079370814674</c:v>
                </c:pt>
                <c:pt idx="29824">
                  <c:v>42215.079370840198</c:v>
                </c:pt>
                <c:pt idx="29825">
                  <c:v>42215.079370846201</c:v>
                </c:pt>
                <c:pt idx="29826">
                  <c:v>42215.079370865104</c:v>
                </c:pt>
                <c:pt idx="29827">
                  <c:v>42215.0793708895</c:v>
                </c:pt>
                <c:pt idx="29828">
                  <c:v>42215.0793709231</c:v>
                </c:pt>
                <c:pt idx="29829">
                  <c:v>42215.079370958301</c:v>
                </c:pt>
                <c:pt idx="29830">
                  <c:v>42215.079370974803</c:v>
                </c:pt>
                <c:pt idx="29831">
                  <c:v>42215.079370981075</c:v>
                </c:pt>
                <c:pt idx="29832">
                  <c:v>42215.079371046602</c:v>
                </c:pt>
                <c:pt idx="29833">
                  <c:v>42215.079371072097</c:v>
                </c:pt>
                <c:pt idx="29834">
                  <c:v>42215.079371079599</c:v>
                </c:pt>
                <c:pt idx="29835">
                  <c:v>42215.079371088403</c:v>
                </c:pt>
                <c:pt idx="29836">
                  <c:v>42215.079371120803</c:v>
                </c:pt>
                <c:pt idx="29837">
                  <c:v>42215.079371134103</c:v>
                </c:pt>
                <c:pt idx="29838">
                  <c:v>42215.079371139276</c:v>
                </c:pt>
                <c:pt idx="29839">
                  <c:v>42215.079371154898</c:v>
                </c:pt>
                <c:pt idx="29840">
                  <c:v>42215.079371196938</c:v>
                </c:pt>
                <c:pt idx="29841">
                  <c:v>42215.079371230997</c:v>
                </c:pt>
                <c:pt idx="29842">
                  <c:v>42215.079371234497</c:v>
                </c:pt>
                <c:pt idx="29843">
                  <c:v>42215.079371278531</c:v>
                </c:pt>
                <c:pt idx="29844">
                  <c:v>42215.079371303284</c:v>
                </c:pt>
                <c:pt idx="29845">
                  <c:v>42215.0793713522</c:v>
                </c:pt>
                <c:pt idx="29846">
                  <c:v>42215.079371383501</c:v>
                </c:pt>
                <c:pt idx="29847">
                  <c:v>42215.079371386797</c:v>
                </c:pt>
                <c:pt idx="29848">
                  <c:v>42215.079371425498</c:v>
                </c:pt>
                <c:pt idx="29849">
                  <c:v>42215.079371438696</c:v>
                </c:pt>
                <c:pt idx="29850">
                  <c:v>42215.07937144403</c:v>
                </c:pt>
                <c:pt idx="29851">
                  <c:v>42215.079371510474</c:v>
                </c:pt>
                <c:pt idx="29852">
                  <c:v>42215.079371534674</c:v>
                </c:pt>
                <c:pt idx="29853">
                  <c:v>42215.0793715369</c:v>
                </c:pt>
                <c:pt idx="29854">
                  <c:v>42215.079371557673</c:v>
                </c:pt>
                <c:pt idx="29855">
                  <c:v>42215.079371589272</c:v>
                </c:pt>
                <c:pt idx="29856">
                  <c:v>42215.079371618704</c:v>
                </c:pt>
                <c:pt idx="29857">
                  <c:v>42215.079371654385</c:v>
                </c:pt>
                <c:pt idx="29858">
                  <c:v>42215.079371656502</c:v>
                </c:pt>
                <c:pt idx="29859">
                  <c:v>42215.079371663764</c:v>
                </c:pt>
                <c:pt idx="29860">
                  <c:v>42215.079371712585</c:v>
                </c:pt>
                <c:pt idx="29861">
                  <c:v>42215.079371717773</c:v>
                </c:pt>
                <c:pt idx="29862">
                  <c:v>42215.079371742402</c:v>
                </c:pt>
                <c:pt idx="29863">
                  <c:v>42215.079371765984</c:v>
                </c:pt>
                <c:pt idx="29864">
                  <c:v>42215.079371805376</c:v>
                </c:pt>
                <c:pt idx="29865">
                  <c:v>42215.079371815475</c:v>
                </c:pt>
                <c:pt idx="29866">
                  <c:v>42215.079371818196</c:v>
                </c:pt>
                <c:pt idx="29867">
                  <c:v>42215.079371850676</c:v>
                </c:pt>
                <c:pt idx="29868">
                  <c:v>42215.079371888598</c:v>
                </c:pt>
                <c:pt idx="29869">
                  <c:v>42215.079371960885</c:v>
                </c:pt>
                <c:pt idx="29870">
                  <c:v>42215.0793719742</c:v>
                </c:pt>
                <c:pt idx="29871">
                  <c:v>42215.079371997599</c:v>
                </c:pt>
                <c:pt idx="29872">
                  <c:v>42215.079372001885</c:v>
                </c:pt>
                <c:pt idx="29873">
                  <c:v>42215.079372023676</c:v>
                </c:pt>
                <c:pt idx="29874">
                  <c:v>42215.079372043598</c:v>
                </c:pt>
                <c:pt idx="29875">
                  <c:v>42215.0793720824</c:v>
                </c:pt>
                <c:pt idx="29876">
                  <c:v>42215.0793721144</c:v>
                </c:pt>
                <c:pt idx="29877">
                  <c:v>42215.079372130996</c:v>
                </c:pt>
                <c:pt idx="29878">
                  <c:v>42215.079372138003</c:v>
                </c:pt>
                <c:pt idx="29879">
                  <c:v>42215.079372205997</c:v>
                </c:pt>
                <c:pt idx="29880">
                  <c:v>42215.079372229098</c:v>
                </c:pt>
                <c:pt idx="29881">
                  <c:v>42215.0793722374</c:v>
                </c:pt>
                <c:pt idx="29882">
                  <c:v>42215.079372245797</c:v>
                </c:pt>
                <c:pt idx="29883">
                  <c:v>42215.079372278029</c:v>
                </c:pt>
                <c:pt idx="29884">
                  <c:v>42215.079372293098</c:v>
                </c:pt>
                <c:pt idx="29885">
                  <c:v>42215.079372298213</c:v>
                </c:pt>
                <c:pt idx="29886">
                  <c:v>42215.079372314503</c:v>
                </c:pt>
                <c:pt idx="29887">
                  <c:v>42215.079372354798</c:v>
                </c:pt>
                <c:pt idx="29888">
                  <c:v>42215.079372384098</c:v>
                </c:pt>
                <c:pt idx="29889">
                  <c:v>42215.079372391701</c:v>
                </c:pt>
                <c:pt idx="29890">
                  <c:v>42215.079372438129</c:v>
                </c:pt>
                <c:pt idx="29891">
                  <c:v>42215.079372460801</c:v>
                </c:pt>
                <c:pt idx="29892">
                  <c:v>42215.079372506276</c:v>
                </c:pt>
                <c:pt idx="29893">
                  <c:v>42215.079372545384</c:v>
                </c:pt>
                <c:pt idx="29894">
                  <c:v>42215.079372546599</c:v>
                </c:pt>
                <c:pt idx="29895">
                  <c:v>42215.079372580774</c:v>
                </c:pt>
                <c:pt idx="29896">
                  <c:v>42215.079372599102</c:v>
                </c:pt>
                <c:pt idx="29897">
                  <c:v>42215.079372604385</c:v>
                </c:pt>
                <c:pt idx="29898">
                  <c:v>42215.079372669985</c:v>
                </c:pt>
                <c:pt idx="29899">
                  <c:v>42215.079372692002</c:v>
                </c:pt>
                <c:pt idx="29900">
                  <c:v>42215.079372694199</c:v>
                </c:pt>
                <c:pt idx="29901">
                  <c:v>42215.079372717373</c:v>
                </c:pt>
                <c:pt idx="29902">
                  <c:v>42215.079372741195</c:v>
                </c:pt>
                <c:pt idx="29903">
                  <c:v>42215.0793727786</c:v>
                </c:pt>
                <c:pt idx="29904">
                  <c:v>42215.079372812776</c:v>
                </c:pt>
                <c:pt idx="29905">
                  <c:v>42215.0793728149</c:v>
                </c:pt>
                <c:pt idx="29906">
                  <c:v>42215.079372822198</c:v>
                </c:pt>
                <c:pt idx="29907">
                  <c:v>42215.079372870503</c:v>
                </c:pt>
                <c:pt idx="29908">
                  <c:v>42215.079372875676</c:v>
                </c:pt>
                <c:pt idx="29909">
                  <c:v>42215.079372901884</c:v>
                </c:pt>
                <c:pt idx="29910">
                  <c:v>42215.079372923596</c:v>
                </c:pt>
                <c:pt idx="29911">
                  <c:v>42215.079372962384</c:v>
                </c:pt>
                <c:pt idx="29912">
                  <c:v>42215.079372969776</c:v>
                </c:pt>
                <c:pt idx="29913">
                  <c:v>42215.079372973101</c:v>
                </c:pt>
                <c:pt idx="29914">
                  <c:v>42215.079373010674</c:v>
                </c:pt>
                <c:pt idx="29915">
                  <c:v>42215.079373045599</c:v>
                </c:pt>
                <c:pt idx="29916">
                  <c:v>42215.079373118897</c:v>
                </c:pt>
                <c:pt idx="29917">
                  <c:v>42215.079373134002</c:v>
                </c:pt>
                <c:pt idx="29918">
                  <c:v>42215.079373155102</c:v>
                </c:pt>
                <c:pt idx="29919">
                  <c:v>42215.079373162102</c:v>
                </c:pt>
                <c:pt idx="29920">
                  <c:v>42215.079373180903</c:v>
                </c:pt>
                <c:pt idx="29921">
                  <c:v>42215.079373200897</c:v>
                </c:pt>
                <c:pt idx="29922">
                  <c:v>42215.079373242603</c:v>
                </c:pt>
                <c:pt idx="29923">
                  <c:v>42215.079373256798</c:v>
                </c:pt>
                <c:pt idx="29924">
                  <c:v>42215.0793732858</c:v>
                </c:pt>
                <c:pt idx="29925">
                  <c:v>42215.079373289896</c:v>
                </c:pt>
                <c:pt idx="29926">
                  <c:v>42215.079373366098</c:v>
                </c:pt>
                <c:pt idx="29927">
                  <c:v>42215.079373386499</c:v>
                </c:pt>
                <c:pt idx="29928">
                  <c:v>42215.079373395012</c:v>
                </c:pt>
                <c:pt idx="29929">
                  <c:v>42215.079373403802</c:v>
                </c:pt>
                <c:pt idx="29930">
                  <c:v>42215.079373435598</c:v>
                </c:pt>
                <c:pt idx="29931">
                  <c:v>42215.07937344884</c:v>
                </c:pt>
                <c:pt idx="29932">
                  <c:v>42215.079373453998</c:v>
                </c:pt>
                <c:pt idx="29933">
                  <c:v>42215.079373474429</c:v>
                </c:pt>
                <c:pt idx="29934">
                  <c:v>42215.079373511762</c:v>
                </c:pt>
                <c:pt idx="29935">
                  <c:v>42215.079373542001</c:v>
                </c:pt>
                <c:pt idx="29936">
                  <c:v>42215.079373549197</c:v>
                </c:pt>
                <c:pt idx="29937">
                  <c:v>42215.079373598099</c:v>
                </c:pt>
                <c:pt idx="29938">
                  <c:v>42215.0793736181</c:v>
                </c:pt>
                <c:pt idx="29939">
                  <c:v>42215.079373666995</c:v>
                </c:pt>
                <c:pt idx="29940">
                  <c:v>42215.079373702501</c:v>
                </c:pt>
                <c:pt idx="29941">
                  <c:v>42215.0793737063</c:v>
                </c:pt>
                <c:pt idx="29942">
                  <c:v>42215.079373739594</c:v>
                </c:pt>
                <c:pt idx="29943">
                  <c:v>42215.079373760484</c:v>
                </c:pt>
                <c:pt idx="29944">
                  <c:v>42215.079373765773</c:v>
                </c:pt>
                <c:pt idx="29945">
                  <c:v>42215.079373829998</c:v>
                </c:pt>
                <c:pt idx="29946">
                  <c:v>42215.079373832195</c:v>
                </c:pt>
                <c:pt idx="29947">
                  <c:v>42215.079373849498</c:v>
                </c:pt>
                <c:pt idx="29948">
                  <c:v>42215.079373866196</c:v>
                </c:pt>
                <c:pt idx="29949">
                  <c:v>42215.079373895198</c:v>
                </c:pt>
                <c:pt idx="29950">
                  <c:v>42215.079373938199</c:v>
                </c:pt>
                <c:pt idx="29951">
                  <c:v>42215.0793739695</c:v>
                </c:pt>
                <c:pt idx="29952">
                  <c:v>42215.079373971595</c:v>
                </c:pt>
                <c:pt idx="29953">
                  <c:v>42215.079373979599</c:v>
                </c:pt>
                <c:pt idx="29954">
                  <c:v>42215.079374027599</c:v>
                </c:pt>
                <c:pt idx="29955">
                  <c:v>42215.079374032801</c:v>
                </c:pt>
                <c:pt idx="29956">
                  <c:v>42215.079374062101</c:v>
                </c:pt>
                <c:pt idx="29957">
                  <c:v>42215.0793740808</c:v>
                </c:pt>
                <c:pt idx="29958">
                  <c:v>42215.079374125096</c:v>
                </c:pt>
                <c:pt idx="29959">
                  <c:v>42215.079374130197</c:v>
                </c:pt>
                <c:pt idx="29960">
                  <c:v>42215.079374132998</c:v>
                </c:pt>
                <c:pt idx="29961">
                  <c:v>42215.079374170098</c:v>
                </c:pt>
                <c:pt idx="29962">
                  <c:v>42215.079374203684</c:v>
                </c:pt>
                <c:pt idx="29963">
                  <c:v>42215.079374280103</c:v>
                </c:pt>
                <c:pt idx="29964">
                  <c:v>42215.079374294139</c:v>
                </c:pt>
                <c:pt idx="29965">
                  <c:v>42215.079374312401</c:v>
                </c:pt>
                <c:pt idx="29966">
                  <c:v>42215.079374318702</c:v>
                </c:pt>
                <c:pt idx="29967">
                  <c:v>42215.079374342698</c:v>
                </c:pt>
                <c:pt idx="29968">
                  <c:v>42215.079374358203</c:v>
                </c:pt>
                <c:pt idx="29969">
                  <c:v>42215.079374402099</c:v>
                </c:pt>
                <c:pt idx="29970">
                  <c:v>42215.0793744197</c:v>
                </c:pt>
                <c:pt idx="29971">
                  <c:v>42215.07937444283</c:v>
                </c:pt>
                <c:pt idx="29972">
                  <c:v>42215.079374446839</c:v>
                </c:pt>
                <c:pt idx="29973">
                  <c:v>42215.079374526103</c:v>
                </c:pt>
                <c:pt idx="29974">
                  <c:v>42215.0793745439</c:v>
                </c:pt>
                <c:pt idx="29975">
                  <c:v>42215.079374553774</c:v>
                </c:pt>
                <c:pt idx="29976">
                  <c:v>42215.079374558103</c:v>
                </c:pt>
                <c:pt idx="29977">
                  <c:v>42215.079374589586</c:v>
                </c:pt>
                <c:pt idx="29978">
                  <c:v>42215.079374608598</c:v>
                </c:pt>
                <c:pt idx="29979">
                  <c:v>42215.079374613764</c:v>
                </c:pt>
                <c:pt idx="29980">
                  <c:v>42215.079374634101</c:v>
                </c:pt>
                <c:pt idx="29981">
                  <c:v>42215.079374669273</c:v>
                </c:pt>
                <c:pt idx="29982">
                  <c:v>42215.0793747063</c:v>
                </c:pt>
                <c:pt idx="29983">
                  <c:v>42215.079374711364</c:v>
                </c:pt>
                <c:pt idx="29984">
                  <c:v>42215.079374758097</c:v>
                </c:pt>
                <c:pt idx="29985">
                  <c:v>42215.079374775276</c:v>
                </c:pt>
                <c:pt idx="29986">
                  <c:v>42215.079374824301</c:v>
                </c:pt>
                <c:pt idx="29987">
                  <c:v>42215.079374847599</c:v>
                </c:pt>
                <c:pt idx="29988">
                  <c:v>42215.079374866204</c:v>
                </c:pt>
                <c:pt idx="29989">
                  <c:v>42215.079374895999</c:v>
                </c:pt>
                <c:pt idx="29990">
                  <c:v>42215.079374906803</c:v>
                </c:pt>
                <c:pt idx="29991">
                  <c:v>42215.079374909597</c:v>
                </c:pt>
                <c:pt idx="29992">
                  <c:v>42215.079374989997</c:v>
                </c:pt>
                <c:pt idx="29993">
                  <c:v>42215.079374999397</c:v>
                </c:pt>
                <c:pt idx="29994">
                  <c:v>42215.079375006899</c:v>
                </c:pt>
                <c:pt idx="29995">
                  <c:v>42215.079375027803</c:v>
                </c:pt>
                <c:pt idx="29996">
                  <c:v>42215.079375052403</c:v>
                </c:pt>
                <c:pt idx="29997">
                  <c:v>42215.079375098212</c:v>
                </c:pt>
                <c:pt idx="29998">
                  <c:v>42215.079375128538</c:v>
                </c:pt>
                <c:pt idx="29999">
                  <c:v>42215.079375133275</c:v>
                </c:pt>
                <c:pt idx="30000">
                  <c:v>42215.079375137684</c:v>
                </c:pt>
                <c:pt idx="30001">
                  <c:v>42215.079375186397</c:v>
                </c:pt>
                <c:pt idx="30002">
                  <c:v>42215.079375191599</c:v>
                </c:pt>
                <c:pt idx="30003">
                  <c:v>42215.079375221801</c:v>
                </c:pt>
                <c:pt idx="30004">
                  <c:v>42215.079375238398</c:v>
                </c:pt>
                <c:pt idx="30005">
                  <c:v>42215.079375287198</c:v>
                </c:pt>
                <c:pt idx="30006">
                  <c:v>42215.079375289999</c:v>
                </c:pt>
                <c:pt idx="30007">
                  <c:v>42215.079375294699</c:v>
                </c:pt>
                <c:pt idx="30008">
                  <c:v>42215.079375330002</c:v>
                </c:pt>
                <c:pt idx="30009">
                  <c:v>42215.079375359797</c:v>
                </c:pt>
                <c:pt idx="30010">
                  <c:v>42215.079375428839</c:v>
                </c:pt>
                <c:pt idx="30011">
                  <c:v>42215.079375453999</c:v>
                </c:pt>
                <c:pt idx="30012">
                  <c:v>42215.079375469897</c:v>
                </c:pt>
                <c:pt idx="30013">
                  <c:v>42215.079375476438</c:v>
                </c:pt>
                <c:pt idx="30014">
                  <c:v>42215.0793754896</c:v>
                </c:pt>
                <c:pt idx="30015">
                  <c:v>42215.079375518384</c:v>
                </c:pt>
                <c:pt idx="30016">
                  <c:v>42215.079375561872</c:v>
                </c:pt>
                <c:pt idx="30017">
                  <c:v>42215.079375568195</c:v>
                </c:pt>
                <c:pt idx="30018">
                  <c:v>42215.079375597103</c:v>
                </c:pt>
                <c:pt idx="30019">
                  <c:v>42215.079375601184</c:v>
                </c:pt>
                <c:pt idx="30020">
                  <c:v>42215.079375686197</c:v>
                </c:pt>
                <c:pt idx="30021">
                  <c:v>42215.079375701374</c:v>
                </c:pt>
                <c:pt idx="30022">
                  <c:v>42215.0793757094</c:v>
                </c:pt>
                <c:pt idx="30023">
                  <c:v>42215.079375726396</c:v>
                </c:pt>
                <c:pt idx="30024">
                  <c:v>42215.079375750196</c:v>
                </c:pt>
                <c:pt idx="30025">
                  <c:v>42215.079375763664</c:v>
                </c:pt>
                <c:pt idx="30026">
                  <c:v>42215.079375768903</c:v>
                </c:pt>
                <c:pt idx="30027">
                  <c:v>42215.079375793684</c:v>
                </c:pt>
                <c:pt idx="30028">
                  <c:v>42215.079375826099</c:v>
                </c:pt>
                <c:pt idx="30029">
                  <c:v>42215.079375863184</c:v>
                </c:pt>
                <c:pt idx="30030">
                  <c:v>42215.079375863585</c:v>
                </c:pt>
                <c:pt idx="30031">
                  <c:v>42215.079375918198</c:v>
                </c:pt>
                <c:pt idx="30032">
                  <c:v>42215.079375932801</c:v>
                </c:pt>
                <c:pt idx="30033">
                  <c:v>42215.079375981586</c:v>
                </c:pt>
                <c:pt idx="30034">
                  <c:v>42215.079376005684</c:v>
                </c:pt>
                <c:pt idx="30035">
                  <c:v>42215.079376025897</c:v>
                </c:pt>
                <c:pt idx="30036">
                  <c:v>42215.0793760542</c:v>
                </c:pt>
                <c:pt idx="30037">
                  <c:v>42215.079376064903</c:v>
                </c:pt>
                <c:pt idx="30038">
                  <c:v>42215.079376067784</c:v>
                </c:pt>
                <c:pt idx="30039">
                  <c:v>42215.079376150403</c:v>
                </c:pt>
                <c:pt idx="30040">
                  <c:v>42215.079376164402</c:v>
                </c:pt>
                <c:pt idx="30041">
                  <c:v>42215.079376165784</c:v>
                </c:pt>
                <c:pt idx="30042">
                  <c:v>42215.079376189198</c:v>
                </c:pt>
                <c:pt idx="30043">
                  <c:v>42215.079376217</c:v>
                </c:pt>
                <c:pt idx="30044">
                  <c:v>42215.079376257898</c:v>
                </c:pt>
                <c:pt idx="30045">
                  <c:v>42215.0793762838</c:v>
                </c:pt>
                <c:pt idx="30046">
                  <c:v>42215.079376285801</c:v>
                </c:pt>
                <c:pt idx="30047">
                  <c:v>42215.07937629403</c:v>
                </c:pt>
                <c:pt idx="30048">
                  <c:v>42215.079376342539</c:v>
                </c:pt>
                <c:pt idx="30049">
                  <c:v>42215.079376347698</c:v>
                </c:pt>
                <c:pt idx="30050">
                  <c:v>42215.079376382098</c:v>
                </c:pt>
                <c:pt idx="30051">
                  <c:v>42215.07937639684</c:v>
                </c:pt>
                <c:pt idx="30052">
                  <c:v>42215.079376439498</c:v>
                </c:pt>
                <c:pt idx="30053">
                  <c:v>42215.07937644203</c:v>
                </c:pt>
                <c:pt idx="30054">
                  <c:v>42215.079376445028</c:v>
                </c:pt>
                <c:pt idx="30055">
                  <c:v>42215.079376489899</c:v>
                </c:pt>
                <c:pt idx="30056">
                  <c:v>42215.079376517584</c:v>
                </c:pt>
                <c:pt idx="30057">
                  <c:v>42215.079376580084</c:v>
                </c:pt>
                <c:pt idx="30058">
                  <c:v>42215.079376613976</c:v>
                </c:pt>
                <c:pt idx="30059">
                  <c:v>42215.079376627284</c:v>
                </c:pt>
                <c:pt idx="30060">
                  <c:v>42215.079376633272</c:v>
                </c:pt>
                <c:pt idx="30061">
                  <c:v>42215.0793766442</c:v>
                </c:pt>
                <c:pt idx="30062">
                  <c:v>42215.079376676003</c:v>
                </c:pt>
                <c:pt idx="30063">
                  <c:v>42215.079376721675</c:v>
                </c:pt>
                <c:pt idx="30064">
                  <c:v>42215.079376746529</c:v>
                </c:pt>
                <c:pt idx="30065">
                  <c:v>42215.079376760375</c:v>
                </c:pt>
                <c:pt idx="30066">
                  <c:v>42215.079376767273</c:v>
                </c:pt>
                <c:pt idx="30067">
                  <c:v>42215.079376846203</c:v>
                </c:pt>
                <c:pt idx="30068">
                  <c:v>42215.079376858899</c:v>
                </c:pt>
                <c:pt idx="30069">
                  <c:v>42215.079376865884</c:v>
                </c:pt>
                <c:pt idx="30070">
                  <c:v>42215.079376874099</c:v>
                </c:pt>
                <c:pt idx="30071">
                  <c:v>42215.079376904199</c:v>
                </c:pt>
                <c:pt idx="30072">
                  <c:v>42215.079376920898</c:v>
                </c:pt>
                <c:pt idx="30073">
                  <c:v>42215.079376926129</c:v>
                </c:pt>
                <c:pt idx="30074">
                  <c:v>42215.079376953901</c:v>
                </c:pt>
                <c:pt idx="30075">
                  <c:v>42215.079376984002</c:v>
                </c:pt>
                <c:pt idx="30076">
                  <c:v>42215.0793770163</c:v>
                </c:pt>
                <c:pt idx="30077">
                  <c:v>42215.079377020797</c:v>
                </c:pt>
                <c:pt idx="30078">
                  <c:v>42215.079377078138</c:v>
                </c:pt>
                <c:pt idx="30079">
                  <c:v>42215.079377090202</c:v>
                </c:pt>
                <c:pt idx="30080">
                  <c:v>42215.079377135684</c:v>
                </c:pt>
                <c:pt idx="30081">
                  <c:v>42215.079377173897</c:v>
                </c:pt>
                <c:pt idx="30082">
                  <c:v>42215.079377185997</c:v>
                </c:pt>
                <c:pt idx="30083">
                  <c:v>42215.079377210684</c:v>
                </c:pt>
                <c:pt idx="30084">
                  <c:v>42215.079377231596</c:v>
                </c:pt>
                <c:pt idx="30085">
                  <c:v>42215.079377236929</c:v>
                </c:pt>
                <c:pt idx="30086">
                  <c:v>42215.07937730413</c:v>
                </c:pt>
                <c:pt idx="30087">
                  <c:v>42215.079377309899</c:v>
                </c:pt>
                <c:pt idx="30088">
                  <c:v>42215.079377321701</c:v>
                </c:pt>
                <c:pt idx="30089">
                  <c:v>42215.079377337897</c:v>
                </c:pt>
                <c:pt idx="30090">
                  <c:v>42215.079377367401</c:v>
                </c:pt>
                <c:pt idx="30091">
                  <c:v>42215.079377417896</c:v>
                </c:pt>
                <c:pt idx="30092">
                  <c:v>42215.079377441703</c:v>
                </c:pt>
                <c:pt idx="30093">
                  <c:v>42215.079377443697</c:v>
                </c:pt>
                <c:pt idx="30094">
                  <c:v>42215.079377450798</c:v>
                </c:pt>
                <c:pt idx="30095">
                  <c:v>42215.07937749994</c:v>
                </c:pt>
                <c:pt idx="30096">
                  <c:v>42215.079377505084</c:v>
                </c:pt>
                <c:pt idx="30097">
                  <c:v>42215.079377541901</c:v>
                </c:pt>
                <c:pt idx="30098">
                  <c:v>42215.079377553484</c:v>
                </c:pt>
                <c:pt idx="30099">
                  <c:v>42215.079377601673</c:v>
                </c:pt>
                <c:pt idx="30100">
                  <c:v>42215.079377604401</c:v>
                </c:pt>
                <c:pt idx="30101">
                  <c:v>42215.079377606598</c:v>
                </c:pt>
                <c:pt idx="30102">
                  <c:v>42215.07937765</c:v>
                </c:pt>
                <c:pt idx="30103">
                  <c:v>42215.079377674097</c:v>
                </c:pt>
                <c:pt idx="30104">
                  <c:v>42215.0793777418</c:v>
                </c:pt>
                <c:pt idx="30105">
                  <c:v>42215.079377773996</c:v>
                </c:pt>
                <c:pt idx="30106">
                  <c:v>42215.079377784903</c:v>
                </c:pt>
                <c:pt idx="30107">
                  <c:v>42215.079377790003</c:v>
                </c:pt>
                <c:pt idx="30108">
                  <c:v>42215.079377800685</c:v>
                </c:pt>
                <c:pt idx="30109">
                  <c:v>42215.079377833375</c:v>
                </c:pt>
                <c:pt idx="30110">
                  <c:v>42215.079377881775</c:v>
                </c:pt>
                <c:pt idx="30111">
                  <c:v>42215.079377893002</c:v>
                </c:pt>
                <c:pt idx="30112">
                  <c:v>42215.079377916401</c:v>
                </c:pt>
                <c:pt idx="30113">
                  <c:v>42215.079377922797</c:v>
                </c:pt>
                <c:pt idx="30114">
                  <c:v>42215.079378006099</c:v>
                </c:pt>
                <c:pt idx="30115">
                  <c:v>42215.079378016002</c:v>
                </c:pt>
                <c:pt idx="30116">
                  <c:v>42215.079378023896</c:v>
                </c:pt>
                <c:pt idx="30117">
                  <c:v>42215.079378041002</c:v>
                </c:pt>
                <c:pt idx="30118">
                  <c:v>42215.079378064998</c:v>
                </c:pt>
                <c:pt idx="30119">
                  <c:v>42215.079378078211</c:v>
                </c:pt>
                <c:pt idx="30120">
                  <c:v>42215.079378083385</c:v>
                </c:pt>
                <c:pt idx="30121">
                  <c:v>42215.0793781139</c:v>
                </c:pt>
                <c:pt idx="30122">
                  <c:v>42215.079378140297</c:v>
                </c:pt>
                <c:pt idx="30123">
                  <c:v>42215.07937817643</c:v>
                </c:pt>
                <c:pt idx="30124">
                  <c:v>42215.079378178139</c:v>
                </c:pt>
                <c:pt idx="30125">
                  <c:v>42215.079378237999</c:v>
                </c:pt>
                <c:pt idx="30126">
                  <c:v>42215.07937824753</c:v>
                </c:pt>
                <c:pt idx="30127">
                  <c:v>42215.079378296628</c:v>
                </c:pt>
                <c:pt idx="30128">
                  <c:v>42215.079378322611</c:v>
                </c:pt>
                <c:pt idx="30129">
                  <c:v>42215.07937834593</c:v>
                </c:pt>
                <c:pt idx="30130">
                  <c:v>42215.079378368297</c:v>
                </c:pt>
                <c:pt idx="30131">
                  <c:v>42215.079378379131</c:v>
                </c:pt>
                <c:pt idx="30132">
                  <c:v>42215.079378384296</c:v>
                </c:pt>
                <c:pt idx="30133">
                  <c:v>42215.079378469803</c:v>
                </c:pt>
                <c:pt idx="30134">
                  <c:v>42215.07937847203</c:v>
                </c:pt>
                <c:pt idx="30135">
                  <c:v>42215.07937847943</c:v>
                </c:pt>
                <c:pt idx="30136">
                  <c:v>42215.079378500785</c:v>
                </c:pt>
                <c:pt idx="30137">
                  <c:v>42215.079378527684</c:v>
                </c:pt>
                <c:pt idx="30138">
                  <c:v>42215.079378577997</c:v>
                </c:pt>
                <c:pt idx="30139">
                  <c:v>42215.079378598297</c:v>
                </c:pt>
                <c:pt idx="30140">
                  <c:v>42215.079378600276</c:v>
                </c:pt>
                <c:pt idx="30141">
                  <c:v>42215.079378610186</c:v>
                </c:pt>
                <c:pt idx="30142">
                  <c:v>42215.079378657276</c:v>
                </c:pt>
                <c:pt idx="30143">
                  <c:v>42215.0793786625</c:v>
                </c:pt>
                <c:pt idx="30144">
                  <c:v>42215.079378702103</c:v>
                </c:pt>
                <c:pt idx="30145">
                  <c:v>42215.079378710674</c:v>
                </c:pt>
                <c:pt idx="30146">
                  <c:v>42215.079378756098</c:v>
                </c:pt>
                <c:pt idx="30147">
                  <c:v>42215.079378756702</c:v>
                </c:pt>
                <c:pt idx="30148">
                  <c:v>42215.079378758899</c:v>
                </c:pt>
                <c:pt idx="30149">
                  <c:v>42215.0793788101</c:v>
                </c:pt>
                <c:pt idx="30150">
                  <c:v>42215.079378832401</c:v>
                </c:pt>
                <c:pt idx="30151">
                  <c:v>42215.079378899602</c:v>
                </c:pt>
                <c:pt idx="30152">
                  <c:v>42215.079378934002</c:v>
                </c:pt>
                <c:pt idx="30153">
                  <c:v>42215.079378942202</c:v>
                </c:pt>
                <c:pt idx="30154">
                  <c:v>42215.079378947012</c:v>
                </c:pt>
                <c:pt idx="30155">
                  <c:v>42215.079378960676</c:v>
                </c:pt>
                <c:pt idx="30156">
                  <c:v>42215.079378987502</c:v>
                </c:pt>
                <c:pt idx="30157">
                  <c:v>42215.07937904213</c:v>
                </c:pt>
                <c:pt idx="30158">
                  <c:v>42215.079379050097</c:v>
                </c:pt>
                <c:pt idx="30159">
                  <c:v>42215.079379073803</c:v>
                </c:pt>
                <c:pt idx="30160">
                  <c:v>42215.079379080198</c:v>
                </c:pt>
                <c:pt idx="30161">
                  <c:v>42215.079379166003</c:v>
                </c:pt>
                <c:pt idx="30162">
                  <c:v>42215.079379174131</c:v>
                </c:pt>
                <c:pt idx="30163">
                  <c:v>42215.079379180599</c:v>
                </c:pt>
                <c:pt idx="30164">
                  <c:v>42215.079379191011</c:v>
                </c:pt>
                <c:pt idx="30165">
                  <c:v>42215.079379222399</c:v>
                </c:pt>
                <c:pt idx="30166">
                  <c:v>42215.0793792357</c:v>
                </c:pt>
                <c:pt idx="30167">
                  <c:v>42215.079379240829</c:v>
                </c:pt>
                <c:pt idx="30168">
                  <c:v>42215.079379274299</c:v>
                </c:pt>
                <c:pt idx="30169">
                  <c:v>42215.07937929844</c:v>
                </c:pt>
                <c:pt idx="30170">
                  <c:v>42215.079379335803</c:v>
                </c:pt>
                <c:pt idx="30171">
                  <c:v>42215.079379336799</c:v>
                </c:pt>
                <c:pt idx="30172">
                  <c:v>42215.079379397699</c:v>
                </c:pt>
                <c:pt idx="30173">
                  <c:v>42215.079379405201</c:v>
                </c:pt>
                <c:pt idx="30174">
                  <c:v>42215.079379453702</c:v>
                </c:pt>
                <c:pt idx="30175">
                  <c:v>42215.07937947804</c:v>
                </c:pt>
                <c:pt idx="30176">
                  <c:v>42215.079379506496</c:v>
                </c:pt>
                <c:pt idx="30177">
                  <c:v>42215.0793795262</c:v>
                </c:pt>
                <c:pt idx="30178">
                  <c:v>42215.079379536997</c:v>
                </c:pt>
                <c:pt idx="30179">
                  <c:v>42215.079379539784</c:v>
                </c:pt>
                <c:pt idx="30180">
                  <c:v>42215.079379629897</c:v>
                </c:pt>
                <c:pt idx="30181">
                  <c:v>42215.079379631876</c:v>
                </c:pt>
                <c:pt idx="30182">
                  <c:v>42215.079379637195</c:v>
                </c:pt>
                <c:pt idx="30183">
                  <c:v>42215.079379660485</c:v>
                </c:pt>
                <c:pt idx="30184">
                  <c:v>42215.079379682</c:v>
                </c:pt>
                <c:pt idx="30185">
                  <c:v>42215.0793797386</c:v>
                </c:pt>
                <c:pt idx="30186">
                  <c:v>42215.079379756011</c:v>
                </c:pt>
                <c:pt idx="30187">
                  <c:v>42215.079379758201</c:v>
                </c:pt>
                <c:pt idx="30188">
                  <c:v>42215.079379773502</c:v>
                </c:pt>
                <c:pt idx="30189">
                  <c:v>42215.079379814684</c:v>
                </c:pt>
                <c:pt idx="30190">
                  <c:v>42215.079379819901</c:v>
                </c:pt>
                <c:pt idx="30191">
                  <c:v>42215.079379862</c:v>
                </c:pt>
                <c:pt idx="30192">
                  <c:v>42215.079379869276</c:v>
                </c:pt>
                <c:pt idx="30193">
                  <c:v>42215.079379912597</c:v>
                </c:pt>
                <c:pt idx="30194">
                  <c:v>42215.079379916897</c:v>
                </c:pt>
                <c:pt idx="30195">
                  <c:v>42215.079379919604</c:v>
                </c:pt>
                <c:pt idx="30196">
                  <c:v>42215.079379970601</c:v>
                </c:pt>
                <c:pt idx="30197">
                  <c:v>42215.079379989198</c:v>
                </c:pt>
                <c:pt idx="30198">
                  <c:v>42215.079380059084</c:v>
                </c:pt>
                <c:pt idx="30199">
                  <c:v>42215.079380094197</c:v>
                </c:pt>
                <c:pt idx="30200">
                  <c:v>42215.079380101364</c:v>
                </c:pt>
                <c:pt idx="30201">
                  <c:v>42215.079380106676</c:v>
                </c:pt>
                <c:pt idx="30202">
                  <c:v>42215.079380114585</c:v>
                </c:pt>
                <c:pt idx="30203">
                  <c:v>42215.0793801447</c:v>
                </c:pt>
                <c:pt idx="30204">
                  <c:v>42215.0793802025</c:v>
                </c:pt>
                <c:pt idx="30205">
                  <c:v>42215.079380216775</c:v>
                </c:pt>
                <c:pt idx="30206">
                  <c:v>42215.079380233175</c:v>
                </c:pt>
                <c:pt idx="30207">
                  <c:v>42215.079380239586</c:v>
                </c:pt>
                <c:pt idx="30208">
                  <c:v>42215.079380326402</c:v>
                </c:pt>
                <c:pt idx="30209">
                  <c:v>42215.079380331263</c:v>
                </c:pt>
                <c:pt idx="30210">
                  <c:v>42215.079380341274</c:v>
                </c:pt>
                <c:pt idx="30211">
                  <c:v>42215.079380345604</c:v>
                </c:pt>
                <c:pt idx="30212">
                  <c:v>42215.079380379902</c:v>
                </c:pt>
                <c:pt idx="30213">
                  <c:v>42215.079380392897</c:v>
                </c:pt>
                <c:pt idx="30214">
                  <c:v>42215.079380398129</c:v>
                </c:pt>
                <c:pt idx="30215">
                  <c:v>42215.079380434596</c:v>
                </c:pt>
                <c:pt idx="30216">
                  <c:v>42215.079380455776</c:v>
                </c:pt>
                <c:pt idx="30217">
                  <c:v>42215.079380488001</c:v>
                </c:pt>
                <c:pt idx="30218">
                  <c:v>42215.0793804926</c:v>
                </c:pt>
                <c:pt idx="30219">
                  <c:v>42215.079380558273</c:v>
                </c:pt>
                <c:pt idx="30220">
                  <c:v>42215.079380562864</c:v>
                </c:pt>
                <c:pt idx="30221">
                  <c:v>42215.079380607764</c:v>
                </c:pt>
                <c:pt idx="30222">
                  <c:v>42215.079380643474</c:v>
                </c:pt>
                <c:pt idx="30223">
                  <c:v>42215.079380666662</c:v>
                </c:pt>
                <c:pt idx="30224">
                  <c:v>42215.079380688185</c:v>
                </c:pt>
                <c:pt idx="30225">
                  <c:v>42215.079380701463</c:v>
                </c:pt>
                <c:pt idx="30226">
                  <c:v>42215.079380706775</c:v>
                </c:pt>
                <c:pt idx="30227">
                  <c:v>42215.0793807761</c:v>
                </c:pt>
                <c:pt idx="30228">
                  <c:v>42215.079380790274</c:v>
                </c:pt>
                <c:pt idx="30229">
                  <c:v>42215.079380794195</c:v>
                </c:pt>
                <c:pt idx="30230">
                  <c:v>42215.079380809984</c:v>
                </c:pt>
                <c:pt idx="30231">
                  <c:v>42215.0793808444</c:v>
                </c:pt>
                <c:pt idx="30232">
                  <c:v>42215.079380898511</c:v>
                </c:pt>
                <c:pt idx="30233">
                  <c:v>42215.079380912874</c:v>
                </c:pt>
                <c:pt idx="30234">
                  <c:v>42215.079380914904</c:v>
                </c:pt>
                <c:pt idx="30235">
                  <c:v>42215.079380921976</c:v>
                </c:pt>
                <c:pt idx="30236">
                  <c:v>42215.079380989773</c:v>
                </c:pt>
                <c:pt idx="30237">
                  <c:v>42215.079380994997</c:v>
                </c:pt>
                <c:pt idx="30238">
                  <c:v>42215.079381022195</c:v>
                </c:pt>
                <c:pt idx="30239">
                  <c:v>42215.079381025775</c:v>
                </c:pt>
                <c:pt idx="30240">
                  <c:v>42215.079381073876</c:v>
                </c:pt>
                <c:pt idx="30241">
                  <c:v>42215.079381076685</c:v>
                </c:pt>
                <c:pt idx="30242">
                  <c:v>42215.079381084484</c:v>
                </c:pt>
                <c:pt idx="30243">
                  <c:v>42215.079381130272</c:v>
                </c:pt>
                <c:pt idx="30244">
                  <c:v>42215.079381146803</c:v>
                </c:pt>
                <c:pt idx="30245">
                  <c:v>42215.079381215772</c:v>
                </c:pt>
                <c:pt idx="30246">
                  <c:v>42215.079381254502</c:v>
                </c:pt>
                <c:pt idx="30247">
                  <c:v>42215.079381257274</c:v>
                </c:pt>
                <c:pt idx="30248">
                  <c:v>42215.079381286101</c:v>
                </c:pt>
                <c:pt idx="30249">
                  <c:v>42215.079381305186</c:v>
                </c:pt>
                <c:pt idx="30250">
                  <c:v>42215.079381313473</c:v>
                </c:pt>
                <c:pt idx="30251">
                  <c:v>42215.079381356103</c:v>
                </c:pt>
                <c:pt idx="30252">
                  <c:v>42215.079381362084</c:v>
                </c:pt>
                <c:pt idx="30253">
                  <c:v>42215.079381384385</c:v>
                </c:pt>
                <c:pt idx="30254">
                  <c:v>42215.079381388503</c:v>
                </c:pt>
                <c:pt idx="30255">
                  <c:v>42215.079381486401</c:v>
                </c:pt>
                <c:pt idx="30256">
                  <c:v>42215.079381489195</c:v>
                </c:pt>
                <c:pt idx="30257">
                  <c:v>42215.079381495103</c:v>
                </c:pt>
                <c:pt idx="30258">
                  <c:v>42215.079381505355</c:v>
                </c:pt>
                <c:pt idx="30259">
                  <c:v>42215.079381536874</c:v>
                </c:pt>
                <c:pt idx="30260">
                  <c:v>42215.079381594194</c:v>
                </c:pt>
                <c:pt idx="30261">
                  <c:v>42215.079381612864</c:v>
                </c:pt>
                <c:pt idx="30262">
                  <c:v>42215.079381623575</c:v>
                </c:pt>
                <c:pt idx="30263">
                  <c:v>42215.0793816265</c:v>
                </c:pt>
                <c:pt idx="30264">
                  <c:v>42215.079381650175</c:v>
                </c:pt>
                <c:pt idx="30265">
                  <c:v>42215.079381650874</c:v>
                </c:pt>
                <c:pt idx="30266">
                  <c:v>42215.079381718373</c:v>
                </c:pt>
                <c:pt idx="30267">
                  <c:v>42215.079381721174</c:v>
                </c:pt>
                <c:pt idx="30268">
                  <c:v>42215.079381768184</c:v>
                </c:pt>
                <c:pt idx="30269">
                  <c:v>42215.079381800373</c:v>
                </c:pt>
                <c:pt idx="30270">
                  <c:v>42215.079381825984</c:v>
                </c:pt>
                <c:pt idx="30271">
                  <c:v>42215.079381844684</c:v>
                </c:pt>
                <c:pt idx="30272">
                  <c:v>42215.079381901072</c:v>
                </c:pt>
                <c:pt idx="30273">
                  <c:v>42215.079381906275</c:v>
                </c:pt>
                <c:pt idx="30274">
                  <c:v>42215.079381941272</c:v>
                </c:pt>
                <c:pt idx="30275">
                  <c:v>42215.079381951255</c:v>
                </c:pt>
                <c:pt idx="30276">
                  <c:v>42215.079381952994</c:v>
                </c:pt>
                <c:pt idx="30277">
                  <c:v>42215.079381967364</c:v>
                </c:pt>
                <c:pt idx="30278">
                  <c:v>42215.0793819998</c:v>
                </c:pt>
                <c:pt idx="30279">
                  <c:v>42215.079382058102</c:v>
                </c:pt>
                <c:pt idx="30280">
                  <c:v>42215.079382070595</c:v>
                </c:pt>
                <c:pt idx="30281">
                  <c:v>42215.079382072676</c:v>
                </c:pt>
                <c:pt idx="30282">
                  <c:v>42215.079382079784</c:v>
                </c:pt>
                <c:pt idx="30283">
                  <c:v>42215.079382182885</c:v>
                </c:pt>
                <c:pt idx="30284">
                  <c:v>42215.079382184595</c:v>
                </c:pt>
                <c:pt idx="30285">
                  <c:v>42215.079382191376</c:v>
                </c:pt>
                <c:pt idx="30286">
                  <c:v>42215.079382204996</c:v>
                </c:pt>
                <c:pt idx="30287">
                  <c:v>42215.079382231175</c:v>
                </c:pt>
                <c:pt idx="30288">
                  <c:v>42215.079382233875</c:v>
                </c:pt>
                <c:pt idx="30289">
                  <c:v>42215.079382238</c:v>
                </c:pt>
                <c:pt idx="30290">
                  <c:v>42215.079382290503</c:v>
                </c:pt>
                <c:pt idx="30291">
                  <c:v>42215.079382304197</c:v>
                </c:pt>
                <c:pt idx="30292">
                  <c:v>42215.079382373195</c:v>
                </c:pt>
                <c:pt idx="30293">
                  <c:v>42215.079382414195</c:v>
                </c:pt>
                <c:pt idx="30294">
                  <c:v>42215.079382415875</c:v>
                </c:pt>
                <c:pt idx="30295">
                  <c:v>42215.079382459502</c:v>
                </c:pt>
                <c:pt idx="30296">
                  <c:v>42215.079382481876</c:v>
                </c:pt>
                <c:pt idx="30297">
                  <c:v>42215.079382487194</c:v>
                </c:pt>
                <c:pt idx="30298">
                  <c:v>42215.079382522184</c:v>
                </c:pt>
                <c:pt idx="30299">
                  <c:v>42215.079382523574</c:v>
                </c:pt>
                <c:pt idx="30300">
                  <c:v>42215.079382547185</c:v>
                </c:pt>
                <c:pt idx="30301">
                  <c:v>42215.079382553464</c:v>
                </c:pt>
                <c:pt idx="30302">
                  <c:v>42215.079382645774</c:v>
                </c:pt>
                <c:pt idx="30303">
                  <c:v>42215.079382647484</c:v>
                </c:pt>
                <c:pt idx="30304">
                  <c:v>42215.079382653246</c:v>
                </c:pt>
                <c:pt idx="30305">
                  <c:v>42215.079382660464</c:v>
                </c:pt>
                <c:pt idx="30306">
                  <c:v>42215.079382694275</c:v>
                </c:pt>
                <c:pt idx="30307">
                  <c:v>42215.079382754273</c:v>
                </c:pt>
                <c:pt idx="30308">
                  <c:v>42215.079382772085</c:v>
                </c:pt>
                <c:pt idx="30309">
                  <c:v>42215.079382782475</c:v>
                </c:pt>
                <c:pt idx="30310">
                  <c:v>42215.079382785363</c:v>
                </c:pt>
                <c:pt idx="30311">
                  <c:v>42215.079382803975</c:v>
                </c:pt>
                <c:pt idx="30312">
                  <c:v>42215.079382807264</c:v>
                </c:pt>
                <c:pt idx="30313">
                  <c:v>42215.079382877186</c:v>
                </c:pt>
                <c:pt idx="30314">
                  <c:v>42215.079382879194</c:v>
                </c:pt>
                <c:pt idx="30315">
                  <c:v>42215.079382925673</c:v>
                </c:pt>
                <c:pt idx="30316">
                  <c:v>42215.079382961652</c:v>
                </c:pt>
                <c:pt idx="30317">
                  <c:v>42215.079382986274</c:v>
                </c:pt>
                <c:pt idx="30318">
                  <c:v>42215.079383006596</c:v>
                </c:pt>
                <c:pt idx="30319">
                  <c:v>42215.079383059594</c:v>
                </c:pt>
                <c:pt idx="30320">
                  <c:v>42215.079383064804</c:v>
                </c:pt>
                <c:pt idx="30321">
                  <c:v>42215.079383101373</c:v>
                </c:pt>
                <c:pt idx="30322">
                  <c:v>42215.079383108685</c:v>
                </c:pt>
                <c:pt idx="30323">
                  <c:v>42215.079383111362</c:v>
                </c:pt>
                <c:pt idx="30324">
                  <c:v>42215.079383132674</c:v>
                </c:pt>
                <c:pt idx="30325">
                  <c:v>42215.079383157594</c:v>
                </c:pt>
                <c:pt idx="30326">
                  <c:v>42215.079383218275</c:v>
                </c:pt>
                <c:pt idx="30327">
                  <c:v>42215.079383227676</c:v>
                </c:pt>
                <c:pt idx="30328">
                  <c:v>42215.0793832298</c:v>
                </c:pt>
                <c:pt idx="30329">
                  <c:v>42215.079383241784</c:v>
                </c:pt>
                <c:pt idx="30330">
                  <c:v>42215.079383340199</c:v>
                </c:pt>
                <c:pt idx="30331">
                  <c:v>42215.079383343284</c:v>
                </c:pt>
                <c:pt idx="30332">
                  <c:v>42215.079383348602</c:v>
                </c:pt>
                <c:pt idx="30333">
                  <c:v>42215.079383362274</c:v>
                </c:pt>
                <c:pt idx="30334">
                  <c:v>42215.079383382996</c:v>
                </c:pt>
                <c:pt idx="30335">
                  <c:v>42215.079383388598</c:v>
                </c:pt>
                <c:pt idx="30336">
                  <c:v>42215.079383391276</c:v>
                </c:pt>
                <c:pt idx="30337">
                  <c:v>42215.079383450102</c:v>
                </c:pt>
                <c:pt idx="30338">
                  <c:v>42215.079383459903</c:v>
                </c:pt>
                <c:pt idx="30339">
                  <c:v>42215.079383526594</c:v>
                </c:pt>
                <c:pt idx="30340">
                  <c:v>42215.079383571574</c:v>
                </c:pt>
                <c:pt idx="30341">
                  <c:v>42215.079383575263</c:v>
                </c:pt>
                <c:pt idx="30342">
                  <c:v>42215.079383620272</c:v>
                </c:pt>
                <c:pt idx="30343">
                  <c:v>42215.079383637363</c:v>
                </c:pt>
                <c:pt idx="30344">
                  <c:v>42215.0793836425</c:v>
                </c:pt>
                <c:pt idx="30345">
                  <c:v>42215.079383681972</c:v>
                </c:pt>
                <c:pt idx="30346">
                  <c:v>42215.079383693184</c:v>
                </c:pt>
                <c:pt idx="30347">
                  <c:v>42215.079383701574</c:v>
                </c:pt>
                <c:pt idx="30348">
                  <c:v>42215.079383711352</c:v>
                </c:pt>
                <c:pt idx="30349">
                  <c:v>42215.079383803175</c:v>
                </c:pt>
                <c:pt idx="30350">
                  <c:v>42215.079383807075</c:v>
                </c:pt>
                <c:pt idx="30351">
                  <c:v>42215.079383809585</c:v>
                </c:pt>
                <c:pt idx="30352">
                  <c:v>42215.079383823373</c:v>
                </c:pt>
                <c:pt idx="30353">
                  <c:v>42215.079383851364</c:v>
                </c:pt>
                <c:pt idx="30354">
                  <c:v>42215.079383914075</c:v>
                </c:pt>
                <c:pt idx="30355">
                  <c:v>42215.079383930075</c:v>
                </c:pt>
                <c:pt idx="30356">
                  <c:v>42215.079383937984</c:v>
                </c:pt>
                <c:pt idx="30357">
                  <c:v>42215.0793839408</c:v>
                </c:pt>
                <c:pt idx="30358">
                  <c:v>42215.079383964985</c:v>
                </c:pt>
                <c:pt idx="30359">
                  <c:v>42215.079383973884</c:v>
                </c:pt>
                <c:pt idx="30360">
                  <c:v>42215.079384034674</c:v>
                </c:pt>
                <c:pt idx="30361">
                  <c:v>42215.079384039273</c:v>
                </c:pt>
                <c:pt idx="30362">
                  <c:v>42215.079384083176</c:v>
                </c:pt>
                <c:pt idx="30363">
                  <c:v>42215.079384104676</c:v>
                </c:pt>
                <c:pt idx="30364">
                  <c:v>42215.079384146098</c:v>
                </c:pt>
                <c:pt idx="30365">
                  <c:v>42215.079384153185</c:v>
                </c:pt>
                <c:pt idx="30366">
                  <c:v>42215.079384213175</c:v>
                </c:pt>
                <c:pt idx="30367">
                  <c:v>42215.079384218385</c:v>
                </c:pt>
                <c:pt idx="30368">
                  <c:v>42215.079384254597</c:v>
                </c:pt>
                <c:pt idx="30369">
                  <c:v>42215.079384265984</c:v>
                </c:pt>
                <c:pt idx="30370">
                  <c:v>42215.079384271274</c:v>
                </c:pt>
                <c:pt idx="30371">
                  <c:v>42215.079384283075</c:v>
                </c:pt>
                <c:pt idx="30372">
                  <c:v>42215.079384314675</c:v>
                </c:pt>
                <c:pt idx="30373">
                  <c:v>42215.079384377997</c:v>
                </c:pt>
                <c:pt idx="30374">
                  <c:v>42215.079384385375</c:v>
                </c:pt>
                <c:pt idx="30375">
                  <c:v>42215.079384387376</c:v>
                </c:pt>
                <c:pt idx="30376">
                  <c:v>42215.079384397199</c:v>
                </c:pt>
                <c:pt idx="30377">
                  <c:v>42215.079384497702</c:v>
                </c:pt>
                <c:pt idx="30378">
                  <c:v>42215.079384503239</c:v>
                </c:pt>
                <c:pt idx="30379">
                  <c:v>42215.079384503566</c:v>
                </c:pt>
                <c:pt idx="30380">
                  <c:v>42215.079384519566</c:v>
                </c:pt>
                <c:pt idx="30381">
                  <c:v>42215.079384538476</c:v>
                </c:pt>
                <c:pt idx="30382">
                  <c:v>42215.079384546276</c:v>
                </c:pt>
                <c:pt idx="30383">
                  <c:v>42215.079384548997</c:v>
                </c:pt>
                <c:pt idx="30384">
                  <c:v>42215.079384609773</c:v>
                </c:pt>
                <c:pt idx="30385">
                  <c:v>42215.079384616773</c:v>
                </c:pt>
                <c:pt idx="30386">
                  <c:v>42215.079384699595</c:v>
                </c:pt>
                <c:pt idx="30387">
                  <c:v>42215.079384728902</c:v>
                </c:pt>
                <c:pt idx="30388">
                  <c:v>42215.079384735072</c:v>
                </c:pt>
                <c:pt idx="30389">
                  <c:v>42215.079384774195</c:v>
                </c:pt>
                <c:pt idx="30390">
                  <c:v>42215.079384795674</c:v>
                </c:pt>
                <c:pt idx="30391">
                  <c:v>42215.079384800876</c:v>
                </c:pt>
                <c:pt idx="30392">
                  <c:v>42215.079384841774</c:v>
                </c:pt>
                <c:pt idx="30393">
                  <c:v>42215.079384842102</c:v>
                </c:pt>
                <c:pt idx="30394">
                  <c:v>42215.079384865247</c:v>
                </c:pt>
                <c:pt idx="30395">
                  <c:v>42215.079384869372</c:v>
                </c:pt>
                <c:pt idx="30396">
                  <c:v>42215.079384960576</c:v>
                </c:pt>
                <c:pt idx="30397">
                  <c:v>42215.079384967175</c:v>
                </c:pt>
                <c:pt idx="30398">
                  <c:v>42215.079384967976</c:v>
                </c:pt>
                <c:pt idx="30399">
                  <c:v>42215.079384982484</c:v>
                </c:pt>
                <c:pt idx="30400">
                  <c:v>42215.079385008685</c:v>
                </c:pt>
                <c:pt idx="30401">
                  <c:v>42215.079385073674</c:v>
                </c:pt>
                <c:pt idx="30402">
                  <c:v>42215.079385086901</c:v>
                </c:pt>
                <c:pt idx="30403">
                  <c:v>42215.079385094803</c:v>
                </c:pt>
                <c:pt idx="30404">
                  <c:v>42215.079385097597</c:v>
                </c:pt>
                <c:pt idx="30405">
                  <c:v>42215.079385118384</c:v>
                </c:pt>
                <c:pt idx="30406">
                  <c:v>42215.079385122503</c:v>
                </c:pt>
                <c:pt idx="30407">
                  <c:v>42215.079385192199</c:v>
                </c:pt>
                <c:pt idx="30408">
                  <c:v>42215.079385199097</c:v>
                </c:pt>
                <c:pt idx="30409">
                  <c:v>42215.079385246303</c:v>
                </c:pt>
                <c:pt idx="30410">
                  <c:v>42215.079385263372</c:v>
                </c:pt>
                <c:pt idx="30411">
                  <c:v>42215.079385305595</c:v>
                </c:pt>
                <c:pt idx="30412">
                  <c:v>42215.079385312376</c:v>
                </c:pt>
                <c:pt idx="30413">
                  <c:v>42215.0793853293</c:v>
                </c:pt>
                <c:pt idx="30414">
                  <c:v>42215.0793853344</c:v>
                </c:pt>
                <c:pt idx="30415">
                  <c:v>42215.0793854164</c:v>
                </c:pt>
                <c:pt idx="30416">
                  <c:v>42215.0793854238</c:v>
                </c:pt>
                <c:pt idx="30417">
                  <c:v>42215.079385430996</c:v>
                </c:pt>
                <c:pt idx="30418">
                  <c:v>42215.079385445002</c:v>
                </c:pt>
                <c:pt idx="30419">
                  <c:v>42215.079385472003</c:v>
                </c:pt>
                <c:pt idx="30420">
                  <c:v>42215.079385537574</c:v>
                </c:pt>
                <c:pt idx="30421">
                  <c:v>42215.079385542274</c:v>
                </c:pt>
                <c:pt idx="30422">
                  <c:v>42215.079385544384</c:v>
                </c:pt>
                <c:pt idx="30423">
                  <c:v>42215.079385551464</c:v>
                </c:pt>
                <c:pt idx="30424">
                  <c:v>42215.079385618475</c:v>
                </c:pt>
                <c:pt idx="30425">
                  <c:v>42215.079385623772</c:v>
                </c:pt>
                <c:pt idx="30426">
                  <c:v>42215.079385655074</c:v>
                </c:pt>
                <c:pt idx="30427">
                  <c:v>42215.079385662975</c:v>
                </c:pt>
                <c:pt idx="30428">
                  <c:v>42215.079385699995</c:v>
                </c:pt>
                <c:pt idx="30429">
                  <c:v>42215.079385702775</c:v>
                </c:pt>
                <c:pt idx="30430">
                  <c:v>42215.079385717363</c:v>
                </c:pt>
                <c:pt idx="30431">
                  <c:v>42215.079385769772</c:v>
                </c:pt>
                <c:pt idx="30432">
                  <c:v>42215.079385776597</c:v>
                </c:pt>
                <c:pt idx="30433">
                  <c:v>42215.079385846402</c:v>
                </c:pt>
                <c:pt idx="30434">
                  <c:v>42215.079385886595</c:v>
                </c:pt>
                <c:pt idx="30435">
                  <c:v>42215.079385894802</c:v>
                </c:pt>
                <c:pt idx="30436">
                  <c:v>42215.079385911638</c:v>
                </c:pt>
                <c:pt idx="30437">
                  <c:v>42215.079385916884</c:v>
                </c:pt>
                <c:pt idx="30438">
                  <c:v>42215.079385934674</c:v>
                </c:pt>
                <c:pt idx="30439">
                  <c:v>42215.079386001773</c:v>
                </c:pt>
                <c:pt idx="30440">
                  <c:v>42215.079386001875</c:v>
                </c:pt>
                <c:pt idx="30441">
                  <c:v>42215.079386022284</c:v>
                </c:pt>
                <c:pt idx="30442">
                  <c:v>42215.079386026402</c:v>
                </c:pt>
                <c:pt idx="30443">
                  <c:v>42215.079386117875</c:v>
                </c:pt>
                <c:pt idx="30444">
                  <c:v>42215.079386125195</c:v>
                </c:pt>
                <c:pt idx="30445">
                  <c:v>42215.079386126803</c:v>
                </c:pt>
                <c:pt idx="30446">
                  <c:v>42215.079386132384</c:v>
                </c:pt>
                <c:pt idx="30447">
                  <c:v>42215.079386166275</c:v>
                </c:pt>
                <c:pt idx="30448">
                  <c:v>42215.079386197103</c:v>
                </c:pt>
                <c:pt idx="30449">
                  <c:v>42215.079386204103</c:v>
                </c:pt>
                <c:pt idx="30450">
                  <c:v>42215.079386234102</c:v>
                </c:pt>
                <c:pt idx="30451">
                  <c:v>42215.079386243</c:v>
                </c:pt>
                <c:pt idx="30452">
                  <c:v>42215.079386276397</c:v>
                </c:pt>
                <c:pt idx="30453">
                  <c:v>42215.079386279402</c:v>
                </c:pt>
                <c:pt idx="30454">
                  <c:v>42215.079386349302</c:v>
                </c:pt>
                <c:pt idx="30455">
                  <c:v>42215.079386358899</c:v>
                </c:pt>
                <c:pt idx="30456">
                  <c:v>42215.079386397803</c:v>
                </c:pt>
                <c:pt idx="30457">
                  <c:v>42215.079386425801</c:v>
                </c:pt>
                <c:pt idx="30458">
                  <c:v>42215.079386465884</c:v>
                </c:pt>
                <c:pt idx="30459">
                  <c:v>42215.0793864691</c:v>
                </c:pt>
                <c:pt idx="30460">
                  <c:v>42215.079386486497</c:v>
                </c:pt>
                <c:pt idx="30461">
                  <c:v>42215.0793864917</c:v>
                </c:pt>
                <c:pt idx="30462">
                  <c:v>42215.079386570484</c:v>
                </c:pt>
                <c:pt idx="30463">
                  <c:v>42215.079386583064</c:v>
                </c:pt>
                <c:pt idx="30464">
                  <c:v>42215.079386590995</c:v>
                </c:pt>
                <c:pt idx="30465">
                  <c:v>42215.079386601574</c:v>
                </c:pt>
                <c:pt idx="30466">
                  <c:v>42215.079386629594</c:v>
                </c:pt>
                <c:pt idx="30467">
                  <c:v>42215.079386697675</c:v>
                </c:pt>
                <c:pt idx="30468">
                  <c:v>42215.079386701655</c:v>
                </c:pt>
                <c:pt idx="30469">
                  <c:v>42215.079386703772</c:v>
                </c:pt>
                <c:pt idx="30470">
                  <c:v>42215.079386725585</c:v>
                </c:pt>
                <c:pt idx="30471">
                  <c:v>42215.079386775884</c:v>
                </c:pt>
                <c:pt idx="30472">
                  <c:v>42215.079386781174</c:v>
                </c:pt>
                <c:pt idx="30473">
                  <c:v>42215.079386812373</c:v>
                </c:pt>
                <c:pt idx="30474">
                  <c:v>42215.079386822996</c:v>
                </c:pt>
                <c:pt idx="30475">
                  <c:v>42215.079386857586</c:v>
                </c:pt>
                <c:pt idx="30476">
                  <c:v>42215.079386859485</c:v>
                </c:pt>
                <c:pt idx="30477">
                  <c:v>42215.079386860263</c:v>
                </c:pt>
                <c:pt idx="30478">
                  <c:v>42215.0793869298</c:v>
                </c:pt>
                <c:pt idx="30479">
                  <c:v>42215.079386933176</c:v>
                </c:pt>
                <c:pt idx="30480">
                  <c:v>42215.079387014273</c:v>
                </c:pt>
                <c:pt idx="30481">
                  <c:v>42215.079387043901</c:v>
                </c:pt>
                <c:pt idx="30482">
                  <c:v>42215.0793870548</c:v>
                </c:pt>
                <c:pt idx="30483">
                  <c:v>42215.079387069884</c:v>
                </c:pt>
                <c:pt idx="30484">
                  <c:v>42215.079387074999</c:v>
                </c:pt>
                <c:pt idx="30485">
                  <c:v>42215.079387092002</c:v>
                </c:pt>
                <c:pt idx="30486">
                  <c:v>42215.079387154103</c:v>
                </c:pt>
                <c:pt idx="30487">
                  <c:v>42215.079387161662</c:v>
                </c:pt>
                <c:pt idx="30488">
                  <c:v>42215.079387179903</c:v>
                </c:pt>
                <c:pt idx="30489">
                  <c:v>42215.079387184</c:v>
                </c:pt>
                <c:pt idx="30490">
                  <c:v>42215.079387275196</c:v>
                </c:pt>
                <c:pt idx="30491">
                  <c:v>42215.079387282502</c:v>
                </c:pt>
                <c:pt idx="30492">
                  <c:v>42215.079387286911</c:v>
                </c:pt>
                <c:pt idx="30493">
                  <c:v>42215.079387296129</c:v>
                </c:pt>
                <c:pt idx="30494">
                  <c:v>42215.079387324011</c:v>
                </c:pt>
                <c:pt idx="30495">
                  <c:v>42215.079387354301</c:v>
                </c:pt>
                <c:pt idx="30496">
                  <c:v>42215.079387361184</c:v>
                </c:pt>
                <c:pt idx="30497">
                  <c:v>42215.079387393598</c:v>
                </c:pt>
                <c:pt idx="30498">
                  <c:v>42215.079387399703</c:v>
                </c:pt>
                <c:pt idx="30499">
                  <c:v>42215.0793874355</c:v>
                </c:pt>
                <c:pt idx="30500">
                  <c:v>42215.079387437196</c:v>
                </c:pt>
                <c:pt idx="30501">
                  <c:v>42215.079387506776</c:v>
                </c:pt>
                <c:pt idx="30502">
                  <c:v>42215.079387518985</c:v>
                </c:pt>
                <c:pt idx="30503">
                  <c:v>42215.079387551763</c:v>
                </c:pt>
                <c:pt idx="30504">
                  <c:v>42215.079387578102</c:v>
                </c:pt>
                <c:pt idx="30505">
                  <c:v>42215.079387625476</c:v>
                </c:pt>
                <c:pt idx="30506">
                  <c:v>42215.079387626902</c:v>
                </c:pt>
                <c:pt idx="30507">
                  <c:v>42215.079387643273</c:v>
                </c:pt>
                <c:pt idx="30508">
                  <c:v>42215.079387651072</c:v>
                </c:pt>
                <c:pt idx="30509">
                  <c:v>42215.079387731166</c:v>
                </c:pt>
                <c:pt idx="30510">
                  <c:v>42215.0793877385</c:v>
                </c:pt>
                <c:pt idx="30511">
                  <c:v>42215.079387750986</c:v>
                </c:pt>
                <c:pt idx="30512">
                  <c:v>42215.079387759884</c:v>
                </c:pt>
                <c:pt idx="30513">
                  <c:v>42215.079387783255</c:v>
                </c:pt>
                <c:pt idx="30514">
                  <c:v>42215.079387857186</c:v>
                </c:pt>
                <c:pt idx="30515">
                  <c:v>42215.079387857586</c:v>
                </c:pt>
                <c:pt idx="30516">
                  <c:v>42215.079387859274</c:v>
                </c:pt>
                <c:pt idx="30517">
                  <c:v>42215.079387867372</c:v>
                </c:pt>
                <c:pt idx="30518">
                  <c:v>42215.079387933176</c:v>
                </c:pt>
                <c:pt idx="30519">
                  <c:v>42215.079387938284</c:v>
                </c:pt>
                <c:pt idx="30520">
                  <c:v>42215.079387969774</c:v>
                </c:pt>
                <c:pt idx="30521">
                  <c:v>42215.0793879829</c:v>
                </c:pt>
                <c:pt idx="30522">
                  <c:v>42215.079388014776</c:v>
                </c:pt>
                <c:pt idx="30523">
                  <c:v>42215.079388015773</c:v>
                </c:pt>
                <c:pt idx="30524">
                  <c:v>42215.079388017584</c:v>
                </c:pt>
                <c:pt idx="30525">
                  <c:v>42215.079388088685</c:v>
                </c:pt>
                <c:pt idx="30526">
                  <c:v>42215.079388089376</c:v>
                </c:pt>
                <c:pt idx="30527">
                  <c:v>42215.079388156897</c:v>
                </c:pt>
                <c:pt idx="30528">
                  <c:v>42215.079388201375</c:v>
                </c:pt>
                <c:pt idx="30529">
                  <c:v>42215.079388214785</c:v>
                </c:pt>
                <c:pt idx="30530">
                  <c:v>42215.079388228929</c:v>
                </c:pt>
                <c:pt idx="30531">
                  <c:v>42215.079388234102</c:v>
                </c:pt>
                <c:pt idx="30532">
                  <c:v>42215.0793882496</c:v>
                </c:pt>
                <c:pt idx="30533">
                  <c:v>42215.079388321275</c:v>
                </c:pt>
                <c:pt idx="30534">
                  <c:v>42215.079388325801</c:v>
                </c:pt>
                <c:pt idx="30535">
                  <c:v>42215.079388328602</c:v>
                </c:pt>
                <c:pt idx="30536">
                  <c:v>42215.079388340702</c:v>
                </c:pt>
                <c:pt idx="30537">
                  <c:v>42215.079388432685</c:v>
                </c:pt>
                <c:pt idx="30538">
                  <c:v>42215.079388439401</c:v>
                </c:pt>
                <c:pt idx="30539">
                  <c:v>42215.079388446698</c:v>
                </c:pt>
                <c:pt idx="30540">
                  <c:v>42215.0793884542</c:v>
                </c:pt>
                <c:pt idx="30541">
                  <c:v>42215.079388480997</c:v>
                </c:pt>
                <c:pt idx="30542">
                  <c:v>42215.079388513339</c:v>
                </c:pt>
                <c:pt idx="30543">
                  <c:v>42215.079388518585</c:v>
                </c:pt>
                <c:pt idx="30544">
                  <c:v>42215.079388553175</c:v>
                </c:pt>
                <c:pt idx="30545">
                  <c:v>42215.079388557264</c:v>
                </c:pt>
                <c:pt idx="30546">
                  <c:v>42215.079388594197</c:v>
                </c:pt>
                <c:pt idx="30547">
                  <c:v>42215.079388607264</c:v>
                </c:pt>
                <c:pt idx="30548">
                  <c:v>42215.079388664264</c:v>
                </c:pt>
                <c:pt idx="30549">
                  <c:v>42215.079388678801</c:v>
                </c:pt>
                <c:pt idx="30550">
                  <c:v>42215.079388712584</c:v>
                </c:pt>
                <c:pt idx="30551">
                  <c:v>42215.079388740676</c:v>
                </c:pt>
                <c:pt idx="30552">
                  <c:v>42215.079388784085</c:v>
                </c:pt>
                <c:pt idx="30553">
                  <c:v>42215.079388785176</c:v>
                </c:pt>
                <c:pt idx="30554">
                  <c:v>42215.079388803984</c:v>
                </c:pt>
                <c:pt idx="30555">
                  <c:v>42215.079388809376</c:v>
                </c:pt>
                <c:pt idx="30556">
                  <c:v>42215.0793888958</c:v>
                </c:pt>
                <c:pt idx="30557">
                  <c:v>42215.079388896302</c:v>
                </c:pt>
                <c:pt idx="30558">
                  <c:v>42215.079388910584</c:v>
                </c:pt>
                <c:pt idx="30559">
                  <c:v>42215.079388917075</c:v>
                </c:pt>
                <c:pt idx="30560">
                  <c:v>42215.079388944199</c:v>
                </c:pt>
                <c:pt idx="30561">
                  <c:v>42215.079389014594</c:v>
                </c:pt>
                <c:pt idx="30562">
                  <c:v>42215.079389016675</c:v>
                </c:pt>
                <c:pt idx="30563">
                  <c:v>42215.079389017272</c:v>
                </c:pt>
                <c:pt idx="30564">
                  <c:v>42215.0793890266</c:v>
                </c:pt>
                <c:pt idx="30565">
                  <c:v>42215.079389091276</c:v>
                </c:pt>
                <c:pt idx="30566">
                  <c:v>42215.079389096529</c:v>
                </c:pt>
                <c:pt idx="30567">
                  <c:v>42215.079389127284</c:v>
                </c:pt>
                <c:pt idx="30568">
                  <c:v>42215.079389142498</c:v>
                </c:pt>
                <c:pt idx="30569">
                  <c:v>42215.079389170103</c:v>
                </c:pt>
                <c:pt idx="30570">
                  <c:v>42215.079389172301</c:v>
                </c:pt>
                <c:pt idx="30571">
                  <c:v>42215.079389175102</c:v>
                </c:pt>
                <c:pt idx="30572">
                  <c:v>42215.079389247701</c:v>
                </c:pt>
                <c:pt idx="30573">
                  <c:v>42215.079389249397</c:v>
                </c:pt>
                <c:pt idx="30574">
                  <c:v>42215.079389314102</c:v>
                </c:pt>
                <c:pt idx="30575">
                  <c:v>42215.079389358601</c:v>
                </c:pt>
                <c:pt idx="30576">
                  <c:v>42215.079389374303</c:v>
                </c:pt>
                <c:pt idx="30577">
                  <c:v>42215.0793893847</c:v>
                </c:pt>
                <c:pt idx="30578">
                  <c:v>42215.079389392398</c:v>
                </c:pt>
                <c:pt idx="30579">
                  <c:v>42215.079389403596</c:v>
                </c:pt>
                <c:pt idx="30580">
                  <c:v>42215.079389465274</c:v>
                </c:pt>
                <c:pt idx="30581">
                  <c:v>42215.079389481194</c:v>
                </c:pt>
                <c:pt idx="30582">
                  <c:v>42215.079389488703</c:v>
                </c:pt>
                <c:pt idx="30583">
                  <c:v>42215.079389495011</c:v>
                </c:pt>
                <c:pt idx="30584">
                  <c:v>42215.079389590101</c:v>
                </c:pt>
                <c:pt idx="30585">
                  <c:v>42215.0793895975</c:v>
                </c:pt>
                <c:pt idx="30586">
                  <c:v>42215.079389606384</c:v>
                </c:pt>
                <c:pt idx="30587">
                  <c:v>42215.079389609986</c:v>
                </c:pt>
                <c:pt idx="30588">
                  <c:v>42215.079389638384</c:v>
                </c:pt>
                <c:pt idx="30589">
                  <c:v>42215.079389670595</c:v>
                </c:pt>
                <c:pt idx="30590">
                  <c:v>42215.079389675673</c:v>
                </c:pt>
                <c:pt idx="30591">
                  <c:v>42215.079389713166</c:v>
                </c:pt>
                <c:pt idx="30592">
                  <c:v>42215.079389713872</c:v>
                </c:pt>
                <c:pt idx="30593">
                  <c:v>42215.079389749997</c:v>
                </c:pt>
                <c:pt idx="30594">
                  <c:v>42215.079389758401</c:v>
                </c:pt>
                <c:pt idx="30595">
                  <c:v>42215.079389821476</c:v>
                </c:pt>
                <c:pt idx="30596">
                  <c:v>42215.079389838196</c:v>
                </c:pt>
                <c:pt idx="30597">
                  <c:v>42215.079389873674</c:v>
                </c:pt>
                <c:pt idx="30598">
                  <c:v>42215.079389909901</c:v>
                </c:pt>
                <c:pt idx="30599">
                  <c:v>42215.079389945102</c:v>
                </c:pt>
                <c:pt idx="30600">
                  <c:v>42215.079389950901</c:v>
                </c:pt>
                <c:pt idx="30601">
                  <c:v>42215.079389959101</c:v>
                </c:pt>
                <c:pt idx="30602">
                  <c:v>42215.079389970801</c:v>
                </c:pt>
                <c:pt idx="30603">
                  <c:v>42215.079390049003</c:v>
                </c:pt>
                <c:pt idx="30604">
                  <c:v>42215.079390053375</c:v>
                </c:pt>
                <c:pt idx="30605">
                  <c:v>42215.079390070285</c:v>
                </c:pt>
                <c:pt idx="30606">
                  <c:v>42215.079390077502</c:v>
                </c:pt>
                <c:pt idx="30607">
                  <c:v>42215.079390101273</c:v>
                </c:pt>
                <c:pt idx="30608">
                  <c:v>42215.079390171501</c:v>
                </c:pt>
                <c:pt idx="30609">
                  <c:v>42215.079390173596</c:v>
                </c:pt>
                <c:pt idx="30610">
                  <c:v>42215.079390176899</c:v>
                </c:pt>
                <c:pt idx="30611">
                  <c:v>42215.079390191</c:v>
                </c:pt>
                <c:pt idx="30612">
                  <c:v>42215.079390249397</c:v>
                </c:pt>
                <c:pt idx="30613">
                  <c:v>42215.079390254599</c:v>
                </c:pt>
                <c:pt idx="30614">
                  <c:v>42215.079390284598</c:v>
                </c:pt>
                <c:pt idx="30615">
                  <c:v>42215.079390302402</c:v>
                </c:pt>
                <c:pt idx="30616">
                  <c:v>42215.079390327999</c:v>
                </c:pt>
                <c:pt idx="30617">
                  <c:v>42215.079390329403</c:v>
                </c:pt>
                <c:pt idx="30618">
                  <c:v>42215.079390332103</c:v>
                </c:pt>
                <c:pt idx="30619">
                  <c:v>42215.079390405685</c:v>
                </c:pt>
                <c:pt idx="30620">
                  <c:v>42215.079390409002</c:v>
                </c:pt>
                <c:pt idx="30621">
                  <c:v>42215.079390472602</c:v>
                </c:pt>
                <c:pt idx="30622">
                  <c:v>42215.079390516185</c:v>
                </c:pt>
                <c:pt idx="30623">
                  <c:v>42215.079390534585</c:v>
                </c:pt>
                <c:pt idx="30624">
                  <c:v>42215.079390539984</c:v>
                </c:pt>
                <c:pt idx="30625">
                  <c:v>42215.079390545085</c:v>
                </c:pt>
                <c:pt idx="30626">
                  <c:v>42215.079390564264</c:v>
                </c:pt>
                <c:pt idx="30627">
                  <c:v>42215.079390627594</c:v>
                </c:pt>
                <c:pt idx="30628">
                  <c:v>42215.079390640902</c:v>
                </c:pt>
                <c:pt idx="30629">
                  <c:v>42215.079390651073</c:v>
                </c:pt>
                <c:pt idx="30630">
                  <c:v>42215.079390655184</c:v>
                </c:pt>
                <c:pt idx="30631">
                  <c:v>42215.079390747502</c:v>
                </c:pt>
                <c:pt idx="30632">
                  <c:v>42215.079390753584</c:v>
                </c:pt>
                <c:pt idx="30633">
                  <c:v>42215.079390766594</c:v>
                </c:pt>
                <c:pt idx="30634">
                  <c:v>42215.079390769664</c:v>
                </c:pt>
                <c:pt idx="30635">
                  <c:v>42215.079390796003</c:v>
                </c:pt>
                <c:pt idx="30636">
                  <c:v>42215.079390827384</c:v>
                </c:pt>
                <c:pt idx="30637">
                  <c:v>42215.079390832594</c:v>
                </c:pt>
                <c:pt idx="30638">
                  <c:v>42215.079390871884</c:v>
                </c:pt>
                <c:pt idx="30639">
                  <c:v>42215.079390872997</c:v>
                </c:pt>
                <c:pt idx="30640">
                  <c:v>42215.079390908701</c:v>
                </c:pt>
                <c:pt idx="30641">
                  <c:v>42215.079390919185</c:v>
                </c:pt>
                <c:pt idx="30642">
                  <c:v>42215.079390979001</c:v>
                </c:pt>
                <c:pt idx="30643">
                  <c:v>42215.079390998697</c:v>
                </c:pt>
                <c:pt idx="30644">
                  <c:v>42215.079391027401</c:v>
                </c:pt>
                <c:pt idx="30645">
                  <c:v>42215.079391057385</c:v>
                </c:pt>
                <c:pt idx="30646">
                  <c:v>42215.0793911008</c:v>
                </c:pt>
                <c:pt idx="30647">
                  <c:v>42215.079391104897</c:v>
                </c:pt>
                <c:pt idx="30648">
                  <c:v>42215.079391116204</c:v>
                </c:pt>
                <c:pt idx="30649">
                  <c:v>42215.079391123902</c:v>
                </c:pt>
                <c:pt idx="30650">
                  <c:v>42215.0793912015</c:v>
                </c:pt>
                <c:pt idx="30651">
                  <c:v>42215.0793912105</c:v>
                </c:pt>
                <c:pt idx="30652">
                  <c:v>42215.07939123</c:v>
                </c:pt>
                <c:pt idx="30653">
                  <c:v>42215.0793912308</c:v>
                </c:pt>
                <c:pt idx="30654">
                  <c:v>42215.079391258601</c:v>
                </c:pt>
                <c:pt idx="30655">
                  <c:v>42215.079391329302</c:v>
                </c:pt>
                <c:pt idx="30656">
                  <c:v>42215.079391331376</c:v>
                </c:pt>
                <c:pt idx="30657">
                  <c:v>42215.079391336702</c:v>
                </c:pt>
                <c:pt idx="30658">
                  <c:v>42215.079391346211</c:v>
                </c:pt>
                <c:pt idx="30659">
                  <c:v>42215.079391405685</c:v>
                </c:pt>
                <c:pt idx="30660">
                  <c:v>42215.079391411004</c:v>
                </c:pt>
                <c:pt idx="30661">
                  <c:v>42215.07939144213</c:v>
                </c:pt>
                <c:pt idx="30662">
                  <c:v>42215.079391462685</c:v>
                </c:pt>
                <c:pt idx="30663">
                  <c:v>42215.07939149013</c:v>
                </c:pt>
                <c:pt idx="30664">
                  <c:v>42215.079391492938</c:v>
                </c:pt>
                <c:pt idx="30665">
                  <c:v>42215.079391493702</c:v>
                </c:pt>
                <c:pt idx="30666">
                  <c:v>42215.079391562263</c:v>
                </c:pt>
                <c:pt idx="30667">
                  <c:v>42215.079391568594</c:v>
                </c:pt>
                <c:pt idx="30668">
                  <c:v>42215.079391641884</c:v>
                </c:pt>
                <c:pt idx="30669">
                  <c:v>42215.079391673484</c:v>
                </c:pt>
                <c:pt idx="30670">
                  <c:v>42215.079391694497</c:v>
                </c:pt>
                <c:pt idx="30671">
                  <c:v>42215.079391697902</c:v>
                </c:pt>
                <c:pt idx="30672">
                  <c:v>42215.079391702995</c:v>
                </c:pt>
                <c:pt idx="30673">
                  <c:v>42215.079391718195</c:v>
                </c:pt>
                <c:pt idx="30674">
                  <c:v>42215.079391782994</c:v>
                </c:pt>
                <c:pt idx="30675">
                  <c:v>42215.079391800675</c:v>
                </c:pt>
                <c:pt idx="30676">
                  <c:v>42215.079391808897</c:v>
                </c:pt>
                <c:pt idx="30677">
                  <c:v>42215.079391812986</c:v>
                </c:pt>
                <c:pt idx="30678">
                  <c:v>42215.079391904903</c:v>
                </c:pt>
                <c:pt idx="30679">
                  <c:v>42215.079391911255</c:v>
                </c:pt>
                <c:pt idx="30680">
                  <c:v>42215.0793919235</c:v>
                </c:pt>
                <c:pt idx="30681">
                  <c:v>42215.079391926498</c:v>
                </c:pt>
                <c:pt idx="30682">
                  <c:v>42215.079391952902</c:v>
                </c:pt>
                <c:pt idx="30683">
                  <c:v>42215.079391984284</c:v>
                </c:pt>
                <c:pt idx="30684">
                  <c:v>42215.0793919895</c:v>
                </c:pt>
                <c:pt idx="30685">
                  <c:v>42215.079392028798</c:v>
                </c:pt>
                <c:pt idx="30686">
                  <c:v>42215.079392032501</c:v>
                </c:pt>
                <c:pt idx="30687">
                  <c:v>42215.0793920664</c:v>
                </c:pt>
                <c:pt idx="30688">
                  <c:v>42215.079392079999</c:v>
                </c:pt>
                <c:pt idx="30689">
                  <c:v>42215.079392136198</c:v>
                </c:pt>
                <c:pt idx="30690">
                  <c:v>42215.079392158397</c:v>
                </c:pt>
                <c:pt idx="30691">
                  <c:v>42215.079392184402</c:v>
                </c:pt>
                <c:pt idx="30692">
                  <c:v>42215.079392213775</c:v>
                </c:pt>
                <c:pt idx="30693">
                  <c:v>42215.079392257001</c:v>
                </c:pt>
                <c:pt idx="30694">
                  <c:v>42215.079392264503</c:v>
                </c:pt>
                <c:pt idx="30695">
                  <c:v>42215.079392274398</c:v>
                </c:pt>
                <c:pt idx="30696">
                  <c:v>42215.079392279498</c:v>
                </c:pt>
                <c:pt idx="30697">
                  <c:v>42215.079392365675</c:v>
                </c:pt>
                <c:pt idx="30698">
                  <c:v>42215.079392368003</c:v>
                </c:pt>
                <c:pt idx="30699">
                  <c:v>42215.0793923893</c:v>
                </c:pt>
                <c:pt idx="30700">
                  <c:v>42215.079392390297</c:v>
                </c:pt>
                <c:pt idx="30701">
                  <c:v>42215.079392415675</c:v>
                </c:pt>
                <c:pt idx="30702">
                  <c:v>42215.079392486201</c:v>
                </c:pt>
                <c:pt idx="30703">
                  <c:v>42215.079392488296</c:v>
                </c:pt>
                <c:pt idx="30704">
                  <c:v>42215.079392496613</c:v>
                </c:pt>
                <c:pt idx="30705">
                  <c:v>42215.079392504784</c:v>
                </c:pt>
                <c:pt idx="30706">
                  <c:v>42215.079392563464</c:v>
                </c:pt>
                <c:pt idx="30707">
                  <c:v>42215.079392568674</c:v>
                </c:pt>
                <c:pt idx="30708">
                  <c:v>42215.0793925994</c:v>
                </c:pt>
                <c:pt idx="30709">
                  <c:v>42215.079392622196</c:v>
                </c:pt>
                <c:pt idx="30710">
                  <c:v>42215.079392644198</c:v>
                </c:pt>
                <c:pt idx="30711">
                  <c:v>42215.079392647</c:v>
                </c:pt>
                <c:pt idx="30712">
                  <c:v>42215.079392648702</c:v>
                </c:pt>
                <c:pt idx="30713">
                  <c:v>42215.079392720101</c:v>
                </c:pt>
                <c:pt idx="30714">
                  <c:v>42215.079392728701</c:v>
                </c:pt>
                <c:pt idx="30715">
                  <c:v>42215.079392801374</c:v>
                </c:pt>
                <c:pt idx="30716">
                  <c:v>42215.079392830994</c:v>
                </c:pt>
                <c:pt idx="30717">
                  <c:v>42215.079392854197</c:v>
                </c:pt>
                <c:pt idx="30718">
                  <c:v>42215.079392854801</c:v>
                </c:pt>
                <c:pt idx="30719">
                  <c:v>42215.079392862375</c:v>
                </c:pt>
                <c:pt idx="30720">
                  <c:v>42215.079392875501</c:v>
                </c:pt>
                <c:pt idx="30721">
                  <c:v>42215.079392942498</c:v>
                </c:pt>
                <c:pt idx="30722">
                  <c:v>42215.079392960484</c:v>
                </c:pt>
                <c:pt idx="30723">
                  <c:v>42215.079392965774</c:v>
                </c:pt>
                <c:pt idx="30724">
                  <c:v>42215.079392969776</c:v>
                </c:pt>
                <c:pt idx="30725">
                  <c:v>42215.079393062275</c:v>
                </c:pt>
                <c:pt idx="30726">
                  <c:v>42215.079393067885</c:v>
                </c:pt>
                <c:pt idx="30727">
                  <c:v>42215.079393080385</c:v>
                </c:pt>
                <c:pt idx="30728">
                  <c:v>42215.079393086002</c:v>
                </c:pt>
                <c:pt idx="30729">
                  <c:v>42215.079393107284</c:v>
                </c:pt>
                <c:pt idx="30730">
                  <c:v>42215.079393142398</c:v>
                </c:pt>
                <c:pt idx="30731">
                  <c:v>42215.0793931476</c:v>
                </c:pt>
                <c:pt idx="30732">
                  <c:v>42215.079393186097</c:v>
                </c:pt>
                <c:pt idx="30733">
                  <c:v>42215.079393192311</c:v>
                </c:pt>
                <c:pt idx="30734">
                  <c:v>42215.079393223401</c:v>
                </c:pt>
                <c:pt idx="30735">
                  <c:v>42215.079393241896</c:v>
                </c:pt>
                <c:pt idx="30736">
                  <c:v>42215.079393293701</c:v>
                </c:pt>
                <c:pt idx="30737">
                  <c:v>42215.079393318199</c:v>
                </c:pt>
                <c:pt idx="30738">
                  <c:v>42215.079393338601</c:v>
                </c:pt>
                <c:pt idx="30739">
                  <c:v>42215.079393373802</c:v>
                </c:pt>
                <c:pt idx="30740">
                  <c:v>42215.079393417196</c:v>
                </c:pt>
                <c:pt idx="30741">
                  <c:v>42215.079393424399</c:v>
                </c:pt>
                <c:pt idx="30742">
                  <c:v>42215.079393432599</c:v>
                </c:pt>
                <c:pt idx="30743">
                  <c:v>42215.079393439701</c:v>
                </c:pt>
                <c:pt idx="30744">
                  <c:v>42215.079393517473</c:v>
                </c:pt>
                <c:pt idx="30745">
                  <c:v>42215.079393525186</c:v>
                </c:pt>
                <c:pt idx="30746">
                  <c:v>42215.079393545901</c:v>
                </c:pt>
                <c:pt idx="30747">
                  <c:v>42215.079393550186</c:v>
                </c:pt>
                <c:pt idx="30748">
                  <c:v>42215.079393573586</c:v>
                </c:pt>
                <c:pt idx="30749">
                  <c:v>42215.079393643595</c:v>
                </c:pt>
                <c:pt idx="30750">
                  <c:v>42215.079393645785</c:v>
                </c:pt>
                <c:pt idx="30751">
                  <c:v>42215.079393656284</c:v>
                </c:pt>
                <c:pt idx="30752">
                  <c:v>42215.079393665772</c:v>
                </c:pt>
                <c:pt idx="30753">
                  <c:v>42215.079393721484</c:v>
                </c:pt>
                <c:pt idx="30754">
                  <c:v>42215.079393726701</c:v>
                </c:pt>
                <c:pt idx="30755">
                  <c:v>42215.079393756801</c:v>
                </c:pt>
                <c:pt idx="30756">
                  <c:v>42215.0793937821</c:v>
                </c:pt>
                <c:pt idx="30757">
                  <c:v>42215.079393804997</c:v>
                </c:pt>
                <c:pt idx="30758">
                  <c:v>42215.079393806198</c:v>
                </c:pt>
                <c:pt idx="30759">
                  <c:v>42215.079393807675</c:v>
                </c:pt>
                <c:pt idx="30760">
                  <c:v>42215.079393876797</c:v>
                </c:pt>
                <c:pt idx="30761">
                  <c:v>42215.079393888402</c:v>
                </c:pt>
                <c:pt idx="30762">
                  <c:v>42215.079393951673</c:v>
                </c:pt>
                <c:pt idx="30763">
                  <c:v>42215.079393988199</c:v>
                </c:pt>
                <c:pt idx="30764">
                  <c:v>42215.0793940121</c:v>
                </c:pt>
                <c:pt idx="30765">
                  <c:v>42215.079394013985</c:v>
                </c:pt>
                <c:pt idx="30766">
                  <c:v>42215.079394017273</c:v>
                </c:pt>
                <c:pt idx="30767">
                  <c:v>42215.079394036402</c:v>
                </c:pt>
                <c:pt idx="30768">
                  <c:v>42215.079394100198</c:v>
                </c:pt>
                <c:pt idx="30769">
                  <c:v>42215.079394120199</c:v>
                </c:pt>
                <c:pt idx="30770">
                  <c:v>42215.079394123401</c:v>
                </c:pt>
                <c:pt idx="30771">
                  <c:v>42215.079394127402</c:v>
                </c:pt>
                <c:pt idx="30772">
                  <c:v>42215.0793942198</c:v>
                </c:pt>
                <c:pt idx="30773">
                  <c:v>42215.079394225897</c:v>
                </c:pt>
                <c:pt idx="30774">
                  <c:v>42215.079394242399</c:v>
                </c:pt>
                <c:pt idx="30775">
                  <c:v>42215.07939424603</c:v>
                </c:pt>
                <c:pt idx="30776">
                  <c:v>42215.079394268003</c:v>
                </c:pt>
                <c:pt idx="30777">
                  <c:v>42215.079394299799</c:v>
                </c:pt>
                <c:pt idx="30778">
                  <c:v>42215.079394305001</c:v>
                </c:pt>
                <c:pt idx="30779">
                  <c:v>42215.079394342931</c:v>
                </c:pt>
                <c:pt idx="30780">
                  <c:v>42215.079394352397</c:v>
                </c:pt>
                <c:pt idx="30781">
                  <c:v>42215.079394386201</c:v>
                </c:pt>
                <c:pt idx="30782">
                  <c:v>42215.079394392938</c:v>
                </c:pt>
                <c:pt idx="30783">
                  <c:v>42215.079394451197</c:v>
                </c:pt>
                <c:pt idx="30784">
                  <c:v>42215.079394477703</c:v>
                </c:pt>
                <c:pt idx="30785">
                  <c:v>42215.079394501074</c:v>
                </c:pt>
                <c:pt idx="30786">
                  <c:v>42215.079394525186</c:v>
                </c:pt>
                <c:pt idx="30787">
                  <c:v>42215.079394571272</c:v>
                </c:pt>
                <c:pt idx="30788">
                  <c:v>42215.079394584194</c:v>
                </c:pt>
                <c:pt idx="30789">
                  <c:v>42215.079394589084</c:v>
                </c:pt>
                <c:pt idx="30790">
                  <c:v>42215.079394594301</c:v>
                </c:pt>
                <c:pt idx="30791">
                  <c:v>42215.079394677596</c:v>
                </c:pt>
                <c:pt idx="30792">
                  <c:v>42215.079394683184</c:v>
                </c:pt>
                <c:pt idx="30793">
                  <c:v>42215.079394703484</c:v>
                </c:pt>
                <c:pt idx="30794">
                  <c:v>42215.079394709785</c:v>
                </c:pt>
                <c:pt idx="30795">
                  <c:v>42215.079394730594</c:v>
                </c:pt>
                <c:pt idx="30796">
                  <c:v>42215.079394800501</c:v>
                </c:pt>
                <c:pt idx="30797">
                  <c:v>42215.079394802502</c:v>
                </c:pt>
                <c:pt idx="30798">
                  <c:v>42215.079394816101</c:v>
                </c:pt>
                <c:pt idx="30799">
                  <c:v>42215.079394825196</c:v>
                </c:pt>
                <c:pt idx="30800">
                  <c:v>42215.079394878601</c:v>
                </c:pt>
                <c:pt idx="30801">
                  <c:v>42215.079394883804</c:v>
                </c:pt>
                <c:pt idx="30802">
                  <c:v>42215.079394914275</c:v>
                </c:pt>
                <c:pt idx="30803">
                  <c:v>42215.079394941684</c:v>
                </c:pt>
                <c:pt idx="30804">
                  <c:v>42215.079394962275</c:v>
                </c:pt>
                <c:pt idx="30805">
                  <c:v>42215.079394964196</c:v>
                </c:pt>
                <c:pt idx="30806">
                  <c:v>42215.079394964996</c:v>
                </c:pt>
                <c:pt idx="30807">
                  <c:v>42215.079395031884</c:v>
                </c:pt>
                <c:pt idx="30808">
                  <c:v>42215.079395048029</c:v>
                </c:pt>
                <c:pt idx="30809">
                  <c:v>42215.079395103676</c:v>
                </c:pt>
                <c:pt idx="30810">
                  <c:v>42215.079395145702</c:v>
                </c:pt>
                <c:pt idx="30811">
                  <c:v>42215.079395168803</c:v>
                </c:pt>
                <c:pt idx="30812">
                  <c:v>42215.0793951737</c:v>
                </c:pt>
                <c:pt idx="30813">
                  <c:v>42215.079395176799</c:v>
                </c:pt>
                <c:pt idx="30814">
                  <c:v>42215.079395193803</c:v>
                </c:pt>
                <c:pt idx="30815">
                  <c:v>42215.079395268796</c:v>
                </c:pt>
                <c:pt idx="30816">
                  <c:v>42215.079395271503</c:v>
                </c:pt>
                <c:pt idx="30817">
                  <c:v>42215.0793952737</c:v>
                </c:pt>
                <c:pt idx="30818">
                  <c:v>42215.079395279798</c:v>
                </c:pt>
                <c:pt idx="30819">
                  <c:v>42215.079395377012</c:v>
                </c:pt>
                <c:pt idx="30820">
                  <c:v>42215.079395382701</c:v>
                </c:pt>
                <c:pt idx="30821">
                  <c:v>42215.079395398228</c:v>
                </c:pt>
                <c:pt idx="30822">
                  <c:v>42215.079395405803</c:v>
                </c:pt>
                <c:pt idx="30823">
                  <c:v>42215.079395421802</c:v>
                </c:pt>
                <c:pt idx="30824">
                  <c:v>42215.079395457098</c:v>
                </c:pt>
                <c:pt idx="30825">
                  <c:v>42215.0793954623</c:v>
                </c:pt>
                <c:pt idx="30826">
                  <c:v>42215.079395500776</c:v>
                </c:pt>
                <c:pt idx="30827">
                  <c:v>42215.079395511973</c:v>
                </c:pt>
                <c:pt idx="30828">
                  <c:v>42215.079395538101</c:v>
                </c:pt>
                <c:pt idx="30829">
                  <c:v>42215.0793955423</c:v>
                </c:pt>
                <c:pt idx="30830">
                  <c:v>42215.0793956087</c:v>
                </c:pt>
                <c:pt idx="30831">
                  <c:v>42215.079395637775</c:v>
                </c:pt>
                <c:pt idx="30832">
                  <c:v>42215.079395656503</c:v>
                </c:pt>
                <c:pt idx="30833">
                  <c:v>42215.0793956977</c:v>
                </c:pt>
                <c:pt idx="30834">
                  <c:v>42215.0793957442</c:v>
                </c:pt>
                <c:pt idx="30835">
                  <c:v>42215.079395746703</c:v>
                </c:pt>
                <c:pt idx="30836">
                  <c:v>42215.079395751884</c:v>
                </c:pt>
                <c:pt idx="30837">
                  <c:v>42215.0793957571</c:v>
                </c:pt>
                <c:pt idx="30838">
                  <c:v>42215.079395840003</c:v>
                </c:pt>
                <c:pt idx="30839">
                  <c:v>42215.079395840199</c:v>
                </c:pt>
                <c:pt idx="30840">
                  <c:v>42215.079395860674</c:v>
                </c:pt>
                <c:pt idx="30841">
                  <c:v>42215.079395869674</c:v>
                </c:pt>
                <c:pt idx="30842">
                  <c:v>42215.079395884684</c:v>
                </c:pt>
                <c:pt idx="30843">
                  <c:v>42215.079395958499</c:v>
                </c:pt>
                <c:pt idx="30844">
                  <c:v>42215.079395960594</c:v>
                </c:pt>
                <c:pt idx="30845">
                  <c:v>42215.079395975285</c:v>
                </c:pt>
                <c:pt idx="30846">
                  <c:v>42215.079395975998</c:v>
                </c:pt>
                <c:pt idx="30847">
                  <c:v>42215.079396035901</c:v>
                </c:pt>
                <c:pt idx="30848">
                  <c:v>42215.079396041103</c:v>
                </c:pt>
                <c:pt idx="30849">
                  <c:v>42215.079396071684</c:v>
                </c:pt>
                <c:pt idx="30850">
                  <c:v>42215.079396101595</c:v>
                </c:pt>
                <c:pt idx="30851">
                  <c:v>42215.079396119676</c:v>
                </c:pt>
                <c:pt idx="30852">
                  <c:v>42215.079396122397</c:v>
                </c:pt>
                <c:pt idx="30853">
                  <c:v>42215.079396123285</c:v>
                </c:pt>
                <c:pt idx="30854">
                  <c:v>42215.079396191402</c:v>
                </c:pt>
                <c:pt idx="30855">
                  <c:v>42215.079396208203</c:v>
                </c:pt>
                <c:pt idx="30856">
                  <c:v>42215.079396266097</c:v>
                </c:pt>
                <c:pt idx="30857">
                  <c:v>42215.079396303197</c:v>
                </c:pt>
                <c:pt idx="30858">
                  <c:v>42215.079396329202</c:v>
                </c:pt>
                <c:pt idx="30859">
                  <c:v>42215.079396333502</c:v>
                </c:pt>
                <c:pt idx="30860">
                  <c:v>42215.079396334397</c:v>
                </c:pt>
                <c:pt idx="30861">
                  <c:v>42215.079396351197</c:v>
                </c:pt>
                <c:pt idx="30862">
                  <c:v>42215.079396419103</c:v>
                </c:pt>
                <c:pt idx="30863">
                  <c:v>42215.079396438203</c:v>
                </c:pt>
                <c:pt idx="30864">
                  <c:v>42215.079396440211</c:v>
                </c:pt>
                <c:pt idx="30865">
                  <c:v>42215.079396442212</c:v>
                </c:pt>
                <c:pt idx="30866">
                  <c:v>42215.079396534595</c:v>
                </c:pt>
                <c:pt idx="30867">
                  <c:v>42215.079396540597</c:v>
                </c:pt>
                <c:pt idx="30868">
                  <c:v>42215.079396557085</c:v>
                </c:pt>
                <c:pt idx="30869">
                  <c:v>42215.079396565372</c:v>
                </c:pt>
                <c:pt idx="30870">
                  <c:v>42215.079396582085</c:v>
                </c:pt>
                <c:pt idx="30871">
                  <c:v>42215.079396614594</c:v>
                </c:pt>
                <c:pt idx="30872">
                  <c:v>42215.079396619774</c:v>
                </c:pt>
                <c:pt idx="30873">
                  <c:v>42215.079396657595</c:v>
                </c:pt>
                <c:pt idx="30874">
                  <c:v>42215.079396672103</c:v>
                </c:pt>
                <c:pt idx="30875">
                  <c:v>42215.079396695597</c:v>
                </c:pt>
                <c:pt idx="30876">
                  <c:v>42215.079396701774</c:v>
                </c:pt>
                <c:pt idx="30877">
                  <c:v>42215.079396766901</c:v>
                </c:pt>
                <c:pt idx="30878">
                  <c:v>42215.0793967973</c:v>
                </c:pt>
                <c:pt idx="30879">
                  <c:v>42215.079396813875</c:v>
                </c:pt>
                <c:pt idx="30880">
                  <c:v>42215.079396851273</c:v>
                </c:pt>
                <c:pt idx="30881">
                  <c:v>42215.079396895802</c:v>
                </c:pt>
                <c:pt idx="30882">
                  <c:v>42215.0793969039</c:v>
                </c:pt>
                <c:pt idx="30883">
                  <c:v>42215.079396904002</c:v>
                </c:pt>
                <c:pt idx="30884">
                  <c:v>42215.079396911584</c:v>
                </c:pt>
                <c:pt idx="30885">
                  <c:v>42215.079396994603</c:v>
                </c:pt>
                <c:pt idx="30886">
                  <c:v>42215.0793969976</c:v>
                </c:pt>
                <c:pt idx="30887">
                  <c:v>42215.079397020898</c:v>
                </c:pt>
                <c:pt idx="30888">
                  <c:v>42215.079397029302</c:v>
                </c:pt>
                <c:pt idx="30889">
                  <c:v>42215.0793970456</c:v>
                </c:pt>
                <c:pt idx="30890">
                  <c:v>42215.079397114998</c:v>
                </c:pt>
                <c:pt idx="30891">
                  <c:v>42215.079397117195</c:v>
                </c:pt>
                <c:pt idx="30892">
                  <c:v>42215.079397128698</c:v>
                </c:pt>
                <c:pt idx="30893">
                  <c:v>42215.079397136011</c:v>
                </c:pt>
                <c:pt idx="30894">
                  <c:v>42215.079397193702</c:v>
                </c:pt>
                <c:pt idx="30895">
                  <c:v>42215.079397198941</c:v>
                </c:pt>
                <c:pt idx="30896">
                  <c:v>42215.079397229012</c:v>
                </c:pt>
                <c:pt idx="30897">
                  <c:v>42215.079397261274</c:v>
                </c:pt>
                <c:pt idx="30898">
                  <c:v>42215.079397273999</c:v>
                </c:pt>
                <c:pt idx="30899">
                  <c:v>42215.079397277201</c:v>
                </c:pt>
                <c:pt idx="30900">
                  <c:v>42215.079397289999</c:v>
                </c:pt>
                <c:pt idx="30901">
                  <c:v>42215.079397349029</c:v>
                </c:pt>
                <c:pt idx="30902">
                  <c:v>42215.079397368099</c:v>
                </c:pt>
                <c:pt idx="30903">
                  <c:v>42215.079397420399</c:v>
                </c:pt>
                <c:pt idx="30904">
                  <c:v>42215.079397460497</c:v>
                </c:pt>
                <c:pt idx="30905">
                  <c:v>42215.079397484129</c:v>
                </c:pt>
                <c:pt idx="30906">
                  <c:v>42215.079397489302</c:v>
                </c:pt>
                <c:pt idx="30907">
                  <c:v>42215.079397493297</c:v>
                </c:pt>
                <c:pt idx="30908">
                  <c:v>42215.079397508198</c:v>
                </c:pt>
                <c:pt idx="30909">
                  <c:v>42215.079397571375</c:v>
                </c:pt>
                <c:pt idx="30910">
                  <c:v>42215.079397594702</c:v>
                </c:pt>
                <c:pt idx="30911">
                  <c:v>42215.079397598798</c:v>
                </c:pt>
                <c:pt idx="30912">
                  <c:v>42215.079397599897</c:v>
                </c:pt>
                <c:pt idx="30913">
                  <c:v>42215.079397691785</c:v>
                </c:pt>
                <c:pt idx="30914">
                  <c:v>42215.079397696798</c:v>
                </c:pt>
                <c:pt idx="30915">
                  <c:v>42215.079397720001</c:v>
                </c:pt>
                <c:pt idx="30916">
                  <c:v>42215.0793977254</c:v>
                </c:pt>
                <c:pt idx="30917">
                  <c:v>42215.079397739784</c:v>
                </c:pt>
                <c:pt idx="30918">
                  <c:v>42215.079397772199</c:v>
                </c:pt>
                <c:pt idx="30919">
                  <c:v>42215.079397777401</c:v>
                </c:pt>
                <c:pt idx="30920">
                  <c:v>42215.079397814901</c:v>
                </c:pt>
                <c:pt idx="30921">
                  <c:v>42215.079397832</c:v>
                </c:pt>
                <c:pt idx="30922">
                  <c:v>42215.0793978531</c:v>
                </c:pt>
                <c:pt idx="30923">
                  <c:v>42215.079397858499</c:v>
                </c:pt>
                <c:pt idx="30924">
                  <c:v>42215.079397923502</c:v>
                </c:pt>
                <c:pt idx="30925">
                  <c:v>42215.079397957503</c:v>
                </c:pt>
                <c:pt idx="30926">
                  <c:v>42215.079397971102</c:v>
                </c:pt>
                <c:pt idx="30927">
                  <c:v>42215.079397997899</c:v>
                </c:pt>
                <c:pt idx="30928">
                  <c:v>42215.079398042297</c:v>
                </c:pt>
                <c:pt idx="30929">
                  <c:v>42215.079398064001</c:v>
                </c:pt>
                <c:pt idx="30930">
                  <c:v>42215.079398064998</c:v>
                </c:pt>
                <c:pt idx="30931">
                  <c:v>42215.0793980702</c:v>
                </c:pt>
                <c:pt idx="30932">
                  <c:v>42215.079398154929</c:v>
                </c:pt>
                <c:pt idx="30933">
                  <c:v>42215.079398162103</c:v>
                </c:pt>
                <c:pt idx="30934">
                  <c:v>42215.079398164198</c:v>
                </c:pt>
                <c:pt idx="30935">
                  <c:v>42215.079398189599</c:v>
                </c:pt>
                <c:pt idx="30936">
                  <c:v>42215.079398202703</c:v>
                </c:pt>
                <c:pt idx="30937">
                  <c:v>42215.079398273199</c:v>
                </c:pt>
                <c:pt idx="30938">
                  <c:v>42215.079398275302</c:v>
                </c:pt>
                <c:pt idx="30939">
                  <c:v>42215.079398289803</c:v>
                </c:pt>
                <c:pt idx="30940">
                  <c:v>42215.079398296039</c:v>
                </c:pt>
                <c:pt idx="30941">
                  <c:v>42215.079398350012</c:v>
                </c:pt>
                <c:pt idx="30942">
                  <c:v>42215.079398355301</c:v>
                </c:pt>
                <c:pt idx="30943">
                  <c:v>42215.079398386297</c:v>
                </c:pt>
                <c:pt idx="30944">
                  <c:v>42215.079398421702</c:v>
                </c:pt>
                <c:pt idx="30945">
                  <c:v>42215.079398431102</c:v>
                </c:pt>
                <c:pt idx="30946">
                  <c:v>42215.079398432797</c:v>
                </c:pt>
                <c:pt idx="30947">
                  <c:v>42215.079398433903</c:v>
                </c:pt>
                <c:pt idx="30948">
                  <c:v>42215.079398504997</c:v>
                </c:pt>
                <c:pt idx="30949">
                  <c:v>42215.079398528003</c:v>
                </c:pt>
                <c:pt idx="30950">
                  <c:v>42215.079398589274</c:v>
                </c:pt>
                <c:pt idx="30951">
                  <c:v>42215.079398617876</c:v>
                </c:pt>
                <c:pt idx="30952">
                  <c:v>42215.079398644797</c:v>
                </c:pt>
                <c:pt idx="30953">
                  <c:v>42215.079398649999</c:v>
                </c:pt>
                <c:pt idx="30954">
                  <c:v>42215.079398653885</c:v>
                </c:pt>
                <c:pt idx="30955">
                  <c:v>42215.079398665584</c:v>
                </c:pt>
                <c:pt idx="30956">
                  <c:v>42215.079398728201</c:v>
                </c:pt>
                <c:pt idx="30957">
                  <c:v>42215.079398751375</c:v>
                </c:pt>
                <c:pt idx="30958">
                  <c:v>42215.079398755501</c:v>
                </c:pt>
                <c:pt idx="30959">
                  <c:v>42215.079398760194</c:v>
                </c:pt>
                <c:pt idx="30960">
                  <c:v>42215.079398849302</c:v>
                </c:pt>
                <c:pt idx="30961">
                  <c:v>42215.079398854403</c:v>
                </c:pt>
                <c:pt idx="30962">
                  <c:v>42215.0793988683</c:v>
                </c:pt>
                <c:pt idx="30963">
                  <c:v>42215.079398885784</c:v>
                </c:pt>
                <c:pt idx="30964">
                  <c:v>42215.079398903275</c:v>
                </c:pt>
                <c:pt idx="30965">
                  <c:v>42215.079398929702</c:v>
                </c:pt>
                <c:pt idx="30966">
                  <c:v>42215.079398934897</c:v>
                </c:pt>
                <c:pt idx="30967">
                  <c:v>42215.079398971502</c:v>
                </c:pt>
                <c:pt idx="30968">
                  <c:v>42215.079398992202</c:v>
                </c:pt>
                <c:pt idx="30969">
                  <c:v>42215.079399013674</c:v>
                </c:pt>
                <c:pt idx="30970">
                  <c:v>42215.079399022703</c:v>
                </c:pt>
                <c:pt idx="30971">
                  <c:v>42215.079399081304</c:v>
                </c:pt>
                <c:pt idx="30972">
                  <c:v>42215.0793991178</c:v>
                </c:pt>
                <c:pt idx="30973">
                  <c:v>42215.079399128612</c:v>
                </c:pt>
                <c:pt idx="30974">
                  <c:v>42215.079399157701</c:v>
                </c:pt>
                <c:pt idx="30975">
                  <c:v>42215.079399201197</c:v>
                </c:pt>
                <c:pt idx="30976">
                  <c:v>42215.0793992213</c:v>
                </c:pt>
                <c:pt idx="30977">
                  <c:v>42215.079399224029</c:v>
                </c:pt>
                <c:pt idx="30978">
                  <c:v>42215.079399226539</c:v>
                </c:pt>
                <c:pt idx="30979">
                  <c:v>42215.0793993111</c:v>
                </c:pt>
                <c:pt idx="30980">
                  <c:v>42215.079399312403</c:v>
                </c:pt>
                <c:pt idx="30981">
                  <c:v>42215.0793993318</c:v>
                </c:pt>
                <c:pt idx="30982">
                  <c:v>42215.079399349699</c:v>
                </c:pt>
                <c:pt idx="30983">
                  <c:v>42215.07939935683</c:v>
                </c:pt>
                <c:pt idx="30984">
                  <c:v>42215.079399428731</c:v>
                </c:pt>
                <c:pt idx="30985">
                  <c:v>42215.079399430797</c:v>
                </c:pt>
                <c:pt idx="30986">
                  <c:v>42215.079399455499</c:v>
                </c:pt>
                <c:pt idx="30987">
                  <c:v>42215.079399456139</c:v>
                </c:pt>
                <c:pt idx="30988">
                  <c:v>42215.079399508897</c:v>
                </c:pt>
                <c:pt idx="30989">
                  <c:v>42215.079399514194</c:v>
                </c:pt>
                <c:pt idx="30990">
                  <c:v>42215.0793995438</c:v>
                </c:pt>
                <c:pt idx="30991">
                  <c:v>42215.079399581584</c:v>
                </c:pt>
                <c:pt idx="30992">
                  <c:v>42215.079399591596</c:v>
                </c:pt>
                <c:pt idx="30993">
                  <c:v>42215.079399594302</c:v>
                </c:pt>
                <c:pt idx="30994">
                  <c:v>42215.079399595103</c:v>
                </c:pt>
                <c:pt idx="30995">
                  <c:v>42215.0793996625</c:v>
                </c:pt>
                <c:pt idx="30996">
                  <c:v>42215.079399688198</c:v>
                </c:pt>
                <c:pt idx="30997">
                  <c:v>42215.079399739596</c:v>
                </c:pt>
                <c:pt idx="30998">
                  <c:v>42215.079399775284</c:v>
                </c:pt>
                <c:pt idx="30999">
                  <c:v>42215.079399802598</c:v>
                </c:pt>
                <c:pt idx="31000">
                  <c:v>42215.079399807801</c:v>
                </c:pt>
                <c:pt idx="31001">
                  <c:v>42215.079399813585</c:v>
                </c:pt>
                <c:pt idx="31002">
                  <c:v>42215.079399822898</c:v>
                </c:pt>
                <c:pt idx="31003">
                  <c:v>42215.079399887676</c:v>
                </c:pt>
                <c:pt idx="31004">
                  <c:v>42215.079399908202</c:v>
                </c:pt>
                <c:pt idx="31005">
                  <c:v>42215.079399912276</c:v>
                </c:pt>
                <c:pt idx="31006">
                  <c:v>42215.079399920403</c:v>
                </c:pt>
                <c:pt idx="31007">
                  <c:v>42215.079400006594</c:v>
                </c:pt>
                <c:pt idx="31008">
                  <c:v>42215.079400010974</c:v>
                </c:pt>
                <c:pt idx="31009">
                  <c:v>42215.079400038674</c:v>
                </c:pt>
                <c:pt idx="31010">
                  <c:v>42215.079400045484</c:v>
                </c:pt>
                <c:pt idx="31011">
                  <c:v>42215.079400054376</c:v>
                </c:pt>
                <c:pt idx="31012">
                  <c:v>42215.079400088376</c:v>
                </c:pt>
                <c:pt idx="31013">
                  <c:v>42215.079400093673</c:v>
                </c:pt>
                <c:pt idx="31014">
                  <c:v>42215.079400128801</c:v>
                </c:pt>
                <c:pt idx="31015">
                  <c:v>42215.079400152274</c:v>
                </c:pt>
                <c:pt idx="31016">
                  <c:v>42215.079400167975</c:v>
                </c:pt>
                <c:pt idx="31017">
                  <c:v>42215.079400174684</c:v>
                </c:pt>
                <c:pt idx="31018">
                  <c:v>42215.079400238195</c:v>
                </c:pt>
                <c:pt idx="31019">
                  <c:v>42215.079400277384</c:v>
                </c:pt>
                <c:pt idx="31020">
                  <c:v>42215.079400285773</c:v>
                </c:pt>
                <c:pt idx="31021">
                  <c:v>42215.079400313174</c:v>
                </c:pt>
                <c:pt idx="31022">
                  <c:v>42215.079400357674</c:v>
                </c:pt>
                <c:pt idx="31023">
                  <c:v>42215.079400377384</c:v>
                </c:pt>
                <c:pt idx="31024">
                  <c:v>42215.079400382594</c:v>
                </c:pt>
                <c:pt idx="31025">
                  <c:v>42215.0794003845</c:v>
                </c:pt>
                <c:pt idx="31026">
                  <c:v>42215.079400469775</c:v>
                </c:pt>
                <c:pt idx="31027">
                  <c:v>42215.079400476403</c:v>
                </c:pt>
                <c:pt idx="31028">
                  <c:v>42215.079400491195</c:v>
                </c:pt>
                <c:pt idx="31029">
                  <c:v>42215.079400509247</c:v>
                </c:pt>
                <c:pt idx="31030">
                  <c:v>42215.079400514063</c:v>
                </c:pt>
                <c:pt idx="31031">
                  <c:v>42215.079400586372</c:v>
                </c:pt>
                <c:pt idx="31032">
                  <c:v>42215.079400588504</c:v>
                </c:pt>
                <c:pt idx="31033">
                  <c:v>42215.079400606875</c:v>
                </c:pt>
                <c:pt idx="31034">
                  <c:v>42215.079400616647</c:v>
                </c:pt>
                <c:pt idx="31035">
                  <c:v>42215.079400666174</c:v>
                </c:pt>
                <c:pt idx="31036">
                  <c:v>42215.079400671362</c:v>
                </c:pt>
                <c:pt idx="31037">
                  <c:v>42215.079400701747</c:v>
                </c:pt>
                <c:pt idx="31038">
                  <c:v>42215.079400741175</c:v>
                </c:pt>
                <c:pt idx="31039">
                  <c:v>42215.079400748597</c:v>
                </c:pt>
                <c:pt idx="31040">
                  <c:v>42215.079400751347</c:v>
                </c:pt>
                <c:pt idx="31041">
                  <c:v>42215.079400754184</c:v>
                </c:pt>
                <c:pt idx="31042">
                  <c:v>42215.079400819362</c:v>
                </c:pt>
                <c:pt idx="31043">
                  <c:v>42215.079400848685</c:v>
                </c:pt>
                <c:pt idx="31044">
                  <c:v>42215.079400892195</c:v>
                </c:pt>
                <c:pt idx="31045">
                  <c:v>42215.079400932664</c:v>
                </c:pt>
                <c:pt idx="31046">
                  <c:v>42215.079400955074</c:v>
                </c:pt>
                <c:pt idx="31047">
                  <c:v>42215.079400962262</c:v>
                </c:pt>
                <c:pt idx="31048">
                  <c:v>42215.079400973074</c:v>
                </c:pt>
                <c:pt idx="31049">
                  <c:v>42215.079400980176</c:v>
                </c:pt>
                <c:pt idx="31050">
                  <c:v>42215.079401054994</c:v>
                </c:pt>
                <c:pt idx="31051">
                  <c:v>42215.079401057774</c:v>
                </c:pt>
                <c:pt idx="31052">
                  <c:v>42215.079401065064</c:v>
                </c:pt>
                <c:pt idx="31053">
                  <c:v>42215.079401080664</c:v>
                </c:pt>
                <c:pt idx="31054">
                  <c:v>42215.079401164185</c:v>
                </c:pt>
                <c:pt idx="31055">
                  <c:v>42215.079401168594</c:v>
                </c:pt>
                <c:pt idx="31056">
                  <c:v>42215.079401187075</c:v>
                </c:pt>
                <c:pt idx="31057">
                  <c:v>42215.079401205076</c:v>
                </c:pt>
                <c:pt idx="31058">
                  <c:v>42215.079401208503</c:v>
                </c:pt>
                <c:pt idx="31059">
                  <c:v>42215.079401243274</c:v>
                </c:pt>
                <c:pt idx="31060">
                  <c:v>42215.0794012486</c:v>
                </c:pt>
                <c:pt idx="31061">
                  <c:v>42215.079401285664</c:v>
                </c:pt>
                <c:pt idx="31062">
                  <c:v>42215.079401312585</c:v>
                </c:pt>
                <c:pt idx="31063">
                  <c:v>42215.079401324903</c:v>
                </c:pt>
                <c:pt idx="31064">
                  <c:v>42215.079401331874</c:v>
                </c:pt>
                <c:pt idx="31065">
                  <c:v>42215.079401395902</c:v>
                </c:pt>
                <c:pt idx="31066">
                  <c:v>42215.079401437186</c:v>
                </c:pt>
                <c:pt idx="31067">
                  <c:v>42215.0794014434</c:v>
                </c:pt>
                <c:pt idx="31068">
                  <c:v>42215.079401471485</c:v>
                </c:pt>
                <c:pt idx="31069">
                  <c:v>42215.079401517163</c:v>
                </c:pt>
                <c:pt idx="31070">
                  <c:v>42215.079401532246</c:v>
                </c:pt>
                <c:pt idx="31071">
                  <c:v>42215.079401537463</c:v>
                </c:pt>
                <c:pt idx="31072">
                  <c:v>42215.079401544484</c:v>
                </c:pt>
                <c:pt idx="31073">
                  <c:v>42215.079401627176</c:v>
                </c:pt>
                <c:pt idx="31074">
                  <c:v>42215.079401634175</c:v>
                </c:pt>
                <c:pt idx="31075">
                  <c:v>42215.079401641764</c:v>
                </c:pt>
                <c:pt idx="31076">
                  <c:v>42215.079401669253</c:v>
                </c:pt>
                <c:pt idx="31077">
                  <c:v>42215.079401674884</c:v>
                </c:pt>
                <c:pt idx="31078">
                  <c:v>42215.079401743664</c:v>
                </c:pt>
                <c:pt idx="31079">
                  <c:v>42215.079401745774</c:v>
                </c:pt>
                <c:pt idx="31080">
                  <c:v>42215.079401773975</c:v>
                </c:pt>
                <c:pt idx="31081">
                  <c:v>42215.079401776595</c:v>
                </c:pt>
                <c:pt idx="31082">
                  <c:v>42215.079401819363</c:v>
                </c:pt>
                <c:pt idx="31083">
                  <c:v>42215.079401824594</c:v>
                </c:pt>
                <c:pt idx="31084">
                  <c:v>42215.079401858675</c:v>
                </c:pt>
                <c:pt idx="31085">
                  <c:v>42215.079401901472</c:v>
                </c:pt>
                <c:pt idx="31086">
                  <c:v>42215.079401906194</c:v>
                </c:pt>
                <c:pt idx="31087">
                  <c:v>42215.079401906776</c:v>
                </c:pt>
                <c:pt idx="31088">
                  <c:v>42215.079401908901</c:v>
                </c:pt>
                <c:pt idx="31089">
                  <c:v>42215.079401977375</c:v>
                </c:pt>
                <c:pt idx="31090">
                  <c:v>42215.079402008596</c:v>
                </c:pt>
                <c:pt idx="31091">
                  <c:v>42215.079402054675</c:v>
                </c:pt>
                <c:pt idx="31092">
                  <c:v>42215.079402089985</c:v>
                </c:pt>
                <c:pt idx="31093">
                  <c:v>42215.079402105075</c:v>
                </c:pt>
                <c:pt idx="31094">
                  <c:v>42215.079402115363</c:v>
                </c:pt>
                <c:pt idx="31095">
                  <c:v>42215.079402133255</c:v>
                </c:pt>
                <c:pt idx="31096">
                  <c:v>42215.079402137875</c:v>
                </c:pt>
                <c:pt idx="31097">
                  <c:v>42215.079402202675</c:v>
                </c:pt>
                <c:pt idx="31098">
                  <c:v>42215.079402222997</c:v>
                </c:pt>
                <c:pt idx="31099">
                  <c:v>42215.079402226998</c:v>
                </c:pt>
                <c:pt idx="31100">
                  <c:v>42215.079402240503</c:v>
                </c:pt>
                <c:pt idx="31101">
                  <c:v>42215.079402321586</c:v>
                </c:pt>
                <c:pt idx="31102">
                  <c:v>42215.0794023255</c:v>
                </c:pt>
                <c:pt idx="31103">
                  <c:v>42215.079402351272</c:v>
                </c:pt>
                <c:pt idx="31104">
                  <c:v>42215.079402365373</c:v>
                </c:pt>
                <c:pt idx="31105">
                  <c:v>42215.079402368996</c:v>
                </c:pt>
                <c:pt idx="31106">
                  <c:v>42215.079402389085</c:v>
                </c:pt>
                <c:pt idx="31107">
                  <c:v>42215.079402395997</c:v>
                </c:pt>
                <c:pt idx="31108">
                  <c:v>42215.079402443</c:v>
                </c:pt>
                <c:pt idx="31109">
                  <c:v>42215.0794024727</c:v>
                </c:pt>
                <c:pt idx="31110">
                  <c:v>42215.079402482275</c:v>
                </c:pt>
                <c:pt idx="31111">
                  <c:v>42215.079402500072</c:v>
                </c:pt>
                <c:pt idx="31112">
                  <c:v>42215.079402553063</c:v>
                </c:pt>
                <c:pt idx="31113">
                  <c:v>42215.079402597374</c:v>
                </c:pt>
                <c:pt idx="31114">
                  <c:v>42215.079402600473</c:v>
                </c:pt>
                <c:pt idx="31115">
                  <c:v>42215.079402634663</c:v>
                </c:pt>
                <c:pt idx="31116">
                  <c:v>42215.079402678275</c:v>
                </c:pt>
                <c:pt idx="31117">
                  <c:v>42215.079402688476</c:v>
                </c:pt>
                <c:pt idx="31118">
                  <c:v>42215.079402693773</c:v>
                </c:pt>
                <c:pt idx="31119">
                  <c:v>42215.079402704985</c:v>
                </c:pt>
                <c:pt idx="31120">
                  <c:v>42215.079402782372</c:v>
                </c:pt>
                <c:pt idx="31121">
                  <c:v>42215.079402784373</c:v>
                </c:pt>
                <c:pt idx="31122">
                  <c:v>42215.079402802985</c:v>
                </c:pt>
                <c:pt idx="31123">
                  <c:v>42215.079402829484</c:v>
                </c:pt>
                <c:pt idx="31124">
                  <c:v>42215.079402831972</c:v>
                </c:pt>
                <c:pt idx="31125">
                  <c:v>42215.079402900672</c:v>
                </c:pt>
                <c:pt idx="31126">
                  <c:v>42215.079402902775</c:v>
                </c:pt>
                <c:pt idx="31127">
                  <c:v>42215.079402923264</c:v>
                </c:pt>
                <c:pt idx="31128">
                  <c:v>42215.079402936775</c:v>
                </c:pt>
                <c:pt idx="31129">
                  <c:v>42215.079402964664</c:v>
                </c:pt>
                <c:pt idx="31130">
                  <c:v>42215.079402969874</c:v>
                </c:pt>
                <c:pt idx="31131">
                  <c:v>42215.079403016076</c:v>
                </c:pt>
                <c:pt idx="31132">
                  <c:v>42215.079403060772</c:v>
                </c:pt>
                <c:pt idx="31133">
                  <c:v>42215.079403062584</c:v>
                </c:pt>
                <c:pt idx="31134">
                  <c:v>42215.079403064476</c:v>
                </c:pt>
                <c:pt idx="31135">
                  <c:v>42215.079403064774</c:v>
                </c:pt>
                <c:pt idx="31136">
                  <c:v>42215.079403133874</c:v>
                </c:pt>
                <c:pt idx="31137">
                  <c:v>42215.079403168595</c:v>
                </c:pt>
                <c:pt idx="31138">
                  <c:v>42215.079403219075</c:v>
                </c:pt>
                <c:pt idx="31139">
                  <c:v>42215.0794032474</c:v>
                </c:pt>
                <c:pt idx="31140">
                  <c:v>42215.079403254</c:v>
                </c:pt>
                <c:pt idx="31141">
                  <c:v>42215.079403279684</c:v>
                </c:pt>
                <c:pt idx="31142">
                  <c:v>42215.079403293195</c:v>
                </c:pt>
                <c:pt idx="31143">
                  <c:v>42215.079403295204</c:v>
                </c:pt>
                <c:pt idx="31144">
                  <c:v>42215.079403367774</c:v>
                </c:pt>
                <c:pt idx="31145">
                  <c:v>42215.079403371485</c:v>
                </c:pt>
                <c:pt idx="31146">
                  <c:v>42215.0794033743</c:v>
                </c:pt>
                <c:pt idx="31147">
                  <c:v>42215.079403400501</c:v>
                </c:pt>
                <c:pt idx="31148">
                  <c:v>42215.079403478798</c:v>
                </c:pt>
                <c:pt idx="31149">
                  <c:v>42215.079403482901</c:v>
                </c:pt>
                <c:pt idx="31150">
                  <c:v>42215.079403511147</c:v>
                </c:pt>
                <c:pt idx="31151">
                  <c:v>42215.079403525073</c:v>
                </c:pt>
                <c:pt idx="31152">
                  <c:v>42215.079403530646</c:v>
                </c:pt>
                <c:pt idx="31153">
                  <c:v>42215.079403545264</c:v>
                </c:pt>
                <c:pt idx="31154">
                  <c:v>42215.079403552176</c:v>
                </c:pt>
                <c:pt idx="31155">
                  <c:v>42215.079403599884</c:v>
                </c:pt>
                <c:pt idx="31156">
                  <c:v>42215.079403632575</c:v>
                </c:pt>
                <c:pt idx="31157">
                  <c:v>42215.079403641175</c:v>
                </c:pt>
                <c:pt idx="31158">
                  <c:v>42215.079403648</c:v>
                </c:pt>
                <c:pt idx="31159">
                  <c:v>42215.079403711046</c:v>
                </c:pt>
                <c:pt idx="31160">
                  <c:v>42215.079403756885</c:v>
                </c:pt>
                <c:pt idx="31161">
                  <c:v>42215.079403758784</c:v>
                </c:pt>
                <c:pt idx="31162">
                  <c:v>42215.079403790274</c:v>
                </c:pt>
                <c:pt idx="31163">
                  <c:v>42215.079403833362</c:v>
                </c:pt>
                <c:pt idx="31164">
                  <c:v>42215.079403844102</c:v>
                </c:pt>
                <c:pt idx="31165">
                  <c:v>42215.079403849384</c:v>
                </c:pt>
                <c:pt idx="31166">
                  <c:v>42215.079403864664</c:v>
                </c:pt>
                <c:pt idx="31167">
                  <c:v>42215.0794039424</c:v>
                </c:pt>
                <c:pt idx="31168">
                  <c:v>42215.0794039428</c:v>
                </c:pt>
                <c:pt idx="31169">
                  <c:v>42215.079403963064</c:v>
                </c:pt>
                <c:pt idx="31170">
                  <c:v>42215.079403985976</c:v>
                </c:pt>
                <c:pt idx="31171">
                  <c:v>42215.079403988995</c:v>
                </c:pt>
                <c:pt idx="31172">
                  <c:v>42215.079404057375</c:v>
                </c:pt>
                <c:pt idx="31173">
                  <c:v>42215.079404059594</c:v>
                </c:pt>
                <c:pt idx="31174">
                  <c:v>42215.079404079501</c:v>
                </c:pt>
                <c:pt idx="31175">
                  <c:v>42215.079404096803</c:v>
                </c:pt>
                <c:pt idx="31176">
                  <c:v>42215.079404122996</c:v>
                </c:pt>
                <c:pt idx="31177">
                  <c:v>42215.079404128199</c:v>
                </c:pt>
                <c:pt idx="31178">
                  <c:v>42215.079404173484</c:v>
                </c:pt>
                <c:pt idx="31179">
                  <c:v>42215.079404220902</c:v>
                </c:pt>
                <c:pt idx="31180">
                  <c:v>42215.079404220996</c:v>
                </c:pt>
                <c:pt idx="31181">
                  <c:v>42215.079404223594</c:v>
                </c:pt>
                <c:pt idx="31182">
                  <c:v>42215.079404225384</c:v>
                </c:pt>
                <c:pt idx="31183">
                  <c:v>42215.079404291675</c:v>
                </c:pt>
                <c:pt idx="31184">
                  <c:v>42215.079404328601</c:v>
                </c:pt>
                <c:pt idx="31185">
                  <c:v>42215.079404374803</c:v>
                </c:pt>
                <c:pt idx="31186">
                  <c:v>42215.079404404903</c:v>
                </c:pt>
                <c:pt idx="31187">
                  <c:v>42215.079404411874</c:v>
                </c:pt>
                <c:pt idx="31188">
                  <c:v>42215.079404435775</c:v>
                </c:pt>
                <c:pt idx="31189">
                  <c:v>42215.079404452503</c:v>
                </c:pt>
                <c:pt idx="31190">
                  <c:v>42215.0794044543</c:v>
                </c:pt>
                <c:pt idx="31191">
                  <c:v>42215.079404525874</c:v>
                </c:pt>
                <c:pt idx="31192">
                  <c:v>42215.079404528675</c:v>
                </c:pt>
                <c:pt idx="31193">
                  <c:v>42215.079404536475</c:v>
                </c:pt>
                <c:pt idx="31194">
                  <c:v>42215.079404560565</c:v>
                </c:pt>
                <c:pt idx="31195">
                  <c:v>42215.079404636475</c:v>
                </c:pt>
                <c:pt idx="31196">
                  <c:v>42215.079404639975</c:v>
                </c:pt>
                <c:pt idx="31197">
                  <c:v>42215.079404666074</c:v>
                </c:pt>
                <c:pt idx="31198">
                  <c:v>42215.079404680364</c:v>
                </c:pt>
                <c:pt idx="31199">
                  <c:v>42215.079404684875</c:v>
                </c:pt>
                <c:pt idx="31200">
                  <c:v>42215.079404703472</c:v>
                </c:pt>
                <c:pt idx="31201">
                  <c:v>42215.079404710472</c:v>
                </c:pt>
                <c:pt idx="31202">
                  <c:v>42215.079404757875</c:v>
                </c:pt>
                <c:pt idx="31203">
                  <c:v>42215.079404792385</c:v>
                </c:pt>
                <c:pt idx="31204">
                  <c:v>42215.079404797085</c:v>
                </c:pt>
                <c:pt idx="31205">
                  <c:v>42215.079404814984</c:v>
                </c:pt>
                <c:pt idx="31206">
                  <c:v>42215.079404868004</c:v>
                </c:pt>
                <c:pt idx="31207">
                  <c:v>42215.079404912074</c:v>
                </c:pt>
                <c:pt idx="31208">
                  <c:v>42215.079404916774</c:v>
                </c:pt>
                <c:pt idx="31209">
                  <c:v>42215.079404957884</c:v>
                </c:pt>
                <c:pt idx="31210">
                  <c:v>42215.079404991186</c:v>
                </c:pt>
                <c:pt idx="31211">
                  <c:v>42215.079405012373</c:v>
                </c:pt>
                <c:pt idx="31212">
                  <c:v>42215.079405019584</c:v>
                </c:pt>
                <c:pt idx="31213">
                  <c:v>42215.079405024502</c:v>
                </c:pt>
                <c:pt idx="31214">
                  <c:v>42215.079405099284</c:v>
                </c:pt>
                <c:pt idx="31215">
                  <c:v>42215.079405103774</c:v>
                </c:pt>
                <c:pt idx="31216">
                  <c:v>42215.079405108198</c:v>
                </c:pt>
                <c:pt idx="31217">
                  <c:v>42215.079405146796</c:v>
                </c:pt>
                <c:pt idx="31218">
                  <c:v>42215.079405148797</c:v>
                </c:pt>
                <c:pt idx="31219">
                  <c:v>42215.079405215372</c:v>
                </c:pt>
                <c:pt idx="31220">
                  <c:v>42215.079405217475</c:v>
                </c:pt>
                <c:pt idx="31221">
                  <c:v>42215.079405238197</c:v>
                </c:pt>
                <c:pt idx="31222">
                  <c:v>42215.079405256503</c:v>
                </c:pt>
                <c:pt idx="31223">
                  <c:v>42215.079405281263</c:v>
                </c:pt>
                <c:pt idx="31224">
                  <c:v>42215.079405288998</c:v>
                </c:pt>
                <c:pt idx="31225">
                  <c:v>42215.0794053309</c:v>
                </c:pt>
                <c:pt idx="31226">
                  <c:v>42215.079405374803</c:v>
                </c:pt>
                <c:pt idx="31227">
                  <c:v>42215.079405377597</c:v>
                </c:pt>
                <c:pt idx="31228">
                  <c:v>42215.079405380784</c:v>
                </c:pt>
                <c:pt idx="31229">
                  <c:v>42215.079405384502</c:v>
                </c:pt>
                <c:pt idx="31230">
                  <c:v>42215.079405448698</c:v>
                </c:pt>
                <c:pt idx="31231">
                  <c:v>42215.079405488497</c:v>
                </c:pt>
                <c:pt idx="31232">
                  <c:v>42215.079405529374</c:v>
                </c:pt>
                <c:pt idx="31233">
                  <c:v>42215.079405562246</c:v>
                </c:pt>
                <c:pt idx="31234">
                  <c:v>42215.079405576595</c:v>
                </c:pt>
                <c:pt idx="31235">
                  <c:v>42215.079405591976</c:v>
                </c:pt>
                <c:pt idx="31236">
                  <c:v>42215.079405609773</c:v>
                </c:pt>
                <c:pt idx="31237">
                  <c:v>42215.079405612574</c:v>
                </c:pt>
                <c:pt idx="31238">
                  <c:v>42215.079405678</c:v>
                </c:pt>
                <c:pt idx="31239">
                  <c:v>42215.0794056944</c:v>
                </c:pt>
                <c:pt idx="31240">
                  <c:v>42215.079405698401</c:v>
                </c:pt>
                <c:pt idx="31241">
                  <c:v>42215.079405720673</c:v>
                </c:pt>
                <c:pt idx="31242">
                  <c:v>42215.079405793775</c:v>
                </c:pt>
                <c:pt idx="31243">
                  <c:v>42215.079405797675</c:v>
                </c:pt>
                <c:pt idx="31244">
                  <c:v>42215.079405817873</c:v>
                </c:pt>
                <c:pt idx="31245">
                  <c:v>42215.079405841476</c:v>
                </c:pt>
                <c:pt idx="31246">
                  <c:v>42215.079405844685</c:v>
                </c:pt>
                <c:pt idx="31247">
                  <c:v>42215.079405858196</c:v>
                </c:pt>
                <c:pt idx="31248">
                  <c:v>42215.079405865174</c:v>
                </c:pt>
                <c:pt idx="31249">
                  <c:v>42215.079405914876</c:v>
                </c:pt>
                <c:pt idx="31250">
                  <c:v>42215.079405952674</c:v>
                </c:pt>
                <c:pt idx="31251">
                  <c:v>42215.079405955374</c:v>
                </c:pt>
                <c:pt idx="31252">
                  <c:v>42215.079405962584</c:v>
                </c:pt>
                <c:pt idx="31253">
                  <c:v>42215.079406025274</c:v>
                </c:pt>
                <c:pt idx="31254">
                  <c:v>42215.079406069373</c:v>
                </c:pt>
                <c:pt idx="31255">
                  <c:v>42215.079406076802</c:v>
                </c:pt>
                <c:pt idx="31256">
                  <c:v>42215.079406107376</c:v>
                </c:pt>
                <c:pt idx="31257">
                  <c:v>42215.079406148303</c:v>
                </c:pt>
                <c:pt idx="31258">
                  <c:v>42215.079406161247</c:v>
                </c:pt>
                <c:pt idx="31259">
                  <c:v>42215.079406166595</c:v>
                </c:pt>
                <c:pt idx="31260">
                  <c:v>42215.079406184785</c:v>
                </c:pt>
                <c:pt idx="31261">
                  <c:v>42215.079406251876</c:v>
                </c:pt>
                <c:pt idx="31262">
                  <c:v>42215.0794062567</c:v>
                </c:pt>
                <c:pt idx="31263">
                  <c:v>42215.079406275596</c:v>
                </c:pt>
                <c:pt idx="31264">
                  <c:v>42215.079406304103</c:v>
                </c:pt>
                <c:pt idx="31265">
                  <c:v>42215.079406308898</c:v>
                </c:pt>
                <c:pt idx="31266">
                  <c:v>42215.079406372097</c:v>
                </c:pt>
                <c:pt idx="31267">
                  <c:v>42215.0794063742</c:v>
                </c:pt>
                <c:pt idx="31268">
                  <c:v>42215.079406399796</c:v>
                </c:pt>
                <c:pt idx="31269">
                  <c:v>42215.079406416684</c:v>
                </c:pt>
                <c:pt idx="31270">
                  <c:v>42215.079406437275</c:v>
                </c:pt>
                <c:pt idx="31271">
                  <c:v>42215.079406442601</c:v>
                </c:pt>
                <c:pt idx="31272">
                  <c:v>42215.079406488199</c:v>
                </c:pt>
                <c:pt idx="31273">
                  <c:v>42215.079406532175</c:v>
                </c:pt>
                <c:pt idx="31274">
                  <c:v>42215.079406534875</c:v>
                </c:pt>
                <c:pt idx="31275">
                  <c:v>42215.079406540674</c:v>
                </c:pt>
                <c:pt idx="31276">
                  <c:v>42215.079406551064</c:v>
                </c:pt>
                <c:pt idx="31277">
                  <c:v>42215.079406606194</c:v>
                </c:pt>
                <c:pt idx="31278">
                  <c:v>42215.079406648598</c:v>
                </c:pt>
                <c:pt idx="31279">
                  <c:v>42215.079406692101</c:v>
                </c:pt>
                <c:pt idx="31280">
                  <c:v>42215.079406719764</c:v>
                </c:pt>
                <c:pt idx="31281">
                  <c:v>42215.079406729776</c:v>
                </c:pt>
                <c:pt idx="31282">
                  <c:v>42215.079406752986</c:v>
                </c:pt>
                <c:pt idx="31283">
                  <c:v>42215.079406767072</c:v>
                </c:pt>
                <c:pt idx="31284">
                  <c:v>42215.079406772595</c:v>
                </c:pt>
                <c:pt idx="31285">
                  <c:v>42215.079406836485</c:v>
                </c:pt>
                <c:pt idx="31286">
                  <c:v>42215.079406841272</c:v>
                </c:pt>
                <c:pt idx="31287">
                  <c:v>42215.079406848003</c:v>
                </c:pt>
                <c:pt idx="31288">
                  <c:v>42215.079406880373</c:v>
                </c:pt>
                <c:pt idx="31289">
                  <c:v>42215.079406953075</c:v>
                </c:pt>
                <c:pt idx="31290">
                  <c:v>42215.079406954275</c:v>
                </c:pt>
                <c:pt idx="31291">
                  <c:v>42215.079406985773</c:v>
                </c:pt>
                <c:pt idx="31292">
                  <c:v>42215.079406995195</c:v>
                </c:pt>
                <c:pt idx="31293">
                  <c:v>42215.079407004385</c:v>
                </c:pt>
                <c:pt idx="31294">
                  <c:v>42215.079407015175</c:v>
                </c:pt>
                <c:pt idx="31295">
                  <c:v>42215.079407027195</c:v>
                </c:pt>
                <c:pt idx="31296">
                  <c:v>42215.079407072197</c:v>
                </c:pt>
                <c:pt idx="31297">
                  <c:v>42215.079407111472</c:v>
                </c:pt>
                <c:pt idx="31298">
                  <c:v>42215.079407113364</c:v>
                </c:pt>
                <c:pt idx="31299">
                  <c:v>42215.079407131263</c:v>
                </c:pt>
                <c:pt idx="31300">
                  <c:v>42215.079407183373</c:v>
                </c:pt>
                <c:pt idx="31301">
                  <c:v>42215.079407229903</c:v>
                </c:pt>
                <c:pt idx="31302">
                  <c:v>42215.079407236502</c:v>
                </c:pt>
                <c:pt idx="31303">
                  <c:v>42215.079407265373</c:v>
                </c:pt>
                <c:pt idx="31304">
                  <c:v>42215.079407304103</c:v>
                </c:pt>
                <c:pt idx="31305">
                  <c:v>42215.079407317273</c:v>
                </c:pt>
                <c:pt idx="31306">
                  <c:v>42215.079407324498</c:v>
                </c:pt>
                <c:pt idx="31307">
                  <c:v>42215.079407344398</c:v>
                </c:pt>
                <c:pt idx="31308">
                  <c:v>42215.0794074144</c:v>
                </c:pt>
                <c:pt idx="31309">
                  <c:v>42215.079407422199</c:v>
                </c:pt>
                <c:pt idx="31310">
                  <c:v>42215.079407429701</c:v>
                </c:pt>
                <c:pt idx="31311">
                  <c:v>42215.079407461475</c:v>
                </c:pt>
                <c:pt idx="31312">
                  <c:v>42215.0794074683</c:v>
                </c:pt>
                <c:pt idx="31313">
                  <c:v>42215.079407529804</c:v>
                </c:pt>
                <c:pt idx="31314">
                  <c:v>42215.079407531863</c:v>
                </c:pt>
                <c:pt idx="31315">
                  <c:v>42215.079407552985</c:v>
                </c:pt>
                <c:pt idx="31316">
                  <c:v>42215.079407576275</c:v>
                </c:pt>
                <c:pt idx="31317">
                  <c:v>42215.079407593876</c:v>
                </c:pt>
                <c:pt idx="31318">
                  <c:v>42215.0794075991</c:v>
                </c:pt>
                <c:pt idx="31319">
                  <c:v>42215.079407645673</c:v>
                </c:pt>
                <c:pt idx="31320">
                  <c:v>42215.0794076928</c:v>
                </c:pt>
                <c:pt idx="31321">
                  <c:v>42215.079407695594</c:v>
                </c:pt>
                <c:pt idx="31322">
                  <c:v>42215.079407698599</c:v>
                </c:pt>
                <c:pt idx="31323">
                  <c:v>42215.079407700476</c:v>
                </c:pt>
                <c:pt idx="31324">
                  <c:v>42215.079407763165</c:v>
                </c:pt>
                <c:pt idx="31325">
                  <c:v>42215.079407808102</c:v>
                </c:pt>
                <c:pt idx="31326">
                  <c:v>42215.079407842903</c:v>
                </c:pt>
                <c:pt idx="31327">
                  <c:v>42215.0794078771</c:v>
                </c:pt>
                <c:pt idx="31328">
                  <c:v>42215.079407883364</c:v>
                </c:pt>
                <c:pt idx="31329">
                  <c:v>42215.079407903664</c:v>
                </c:pt>
                <c:pt idx="31330">
                  <c:v>42215.079407924401</c:v>
                </c:pt>
                <c:pt idx="31331">
                  <c:v>42215.079407932375</c:v>
                </c:pt>
                <c:pt idx="31332">
                  <c:v>42215.079407997684</c:v>
                </c:pt>
                <c:pt idx="31333">
                  <c:v>42215.0794080005</c:v>
                </c:pt>
                <c:pt idx="31334">
                  <c:v>42215.079408007776</c:v>
                </c:pt>
                <c:pt idx="31335">
                  <c:v>42215.079408040001</c:v>
                </c:pt>
                <c:pt idx="31336">
                  <c:v>42215.079408108701</c:v>
                </c:pt>
                <c:pt idx="31337">
                  <c:v>42215.079408112375</c:v>
                </c:pt>
                <c:pt idx="31338">
                  <c:v>42215.079408128702</c:v>
                </c:pt>
                <c:pt idx="31339">
                  <c:v>42215.079408158199</c:v>
                </c:pt>
                <c:pt idx="31340">
                  <c:v>42215.079408164274</c:v>
                </c:pt>
                <c:pt idx="31341">
                  <c:v>42215.079408170801</c:v>
                </c:pt>
                <c:pt idx="31342">
                  <c:v>42215.079408177684</c:v>
                </c:pt>
                <c:pt idx="31343">
                  <c:v>42215.079408229503</c:v>
                </c:pt>
                <c:pt idx="31344">
                  <c:v>42215.079408269085</c:v>
                </c:pt>
                <c:pt idx="31345">
                  <c:v>42215.079408272002</c:v>
                </c:pt>
                <c:pt idx="31346">
                  <c:v>42215.079408276797</c:v>
                </c:pt>
                <c:pt idx="31347">
                  <c:v>42215.079408340003</c:v>
                </c:pt>
                <c:pt idx="31348">
                  <c:v>42215.079408387384</c:v>
                </c:pt>
                <c:pt idx="31349">
                  <c:v>42215.079408396399</c:v>
                </c:pt>
                <c:pt idx="31350">
                  <c:v>42215.079408428603</c:v>
                </c:pt>
                <c:pt idx="31351">
                  <c:v>42215.079408459402</c:v>
                </c:pt>
                <c:pt idx="31352">
                  <c:v>42215.0794084831</c:v>
                </c:pt>
                <c:pt idx="31353">
                  <c:v>42215.079408490397</c:v>
                </c:pt>
                <c:pt idx="31354">
                  <c:v>42215.079408503872</c:v>
                </c:pt>
                <c:pt idx="31355">
                  <c:v>42215.079408571473</c:v>
                </c:pt>
                <c:pt idx="31356">
                  <c:v>42215.079408580175</c:v>
                </c:pt>
                <c:pt idx="31357">
                  <c:v>42215.079408582264</c:v>
                </c:pt>
                <c:pt idx="31358">
                  <c:v>42215.079408615464</c:v>
                </c:pt>
                <c:pt idx="31359">
                  <c:v>42215.079408628284</c:v>
                </c:pt>
                <c:pt idx="31360">
                  <c:v>42215.079408685255</c:v>
                </c:pt>
                <c:pt idx="31361">
                  <c:v>42215.079408687474</c:v>
                </c:pt>
                <c:pt idx="31362">
                  <c:v>42215.079408717254</c:v>
                </c:pt>
                <c:pt idx="31363">
                  <c:v>42215.079408735663</c:v>
                </c:pt>
                <c:pt idx="31364">
                  <c:v>42215.079408750484</c:v>
                </c:pt>
                <c:pt idx="31365">
                  <c:v>42215.079408755773</c:v>
                </c:pt>
                <c:pt idx="31366">
                  <c:v>42215.0794088029</c:v>
                </c:pt>
                <c:pt idx="31367">
                  <c:v>42215.079408847501</c:v>
                </c:pt>
                <c:pt idx="31368">
                  <c:v>42215.079408850594</c:v>
                </c:pt>
                <c:pt idx="31369">
                  <c:v>42215.079408860176</c:v>
                </c:pt>
                <c:pt idx="31370">
                  <c:v>42215.079408873084</c:v>
                </c:pt>
                <c:pt idx="31371">
                  <c:v>42215.079408918995</c:v>
                </c:pt>
                <c:pt idx="31372">
                  <c:v>42215.079408967664</c:v>
                </c:pt>
                <c:pt idx="31373">
                  <c:v>42215.079409010374</c:v>
                </c:pt>
                <c:pt idx="31374">
                  <c:v>42215.079409034275</c:v>
                </c:pt>
                <c:pt idx="31375">
                  <c:v>42215.079409039674</c:v>
                </c:pt>
                <c:pt idx="31376">
                  <c:v>42215.079409071273</c:v>
                </c:pt>
                <c:pt idx="31377">
                  <c:v>42215.079409078397</c:v>
                </c:pt>
                <c:pt idx="31378">
                  <c:v>42215.079409092199</c:v>
                </c:pt>
                <c:pt idx="31379">
                  <c:v>42215.079409149803</c:v>
                </c:pt>
                <c:pt idx="31380">
                  <c:v>42215.079409154598</c:v>
                </c:pt>
                <c:pt idx="31381">
                  <c:v>42215.079409159</c:v>
                </c:pt>
                <c:pt idx="31382">
                  <c:v>42215.079409199498</c:v>
                </c:pt>
                <c:pt idx="31383">
                  <c:v>42215.079409266</c:v>
                </c:pt>
                <c:pt idx="31384">
                  <c:v>42215.079409267084</c:v>
                </c:pt>
                <c:pt idx="31385">
                  <c:v>42215.0794093031</c:v>
                </c:pt>
                <c:pt idx="31386">
                  <c:v>42215.079409313075</c:v>
                </c:pt>
                <c:pt idx="31387">
                  <c:v>42215.079409323997</c:v>
                </c:pt>
                <c:pt idx="31388">
                  <c:v>42215.079409329701</c:v>
                </c:pt>
                <c:pt idx="31389">
                  <c:v>42215.079409341684</c:v>
                </c:pt>
                <c:pt idx="31390">
                  <c:v>42215.079409386402</c:v>
                </c:pt>
                <c:pt idx="31391">
                  <c:v>42215.079409426697</c:v>
                </c:pt>
                <c:pt idx="31392">
                  <c:v>42215.079409431273</c:v>
                </c:pt>
                <c:pt idx="31393">
                  <c:v>42215.079409445803</c:v>
                </c:pt>
                <c:pt idx="31394">
                  <c:v>42215.07940949803</c:v>
                </c:pt>
                <c:pt idx="31395">
                  <c:v>42215.079409541373</c:v>
                </c:pt>
                <c:pt idx="31396">
                  <c:v>42215.079409555772</c:v>
                </c:pt>
                <c:pt idx="31397">
                  <c:v>42215.079409596197</c:v>
                </c:pt>
                <c:pt idx="31398">
                  <c:v>42215.079409619073</c:v>
                </c:pt>
                <c:pt idx="31399">
                  <c:v>42215.079409642902</c:v>
                </c:pt>
                <c:pt idx="31400">
                  <c:v>42215.079409650076</c:v>
                </c:pt>
                <c:pt idx="31401">
                  <c:v>42215.079409663253</c:v>
                </c:pt>
                <c:pt idx="31402">
                  <c:v>42215.079409728911</c:v>
                </c:pt>
                <c:pt idx="31403">
                  <c:v>42215.079409733473</c:v>
                </c:pt>
                <c:pt idx="31404">
                  <c:v>42215.079409739774</c:v>
                </c:pt>
                <c:pt idx="31405">
                  <c:v>42215.079409776103</c:v>
                </c:pt>
                <c:pt idx="31406">
                  <c:v>42215.079409787664</c:v>
                </c:pt>
                <c:pt idx="31407">
                  <c:v>42215.079409844002</c:v>
                </c:pt>
                <c:pt idx="31408">
                  <c:v>42215.079409846097</c:v>
                </c:pt>
                <c:pt idx="31409">
                  <c:v>42215.079409879596</c:v>
                </c:pt>
                <c:pt idx="31410">
                  <c:v>42215.079409895276</c:v>
                </c:pt>
                <c:pt idx="31411">
                  <c:v>42215.079409907776</c:v>
                </c:pt>
                <c:pt idx="31412">
                  <c:v>42215.079409915175</c:v>
                </c:pt>
                <c:pt idx="31413">
                  <c:v>42215.079409960374</c:v>
                </c:pt>
                <c:pt idx="31414">
                  <c:v>42215.079410007675</c:v>
                </c:pt>
                <c:pt idx="31415">
                  <c:v>42215.079410010374</c:v>
                </c:pt>
                <c:pt idx="31416">
                  <c:v>42215.079410019476</c:v>
                </c:pt>
                <c:pt idx="31417">
                  <c:v>42215.0794100231</c:v>
                </c:pt>
                <c:pt idx="31418">
                  <c:v>42215.079410075596</c:v>
                </c:pt>
                <c:pt idx="31419">
                  <c:v>42215.0794101274</c:v>
                </c:pt>
                <c:pt idx="31420">
                  <c:v>42215.079410175284</c:v>
                </c:pt>
                <c:pt idx="31421">
                  <c:v>42215.0794101918</c:v>
                </c:pt>
                <c:pt idx="31422">
                  <c:v>42215.079410196697</c:v>
                </c:pt>
                <c:pt idx="31423">
                  <c:v>42215.079410233273</c:v>
                </c:pt>
                <c:pt idx="31424">
                  <c:v>42215.0794102359</c:v>
                </c:pt>
                <c:pt idx="31425">
                  <c:v>42215.079410251594</c:v>
                </c:pt>
                <c:pt idx="31426">
                  <c:v>42215.0794103074</c:v>
                </c:pt>
                <c:pt idx="31427">
                  <c:v>42215.079410312195</c:v>
                </c:pt>
                <c:pt idx="31428">
                  <c:v>42215.079410318998</c:v>
                </c:pt>
                <c:pt idx="31429">
                  <c:v>42215.079410359402</c:v>
                </c:pt>
                <c:pt idx="31430">
                  <c:v>42215.079410423503</c:v>
                </c:pt>
                <c:pt idx="31431">
                  <c:v>42215.079410424798</c:v>
                </c:pt>
                <c:pt idx="31432">
                  <c:v>42215.079410460196</c:v>
                </c:pt>
                <c:pt idx="31433">
                  <c:v>42215.0794104706</c:v>
                </c:pt>
                <c:pt idx="31434">
                  <c:v>42215.079410483384</c:v>
                </c:pt>
                <c:pt idx="31435">
                  <c:v>42215.0794104866</c:v>
                </c:pt>
                <c:pt idx="31436">
                  <c:v>42215.07941049854</c:v>
                </c:pt>
                <c:pt idx="31437">
                  <c:v>42215.079410541875</c:v>
                </c:pt>
                <c:pt idx="31438">
                  <c:v>42215.079410583872</c:v>
                </c:pt>
                <c:pt idx="31439">
                  <c:v>42215.079410591374</c:v>
                </c:pt>
                <c:pt idx="31440">
                  <c:v>42215.079410605373</c:v>
                </c:pt>
                <c:pt idx="31441">
                  <c:v>42215.079410654995</c:v>
                </c:pt>
                <c:pt idx="31442">
                  <c:v>42215.079410701772</c:v>
                </c:pt>
                <c:pt idx="31443">
                  <c:v>42215.079410715472</c:v>
                </c:pt>
                <c:pt idx="31444">
                  <c:v>42215.079410754101</c:v>
                </c:pt>
                <c:pt idx="31445">
                  <c:v>42215.079410776903</c:v>
                </c:pt>
                <c:pt idx="31446">
                  <c:v>42215.079410800485</c:v>
                </c:pt>
                <c:pt idx="31447">
                  <c:v>42215.079410807673</c:v>
                </c:pt>
                <c:pt idx="31448">
                  <c:v>42215.079410823484</c:v>
                </c:pt>
                <c:pt idx="31449">
                  <c:v>42215.079410886196</c:v>
                </c:pt>
                <c:pt idx="31450">
                  <c:v>42215.079410886385</c:v>
                </c:pt>
                <c:pt idx="31451">
                  <c:v>42215.079410893501</c:v>
                </c:pt>
                <c:pt idx="31452">
                  <c:v>42215.079410933475</c:v>
                </c:pt>
                <c:pt idx="31453">
                  <c:v>42215.079410947597</c:v>
                </c:pt>
                <c:pt idx="31454">
                  <c:v>42215.079410999897</c:v>
                </c:pt>
                <c:pt idx="31455">
                  <c:v>42215.079411002</c:v>
                </c:pt>
                <c:pt idx="31456">
                  <c:v>42215.079411037375</c:v>
                </c:pt>
                <c:pt idx="31457">
                  <c:v>42215.079411055274</c:v>
                </c:pt>
                <c:pt idx="31458">
                  <c:v>42215.079411065664</c:v>
                </c:pt>
                <c:pt idx="31459">
                  <c:v>42215.079411073195</c:v>
                </c:pt>
                <c:pt idx="31460">
                  <c:v>42215.079411117775</c:v>
                </c:pt>
                <c:pt idx="31461">
                  <c:v>42215.079411164996</c:v>
                </c:pt>
                <c:pt idx="31462">
                  <c:v>42215.079411167775</c:v>
                </c:pt>
                <c:pt idx="31463">
                  <c:v>42215.0794111797</c:v>
                </c:pt>
                <c:pt idx="31464">
                  <c:v>42215.079411185674</c:v>
                </c:pt>
                <c:pt idx="31465">
                  <c:v>42215.079411233884</c:v>
                </c:pt>
                <c:pt idx="31466">
                  <c:v>42215.079411287275</c:v>
                </c:pt>
                <c:pt idx="31467">
                  <c:v>42215.079411324703</c:v>
                </c:pt>
                <c:pt idx="31468">
                  <c:v>42215.079411349303</c:v>
                </c:pt>
                <c:pt idx="31469">
                  <c:v>42215.0794113542</c:v>
                </c:pt>
                <c:pt idx="31470">
                  <c:v>42215.079411385595</c:v>
                </c:pt>
                <c:pt idx="31471">
                  <c:v>42215.079411396298</c:v>
                </c:pt>
                <c:pt idx="31472">
                  <c:v>42215.079411411672</c:v>
                </c:pt>
                <c:pt idx="31473">
                  <c:v>42215.0794114647</c:v>
                </c:pt>
                <c:pt idx="31474">
                  <c:v>42215.079411469596</c:v>
                </c:pt>
                <c:pt idx="31475">
                  <c:v>42215.079411476298</c:v>
                </c:pt>
                <c:pt idx="31476">
                  <c:v>42215.079411519364</c:v>
                </c:pt>
                <c:pt idx="31477">
                  <c:v>42215.079411580773</c:v>
                </c:pt>
                <c:pt idx="31478">
                  <c:v>42215.079411582185</c:v>
                </c:pt>
                <c:pt idx="31479">
                  <c:v>42215.079411612984</c:v>
                </c:pt>
                <c:pt idx="31480">
                  <c:v>42215.079411627776</c:v>
                </c:pt>
                <c:pt idx="31481">
                  <c:v>42215.079411643776</c:v>
                </c:pt>
                <c:pt idx="31482">
                  <c:v>42215.079411643885</c:v>
                </c:pt>
                <c:pt idx="31483">
                  <c:v>42215.079411656276</c:v>
                </c:pt>
                <c:pt idx="31484">
                  <c:v>42215.079411700186</c:v>
                </c:pt>
                <c:pt idx="31485">
                  <c:v>42215.079411741375</c:v>
                </c:pt>
                <c:pt idx="31486">
                  <c:v>42215.079411751372</c:v>
                </c:pt>
                <c:pt idx="31487">
                  <c:v>42215.079411756684</c:v>
                </c:pt>
                <c:pt idx="31488">
                  <c:v>42215.079411812272</c:v>
                </c:pt>
                <c:pt idx="31489">
                  <c:v>42215.079411859195</c:v>
                </c:pt>
                <c:pt idx="31490">
                  <c:v>42215.079411875675</c:v>
                </c:pt>
                <c:pt idx="31491">
                  <c:v>42215.079411891595</c:v>
                </c:pt>
                <c:pt idx="31492">
                  <c:v>42215.079411933664</c:v>
                </c:pt>
                <c:pt idx="31493">
                  <c:v>42215.079411949497</c:v>
                </c:pt>
                <c:pt idx="31494">
                  <c:v>42215.079411954801</c:v>
                </c:pt>
                <c:pt idx="31495">
                  <c:v>42215.079411983272</c:v>
                </c:pt>
                <c:pt idx="31496">
                  <c:v>42215.0794120438</c:v>
                </c:pt>
                <c:pt idx="31497">
                  <c:v>42215.079412047402</c:v>
                </c:pt>
                <c:pt idx="31498">
                  <c:v>42215.079412054998</c:v>
                </c:pt>
                <c:pt idx="31499">
                  <c:v>42215.0794120875</c:v>
                </c:pt>
                <c:pt idx="31500">
                  <c:v>42215.079412107596</c:v>
                </c:pt>
                <c:pt idx="31501">
                  <c:v>42215.0794121578</c:v>
                </c:pt>
                <c:pt idx="31502">
                  <c:v>42215.079412159903</c:v>
                </c:pt>
                <c:pt idx="31503">
                  <c:v>42215.079412184903</c:v>
                </c:pt>
                <c:pt idx="31504">
                  <c:v>42215.079412215084</c:v>
                </c:pt>
                <c:pt idx="31505">
                  <c:v>42215.079412223</c:v>
                </c:pt>
                <c:pt idx="31506">
                  <c:v>42215.079412228202</c:v>
                </c:pt>
                <c:pt idx="31507">
                  <c:v>42215.079412275198</c:v>
                </c:pt>
                <c:pt idx="31508">
                  <c:v>42215.0794123222</c:v>
                </c:pt>
                <c:pt idx="31509">
                  <c:v>42215.079412324929</c:v>
                </c:pt>
                <c:pt idx="31510">
                  <c:v>42215.079412330684</c:v>
                </c:pt>
                <c:pt idx="31511">
                  <c:v>42215.079412339684</c:v>
                </c:pt>
                <c:pt idx="31512">
                  <c:v>42215.079412390602</c:v>
                </c:pt>
                <c:pt idx="31513">
                  <c:v>42215.079412447012</c:v>
                </c:pt>
                <c:pt idx="31514">
                  <c:v>42215.07941247453</c:v>
                </c:pt>
                <c:pt idx="31515">
                  <c:v>42215.079412506901</c:v>
                </c:pt>
                <c:pt idx="31516">
                  <c:v>42215.079412511564</c:v>
                </c:pt>
                <c:pt idx="31517">
                  <c:v>42215.079412535364</c:v>
                </c:pt>
                <c:pt idx="31518">
                  <c:v>42215.079412560073</c:v>
                </c:pt>
                <c:pt idx="31519">
                  <c:v>42215.079412571584</c:v>
                </c:pt>
                <c:pt idx="31520">
                  <c:v>42215.079412621773</c:v>
                </c:pt>
                <c:pt idx="31521">
                  <c:v>42215.079412626597</c:v>
                </c:pt>
                <c:pt idx="31522">
                  <c:v>42215.079412633364</c:v>
                </c:pt>
                <c:pt idx="31523">
                  <c:v>42215.079412679101</c:v>
                </c:pt>
                <c:pt idx="31524">
                  <c:v>42215.0794127384</c:v>
                </c:pt>
                <c:pt idx="31525">
                  <c:v>42215.079412739673</c:v>
                </c:pt>
                <c:pt idx="31526">
                  <c:v>42215.079412763975</c:v>
                </c:pt>
                <c:pt idx="31527">
                  <c:v>42215.079412785773</c:v>
                </c:pt>
                <c:pt idx="31528">
                  <c:v>42215.079412800675</c:v>
                </c:pt>
                <c:pt idx="31529">
                  <c:v>42215.079412803374</c:v>
                </c:pt>
                <c:pt idx="31530">
                  <c:v>42215.079412813473</c:v>
                </c:pt>
                <c:pt idx="31531">
                  <c:v>42215.079412856685</c:v>
                </c:pt>
                <c:pt idx="31532">
                  <c:v>42215.079412898202</c:v>
                </c:pt>
                <c:pt idx="31533">
                  <c:v>42215.079412911073</c:v>
                </c:pt>
                <c:pt idx="31534">
                  <c:v>42215.079412924097</c:v>
                </c:pt>
                <c:pt idx="31535">
                  <c:v>42215.079412970197</c:v>
                </c:pt>
                <c:pt idx="31536">
                  <c:v>42215.079413016596</c:v>
                </c:pt>
                <c:pt idx="31537">
                  <c:v>42215.079413035375</c:v>
                </c:pt>
                <c:pt idx="31538">
                  <c:v>42215.0794130699</c:v>
                </c:pt>
                <c:pt idx="31539">
                  <c:v>42215.079413092702</c:v>
                </c:pt>
                <c:pt idx="31540">
                  <c:v>42215.0794131164</c:v>
                </c:pt>
                <c:pt idx="31541">
                  <c:v>42215.0794131238</c:v>
                </c:pt>
                <c:pt idx="31542">
                  <c:v>42215.079413143001</c:v>
                </c:pt>
                <c:pt idx="31543">
                  <c:v>42215.079413201376</c:v>
                </c:pt>
                <c:pt idx="31544">
                  <c:v>42215.079413205996</c:v>
                </c:pt>
                <c:pt idx="31545">
                  <c:v>42215.079413212101</c:v>
                </c:pt>
                <c:pt idx="31546">
                  <c:v>42215.07941324843</c:v>
                </c:pt>
                <c:pt idx="31547">
                  <c:v>42215.079413267194</c:v>
                </c:pt>
                <c:pt idx="31548">
                  <c:v>42215.079413314503</c:v>
                </c:pt>
                <c:pt idx="31549">
                  <c:v>42215.079413316598</c:v>
                </c:pt>
                <c:pt idx="31550">
                  <c:v>42215.079413349296</c:v>
                </c:pt>
                <c:pt idx="31551">
                  <c:v>42215.079413374799</c:v>
                </c:pt>
                <c:pt idx="31552">
                  <c:v>42215.079413380103</c:v>
                </c:pt>
                <c:pt idx="31553">
                  <c:v>42215.079413387903</c:v>
                </c:pt>
                <c:pt idx="31554">
                  <c:v>42215.079413432497</c:v>
                </c:pt>
                <c:pt idx="31555">
                  <c:v>42215.079413479303</c:v>
                </c:pt>
                <c:pt idx="31556">
                  <c:v>42215.079413482003</c:v>
                </c:pt>
                <c:pt idx="31557">
                  <c:v>42215.079413499298</c:v>
                </c:pt>
                <c:pt idx="31558">
                  <c:v>42215.079413499829</c:v>
                </c:pt>
                <c:pt idx="31559">
                  <c:v>42215.079413548701</c:v>
                </c:pt>
                <c:pt idx="31560">
                  <c:v>42215.079413606596</c:v>
                </c:pt>
                <c:pt idx="31561">
                  <c:v>42215.079413634376</c:v>
                </c:pt>
                <c:pt idx="31562">
                  <c:v>42215.079413664076</c:v>
                </c:pt>
                <c:pt idx="31563">
                  <c:v>42215.079413669475</c:v>
                </c:pt>
                <c:pt idx="31564">
                  <c:v>42215.079413695195</c:v>
                </c:pt>
                <c:pt idx="31565">
                  <c:v>42215.079413711166</c:v>
                </c:pt>
                <c:pt idx="31566">
                  <c:v>42215.079413731473</c:v>
                </c:pt>
                <c:pt idx="31567">
                  <c:v>42215.079413782776</c:v>
                </c:pt>
                <c:pt idx="31568">
                  <c:v>42215.079413793595</c:v>
                </c:pt>
                <c:pt idx="31569">
                  <c:v>42215.079413797685</c:v>
                </c:pt>
                <c:pt idx="31570">
                  <c:v>42215.079413838401</c:v>
                </c:pt>
                <c:pt idx="31571">
                  <c:v>42215.079413895801</c:v>
                </c:pt>
                <c:pt idx="31572">
                  <c:v>42215.079413895997</c:v>
                </c:pt>
                <c:pt idx="31573">
                  <c:v>42215.079413923595</c:v>
                </c:pt>
                <c:pt idx="31574">
                  <c:v>42215.079413939195</c:v>
                </c:pt>
                <c:pt idx="31575">
                  <c:v>42215.079413957676</c:v>
                </c:pt>
                <c:pt idx="31576">
                  <c:v>42215.079413963504</c:v>
                </c:pt>
                <c:pt idx="31577">
                  <c:v>42215.079413969594</c:v>
                </c:pt>
                <c:pt idx="31578">
                  <c:v>42215.079414013875</c:v>
                </c:pt>
                <c:pt idx="31579">
                  <c:v>42215.079414055785</c:v>
                </c:pt>
                <c:pt idx="31580">
                  <c:v>42215.079414067586</c:v>
                </c:pt>
                <c:pt idx="31581">
                  <c:v>42215.0794140703</c:v>
                </c:pt>
                <c:pt idx="31582">
                  <c:v>42215.079414127198</c:v>
                </c:pt>
                <c:pt idx="31583">
                  <c:v>42215.079414173902</c:v>
                </c:pt>
                <c:pt idx="31584">
                  <c:v>42215.079414195301</c:v>
                </c:pt>
                <c:pt idx="31585">
                  <c:v>42215.079414217304</c:v>
                </c:pt>
                <c:pt idx="31586">
                  <c:v>42215.079414248539</c:v>
                </c:pt>
                <c:pt idx="31587">
                  <c:v>42215.079414264401</c:v>
                </c:pt>
                <c:pt idx="31588">
                  <c:v>42215.079414274129</c:v>
                </c:pt>
                <c:pt idx="31589">
                  <c:v>42215.079414302098</c:v>
                </c:pt>
                <c:pt idx="31590">
                  <c:v>42215.079414358603</c:v>
                </c:pt>
                <c:pt idx="31591">
                  <c:v>42215.079414359701</c:v>
                </c:pt>
                <c:pt idx="31592">
                  <c:v>42215.0794143694</c:v>
                </c:pt>
                <c:pt idx="31593">
                  <c:v>42215.079414405402</c:v>
                </c:pt>
                <c:pt idx="31594">
                  <c:v>42215.079414427302</c:v>
                </c:pt>
                <c:pt idx="31595">
                  <c:v>42215.079414471802</c:v>
                </c:pt>
                <c:pt idx="31596">
                  <c:v>42215.079414473897</c:v>
                </c:pt>
                <c:pt idx="31597">
                  <c:v>42215.079414512664</c:v>
                </c:pt>
                <c:pt idx="31598">
                  <c:v>42215.079414534186</c:v>
                </c:pt>
                <c:pt idx="31599">
                  <c:v>42215.079414537875</c:v>
                </c:pt>
                <c:pt idx="31600">
                  <c:v>42215.079414545784</c:v>
                </c:pt>
                <c:pt idx="31601">
                  <c:v>42215.07941459</c:v>
                </c:pt>
                <c:pt idx="31602">
                  <c:v>42215.079414636901</c:v>
                </c:pt>
                <c:pt idx="31603">
                  <c:v>42215.079414639586</c:v>
                </c:pt>
                <c:pt idx="31604">
                  <c:v>42215.079414656284</c:v>
                </c:pt>
                <c:pt idx="31605">
                  <c:v>42215.079414659274</c:v>
                </c:pt>
                <c:pt idx="31606">
                  <c:v>42215.079414705273</c:v>
                </c:pt>
                <c:pt idx="31607">
                  <c:v>42215.079414766275</c:v>
                </c:pt>
                <c:pt idx="31608">
                  <c:v>42215.079414797001</c:v>
                </c:pt>
                <c:pt idx="31609">
                  <c:v>42215.079414821594</c:v>
                </c:pt>
                <c:pt idx="31610">
                  <c:v>42215.079414832195</c:v>
                </c:pt>
                <c:pt idx="31611">
                  <c:v>42215.079414860404</c:v>
                </c:pt>
                <c:pt idx="31612">
                  <c:v>42215.0794148684</c:v>
                </c:pt>
                <c:pt idx="31613">
                  <c:v>42215.079414891195</c:v>
                </c:pt>
                <c:pt idx="31614">
                  <c:v>42215.079414935775</c:v>
                </c:pt>
                <c:pt idx="31615">
                  <c:v>42215.079414938002</c:v>
                </c:pt>
                <c:pt idx="31616">
                  <c:v>42215.079414947497</c:v>
                </c:pt>
                <c:pt idx="31617">
                  <c:v>42215.079414998399</c:v>
                </c:pt>
                <c:pt idx="31618">
                  <c:v>42215.079415052998</c:v>
                </c:pt>
                <c:pt idx="31619">
                  <c:v>42215.079415054199</c:v>
                </c:pt>
                <c:pt idx="31620">
                  <c:v>42215.079415081076</c:v>
                </c:pt>
                <c:pt idx="31621">
                  <c:v>42215.079415100001</c:v>
                </c:pt>
                <c:pt idx="31622">
                  <c:v>42215.079415115673</c:v>
                </c:pt>
                <c:pt idx="31623">
                  <c:v>42215.0794151226</c:v>
                </c:pt>
                <c:pt idx="31624">
                  <c:v>42215.079415123</c:v>
                </c:pt>
                <c:pt idx="31625">
                  <c:v>42215.079415171</c:v>
                </c:pt>
                <c:pt idx="31626">
                  <c:v>42215.079415212902</c:v>
                </c:pt>
                <c:pt idx="31627">
                  <c:v>42215.07941522693</c:v>
                </c:pt>
                <c:pt idx="31628">
                  <c:v>42215.079415230401</c:v>
                </c:pt>
                <c:pt idx="31629">
                  <c:v>42215.079415284497</c:v>
                </c:pt>
                <c:pt idx="31630">
                  <c:v>42215.079415328029</c:v>
                </c:pt>
                <c:pt idx="31631">
                  <c:v>42215.079415354798</c:v>
                </c:pt>
                <c:pt idx="31632">
                  <c:v>42215.079415369684</c:v>
                </c:pt>
                <c:pt idx="31633">
                  <c:v>42215.079415408829</c:v>
                </c:pt>
                <c:pt idx="31634">
                  <c:v>42215.079415424298</c:v>
                </c:pt>
                <c:pt idx="31635">
                  <c:v>42215.079415431501</c:v>
                </c:pt>
                <c:pt idx="31636">
                  <c:v>42215.079415462598</c:v>
                </c:pt>
                <c:pt idx="31637">
                  <c:v>42215.079415515975</c:v>
                </c:pt>
                <c:pt idx="31638">
                  <c:v>42215.0794155201</c:v>
                </c:pt>
                <c:pt idx="31639">
                  <c:v>42215.079415526903</c:v>
                </c:pt>
                <c:pt idx="31640">
                  <c:v>42215.079415562672</c:v>
                </c:pt>
                <c:pt idx="31641">
                  <c:v>42215.079415586595</c:v>
                </c:pt>
                <c:pt idx="31642">
                  <c:v>42215.079415628701</c:v>
                </c:pt>
                <c:pt idx="31643">
                  <c:v>42215.079415630775</c:v>
                </c:pt>
                <c:pt idx="31644">
                  <c:v>42215.079415667373</c:v>
                </c:pt>
                <c:pt idx="31645">
                  <c:v>42215.079415694803</c:v>
                </c:pt>
                <c:pt idx="31646">
                  <c:v>42215.079415695902</c:v>
                </c:pt>
                <c:pt idx="31647">
                  <c:v>42215.079415703272</c:v>
                </c:pt>
                <c:pt idx="31648">
                  <c:v>42215.079415747401</c:v>
                </c:pt>
                <c:pt idx="31649">
                  <c:v>42215.079415790999</c:v>
                </c:pt>
                <c:pt idx="31650">
                  <c:v>42215.0794157938</c:v>
                </c:pt>
                <c:pt idx="31651">
                  <c:v>42215.079415818102</c:v>
                </c:pt>
                <c:pt idx="31652">
                  <c:v>42215.079415818604</c:v>
                </c:pt>
                <c:pt idx="31653">
                  <c:v>42215.079415862376</c:v>
                </c:pt>
                <c:pt idx="31654">
                  <c:v>42215.079415926797</c:v>
                </c:pt>
                <c:pt idx="31655">
                  <c:v>42215.079415964276</c:v>
                </c:pt>
                <c:pt idx="31656">
                  <c:v>42215.079415978798</c:v>
                </c:pt>
                <c:pt idx="31657">
                  <c:v>42215.0794159859</c:v>
                </c:pt>
                <c:pt idx="31658">
                  <c:v>42215.079416022403</c:v>
                </c:pt>
                <c:pt idx="31659">
                  <c:v>42215.079416025597</c:v>
                </c:pt>
                <c:pt idx="31660">
                  <c:v>42215.079416050503</c:v>
                </c:pt>
                <c:pt idx="31661">
                  <c:v>42215.079416092703</c:v>
                </c:pt>
                <c:pt idx="31662">
                  <c:v>42215.079416094799</c:v>
                </c:pt>
                <c:pt idx="31663">
                  <c:v>42215.079416104301</c:v>
                </c:pt>
                <c:pt idx="31664">
                  <c:v>42215.079416158929</c:v>
                </c:pt>
                <c:pt idx="31665">
                  <c:v>42215.079416210276</c:v>
                </c:pt>
                <c:pt idx="31666">
                  <c:v>42215.079416210901</c:v>
                </c:pt>
                <c:pt idx="31667">
                  <c:v>42215.079416240202</c:v>
                </c:pt>
                <c:pt idx="31668">
                  <c:v>42215.079416257096</c:v>
                </c:pt>
                <c:pt idx="31669">
                  <c:v>42215.079416274297</c:v>
                </c:pt>
                <c:pt idx="31670">
                  <c:v>42215.079416281194</c:v>
                </c:pt>
                <c:pt idx="31671">
                  <c:v>42215.079416282402</c:v>
                </c:pt>
                <c:pt idx="31672">
                  <c:v>42215.079416328539</c:v>
                </c:pt>
                <c:pt idx="31673">
                  <c:v>42215.079416370201</c:v>
                </c:pt>
                <c:pt idx="31674">
                  <c:v>42215.079416386099</c:v>
                </c:pt>
                <c:pt idx="31675">
                  <c:v>42215.079416391003</c:v>
                </c:pt>
                <c:pt idx="31676">
                  <c:v>42215.079416441797</c:v>
                </c:pt>
                <c:pt idx="31677">
                  <c:v>42215.079416485401</c:v>
                </c:pt>
                <c:pt idx="31678">
                  <c:v>42215.079416514185</c:v>
                </c:pt>
                <c:pt idx="31679">
                  <c:v>42215.079416526802</c:v>
                </c:pt>
                <c:pt idx="31680">
                  <c:v>42215.079416563174</c:v>
                </c:pt>
                <c:pt idx="31681">
                  <c:v>42215.079416576598</c:v>
                </c:pt>
                <c:pt idx="31682">
                  <c:v>42215.079416586101</c:v>
                </c:pt>
                <c:pt idx="31683">
                  <c:v>42215.079416622997</c:v>
                </c:pt>
                <c:pt idx="31684">
                  <c:v>42215.079416673274</c:v>
                </c:pt>
                <c:pt idx="31685">
                  <c:v>42215.0794166743</c:v>
                </c:pt>
                <c:pt idx="31686">
                  <c:v>42215.079416678702</c:v>
                </c:pt>
                <c:pt idx="31687">
                  <c:v>42215.07941672</c:v>
                </c:pt>
                <c:pt idx="31688">
                  <c:v>42215.079416746303</c:v>
                </c:pt>
                <c:pt idx="31689">
                  <c:v>42215.079416786401</c:v>
                </c:pt>
                <c:pt idx="31690">
                  <c:v>42215.079416788401</c:v>
                </c:pt>
                <c:pt idx="31691">
                  <c:v>42215.079416829198</c:v>
                </c:pt>
                <c:pt idx="31692">
                  <c:v>42215.079416851084</c:v>
                </c:pt>
                <c:pt idx="31693">
                  <c:v>42215.079416854998</c:v>
                </c:pt>
                <c:pt idx="31694">
                  <c:v>42215.079416863984</c:v>
                </c:pt>
                <c:pt idx="31695">
                  <c:v>42215.079416904897</c:v>
                </c:pt>
                <c:pt idx="31696">
                  <c:v>42215.079416948298</c:v>
                </c:pt>
                <c:pt idx="31697">
                  <c:v>42215.079416950997</c:v>
                </c:pt>
                <c:pt idx="31698">
                  <c:v>42215.079416971501</c:v>
                </c:pt>
                <c:pt idx="31699">
                  <c:v>42215.079416978297</c:v>
                </c:pt>
                <c:pt idx="31700">
                  <c:v>42215.079417019384</c:v>
                </c:pt>
                <c:pt idx="31701">
                  <c:v>42215.079417087101</c:v>
                </c:pt>
                <c:pt idx="31702">
                  <c:v>42215.079417121</c:v>
                </c:pt>
                <c:pt idx="31703">
                  <c:v>42215.079417136898</c:v>
                </c:pt>
                <c:pt idx="31704">
                  <c:v>42215.079417142399</c:v>
                </c:pt>
                <c:pt idx="31705">
                  <c:v>42215.079417179099</c:v>
                </c:pt>
                <c:pt idx="31706">
                  <c:v>42215.079417187597</c:v>
                </c:pt>
                <c:pt idx="31707">
                  <c:v>42215.079417210502</c:v>
                </c:pt>
                <c:pt idx="31708">
                  <c:v>42215.079417249799</c:v>
                </c:pt>
                <c:pt idx="31709">
                  <c:v>42215.079417251902</c:v>
                </c:pt>
                <c:pt idx="31710">
                  <c:v>42215.079417261375</c:v>
                </c:pt>
                <c:pt idx="31711">
                  <c:v>42215.079417318899</c:v>
                </c:pt>
                <c:pt idx="31712">
                  <c:v>42215.0794173678</c:v>
                </c:pt>
                <c:pt idx="31713">
                  <c:v>42215.079417368797</c:v>
                </c:pt>
                <c:pt idx="31714">
                  <c:v>42215.079417396613</c:v>
                </c:pt>
                <c:pt idx="31715">
                  <c:v>42215.079417415</c:v>
                </c:pt>
                <c:pt idx="31716">
                  <c:v>42215.079417430599</c:v>
                </c:pt>
                <c:pt idx="31717">
                  <c:v>42215.079417437599</c:v>
                </c:pt>
                <c:pt idx="31718">
                  <c:v>42215.079417442299</c:v>
                </c:pt>
                <c:pt idx="31719">
                  <c:v>42215.0794174857</c:v>
                </c:pt>
                <c:pt idx="31720">
                  <c:v>42215.079417527595</c:v>
                </c:pt>
                <c:pt idx="31721">
                  <c:v>42215.079417542598</c:v>
                </c:pt>
                <c:pt idx="31722">
                  <c:v>42215.079417550995</c:v>
                </c:pt>
                <c:pt idx="31723">
                  <c:v>42215.0794175993</c:v>
                </c:pt>
                <c:pt idx="31724">
                  <c:v>42215.079417642803</c:v>
                </c:pt>
                <c:pt idx="31725">
                  <c:v>42215.0794176743</c:v>
                </c:pt>
                <c:pt idx="31726">
                  <c:v>42215.079417685272</c:v>
                </c:pt>
                <c:pt idx="31727">
                  <c:v>42215.079417721674</c:v>
                </c:pt>
                <c:pt idx="31728">
                  <c:v>42215.079417735084</c:v>
                </c:pt>
                <c:pt idx="31729">
                  <c:v>42215.079417744499</c:v>
                </c:pt>
                <c:pt idx="31730">
                  <c:v>42215.079417782901</c:v>
                </c:pt>
                <c:pt idx="31731">
                  <c:v>42215.079417830675</c:v>
                </c:pt>
                <c:pt idx="31732">
                  <c:v>42215.079417831374</c:v>
                </c:pt>
                <c:pt idx="31733">
                  <c:v>42215.0794178508</c:v>
                </c:pt>
                <c:pt idx="31734">
                  <c:v>42215.079417874302</c:v>
                </c:pt>
                <c:pt idx="31735">
                  <c:v>42215.0794179062</c:v>
                </c:pt>
                <c:pt idx="31736">
                  <c:v>42215.079417943503</c:v>
                </c:pt>
                <c:pt idx="31737">
                  <c:v>42215.079417945599</c:v>
                </c:pt>
                <c:pt idx="31738">
                  <c:v>42215.079417983274</c:v>
                </c:pt>
                <c:pt idx="31739">
                  <c:v>42215.079418009511</c:v>
                </c:pt>
                <c:pt idx="31740">
                  <c:v>42215.079418014684</c:v>
                </c:pt>
                <c:pt idx="31741">
                  <c:v>42215.079418017376</c:v>
                </c:pt>
                <c:pt idx="31742">
                  <c:v>42215.0794180624</c:v>
                </c:pt>
                <c:pt idx="31743">
                  <c:v>42215.07941810893</c:v>
                </c:pt>
                <c:pt idx="31744">
                  <c:v>42215.079418111673</c:v>
                </c:pt>
                <c:pt idx="31745">
                  <c:v>42215.079418130284</c:v>
                </c:pt>
                <c:pt idx="31746">
                  <c:v>42215.079418138397</c:v>
                </c:pt>
                <c:pt idx="31747">
                  <c:v>42215.079418177411</c:v>
                </c:pt>
                <c:pt idx="31748">
                  <c:v>42215.079418246831</c:v>
                </c:pt>
                <c:pt idx="31749">
                  <c:v>42215.079418276029</c:v>
                </c:pt>
                <c:pt idx="31750">
                  <c:v>42215.079418293797</c:v>
                </c:pt>
                <c:pt idx="31751">
                  <c:v>42215.079418300302</c:v>
                </c:pt>
                <c:pt idx="31752">
                  <c:v>42215.0794183342</c:v>
                </c:pt>
                <c:pt idx="31753">
                  <c:v>42215.079418340298</c:v>
                </c:pt>
                <c:pt idx="31754">
                  <c:v>42215.079418370296</c:v>
                </c:pt>
                <c:pt idx="31755">
                  <c:v>42215.0794184072</c:v>
                </c:pt>
                <c:pt idx="31756">
                  <c:v>42215.0794184119</c:v>
                </c:pt>
                <c:pt idx="31757">
                  <c:v>42215.079418416302</c:v>
                </c:pt>
                <c:pt idx="31758">
                  <c:v>42215.079418478628</c:v>
                </c:pt>
                <c:pt idx="31759">
                  <c:v>42215.0794185251</c:v>
                </c:pt>
                <c:pt idx="31760">
                  <c:v>42215.0794185255</c:v>
                </c:pt>
                <c:pt idx="31761">
                  <c:v>42215.0794185544</c:v>
                </c:pt>
                <c:pt idx="31762">
                  <c:v>42215.079418571775</c:v>
                </c:pt>
                <c:pt idx="31763">
                  <c:v>42215.079418588197</c:v>
                </c:pt>
                <c:pt idx="31764">
                  <c:v>42215.079418595204</c:v>
                </c:pt>
                <c:pt idx="31765">
                  <c:v>42215.0794186024</c:v>
                </c:pt>
                <c:pt idx="31766">
                  <c:v>42215.079418642803</c:v>
                </c:pt>
                <c:pt idx="31767">
                  <c:v>42215.079418685084</c:v>
                </c:pt>
                <c:pt idx="31768">
                  <c:v>42215.079418700596</c:v>
                </c:pt>
                <c:pt idx="31769">
                  <c:v>42215.079418710586</c:v>
                </c:pt>
                <c:pt idx="31770">
                  <c:v>42215.079418756803</c:v>
                </c:pt>
                <c:pt idx="31771">
                  <c:v>42215.079418803194</c:v>
                </c:pt>
                <c:pt idx="31772">
                  <c:v>42215.079418834503</c:v>
                </c:pt>
                <c:pt idx="31773">
                  <c:v>42215.079418870599</c:v>
                </c:pt>
                <c:pt idx="31774">
                  <c:v>42215.079418884401</c:v>
                </c:pt>
                <c:pt idx="31775">
                  <c:v>42215.079418905596</c:v>
                </c:pt>
                <c:pt idx="31776">
                  <c:v>42215.079418916801</c:v>
                </c:pt>
                <c:pt idx="31777">
                  <c:v>42215.079418942398</c:v>
                </c:pt>
                <c:pt idx="31778">
                  <c:v>42215.079418988003</c:v>
                </c:pt>
                <c:pt idx="31779">
                  <c:v>42215.079418988498</c:v>
                </c:pt>
                <c:pt idx="31780">
                  <c:v>42215.079418996829</c:v>
                </c:pt>
                <c:pt idx="31781">
                  <c:v>42215.079419034897</c:v>
                </c:pt>
                <c:pt idx="31782">
                  <c:v>42215.079419066598</c:v>
                </c:pt>
                <c:pt idx="31783">
                  <c:v>42215.079419100599</c:v>
                </c:pt>
                <c:pt idx="31784">
                  <c:v>42215.079419102811</c:v>
                </c:pt>
                <c:pt idx="31785">
                  <c:v>42215.079419143498</c:v>
                </c:pt>
                <c:pt idx="31786">
                  <c:v>42215.079419168411</c:v>
                </c:pt>
                <c:pt idx="31787">
                  <c:v>42215.079419174399</c:v>
                </c:pt>
                <c:pt idx="31788">
                  <c:v>42215.079419176203</c:v>
                </c:pt>
                <c:pt idx="31789">
                  <c:v>42215.079419219684</c:v>
                </c:pt>
                <c:pt idx="31790">
                  <c:v>42215.079419266403</c:v>
                </c:pt>
                <c:pt idx="31791">
                  <c:v>42215.079419269103</c:v>
                </c:pt>
                <c:pt idx="31792">
                  <c:v>42215.079419283684</c:v>
                </c:pt>
                <c:pt idx="31793">
                  <c:v>42215.07941929873</c:v>
                </c:pt>
                <c:pt idx="31794">
                  <c:v>42215.079419334499</c:v>
                </c:pt>
                <c:pt idx="31795">
                  <c:v>42215.079419406298</c:v>
                </c:pt>
                <c:pt idx="31796">
                  <c:v>42215.079419422029</c:v>
                </c:pt>
                <c:pt idx="31797">
                  <c:v>42215.079419451402</c:v>
                </c:pt>
                <c:pt idx="31798">
                  <c:v>42215.079419459929</c:v>
                </c:pt>
                <c:pt idx="31799">
                  <c:v>42215.079419482798</c:v>
                </c:pt>
                <c:pt idx="31800">
                  <c:v>42215.07941949473</c:v>
                </c:pt>
                <c:pt idx="31801">
                  <c:v>42215.079419530673</c:v>
                </c:pt>
                <c:pt idx="31802">
                  <c:v>42215.079419569076</c:v>
                </c:pt>
                <c:pt idx="31803">
                  <c:v>42215.079419575901</c:v>
                </c:pt>
                <c:pt idx="31804">
                  <c:v>42215.079419578011</c:v>
                </c:pt>
                <c:pt idx="31805">
                  <c:v>42215.079419638401</c:v>
                </c:pt>
                <c:pt idx="31806">
                  <c:v>42215.079419682595</c:v>
                </c:pt>
                <c:pt idx="31807">
                  <c:v>42215.079419683076</c:v>
                </c:pt>
                <c:pt idx="31808">
                  <c:v>42215.079419715184</c:v>
                </c:pt>
                <c:pt idx="31809">
                  <c:v>42215.079419725902</c:v>
                </c:pt>
                <c:pt idx="31810">
                  <c:v>42215.079419747097</c:v>
                </c:pt>
                <c:pt idx="31811">
                  <c:v>42215.079419759502</c:v>
                </c:pt>
                <c:pt idx="31812">
                  <c:v>42215.079419762784</c:v>
                </c:pt>
                <c:pt idx="31813">
                  <c:v>42215.079419799702</c:v>
                </c:pt>
                <c:pt idx="31814">
                  <c:v>42215.079419842499</c:v>
                </c:pt>
                <c:pt idx="31815">
                  <c:v>42215.079419868503</c:v>
                </c:pt>
                <c:pt idx="31816">
                  <c:v>42215.079419870301</c:v>
                </c:pt>
                <c:pt idx="31817">
                  <c:v>42215.079419914102</c:v>
                </c:pt>
                <c:pt idx="31818">
                  <c:v>42215.079419957401</c:v>
                </c:pt>
                <c:pt idx="31819">
                  <c:v>42215.079419994931</c:v>
                </c:pt>
                <c:pt idx="31820">
                  <c:v>42215.079420017973</c:v>
                </c:pt>
                <c:pt idx="31821">
                  <c:v>42215.079420038484</c:v>
                </c:pt>
                <c:pt idx="31822">
                  <c:v>42215.079420062073</c:v>
                </c:pt>
                <c:pt idx="31823">
                  <c:v>42215.079420069364</c:v>
                </c:pt>
                <c:pt idx="31824">
                  <c:v>42215.079420102084</c:v>
                </c:pt>
                <c:pt idx="31825">
                  <c:v>42215.079420145274</c:v>
                </c:pt>
                <c:pt idx="31826">
                  <c:v>42215.079420145594</c:v>
                </c:pt>
                <c:pt idx="31827">
                  <c:v>42215.079420154594</c:v>
                </c:pt>
                <c:pt idx="31828">
                  <c:v>42215.0794201889</c:v>
                </c:pt>
                <c:pt idx="31829">
                  <c:v>42215.079420226997</c:v>
                </c:pt>
                <c:pt idx="31830">
                  <c:v>42215.079420257673</c:v>
                </c:pt>
                <c:pt idx="31831">
                  <c:v>42215.079420259775</c:v>
                </c:pt>
                <c:pt idx="31832">
                  <c:v>42215.0794202994</c:v>
                </c:pt>
                <c:pt idx="31833">
                  <c:v>42215.079420325885</c:v>
                </c:pt>
                <c:pt idx="31834">
                  <c:v>42215.079420333263</c:v>
                </c:pt>
                <c:pt idx="31835">
                  <c:v>42215.079420333772</c:v>
                </c:pt>
                <c:pt idx="31836">
                  <c:v>42215.079420377195</c:v>
                </c:pt>
                <c:pt idx="31837">
                  <c:v>42215.079420423594</c:v>
                </c:pt>
                <c:pt idx="31838">
                  <c:v>42215.079420426402</c:v>
                </c:pt>
                <c:pt idx="31839">
                  <c:v>42215.079420437673</c:v>
                </c:pt>
                <c:pt idx="31840">
                  <c:v>42215.0794204591</c:v>
                </c:pt>
                <c:pt idx="31841">
                  <c:v>42215.079420491194</c:v>
                </c:pt>
                <c:pt idx="31842">
                  <c:v>42215.079420565839</c:v>
                </c:pt>
                <c:pt idx="31843">
                  <c:v>42215.079420579175</c:v>
                </c:pt>
                <c:pt idx="31844">
                  <c:v>42215.079420608476</c:v>
                </c:pt>
                <c:pt idx="31845">
                  <c:v>42215.079420617243</c:v>
                </c:pt>
                <c:pt idx="31846">
                  <c:v>42215.079420640184</c:v>
                </c:pt>
                <c:pt idx="31847">
                  <c:v>42215.079420655064</c:v>
                </c:pt>
                <c:pt idx="31848">
                  <c:v>42215.079420691072</c:v>
                </c:pt>
                <c:pt idx="31849">
                  <c:v>42215.079420720875</c:v>
                </c:pt>
                <c:pt idx="31850">
                  <c:v>42215.079420723072</c:v>
                </c:pt>
                <c:pt idx="31851">
                  <c:v>42215.079420746901</c:v>
                </c:pt>
                <c:pt idx="31852">
                  <c:v>42215.079420797774</c:v>
                </c:pt>
                <c:pt idx="31853">
                  <c:v>42215.079420839873</c:v>
                </c:pt>
                <c:pt idx="31854">
                  <c:v>42215.079420839975</c:v>
                </c:pt>
                <c:pt idx="31855">
                  <c:v>42215.079420882073</c:v>
                </c:pt>
                <c:pt idx="31856">
                  <c:v>42215.079420886475</c:v>
                </c:pt>
                <c:pt idx="31857">
                  <c:v>42215.079420903472</c:v>
                </c:pt>
                <c:pt idx="31858">
                  <c:v>42215.079420915972</c:v>
                </c:pt>
                <c:pt idx="31859">
                  <c:v>42215.079420923263</c:v>
                </c:pt>
                <c:pt idx="31860">
                  <c:v>42215.079420956674</c:v>
                </c:pt>
                <c:pt idx="31861">
                  <c:v>42215.079420999675</c:v>
                </c:pt>
                <c:pt idx="31862">
                  <c:v>42215.079421026276</c:v>
                </c:pt>
                <c:pt idx="31863">
                  <c:v>42215.079421029775</c:v>
                </c:pt>
                <c:pt idx="31864">
                  <c:v>42215.079421071372</c:v>
                </c:pt>
                <c:pt idx="31865">
                  <c:v>42215.079421114773</c:v>
                </c:pt>
                <c:pt idx="31866">
                  <c:v>42215.079421155373</c:v>
                </c:pt>
                <c:pt idx="31867">
                  <c:v>42215.079421171264</c:v>
                </c:pt>
                <c:pt idx="31868">
                  <c:v>42215.079421191775</c:v>
                </c:pt>
                <c:pt idx="31869">
                  <c:v>42215.079421215363</c:v>
                </c:pt>
                <c:pt idx="31870">
                  <c:v>42215.079421222676</c:v>
                </c:pt>
                <c:pt idx="31871">
                  <c:v>42215.079421261864</c:v>
                </c:pt>
                <c:pt idx="31872">
                  <c:v>42215.079421303184</c:v>
                </c:pt>
                <c:pt idx="31873">
                  <c:v>42215.079421306997</c:v>
                </c:pt>
                <c:pt idx="31874">
                  <c:v>42215.079421309674</c:v>
                </c:pt>
                <c:pt idx="31875">
                  <c:v>42215.079421349401</c:v>
                </c:pt>
                <c:pt idx="31876">
                  <c:v>42215.079421387476</c:v>
                </c:pt>
                <c:pt idx="31877">
                  <c:v>42215.079421415372</c:v>
                </c:pt>
                <c:pt idx="31878">
                  <c:v>42215.079421417584</c:v>
                </c:pt>
                <c:pt idx="31879">
                  <c:v>42215.079421447997</c:v>
                </c:pt>
                <c:pt idx="31880">
                  <c:v>42215.079421481474</c:v>
                </c:pt>
                <c:pt idx="31881">
                  <c:v>42215.079421488801</c:v>
                </c:pt>
                <c:pt idx="31882">
                  <c:v>42215.079421493676</c:v>
                </c:pt>
                <c:pt idx="31883">
                  <c:v>42215.079421534363</c:v>
                </c:pt>
                <c:pt idx="31884">
                  <c:v>42215.079421577662</c:v>
                </c:pt>
                <c:pt idx="31885">
                  <c:v>42215.079421580347</c:v>
                </c:pt>
                <c:pt idx="31886">
                  <c:v>42215.079421597475</c:v>
                </c:pt>
                <c:pt idx="31887">
                  <c:v>42215.079421619346</c:v>
                </c:pt>
                <c:pt idx="31888">
                  <c:v>42215.079421648385</c:v>
                </c:pt>
                <c:pt idx="31889">
                  <c:v>42215.079421725473</c:v>
                </c:pt>
                <c:pt idx="31890">
                  <c:v>42215.079421753464</c:v>
                </c:pt>
                <c:pt idx="31891">
                  <c:v>42215.079421765855</c:v>
                </c:pt>
                <c:pt idx="31892">
                  <c:v>42215.079421775372</c:v>
                </c:pt>
                <c:pt idx="31893">
                  <c:v>42215.079421809372</c:v>
                </c:pt>
                <c:pt idx="31894">
                  <c:v>42215.079421815564</c:v>
                </c:pt>
                <c:pt idx="31895">
                  <c:v>42215.079421851064</c:v>
                </c:pt>
                <c:pt idx="31896">
                  <c:v>42215.079421878501</c:v>
                </c:pt>
                <c:pt idx="31897">
                  <c:v>42215.079421880575</c:v>
                </c:pt>
                <c:pt idx="31898">
                  <c:v>42215.079421896902</c:v>
                </c:pt>
                <c:pt idx="31899">
                  <c:v>42215.079421957475</c:v>
                </c:pt>
                <c:pt idx="31900">
                  <c:v>42215.079421997274</c:v>
                </c:pt>
                <c:pt idx="31901">
                  <c:v>42215.0794219979</c:v>
                </c:pt>
                <c:pt idx="31902">
                  <c:v>42215.079422036084</c:v>
                </c:pt>
                <c:pt idx="31903">
                  <c:v>42215.079422044197</c:v>
                </c:pt>
                <c:pt idx="31904">
                  <c:v>42215.079422061972</c:v>
                </c:pt>
                <c:pt idx="31905">
                  <c:v>42215.079422074385</c:v>
                </c:pt>
                <c:pt idx="31906">
                  <c:v>42215.079422083072</c:v>
                </c:pt>
                <c:pt idx="31907">
                  <c:v>42215.079422113864</c:v>
                </c:pt>
                <c:pt idx="31908">
                  <c:v>42215.079422157476</c:v>
                </c:pt>
                <c:pt idx="31909">
                  <c:v>42215.079422175084</c:v>
                </c:pt>
                <c:pt idx="31910">
                  <c:v>42215.079422189374</c:v>
                </c:pt>
                <c:pt idx="31911">
                  <c:v>42215.079422229275</c:v>
                </c:pt>
                <c:pt idx="31912">
                  <c:v>42215.079422272196</c:v>
                </c:pt>
                <c:pt idx="31913">
                  <c:v>42215.079422314884</c:v>
                </c:pt>
                <c:pt idx="31914">
                  <c:v>42215.079422315772</c:v>
                </c:pt>
                <c:pt idx="31915">
                  <c:v>42215.079422349285</c:v>
                </c:pt>
                <c:pt idx="31916">
                  <c:v>42215.079422370502</c:v>
                </c:pt>
                <c:pt idx="31917">
                  <c:v>42215.079422377785</c:v>
                </c:pt>
                <c:pt idx="31918">
                  <c:v>42215.079422421084</c:v>
                </c:pt>
                <c:pt idx="31919">
                  <c:v>42215.079422460185</c:v>
                </c:pt>
                <c:pt idx="31920">
                  <c:v>42215.079422462884</c:v>
                </c:pt>
                <c:pt idx="31921">
                  <c:v>42215.079422469586</c:v>
                </c:pt>
                <c:pt idx="31922">
                  <c:v>42215.079422507166</c:v>
                </c:pt>
                <c:pt idx="31923">
                  <c:v>42215.079422546994</c:v>
                </c:pt>
                <c:pt idx="31924">
                  <c:v>42215.079422571755</c:v>
                </c:pt>
                <c:pt idx="31925">
                  <c:v>42215.079422573872</c:v>
                </c:pt>
                <c:pt idx="31926">
                  <c:v>42215.079422615752</c:v>
                </c:pt>
                <c:pt idx="31927">
                  <c:v>42215.079422639072</c:v>
                </c:pt>
                <c:pt idx="31928">
                  <c:v>42215.079422649775</c:v>
                </c:pt>
                <c:pt idx="31929">
                  <c:v>42215.079422652976</c:v>
                </c:pt>
                <c:pt idx="31930">
                  <c:v>42215.079422691764</c:v>
                </c:pt>
                <c:pt idx="31931">
                  <c:v>42215.079422738185</c:v>
                </c:pt>
                <c:pt idx="31932">
                  <c:v>42215.079422740884</c:v>
                </c:pt>
                <c:pt idx="31933">
                  <c:v>42215.079422762174</c:v>
                </c:pt>
                <c:pt idx="31934">
                  <c:v>42215.079422778785</c:v>
                </c:pt>
                <c:pt idx="31935">
                  <c:v>42215.079422805575</c:v>
                </c:pt>
                <c:pt idx="31936">
                  <c:v>42215.079422885174</c:v>
                </c:pt>
                <c:pt idx="31937">
                  <c:v>42215.079422910647</c:v>
                </c:pt>
                <c:pt idx="31938">
                  <c:v>42215.079422923372</c:v>
                </c:pt>
                <c:pt idx="31939">
                  <c:v>42215.079422932773</c:v>
                </c:pt>
                <c:pt idx="31940">
                  <c:v>42215.079422966475</c:v>
                </c:pt>
                <c:pt idx="31941">
                  <c:v>42215.079422969473</c:v>
                </c:pt>
                <c:pt idx="31942">
                  <c:v>42215.079423010655</c:v>
                </c:pt>
                <c:pt idx="31943">
                  <c:v>42215.079423035175</c:v>
                </c:pt>
                <c:pt idx="31944">
                  <c:v>42215.079423037263</c:v>
                </c:pt>
                <c:pt idx="31945">
                  <c:v>42215.079423051255</c:v>
                </c:pt>
                <c:pt idx="31946">
                  <c:v>42215.079423117073</c:v>
                </c:pt>
                <c:pt idx="31947">
                  <c:v>42215.079423153773</c:v>
                </c:pt>
                <c:pt idx="31948">
                  <c:v>42215.079423154784</c:v>
                </c:pt>
                <c:pt idx="31949">
                  <c:v>42215.079423184885</c:v>
                </c:pt>
                <c:pt idx="31950">
                  <c:v>42215.079423201474</c:v>
                </c:pt>
                <c:pt idx="31951">
                  <c:v>42215.079423216375</c:v>
                </c:pt>
                <c:pt idx="31952">
                  <c:v>42215.079423225776</c:v>
                </c:pt>
                <c:pt idx="31953">
                  <c:v>42215.079423242802</c:v>
                </c:pt>
                <c:pt idx="31954">
                  <c:v>42215.079423271272</c:v>
                </c:pt>
                <c:pt idx="31955">
                  <c:v>42215.079423314484</c:v>
                </c:pt>
                <c:pt idx="31956">
                  <c:v>42215.079423332274</c:v>
                </c:pt>
                <c:pt idx="31957">
                  <c:v>42215.079423349198</c:v>
                </c:pt>
                <c:pt idx="31958">
                  <c:v>42215.079423386276</c:v>
                </c:pt>
                <c:pt idx="31959">
                  <c:v>42215.079423429401</c:v>
                </c:pt>
                <c:pt idx="31960">
                  <c:v>42215.079423474897</c:v>
                </c:pt>
                <c:pt idx="31961">
                  <c:v>42215.079423496099</c:v>
                </c:pt>
                <c:pt idx="31962">
                  <c:v>42215.079423512652</c:v>
                </c:pt>
                <c:pt idx="31963">
                  <c:v>42215.079423523064</c:v>
                </c:pt>
                <c:pt idx="31964">
                  <c:v>42215.079423537863</c:v>
                </c:pt>
                <c:pt idx="31965">
                  <c:v>42215.079423580974</c:v>
                </c:pt>
                <c:pt idx="31966">
                  <c:v>42215.079423616655</c:v>
                </c:pt>
                <c:pt idx="31967">
                  <c:v>42215.079423617644</c:v>
                </c:pt>
                <c:pt idx="31968">
                  <c:v>42215.079423629475</c:v>
                </c:pt>
                <c:pt idx="31969">
                  <c:v>42215.079423664174</c:v>
                </c:pt>
                <c:pt idx="31970">
                  <c:v>42215.079423707073</c:v>
                </c:pt>
                <c:pt idx="31971">
                  <c:v>42215.079423728996</c:v>
                </c:pt>
                <c:pt idx="31972">
                  <c:v>42215.079423731055</c:v>
                </c:pt>
                <c:pt idx="31973">
                  <c:v>42215.079423773474</c:v>
                </c:pt>
                <c:pt idx="31974">
                  <c:v>42215.079423795374</c:v>
                </c:pt>
                <c:pt idx="31975">
                  <c:v>42215.079423803247</c:v>
                </c:pt>
                <c:pt idx="31976">
                  <c:v>42215.079423812764</c:v>
                </c:pt>
                <c:pt idx="31977">
                  <c:v>42215.079423849384</c:v>
                </c:pt>
                <c:pt idx="31978">
                  <c:v>42215.079423892385</c:v>
                </c:pt>
                <c:pt idx="31979">
                  <c:v>42215.079423895084</c:v>
                </c:pt>
                <c:pt idx="31980">
                  <c:v>42215.079423913565</c:v>
                </c:pt>
                <c:pt idx="31981">
                  <c:v>42215.079423939074</c:v>
                </c:pt>
                <c:pt idx="31982">
                  <c:v>42215.079423962474</c:v>
                </c:pt>
                <c:pt idx="31983">
                  <c:v>42215.079424044598</c:v>
                </c:pt>
                <c:pt idx="31984">
                  <c:v>42215.079424052776</c:v>
                </c:pt>
                <c:pt idx="31985">
                  <c:v>42215.079424080774</c:v>
                </c:pt>
                <c:pt idx="31986">
                  <c:v>42215.079424090676</c:v>
                </c:pt>
                <c:pt idx="31987">
                  <c:v>42215.079424113574</c:v>
                </c:pt>
                <c:pt idx="31988">
                  <c:v>42215.079424127376</c:v>
                </c:pt>
                <c:pt idx="31989">
                  <c:v>42215.079424171185</c:v>
                </c:pt>
                <c:pt idx="31990">
                  <c:v>42215.079424193194</c:v>
                </c:pt>
                <c:pt idx="31991">
                  <c:v>42215.079424197997</c:v>
                </c:pt>
                <c:pt idx="31992">
                  <c:v>42215.0794242048</c:v>
                </c:pt>
                <c:pt idx="31993">
                  <c:v>42215.079424276599</c:v>
                </c:pt>
                <c:pt idx="31994">
                  <c:v>42215.079424311072</c:v>
                </c:pt>
                <c:pt idx="31995">
                  <c:v>42215.079424312084</c:v>
                </c:pt>
                <c:pt idx="31996">
                  <c:v>42215.079424349402</c:v>
                </c:pt>
                <c:pt idx="31997">
                  <c:v>42215.079424355194</c:v>
                </c:pt>
                <c:pt idx="31998">
                  <c:v>42215.0794243743</c:v>
                </c:pt>
                <c:pt idx="31999">
                  <c:v>42215.079424390002</c:v>
                </c:pt>
                <c:pt idx="32000">
                  <c:v>42215.079424403084</c:v>
                </c:pt>
                <c:pt idx="32001">
                  <c:v>42215.079424428099</c:v>
                </c:pt>
                <c:pt idx="32002">
                  <c:v>42215.079424471784</c:v>
                </c:pt>
                <c:pt idx="32003">
                  <c:v>42215.07942449853</c:v>
                </c:pt>
                <c:pt idx="32004">
                  <c:v>42215.079424508476</c:v>
                </c:pt>
                <c:pt idx="32005">
                  <c:v>42215.079424543772</c:v>
                </c:pt>
                <c:pt idx="32006">
                  <c:v>42215.079424589974</c:v>
                </c:pt>
                <c:pt idx="32007">
                  <c:v>42215.079424634874</c:v>
                </c:pt>
                <c:pt idx="32008">
                  <c:v>42215.079424649084</c:v>
                </c:pt>
                <c:pt idx="32009">
                  <c:v>42215.079424666976</c:v>
                </c:pt>
                <c:pt idx="32010">
                  <c:v>42215.079424690586</c:v>
                </c:pt>
                <c:pt idx="32011">
                  <c:v>42215.079424697884</c:v>
                </c:pt>
                <c:pt idx="32012">
                  <c:v>42215.079424740274</c:v>
                </c:pt>
                <c:pt idx="32013">
                  <c:v>42215.079424775075</c:v>
                </c:pt>
                <c:pt idx="32014">
                  <c:v>42215.079424775184</c:v>
                </c:pt>
                <c:pt idx="32015">
                  <c:v>42215.079424784475</c:v>
                </c:pt>
                <c:pt idx="32016">
                  <c:v>42215.079424818185</c:v>
                </c:pt>
                <c:pt idx="32017">
                  <c:v>42215.079424866875</c:v>
                </c:pt>
                <c:pt idx="32018">
                  <c:v>42215.079424886186</c:v>
                </c:pt>
                <c:pt idx="32019">
                  <c:v>42215.079424888274</c:v>
                </c:pt>
                <c:pt idx="32020">
                  <c:v>42215.079424921074</c:v>
                </c:pt>
                <c:pt idx="32021">
                  <c:v>42215.0794249549</c:v>
                </c:pt>
                <c:pt idx="32022">
                  <c:v>42215.079424960073</c:v>
                </c:pt>
                <c:pt idx="32023">
                  <c:v>42215.079424972195</c:v>
                </c:pt>
                <c:pt idx="32024">
                  <c:v>42215.079425006785</c:v>
                </c:pt>
                <c:pt idx="32025">
                  <c:v>42215.079425050273</c:v>
                </c:pt>
                <c:pt idx="32026">
                  <c:v>42215.079425052994</c:v>
                </c:pt>
                <c:pt idx="32027">
                  <c:v>42215.079425071875</c:v>
                </c:pt>
                <c:pt idx="32028">
                  <c:v>42215.079425098702</c:v>
                </c:pt>
                <c:pt idx="32029">
                  <c:v>42215.079425119984</c:v>
                </c:pt>
                <c:pt idx="32030">
                  <c:v>42215.079425204101</c:v>
                </c:pt>
                <c:pt idx="32031">
                  <c:v>42215.0794252224</c:v>
                </c:pt>
                <c:pt idx="32032">
                  <c:v>42215.079425238102</c:v>
                </c:pt>
                <c:pt idx="32033">
                  <c:v>42215.079425247401</c:v>
                </c:pt>
                <c:pt idx="32034">
                  <c:v>42215.079425278302</c:v>
                </c:pt>
                <c:pt idx="32035">
                  <c:v>42215.079425284675</c:v>
                </c:pt>
                <c:pt idx="32036">
                  <c:v>42215.079425330594</c:v>
                </c:pt>
                <c:pt idx="32037">
                  <c:v>42215.079425350275</c:v>
                </c:pt>
                <c:pt idx="32038">
                  <c:v>42215.0794253524</c:v>
                </c:pt>
                <c:pt idx="32039">
                  <c:v>42215.079425366384</c:v>
                </c:pt>
                <c:pt idx="32040">
                  <c:v>42215.079425435884</c:v>
                </c:pt>
                <c:pt idx="32041">
                  <c:v>42215.079425468</c:v>
                </c:pt>
                <c:pt idx="32042">
                  <c:v>42215.079425469485</c:v>
                </c:pt>
                <c:pt idx="32043">
                  <c:v>42215.079425510252</c:v>
                </c:pt>
                <c:pt idx="32044">
                  <c:v>42215.079425515964</c:v>
                </c:pt>
                <c:pt idx="32045">
                  <c:v>42215.079425531563</c:v>
                </c:pt>
                <c:pt idx="32046">
                  <c:v>42215.079425543976</c:v>
                </c:pt>
                <c:pt idx="32047">
                  <c:v>42215.079425562464</c:v>
                </c:pt>
                <c:pt idx="32048">
                  <c:v>42215.079425587362</c:v>
                </c:pt>
                <c:pt idx="32049">
                  <c:v>42215.079425629076</c:v>
                </c:pt>
                <c:pt idx="32050">
                  <c:v>42215.079425653872</c:v>
                </c:pt>
                <c:pt idx="32051">
                  <c:v>42215.079425667755</c:v>
                </c:pt>
                <c:pt idx="32052">
                  <c:v>42215.079425701064</c:v>
                </c:pt>
                <c:pt idx="32053">
                  <c:v>42215.079425747594</c:v>
                </c:pt>
                <c:pt idx="32054">
                  <c:v>42215.079425789263</c:v>
                </c:pt>
                <c:pt idx="32055">
                  <c:v>42215.079425794604</c:v>
                </c:pt>
                <c:pt idx="32056">
                  <c:v>42215.079425820186</c:v>
                </c:pt>
                <c:pt idx="32057">
                  <c:v>42215.079425843884</c:v>
                </c:pt>
                <c:pt idx="32058">
                  <c:v>42215.079425852884</c:v>
                </c:pt>
                <c:pt idx="32059">
                  <c:v>42215.079425899596</c:v>
                </c:pt>
                <c:pt idx="32060">
                  <c:v>42215.079425932672</c:v>
                </c:pt>
                <c:pt idx="32061">
                  <c:v>42215.079425934273</c:v>
                </c:pt>
                <c:pt idx="32062">
                  <c:v>42215.079425938675</c:v>
                </c:pt>
                <c:pt idx="32063">
                  <c:v>42215.079425978802</c:v>
                </c:pt>
                <c:pt idx="32064">
                  <c:v>42215.079426026598</c:v>
                </c:pt>
                <c:pt idx="32065">
                  <c:v>42215.079426043376</c:v>
                </c:pt>
                <c:pt idx="32066">
                  <c:v>42215.0794260455</c:v>
                </c:pt>
                <c:pt idx="32067">
                  <c:v>42215.079426083874</c:v>
                </c:pt>
                <c:pt idx="32068">
                  <c:v>42215.0794261099</c:v>
                </c:pt>
                <c:pt idx="32069">
                  <c:v>42215.079426120275</c:v>
                </c:pt>
                <c:pt idx="32070">
                  <c:v>42215.079426131662</c:v>
                </c:pt>
                <c:pt idx="32071">
                  <c:v>42215.079426165372</c:v>
                </c:pt>
                <c:pt idx="32072">
                  <c:v>42215.079426217075</c:v>
                </c:pt>
                <c:pt idx="32073">
                  <c:v>42215.079426219774</c:v>
                </c:pt>
                <c:pt idx="32074">
                  <c:v>42215.0794262325</c:v>
                </c:pt>
                <c:pt idx="32075">
                  <c:v>42215.079426258497</c:v>
                </c:pt>
                <c:pt idx="32076">
                  <c:v>42215.079426276498</c:v>
                </c:pt>
                <c:pt idx="32077">
                  <c:v>42215.079426363474</c:v>
                </c:pt>
                <c:pt idx="32078">
                  <c:v>42215.079426384102</c:v>
                </c:pt>
                <c:pt idx="32079">
                  <c:v>42215.079426395598</c:v>
                </c:pt>
                <c:pt idx="32080">
                  <c:v>42215.079426406199</c:v>
                </c:pt>
                <c:pt idx="32081">
                  <c:v>42215.079426437274</c:v>
                </c:pt>
                <c:pt idx="32082">
                  <c:v>42215.079426443001</c:v>
                </c:pt>
                <c:pt idx="32083">
                  <c:v>42215.079426490403</c:v>
                </c:pt>
                <c:pt idx="32084">
                  <c:v>42215.079426507655</c:v>
                </c:pt>
                <c:pt idx="32085">
                  <c:v>42215.079426509772</c:v>
                </c:pt>
                <c:pt idx="32086">
                  <c:v>42215.079426521872</c:v>
                </c:pt>
                <c:pt idx="32087">
                  <c:v>42215.079426595585</c:v>
                </c:pt>
                <c:pt idx="32088">
                  <c:v>42215.079426625904</c:v>
                </c:pt>
                <c:pt idx="32089">
                  <c:v>42215.079426626995</c:v>
                </c:pt>
                <c:pt idx="32090">
                  <c:v>42215.079426657976</c:v>
                </c:pt>
                <c:pt idx="32091">
                  <c:v>42215.079426669872</c:v>
                </c:pt>
                <c:pt idx="32092">
                  <c:v>42215.079426691875</c:v>
                </c:pt>
                <c:pt idx="32093">
                  <c:v>42215.079426698903</c:v>
                </c:pt>
                <c:pt idx="32094">
                  <c:v>42215.079426722485</c:v>
                </c:pt>
                <c:pt idx="32095">
                  <c:v>42215.079426739976</c:v>
                </c:pt>
                <c:pt idx="32096">
                  <c:v>42215.079426786273</c:v>
                </c:pt>
                <c:pt idx="32097">
                  <c:v>42215.079426803575</c:v>
                </c:pt>
                <c:pt idx="32098">
                  <c:v>42215.079426827586</c:v>
                </c:pt>
                <c:pt idx="32099">
                  <c:v>42215.079426858596</c:v>
                </c:pt>
                <c:pt idx="32100">
                  <c:v>42215.079426901473</c:v>
                </c:pt>
                <c:pt idx="32101">
                  <c:v>42215.079426954195</c:v>
                </c:pt>
                <c:pt idx="32102">
                  <c:v>42215.079426957076</c:v>
                </c:pt>
                <c:pt idx="32103">
                  <c:v>42215.079426980476</c:v>
                </c:pt>
                <c:pt idx="32104">
                  <c:v>42215.079426996403</c:v>
                </c:pt>
                <c:pt idx="32105">
                  <c:v>42215.079427008597</c:v>
                </c:pt>
                <c:pt idx="32106">
                  <c:v>42215.079427059674</c:v>
                </c:pt>
                <c:pt idx="32107">
                  <c:v>42215.079427089484</c:v>
                </c:pt>
                <c:pt idx="32108">
                  <c:v>42215.079427090197</c:v>
                </c:pt>
                <c:pt idx="32109">
                  <c:v>42215.079427101773</c:v>
                </c:pt>
                <c:pt idx="32110">
                  <c:v>42215.079427135875</c:v>
                </c:pt>
                <c:pt idx="32111">
                  <c:v>42215.079427186276</c:v>
                </c:pt>
                <c:pt idx="32112">
                  <c:v>42215.079427200275</c:v>
                </c:pt>
                <c:pt idx="32113">
                  <c:v>42215.079427202501</c:v>
                </c:pt>
                <c:pt idx="32114">
                  <c:v>42215.079427245197</c:v>
                </c:pt>
                <c:pt idx="32115">
                  <c:v>42215.079427271194</c:v>
                </c:pt>
                <c:pt idx="32116">
                  <c:v>42215.079427279103</c:v>
                </c:pt>
                <c:pt idx="32117">
                  <c:v>42215.079427291676</c:v>
                </c:pt>
                <c:pt idx="32118">
                  <c:v>42215.0794273219</c:v>
                </c:pt>
                <c:pt idx="32119">
                  <c:v>42215.079427364901</c:v>
                </c:pt>
                <c:pt idx="32120">
                  <c:v>42215.079427367884</c:v>
                </c:pt>
                <c:pt idx="32121">
                  <c:v>42215.079427390301</c:v>
                </c:pt>
                <c:pt idx="32122">
                  <c:v>42215.079427418401</c:v>
                </c:pt>
                <c:pt idx="32123">
                  <c:v>42215.079427434197</c:v>
                </c:pt>
                <c:pt idx="32124">
                  <c:v>42215.079427523873</c:v>
                </c:pt>
                <c:pt idx="32125">
                  <c:v>42215.0794275261</c:v>
                </c:pt>
                <c:pt idx="32126">
                  <c:v>42215.079427552984</c:v>
                </c:pt>
                <c:pt idx="32127">
                  <c:v>42215.079427561242</c:v>
                </c:pt>
                <c:pt idx="32128">
                  <c:v>42215.079427589975</c:v>
                </c:pt>
                <c:pt idx="32129">
                  <c:v>42215.079427599376</c:v>
                </c:pt>
                <c:pt idx="32130">
                  <c:v>42215.079427650373</c:v>
                </c:pt>
                <c:pt idx="32131">
                  <c:v>42215.079427664576</c:v>
                </c:pt>
                <c:pt idx="32132">
                  <c:v>42215.079427669472</c:v>
                </c:pt>
                <c:pt idx="32133">
                  <c:v>42215.079427676676</c:v>
                </c:pt>
                <c:pt idx="32134">
                  <c:v>42215.079427755663</c:v>
                </c:pt>
                <c:pt idx="32135">
                  <c:v>42215.079427782475</c:v>
                </c:pt>
                <c:pt idx="32136">
                  <c:v>42215.079427784476</c:v>
                </c:pt>
                <c:pt idx="32137">
                  <c:v>42215.079427830773</c:v>
                </c:pt>
                <c:pt idx="32138">
                  <c:v>42215.079427840385</c:v>
                </c:pt>
                <c:pt idx="32139">
                  <c:v>42215.079427854304</c:v>
                </c:pt>
                <c:pt idx="32140">
                  <c:v>42215.079427873876</c:v>
                </c:pt>
                <c:pt idx="32141">
                  <c:v>42215.079427882374</c:v>
                </c:pt>
                <c:pt idx="32142">
                  <c:v>42215.079427906276</c:v>
                </c:pt>
                <c:pt idx="32143">
                  <c:v>42215.079427944002</c:v>
                </c:pt>
                <c:pt idx="32144">
                  <c:v>42215.079427970195</c:v>
                </c:pt>
                <c:pt idx="32145">
                  <c:v>42215.079427987774</c:v>
                </c:pt>
                <c:pt idx="32146">
                  <c:v>42215.079428015873</c:v>
                </c:pt>
                <c:pt idx="32147">
                  <c:v>42215.079428058903</c:v>
                </c:pt>
                <c:pt idx="32148">
                  <c:v>42215.079428114186</c:v>
                </c:pt>
                <c:pt idx="32149">
                  <c:v>42215.079428121586</c:v>
                </c:pt>
                <c:pt idx="32150">
                  <c:v>42215.079428140802</c:v>
                </c:pt>
                <c:pt idx="32151">
                  <c:v>42215.0794281567</c:v>
                </c:pt>
                <c:pt idx="32152">
                  <c:v>42215.079428166384</c:v>
                </c:pt>
                <c:pt idx="32153">
                  <c:v>42215.07942822</c:v>
                </c:pt>
                <c:pt idx="32154">
                  <c:v>42215.079428245903</c:v>
                </c:pt>
                <c:pt idx="32155">
                  <c:v>42215.079428247402</c:v>
                </c:pt>
                <c:pt idx="32156">
                  <c:v>42215.079428261262</c:v>
                </c:pt>
                <c:pt idx="32157">
                  <c:v>42215.0794282934</c:v>
                </c:pt>
                <c:pt idx="32158">
                  <c:v>42215.079428346296</c:v>
                </c:pt>
                <c:pt idx="32159">
                  <c:v>42215.079428358003</c:v>
                </c:pt>
                <c:pt idx="32160">
                  <c:v>42215.079428360084</c:v>
                </c:pt>
                <c:pt idx="32161">
                  <c:v>42215.079428394201</c:v>
                </c:pt>
                <c:pt idx="32162">
                  <c:v>42215.079428425503</c:v>
                </c:pt>
                <c:pt idx="32163">
                  <c:v>42215.079428430676</c:v>
                </c:pt>
                <c:pt idx="32164">
                  <c:v>42215.079428452002</c:v>
                </c:pt>
                <c:pt idx="32165">
                  <c:v>42215.079428479097</c:v>
                </c:pt>
                <c:pt idx="32166">
                  <c:v>42215.079428521647</c:v>
                </c:pt>
                <c:pt idx="32167">
                  <c:v>42215.079428524485</c:v>
                </c:pt>
                <c:pt idx="32168">
                  <c:v>42215.079428538673</c:v>
                </c:pt>
                <c:pt idx="32169">
                  <c:v>42215.079428578501</c:v>
                </c:pt>
                <c:pt idx="32170">
                  <c:v>42215.079428591584</c:v>
                </c:pt>
                <c:pt idx="32171">
                  <c:v>42215.079428684185</c:v>
                </c:pt>
                <c:pt idx="32172">
                  <c:v>42215.079428701174</c:v>
                </c:pt>
                <c:pt idx="32173">
                  <c:v>42215.079428710473</c:v>
                </c:pt>
                <c:pt idx="32174">
                  <c:v>42215.079428720674</c:v>
                </c:pt>
                <c:pt idx="32175">
                  <c:v>42215.079428751473</c:v>
                </c:pt>
                <c:pt idx="32176">
                  <c:v>42215.079428756595</c:v>
                </c:pt>
                <c:pt idx="32177">
                  <c:v>42215.079428810473</c:v>
                </c:pt>
                <c:pt idx="32178">
                  <c:v>42215.079428822595</c:v>
                </c:pt>
                <c:pt idx="32179">
                  <c:v>42215.079428824676</c:v>
                </c:pt>
                <c:pt idx="32180">
                  <c:v>42215.079428840501</c:v>
                </c:pt>
                <c:pt idx="32181">
                  <c:v>42215.079428915975</c:v>
                </c:pt>
                <c:pt idx="32182">
                  <c:v>42215.0794289404</c:v>
                </c:pt>
                <c:pt idx="32183">
                  <c:v>42215.079428941885</c:v>
                </c:pt>
                <c:pt idx="32184">
                  <c:v>42215.079428980272</c:v>
                </c:pt>
                <c:pt idx="32185">
                  <c:v>42215.079428988196</c:v>
                </c:pt>
                <c:pt idx="32186">
                  <c:v>42215.079429003585</c:v>
                </c:pt>
                <c:pt idx="32187">
                  <c:v>42215.0794290185</c:v>
                </c:pt>
                <c:pt idx="32188">
                  <c:v>42215.0794290427</c:v>
                </c:pt>
                <c:pt idx="32189">
                  <c:v>42215.079429057376</c:v>
                </c:pt>
                <c:pt idx="32190">
                  <c:v>42215.079429101075</c:v>
                </c:pt>
                <c:pt idx="32191">
                  <c:v>42215.079429123274</c:v>
                </c:pt>
                <c:pt idx="32192">
                  <c:v>42215.079429147801</c:v>
                </c:pt>
                <c:pt idx="32193">
                  <c:v>42215.079429173195</c:v>
                </c:pt>
                <c:pt idx="32194">
                  <c:v>42215.079429219375</c:v>
                </c:pt>
                <c:pt idx="32195">
                  <c:v>42215.079429261976</c:v>
                </c:pt>
                <c:pt idx="32196">
                  <c:v>42215.079429274701</c:v>
                </c:pt>
                <c:pt idx="32197">
                  <c:v>42215.079429293</c:v>
                </c:pt>
                <c:pt idx="32198">
                  <c:v>42215.079429316604</c:v>
                </c:pt>
                <c:pt idx="32199">
                  <c:v>42215.079429325597</c:v>
                </c:pt>
                <c:pt idx="32200">
                  <c:v>42215.079429379897</c:v>
                </c:pt>
                <c:pt idx="32201">
                  <c:v>42215.079429403784</c:v>
                </c:pt>
                <c:pt idx="32202">
                  <c:v>42215.079429404701</c:v>
                </c:pt>
                <c:pt idx="32203">
                  <c:v>42215.079429410784</c:v>
                </c:pt>
                <c:pt idx="32204">
                  <c:v>42215.0794294476</c:v>
                </c:pt>
                <c:pt idx="32205">
                  <c:v>42215.079429506484</c:v>
                </c:pt>
                <c:pt idx="32206">
                  <c:v>42215.079429515063</c:v>
                </c:pt>
                <c:pt idx="32207">
                  <c:v>42215.079429517165</c:v>
                </c:pt>
                <c:pt idx="32208">
                  <c:v>42215.079429562174</c:v>
                </c:pt>
                <c:pt idx="32209">
                  <c:v>42215.079429583064</c:v>
                </c:pt>
                <c:pt idx="32210">
                  <c:v>42215.079429590995</c:v>
                </c:pt>
                <c:pt idx="32211">
                  <c:v>42215.079429611964</c:v>
                </c:pt>
                <c:pt idx="32212">
                  <c:v>42215.079429636375</c:v>
                </c:pt>
                <c:pt idx="32213">
                  <c:v>42215.079429678997</c:v>
                </c:pt>
                <c:pt idx="32214">
                  <c:v>42215.079429681638</c:v>
                </c:pt>
                <c:pt idx="32215">
                  <c:v>42215.0794297065</c:v>
                </c:pt>
                <c:pt idx="32216">
                  <c:v>42215.079429738675</c:v>
                </c:pt>
                <c:pt idx="32217">
                  <c:v>42215.079429748999</c:v>
                </c:pt>
                <c:pt idx="32218">
                  <c:v>42215.0794298439</c:v>
                </c:pt>
                <c:pt idx="32219">
                  <c:v>42215.079429859376</c:v>
                </c:pt>
                <c:pt idx="32220">
                  <c:v>42215.079429867663</c:v>
                </c:pt>
                <c:pt idx="32221">
                  <c:v>42215.079429878999</c:v>
                </c:pt>
                <c:pt idx="32222">
                  <c:v>42215.079429909776</c:v>
                </c:pt>
                <c:pt idx="32223">
                  <c:v>42215.079429913974</c:v>
                </c:pt>
                <c:pt idx="32224">
                  <c:v>42215.0794299708</c:v>
                </c:pt>
                <c:pt idx="32225">
                  <c:v>42215.079429979276</c:v>
                </c:pt>
                <c:pt idx="32226">
                  <c:v>42215.079429981364</c:v>
                </c:pt>
                <c:pt idx="32227">
                  <c:v>42215.079429991274</c:v>
                </c:pt>
                <c:pt idx="32228">
                  <c:v>42215.079430075901</c:v>
                </c:pt>
                <c:pt idx="32229">
                  <c:v>42215.079430097285</c:v>
                </c:pt>
                <c:pt idx="32230">
                  <c:v>42215.0794300993</c:v>
                </c:pt>
                <c:pt idx="32231">
                  <c:v>42215.079430130994</c:v>
                </c:pt>
                <c:pt idx="32232">
                  <c:v>42215.079430145597</c:v>
                </c:pt>
                <c:pt idx="32233">
                  <c:v>42215.079430162274</c:v>
                </c:pt>
                <c:pt idx="32234">
                  <c:v>42215.079430177102</c:v>
                </c:pt>
                <c:pt idx="32235">
                  <c:v>42215.079430202997</c:v>
                </c:pt>
                <c:pt idx="32236">
                  <c:v>42215.079430216101</c:v>
                </c:pt>
                <c:pt idx="32237">
                  <c:v>42215.079430258411</c:v>
                </c:pt>
                <c:pt idx="32238">
                  <c:v>42215.079430295802</c:v>
                </c:pt>
                <c:pt idx="32239">
                  <c:v>42215.0794303078</c:v>
                </c:pt>
                <c:pt idx="32240">
                  <c:v>42215.079430330785</c:v>
                </c:pt>
                <c:pt idx="32241">
                  <c:v>42215.079430376398</c:v>
                </c:pt>
                <c:pt idx="32242">
                  <c:v>42215.0794304351</c:v>
                </c:pt>
                <c:pt idx="32243">
                  <c:v>42215.079430436403</c:v>
                </c:pt>
                <c:pt idx="32244">
                  <c:v>42215.079430455284</c:v>
                </c:pt>
                <c:pt idx="32245">
                  <c:v>42215.079430474398</c:v>
                </c:pt>
                <c:pt idx="32246">
                  <c:v>42215.079430483784</c:v>
                </c:pt>
                <c:pt idx="32247">
                  <c:v>42215.079430539663</c:v>
                </c:pt>
                <c:pt idx="32248">
                  <c:v>42215.079430560363</c:v>
                </c:pt>
                <c:pt idx="32249">
                  <c:v>42215.079430562073</c:v>
                </c:pt>
                <c:pt idx="32250">
                  <c:v>42215.079430572274</c:v>
                </c:pt>
                <c:pt idx="32251">
                  <c:v>42215.079430604885</c:v>
                </c:pt>
                <c:pt idx="32252">
                  <c:v>42215.079430667072</c:v>
                </c:pt>
                <c:pt idx="32253">
                  <c:v>42215.079430672384</c:v>
                </c:pt>
                <c:pt idx="32254">
                  <c:v>42215.079430674596</c:v>
                </c:pt>
                <c:pt idx="32255">
                  <c:v>42215.079430711463</c:v>
                </c:pt>
                <c:pt idx="32256">
                  <c:v>42215.079430740196</c:v>
                </c:pt>
                <c:pt idx="32257">
                  <c:v>42215.079430747901</c:v>
                </c:pt>
                <c:pt idx="32258">
                  <c:v>42215.079430771584</c:v>
                </c:pt>
                <c:pt idx="32259">
                  <c:v>42215.079430793674</c:v>
                </c:pt>
                <c:pt idx="32260">
                  <c:v>42215.079430844497</c:v>
                </c:pt>
                <c:pt idx="32261">
                  <c:v>42215.079430847196</c:v>
                </c:pt>
                <c:pt idx="32262">
                  <c:v>42215.079430854385</c:v>
                </c:pt>
                <c:pt idx="32263">
                  <c:v>42215.079430899001</c:v>
                </c:pt>
                <c:pt idx="32264">
                  <c:v>42215.079430905673</c:v>
                </c:pt>
                <c:pt idx="32265">
                  <c:v>42215.079431003585</c:v>
                </c:pt>
                <c:pt idx="32266">
                  <c:v>42215.0794310251</c:v>
                </c:pt>
                <c:pt idx="32267">
                  <c:v>42215.079431027196</c:v>
                </c:pt>
                <c:pt idx="32268">
                  <c:v>42215.079431040998</c:v>
                </c:pt>
                <c:pt idx="32269">
                  <c:v>42215.079431063772</c:v>
                </c:pt>
                <c:pt idx="32270">
                  <c:v>42215.079431067985</c:v>
                </c:pt>
                <c:pt idx="32271">
                  <c:v>42215.079431130995</c:v>
                </c:pt>
                <c:pt idx="32272">
                  <c:v>42215.0794311379</c:v>
                </c:pt>
                <c:pt idx="32273">
                  <c:v>42215.079431140002</c:v>
                </c:pt>
                <c:pt idx="32274">
                  <c:v>42215.0794311586</c:v>
                </c:pt>
                <c:pt idx="32275">
                  <c:v>42215.079431235376</c:v>
                </c:pt>
                <c:pt idx="32276">
                  <c:v>42215.079431255275</c:v>
                </c:pt>
                <c:pt idx="32277">
                  <c:v>42215.079431256599</c:v>
                </c:pt>
                <c:pt idx="32278">
                  <c:v>42215.079431298538</c:v>
                </c:pt>
                <c:pt idx="32279">
                  <c:v>42215.079431302896</c:v>
                </c:pt>
                <c:pt idx="32280">
                  <c:v>42215.0794313195</c:v>
                </c:pt>
                <c:pt idx="32281">
                  <c:v>42215.079431334401</c:v>
                </c:pt>
                <c:pt idx="32282">
                  <c:v>42215.079431363185</c:v>
                </c:pt>
                <c:pt idx="32283">
                  <c:v>42215.079431369275</c:v>
                </c:pt>
                <c:pt idx="32284">
                  <c:v>42215.079431416103</c:v>
                </c:pt>
                <c:pt idx="32285">
                  <c:v>42215.079431439597</c:v>
                </c:pt>
                <c:pt idx="32286">
                  <c:v>42215.079431467384</c:v>
                </c:pt>
                <c:pt idx="32287">
                  <c:v>42215.0794314882</c:v>
                </c:pt>
                <c:pt idx="32288">
                  <c:v>42215.079431530663</c:v>
                </c:pt>
                <c:pt idx="32289">
                  <c:v>42215.079431585873</c:v>
                </c:pt>
                <c:pt idx="32290">
                  <c:v>42215.079431594997</c:v>
                </c:pt>
                <c:pt idx="32291">
                  <c:v>42215.079431608996</c:v>
                </c:pt>
                <c:pt idx="32292">
                  <c:v>42215.079431629994</c:v>
                </c:pt>
                <c:pt idx="32293">
                  <c:v>42215.079431637263</c:v>
                </c:pt>
                <c:pt idx="32294">
                  <c:v>42215.079431699276</c:v>
                </c:pt>
                <c:pt idx="32295">
                  <c:v>42215.079431718594</c:v>
                </c:pt>
                <c:pt idx="32296">
                  <c:v>42215.079431719474</c:v>
                </c:pt>
                <c:pt idx="32297">
                  <c:v>42215.079431728402</c:v>
                </c:pt>
                <c:pt idx="32298">
                  <c:v>42215.079431765655</c:v>
                </c:pt>
                <c:pt idx="32299">
                  <c:v>42215.079431826911</c:v>
                </c:pt>
                <c:pt idx="32300">
                  <c:v>42215.079431829785</c:v>
                </c:pt>
                <c:pt idx="32301">
                  <c:v>42215.079431831873</c:v>
                </c:pt>
                <c:pt idx="32302">
                  <c:v>42215.0794318771</c:v>
                </c:pt>
                <c:pt idx="32303">
                  <c:v>42215.079431897502</c:v>
                </c:pt>
                <c:pt idx="32304">
                  <c:v>42215.079431905375</c:v>
                </c:pt>
                <c:pt idx="32305">
                  <c:v>42215.079431931372</c:v>
                </c:pt>
                <c:pt idx="32306">
                  <c:v>42215.079431951075</c:v>
                </c:pt>
                <c:pt idx="32307">
                  <c:v>42215.079431997103</c:v>
                </c:pt>
                <c:pt idx="32308">
                  <c:v>42215.079431999897</c:v>
                </c:pt>
                <c:pt idx="32309">
                  <c:v>42215.079432023595</c:v>
                </c:pt>
                <c:pt idx="32310">
                  <c:v>42215.079432058999</c:v>
                </c:pt>
                <c:pt idx="32311">
                  <c:v>42215.079432063663</c:v>
                </c:pt>
                <c:pt idx="32312">
                  <c:v>42215.079432163373</c:v>
                </c:pt>
                <c:pt idx="32313">
                  <c:v>42215.079432171195</c:v>
                </c:pt>
                <c:pt idx="32314">
                  <c:v>42215.079432182596</c:v>
                </c:pt>
                <c:pt idx="32315">
                  <c:v>42215.079432193284</c:v>
                </c:pt>
                <c:pt idx="32316">
                  <c:v>42215.079432224498</c:v>
                </c:pt>
                <c:pt idx="32317">
                  <c:v>42215.079432228602</c:v>
                </c:pt>
                <c:pt idx="32318">
                  <c:v>42215.079432291001</c:v>
                </c:pt>
                <c:pt idx="32319">
                  <c:v>42215.079432294129</c:v>
                </c:pt>
                <c:pt idx="32320">
                  <c:v>42215.079432296203</c:v>
                </c:pt>
                <c:pt idx="32321">
                  <c:v>42215.079432305676</c:v>
                </c:pt>
                <c:pt idx="32322">
                  <c:v>42215.079432395403</c:v>
                </c:pt>
                <c:pt idx="32323">
                  <c:v>42215.079432412102</c:v>
                </c:pt>
                <c:pt idx="32324">
                  <c:v>42215.079432413884</c:v>
                </c:pt>
                <c:pt idx="32325">
                  <c:v>42215.079432454397</c:v>
                </c:pt>
                <c:pt idx="32326">
                  <c:v>42215.079432459999</c:v>
                </c:pt>
                <c:pt idx="32327">
                  <c:v>42215.079432475599</c:v>
                </c:pt>
                <c:pt idx="32328">
                  <c:v>42215.079432490529</c:v>
                </c:pt>
                <c:pt idx="32329">
                  <c:v>42215.0794325229</c:v>
                </c:pt>
                <c:pt idx="32330">
                  <c:v>42215.079432530074</c:v>
                </c:pt>
                <c:pt idx="32331">
                  <c:v>42215.079432573264</c:v>
                </c:pt>
                <c:pt idx="32332">
                  <c:v>42215.079432602673</c:v>
                </c:pt>
                <c:pt idx="32333">
                  <c:v>42215.079432627594</c:v>
                </c:pt>
                <c:pt idx="32334">
                  <c:v>42215.079432645594</c:v>
                </c:pt>
                <c:pt idx="32335">
                  <c:v>42215.079432691586</c:v>
                </c:pt>
                <c:pt idx="32336">
                  <c:v>42215.079432751263</c:v>
                </c:pt>
                <c:pt idx="32337">
                  <c:v>42215.079432754785</c:v>
                </c:pt>
                <c:pt idx="32338">
                  <c:v>42215.079432767576</c:v>
                </c:pt>
                <c:pt idx="32339">
                  <c:v>42215.079432794002</c:v>
                </c:pt>
                <c:pt idx="32340">
                  <c:v>42215.079432802995</c:v>
                </c:pt>
                <c:pt idx="32341">
                  <c:v>42215.079432859275</c:v>
                </c:pt>
                <c:pt idx="32342">
                  <c:v>42215.0794328755</c:v>
                </c:pt>
                <c:pt idx="32343">
                  <c:v>42215.079432876999</c:v>
                </c:pt>
                <c:pt idx="32344">
                  <c:v>42215.079432887185</c:v>
                </c:pt>
                <c:pt idx="32345">
                  <c:v>42215.079432922903</c:v>
                </c:pt>
                <c:pt idx="32346">
                  <c:v>42215.079432986597</c:v>
                </c:pt>
                <c:pt idx="32347">
                  <c:v>42215.079432988903</c:v>
                </c:pt>
                <c:pt idx="32348">
                  <c:v>42215.0794329911</c:v>
                </c:pt>
                <c:pt idx="32349">
                  <c:v>42215.079433025196</c:v>
                </c:pt>
                <c:pt idx="32350">
                  <c:v>42215.079433056198</c:v>
                </c:pt>
                <c:pt idx="32351">
                  <c:v>42215.079433063773</c:v>
                </c:pt>
                <c:pt idx="32352">
                  <c:v>42215.079433091276</c:v>
                </c:pt>
                <c:pt idx="32353">
                  <c:v>42215.079433108498</c:v>
                </c:pt>
                <c:pt idx="32354">
                  <c:v>42215.079433151186</c:v>
                </c:pt>
                <c:pt idx="32355">
                  <c:v>42215.0794331539</c:v>
                </c:pt>
                <c:pt idx="32356">
                  <c:v>42215.079433174498</c:v>
                </c:pt>
                <c:pt idx="32357">
                  <c:v>42215.079433218503</c:v>
                </c:pt>
                <c:pt idx="32358">
                  <c:v>42215.079433220897</c:v>
                </c:pt>
                <c:pt idx="32359">
                  <c:v>42215.079433323284</c:v>
                </c:pt>
                <c:pt idx="32360">
                  <c:v>42215.0794333308</c:v>
                </c:pt>
                <c:pt idx="32361">
                  <c:v>42215.079433339903</c:v>
                </c:pt>
                <c:pt idx="32362">
                  <c:v>42215.0794333503</c:v>
                </c:pt>
                <c:pt idx="32363">
                  <c:v>42215.079433380997</c:v>
                </c:pt>
                <c:pt idx="32364">
                  <c:v>42215.079433385901</c:v>
                </c:pt>
                <c:pt idx="32365">
                  <c:v>42215.079433450301</c:v>
                </c:pt>
                <c:pt idx="32366">
                  <c:v>42215.079433452003</c:v>
                </c:pt>
                <c:pt idx="32367">
                  <c:v>42215.079433454099</c:v>
                </c:pt>
                <c:pt idx="32368">
                  <c:v>42215.0794334694</c:v>
                </c:pt>
                <c:pt idx="32369">
                  <c:v>42215.079433555373</c:v>
                </c:pt>
                <c:pt idx="32370">
                  <c:v>42215.079433569575</c:v>
                </c:pt>
                <c:pt idx="32371">
                  <c:v>42215.079433571373</c:v>
                </c:pt>
                <c:pt idx="32372">
                  <c:v>42215.079433609884</c:v>
                </c:pt>
                <c:pt idx="32373">
                  <c:v>42215.079433617364</c:v>
                </c:pt>
                <c:pt idx="32374">
                  <c:v>42215.079433633364</c:v>
                </c:pt>
                <c:pt idx="32375">
                  <c:v>42215.079433645384</c:v>
                </c:pt>
                <c:pt idx="32376">
                  <c:v>42215.079433682084</c:v>
                </c:pt>
                <c:pt idx="32377">
                  <c:v>42215.079433683975</c:v>
                </c:pt>
                <c:pt idx="32378">
                  <c:v>42215.079433730876</c:v>
                </c:pt>
                <c:pt idx="32379">
                  <c:v>42215.079433752384</c:v>
                </c:pt>
                <c:pt idx="32380">
                  <c:v>42215.079433787476</c:v>
                </c:pt>
                <c:pt idx="32381">
                  <c:v>42215.079433802995</c:v>
                </c:pt>
                <c:pt idx="32382">
                  <c:v>42215.079433848899</c:v>
                </c:pt>
                <c:pt idx="32383">
                  <c:v>42215.079433914274</c:v>
                </c:pt>
                <c:pt idx="32384">
                  <c:v>42215.079433915176</c:v>
                </c:pt>
                <c:pt idx="32385">
                  <c:v>42215.079433922401</c:v>
                </c:pt>
                <c:pt idx="32386">
                  <c:v>42215.079433930485</c:v>
                </c:pt>
                <c:pt idx="32387">
                  <c:v>42215.079433950901</c:v>
                </c:pt>
                <c:pt idx="32388">
                  <c:v>42215.079434019586</c:v>
                </c:pt>
                <c:pt idx="32389">
                  <c:v>42215.079434032996</c:v>
                </c:pt>
                <c:pt idx="32390">
                  <c:v>42215.079434034502</c:v>
                </c:pt>
                <c:pt idx="32391">
                  <c:v>42215.0794340477</c:v>
                </c:pt>
                <c:pt idx="32392">
                  <c:v>42215.079434077103</c:v>
                </c:pt>
                <c:pt idx="32393">
                  <c:v>42215.079434144202</c:v>
                </c:pt>
                <c:pt idx="32394">
                  <c:v>42215.079434146202</c:v>
                </c:pt>
                <c:pt idx="32395">
                  <c:v>42215.079434146297</c:v>
                </c:pt>
                <c:pt idx="32396">
                  <c:v>42215.079434189196</c:v>
                </c:pt>
                <c:pt idx="32397">
                  <c:v>42215.079434211773</c:v>
                </c:pt>
                <c:pt idx="32398">
                  <c:v>42215.079434227497</c:v>
                </c:pt>
                <c:pt idx="32399">
                  <c:v>42215.079434251675</c:v>
                </c:pt>
                <c:pt idx="32400">
                  <c:v>42215.079434266001</c:v>
                </c:pt>
                <c:pt idx="32401">
                  <c:v>42215.079434308602</c:v>
                </c:pt>
                <c:pt idx="32402">
                  <c:v>42215.079434311374</c:v>
                </c:pt>
                <c:pt idx="32403">
                  <c:v>42215.079434333275</c:v>
                </c:pt>
                <c:pt idx="32404">
                  <c:v>42215.079434378138</c:v>
                </c:pt>
                <c:pt idx="32405">
                  <c:v>42215.079434378298</c:v>
                </c:pt>
                <c:pt idx="32406">
                  <c:v>42215.079434481384</c:v>
                </c:pt>
                <c:pt idx="32407">
                  <c:v>42215.0794344838</c:v>
                </c:pt>
                <c:pt idx="32408">
                  <c:v>42215.079434497602</c:v>
                </c:pt>
                <c:pt idx="32409">
                  <c:v>42215.079434508996</c:v>
                </c:pt>
                <c:pt idx="32410">
                  <c:v>42215.079434537372</c:v>
                </c:pt>
                <c:pt idx="32411">
                  <c:v>42215.079434543186</c:v>
                </c:pt>
                <c:pt idx="32412">
                  <c:v>42215.079434608502</c:v>
                </c:pt>
                <c:pt idx="32413">
                  <c:v>42215.079434610176</c:v>
                </c:pt>
                <c:pt idx="32414">
                  <c:v>42215.079434610576</c:v>
                </c:pt>
                <c:pt idx="32415">
                  <c:v>42215.079434628402</c:v>
                </c:pt>
                <c:pt idx="32416">
                  <c:v>42215.079434715874</c:v>
                </c:pt>
                <c:pt idx="32417">
                  <c:v>42215.0794347263</c:v>
                </c:pt>
                <c:pt idx="32418">
                  <c:v>42215.079434728803</c:v>
                </c:pt>
                <c:pt idx="32419">
                  <c:v>42215.079434771673</c:v>
                </c:pt>
                <c:pt idx="32420">
                  <c:v>42215.079434774801</c:v>
                </c:pt>
                <c:pt idx="32421">
                  <c:v>42215.079434790197</c:v>
                </c:pt>
                <c:pt idx="32422">
                  <c:v>42215.079434805186</c:v>
                </c:pt>
                <c:pt idx="32423">
                  <c:v>42215.079434842301</c:v>
                </c:pt>
                <c:pt idx="32424">
                  <c:v>42215.079434845</c:v>
                </c:pt>
                <c:pt idx="32425">
                  <c:v>42215.079434887673</c:v>
                </c:pt>
                <c:pt idx="32426">
                  <c:v>42215.079434917876</c:v>
                </c:pt>
                <c:pt idx="32427">
                  <c:v>42215.079434947802</c:v>
                </c:pt>
                <c:pt idx="32428">
                  <c:v>42215.079434960375</c:v>
                </c:pt>
                <c:pt idx="32429">
                  <c:v>42215.079435002801</c:v>
                </c:pt>
                <c:pt idx="32430">
                  <c:v>42215.079435057902</c:v>
                </c:pt>
                <c:pt idx="32431">
                  <c:v>42215.079435074302</c:v>
                </c:pt>
                <c:pt idx="32432">
                  <c:v>42215.079435083673</c:v>
                </c:pt>
                <c:pt idx="32433">
                  <c:v>42215.0794351023</c:v>
                </c:pt>
                <c:pt idx="32434">
                  <c:v>42215.079435109503</c:v>
                </c:pt>
                <c:pt idx="32435">
                  <c:v>42215.079435179803</c:v>
                </c:pt>
                <c:pt idx="32436">
                  <c:v>42215.079435190099</c:v>
                </c:pt>
                <c:pt idx="32437">
                  <c:v>42215.079435191903</c:v>
                </c:pt>
                <c:pt idx="32438">
                  <c:v>42215.079435200001</c:v>
                </c:pt>
                <c:pt idx="32439">
                  <c:v>42215.079435237596</c:v>
                </c:pt>
                <c:pt idx="32440">
                  <c:v>42215.079435302003</c:v>
                </c:pt>
                <c:pt idx="32441">
                  <c:v>42215.079435303996</c:v>
                </c:pt>
                <c:pt idx="32442">
                  <c:v>42215.079435306397</c:v>
                </c:pt>
                <c:pt idx="32443">
                  <c:v>42215.079435351276</c:v>
                </c:pt>
                <c:pt idx="32444">
                  <c:v>42215.079435369204</c:v>
                </c:pt>
                <c:pt idx="32445">
                  <c:v>42215.079435379499</c:v>
                </c:pt>
                <c:pt idx="32446">
                  <c:v>42215.079435411673</c:v>
                </c:pt>
                <c:pt idx="32447">
                  <c:v>42215.079435423497</c:v>
                </c:pt>
                <c:pt idx="32448">
                  <c:v>42215.079435471896</c:v>
                </c:pt>
                <c:pt idx="32449">
                  <c:v>42215.079435474603</c:v>
                </c:pt>
                <c:pt idx="32450">
                  <c:v>42215.07943549093</c:v>
                </c:pt>
                <c:pt idx="32451">
                  <c:v>42215.079435535263</c:v>
                </c:pt>
                <c:pt idx="32452">
                  <c:v>42215.079435538195</c:v>
                </c:pt>
                <c:pt idx="32453">
                  <c:v>42215.079435637876</c:v>
                </c:pt>
                <c:pt idx="32454">
                  <c:v>42215.079435643594</c:v>
                </c:pt>
                <c:pt idx="32455">
                  <c:v>42215.079435654996</c:v>
                </c:pt>
                <c:pt idx="32456">
                  <c:v>42215.079435665073</c:v>
                </c:pt>
                <c:pt idx="32457">
                  <c:v>42215.0794356923</c:v>
                </c:pt>
                <c:pt idx="32458">
                  <c:v>42215.079435697196</c:v>
                </c:pt>
                <c:pt idx="32459">
                  <c:v>42215.079435766595</c:v>
                </c:pt>
                <c:pt idx="32460">
                  <c:v>42215.079435768675</c:v>
                </c:pt>
                <c:pt idx="32461">
                  <c:v>42215.079435770196</c:v>
                </c:pt>
                <c:pt idx="32462">
                  <c:v>42215.079435778098</c:v>
                </c:pt>
                <c:pt idx="32463">
                  <c:v>42215.079435875596</c:v>
                </c:pt>
                <c:pt idx="32464">
                  <c:v>42215.079435884676</c:v>
                </c:pt>
                <c:pt idx="32465">
                  <c:v>42215.079435886597</c:v>
                </c:pt>
                <c:pt idx="32466">
                  <c:v>42215.079435928703</c:v>
                </c:pt>
                <c:pt idx="32467">
                  <c:v>42215.079435932101</c:v>
                </c:pt>
                <c:pt idx="32468">
                  <c:v>42215.079435948799</c:v>
                </c:pt>
                <c:pt idx="32469">
                  <c:v>42215.079435961874</c:v>
                </c:pt>
                <c:pt idx="32470">
                  <c:v>42215.079436001586</c:v>
                </c:pt>
                <c:pt idx="32471">
                  <c:v>42215.079436002001</c:v>
                </c:pt>
                <c:pt idx="32472">
                  <c:v>42215.079436045198</c:v>
                </c:pt>
                <c:pt idx="32473">
                  <c:v>42215.079436083484</c:v>
                </c:pt>
                <c:pt idx="32474">
                  <c:v>42215.079436107502</c:v>
                </c:pt>
                <c:pt idx="32475">
                  <c:v>42215.079436118598</c:v>
                </c:pt>
                <c:pt idx="32476">
                  <c:v>42215.0794361601</c:v>
                </c:pt>
                <c:pt idx="32477">
                  <c:v>42215.079436224099</c:v>
                </c:pt>
                <c:pt idx="32478">
                  <c:v>42215.079436234097</c:v>
                </c:pt>
                <c:pt idx="32479">
                  <c:v>42215.079436240303</c:v>
                </c:pt>
                <c:pt idx="32480">
                  <c:v>42215.0794362667</c:v>
                </c:pt>
                <c:pt idx="32481">
                  <c:v>42215.079436275701</c:v>
                </c:pt>
                <c:pt idx="32482">
                  <c:v>42215.079436339402</c:v>
                </c:pt>
                <c:pt idx="32483">
                  <c:v>42215.079436348213</c:v>
                </c:pt>
                <c:pt idx="32484">
                  <c:v>42215.079436350701</c:v>
                </c:pt>
                <c:pt idx="32485">
                  <c:v>42215.079436357599</c:v>
                </c:pt>
                <c:pt idx="32486">
                  <c:v>42215.079436391803</c:v>
                </c:pt>
                <c:pt idx="32487">
                  <c:v>42215.0794364592</c:v>
                </c:pt>
                <c:pt idx="32488">
                  <c:v>42215.079436461376</c:v>
                </c:pt>
                <c:pt idx="32489">
                  <c:v>42215.079436465901</c:v>
                </c:pt>
                <c:pt idx="32490">
                  <c:v>42215.079436518994</c:v>
                </c:pt>
                <c:pt idx="32491">
                  <c:v>42215.079436532673</c:v>
                </c:pt>
                <c:pt idx="32492">
                  <c:v>42215.079436547676</c:v>
                </c:pt>
                <c:pt idx="32493">
                  <c:v>42215.079436571585</c:v>
                </c:pt>
                <c:pt idx="32494">
                  <c:v>42215.079436581975</c:v>
                </c:pt>
                <c:pt idx="32495">
                  <c:v>42215.079436623186</c:v>
                </c:pt>
                <c:pt idx="32496">
                  <c:v>42215.0794366259</c:v>
                </c:pt>
                <c:pt idx="32497">
                  <c:v>42215.079436651875</c:v>
                </c:pt>
                <c:pt idx="32498">
                  <c:v>42215.079436692999</c:v>
                </c:pt>
                <c:pt idx="32499">
                  <c:v>42215.079436697903</c:v>
                </c:pt>
                <c:pt idx="32500">
                  <c:v>42215.079436803484</c:v>
                </c:pt>
                <c:pt idx="32501">
                  <c:v>42215.079436813772</c:v>
                </c:pt>
                <c:pt idx="32502">
                  <c:v>42215.079436814704</c:v>
                </c:pt>
                <c:pt idx="32503">
                  <c:v>42215.079436828601</c:v>
                </c:pt>
                <c:pt idx="32504">
                  <c:v>42215.079436851272</c:v>
                </c:pt>
                <c:pt idx="32505">
                  <c:v>42215.079436858003</c:v>
                </c:pt>
                <c:pt idx="32506">
                  <c:v>42215.079436923501</c:v>
                </c:pt>
                <c:pt idx="32507">
                  <c:v>42215.079436925684</c:v>
                </c:pt>
                <c:pt idx="32508">
                  <c:v>42215.079436929896</c:v>
                </c:pt>
                <c:pt idx="32509">
                  <c:v>42215.079436935594</c:v>
                </c:pt>
                <c:pt idx="32510">
                  <c:v>42215.079437035674</c:v>
                </c:pt>
                <c:pt idx="32511">
                  <c:v>42215.079437041</c:v>
                </c:pt>
                <c:pt idx="32512">
                  <c:v>42215.079437044129</c:v>
                </c:pt>
                <c:pt idx="32513">
                  <c:v>42215.079437081004</c:v>
                </c:pt>
                <c:pt idx="32514">
                  <c:v>42215.079437089596</c:v>
                </c:pt>
                <c:pt idx="32515">
                  <c:v>42215.079437106797</c:v>
                </c:pt>
                <c:pt idx="32516">
                  <c:v>42215.079437121676</c:v>
                </c:pt>
                <c:pt idx="32517">
                  <c:v>42215.079437160501</c:v>
                </c:pt>
                <c:pt idx="32518">
                  <c:v>42215.079437161876</c:v>
                </c:pt>
                <c:pt idx="32519">
                  <c:v>42215.079437202898</c:v>
                </c:pt>
                <c:pt idx="32520">
                  <c:v>42215.079437233595</c:v>
                </c:pt>
                <c:pt idx="32521">
                  <c:v>42215.079437267785</c:v>
                </c:pt>
                <c:pt idx="32522">
                  <c:v>42215.079437275497</c:v>
                </c:pt>
                <c:pt idx="32523">
                  <c:v>42215.079437320899</c:v>
                </c:pt>
                <c:pt idx="32524">
                  <c:v>42215.079437380198</c:v>
                </c:pt>
                <c:pt idx="32525">
                  <c:v>42215.07943739403</c:v>
                </c:pt>
                <c:pt idx="32526">
                  <c:v>42215.079437399399</c:v>
                </c:pt>
                <c:pt idx="32527">
                  <c:v>42215.079437415196</c:v>
                </c:pt>
                <c:pt idx="32528">
                  <c:v>42215.079437424938</c:v>
                </c:pt>
                <c:pt idx="32529">
                  <c:v>42215.079437499699</c:v>
                </c:pt>
                <c:pt idx="32530">
                  <c:v>42215.079437504784</c:v>
                </c:pt>
                <c:pt idx="32531">
                  <c:v>42215.079437507273</c:v>
                </c:pt>
                <c:pt idx="32532">
                  <c:v>42215.079437514272</c:v>
                </c:pt>
                <c:pt idx="32533">
                  <c:v>42215.079437552595</c:v>
                </c:pt>
                <c:pt idx="32534">
                  <c:v>42215.079437616376</c:v>
                </c:pt>
                <c:pt idx="32535">
                  <c:v>42215.079437618595</c:v>
                </c:pt>
                <c:pt idx="32536">
                  <c:v>42215.0794376259</c:v>
                </c:pt>
                <c:pt idx="32537">
                  <c:v>42215.079437657594</c:v>
                </c:pt>
                <c:pt idx="32538">
                  <c:v>42215.079437683664</c:v>
                </c:pt>
                <c:pt idx="32539">
                  <c:v>42215.079437694098</c:v>
                </c:pt>
                <c:pt idx="32540">
                  <c:v>42215.079437731372</c:v>
                </c:pt>
                <c:pt idx="32541">
                  <c:v>42215.079437738998</c:v>
                </c:pt>
                <c:pt idx="32542">
                  <c:v>42215.079437783585</c:v>
                </c:pt>
                <c:pt idx="32543">
                  <c:v>42215.079437786284</c:v>
                </c:pt>
                <c:pt idx="32544">
                  <c:v>42215.079437808301</c:v>
                </c:pt>
                <c:pt idx="32545">
                  <c:v>42215.079437849497</c:v>
                </c:pt>
                <c:pt idx="32546">
                  <c:v>42215.079437858003</c:v>
                </c:pt>
                <c:pt idx="32547">
                  <c:v>42215.079437962595</c:v>
                </c:pt>
                <c:pt idx="32548">
                  <c:v>42215.079437963584</c:v>
                </c:pt>
                <c:pt idx="32549">
                  <c:v>42215.079437971195</c:v>
                </c:pt>
                <c:pt idx="32550">
                  <c:v>42215.079437982</c:v>
                </c:pt>
                <c:pt idx="32551">
                  <c:v>42215.079438005196</c:v>
                </c:pt>
                <c:pt idx="32552">
                  <c:v>42215.079438015273</c:v>
                </c:pt>
                <c:pt idx="32553">
                  <c:v>42215.0794380808</c:v>
                </c:pt>
                <c:pt idx="32554">
                  <c:v>42215.079438082903</c:v>
                </c:pt>
                <c:pt idx="32555">
                  <c:v>42215.079438089902</c:v>
                </c:pt>
                <c:pt idx="32556">
                  <c:v>42215.07943809843</c:v>
                </c:pt>
                <c:pt idx="32557">
                  <c:v>42215.079438195397</c:v>
                </c:pt>
                <c:pt idx="32558">
                  <c:v>42215.079438198947</c:v>
                </c:pt>
                <c:pt idx="32559">
                  <c:v>42215.079438203102</c:v>
                </c:pt>
                <c:pt idx="32560">
                  <c:v>42215.079438237597</c:v>
                </c:pt>
                <c:pt idx="32561">
                  <c:v>42215.07943824683</c:v>
                </c:pt>
                <c:pt idx="32562">
                  <c:v>42215.079438262997</c:v>
                </c:pt>
                <c:pt idx="32563">
                  <c:v>42215.079438275498</c:v>
                </c:pt>
                <c:pt idx="32564">
                  <c:v>42215.079438315675</c:v>
                </c:pt>
                <c:pt idx="32565">
                  <c:v>42215.079438321802</c:v>
                </c:pt>
                <c:pt idx="32566">
                  <c:v>42215.079438359702</c:v>
                </c:pt>
                <c:pt idx="32567">
                  <c:v>42215.079438405599</c:v>
                </c:pt>
                <c:pt idx="32568">
                  <c:v>42215.079438427303</c:v>
                </c:pt>
                <c:pt idx="32569">
                  <c:v>42215.079438435103</c:v>
                </c:pt>
                <c:pt idx="32570">
                  <c:v>42215.079438478213</c:v>
                </c:pt>
                <c:pt idx="32571">
                  <c:v>42215.079438538101</c:v>
                </c:pt>
                <c:pt idx="32572">
                  <c:v>42215.079438553585</c:v>
                </c:pt>
                <c:pt idx="32573">
                  <c:v>42215.079438556997</c:v>
                </c:pt>
                <c:pt idx="32574">
                  <c:v>42215.079438578199</c:v>
                </c:pt>
                <c:pt idx="32575">
                  <c:v>42215.079438585373</c:v>
                </c:pt>
                <c:pt idx="32576">
                  <c:v>42215.079438659384</c:v>
                </c:pt>
                <c:pt idx="32577">
                  <c:v>42215.079438662673</c:v>
                </c:pt>
                <c:pt idx="32578">
                  <c:v>42215.079438667075</c:v>
                </c:pt>
                <c:pt idx="32579">
                  <c:v>42215.079438681176</c:v>
                </c:pt>
                <c:pt idx="32580">
                  <c:v>42215.079438706402</c:v>
                </c:pt>
                <c:pt idx="32581">
                  <c:v>42215.079438773595</c:v>
                </c:pt>
                <c:pt idx="32582">
                  <c:v>42215.079438775676</c:v>
                </c:pt>
                <c:pt idx="32583">
                  <c:v>42215.079438785673</c:v>
                </c:pt>
                <c:pt idx="32584">
                  <c:v>42215.079438813184</c:v>
                </c:pt>
                <c:pt idx="32585">
                  <c:v>42215.079438841902</c:v>
                </c:pt>
                <c:pt idx="32586">
                  <c:v>42215.0794388496</c:v>
                </c:pt>
                <c:pt idx="32587">
                  <c:v>42215.079438891284</c:v>
                </c:pt>
                <c:pt idx="32588">
                  <c:v>42215.079438896297</c:v>
                </c:pt>
                <c:pt idx="32589">
                  <c:v>42215.079438940898</c:v>
                </c:pt>
                <c:pt idx="32590">
                  <c:v>42215.079438943598</c:v>
                </c:pt>
                <c:pt idx="32591">
                  <c:v>42215.079438963374</c:v>
                </c:pt>
                <c:pt idx="32592">
                  <c:v>42215.079439007684</c:v>
                </c:pt>
                <c:pt idx="32593">
                  <c:v>42215.0794390175</c:v>
                </c:pt>
                <c:pt idx="32594">
                  <c:v>42215.079439121</c:v>
                </c:pt>
                <c:pt idx="32595">
                  <c:v>42215.079439123198</c:v>
                </c:pt>
                <c:pt idx="32596">
                  <c:v>42215.079439127599</c:v>
                </c:pt>
                <c:pt idx="32597">
                  <c:v>42215.079439140529</c:v>
                </c:pt>
                <c:pt idx="32598">
                  <c:v>42215.079439168498</c:v>
                </c:pt>
                <c:pt idx="32599">
                  <c:v>42215.079439172601</c:v>
                </c:pt>
                <c:pt idx="32600">
                  <c:v>42215.079439238529</c:v>
                </c:pt>
                <c:pt idx="32601">
                  <c:v>42215.079439240602</c:v>
                </c:pt>
                <c:pt idx="32602">
                  <c:v>42215.079439249697</c:v>
                </c:pt>
                <c:pt idx="32603">
                  <c:v>42215.079439254499</c:v>
                </c:pt>
                <c:pt idx="32604">
                  <c:v>42215.079439355002</c:v>
                </c:pt>
                <c:pt idx="32605">
                  <c:v>42215.07943935613</c:v>
                </c:pt>
                <c:pt idx="32606">
                  <c:v>42215.079439359302</c:v>
                </c:pt>
                <c:pt idx="32607">
                  <c:v>42215.079439394729</c:v>
                </c:pt>
                <c:pt idx="32608">
                  <c:v>42215.07943940413</c:v>
                </c:pt>
                <c:pt idx="32609">
                  <c:v>42215.07943942253</c:v>
                </c:pt>
                <c:pt idx="32610">
                  <c:v>42215.079439437002</c:v>
                </c:pt>
                <c:pt idx="32611">
                  <c:v>42215.079439471301</c:v>
                </c:pt>
                <c:pt idx="32612">
                  <c:v>42215.079439481502</c:v>
                </c:pt>
                <c:pt idx="32613">
                  <c:v>42215.079439517373</c:v>
                </c:pt>
                <c:pt idx="32614">
                  <c:v>42215.0794395419</c:v>
                </c:pt>
                <c:pt idx="32615">
                  <c:v>42215.079439586996</c:v>
                </c:pt>
                <c:pt idx="32616">
                  <c:v>42215.0794395915</c:v>
                </c:pt>
                <c:pt idx="32617">
                  <c:v>42215.079439635374</c:v>
                </c:pt>
                <c:pt idx="32618">
                  <c:v>42215.079439698129</c:v>
                </c:pt>
                <c:pt idx="32619">
                  <c:v>42215.079439713663</c:v>
                </c:pt>
                <c:pt idx="32620">
                  <c:v>42215.079439714784</c:v>
                </c:pt>
                <c:pt idx="32621">
                  <c:v>42215.079439736</c:v>
                </c:pt>
                <c:pt idx="32622">
                  <c:v>42215.079439747402</c:v>
                </c:pt>
                <c:pt idx="32623">
                  <c:v>42215.079439818903</c:v>
                </c:pt>
                <c:pt idx="32624">
                  <c:v>42215.079439819085</c:v>
                </c:pt>
                <c:pt idx="32625">
                  <c:v>42215.079439823385</c:v>
                </c:pt>
                <c:pt idx="32626">
                  <c:v>42215.079439836998</c:v>
                </c:pt>
                <c:pt idx="32627">
                  <c:v>42215.0794398742</c:v>
                </c:pt>
                <c:pt idx="32628">
                  <c:v>42215.079439931404</c:v>
                </c:pt>
                <c:pt idx="32629">
                  <c:v>42215.079439933594</c:v>
                </c:pt>
                <c:pt idx="32630">
                  <c:v>42215.079439945599</c:v>
                </c:pt>
                <c:pt idx="32631">
                  <c:v>42215.079439971902</c:v>
                </c:pt>
                <c:pt idx="32632">
                  <c:v>42215.079440000474</c:v>
                </c:pt>
                <c:pt idx="32633">
                  <c:v>42215.079440008085</c:v>
                </c:pt>
                <c:pt idx="32634">
                  <c:v>42215.079440050984</c:v>
                </c:pt>
                <c:pt idx="32635">
                  <c:v>42215.079440053763</c:v>
                </c:pt>
                <c:pt idx="32636">
                  <c:v>42215.0794400995</c:v>
                </c:pt>
                <c:pt idx="32637">
                  <c:v>42215.079440102272</c:v>
                </c:pt>
                <c:pt idx="32638">
                  <c:v>42215.079440117064</c:v>
                </c:pt>
                <c:pt idx="32639">
                  <c:v>42215.079440164263</c:v>
                </c:pt>
                <c:pt idx="32640">
                  <c:v>42215.079440177273</c:v>
                </c:pt>
                <c:pt idx="32641">
                  <c:v>42215.079440277674</c:v>
                </c:pt>
                <c:pt idx="32642">
                  <c:v>42215.079440283072</c:v>
                </c:pt>
                <c:pt idx="32643">
                  <c:v>42215.079440285874</c:v>
                </c:pt>
                <c:pt idx="32644">
                  <c:v>42215.079440297101</c:v>
                </c:pt>
                <c:pt idx="32645">
                  <c:v>42215.079440322676</c:v>
                </c:pt>
                <c:pt idx="32646">
                  <c:v>42215.079440326685</c:v>
                </c:pt>
                <c:pt idx="32647">
                  <c:v>42215.079440395275</c:v>
                </c:pt>
                <c:pt idx="32648">
                  <c:v>42215.0794403974</c:v>
                </c:pt>
                <c:pt idx="32649">
                  <c:v>42215.079440409194</c:v>
                </c:pt>
                <c:pt idx="32650">
                  <c:v>42215.079440416484</c:v>
                </c:pt>
                <c:pt idx="32651">
                  <c:v>42215.079440513444</c:v>
                </c:pt>
                <c:pt idx="32652">
                  <c:v>42215.079440515743</c:v>
                </c:pt>
                <c:pt idx="32653">
                  <c:v>42215.079440517642</c:v>
                </c:pt>
                <c:pt idx="32654">
                  <c:v>42215.079440559166</c:v>
                </c:pt>
                <c:pt idx="32655">
                  <c:v>42215.079440561618</c:v>
                </c:pt>
                <c:pt idx="32656">
                  <c:v>42215.079440579175</c:v>
                </c:pt>
                <c:pt idx="32657">
                  <c:v>42215.079440591464</c:v>
                </c:pt>
                <c:pt idx="32658">
                  <c:v>42215.079440630652</c:v>
                </c:pt>
                <c:pt idx="32659">
                  <c:v>42215.079440641239</c:v>
                </c:pt>
                <c:pt idx="32660">
                  <c:v>42215.079440674672</c:v>
                </c:pt>
                <c:pt idx="32661">
                  <c:v>42215.079440696085</c:v>
                </c:pt>
                <c:pt idx="32662">
                  <c:v>42215.079440747184</c:v>
                </c:pt>
                <c:pt idx="32663">
                  <c:v>42215.079440749076</c:v>
                </c:pt>
                <c:pt idx="32664">
                  <c:v>42215.079440789574</c:v>
                </c:pt>
                <c:pt idx="32665">
                  <c:v>42215.079440859074</c:v>
                </c:pt>
                <c:pt idx="32666">
                  <c:v>42215.079440865455</c:v>
                </c:pt>
                <c:pt idx="32667">
                  <c:v>42215.079440873174</c:v>
                </c:pt>
                <c:pt idx="32668">
                  <c:v>42215.079440879184</c:v>
                </c:pt>
                <c:pt idx="32669">
                  <c:v>42215.079440894275</c:v>
                </c:pt>
                <c:pt idx="32670">
                  <c:v>42215.079440977184</c:v>
                </c:pt>
                <c:pt idx="32671">
                  <c:v>42215.0794409788</c:v>
                </c:pt>
                <c:pt idx="32672">
                  <c:v>42215.079440980655</c:v>
                </c:pt>
                <c:pt idx="32673">
                  <c:v>42215.079440995272</c:v>
                </c:pt>
                <c:pt idx="32674">
                  <c:v>42215.079441020986</c:v>
                </c:pt>
                <c:pt idx="32675">
                  <c:v>42215.079441088194</c:v>
                </c:pt>
                <c:pt idx="32676">
                  <c:v>42215.079441090304</c:v>
                </c:pt>
                <c:pt idx="32677">
                  <c:v>42215.079441104994</c:v>
                </c:pt>
                <c:pt idx="32678">
                  <c:v>42215.0794411401</c:v>
                </c:pt>
                <c:pt idx="32679">
                  <c:v>42215.079441177375</c:v>
                </c:pt>
                <c:pt idx="32680">
                  <c:v>42215.079441210175</c:v>
                </c:pt>
                <c:pt idx="32681">
                  <c:v>42215.079441212074</c:v>
                </c:pt>
                <c:pt idx="32682">
                  <c:v>42215.079441214075</c:v>
                </c:pt>
                <c:pt idx="32683">
                  <c:v>42215.079441255875</c:v>
                </c:pt>
                <c:pt idx="32684">
                  <c:v>42215.079441258596</c:v>
                </c:pt>
                <c:pt idx="32685">
                  <c:v>42215.079441278998</c:v>
                </c:pt>
                <c:pt idx="32686">
                  <c:v>42215.079441322501</c:v>
                </c:pt>
                <c:pt idx="32687">
                  <c:v>42215.079441336784</c:v>
                </c:pt>
                <c:pt idx="32688">
                  <c:v>42215.0794414298</c:v>
                </c:pt>
                <c:pt idx="32689">
                  <c:v>42215.079441441776</c:v>
                </c:pt>
                <c:pt idx="32690">
                  <c:v>42215.079441443784</c:v>
                </c:pt>
                <c:pt idx="32691">
                  <c:v>42215.0794414841</c:v>
                </c:pt>
                <c:pt idx="32692">
                  <c:v>42215.079441507864</c:v>
                </c:pt>
                <c:pt idx="32693">
                  <c:v>42215.079441513044</c:v>
                </c:pt>
                <c:pt idx="32694">
                  <c:v>42215.079441552647</c:v>
                </c:pt>
                <c:pt idx="32695">
                  <c:v>42215.079441554764</c:v>
                </c:pt>
                <c:pt idx="32696">
                  <c:v>42215.079441568647</c:v>
                </c:pt>
                <c:pt idx="32697">
                  <c:v>42215.079441573973</c:v>
                </c:pt>
                <c:pt idx="32698">
                  <c:v>42215.079441670576</c:v>
                </c:pt>
                <c:pt idx="32699">
                  <c:v>42215.079441673166</c:v>
                </c:pt>
                <c:pt idx="32700">
                  <c:v>42215.079441675647</c:v>
                </c:pt>
                <c:pt idx="32701">
                  <c:v>42215.079441716363</c:v>
                </c:pt>
                <c:pt idx="32702">
                  <c:v>42215.079441718772</c:v>
                </c:pt>
                <c:pt idx="32703">
                  <c:v>42215.079441783244</c:v>
                </c:pt>
                <c:pt idx="32704">
                  <c:v>42215.079441798276</c:v>
                </c:pt>
                <c:pt idx="32705">
                  <c:v>42215.079441800663</c:v>
                </c:pt>
                <c:pt idx="32706">
                  <c:v>42215.079441805974</c:v>
                </c:pt>
                <c:pt idx="32707">
                  <c:v>42215.079441831738</c:v>
                </c:pt>
                <c:pt idx="32708">
                  <c:v>42215.079441854585</c:v>
                </c:pt>
                <c:pt idx="32709">
                  <c:v>42215.079441904672</c:v>
                </c:pt>
                <c:pt idx="32710">
                  <c:v>42215.079441907772</c:v>
                </c:pt>
                <c:pt idx="32711">
                  <c:v>42215.079441946997</c:v>
                </c:pt>
                <c:pt idx="32712">
                  <c:v>42215.079442005175</c:v>
                </c:pt>
                <c:pt idx="32713">
                  <c:v>42215.079442028502</c:v>
                </c:pt>
                <c:pt idx="32714">
                  <c:v>42215.079442032475</c:v>
                </c:pt>
                <c:pt idx="32715">
                  <c:v>42215.079442085975</c:v>
                </c:pt>
                <c:pt idx="32716">
                  <c:v>42215.079442091075</c:v>
                </c:pt>
                <c:pt idx="32717">
                  <c:v>42215.079442136186</c:v>
                </c:pt>
                <c:pt idx="32718">
                  <c:v>42215.079442136775</c:v>
                </c:pt>
                <c:pt idx="32719">
                  <c:v>42215.079442139584</c:v>
                </c:pt>
                <c:pt idx="32720">
                  <c:v>42215.079442152186</c:v>
                </c:pt>
                <c:pt idx="32721">
                  <c:v>42215.079442181763</c:v>
                </c:pt>
                <c:pt idx="32722">
                  <c:v>42215.079442246097</c:v>
                </c:pt>
                <c:pt idx="32723">
                  <c:v>42215.079442248199</c:v>
                </c:pt>
                <c:pt idx="32724">
                  <c:v>42215.079442264374</c:v>
                </c:pt>
                <c:pt idx="32725">
                  <c:v>42215.079442295784</c:v>
                </c:pt>
                <c:pt idx="32726">
                  <c:v>42215.079442367663</c:v>
                </c:pt>
                <c:pt idx="32727">
                  <c:v>42215.079442371774</c:v>
                </c:pt>
                <c:pt idx="32728">
                  <c:v>42215.0794423755</c:v>
                </c:pt>
                <c:pt idx="32729">
                  <c:v>42215.079442380586</c:v>
                </c:pt>
                <c:pt idx="32730">
                  <c:v>42215.079442410373</c:v>
                </c:pt>
                <c:pt idx="32731">
                  <c:v>42215.079442413364</c:v>
                </c:pt>
                <c:pt idx="32732">
                  <c:v>42215.079442434675</c:v>
                </c:pt>
                <c:pt idx="32733">
                  <c:v>42215.079442479902</c:v>
                </c:pt>
                <c:pt idx="32734">
                  <c:v>42215.079442496302</c:v>
                </c:pt>
                <c:pt idx="32735">
                  <c:v>42215.079442586975</c:v>
                </c:pt>
                <c:pt idx="32736">
                  <c:v>42215.079442599184</c:v>
                </c:pt>
                <c:pt idx="32737">
                  <c:v>42215.079442603863</c:v>
                </c:pt>
                <c:pt idx="32738">
                  <c:v>42215.079442644594</c:v>
                </c:pt>
                <c:pt idx="32739">
                  <c:v>42215.079442666472</c:v>
                </c:pt>
                <c:pt idx="32740">
                  <c:v>42215.079442671638</c:v>
                </c:pt>
                <c:pt idx="32741">
                  <c:v>42215.079442711547</c:v>
                </c:pt>
                <c:pt idx="32742">
                  <c:v>42215.079442716175</c:v>
                </c:pt>
                <c:pt idx="32743">
                  <c:v>42215.079442728304</c:v>
                </c:pt>
                <c:pt idx="32744">
                  <c:v>42215.079442732575</c:v>
                </c:pt>
                <c:pt idx="32745">
                  <c:v>42215.079442830654</c:v>
                </c:pt>
                <c:pt idx="32746">
                  <c:v>42215.079442831338</c:v>
                </c:pt>
                <c:pt idx="32747">
                  <c:v>42215.079442835864</c:v>
                </c:pt>
                <c:pt idx="32748">
                  <c:v>42215.079442872884</c:v>
                </c:pt>
                <c:pt idx="32749">
                  <c:v>42215.079442876675</c:v>
                </c:pt>
                <c:pt idx="32750">
                  <c:v>42215.0794429405</c:v>
                </c:pt>
                <c:pt idx="32751">
                  <c:v>42215.079442955473</c:v>
                </c:pt>
                <c:pt idx="32752">
                  <c:v>42215.079442960072</c:v>
                </c:pt>
                <c:pt idx="32753">
                  <c:v>42215.079442960574</c:v>
                </c:pt>
                <c:pt idx="32754">
                  <c:v>42215.079442989372</c:v>
                </c:pt>
                <c:pt idx="32755">
                  <c:v>42215.079443015973</c:v>
                </c:pt>
                <c:pt idx="32756">
                  <c:v>42215.079443062175</c:v>
                </c:pt>
                <c:pt idx="32757">
                  <c:v>42215.079443067974</c:v>
                </c:pt>
                <c:pt idx="32758">
                  <c:v>42215.079443107585</c:v>
                </c:pt>
                <c:pt idx="32759">
                  <c:v>42215.079443160874</c:v>
                </c:pt>
                <c:pt idx="32760">
                  <c:v>42215.079443184186</c:v>
                </c:pt>
                <c:pt idx="32761">
                  <c:v>42215.079443192</c:v>
                </c:pt>
                <c:pt idx="32762">
                  <c:v>42215.079443245595</c:v>
                </c:pt>
                <c:pt idx="32763">
                  <c:v>42215.079443250776</c:v>
                </c:pt>
                <c:pt idx="32764">
                  <c:v>42215.079443291885</c:v>
                </c:pt>
                <c:pt idx="32765">
                  <c:v>42215.079443293784</c:v>
                </c:pt>
                <c:pt idx="32766">
                  <c:v>42215.079443299903</c:v>
                </c:pt>
                <c:pt idx="32767">
                  <c:v>42215.079443310773</c:v>
                </c:pt>
                <c:pt idx="32768">
                  <c:v>42215.079443335664</c:v>
                </c:pt>
                <c:pt idx="32769">
                  <c:v>42215.079443402785</c:v>
                </c:pt>
                <c:pt idx="32770">
                  <c:v>42215.079443404902</c:v>
                </c:pt>
                <c:pt idx="32771">
                  <c:v>42215.0794434239</c:v>
                </c:pt>
                <c:pt idx="32772">
                  <c:v>42215.079443454197</c:v>
                </c:pt>
                <c:pt idx="32773">
                  <c:v>42215.079443524985</c:v>
                </c:pt>
                <c:pt idx="32774">
                  <c:v>42215.079443531744</c:v>
                </c:pt>
                <c:pt idx="32775">
                  <c:v>42215.079443531838</c:v>
                </c:pt>
                <c:pt idx="32776">
                  <c:v>42215.079443539566</c:v>
                </c:pt>
                <c:pt idx="32777">
                  <c:v>42215.079443567163</c:v>
                </c:pt>
                <c:pt idx="32778">
                  <c:v>42215.079443569863</c:v>
                </c:pt>
                <c:pt idx="32779">
                  <c:v>42215.079443594885</c:v>
                </c:pt>
                <c:pt idx="32780">
                  <c:v>42215.079443637253</c:v>
                </c:pt>
                <c:pt idx="32781">
                  <c:v>42215.079443655763</c:v>
                </c:pt>
                <c:pt idx="32782">
                  <c:v>42215.079443744275</c:v>
                </c:pt>
                <c:pt idx="32783">
                  <c:v>42215.079443756775</c:v>
                </c:pt>
                <c:pt idx="32784">
                  <c:v>42215.079443763963</c:v>
                </c:pt>
                <c:pt idx="32785">
                  <c:v>42215.079443801864</c:v>
                </c:pt>
                <c:pt idx="32786">
                  <c:v>42215.079443822775</c:v>
                </c:pt>
                <c:pt idx="32787">
                  <c:v>42215.079443827875</c:v>
                </c:pt>
                <c:pt idx="32788">
                  <c:v>42215.079443866984</c:v>
                </c:pt>
                <c:pt idx="32789">
                  <c:v>42215.079443869072</c:v>
                </c:pt>
                <c:pt idx="32790">
                  <c:v>42215.079443887655</c:v>
                </c:pt>
                <c:pt idx="32791">
                  <c:v>42215.079443889372</c:v>
                </c:pt>
                <c:pt idx="32792">
                  <c:v>42215.079443985072</c:v>
                </c:pt>
                <c:pt idx="32793">
                  <c:v>42215.079443988085</c:v>
                </c:pt>
                <c:pt idx="32794">
                  <c:v>42215.079443996103</c:v>
                </c:pt>
                <c:pt idx="32795">
                  <c:v>42215.079444033363</c:v>
                </c:pt>
                <c:pt idx="32796">
                  <c:v>42215.079444034585</c:v>
                </c:pt>
                <c:pt idx="32797">
                  <c:v>42215.079444098199</c:v>
                </c:pt>
                <c:pt idx="32798">
                  <c:v>42215.079444110976</c:v>
                </c:pt>
                <c:pt idx="32799">
                  <c:v>42215.079444116076</c:v>
                </c:pt>
                <c:pt idx="32800">
                  <c:v>42215.079444119372</c:v>
                </c:pt>
                <c:pt idx="32801">
                  <c:v>42215.079444146802</c:v>
                </c:pt>
                <c:pt idx="32802">
                  <c:v>42215.0794441701</c:v>
                </c:pt>
                <c:pt idx="32803">
                  <c:v>42215.079444219475</c:v>
                </c:pt>
                <c:pt idx="32804">
                  <c:v>42215.079444228199</c:v>
                </c:pt>
                <c:pt idx="32805">
                  <c:v>42215.079444264884</c:v>
                </c:pt>
                <c:pt idx="32806">
                  <c:v>42215.079444324401</c:v>
                </c:pt>
                <c:pt idx="32807">
                  <c:v>42215.079444343501</c:v>
                </c:pt>
                <c:pt idx="32808">
                  <c:v>42215.079444351264</c:v>
                </c:pt>
                <c:pt idx="32809">
                  <c:v>42215.079444401374</c:v>
                </c:pt>
                <c:pt idx="32810">
                  <c:v>42215.079444406598</c:v>
                </c:pt>
                <c:pt idx="32811">
                  <c:v>42215.079444448602</c:v>
                </c:pt>
                <c:pt idx="32812">
                  <c:v>42215.079444450901</c:v>
                </c:pt>
                <c:pt idx="32813">
                  <c:v>42215.079444460185</c:v>
                </c:pt>
                <c:pt idx="32814">
                  <c:v>42215.079444468596</c:v>
                </c:pt>
                <c:pt idx="32815">
                  <c:v>42215.079444501644</c:v>
                </c:pt>
                <c:pt idx="32816">
                  <c:v>42215.079444561852</c:v>
                </c:pt>
                <c:pt idx="32817">
                  <c:v>42215.079444566574</c:v>
                </c:pt>
                <c:pt idx="32818">
                  <c:v>42215.079444583243</c:v>
                </c:pt>
                <c:pt idx="32819">
                  <c:v>42215.079444608084</c:v>
                </c:pt>
                <c:pt idx="32820">
                  <c:v>42215.079444682364</c:v>
                </c:pt>
                <c:pt idx="32821">
                  <c:v>42215.079444692085</c:v>
                </c:pt>
                <c:pt idx="32822">
                  <c:v>42215.079444692085</c:v>
                </c:pt>
                <c:pt idx="32823">
                  <c:v>42215.079444697185</c:v>
                </c:pt>
                <c:pt idx="32824">
                  <c:v>42215.079444724484</c:v>
                </c:pt>
                <c:pt idx="32825">
                  <c:v>42215.079444727184</c:v>
                </c:pt>
                <c:pt idx="32826">
                  <c:v>42215.079444747076</c:v>
                </c:pt>
                <c:pt idx="32827">
                  <c:v>42215.079444794195</c:v>
                </c:pt>
                <c:pt idx="32828">
                  <c:v>42215.079444815252</c:v>
                </c:pt>
                <c:pt idx="32829">
                  <c:v>42215.079444901174</c:v>
                </c:pt>
                <c:pt idx="32830">
                  <c:v>42215.079444913972</c:v>
                </c:pt>
                <c:pt idx="32831">
                  <c:v>42215.0794449241</c:v>
                </c:pt>
                <c:pt idx="32832">
                  <c:v>42215.079444959272</c:v>
                </c:pt>
                <c:pt idx="32833">
                  <c:v>42215.079444980474</c:v>
                </c:pt>
                <c:pt idx="32834">
                  <c:v>42215.079444985575</c:v>
                </c:pt>
                <c:pt idx="32835">
                  <c:v>42215.079445024996</c:v>
                </c:pt>
                <c:pt idx="32836">
                  <c:v>42215.0794450295</c:v>
                </c:pt>
                <c:pt idx="32837">
                  <c:v>42215.079445047275</c:v>
                </c:pt>
                <c:pt idx="32838">
                  <c:v>42215.079445047384</c:v>
                </c:pt>
                <c:pt idx="32839">
                  <c:v>42215.079445145384</c:v>
                </c:pt>
                <c:pt idx="32840">
                  <c:v>42215.079445145595</c:v>
                </c:pt>
                <c:pt idx="32841">
                  <c:v>42215.079445155876</c:v>
                </c:pt>
                <c:pt idx="32842">
                  <c:v>42215.079445187373</c:v>
                </c:pt>
                <c:pt idx="32843">
                  <c:v>42215.079445203184</c:v>
                </c:pt>
                <c:pt idx="32844">
                  <c:v>42215.079445255375</c:v>
                </c:pt>
                <c:pt idx="32845">
                  <c:v>42215.0794452708</c:v>
                </c:pt>
                <c:pt idx="32846">
                  <c:v>42215.0794452759</c:v>
                </c:pt>
                <c:pt idx="32847">
                  <c:v>42215.079445279276</c:v>
                </c:pt>
                <c:pt idx="32848">
                  <c:v>42215.079445304284</c:v>
                </c:pt>
                <c:pt idx="32849">
                  <c:v>42215.079445327676</c:v>
                </c:pt>
                <c:pt idx="32850">
                  <c:v>42215.079445376803</c:v>
                </c:pt>
                <c:pt idx="32851">
                  <c:v>42215.079445388001</c:v>
                </c:pt>
                <c:pt idx="32852">
                  <c:v>42215.0794454223</c:v>
                </c:pt>
                <c:pt idx="32853">
                  <c:v>42215.0794454891</c:v>
                </c:pt>
                <c:pt idx="32854">
                  <c:v>42215.079445495401</c:v>
                </c:pt>
                <c:pt idx="32855">
                  <c:v>42215.079445511452</c:v>
                </c:pt>
                <c:pt idx="32856">
                  <c:v>42215.079445557974</c:v>
                </c:pt>
                <c:pt idx="32857">
                  <c:v>42215.079445563155</c:v>
                </c:pt>
                <c:pt idx="32858">
                  <c:v>42215.079445608375</c:v>
                </c:pt>
                <c:pt idx="32859">
                  <c:v>42215.079445609372</c:v>
                </c:pt>
                <c:pt idx="32860">
                  <c:v>42215.079445619864</c:v>
                </c:pt>
                <c:pt idx="32861">
                  <c:v>42215.079445626274</c:v>
                </c:pt>
                <c:pt idx="32862">
                  <c:v>42215.079445653639</c:v>
                </c:pt>
                <c:pt idx="32863">
                  <c:v>42215.079445717653</c:v>
                </c:pt>
                <c:pt idx="32864">
                  <c:v>42215.079445719763</c:v>
                </c:pt>
                <c:pt idx="32865">
                  <c:v>42215.079445743584</c:v>
                </c:pt>
                <c:pt idx="32866">
                  <c:v>42215.079445770585</c:v>
                </c:pt>
                <c:pt idx="32867">
                  <c:v>42215.079445839874</c:v>
                </c:pt>
                <c:pt idx="32868">
                  <c:v>42215.079445846801</c:v>
                </c:pt>
                <c:pt idx="32869">
                  <c:v>42215.079445851763</c:v>
                </c:pt>
                <c:pt idx="32870">
                  <c:v>42215.079445851872</c:v>
                </c:pt>
                <c:pt idx="32871">
                  <c:v>42215.079445885174</c:v>
                </c:pt>
                <c:pt idx="32872">
                  <c:v>42215.079445887874</c:v>
                </c:pt>
                <c:pt idx="32873">
                  <c:v>42215.079445907184</c:v>
                </c:pt>
                <c:pt idx="32874">
                  <c:v>42215.079445952084</c:v>
                </c:pt>
                <c:pt idx="32875">
                  <c:v>42215.079445975476</c:v>
                </c:pt>
                <c:pt idx="32876">
                  <c:v>42215.079446071664</c:v>
                </c:pt>
                <c:pt idx="32877">
                  <c:v>42215.0794460779</c:v>
                </c:pt>
                <c:pt idx="32878">
                  <c:v>42215.079446083764</c:v>
                </c:pt>
                <c:pt idx="32879">
                  <c:v>42215.079446116673</c:v>
                </c:pt>
                <c:pt idx="32880">
                  <c:v>42215.079446137584</c:v>
                </c:pt>
                <c:pt idx="32881">
                  <c:v>42215.079446142685</c:v>
                </c:pt>
                <c:pt idx="32882">
                  <c:v>42215.079446181975</c:v>
                </c:pt>
                <c:pt idx="32883">
                  <c:v>42215.079446186995</c:v>
                </c:pt>
                <c:pt idx="32884">
                  <c:v>42215.079446204596</c:v>
                </c:pt>
                <c:pt idx="32885">
                  <c:v>42215.079446207274</c:v>
                </c:pt>
                <c:pt idx="32886">
                  <c:v>42215.079446302196</c:v>
                </c:pt>
                <c:pt idx="32887">
                  <c:v>42215.079446302901</c:v>
                </c:pt>
                <c:pt idx="32888">
                  <c:v>42215.079446315576</c:v>
                </c:pt>
                <c:pt idx="32889">
                  <c:v>42215.079446344796</c:v>
                </c:pt>
                <c:pt idx="32890">
                  <c:v>42215.079446346899</c:v>
                </c:pt>
                <c:pt idx="32891">
                  <c:v>42215.079446412776</c:v>
                </c:pt>
                <c:pt idx="32892">
                  <c:v>42215.0794464305</c:v>
                </c:pt>
                <c:pt idx="32893">
                  <c:v>42215.079446435586</c:v>
                </c:pt>
                <c:pt idx="32894">
                  <c:v>42215.0794464391</c:v>
                </c:pt>
                <c:pt idx="32895">
                  <c:v>42215.079446461663</c:v>
                </c:pt>
                <c:pt idx="32896">
                  <c:v>42215.079446488198</c:v>
                </c:pt>
                <c:pt idx="32897">
                  <c:v>42215.079446534473</c:v>
                </c:pt>
                <c:pt idx="32898">
                  <c:v>42215.079446547374</c:v>
                </c:pt>
                <c:pt idx="32899">
                  <c:v>42215.079446579664</c:v>
                </c:pt>
                <c:pt idx="32900">
                  <c:v>42215.0794466445</c:v>
                </c:pt>
                <c:pt idx="32901">
                  <c:v>42215.079446665972</c:v>
                </c:pt>
                <c:pt idx="32902">
                  <c:v>42215.079446670985</c:v>
                </c:pt>
                <c:pt idx="32903">
                  <c:v>42215.079446716176</c:v>
                </c:pt>
                <c:pt idx="32904">
                  <c:v>42215.079446721254</c:v>
                </c:pt>
                <c:pt idx="32905">
                  <c:v>42215.079446763339</c:v>
                </c:pt>
                <c:pt idx="32906">
                  <c:v>42215.079446765747</c:v>
                </c:pt>
                <c:pt idx="32907">
                  <c:v>42215.079446779484</c:v>
                </c:pt>
                <c:pt idx="32908">
                  <c:v>42215.079446784475</c:v>
                </c:pt>
                <c:pt idx="32909">
                  <c:v>42215.079446807773</c:v>
                </c:pt>
                <c:pt idx="32910">
                  <c:v>42215.079446875076</c:v>
                </c:pt>
                <c:pt idx="32911">
                  <c:v>42215.079446877186</c:v>
                </c:pt>
                <c:pt idx="32912">
                  <c:v>42215.079446902986</c:v>
                </c:pt>
                <c:pt idx="32913">
                  <c:v>42215.079446918586</c:v>
                </c:pt>
                <c:pt idx="32914">
                  <c:v>42215.079446997384</c:v>
                </c:pt>
                <c:pt idx="32915">
                  <c:v>42215.079447004195</c:v>
                </c:pt>
                <c:pt idx="32916">
                  <c:v>42215.079447011747</c:v>
                </c:pt>
                <c:pt idx="32917">
                  <c:v>42215.079447011973</c:v>
                </c:pt>
                <c:pt idx="32918">
                  <c:v>42215.079447042284</c:v>
                </c:pt>
                <c:pt idx="32919">
                  <c:v>42215.079447044998</c:v>
                </c:pt>
                <c:pt idx="32920">
                  <c:v>42215.079447067372</c:v>
                </c:pt>
                <c:pt idx="32921">
                  <c:v>42215.079447108801</c:v>
                </c:pt>
                <c:pt idx="32922">
                  <c:v>42215.079447134784</c:v>
                </c:pt>
                <c:pt idx="32923">
                  <c:v>42215.0794472243</c:v>
                </c:pt>
                <c:pt idx="32924">
                  <c:v>42215.079447228702</c:v>
                </c:pt>
                <c:pt idx="32925">
                  <c:v>42215.079447243901</c:v>
                </c:pt>
                <c:pt idx="32926">
                  <c:v>42215.079447270684</c:v>
                </c:pt>
                <c:pt idx="32927">
                  <c:v>42215.0794472977</c:v>
                </c:pt>
                <c:pt idx="32928">
                  <c:v>42215.079447302902</c:v>
                </c:pt>
                <c:pt idx="32929">
                  <c:v>42215.079447339376</c:v>
                </c:pt>
                <c:pt idx="32930">
                  <c:v>42215.079447343902</c:v>
                </c:pt>
                <c:pt idx="32931">
                  <c:v>42215.079447358497</c:v>
                </c:pt>
                <c:pt idx="32932">
                  <c:v>42215.079447366901</c:v>
                </c:pt>
                <c:pt idx="32933">
                  <c:v>42215.079447459801</c:v>
                </c:pt>
                <c:pt idx="32934">
                  <c:v>42215.079447460375</c:v>
                </c:pt>
                <c:pt idx="32935">
                  <c:v>42215.079447475902</c:v>
                </c:pt>
                <c:pt idx="32936">
                  <c:v>42215.079447497003</c:v>
                </c:pt>
                <c:pt idx="32937">
                  <c:v>42215.079447505472</c:v>
                </c:pt>
                <c:pt idx="32938">
                  <c:v>42215.079447569864</c:v>
                </c:pt>
                <c:pt idx="32939">
                  <c:v>42215.079447585165</c:v>
                </c:pt>
                <c:pt idx="32940">
                  <c:v>42215.079447590273</c:v>
                </c:pt>
                <c:pt idx="32941">
                  <c:v>42215.0794475988</c:v>
                </c:pt>
                <c:pt idx="32942">
                  <c:v>42215.079447618664</c:v>
                </c:pt>
                <c:pt idx="32943">
                  <c:v>42215.079447646276</c:v>
                </c:pt>
                <c:pt idx="32944">
                  <c:v>42215.079447691904</c:v>
                </c:pt>
                <c:pt idx="32945">
                  <c:v>42215.079447707576</c:v>
                </c:pt>
                <c:pt idx="32946">
                  <c:v>42215.079447733566</c:v>
                </c:pt>
                <c:pt idx="32947">
                  <c:v>42215.079447802076</c:v>
                </c:pt>
                <c:pt idx="32948">
                  <c:v>42215.079447818272</c:v>
                </c:pt>
                <c:pt idx="32949">
                  <c:v>42215.079447830576</c:v>
                </c:pt>
                <c:pt idx="32950">
                  <c:v>42215.079447874996</c:v>
                </c:pt>
                <c:pt idx="32951">
                  <c:v>42215.079447880104</c:v>
                </c:pt>
                <c:pt idx="32952">
                  <c:v>42215.079447921373</c:v>
                </c:pt>
                <c:pt idx="32953">
                  <c:v>42215.079447923476</c:v>
                </c:pt>
                <c:pt idx="32954">
                  <c:v>42215.079447939672</c:v>
                </c:pt>
                <c:pt idx="32955">
                  <c:v>42215.079447951874</c:v>
                </c:pt>
                <c:pt idx="32956">
                  <c:v>42215.079447965174</c:v>
                </c:pt>
                <c:pt idx="32957">
                  <c:v>42215.079448032273</c:v>
                </c:pt>
                <c:pt idx="32958">
                  <c:v>42215.079448034376</c:v>
                </c:pt>
                <c:pt idx="32959">
                  <c:v>42215.079448062672</c:v>
                </c:pt>
                <c:pt idx="32960">
                  <c:v>42215.079448075274</c:v>
                </c:pt>
                <c:pt idx="32961">
                  <c:v>42215.079448154684</c:v>
                </c:pt>
                <c:pt idx="32962">
                  <c:v>42215.079448163764</c:v>
                </c:pt>
                <c:pt idx="32963">
                  <c:v>42215.079448171484</c:v>
                </c:pt>
                <c:pt idx="32964">
                  <c:v>42215.079448171586</c:v>
                </c:pt>
                <c:pt idx="32965">
                  <c:v>42215.079448199802</c:v>
                </c:pt>
                <c:pt idx="32966">
                  <c:v>42215.079448202501</c:v>
                </c:pt>
                <c:pt idx="32967">
                  <c:v>42215.079448241901</c:v>
                </c:pt>
                <c:pt idx="32968">
                  <c:v>42215.079448270102</c:v>
                </c:pt>
                <c:pt idx="32969">
                  <c:v>42215.0794482946</c:v>
                </c:pt>
                <c:pt idx="32970">
                  <c:v>42215.079448382901</c:v>
                </c:pt>
                <c:pt idx="32971">
                  <c:v>42215.079448386401</c:v>
                </c:pt>
                <c:pt idx="32972">
                  <c:v>42215.079448403594</c:v>
                </c:pt>
                <c:pt idx="32973">
                  <c:v>42215.079448431585</c:v>
                </c:pt>
                <c:pt idx="32974">
                  <c:v>42215.079448452503</c:v>
                </c:pt>
                <c:pt idx="32975">
                  <c:v>42215.079448457604</c:v>
                </c:pt>
                <c:pt idx="32976">
                  <c:v>42215.079448497003</c:v>
                </c:pt>
                <c:pt idx="32977">
                  <c:v>42215.079448501565</c:v>
                </c:pt>
                <c:pt idx="32978">
                  <c:v>42215.079448518904</c:v>
                </c:pt>
                <c:pt idx="32979">
                  <c:v>42215.079448526594</c:v>
                </c:pt>
                <c:pt idx="32980">
                  <c:v>42215.079448616976</c:v>
                </c:pt>
                <c:pt idx="32981">
                  <c:v>42215.079448617566</c:v>
                </c:pt>
                <c:pt idx="32982">
                  <c:v>42215.079448635464</c:v>
                </c:pt>
                <c:pt idx="32983">
                  <c:v>42215.079448655873</c:v>
                </c:pt>
                <c:pt idx="32984">
                  <c:v>42215.079448662873</c:v>
                </c:pt>
                <c:pt idx="32985">
                  <c:v>42215.079448727476</c:v>
                </c:pt>
                <c:pt idx="32986">
                  <c:v>42215.079448740304</c:v>
                </c:pt>
                <c:pt idx="32987">
                  <c:v>42215.079448748002</c:v>
                </c:pt>
                <c:pt idx="32988">
                  <c:v>42215.079448758501</c:v>
                </c:pt>
                <c:pt idx="32989">
                  <c:v>42215.079448776101</c:v>
                </c:pt>
                <c:pt idx="32990">
                  <c:v>42215.079448820674</c:v>
                </c:pt>
                <c:pt idx="32991">
                  <c:v>42215.079448849196</c:v>
                </c:pt>
                <c:pt idx="32992">
                  <c:v>42215.079448867655</c:v>
                </c:pt>
                <c:pt idx="32993">
                  <c:v>42215.079448894401</c:v>
                </c:pt>
                <c:pt idx="32994">
                  <c:v>42215.079448959594</c:v>
                </c:pt>
                <c:pt idx="32995">
                  <c:v>42215.079448967976</c:v>
                </c:pt>
                <c:pt idx="32996">
                  <c:v>42215.079448990597</c:v>
                </c:pt>
                <c:pt idx="32997">
                  <c:v>42215.079449028897</c:v>
                </c:pt>
                <c:pt idx="32998">
                  <c:v>42215.079449033976</c:v>
                </c:pt>
                <c:pt idx="32999">
                  <c:v>42215.079449080586</c:v>
                </c:pt>
                <c:pt idx="33000">
                  <c:v>42215.079449080586</c:v>
                </c:pt>
                <c:pt idx="33001">
                  <c:v>42215.079449088902</c:v>
                </c:pt>
                <c:pt idx="33002">
                  <c:v>42215.079449099801</c:v>
                </c:pt>
                <c:pt idx="33003">
                  <c:v>42215.079449129284</c:v>
                </c:pt>
                <c:pt idx="33004">
                  <c:v>42215.079449190001</c:v>
                </c:pt>
                <c:pt idx="33005">
                  <c:v>42215.079449192097</c:v>
                </c:pt>
                <c:pt idx="33006">
                  <c:v>42215.079449222401</c:v>
                </c:pt>
                <c:pt idx="33007">
                  <c:v>42215.079449236284</c:v>
                </c:pt>
                <c:pt idx="33008">
                  <c:v>42215.079449312194</c:v>
                </c:pt>
                <c:pt idx="33009">
                  <c:v>42215.079449321704</c:v>
                </c:pt>
                <c:pt idx="33010">
                  <c:v>42215.079449326899</c:v>
                </c:pt>
                <c:pt idx="33011">
                  <c:v>42215.079449331584</c:v>
                </c:pt>
                <c:pt idx="33012">
                  <c:v>42215.079449357101</c:v>
                </c:pt>
                <c:pt idx="33013">
                  <c:v>42215.0794493598</c:v>
                </c:pt>
                <c:pt idx="33014">
                  <c:v>42215.0794493879</c:v>
                </c:pt>
                <c:pt idx="33015">
                  <c:v>42215.0794494238</c:v>
                </c:pt>
                <c:pt idx="33016">
                  <c:v>42215.079449454301</c:v>
                </c:pt>
                <c:pt idx="33017">
                  <c:v>42215.079449543584</c:v>
                </c:pt>
                <c:pt idx="33018">
                  <c:v>42215.079449546596</c:v>
                </c:pt>
                <c:pt idx="33019">
                  <c:v>42215.079449563455</c:v>
                </c:pt>
                <c:pt idx="33020">
                  <c:v>42215.079449588775</c:v>
                </c:pt>
                <c:pt idx="33021">
                  <c:v>42215.079449609875</c:v>
                </c:pt>
                <c:pt idx="33022">
                  <c:v>42215.079449617762</c:v>
                </c:pt>
                <c:pt idx="33023">
                  <c:v>42215.079449654186</c:v>
                </c:pt>
                <c:pt idx="33024">
                  <c:v>42215.079449658675</c:v>
                </c:pt>
                <c:pt idx="33025">
                  <c:v>42215.079449667872</c:v>
                </c:pt>
                <c:pt idx="33026">
                  <c:v>42215.079449686375</c:v>
                </c:pt>
                <c:pt idx="33027">
                  <c:v>42215.079449774596</c:v>
                </c:pt>
                <c:pt idx="33028">
                  <c:v>42215.079449775185</c:v>
                </c:pt>
                <c:pt idx="33029">
                  <c:v>42215.079449795376</c:v>
                </c:pt>
                <c:pt idx="33030">
                  <c:v>42215.079449820194</c:v>
                </c:pt>
                <c:pt idx="33031">
                  <c:v>42215.079449834884</c:v>
                </c:pt>
                <c:pt idx="33032">
                  <c:v>42215.079449884186</c:v>
                </c:pt>
                <c:pt idx="33033">
                  <c:v>42215.079449899204</c:v>
                </c:pt>
                <c:pt idx="33034">
                  <c:v>42215.079449904275</c:v>
                </c:pt>
                <c:pt idx="33035">
                  <c:v>42215.079449918274</c:v>
                </c:pt>
                <c:pt idx="33036">
                  <c:v>42215.079449933575</c:v>
                </c:pt>
                <c:pt idx="33037">
                  <c:v>42215.079449978701</c:v>
                </c:pt>
                <c:pt idx="33038">
                  <c:v>42215.079450007186</c:v>
                </c:pt>
                <c:pt idx="33039">
                  <c:v>42215.079450027275</c:v>
                </c:pt>
                <c:pt idx="33040">
                  <c:v>42215.079450048201</c:v>
                </c:pt>
                <c:pt idx="33041">
                  <c:v>42215.079450114274</c:v>
                </c:pt>
                <c:pt idx="33042">
                  <c:v>42215.079450136102</c:v>
                </c:pt>
                <c:pt idx="33043">
                  <c:v>42215.0794501501</c:v>
                </c:pt>
                <c:pt idx="33044">
                  <c:v>42215.079450185884</c:v>
                </c:pt>
                <c:pt idx="33045">
                  <c:v>42215.0794501911</c:v>
                </c:pt>
                <c:pt idx="33046">
                  <c:v>42215.079450235775</c:v>
                </c:pt>
                <c:pt idx="33047">
                  <c:v>42215.079450238001</c:v>
                </c:pt>
                <c:pt idx="33048">
                  <c:v>42215.079450245998</c:v>
                </c:pt>
                <c:pt idx="33049">
                  <c:v>42215.079450259</c:v>
                </c:pt>
                <c:pt idx="33050">
                  <c:v>42215.079450279802</c:v>
                </c:pt>
                <c:pt idx="33051">
                  <c:v>42215.079450346697</c:v>
                </c:pt>
                <c:pt idx="33052">
                  <c:v>42215.079450348829</c:v>
                </c:pt>
                <c:pt idx="33053">
                  <c:v>42215.079450382204</c:v>
                </c:pt>
                <c:pt idx="33054">
                  <c:v>42215.079450400284</c:v>
                </c:pt>
                <c:pt idx="33055">
                  <c:v>42215.079450469784</c:v>
                </c:pt>
                <c:pt idx="33056">
                  <c:v>42215.079450475903</c:v>
                </c:pt>
                <c:pt idx="33057">
                  <c:v>42215.079450483594</c:v>
                </c:pt>
                <c:pt idx="33058">
                  <c:v>42215.079450491197</c:v>
                </c:pt>
                <c:pt idx="33059">
                  <c:v>42215.079450514473</c:v>
                </c:pt>
                <c:pt idx="33060">
                  <c:v>42215.079450517253</c:v>
                </c:pt>
                <c:pt idx="33061">
                  <c:v>42215.079450545585</c:v>
                </c:pt>
                <c:pt idx="33062">
                  <c:v>42215.079450581165</c:v>
                </c:pt>
                <c:pt idx="33063">
                  <c:v>42215.079450614074</c:v>
                </c:pt>
                <c:pt idx="33064">
                  <c:v>42215.079450687976</c:v>
                </c:pt>
                <c:pt idx="33065">
                  <c:v>42215.079450701174</c:v>
                </c:pt>
                <c:pt idx="33066">
                  <c:v>42215.079450723373</c:v>
                </c:pt>
                <c:pt idx="33067">
                  <c:v>42215.079450746103</c:v>
                </c:pt>
                <c:pt idx="33068">
                  <c:v>42215.079450767073</c:v>
                </c:pt>
                <c:pt idx="33069">
                  <c:v>42215.079450772195</c:v>
                </c:pt>
                <c:pt idx="33070">
                  <c:v>42215.079450811252</c:v>
                </c:pt>
                <c:pt idx="33071">
                  <c:v>42215.079450816185</c:v>
                </c:pt>
                <c:pt idx="33072">
                  <c:v>42215.079450829595</c:v>
                </c:pt>
                <c:pt idx="33073">
                  <c:v>42215.079450846002</c:v>
                </c:pt>
                <c:pt idx="33074">
                  <c:v>42215.079450931473</c:v>
                </c:pt>
                <c:pt idx="33075">
                  <c:v>42215.079450932586</c:v>
                </c:pt>
                <c:pt idx="33076">
                  <c:v>42215.079450955076</c:v>
                </c:pt>
                <c:pt idx="33077">
                  <c:v>42215.079450974197</c:v>
                </c:pt>
                <c:pt idx="33078">
                  <c:v>42215.079450979676</c:v>
                </c:pt>
                <c:pt idx="33079">
                  <c:v>42215.079451019585</c:v>
                </c:pt>
                <c:pt idx="33080">
                  <c:v>42215.079451042402</c:v>
                </c:pt>
                <c:pt idx="33081">
                  <c:v>42215.079451047102</c:v>
                </c:pt>
                <c:pt idx="33082">
                  <c:v>42215.0794510778</c:v>
                </c:pt>
                <c:pt idx="33083">
                  <c:v>42215.079451090802</c:v>
                </c:pt>
                <c:pt idx="33084">
                  <c:v>42215.079451134596</c:v>
                </c:pt>
                <c:pt idx="33085">
                  <c:v>42215.0794511641</c:v>
                </c:pt>
                <c:pt idx="33086">
                  <c:v>42215.079451187274</c:v>
                </c:pt>
                <c:pt idx="33087">
                  <c:v>42215.079451208803</c:v>
                </c:pt>
                <c:pt idx="33088">
                  <c:v>42215.0794512668</c:v>
                </c:pt>
                <c:pt idx="33089">
                  <c:v>42215.079451297701</c:v>
                </c:pt>
                <c:pt idx="33090">
                  <c:v>42215.079451305784</c:v>
                </c:pt>
                <c:pt idx="33091">
                  <c:v>42215.079451309903</c:v>
                </c:pt>
                <c:pt idx="33092">
                  <c:v>42215.079451315272</c:v>
                </c:pt>
                <c:pt idx="33093">
                  <c:v>42215.079451394799</c:v>
                </c:pt>
                <c:pt idx="33094">
                  <c:v>42215.079451395497</c:v>
                </c:pt>
                <c:pt idx="33095">
                  <c:v>42215.079451408499</c:v>
                </c:pt>
                <c:pt idx="33096">
                  <c:v>42215.0794514191</c:v>
                </c:pt>
                <c:pt idx="33097">
                  <c:v>42215.079451440201</c:v>
                </c:pt>
                <c:pt idx="33098">
                  <c:v>42215.079451504986</c:v>
                </c:pt>
                <c:pt idx="33099">
                  <c:v>42215.079451509664</c:v>
                </c:pt>
                <c:pt idx="33100">
                  <c:v>42215.079451541875</c:v>
                </c:pt>
                <c:pt idx="33101">
                  <c:v>42215.079451559584</c:v>
                </c:pt>
                <c:pt idx="33102">
                  <c:v>42215.079451593076</c:v>
                </c:pt>
                <c:pt idx="33103">
                  <c:v>42215.079451600475</c:v>
                </c:pt>
                <c:pt idx="33104">
                  <c:v>42215.079451626902</c:v>
                </c:pt>
                <c:pt idx="33105">
                  <c:v>42215.079451650985</c:v>
                </c:pt>
                <c:pt idx="33106">
                  <c:v>42215.079451671772</c:v>
                </c:pt>
                <c:pt idx="33107">
                  <c:v>42215.079451674595</c:v>
                </c:pt>
                <c:pt idx="33108">
                  <c:v>42215.079451704776</c:v>
                </c:pt>
                <c:pt idx="33109">
                  <c:v>42215.079451738384</c:v>
                </c:pt>
                <c:pt idx="33110">
                  <c:v>42215.079451773876</c:v>
                </c:pt>
                <c:pt idx="33111">
                  <c:v>42215.079451845384</c:v>
                </c:pt>
                <c:pt idx="33112">
                  <c:v>42215.079451858401</c:v>
                </c:pt>
                <c:pt idx="33113">
                  <c:v>42215.079451882884</c:v>
                </c:pt>
                <c:pt idx="33114">
                  <c:v>42215.0794518888</c:v>
                </c:pt>
                <c:pt idx="33115">
                  <c:v>42215.079451898302</c:v>
                </c:pt>
                <c:pt idx="33116">
                  <c:v>42215.079451899997</c:v>
                </c:pt>
                <c:pt idx="33117">
                  <c:v>42215.079451969075</c:v>
                </c:pt>
                <c:pt idx="33118">
                  <c:v>42215.079451973594</c:v>
                </c:pt>
                <c:pt idx="33119">
                  <c:v>42215.079451987185</c:v>
                </c:pt>
                <c:pt idx="33120">
                  <c:v>42215.079452005775</c:v>
                </c:pt>
                <c:pt idx="33121">
                  <c:v>42215.079452089674</c:v>
                </c:pt>
                <c:pt idx="33122">
                  <c:v>42215.0794520899</c:v>
                </c:pt>
                <c:pt idx="33123">
                  <c:v>42215.079452114704</c:v>
                </c:pt>
                <c:pt idx="33124">
                  <c:v>42215.079452134902</c:v>
                </c:pt>
                <c:pt idx="33125">
                  <c:v>42215.079452138598</c:v>
                </c:pt>
                <c:pt idx="33126">
                  <c:v>42215.079452171674</c:v>
                </c:pt>
                <c:pt idx="33127">
                  <c:v>42215.0794521793</c:v>
                </c:pt>
                <c:pt idx="33128">
                  <c:v>42215.079452199898</c:v>
                </c:pt>
                <c:pt idx="33129">
                  <c:v>42215.0794522375</c:v>
                </c:pt>
                <c:pt idx="33130">
                  <c:v>42215.079452247999</c:v>
                </c:pt>
                <c:pt idx="33131">
                  <c:v>42215.079452281585</c:v>
                </c:pt>
                <c:pt idx="33132">
                  <c:v>42215.079452321275</c:v>
                </c:pt>
                <c:pt idx="33133">
                  <c:v>42215.07945234653</c:v>
                </c:pt>
                <c:pt idx="33134">
                  <c:v>42215.079452366102</c:v>
                </c:pt>
                <c:pt idx="33135">
                  <c:v>42215.079452424397</c:v>
                </c:pt>
                <c:pt idx="33136">
                  <c:v>42215.0794524554</c:v>
                </c:pt>
                <c:pt idx="33137">
                  <c:v>42215.079452463484</c:v>
                </c:pt>
                <c:pt idx="33138">
                  <c:v>42215.079452469596</c:v>
                </c:pt>
                <c:pt idx="33139">
                  <c:v>42215.079452492697</c:v>
                </c:pt>
                <c:pt idx="33140">
                  <c:v>42215.079452552884</c:v>
                </c:pt>
                <c:pt idx="33141">
                  <c:v>42215.079452552985</c:v>
                </c:pt>
                <c:pt idx="33142">
                  <c:v>42215.079452562575</c:v>
                </c:pt>
                <c:pt idx="33143">
                  <c:v>42215.079452578684</c:v>
                </c:pt>
                <c:pt idx="33144">
                  <c:v>42215.079452594502</c:v>
                </c:pt>
                <c:pt idx="33145">
                  <c:v>42215.079452661565</c:v>
                </c:pt>
                <c:pt idx="33146">
                  <c:v>42215.079452663638</c:v>
                </c:pt>
                <c:pt idx="33147">
                  <c:v>42215.079452701575</c:v>
                </c:pt>
                <c:pt idx="33148">
                  <c:v>42215.079452709084</c:v>
                </c:pt>
                <c:pt idx="33149">
                  <c:v>42215.079452754901</c:v>
                </c:pt>
                <c:pt idx="33150">
                  <c:v>42215.079452784274</c:v>
                </c:pt>
                <c:pt idx="33151">
                  <c:v>42215.079452787984</c:v>
                </c:pt>
                <c:pt idx="33152">
                  <c:v>42215.079452810904</c:v>
                </c:pt>
                <c:pt idx="33153">
                  <c:v>42215.079452829101</c:v>
                </c:pt>
                <c:pt idx="33154">
                  <c:v>42215.079452831764</c:v>
                </c:pt>
                <c:pt idx="33155">
                  <c:v>42215.079452861566</c:v>
                </c:pt>
                <c:pt idx="33156">
                  <c:v>42215.079452898601</c:v>
                </c:pt>
                <c:pt idx="33157">
                  <c:v>42215.079452933584</c:v>
                </c:pt>
                <c:pt idx="33158">
                  <c:v>42215.079453014594</c:v>
                </c:pt>
                <c:pt idx="33159">
                  <c:v>42215.079453015875</c:v>
                </c:pt>
                <c:pt idx="33160">
                  <c:v>42215.079453042803</c:v>
                </c:pt>
                <c:pt idx="33161">
                  <c:v>42215.079453045597</c:v>
                </c:pt>
                <c:pt idx="33162">
                  <c:v>42215.079453053484</c:v>
                </c:pt>
                <c:pt idx="33163">
                  <c:v>42215.079453057275</c:v>
                </c:pt>
                <c:pt idx="33164">
                  <c:v>42215.079453125902</c:v>
                </c:pt>
                <c:pt idx="33165">
                  <c:v>42215.0794531309</c:v>
                </c:pt>
                <c:pt idx="33166">
                  <c:v>42215.0794531473</c:v>
                </c:pt>
                <c:pt idx="33167">
                  <c:v>42215.079453165585</c:v>
                </c:pt>
                <c:pt idx="33168">
                  <c:v>42215.079453246399</c:v>
                </c:pt>
                <c:pt idx="33169">
                  <c:v>42215.079453247199</c:v>
                </c:pt>
                <c:pt idx="33170">
                  <c:v>42215.079453274797</c:v>
                </c:pt>
                <c:pt idx="33171">
                  <c:v>42215.079453285784</c:v>
                </c:pt>
                <c:pt idx="33172">
                  <c:v>42215.079453289</c:v>
                </c:pt>
                <c:pt idx="33173">
                  <c:v>42215.079453331375</c:v>
                </c:pt>
                <c:pt idx="33174">
                  <c:v>42215.079453338403</c:v>
                </c:pt>
                <c:pt idx="33175">
                  <c:v>42215.079453363585</c:v>
                </c:pt>
                <c:pt idx="33176">
                  <c:v>42215.079453397397</c:v>
                </c:pt>
                <c:pt idx="33177">
                  <c:v>42215.079453405597</c:v>
                </c:pt>
                <c:pt idx="33178">
                  <c:v>42215.079453431084</c:v>
                </c:pt>
                <c:pt idx="33179">
                  <c:v>42215.079453478938</c:v>
                </c:pt>
                <c:pt idx="33180">
                  <c:v>42215.079453506594</c:v>
                </c:pt>
                <c:pt idx="33181">
                  <c:v>42215.079453530372</c:v>
                </c:pt>
                <c:pt idx="33182">
                  <c:v>42215.079453581238</c:v>
                </c:pt>
                <c:pt idx="33183">
                  <c:v>42215.079453617975</c:v>
                </c:pt>
                <c:pt idx="33184">
                  <c:v>42215.079453625476</c:v>
                </c:pt>
                <c:pt idx="33185">
                  <c:v>42215.079453629274</c:v>
                </c:pt>
                <c:pt idx="33186">
                  <c:v>42215.079453634484</c:v>
                </c:pt>
                <c:pt idx="33187">
                  <c:v>42215.079453709375</c:v>
                </c:pt>
                <c:pt idx="33188">
                  <c:v>42215.079453710176</c:v>
                </c:pt>
                <c:pt idx="33189">
                  <c:v>42215.079453723476</c:v>
                </c:pt>
                <c:pt idx="33190">
                  <c:v>42215.079453738676</c:v>
                </c:pt>
                <c:pt idx="33191">
                  <c:v>42215.079453756502</c:v>
                </c:pt>
                <c:pt idx="33192">
                  <c:v>42215.079453818995</c:v>
                </c:pt>
                <c:pt idx="33193">
                  <c:v>42215.079453821076</c:v>
                </c:pt>
                <c:pt idx="33194">
                  <c:v>42215.079453861064</c:v>
                </c:pt>
                <c:pt idx="33195">
                  <c:v>42215.079453865874</c:v>
                </c:pt>
                <c:pt idx="33196">
                  <c:v>42215.079453909995</c:v>
                </c:pt>
                <c:pt idx="33197">
                  <c:v>42215.079453941675</c:v>
                </c:pt>
                <c:pt idx="33198">
                  <c:v>42215.0794539458</c:v>
                </c:pt>
                <c:pt idx="33199">
                  <c:v>42215.079453970502</c:v>
                </c:pt>
                <c:pt idx="33200">
                  <c:v>42215.079453983184</c:v>
                </c:pt>
                <c:pt idx="33201">
                  <c:v>42215.079453986</c:v>
                </c:pt>
                <c:pt idx="33202">
                  <c:v>42215.079454018676</c:v>
                </c:pt>
                <c:pt idx="33203">
                  <c:v>42215.0794540528</c:v>
                </c:pt>
                <c:pt idx="33204">
                  <c:v>42215.079454093102</c:v>
                </c:pt>
                <c:pt idx="33205">
                  <c:v>42215.079454170998</c:v>
                </c:pt>
                <c:pt idx="33206">
                  <c:v>42215.079454173276</c:v>
                </c:pt>
                <c:pt idx="33207">
                  <c:v>42215.079454200197</c:v>
                </c:pt>
                <c:pt idx="33208">
                  <c:v>42215.079454202598</c:v>
                </c:pt>
                <c:pt idx="33209">
                  <c:v>42215.079454207997</c:v>
                </c:pt>
                <c:pt idx="33210">
                  <c:v>42215.079454218103</c:v>
                </c:pt>
                <c:pt idx="33211">
                  <c:v>42215.079454286497</c:v>
                </c:pt>
                <c:pt idx="33212">
                  <c:v>42215.0794542886</c:v>
                </c:pt>
                <c:pt idx="33213">
                  <c:v>42215.0794543187</c:v>
                </c:pt>
                <c:pt idx="33214">
                  <c:v>42215.079454325198</c:v>
                </c:pt>
                <c:pt idx="33215">
                  <c:v>42215.079454404397</c:v>
                </c:pt>
                <c:pt idx="33216">
                  <c:v>42215.079454404797</c:v>
                </c:pt>
                <c:pt idx="33217">
                  <c:v>42215.079454434403</c:v>
                </c:pt>
                <c:pt idx="33218">
                  <c:v>42215.079454446211</c:v>
                </c:pt>
                <c:pt idx="33219">
                  <c:v>42215.079454453502</c:v>
                </c:pt>
                <c:pt idx="33220">
                  <c:v>42215.0794544893</c:v>
                </c:pt>
                <c:pt idx="33221">
                  <c:v>42215.079454494429</c:v>
                </c:pt>
                <c:pt idx="33222">
                  <c:v>42215.079454514984</c:v>
                </c:pt>
                <c:pt idx="33223">
                  <c:v>42215.079454557374</c:v>
                </c:pt>
                <c:pt idx="33224">
                  <c:v>42215.079454562772</c:v>
                </c:pt>
                <c:pt idx="33225">
                  <c:v>42215.079454605373</c:v>
                </c:pt>
                <c:pt idx="33226">
                  <c:v>42215.079454636085</c:v>
                </c:pt>
                <c:pt idx="33227">
                  <c:v>42215.079454666484</c:v>
                </c:pt>
                <c:pt idx="33228">
                  <c:v>42215.079454677674</c:v>
                </c:pt>
                <c:pt idx="33229">
                  <c:v>42215.079454749102</c:v>
                </c:pt>
                <c:pt idx="33230">
                  <c:v>42215.079454751904</c:v>
                </c:pt>
                <c:pt idx="33231">
                  <c:v>42215.079454775376</c:v>
                </c:pt>
                <c:pt idx="33232">
                  <c:v>42215.079454783263</c:v>
                </c:pt>
                <c:pt idx="33233">
                  <c:v>42215.079454789484</c:v>
                </c:pt>
                <c:pt idx="33234">
                  <c:v>42215.079454865372</c:v>
                </c:pt>
                <c:pt idx="33235">
                  <c:v>42215.079454867773</c:v>
                </c:pt>
                <c:pt idx="33236">
                  <c:v>42215.079454886501</c:v>
                </c:pt>
                <c:pt idx="33237">
                  <c:v>42215.079454898529</c:v>
                </c:pt>
                <c:pt idx="33238">
                  <c:v>42215.079454912484</c:v>
                </c:pt>
                <c:pt idx="33239">
                  <c:v>42215.079454976301</c:v>
                </c:pt>
                <c:pt idx="33240">
                  <c:v>42215.079454980994</c:v>
                </c:pt>
                <c:pt idx="33241">
                  <c:v>42215.0794550215</c:v>
                </c:pt>
                <c:pt idx="33242">
                  <c:v>42215.079455030595</c:v>
                </c:pt>
                <c:pt idx="33243">
                  <c:v>42215.079455066902</c:v>
                </c:pt>
                <c:pt idx="33244">
                  <c:v>42215.079455072097</c:v>
                </c:pt>
                <c:pt idx="33245">
                  <c:v>42215.079455099098</c:v>
                </c:pt>
                <c:pt idx="33246">
                  <c:v>42215.079455130275</c:v>
                </c:pt>
                <c:pt idx="33247">
                  <c:v>42215.079455143903</c:v>
                </c:pt>
                <c:pt idx="33248">
                  <c:v>42215.079455146697</c:v>
                </c:pt>
                <c:pt idx="33249">
                  <c:v>42215.079455177402</c:v>
                </c:pt>
                <c:pt idx="33250">
                  <c:v>42215.079455210784</c:v>
                </c:pt>
                <c:pt idx="33251">
                  <c:v>42215.079455253501</c:v>
                </c:pt>
                <c:pt idx="33252">
                  <c:v>42215.079455326202</c:v>
                </c:pt>
                <c:pt idx="33253">
                  <c:v>42215.079455330684</c:v>
                </c:pt>
                <c:pt idx="33254">
                  <c:v>42215.079455353502</c:v>
                </c:pt>
                <c:pt idx="33255">
                  <c:v>42215.079455362284</c:v>
                </c:pt>
                <c:pt idx="33256">
                  <c:v>42215.0794553706</c:v>
                </c:pt>
                <c:pt idx="33257">
                  <c:v>42215.079455375497</c:v>
                </c:pt>
                <c:pt idx="33258">
                  <c:v>42215.0794554436</c:v>
                </c:pt>
                <c:pt idx="33259">
                  <c:v>42215.079455445797</c:v>
                </c:pt>
                <c:pt idx="33260">
                  <c:v>42215.079455466403</c:v>
                </c:pt>
                <c:pt idx="33261">
                  <c:v>42215.079455485502</c:v>
                </c:pt>
                <c:pt idx="33262">
                  <c:v>42215.079455561165</c:v>
                </c:pt>
                <c:pt idx="33263">
                  <c:v>42215.079455562074</c:v>
                </c:pt>
                <c:pt idx="33264">
                  <c:v>42215.079455594503</c:v>
                </c:pt>
                <c:pt idx="33265">
                  <c:v>42215.079455606901</c:v>
                </c:pt>
                <c:pt idx="33266">
                  <c:v>42215.079455608597</c:v>
                </c:pt>
                <c:pt idx="33267">
                  <c:v>42215.079455641775</c:v>
                </c:pt>
                <c:pt idx="33268">
                  <c:v>42215.079455651663</c:v>
                </c:pt>
                <c:pt idx="33269">
                  <c:v>42215.0794556767</c:v>
                </c:pt>
                <c:pt idx="33270">
                  <c:v>42215.079455717474</c:v>
                </c:pt>
                <c:pt idx="33271">
                  <c:v>42215.079455720384</c:v>
                </c:pt>
                <c:pt idx="33272">
                  <c:v>42215.079455755404</c:v>
                </c:pt>
                <c:pt idx="33273">
                  <c:v>42215.079455793784</c:v>
                </c:pt>
                <c:pt idx="33274">
                  <c:v>42215.079455826599</c:v>
                </c:pt>
                <c:pt idx="33275">
                  <c:v>42215.079455835075</c:v>
                </c:pt>
                <c:pt idx="33276">
                  <c:v>42215.079455903186</c:v>
                </c:pt>
                <c:pt idx="33277">
                  <c:v>42215.079455919375</c:v>
                </c:pt>
                <c:pt idx="33278">
                  <c:v>42215.079455930274</c:v>
                </c:pt>
                <c:pt idx="33279">
                  <c:v>42215.079455944899</c:v>
                </c:pt>
                <c:pt idx="33280">
                  <c:v>42215.079455949497</c:v>
                </c:pt>
                <c:pt idx="33281">
                  <c:v>42215.079456024403</c:v>
                </c:pt>
                <c:pt idx="33282">
                  <c:v>42215.079456025102</c:v>
                </c:pt>
                <c:pt idx="33283">
                  <c:v>42215.079456043197</c:v>
                </c:pt>
                <c:pt idx="33284">
                  <c:v>42215.079456058411</c:v>
                </c:pt>
                <c:pt idx="33285">
                  <c:v>42215.079456066604</c:v>
                </c:pt>
                <c:pt idx="33286">
                  <c:v>42215.079456135274</c:v>
                </c:pt>
                <c:pt idx="33287">
                  <c:v>42215.079456137384</c:v>
                </c:pt>
                <c:pt idx="33288">
                  <c:v>42215.079456181273</c:v>
                </c:pt>
                <c:pt idx="33289">
                  <c:v>42215.0794561851</c:v>
                </c:pt>
                <c:pt idx="33290">
                  <c:v>42215.0794562191</c:v>
                </c:pt>
                <c:pt idx="33291">
                  <c:v>42215.079456226602</c:v>
                </c:pt>
                <c:pt idx="33292">
                  <c:v>42215.079456256601</c:v>
                </c:pt>
                <c:pt idx="33293">
                  <c:v>42215.079456290398</c:v>
                </c:pt>
                <c:pt idx="33294">
                  <c:v>42215.079456300999</c:v>
                </c:pt>
                <c:pt idx="33295">
                  <c:v>42215.079456303676</c:v>
                </c:pt>
                <c:pt idx="33296">
                  <c:v>42215.079456331594</c:v>
                </c:pt>
                <c:pt idx="33297">
                  <c:v>42215.0794563702</c:v>
                </c:pt>
                <c:pt idx="33298">
                  <c:v>42215.079456413085</c:v>
                </c:pt>
                <c:pt idx="33299">
                  <c:v>42215.079456482898</c:v>
                </c:pt>
                <c:pt idx="33300">
                  <c:v>42215.079456488129</c:v>
                </c:pt>
                <c:pt idx="33301">
                  <c:v>42215.079456507272</c:v>
                </c:pt>
                <c:pt idx="33302">
                  <c:v>42215.079456522595</c:v>
                </c:pt>
                <c:pt idx="33303">
                  <c:v>42215.079456524902</c:v>
                </c:pt>
                <c:pt idx="33304">
                  <c:v>42215.079456532985</c:v>
                </c:pt>
                <c:pt idx="33305">
                  <c:v>42215.079456600586</c:v>
                </c:pt>
                <c:pt idx="33306">
                  <c:v>42215.079456602674</c:v>
                </c:pt>
                <c:pt idx="33307">
                  <c:v>42215.079456620901</c:v>
                </c:pt>
                <c:pt idx="33308">
                  <c:v>42215.079456644999</c:v>
                </c:pt>
                <c:pt idx="33309">
                  <c:v>42215.079456718595</c:v>
                </c:pt>
                <c:pt idx="33310">
                  <c:v>42215.079456719475</c:v>
                </c:pt>
                <c:pt idx="33311">
                  <c:v>42215.0794567544</c:v>
                </c:pt>
                <c:pt idx="33312">
                  <c:v>42215.079456764375</c:v>
                </c:pt>
                <c:pt idx="33313">
                  <c:v>42215.079456765074</c:v>
                </c:pt>
                <c:pt idx="33314">
                  <c:v>42215.079456793501</c:v>
                </c:pt>
                <c:pt idx="33315">
                  <c:v>42215.079456805775</c:v>
                </c:pt>
                <c:pt idx="33316">
                  <c:v>42215.079456828302</c:v>
                </c:pt>
                <c:pt idx="33317">
                  <c:v>42215.079456877284</c:v>
                </c:pt>
                <c:pt idx="33318">
                  <c:v>42215.079456879001</c:v>
                </c:pt>
                <c:pt idx="33319">
                  <c:v>42215.079456911873</c:v>
                </c:pt>
                <c:pt idx="33320">
                  <c:v>42215.079456951004</c:v>
                </c:pt>
                <c:pt idx="33321">
                  <c:v>42215.079456986401</c:v>
                </c:pt>
                <c:pt idx="33322">
                  <c:v>42215.079456995598</c:v>
                </c:pt>
                <c:pt idx="33323">
                  <c:v>42215.0794570578</c:v>
                </c:pt>
                <c:pt idx="33324">
                  <c:v>42215.079457077001</c:v>
                </c:pt>
                <c:pt idx="33325">
                  <c:v>42215.079457095599</c:v>
                </c:pt>
                <c:pt idx="33326">
                  <c:v>42215.079457106898</c:v>
                </c:pt>
                <c:pt idx="33327">
                  <c:v>42215.079457109001</c:v>
                </c:pt>
                <c:pt idx="33328">
                  <c:v>42215.079457181673</c:v>
                </c:pt>
                <c:pt idx="33329">
                  <c:v>42215.079457182503</c:v>
                </c:pt>
                <c:pt idx="33330">
                  <c:v>42215.079457199703</c:v>
                </c:pt>
                <c:pt idx="33331">
                  <c:v>42215.0794572183</c:v>
                </c:pt>
                <c:pt idx="33332">
                  <c:v>42215.079457223801</c:v>
                </c:pt>
                <c:pt idx="33333">
                  <c:v>42215.079457290703</c:v>
                </c:pt>
                <c:pt idx="33334">
                  <c:v>42215.079457292799</c:v>
                </c:pt>
                <c:pt idx="33335">
                  <c:v>42215.079457340798</c:v>
                </c:pt>
                <c:pt idx="33336">
                  <c:v>42215.079457341897</c:v>
                </c:pt>
                <c:pt idx="33337">
                  <c:v>42215.0794573639</c:v>
                </c:pt>
                <c:pt idx="33338">
                  <c:v>42215.079457371903</c:v>
                </c:pt>
                <c:pt idx="33339">
                  <c:v>42215.079457413784</c:v>
                </c:pt>
                <c:pt idx="33340">
                  <c:v>42215.0794574502</c:v>
                </c:pt>
                <c:pt idx="33341">
                  <c:v>42215.0794574553</c:v>
                </c:pt>
                <c:pt idx="33342">
                  <c:v>42215.07945745813</c:v>
                </c:pt>
                <c:pt idx="33343">
                  <c:v>42215.079457488202</c:v>
                </c:pt>
                <c:pt idx="33344">
                  <c:v>42215.079457526801</c:v>
                </c:pt>
                <c:pt idx="33345">
                  <c:v>42215.079457572596</c:v>
                </c:pt>
                <c:pt idx="33346">
                  <c:v>42215.079457640903</c:v>
                </c:pt>
                <c:pt idx="33347">
                  <c:v>42215.079457645596</c:v>
                </c:pt>
                <c:pt idx="33348">
                  <c:v>42215.079457657375</c:v>
                </c:pt>
                <c:pt idx="33349">
                  <c:v>42215.079457682376</c:v>
                </c:pt>
                <c:pt idx="33350">
                  <c:v>42215.079457685264</c:v>
                </c:pt>
                <c:pt idx="33351">
                  <c:v>42215.079457690197</c:v>
                </c:pt>
                <c:pt idx="33352">
                  <c:v>42215.079457758002</c:v>
                </c:pt>
                <c:pt idx="33353">
                  <c:v>42215.079457760075</c:v>
                </c:pt>
                <c:pt idx="33354">
                  <c:v>42215.079457779</c:v>
                </c:pt>
                <c:pt idx="33355">
                  <c:v>42215.079457804401</c:v>
                </c:pt>
                <c:pt idx="33356">
                  <c:v>42215.079457875676</c:v>
                </c:pt>
                <c:pt idx="33357">
                  <c:v>42215.079457876898</c:v>
                </c:pt>
                <c:pt idx="33358">
                  <c:v>42215.0794579145</c:v>
                </c:pt>
                <c:pt idx="33359">
                  <c:v>42215.0794579219</c:v>
                </c:pt>
                <c:pt idx="33360">
                  <c:v>42215.0794579219</c:v>
                </c:pt>
                <c:pt idx="33361">
                  <c:v>42215.079457939501</c:v>
                </c:pt>
                <c:pt idx="33362">
                  <c:v>42215.079457949803</c:v>
                </c:pt>
                <c:pt idx="33363">
                  <c:v>42215.0794579863</c:v>
                </c:pt>
                <c:pt idx="33364">
                  <c:v>42215.079458035274</c:v>
                </c:pt>
                <c:pt idx="33365">
                  <c:v>42215.0794580371</c:v>
                </c:pt>
                <c:pt idx="33366">
                  <c:v>42215.079458068998</c:v>
                </c:pt>
                <c:pt idx="33367">
                  <c:v>42215.079458108397</c:v>
                </c:pt>
                <c:pt idx="33368">
                  <c:v>42215.079458146531</c:v>
                </c:pt>
                <c:pt idx="33369">
                  <c:v>42215.079458157998</c:v>
                </c:pt>
                <c:pt idx="33370">
                  <c:v>42215.079458214801</c:v>
                </c:pt>
                <c:pt idx="33371">
                  <c:v>42215.079458234199</c:v>
                </c:pt>
                <c:pt idx="33372">
                  <c:v>42215.079458244531</c:v>
                </c:pt>
                <c:pt idx="33373">
                  <c:v>42215.079458254702</c:v>
                </c:pt>
                <c:pt idx="33374">
                  <c:v>42215.079458268097</c:v>
                </c:pt>
                <c:pt idx="33375">
                  <c:v>42215.079458339103</c:v>
                </c:pt>
                <c:pt idx="33376">
                  <c:v>42215.079458339802</c:v>
                </c:pt>
                <c:pt idx="33377">
                  <c:v>42215.079458356202</c:v>
                </c:pt>
                <c:pt idx="33378">
                  <c:v>42215.07945837843</c:v>
                </c:pt>
                <c:pt idx="33379">
                  <c:v>42215.079458384498</c:v>
                </c:pt>
                <c:pt idx="33380">
                  <c:v>42215.079458448228</c:v>
                </c:pt>
                <c:pt idx="33381">
                  <c:v>42215.079458452899</c:v>
                </c:pt>
                <c:pt idx="33382">
                  <c:v>42215.079458500186</c:v>
                </c:pt>
                <c:pt idx="33383">
                  <c:v>42215.079458500586</c:v>
                </c:pt>
                <c:pt idx="33384">
                  <c:v>42215.079458518594</c:v>
                </c:pt>
                <c:pt idx="33385">
                  <c:v>42215.079458531574</c:v>
                </c:pt>
                <c:pt idx="33386">
                  <c:v>42215.079458571272</c:v>
                </c:pt>
                <c:pt idx="33387">
                  <c:v>42215.079458610184</c:v>
                </c:pt>
                <c:pt idx="33388">
                  <c:v>42215.079458615975</c:v>
                </c:pt>
                <c:pt idx="33389">
                  <c:v>42215.079458618675</c:v>
                </c:pt>
                <c:pt idx="33390">
                  <c:v>42215.079458645196</c:v>
                </c:pt>
                <c:pt idx="33391">
                  <c:v>42215.079458681663</c:v>
                </c:pt>
                <c:pt idx="33392">
                  <c:v>42215.079458732194</c:v>
                </c:pt>
                <c:pt idx="33393">
                  <c:v>42215.079458794702</c:v>
                </c:pt>
                <c:pt idx="33394">
                  <c:v>42215.079458802997</c:v>
                </c:pt>
                <c:pt idx="33395">
                  <c:v>42215.079458811255</c:v>
                </c:pt>
                <c:pt idx="33396">
                  <c:v>42215.079458840701</c:v>
                </c:pt>
                <c:pt idx="33397">
                  <c:v>42215.079458842098</c:v>
                </c:pt>
                <c:pt idx="33398">
                  <c:v>42215.079458847198</c:v>
                </c:pt>
                <c:pt idx="33399">
                  <c:v>42215.079458915272</c:v>
                </c:pt>
                <c:pt idx="33400">
                  <c:v>42215.079458917375</c:v>
                </c:pt>
                <c:pt idx="33401">
                  <c:v>42215.0794589324</c:v>
                </c:pt>
                <c:pt idx="33402">
                  <c:v>42215.079458963985</c:v>
                </c:pt>
                <c:pt idx="33403">
                  <c:v>42215.079459032997</c:v>
                </c:pt>
                <c:pt idx="33404">
                  <c:v>42215.079459034285</c:v>
                </c:pt>
                <c:pt idx="33405">
                  <c:v>42215.079459073502</c:v>
                </c:pt>
                <c:pt idx="33406">
                  <c:v>42215.079459073902</c:v>
                </c:pt>
                <c:pt idx="33407">
                  <c:v>42215.079459079199</c:v>
                </c:pt>
                <c:pt idx="33408">
                  <c:v>42215.079459099012</c:v>
                </c:pt>
                <c:pt idx="33409">
                  <c:v>42215.079459106797</c:v>
                </c:pt>
                <c:pt idx="33410">
                  <c:v>42215.079459142929</c:v>
                </c:pt>
                <c:pt idx="33411">
                  <c:v>42215.079459192297</c:v>
                </c:pt>
                <c:pt idx="33412">
                  <c:v>42215.079459196138</c:v>
                </c:pt>
                <c:pt idx="33413">
                  <c:v>42215.079459218898</c:v>
                </c:pt>
                <c:pt idx="33414">
                  <c:v>42215.079459266002</c:v>
                </c:pt>
                <c:pt idx="33415">
                  <c:v>42215.079459305802</c:v>
                </c:pt>
                <c:pt idx="33416">
                  <c:v>42215.079459310284</c:v>
                </c:pt>
                <c:pt idx="33417">
                  <c:v>42215.079459368601</c:v>
                </c:pt>
                <c:pt idx="33418">
                  <c:v>42215.079459386499</c:v>
                </c:pt>
                <c:pt idx="33419">
                  <c:v>42215.079459407898</c:v>
                </c:pt>
                <c:pt idx="33420">
                  <c:v>42215.0794594174</c:v>
                </c:pt>
                <c:pt idx="33421">
                  <c:v>42215.079459428212</c:v>
                </c:pt>
                <c:pt idx="33422">
                  <c:v>42215.07945949713</c:v>
                </c:pt>
                <c:pt idx="33423">
                  <c:v>42215.079459497429</c:v>
                </c:pt>
                <c:pt idx="33424">
                  <c:v>42215.079459506684</c:v>
                </c:pt>
                <c:pt idx="33425">
                  <c:v>42215.079459537774</c:v>
                </c:pt>
                <c:pt idx="33426">
                  <c:v>42215.079459539775</c:v>
                </c:pt>
                <c:pt idx="33427">
                  <c:v>42215.079459605484</c:v>
                </c:pt>
                <c:pt idx="33428">
                  <c:v>42215.079459607594</c:v>
                </c:pt>
                <c:pt idx="33429">
                  <c:v>42215.079459648929</c:v>
                </c:pt>
                <c:pt idx="33430">
                  <c:v>42215.079459660075</c:v>
                </c:pt>
                <c:pt idx="33431">
                  <c:v>42215.079459675901</c:v>
                </c:pt>
                <c:pt idx="33432">
                  <c:v>42215.079459683773</c:v>
                </c:pt>
                <c:pt idx="33433">
                  <c:v>42215.079459728702</c:v>
                </c:pt>
                <c:pt idx="33434">
                  <c:v>42215.079459769586</c:v>
                </c:pt>
                <c:pt idx="33435">
                  <c:v>42215.079459774199</c:v>
                </c:pt>
                <c:pt idx="33436">
                  <c:v>42215.0794597762</c:v>
                </c:pt>
                <c:pt idx="33437">
                  <c:v>42215.079459797496</c:v>
                </c:pt>
                <c:pt idx="33438">
                  <c:v>42215.079459842498</c:v>
                </c:pt>
                <c:pt idx="33439">
                  <c:v>42215.079459891902</c:v>
                </c:pt>
                <c:pt idx="33440">
                  <c:v>42215.079459943903</c:v>
                </c:pt>
                <c:pt idx="33441">
                  <c:v>42215.079459960194</c:v>
                </c:pt>
                <c:pt idx="33442">
                  <c:v>42215.079459968198</c:v>
                </c:pt>
                <c:pt idx="33443">
                  <c:v>42215.079459999703</c:v>
                </c:pt>
                <c:pt idx="33444">
                  <c:v>42215.079460001463</c:v>
                </c:pt>
                <c:pt idx="33445">
                  <c:v>42215.079460005072</c:v>
                </c:pt>
                <c:pt idx="33446">
                  <c:v>42215.079460072986</c:v>
                </c:pt>
                <c:pt idx="33447">
                  <c:v>42215.079460075074</c:v>
                </c:pt>
                <c:pt idx="33448">
                  <c:v>42215.079460085064</c:v>
                </c:pt>
                <c:pt idx="33449">
                  <c:v>42215.079460123663</c:v>
                </c:pt>
                <c:pt idx="33450">
                  <c:v>42215.079460189976</c:v>
                </c:pt>
                <c:pt idx="33451">
                  <c:v>42215.079460191664</c:v>
                </c:pt>
                <c:pt idx="33452">
                  <c:v>42215.079460228801</c:v>
                </c:pt>
                <c:pt idx="33453">
                  <c:v>42215.079460233646</c:v>
                </c:pt>
                <c:pt idx="33454">
                  <c:v>42215.079460237073</c:v>
                </c:pt>
                <c:pt idx="33455">
                  <c:v>42215.079460255263</c:v>
                </c:pt>
                <c:pt idx="33456">
                  <c:v>42215.079460263165</c:v>
                </c:pt>
                <c:pt idx="33457">
                  <c:v>42215.0794603045</c:v>
                </c:pt>
                <c:pt idx="33458">
                  <c:v>42215.079460349276</c:v>
                </c:pt>
                <c:pt idx="33459">
                  <c:v>42215.079460355664</c:v>
                </c:pt>
                <c:pt idx="33460">
                  <c:v>42215.079460376284</c:v>
                </c:pt>
                <c:pt idx="33461">
                  <c:v>42215.079460423185</c:v>
                </c:pt>
                <c:pt idx="33462">
                  <c:v>42215.079460465473</c:v>
                </c:pt>
                <c:pt idx="33463">
                  <c:v>42215.079460469184</c:v>
                </c:pt>
                <c:pt idx="33464">
                  <c:v>42215.079460522764</c:v>
                </c:pt>
                <c:pt idx="33465">
                  <c:v>42215.079460545763</c:v>
                </c:pt>
                <c:pt idx="33466">
                  <c:v>42215.079460569643</c:v>
                </c:pt>
                <c:pt idx="33467">
                  <c:v>42215.079460576875</c:v>
                </c:pt>
                <c:pt idx="33468">
                  <c:v>42215.079460587753</c:v>
                </c:pt>
                <c:pt idx="33469">
                  <c:v>42215.079460651243</c:v>
                </c:pt>
                <c:pt idx="33470">
                  <c:v>42215.079460654473</c:v>
                </c:pt>
                <c:pt idx="33471">
                  <c:v>42215.079460664863</c:v>
                </c:pt>
                <c:pt idx="33472">
                  <c:v>42215.079460695975</c:v>
                </c:pt>
                <c:pt idx="33473">
                  <c:v>42215.079460697874</c:v>
                </c:pt>
                <c:pt idx="33474">
                  <c:v>42215.079460763453</c:v>
                </c:pt>
                <c:pt idx="33475">
                  <c:v>42215.079460765643</c:v>
                </c:pt>
                <c:pt idx="33476">
                  <c:v>42215.079460808804</c:v>
                </c:pt>
                <c:pt idx="33477">
                  <c:v>42215.079460819972</c:v>
                </c:pt>
                <c:pt idx="33478">
                  <c:v>42215.079460833855</c:v>
                </c:pt>
                <c:pt idx="33479">
                  <c:v>42215.079460841655</c:v>
                </c:pt>
                <c:pt idx="33480">
                  <c:v>42215.079460886074</c:v>
                </c:pt>
                <c:pt idx="33481">
                  <c:v>42215.079460929373</c:v>
                </c:pt>
                <c:pt idx="33482">
                  <c:v>42215.079460932073</c:v>
                </c:pt>
                <c:pt idx="33483">
                  <c:v>42215.079460935565</c:v>
                </c:pt>
                <c:pt idx="33484">
                  <c:v>42215.079460955363</c:v>
                </c:pt>
                <c:pt idx="33485">
                  <c:v>42215.0794609968</c:v>
                </c:pt>
                <c:pt idx="33486">
                  <c:v>42215.079461051973</c:v>
                </c:pt>
                <c:pt idx="33487">
                  <c:v>42215.079461106674</c:v>
                </c:pt>
                <c:pt idx="33488">
                  <c:v>42215.079461117566</c:v>
                </c:pt>
                <c:pt idx="33489">
                  <c:v>42215.079461126101</c:v>
                </c:pt>
                <c:pt idx="33490">
                  <c:v>42215.079461154375</c:v>
                </c:pt>
                <c:pt idx="33491">
                  <c:v>42215.079461161564</c:v>
                </c:pt>
                <c:pt idx="33492">
                  <c:v>42215.079461163565</c:v>
                </c:pt>
                <c:pt idx="33493">
                  <c:v>42215.079461229994</c:v>
                </c:pt>
                <c:pt idx="33494">
                  <c:v>42215.079461232075</c:v>
                </c:pt>
                <c:pt idx="33495">
                  <c:v>42215.079461248803</c:v>
                </c:pt>
                <c:pt idx="33496">
                  <c:v>42215.079461283764</c:v>
                </c:pt>
                <c:pt idx="33497">
                  <c:v>42215.0794613486</c:v>
                </c:pt>
                <c:pt idx="33498">
                  <c:v>42215.079461349196</c:v>
                </c:pt>
                <c:pt idx="33499">
                  <c:v>42215.079461390284</c:v>
                </c:pt>
                <c:pt idx="33500">
                  <c:v>42215.079461392401</c:v>
                </c:pt>
                <c:pt idx="33501">
                  <c:v>42215.079461393594</c:v>
                </c:pt>
                <c:pt idx="33502">
                  <c:v>42215.079461411355</c:v>
                </c:pt>
                <c:pt idx="33503">
                  <c:v>42215.079461421672</c:v>
                </c:pt>
                <c:pt idx="33504">
                  <c:v>42215.079461457884</c:v>
                </c:pt>
                <c:pt idx="33505">
                  <c:v>42215.079461506662</c:v>
                </c:pt>
                <c:pt idx="33506">
                  <c:v>42215.079461515619</c:v>
                </c:pt>
                <c:pt idx="33507">
                  <c:v>42215.079461540074</c:v>
                </c:pt>
                <c:pt idx="33508">
                  <c:v>42215.079461580863</c:v>
                </c:pt>
                <c:pt idx="33509">
                  <c:v>42215.079461625064</c:v>
                </c:pt>
                <c:pt idx="33510">
                  <c:v>42215.079461626985</c:v>
                </c:pt>
                <c:pt idx="33511">
                  <c:v>42215.079461689864</c:v>
                </c:pt>
                <c:pt idx="33512">
                  <c:v>42215.079461706264</c:v>
                </c:pt>
                <c:pt idx="33513">
                  <c:v>42215.079461716574</c:v>
                </c:pt>
                <c:pt idx="33514">
                  <c:v>42215.079461726775</c:v>
                </c:pt>
                <c:pt idx="33515">
                  <c:v>42215.079461747584</c:v>
                </c:pt>
                <c:pt idx="33516">
                  <c:v>42215.079461808884</c:v>
                </c:pt>
                <c:pt idx="33517">
                  <c:v>42215.079461811947</c:v>
                </c:pt>
                <c:pt idx="33518">
                  <c:v>42215.079461828784</c:v>
                </c:pt>
                <c:pt idx="33519">
                  <c:v>42215.079461856374</c:v>
                </c:pt>
                <c:pt idx="33520">
                  <c:v>42215.079461858273</c:v>
                </c:pt>
                <c:pt idx="33521">
                  <c:v>42215.079461920184</c:v>
                </c:pt>
                <c:pt idx="33522">
                  <c:v>42215.079461924885</c:v>
                </c:pt>
                <c:pt idx="33523">
                  <c:v>42215.079461972884</c:v>
                </c:pt>
                <c:pt idx="33524">
                  <c:v>42215.079461979374</c:v>
                </c:pt>
                <c:pt idx="33525">
                  <c:v>42215.079461990994</c:v>
                </c:pt>
                <c:pt idx="33526">
                  <c:v>42215.079462001238</c:v>
                </c:pt>
                <c:pt idx="33527">
                  <c:v>42215.079462043584</c:v>
                </c:pt>
                <c:pt idx="33528">
                  <c:v>42215.079462087662</c:v>
                </c:pt>
                <c:pt idx="33529">
                  <c:v>42215.079462090376</c:v>
                </c:pt>
                <c:pt idx="33530">
                  <c:v>42215.079462092275</c:v>
                </c:pt>
                <c:pt idx="33531">
                  <c:v>42215.079462119073</c:v>
                </c:pt>
                <c:pt idx="33532">
                  <c:v>42215.079462156384</c:v>
                </c:pt>
                <c:pt idx="33533">
                  <c:v>42215.079462211463</c:v>
                </c:pt>
                <c:pt idx="33534">
                  <c:v>42215.079462269874</c:v>
                </c:pt>
                <c:pt idx="33535">
                  <c:v>42215.079462275004</c:v>
                </c:pt>
                <c:pt idx="33536">
                  <c:v>42215.0794622865</c:v>
                </c:pt>
                <c:pt idx="33537">
                  <c:v>42215.079462311973</c:v>
                </c:pt>
                <c:pt idx="33538">
                  <c:v>42215.079462319372</c:v>
                </c:pt>
                <c:pt idx="33539">
                  <c:v>42215.079462321584</c:v>
                </c:pt>
                <c:pt idx="33540">
                  <c:v>42215.079462387184</c:v>
                </c:pt>
                <c:pt idx="33541">
                  <c:v>42215.079462389273</c:v>
                </c:pt>
                <c:pt idx="33542">
                  <c:v>42215.079462409274</c:v>
                </c:pt>
                <c:pt idx="33543">
                  <c:v>42215.079462443384</c:v>
                </c:pt>
                <c:pt idx="33544">
                  <c:v>42215.079462504873</c:v>
                </c:pt>
                <c:pt idx="33545">
                  <c:v>42215.079462506474</c:v>
                </c:pt>
                <c:pt idx="33546">
                  <c:v>42215.079462550762</c:v>
                </c:pt>
                <c:pt idx="33547">
                  <c:v>42215.079462552647</c:v>
                </c:pt>
                <c:pt idx="33548">
                  <c:v>42215.079462553564</c:v>
                </c:pt>
                <c:pt idx="33549">
                  <c:v>42215.079462570873</c:v>
                </c:pt>
                <c:pt idx="33550">
                  <c:v>42215.079462590984</c:v>
                </c:pt>
                <c:pt idx="33551">
                  <c:v>42215.079462620262</c:v>
                </c:pt>
                <c:pt idx="33552">
                  <c:v>42215.079462670175</c:v>
                </c:pt>
                <c:pt idx="33553">
                  <c:v>42215.079462675472</c:v>
                </c:pt>
                <c:pt idx="33554">
                  <c:v>42215.079462699272</c:v>
                </c:pt>
                <c:pt idx="33555">
                  <c:v>42215.079462737973</c:v>
                </c:pt>
                <c:pt idx="33556">
                  <c:v>42215.079462785565</c:v>
                </c:pt>
                <c:pt idx="33557">
                  <c:v>42215.079462787464</c:v>
                </c:pt>
                <c:pt idx="33558">
                  <c:v>42215.079462846996</c:v>
                </c:pt>
                <c:pt idx="33559">
                  <c:v>42215.079462866073</c:v>
                </c:pt>
                <c:pt idx="33560">
                  <c:v>42215.079462873873</c:v>
                </c:pt>
                <c:pt idx="33561">
                  <c:v>42215.079462884074</c:v>
                </c:pt>
                <c:pt idx="33562">
                  <c:v>42215.079462907473</c:v>
                </c:pt>
                <c:pt idx="33563">
                  <c:v>42215.079462968184</c:v>
                </c:pt>
                <c:pt idx="33564">
                  <c:v>42215.079462969472</c:v>
                </c:pt>
                <c:pt idx="33565">
                  <c:v>42215.079462989874</c:v>
                </c:pt>
                <c:pt idx="33566">
                  <c:v>42215.079463010574</c:v>
                </c:pt>
                <c:pt idx="33567">
                  <c:v>42215.079463017639</c:v>
                </c:pt>
                <c:pt idx="33568">
                  <c:v>42215.079463077775</c:v>
                </c:pt>
                <c:pt idx="33569">
                  <c:v>42215.079463079885</c:v>
                </c:pt>
                <c:pt idx="33570">
                  <c:v>42215.079463134884</c:v>
                </c:pt>
                <c:pt idx="33571">
                  <c:v>42215.079463139475</c:v>
                </c:pt>
                <c:pt idx="33572">
                  <c:v>42215.079463150585</c:v>
                </c:pt>
                <c:pt idx="33573">
                  <c:v>42215.079463170674</c:v>
                </c:pt>
                <c:pt idx="33574">
                  <c:v>42215.079463200986</c:v>
                </c:pt>
                <c:pt idx="33575">
                  <c:v>42215.079463242</c:v>
                </c:pt>
                <c:pt idx="33576">
                  <c:v>42215.0794632447</c:v>
                </c:pt>
                <c:pt idx="33577">
                  <c:v>42215.079463249684</c:v>
                </c:pt>
                <c:pt idx="33578">
                  <c:v>42215.079463282884</c:v>
                </c:pt>
                <c:pt idx="33579">
                  <c:v>42215.079463315575</c:v>
                </c:pt>
                <c:pt idx="33580">
                  <c:v>42215.079463371476</c:v>
                </c:pt>
                <c:pt idx="33581">
                  <c:v>42215.0794634298</c:v>
                </c:pt>
                <c:pt idx="33582">
                  <c:v>42215.079463432376</c:v>
                </c:pt>
                <c:pt idx="33583">
                  <c:v>42215.079463443595</c:v>
                </c:pt>
                <c:pt idx="33584">
                  <c:v>42215.079463471484</c:v>
                </c:pt>
                <c:pt idx="33585">
                  <c:v>42215.079463473485</c:v>
                </c:pt>
                <c:pt idx="33586">
                  <c:v>42215.079463481663</c:v>
                </c:pt>
                <c:pt idx="33587">
                  <c:v>42215.079463544484</c:v>
                </c:pt>
                <c:pt idx="33588">
                  <c:v>42215.079463546674</c:v>
                </c:pt>
                <c:pt idx="33589">
                  <c:v>42215.079463572474</c:v>
                </c:pt>
                <c:pt idx="33590">
                  <c:v>42215.079463603339</c:v>
                </c:pt>
                <c:pt idx="33591">
                  <c:v>42215.079463662965</c:v>
                </c:pt>
                <c:pt idx="33592">
                  <c:v>42215.079463664362</c:v>
                </c:pt>
                <c:pt idx="33593">
                  <c:v>42215.079463704984</c:v>
                </c:pt>
                <c:pt idx="33594">
                  <c:v>42215.079463713242</c:v>
                </c:pt>
                <c:pt idx="33595">
                  <c:v>42215.079463713744</c:v>
                </c:pt>
                <c:pt idx="33596">
                  <c:v>42215.079463731243</c:v>
                </c:pt>
                <c:pt idx="33597">
                  <c:v>42215.079463748902</c:v>
                </c:pt>
                <c:pt idx="33598">
                  <c:v>42215.0794637789</c:v>
                </c:pt>
                <c:pt idx="33599">
                  <c:v>42215.079463821363</c:v>
                </c:pt>
                <c:pt idx="33600">
                  <c:v>42215.079463835253</c:v>
                </c:pt>
                <c:pt idx="33601">
                  <c:v>42215.079463860355</c:v>
                </c:pt>
                <c:pt idx="33602">
                  <c:v>42215.079463895374</c:v>
                </c:pt>
                <c:pt idx="33603">
                  <c:v>42215.079463936585</c:v>
                </c:pt>
                <c:pt idx="33604">
                  <c:v>42215.079463946</c:v>
                </c:pt>
                <c:pt idx="33605">
                  <c:v>42215.079464010363</c:v>
                </c:pt>
                <c:pt idx="33606">
                  <c:v>42215.079464023984</c:v>
                </c:pt>
                <c:pt idx="33607">
                  <c:v>42215.079464034374</c:v>
                </c:pt>
                <c:pt idx="33608">
                  <c:v>42215.079464051174</c:v>
                </c:pt>
                <c:pt idx="33609">
                  <c:v>42215.079464067247</c:v>
                </c:pt>
                <c:pt idx="33610">
                  <c:v>42215.079464123985</c:v>
                </c:pt>
                <c:pt idx="33611">
                  <c:v>42215.079464127084</c:v>
                </c:pt>
                <c:pt idx="33612">
                  <c:v>42215.079464149196</c:v>
                </c:pt>
                <c:pt idx="33613">
                  <c:v>42215.079464167873</c:v>
                </c:pt>
                <c:pt idx="33614">
                  <c:v>42215.079464177776</c:v>
                </c:pt>
                <c:pt idx="33615">
                  <c:v>42215.079464235176</c:v>
                </c:pt>
                <c:pt idx="33616">
                  <c:v>42215.079464237264</c:v>
                </c:pt>
                <c:pt idx="33617">
                  <c:v>42215.07946429</c:v>
                </c:pt>
                <c:pt idx="33618">
                  <c:v>42215.079464299401</c:v>
                </c:pt>
                <c:pt idx="33619">
                  <c:v>42215.079464305672</c:v>
                </c:pt>
                <c:pt idx="33620">
                  <c:v>42215.079464328599</c:v>
                </c:pt>
                <c:pt idx="33621">
                  <c:v>42215.079464358198</c:v>
                </c:pt>
                <c:pt idx="33622">
                  <c:v>42215.079464399401</c:v>
                </c:pt>
                <c:pt idx="33623">
                  <c:v>42215.079464402101</c:v>
                </c:pt>
                <c:pt idx="33624">
                  <c:v>42215.079464409784</c:v>
                </c:pt>
                <c:pt idx="33625">
                  <c:v>42215.079464428098</c:v>
                </c:pt>
                <c:pt idx="33626">
                  <c:v>42215.079464469185</c:v>
                </c:pt>
                <c:pt idx="33627">
                  <c:v>42215.079464531555</c:v>
                </c:pt>
                <c:pt idx="33628">
                  <c:v>42215.079464576484</c:v>
                </c:pt>
                <c:pt idx="33629">
                  <c:v>42215.079464589864</c:v>
                </c:pt>
                <c:pt idx="33630">
                  <c:v>42215.079464598784</c:v>
                </c:pt>
                <c:pt idx="33631">
                  <c:v>42215.079464629664</c:v>
                </c:pt>
                <c:pt idx="33632">
                  <c:v>42215.079464634175</c:v>
                </c:pt>
                <c:pt idx="33633">
                  <c:v>42215.079464641873</c:v>
                </c:pt>
                <c:pt idx="33634">
                  <c:v>42215.079464701972</c:v>
                </c:pt>
                <c:pt idx="33635">
                  <c:v>42215.079464703973</c:v>
                </c:pt>
                <c:pt idx="33636">
                  <c:v>42215.079464715753</c:v>
                </c:pt>
                <c:pt idx="33637">
                  <c:v>42215.079464763447</c:v>
                </c:pt>
                <c:pt idx="33638">
                  <c:v>42215.079464819362</c:v>
                </c:pt>
                <c:pt idx="33639">
                  <c:v>42215.079464821247</c:v>
                </c:pt>
                <c:pt idx="33640">
                  <c:v>42215.079464864473</c:v>
                </c:pt>
                <c:pt idx="33641">
                  <c:v>42215.079464865747</c:v>
                </c:pt>
                <c:pt idx="33642">
                  <c:v>42215.079464873874</c:v>
                </c:pt>
                <c:pt idx="33643">
                  <c:v>42215.079464883347</c:v>
                </c:pt>
                <c:pt idx="33644">
                  <c:v>42215.079464888586</c:v>
                </c:pt>
                <c:pt idx="33645">
                  <c:v>42215.079464931165</c:v>
                </c:pt>
                <c:pt idx="33646">
                  <c:v>42215.079464978902</c:v>
                </c:pt>
                <c:pt idx="33647">
                  <c:v>42215.079464995586</c:v>
                </c:pt>
                <c:pt idx="33648">
                  <c:v>42215.079465010975</c:v>
                </c:pt>
                <c:pt idx="33649">
                  <c:v>42215.079465052884</c:v>
                </c:pt>
                <c:pt idx="33650">
                  <c:v>42215.079465093775</c:v>
                </c:pt>
                <c:pt idx="33651">
                  <c:v>42215.079465105664</c:v>
                </c:pt>
                <c:pt idx="33652">
                  <c:v>42215.079465154595</c:v>
                </c:pt>
                <c:pt idx="33653">
                  <c:v>42215.079465177594</c:v>
                </c:pt>
                <c:pt idx="33654">
                  <c:v>42215.079465196097</c:v>
                </c:pt>
                <c:pt idx="33655">
                  <c:v>42215.079465203264</c:v>
                </c:pt>
                <c:pt idx="33656">
                  <c:v>42215.0794652275</c:v>
                </c:pt>
                <c:pt idx="33657">
                  <c:v>42215.079465280476</c:v>
                </c:pt>
                <c:pt idx="33658">
                  <c:v>42215.079465284194</c:v>
                </c:pt>
                <c:pt idx="33659">
                  <c:v>42215.079465295195</c:v>
                </c:pt>
                <c:pt idx="33660">
                  <c:v>42215.079465325274</c:v>
                </c:pt>
                <c:pt idx="33661">
                  <c:v>42215.079465337774</c:v>
                </c:pt>
                <c:pt idx="33662">
                  <c:v>42215.079465394898</c:v>
                </c:pt>
                <c:pt idx="33663">
                  <c:v>42215.079465397102</c:v>
                </c:pt>
                <c:pt idx="33664">
                  <c:v>42215.079465440002</c:v>
                </c:pt>
                <c:pt idx="33665">
                  <c:v>42215.079465459596</c:v>
                </c:pt>
                <c:pt idx="33666">
                  <c:v>42215.079465462586</c:v>
                </c:pt>
                <c:pt idx="33667">
                  <c:v>42215.079465472802</c:v>
                </c:pt>
                <c:pt idx="33668">
                  <c:v>42215.079465515744</c:v>
                </c:pt>
                <c:pt idx="33669">
                  <c:v>42215.079465560055</c:v>
                </c:pt>
                <c:pt idx="33670">
                  <c:v>42215.079465562747</c:v>
                </c:pt>
                <c:pt idx="33671">
                  <c:v>42215.079465569863</c:v>
                </c:pt>
                <c:pt idx="33672">
                  <c:v>42215.079465584255</c:v>
                </c:pt>
                <c:pt idx="33673">
                  <c:v>42215.0794656281</c:v>
                </c:pt>
                <c:pt idx="33674">
                  <c:v>42215.079465691575</c:v>
                </c:pt>
                <c:pt idx="33675">
                  <c:v>42215.079465735864</c:v>
                </c:pt>
                <c:pt idx="33676">
                  <c:v>42215.079465747272</c:v>
                </c:pt>
                <c:pt idx="33677">
                  <c:v>42215.079465755072</c:v>
                </c:pt>
                <c:pt idx="33678">
                  <c:v>42215.079465786184</c:v>
                </c:pt>
                <c:pt idx="33679">
                  <c:v>42215.079465791576</c:v>
                </c:pt>
                <c:pt idx="33680">
                  <c:v>42215.079465801864</c:v>
                </c:pt>
                <c:pt idx="33681">
                  <c:v>42215.079465860246</c:v>
                </c:pt>
                <c:pt idx="33682">
                  <c:v>42215.079465862364</c:v>
                </c:pt>
                <c:pt idx="33683">
                  <c:v>42215.079465878604</c:v>
                </c:pt>
                <c:pt idx="33684">
                  <c:v>42215.079465923664</c:v>
                </c:pt>
                <c:pt idx="33685">
                  <c:v>42215.079465977273</c:v>
                </c:pt>
                <c:pt idx="33686">
                  <c:v>42215.079465978684</c:v>
                </c:pt>
                <c:pt idx="33687">
                  <c:v>42215.079466018986</c:v>
                </c:pt>
                <c:pt idx="33688">
                  <c:v>42215.079466019764</c:v>
                </c:pt>
                <c:pt idx="33689">
                  <c:v>42215.079466033872</c:v>
                </c:pt>
                <c:pt idx="33690">
                  <c:v>42215.079466041672</c:v>
                </c:pt>
                <c:pt idx="33691">
                  <c:v>42215.079466049596</c:v>
                </c:pt>
                <c:pt idx="33692">
                  <c:v>42215.079466094401</c:v>
                </c:pt>
                <c:pt idx="33693">
                  <c:v>42215.079466135976</c:v>
                </c:pt>
                <c:pt idx="33694">
                  <c:v>42215.079466155672</c:v>
                </c:pt>
                <c:pt idx="33695">
                  <c:v>42215.079466164672</c:v>
                </c:pt>
                <c:pt idx="33696">
                  <c:v>42215.079466210176</c:v>
                </c:pt>
                <c:pt idx="33697">
                  <c:v>42215.079466251074</c:v>
                </c:pt>
                <c:pt idx="33698">
                  <c:v>42215.079466265663</c:v>
                </c:pt>
                <c:pt idx="33699">
                  <c:v>42215.079466314084</c:v>
                </c:pt>
                <c:pt idx="33700">
                  <c:v>42215.079466332994</c:v>
                </c:pt>
                <c:pt idx="33701">
                  <c:v>42215.079466354102</c:v>
                </c:pt>
                <c:pt idx="33702">
                  <c:v>42215.079466361247</c:v>
                </c:pt>
                <c:pt idx="33703">
                  <c:v>42215.079466387673</c:v>
                </c:pt>
                <c:pt idx="33704">
                  <c:v>42215.0794664407</c:v>
                </c:pt>
                <c:pt idx="33705">
                  <c:v>42215.079466441901</c:v>
                </c:pt>
                <c:pt idx="33706">
                  <c:v>42215.079466448398</c:v>
                </c:pt>
                <c:pt idx="33707">
                  <c:v>42215.079466482595</c:v>
                </c:pt>
                <c:pt idx="33708">
                  <c:v>42215.079466497598</c:v>
                </c:pt>
                <c:pt idx="33709">
                  <c:v>42215.079466549672</c:v>
                </c:pt>
                <c:pt idx="33710">
                  <c:v>42215.079466551739</c:v>
                </c:pt>
                <c:pt idx="33711">
                  <c:v>42215.079466593263</c:v>
                </c:pt>
                <c:pt idx="33712">
                  <c:v>42215.079466619565</c:v>
                </c:pt>
                <c:pt idx="33713">
                  <c:v>42215.079466620373</c:v>
                </c:pt>
                <c:pt idx="33714">
                  <c:v>42215.079466627772</c:v>
                </c:pt>
                <c:pt idx="33715">
                  <c:v>42215.079466673073</c:v>
                </c:pt>
                <c:pt idx="33716">
                  <c:v>42215.079466714575</c:v>
                </c:pt>
                <c:pt idx="33717">
                  <c:v>42215.079466717565</c:v>
                </c:pt>
                <c:pt idx="33718">
                  <c:v>42215.079466729476</c:v>
                </c:pt>
                <c:pt idx="33719">
                  <c:v>42215.079466740674</c:v>
                </c:pt>
                <c:pt idx="33720">
                  <c:v>42215.079466786185</c:v>
                </c:pt>
                <c:pt idx="33721">
                  <c:v>42215.079466851646</c:v>
                </c:pt>
                <c:pt idx="33722">
                  <c:v>42215.079466902273</c:v>
                </c:pt>
                <c:pt idx="33723">
                  <c:v>42215.079466906784</c:v>
                </c:pt>
                <c:pt idx="33724">
                  <c:v>42215.079466915973</c:v>
                </c:pt>
                <c:pt idx="33725">
                  <c:v>42215.079466944</c:v>
                </c:pt>
                <c:pt idx="33726">
                  <c:v>42215.079466945375</c:v>
                </c:pt>
                <c:pt idx="33727">
                  <c:v>42215.079466961339</c:v>
                </c:pt>
                <c:pt idx="33728">
                  <c:v>42215.079467017255</c:v>
                </c:pt>
                <c:pt idx="33729">
                  <c:v>42215.079467019372</c:v>
                </c:pt>
                <c:pt idx="33730">
                  <c:v>42215.079467038784</c:v>
                </c:pt>
                <c:pt idx="33731">
                  <c:v>42215.079467083764</c:v>
                </c:pt>
                <c:pt idx="33732">
                  <c:v>42215.079467134485</c:v>
                </c:pt>
                <c:pt idx="33733">
                  <c:v>42215.0794671361</c:v>
                </c:pt>
                <c:pt idx="33734">
                  <c:v>42215.0794671861</c:v>
                </c:pt>
                <c:pt idx="33735">
                  <c:v>42215.079467187585</c:v>
                </c:pt>
                <c:pt idx="33736">
                  <c:v>42215.079467193304</c:v>
                </c:pt>
                <c:pt idx="33737">
                  <c:v>42215.079467202595</c:v>
                </c:pt>
                <c:pt idx="33738">
                  <c:v>42215.079467220101</c:v>
                </c:pt>
                <c:pt idx="33739">
                  <c:v>42215.079467249598</c:v>
                </c:pt>
                <c:pt idx="33740">
                  <c:v>42215.079467297801</c:v>
                </c:pt>
                <c:pt idx="33741">
                  <c:v>42215.079467315772</c:v>
                </c:pt>
                <c:pt idx="33742">
                  <c:v>42215.0794673286</c:v>
                </c:pt>
                <c:pt idx="33743">
                  <c:v>42215.079467367672</c:v>
                </c:pt>
                <c:pt idx="33744">
                  <c:v>42215.079467413372</c:v>
                </c:pt>
                <c:pt idx="33745">
                  <c:v>42215.079467425101</c:v>
                </c:pt>
                <c:pt idx="33746">
                  <c:v>42215.0794674848</c:v>
                </c:pt>
                <c:pt idx="33747">
                  <c:v>42215.079467493</c:v>
                </c:pt>
                <c:pt idx="33748">
                  <c:v>42215.079467506075</c:v>
                </c:pt>
                <c:pt idx="33749">
                  <c:v>42215.079467522875</c:v>
                </c:pt>
                <c:pt idx="33750">
                  <c:v>42215.079467547876</c:v>
                </c:pt>
                <c:pt idx="33751">
                  <c:v>42215.079467595373</c:v>
                </c:pt>
                <c:pt idx="33752">
                  <c:v>42215.079467599484</c:v>
                </c:pt>
                <c:pt idx="33753">
                  <c:v>42215.079467621174</c:v>
                </c:pt>
                <c:pt idx="33754">
                  <c:v>42215.079467643372</c:v>
                </c:pt>
                <c:pt idx="33755">
                  <c:v>42215.079467656884</c:v>
                </c:pt>
                <c:pt idx="33756">
                  <c:v>42215.0794677089</c:v>
                </c:pt>
                <c:pt idx="33757">
                  <c:v>42215.079467710966</c:v>
                </c:pt>
                <c:pt idx="33758">
                  <c:v>42215.079467765972</c:v>
                </c:pt>
                <c:pt idx="33759">
                  <c:v>42215.079467779673</c:v>
                </c:pt>
                <c:pt idx="33760">
                  <c:v>42215.079467779884</c:v>
                </c:pt>
                <c:pt idx="33761">
                  <c:v>42215.079467794676</c:v>
                </c:pt>
                <c:pt idx="33762">
                  <c:v>42215.079467830576</c:v>
                </c:pt>
                <c:pt idx="33763">
                  <c:v>42215.079467874501</c:v>
                </c:pt>
                <c:pt idx="33764">
                  <c:v>42215.079467877185</c:v>
                </c:pt>
                <c:pt idx="33765">
                  <c:v>42215.079467888994</c:v>
                </c:pt>
                <c:pt idx="33766">
                  <c:v>42215.079467910655</c:v>
                </c:pt>
                <c:pt idx="33767">
                  <c:v>42215.079467943375</c:v>
                </c:pt>
                <c:pt idx="33768">
                  <c:v>42215.079468011747</c:v>
                </c:pt>
                <c:pt idx="33769">
                  <c:v>42215.079468061565</c:v>
                </c:pt>
                <c:pt idx="33770">
                  <c:v>42215.079468062075</c:v>
                </c:pt>
                <c:pt idx="33771">
                  <c:v>42215.079468075375</c:v>
                </c:pt>
                <c:pt idx="33772">
                  <c:v>42215.079468092998</c:v>
                </c:pt>
                <c:pt idx="33773">
                  <c:v>42215.079468106102</c:v>
                </c:pt>
                <c:pt idx="33774">
                  <c:v>42215.079468120784</c:v>
                </c:pt>
                <c:pt idx="33775">
                  <c:v>42215.079468173775</c:v>
                </c:pt>
                <c:pt idx="33776">
                  <c:v>42215.0794681759</c:v>
                </c:pt>
                <c:pt idx="33777">
                  <c:v>42215.079468189273</c:v>
                </c:pt>
                <c:pt idx="33778">
                  <c:v>42215.079468243785</c:v>
                </c:pt>
                <c:pt idx="33779">
                  <c:v>42215.079468292199</c:v>
                </c:pt>
                <c:pt idx="33780">
                  <c:v>42215.079468293596</c:v>
                </c:pt>
                <c:pt idx="33781">
                  <c:v>42215.079468333475</c:v>
                </c:pt>
                <c:pt idx="33782">
                  <c:v>42215.079468337484</c:v>
                </c:pt>
                <c:pt idx="33783">
                  <c:v>42215.079468352997</c:v>
                </c:pt>
                <c:pt idx="33784">
                  <c:v>42215.079468356002</c:v>
                </c:pt>
                <c:pt idx="33785">
                  <c:v>42215.079468366275</c:v>
                </c:pt>
                <c:pt idx="33786">
                  <c:v>42215.079468401884</c:v>
                </c:pt>
                <c:pt idx="33787">
                  <c:v>42215.0794684508</c:v>
                </c:pt>
                <c:pt idx="33788">
                  <c:v>42215.0794684758</c:v>
                </c:pt>
                <c:pt idx="33789">
                  <c:v>42215.079468483185</c:v>
                </c:pt>
                <c:pt idx="33790">
                  <c:v>42215.079468525364</c:v>
                </c:pt>
                <c:pt idx="33791">
                  <c:v>42215.079468565738</c:v>
                </c:pt>
                <c:pt idx="33792">
                  <c:v>42215.079468585252</c:v>
                </c:pt>
                <c:pt idx="33793">
                  <c:v>42215.079468631244</c:v>
                </c:pt>
                <c:pt idx="33794">
                  <c:v>42215.079468647884</c:v>
                </c:pt>
                <c:pt idx="33795">
                  <c:v>42215.079468663564</c:v>
                </c:pt>
                <c:pt idx="33796">
                  <c:v>42215.079468673364</c:v>
                </c:pt>
                <c:pt idx="33797">
                  <c:v>42215.079468707772</c:v>
                </c:pt>
                <c:pt idx="33798">
                  <c:v>42215.079468755262</c:v>
                </c:pt>
                <c:pt idx="33799">
                  <c:v>42215.079468756274</c:v>
                </c:pt>
                <c:pt idx="33800">
                  <c:v>42215.079468767362</c:v>
                </c:pt>
                <c:pt idx="33801">
                  <c:v>42215.079468797194</c:v>
                </c:pt>
                <c:pt idx="33802">
                  <c:v>42215.079468817072</c:v>
                </c:pt>
                <c:pt idx="33803">
                  <c:v>42215.079468866585</c:v>
                </c:pt>
                <c:pt idx="33804">
                  <c:v>42215.079468868673</c:v>
                </c:pt>
                <c:pt idx="33805">
                  <c:v>42215.079468912474</c:v>
                </c:pt>
                <c:pt idx="33806">
                  <c:v>42215.079468936085</c:v>
                </c:pt>
                <c:pt idx="33807">
                  <c:v>42215.079468939584</c:v>
                </c:pt>
                <c:pt idx="33808">
                  <c:v>42215.079468944001</c:v>
                </c:pt>
                <c:pt idx="33809">
                  <c:v>42215.079468988275</c:v>
                </c:pt>
                <c:pt idx="33810">
                  <c:v>42215.079469028598</c:v>
                </c:pt>
                <c:pt idx="33811">
                  <c:v>42215.079469031363</c:v>
                </c:pt>
                <c:pt idx="33812">
                  <c:v>42215.079469049102</c:v>
                </c:pt>
                <c:pt idx="33813">
                  <c:v>42215.079469058102</c:v>
                </c:pt>
                <c:pt idx="33814">
                  <c:v>42215.079469097902</c:v>
                </c:pt>
                <c:pt idx="33815">
                  <c:v>42215.079469171673</c:v>
                </c:pt>
                <c:pt idx="33816">
                  <c:v>42215.079469208496</c:v>
                </c:pt>
                <c:pt idx="33817">
                  <c:v>42215.07946922</c:v>
                </c:pt>
                <c:pt idx="33818">
                  <c:v>42215.079469227676</c:v>
                </c:pt>
                <c:pt idx="33819">
                  <c:v>42215.079469258897</c:v>
                </c:pt>
                <c:pt idx="33820">
                  <c:v>42215.079469263372</c:v>
                </c:pt>
                <c:pt idx="33821">
                  <c:v>42215.0794692809</c:v>
                </c:pt>
                <c:pt idx="33822">
                  <c:v>42215.079469331184</c:v>
                </c:pt>
                <c:pt idx="33823">
                  <c:v>42215.079469333374</c:v>
                </c:pt>
                <c:pt idx="33824">
                  <c:v>42215.079469348202</c:v>
                </c:pt>
                <c:pt idx="33825">
                  <c:v>42215.079469403594</c:v>
                </c:pt>
                <c:pt idx="33826">
                  <c:v>42215.079469449003</c:v>
                </c:pt>
                <c:pt idx="33827">
                  <c:v>42215.079469450902</c:v>
                </c:pt>
                <c:pt idx="33828">
                  <c:v>42215.079469491597</c:v>
                </c:pt>
                <c:pt idx="33829">
                  <c:v>42215.079469491597</c:v>
                </c:pt>
                <c:pt idx="33830">
                  <c:v>42215.079469512966</c:v>
                </c:pt>
                <c:pt idx="33831">
                  <c:v>42215.079469514247</c:v>
                </c:pt>
                <c:pt idx="33832">
                  <c:v>42215.079469522185</c:v>
                </c:pt>
                <c:pt idx="33833">
                  <c:v>42215.079469568176</c:v>
                </c:pt>
                <c:pt idx="33834">
                  <c:v>42215.079469608194</c:v>
                </c:pt>
                <c:pt idx="33835">
                  <c:v>42215.079469632976</c:v>
                </c:pt>
                <c:pt idx="33836">
                  <c:v>42215.079469635566</c:v>
                </c:pt>
                <c:pt idx="33837">
                  <c:v>42215.079469682372</c:v>
                </c:pt>
                <c:pt idx="33838">
                  <c:v>42215.079469726275</c:v>
                </c:pt>
                <c:pt idx="33839">
                  <c:v>42215.079469744902</c:v>
                </c:pt>
                <c:pt idx="33840">
                  <c:v>42215.079469783872</c:v>
                </c:pt>
                <c:pt idx="33841">
                  <c:v>42215.079469804376</c:v>
                </c:pt>
                <c:pt idx="33842">
                  <c:v>42215.079469825476</c:v>
                </c:pt>
                <c:pt idx="33843">
                  <c:v>42215.079469832672</c:v>
                </c:pt>
                <c:pt idx="33844">
                  <c:v>42215.079469867364</c:v>
                </c:pt>
                <c:pt idx="33845">
                  <c:v>42215.079469912773</c:v>
                </c:pt>
                <c:pt idx="33846">
                  <c:v>42215.079469913864</c:v>
                </c:pt>
                <c:pt idx="33847">
                  <c:v>42215.079469926</c:v>
                </c:pt>
                <c:pt idx="33848">
                  <c:v>42215.079469957775</c:v>
                </c:pt>
                <c:pt idx="33849">
                  <c:v>42215.079469976903</c:v>
                </c:pt>
                <c:pt idx="33850">
                  <c:v>42215.079470021985</c:v>
                </c:pt>
                <c:pt idx="33851">
                  <c:v>42215.079470024102</c:v>
                </c:pt>
                <c:pt idx="33852">
                  <c:v>42215.079470077275</c:v>
                </c:pt>
                <c:pt idx="33853">
                  <c:v>42215.0794700931</c:v>
                </c:pt>
                <c:pt idx="33854">
                  <c:v>42215.079470099503</c:v>
                </c:pt>
                <c:pt idx="33855">
                  <c:v>42215.079470113174</c:v>
                </c:pt>
                <c:pt idx="33856">
                  <c:v>42215.079470145196</c:v>
                </c:pt>
                <c:pt idx="33857">
                  <c:v>42215.079470189376</c:v>
                </c:pt>
                <c:pt idx="33858">
                  <c:v>42215.079470192199</c:v>
                </c:pt>
                <c:pt idx="33859">
                  <c:v>42215.079470209101</c:v>
                </c:pt>
                <c:pt idx="33860">
                  <c:v>42215.079470225195</c:v>
                </c:pt>
                <c:pt idx="33861">
                  <c:v>42215.079470258599</c:v>
                </c:pt>
                <c:pt idx="33862">
                  <c:v>42215.079470331584</c:v>
                </c:pt>
                <c:pt idx="33863">
                  <c:v>42215.079470373676</c:v>
                </c:pt>
                <c:pt idx="33864">
                  <c:v>42215.079470376702</c:v>
                </c:pt>
                <c:pt idx="33865">
                  <c:v>42215.0794703875</c:v>
                </c:pt>
                <c:pt idx="33866">
                  <c:v>42215.079470409401</c:v>
                </c:pt>
                <c:pt idx="33867">
                  <c:v>42215.079470420998</c:v>
                </c:pt>
                <c:pt idx="33868">
                  <c:v>42215.079470441284</c:v>
                </c:pt>
                <c:pt idx="33869">
                  <c:v>42215.079470489276</c:v>
                </c:pt>
                <c:pt idx="33870">
                  <c:v>42215.079470491401</c:v>
                </c:pt>
                <c:pt idx="33871">
                  <c:v>42215.079470516663</c:v>
                </c:pt>
                <c:pt idx="33872">
                  <c:v>42215.079470563753</c:v>
                </c:pt>
                <c:pt idx="33873">
                  <c:v>42215.079470606594</c:v>
                </c:pt>
                <c:pt idx="33874">
                  <c:v>42215.079470608376</c:v>
                </c:pt>
                <c:pt idx="33875">
                  <c:v>42215.079470648903</c:v>
                </c:pt>
                <c:pt idx="33876">
                  <c:v>42215.079470662364</c:v>
                </c:pt>
                <c:pt idx="33877">
                  <c:v>42215.079470673372</c:v>
                </c:pt>
                <c:pt idx="33878">
                  <c:v>42215.079470676101</c:v>
                </c:pt>
                <c:pt idx="33879">
                  <c:v>42215.079470696197</c:v>
                </c:pt>
                <c:pt idx="33880">
                  <c:v>42215.079470720986</c:v>
                </c:pt>
                <c:pt idx="33881">
                  <c:v>42215.079470765973</c:v>
                </c:pt>
                <c:pt idx="33882">
                  <c:v>42215.079470795594</c:v>
                </c:pt>
                <c:pt idx="33883">
                  <c:v>42215.079470807184</c:v>
                </c:pt>
                <c:pt idx="33884">
                  <c:v>42215.079470839664</c:v>
                </c:pt>
                <c:pt idx="33885">
                  <c:v>42215.079470883575</c:v>
                </c:pt>
                <c:pt idx="33886">
                  <c:v>42215.079470905264</c:v>
                </c:pt>
                <c:pt idx="33887">
                  <c:v>42215.079470954275</c:v>
                </c:pt>
                <c:pt idx="33888">
                  <c:v>42215.079470967874</c:v>
                </c:pt>
                <c:pt idx="33889">
                  <c:v>42215.079470978199</c:v>
                </c:pt>
                <c:pt idx="33890">
                  <c:v>42215.079470992503</c:v>
                </c:pt>
                <c:pt idx="33891">
                  <c:v>42215.079471027595</c:v>
                </c:pt>
                <c:pt idx="33892">
                  <c:v>42215.079471069985</c:v>
                </c:pt>
                <c:pt idx="33893">
                  <c:v>42215.079471071404</c:v>
                </c:pt>
                <c:pt idx="33894">
                  <c:v>42215.079471096098</c:v>
                </c:pt>
                <c:pt idx="33895">
                  <c:v>42215.079471115372</c:v>
                </c:pt>
                <c:pt idx="33896">
                  <c:v>42215.079471137185</c:v>
                </c:pt>
                <c:pt idx="33897">
                  <c:v>42215.079471179197</c:v>
                </c:pt>
                <c:pt idx="33898">
                  <c:v>42215.079471181263</c:v>
                </c:pt>
                <c:pt idx="33899">
                  <c:v>42215.0794712403</c:v>
                </c:pt>
                <c:pt idx="33900">
                  <c:v>42215.079471254103</c:v>
                </c:pt>
                <c:pt idx="33901">
                  <c:v>42215.079471259596</c:v>
                </c:pt>
                <c:pt idx="33902">
                  <c:v>42215.079471276498</c:v>
                </c:pt>
                <c:pt idx="33903">
                  <c:v>42215.079471302801</c:v>
                </c:pt>
                <c:pt idx="33904">
                  <c:v>42215.079471346529</c:v>
                </c:pt>
                <c:pt idx="33905">
                  <c:v>42215.0794713492</c:v>
                </c:pt>
                <c:pt idx="33906">
                  <c:v>42215.079471369085</c:v>
                </c:pt>
                <c:pt idx="33907">
                  <c:v>42215.079471384801</c:v>
                </c:pt>
                <c:pt idx="33908">
                  <c:v>42215.079471417594</c:v>
                </c:pt>
                <c:pt idx="33909">
                  <c:v>42215.079471491401</c:v>
                </c:pt>
                <c:pt idx="33910">
                  <c:v>42215.079471534264</c:v>
                </c:pt>
                <c:pt idx="33911">
                  <c:v>42215.079471534584</c:v>
                </c:pt>
                <c:pt idx="33912">
                  <c:v>42215.079471548102</c:v>
                </c:pt>
                <c:pt idx="33913">
                  <c:v>42215.079471565747</c:v>
                </c:pt>
                <c:pt idx="33914">
                  <c:v>42215.079471574776</c:v>
                </c:pt>
                <c:pt idx="33915">
                  <c:v>42215.079471601166</c:v>
                </c:pt>
                <c:pt idx="33916">
                  <c:v>42215.079471646284</c:v>
                </c:pt>
                <c:pt idx="33917">
                  <c:v>42215.079471648503</c:v>
                </c:pt>
                <c:pt idx="33918">
                  <c:v>42215.079471674901</c:v>
                </c:pt>
                <c:pt idx="33919">
                  <c:v>42215.079471723373</c:v>
                </c:pt>
                <c:pt idx="33920">
                  <c:v>42215.079471763063</c:v>
                </c:pt>
                <c:pt idx="33921">
                  <c:v>42215.079471765646</c:v>
                </c:pt>
                <c:pt idx="33922">
                  <c:v>42215.079471815574</c:v>
                </c:pt>
                <c:pt idx="33923">
                  <c:v>42215.079471818586</c:v>
                </c:pt>
                <c:pt idx="33924">
                  <c:v>42215.079471833364</c:v>
                </c:pt>
                <c:pt idx="33925">
                  <c:v>42215.079471834986</c:v>
                </c:pt>
                <c:pt idx="33926">
                  <c:v>42215.079471852376</c:v>
                </c:pt>
                <c:pt idx="33927">
                  <c:v>42215.079471882404</c:v>
                </c:pt>
                <c:pt idx="33928">
                  <c:v>42215.079471925485</c:v>
                </c:pt>
                <c:pt idx="33929">
                  <c:v>42215.0794719521</c:v>
                </c:pt>
                <c:pt idx="33930">
                  <c:v>42215.079471955476</c:v>
                </c:pt>
                <c:pt idx="33931">
                  <c:v>42215.079471997284</c:v>
                </c:pt>
                <c:pt idx="33932">
                  <c:v>42215.079472040998</c:v>
                </c:pt>
                <c:pt idx="33933">
                  <c:v>42215.079472065474</c:v>
                </c:pt>
                <c:pt idx="33934">
                  <c:v>42215.079472100275</c:v>
                </c:pt>
                <c:pt idx="33935">
                  <c:v>42215.079472119374</c:v>
                </c:pt>
                <c:pt idx="33936">
                  <c:v>42215.079472135272</c:v>
                </c:pt>
                <c:pt idx="33937">
                  <c:v>42215.079472145102</c:v>
                </c:pt>
                <c:pt idx="33938">
                  <c:v>42215.079472187375</c:v>
                </c:pt>
                <c:pt idx="33939">
                  <c:v>42215.079472224497</c:v>
                </c:pt>
                <c:pt idx="33940">
                  <c:v>42215.079472228601</c:v>
                </c:pt>
                <c:pt idx="33941">
                  <c:v>42215.079472240701</c:v>
                </c:pt>
                <c:pt idx="33942">
                  <c:v>42215.079472269274</c:v>
                </c:pt>
                <c:pt idx="33943">
                  <c:v>42215.079472297402</c:v>
                </c:pt>
                <c:pt idx="33944">
                  <c:v>42215.079472339195</c:v>
                </c:pt>
                <c:pt idx="33945">
                  <c:v>42215.079472341284</c:v>
                </c:pt>
                <c:pt idx="33946">
                  <c:v>42215.079472384197</c:v>
                </c:pt>
                <c:pt idx="33947">
                  <c:v>42215.0794724066</c:v>
                </c:pt>
                <c:pt idx="33948">
                  <c:v>42215.079472416903</c:v>
                </c:pt>
                <c:pt idx="33949">
                  <c:v>42215.079472419195</c:v>
                </c:pt>
                <c:pt idx="33950">
                  <c:v>42215.079472460384</c:v>
                </c:pt>
                <c:pt idx="33951">
                  <c:v>42215.079472503763</c:v>
                </c:pt>
                <c:pt idx="33952">
                  <c:v>42215.079472506484</c:v>
                </c:pt>
                <c:pt idx="33953">
                  <c:v>42215.079472529273</c:v>
                </c:pt>
                <c:pt idx="33954">
                  <c:v>42215.079472530255</c:v>
                </c:pt>
                <c:pt idx="33955">
                  <c:v>42215.079472572186</c:v>
                </c:pt>
                <c:pt idx="33956">
                  <c:v>42215.079472651072</c:v>
                </c:pt>
                <c:pt idx="33957">
                  <c:v>42215.079472682664</c:v>
                </c:pt>
                <c:pt idx="33958">
                  <c:v>42215.079472691672</c:v>
                </c:pt>
                <c:pt idx="33959">
                  <c:v>42215.079472702084</c:v>
                </c:pt>
                <c:pt idx="33960">
                  <c:v>42215.079472725272</c:v>
                </c:pt>
                <c:pt idx="33961">
                  <c:v>42215.079472732185</c:v>
                </c:pt>
                <c:pt idx="33962">
                  <c:v>42215.079472761252</c:v>
                </c:pt>
                <c:pt idx="33963">
                  <c:v>42215.079472803176</c:v>
                </c:pt>
                <c:pt idx="33964">
                  <c:v>42215.079472805373</c:v>
                </c:pt>
                <c:pt idx="33965">
                  <c:v>42215.079472820304</c:v>
                </c:pt>
                <c:pt idx="33966">
                  <c:v>42215.079472883073</c:v>
                </c:pt>
                <c:pt idx="33967">
                  <c:v>42215.079472921585</c:v>
                </c:pt>
                <c:pt idx="33968">
                  <c:v>42215.079472923273</c:v>
                </c:pt>
                <c:pt idx="33969">
                  <c:v>42215.079472963575</c:v>
                </c:pt>
                <c:pt idx="33970">
                  <c:v>42215.079472965372</c:v>
                </c:pt>
                <c:pt idx="33971">
                  <c:v>42215.079472985373</c:v>
                </c:pt>
                <c:pt idx="33972">
                  <c:v>42215.079472993195</c:v>
                </c:pt>
                <c:pt idx="33973">
                  <c:v>42215.079472993195</c:v>
                </c:pt>
                <c:pt idx="33974">
                  <c:v>42215.0794730384</c:v>
                </c:pt>
                <c:pt idx="33975">
                  <c:v>42215.079473080194</c:v>
                </c:pt>
                <c:pt idx="33976">
                  <c:v>42215.079473115264</c:v>
                </c:pt>
                <c:pt idx="33977">
                  <c:v>42215.079473122503</c:v>
                </c:pt>
                <c:pt idx="33978">
                  <c:v>42215.079473154598</c:v>
                </c:pt>
                <c:pt idx="33979">
                  <c:v>42215.079473198602</c:v>
                </c:pt>
                <c:pt idx="33980">
                  <c:v>42215.079473225196</c:v>
                </c:pt>
                <c:pt idx="33981">
                  <c:v>42215.079473266502</c:v>
                </c:pt>
                <c:pt idx="33982">
                  <c:v>42215.079473269194</c:v>
                </c:pt>
                <c:pt idx="33983">
                  <c:v>42215.079473282902</c:v>
                </c:pt>
                <c:pt idx="33984">
                  <c:v>42215.079473300684</c:v>
                </c:pt>
                <c:pt idx="33985">
                  <c:v>42215.079473347301</c:v>
                </c:pt>
                <c:pt idx="33986">
                  <c:v>42215.0794733855</c:v>
                </c:pt>
                <c:pt idx="33987">
                  <c:v>42215.079473386097</c:v>
                </c:pt>
                <c:pt idx="33988">
                  <c:v>42215.079473411075</c:v>
                </c:pt>
                <c:pt idx="33989">
                  <c:v>42215.079473426696</c:v>
                </c:pt>
                <c:pt idx="33990">
                  <c:v>42215.079473457285</c:v>
                </c:pt>
                <c:pt idx="33991">
                  <c:v>42215.079473493701</c:v>
                </c:pt>
                <c:pt idx="33992">
                  <c:v>42215.079473495811</c:v>
                </c:pt>
                <c:pt idx="33993">
                  <c:v>42215.079473553364</c:v>
                </c:pt>
                <c:pt idx="33994">
                  <c:v>42215.079473566984</c:v>
                </c:pt>
                <c:pt idx="33995">
                  <c:v>42215.079473579484</c:v>
                </c:pt>
                <c:pt idx="33996">
                  <c:v>42215.079473587073</c:v>
                </c:pt>
                <c:pt idx="33997">
                  <c:v>42215.079473617763</c:v>
                </c:pt>
                <c:pt idx="33998">
                  <c:v>42215.079473658101</c:v>
                </c:pt>
                <c:pt idx="33999">
                  <c:v>42215.079473660764</c:v>
                </c:pt>
                <c:pt idx="34000">
                  <c:v>42215.079473689373</c:v>
                </c:pt>
                <c:pt idx="34001">
                  <c:v>42215.079473699901</c:v>
                </c:pt>
                <c:pt idx="34002">
                  <c:v>42215.079473732774</c:v>
                </c:pt>
                <c:pt idx="34003">
                  <c:v>42215.079473811464</c:v>
                </c:pt>
                <c:pt idx="34004">
                  <c:v>42215.079473849102</c:v>
                </c:pt>
                <c:pt idx="34005">
                  <c:v>42215.079473851874</c:v>
                </c:pt>
                <c:pt idx="34006">
                  <c:v>42215.079473860176</c:v>
                </c:pt>
                <c:pt idx="34007">
                  <c:v>42215.079473880476</c:v>
                </c:pt>
                <c:pt idx="34008">
                  <c:v>42215.079473892903</c:v>
                </c:pt>
                <c:pt idx="34009">
                  <c:v>42215.079473921374</c:v>
                </c:pt>
                <c:pt idx="34010">
                  <c:v>42215.079473960875</c:v>
                </c:pt>
                <c:pt idx="34011">
                  <c:v>42215.079473962986</c:v>
                </c:pt>
                <c:pt idx="34012">
                  <c:v>42215.079473990801</c:v>
                </c:pt>
                <c:pt idx="34013">
                  <c:v>42215.079474043596</c:v>
                </c:pt>
                <c:pt idx="34014">
                  <c:v>42215.079474078098</c:v>
                </c:pt>
                <c:pt idx="34015">
                  <c:v>42215.079474080594</c:v>
                </c:pt>
                <c:pt idx="34016">
                  <c:v>42215.079474124199</c:v>
                </c:pt>
                <c:pt idx="34017">
                  <c:v>42215.079474132901</c:v>
                </c:pt>
                <c:pt idx="34018">
                  <c:v>42215.079474146602</c:v>
                </c:pt>
                <c:pt idx="34019">
                  <c:v>42215.079474153485</c:v>
                </c:pt>
                <c:pt idx="34020">
                  <c:v>42215.079474166676</c:v>
                </c:pt>
                <c:pt idx="34021">
                  <c:v>42215.079474189501</c:v>
                </c:pt>
                <c:pt idx="34022">
                  <c:v>42215.079474237675</c:v>
                </c:pt>
                <c:pt idx="34023">
                  <c:v>42215.079474275502</c:v>
                </c:pt>
                <c:pt idx="34024">
                  <c:v>42215.079474280195</c:v>
                </c:pt>
                <c:pt idx="34025">
                  <c:v>42215.079474311984</c:v>
                </c:pt>
                <c:pt idx="34026">
                  <c:v>42215.079474356011</c:v>
                </c:pt>
                <c:pt idx="34027">
                  <c:v>42215.0794743855</c:v>
                </c:pt>
                <c:pt idx="34028">
                  <c:v>42215.079474425896</c:v>
                </c:pt>
                <c:pt idx="34029">
                  <c:v>42215.079474428698</c:v>
                </c:pt>
                <c:pt idx="34030">
                  <c:v>42215.079474442398</c:v>
                </c:pt>
                <c:pt idx="34031">
                  <c:v>42215.079474461876</c:v>
                </c:pt>
                <c:pt idx="34032">
                  <c:v>42215.079474507264</c:v>
                </c:pt>
                <c:pt idx="34033">
                  <c:v>42215.079474541373</c:v>
                </c:pt>
                <c:pt idx="34034">
                  <c:v>42215.079474543476</c:v>
                </c:pt>
                <c:pt idx="34035">
                  <c:v>42215.079474568884</c:v>
                </c:pt>
                <c:pt idx="34036">
                  <c:v>42215.079474583974</c:v>
                </c:pt>
                <c:pt idx="34037">
                  <c:v>42215.079474617363</c:v>
                </c:pt>
                <c:pt idx="34038">
                  <c:v>42215.079474651255</c:v>
                </c:pt>
                <c:pt idx="34039">
                  <c:v>42215.079474653372</c:v>
                </c:pt>
                <c:pt idx="34040">
                  <c:v>42215.079474709673</c:v>
                </c:pt>
                <c:pt idx="34041">
                  <c:v>42215.079474725586</c:v>
                </c:pt>
                <c:pt idx="34042">
                  <c:v>42215.079474739374</c:v>
                </c:pt>
                <c:pt idx="34043">
                  <c:v>42215.079474747901</c:v>
                </c:pt>
                <c:pt idx="34044">
                  <c:v>42215.079474774997</c:v>
                </c:pt>
                <c:pt idx="34045">
                  <c:v>42215.079474818784</c:v>
                </c:pt>
                <c:pt idx="34046">
                  <c:v>42215.079474821476</c:v>
                </c:pt>
                <c:pt idx="34047">
                  <c:v>42215.079474849197</c:v>
                </c:pt>
                <c:pt idx="34048">
                  <c:v>42215.0794748564</c:v>
                </c:pt>
                <c:pt idx="34049">
                  <c:v>42215.079474887374</c:v>
                </c:pt>
                <c:pt idx="34050">
                  <c:v>42215.079474971186</c:v>
                </c:pt>
                <c:pt idx="34051">
                  <c:v>42215.079475005485</c:v>
                </c:pt>
                <c:pt idx="34052">
                  <c:v>42215.0794750067</c:v>
                </c:pt>
                <c:pt idx="34053">
                  <c:v>42215.079475019273</c:v>
                </c:pt>
                <c:pt idx="34054">
                  <c:v>42215.079475036997</c:v>
                </c:pt>
                <c:pt idx="34055">
                  <c:v>42215.079475050276</c:v>
                </c:pt>
                <c:pt idx="34056">
                  <c:v>42215.079475081264</c:v>
                </c:pt>
                <c:pt idx="34057">
                  <c:v>42215.079475117775</c:v>
                </c:pt>
                <c:pt idx="34058">
                  <c:v>42215.079475120001</c:v>
                </c:pt>
                <c:pt idx="34059">
                  <c:v>42215.0794751457</c:v>
                </c:pt>
                <c:pt idx="34060">
                  <c:v>42215.079475202998</c:v>
                </c:pt>
                <c:pt idx="34061">
                  <c:v>42215.079475236002</c:v>
                </c:pt>
                <c:pt idx="34062">
                  <c:v>42215.079475237901</c:v>
                </c:pt>
                <c:pt idx="34063">
                  <c:v>42215.079475281884</c:v>
                </c:pt>
                <c:pt idx="34064">
                  <c:v>42215.079475286497</c:v>
                </c:pt>
                <c:pt idx="34065">
                  <c:v>42215.079475300401</c:v>
                </c:pt>
                <c:pt idx="34066">
                  <c:v>42215.079475313272</c:v>
                </c:pt>
                <c:pt idx="34067">
                  <c:v>42215.079475320599</c:v>
                </c:pt>
                <c:pt idx="34068">
                  <c:v>42215.079475346029</c:v>
                </c:pt>
                <c:pt idx="34069">
                  <c:v>42215.079475395098</c:v>
                </c:pt>
                <c:pt idx="34070">
                  <c:v>42215.0794754257</c:v>
                </c:pt>
                <c:pt idx="34071">
                  <c:v>42215.079475434897</c:v>
                </c:pt>
                <c:pt idx="34072">
                  <c:v>42215.0794754694</c:v>
                </c:pt>
                <c:pt idx="34073">
                  <c:v>42215.079475513063</c:v>
                </c:pt>
                <c:pt idx="34074">
                  <c:v>42215.079475545375</c:v>
                </c:pt>
                <c:pt idx="34075">
                  <c:v>42215.079475570776</c:v>
                </c:pt>
                <c:pt idx="34076">
                  <c:v>42215.079475591272</c:v>
                </c:pt>
                <c:pt idx="34077">
                  <c:v>42215.079475612372</c:v>
                </c:pt>
                <c:pt idx="34078">
                  <c:v>42215.079475619576</c:v>
                </c:pt>
                <c:pt idx="34079">
                  <c:v>42215.079475666673</c:v>
                </c:pt>
                <c:pt idx="34080">
                  <c:v>42215.079475696999</c:v>
                </c:pt>
                <c:pt idx="34081">
                  <c:v>42215.079475700775</c:v>
                </c:pt>
                <c:pt idx="34082">
                  <c:v>42215.079475715174</c:v>
                </c:pt>
                <c:pt idx="34083">
                  <c:v>42215.079475741375</c:v>
                </c:pt>
                <c:pt idx="34084">
                  <c:v>42215.0794757775</c:v>
                </c:pt>
                <c:pt idx="34085">
                  <c:v>42215.079475810664</c:v>
                </c:pt>
                <c:pt idx="34086">
                  <c:v>42215.079475812774</c:v>
                </c:pt>
                <c:pt idx="34087">
                  <c:v>42215.079475860584</c:v>
                </c:pt>
                <c:pt idx="34088">
                  <c:v>42215.079475879204</c:v>
                </c:pt>
                <c:pt idx="34089">
                  <c:v>42215.079475898499</c:v>
                </c:pt>
                <c:pt idx="34090">
                  <c:v>42215.079475901584</c:v>
                </c:pt>
                <c:pt idx="34091">
                  <c:v>42215.079475932274</c:v>
                </c:pt>
                <c:pt idx="34092">
                  <c:v>42215.079475976199</c:v>
                </c:pt>
                <c:pt idx="34093">
                  <c:v>42215.079475979001</c:v>
                </c:pt>
                <c:pt idx="34094">
                  <c:v>42215.079476004401</c:v>
                </c:pt>
                <c:pt idx="34095">
                  <c:v>42215.079476009276</c:v>
                </c:pt>
                <c:pt idx="34096">
                  <c:v>42215.079476042301</c:v>
                </c:pt>
                <c:pt idx="34097">
                  <c:v>42215.079476130675</c:v>
                </c:pt>
                <c:pt idx="34098">
                  <c:v>42215.079476157902</c:v>
                </c:pt>
                <c:pt idx="34099">
                  <c:v>42215.079476163985</c:v>
                </c:pt>
                <c:pt idx="34100">
                  <c:v>42215.079476174302</c:v>
                </c:pt>
                <c:pt idx="34101">
                  <c:v>42215.079476202503</c:v>
                </c:pt>
                <c:pt idx="34102">
                  <c:v>42215.079476204199</c:v>
                </c:pt>
                <c:pt idx="34103">
                  <c:v>42215.079476241197</c:v>
                </c:pt>
                <c:pt idx="34104">
                  <c:v>42215.079476275598</c:v>
                </c:pt>
                <c:pt idx="34105">
                  <c:v>42215.079476277802</c:v>
                </c:pt>
                <c:pt idx="34106">
                  <c:v>42215.079476295199</c:v>
                </c:pt>
                <c:pt idx="34107">
                  <c:v>42215.079476362684</c:v>
                </c:pt>
                <c:pt idx="34108">
                  <c:v>42215.079476393199</c:v>
                </c:pt>
                <c:pt idx="34109">
                  <c:v>42215.0794763952</c:v>
                </c:pt>
                <c:pt idx="34110">
                  <c:v>42215.079476442697</c:v>
                </c:pt>
                <c:pt idx="34111">
                  <c:v>42215.079476445302</c:v>
                </c:pt>
                <c:pt idx="34112">
                  <c:v>42215.079476461884</c:v>
                </c:pt>
                <c:pt idx="34113">
                  <c:v>42215.079476469</c:v>
                </c:pt>
                <c:pt idx="34114">
                  <c:v>42215.079476473002</c:v>
                </c:pt>
                <c:pt idx="34115">
                  <c:v>42215.079476515974</c:v>
                </c:pt>
                <c:pt idx="34116">
                  <c:v>42215.079476553074</c:v>
                </c:pt>
                <c:pt idx="34117">
                  <c:v>42215.079476590676</c:v>
                </c:pt>
                <c:pt idx="34118">
                  <c:v>42215.079476594685</c:v>
                </c:pt>
                <c:pt idx="34119">
                  <c:v>42215.079476626801</c:v>
                </c:pt>
                <c:pt idx="34120">
                  <c:v>42215.079476667262</c:v>
                </c:pt>
                <c:pt idx="34121">
                  <c:v>42215.079476705185</c:v>
                </c:pt>
                <c:pt idx="34122">
                  <c:v>42215.079476735264</c:v>
                </c:pt>
                <c:pt idx="34123">
                  <c:v>42215.079476751664</c:v>
                </c:pt>
                <c:pt idx="34124">
                  <c:v>42215.0794767595</c:v>
                </c:pt>
                <c:pt idx="34125">
                  <c:v>42215.079476774503</c:v>
                </c:pt>
                <c:pt idx="34126">
                  <c:v>42215.079476826701</c:v>
                </c:pt>
                <c:pt idx="34127">
                  <c:v>42215.079476856503</c:v>
                </c:pt>
                <c:pt idx="34128">
                  <c:v>42215.0794768583</c:v>
                </c:pt>
                <c:pt idx="34129">
                  <c:v>42215.079476881772</c:v>
                </c:pt>
                <c:pt idx="34130">
                  <c:v>42215.079476902196</c:v>
                </c:pt>
                <c:pt idx="34131">
                  <c:v>42215.079476937186</c:v>
                </c:pt>
                <c:pt idx="34132">
                  <c:v>42215.079476966101</c:v>
                </c:pt>
                <c:pt idx="34133">
                  <c:v>42215.079476968196</c:v>
                </c:pt>
                <c:pt idx="34134">
                  <c:v>42215.079477029911</c:v>
                </c:pt>
                <c:pt idx="34135">
                  <c:v>42215.079477043684</c:v>
                </c:pt>
                <c:pt idx="34136">
                  <c:v>42215.079477058498</c:v>
                </c:pt>
                <c:pt idx="34137">
                  <c:v>42215.079477092302</c:v>
                </c:pt>
                <c:pt idx="34138">
                  <c:v>42215.079477093997</c:v>
                </c:pt>
                <c:pt idx="34139">
                  <c:v>42215.079477129999</c:v>
                </c:pt>
                <c:pt idx="34140">
                  <c:v>42215.0794771328</c:v>
                </c:pt>
                <c:pt idx="34141">
                  <c:v>42215.079477169194</c:v>
                </c:pt>
                <c:pt idx="34142">
                  <c:v>42215.079477172898</c:v>
                </c:pt>
                <c:pt idx="34143">
                  <c:v>42215.079477204003</c:v>
                </c:pt>
                <c:pt idx="34144">
                  <c:v>42215.079477290499</c:v>
                </c:pt>
                <c:pt idx="34145">
                  <c:v>42215.079477321196</c:v>
                </c:pt>
                <c:pt idx="34146">
                  <c:v>42215.079477325198</c:v>
                </c:pt>
                <c:pt idx="34147">
                  <c:v>42215.079477333384</c:v>
                </c:pt>
                <c:pt idx="34148">
                  <c:v>42215.0794773538</c:v>
                </c:pt>
                <c:pt idx="34149">
                  <c:v>42215.079477364998</c:v>
                </c:pt>
                <c:pt idx="34150">
                  <c:v>42215.079477401196</c:v>
                </c:pt>
                <c:pt idx="34151">
                  <c:v>42215.079477433384</c:v>
                </c:pt>
                <c:pt idx="34152">
                  <c:v>42215.079477435502</c:v>
                </c:pt>
                <c:pt idx="34153">
                  <c:v>42215.079477463376</c:v>
                </c:pt>
                <c:pt idx="34154">
                  <c:v>42215.079477522275</c:v>
                </c:pt>
                <c:pt idx="34155">
                  <c:v>42215.079477550986</c:v>
                </c:pt>
                <c:pt idx="34156">
                  <c:v>42215.079477552885</c:v>
                </c:pt>
                <c:pt idx="34157">
                  <c:v>42215.079477593194</c:v>
                </c:pt>
                <c:pt idx="34158">
                  <c:v>42215.079477603984</c:v>
                </c:pt>
                <c:pt idx="34159">
                  <c:v>42215.079477617874</c:v>
                </c:pt>
                <c:pt idx="34160">
                  <c:v>42215.079477632586</c:v>
                </c:pt>
                <c:pt idx="34161">
                  <c:v>42215.079477632986</c:v>
                </c:pt>
                <c:pt idx="34162">
                  <c:v>42215.079477661166</c:v>
                </c:pt>
                <c:pt idx="34163">
                  <c:v>42215.079477709674</c:v>
                </c:pt>
                <c:pt idx="34164">
                  <c:v>42215.079477748397</c:v>
                </c:pt>
                <c:pt idx="34165">
                  <c:v>42215.079477754101</c:v>
                </c:pt>
                <c:pt idx="34166">
                  <c:v>42215.079477784275</c:v>
                </c:pt>
                <c:pt idx="34167">
                  <c:v>42215.079477827676</c:v>
                </c:pt>
                <c:pt idx="34168">
                  <c:v>42215.079477864776</c:v>
                </c:pt>
                <c:pt idx="34169">
                  <c:v>42215.079477895284</c:v>
                </c:pt>
                <c:pt idx="34170">
                  <c:v>42215.079477911662</c:v>
                </c:pt>
                <c:pt idx="34171">
                  <c:v>42215.079477922103</c:v>
                </c:pt>
                <c:pt idx="34172">
                  <c:v>42215.079477936401</c:v>
                </c:pt>
                <c:pt idx="34173">
                  <c:v>42215.079477986001</c:v>
                </c:pt>
                <c:pt idx="34174">
                  <c:v>42215.079478011576</c:v>
                </c:pt>
                <c:pt idx="34175">
                  <c:v>42215.079478015672</c:v>
                </c:pt>
                <c:pt idx="34176">
                  <c:v>42215.079478025</c:v>
                </c:pt>
                <c:pt idx="34177">
                  <c:v>42215.079478055901</c:v>
                </c:pt>
                <c:pt idx="34178">
                  <c:v>42215.079478096697</c:v>
                </c:pt>
                <c:pt idx="34179">
                  <c:v>42215.079478122803</c:v>
                </c:pt>
                <c:pt idx="34180">
                  <c:v>42215.079478124899</c:v>
                </c:pt>
                <c:pt idx="34181">
                  <c:v>42215.079478175103</c:v>
                </c:pt>
                <c:pt idx="34182">
                  <c:v>42215.079478193999</c:v>
                </c:pt>
                <c:pt idx="34183">
                  <c:v>42215.079478213673</c:v>
                </c:pt>
                <c:pt idx="34184">
                  <c:v>42215.079478218002</c:v>
                </c:pt>
                <c:pt idx="34185">
                  <c:v>42215.0794782476</c:v>
                </c:pt>
                <c:pt idx="34186">
                  <c:v>42215.079478290601</c:v>
                </c:pt>
                <c:pt idx="34187">
                  <c:v>42215.079478293301</c:v>
                </c:pt>
                <c:pt idx="34188">
                  <c:v>42215.0794783202</c:v>
                </c:pt>
                <c:pt idx="34189">
                  <c:v>42215.079478328698</c:v>
                </c:pt>
                <c:pt idx="34190">
                  <c:v>42215.079478359199</c:v>
                </c:pt>
                <c:pt idx="34191">
                  <c:v>42215.07947844993</c:v>
                </c:pt>
                <c:pt idx="34192">
                  <c:v>42215.079478472398</c:v>
                </c:pt>
                <c:pt idx="34193">
                  <c:v>42215.079478478699</c:v>
                </c:pt>
                <c:pt idx="34194">
                  <c:v>42215.079478488798</c:v>
                </c:pt>
                <c:pt idx="34195">
                  <c:v>42215.079478516986</c:v>
                </c:pt>
                <c:pt idx="34196">
                  <c:v>42215.079478522384</c:v>
                </c:pt>
                <c:pt idx="34197">
                  <c:v>42215.079478560772</c:v>
                </c:pt>
                <c:pt idx="34198">
                  <c:v>42215.079478589876</c:v>
                </c:pt>
                <c:pt idx="34199">
                  <c:v>42215.079478592001</c:v>
                </c:pt>
                <c:pt idx="34200">
                  <c:v>42215.079478609594</c:v>
                </c:pt>
                <c:pt idx="34201">
                  <c:v>42215.079478681662</c:v>
                </c:pt>
                <c:pt idx="34202">
                  <c:v>42215.079478707674</c:v>
                </c:pt>
                <c:pt idx="34203">
                  <c:v>42215.079478710264</c:v>
                </c:pt>
                <c:pt idx="34204">
                  <c:v>42215.079478753672</c:v>
                </c:pt>
                <c:pt idx="34205">
                  <c:v>42215.079478760672</c:v>
                </c:pt>
                <c:pt idx="34206">
                  <c:v>42215.079478777196</c:v>
                </c:pt>
                <c:pt idx="34207">
                  <c:v>42215.079478789274</c:v>
                </c:pt>
                <c:pt idx="34208">
                  <c:v>42215.079478792803</c:v>
                </c:pt>
                <c:pt idx="34209">
                  <c:v>42215.079478826803</c:v>
                </c:pt>
                <c:pt idx="34210">
                  <c:v>42215.079478866901</c:v>
                </c:pt>
                <c:pt idx="34211">
                  <c:v>42215.079478902</c:v>
                </c:pt>
                <c:pt idx="34212">
                  <c:v>42215.079478913904</c:v>
                </c:pt>
                <c:pt idx="34213">
                  <c:v>42215.079478941501</c:v>
                </c:pt>
                <c:pt idx="34214">
                  <c:v>42215.079478981774</c:v>
                </c:pt>
                <c:pt idx="34215">
                  <c:v>42215.0794790246</c:v>
                </c:pt>
                <c:pt idx="34216">
                  <c:v>42215.079479051084</c:v>
                </c:pt>
                <c:pt idx="34217">
                  <c:v>42215.079479057502</c:v>
                </c:pt>
                <c:pt idx="34218">
                  <c:v>42215.079479071101</c:v>
                </c:pt>
                <c:pt idx="34219">
                  <c:v>42215.079479091102</c:v>
                </c:pt>
                <c:pt idx="34220">
                  <c:v>42215.079479145803</c:v>
                </c:pt>
                <c:pt idx="34221">
                  <c:v>42215.079479168598</c:v>
                </c:pt>
                <c:pt idx="34222">
                  <c:v>42215.079479173102</c:v>
                </c:pt>
                <c:pt idx="34223">
                  <c:v>42215.079479198612</c:v>
                </c:pt>
                <c:pt idx="34224">
                  <c:v>42215.079479216503</c:v>
                </c:pt>
                <c:pt idx="34225">
                  <c:v>42215.079479256601</c:v>
                </c:pt>
                <c:pt idx="34226">
                  <c:v>42215.079479284403</c:v>
                </c:pt>
                <c:pt idx="34227">
                  <c:v>42215.0794792866</c:v>
                </c:pt>
                <c:pt idx="34228">
                  <c:v>42215.079479344611</c:v>
                </c:pt>
                <c:pt idx="34229">
                  <c:v>42215.079479358203</c:v>
                </c:pt>
                <c:pt idx="34230">
                  <c:v>42215.0794793733</c:v>
                </c:pt>
                <c:pt idx="34231">
                  <c:v>42215.079479378139</c:v>
                </c:pt>
                <c:pt idx="34232">
                  <c:v>42215.079479404703</c:v>
                </c:pt>
                <c:pt idx="34233">
                  <c:v>42215.079479445398</c:v>
                </c:pt>
                <c:pt idx="34234">
                  <c:v>42215.079479448439</c:v>
                </c:pt>
                <c:pt idx="34235">
                  <c:v>42215.079479488697</c:v>
                </c:pt>
                <c:pt idx="34236">
                  <c:v>42215.079479489097</c:v>
                </c:pt>
                <c:pt idx="34237">
                  <c:v>42215.079479517473</c:v>
                </c:pt>
                <c:pt idx="34238">
                  <c:v>42215.079479609776</c:v>
                </c:pt>
                <c:pt idx="34239">
                  <c:v>42215.079479635264</c:v>
                </c:pt>
                <c:pt idx="34240">
                  <c:v>42215.079479635984</c:v>
                </c:pt>
                <c:pt idx="34241">
                  <c:v>42215.079479649103</c:v>
                </c:pt>
                <c:pt idx="34242">
                  <c:v>42215.079479669475</c:v>
                </c:pt>
                <c:pt idx="34243">
                  <c:v>42215.079479679684</c:v>
                </c:pt>
                <c:pt idx="34244">
                  <c:v>42215.0794797208</c:v>
                </c:pt>
                <c:pt idx="34245">
                  <c:v>42215.079479747801</c:v>
                </c:pt>
                <c:pt idx="34246">
                  <c:v>42215.079479749897</c:v>
                </c:pt>
                <c:pt idx="34247">
                  <c:v>42215.079479775901</c:v>
                </c:pt>
                <c:pt idx="34248">
                  <c:v>42215.079479841785</c:v>
                </c:pt>
                <c:pt idx="34249">
                  <c:v>42215.079479864995</c:v>
                </c:pt>
                <c:pt idx="34250">
                  <c:v>42215.079479867585</c:v>
                </c:pt>
                <c:pt idx="34251">
                  <c:v>42215.079479909997</c:v>
                </c:pt>
                <c:pt idx="34252">
                  <c:v>42215.079479911175</c:v>
                </c:pt>
                <c:pt idx="34253">
                  <c:v>42215.079479929511</c:v>
                </c:pt>
                <c:pt idx="34254">
                  <c:v>42215.079479939785</c:v>
                </c:pt>
                <c:pt idx="34255">
                  <c:v>42215.079479952685</c:v>
                </c:pt>
                <c:pt idx="34256">
                  <c:v>42215.079479982502</c:v>
                </c:pt>
                <c:pt idx="34257">
                  <c:v>42215.079480024273</c:v>
                </c:pt>
                <c:pt idx="34258">
                  <c:v>42215.079480060464</c:v>
                </c:pt>
                <c:pt idx="34259">
                  <c:v>42215.079480073655</c:v>
                </c:pt>
                <c:pt idx="34260">
                  <c:v>42215.079480099084</c:v>
                </c:pt>
                <c:pt idx="34261">
                  <c:v>42215.0794801425</c:v>
                </c:pt>
                <c:pt idx="34262">
                  <c:v>42215.079480184664</c:v>
                </c:pt>
                <c:pt idx="34263">
                  <c:v>42215.079480209373</c:v>
                </c:pt>
                <c:pt idx="34264">
                  <c:v>42215.079480225664</c:v>
                </c:pt>
                <c:pt idx="34265">
                  <c:v>42215.079480239074</c:v>
                </c:pt>
                <c:pt idx="34266">
                  <c:v>42215.079480248598</c:v>
                </c:pt>
                <c:pt idx="34267">
                  <c:v>42215.079480305474</c:v>
                </c:pt>
                <c:pt idx="34268">
                  <c:v>42215.079480328597</c:v>
                </c:pt>
                <c:pt idx="34269">
                  <c:v>42215.079480330474</c:v>
                </c:pt>
                <c:pt idx="34270">
                  <c:v>42215.079480346198</c:v>
                </c:pt>
                <c:pt idx="34271">
                  <c:v>42215.079480370674</c:v>
                </c:pt>
                <c:pt idx="34272">
                  <c:v>42215.079480416804</c:v>
                </c:pt>
                <c:pt idx="34273">
                  <c:v>42215.079480437074</c:v>
                </c:pt>
                <c:pt idx="34274">
                  <c:v>42215.079480439184</c:v>
                </c:pt>
                <c:pt idx="34275">
                  <c:v>42215.079480494598</c:v>
                </c:pt>
                <c:pt idx="34276">
                  <c:v>42215.079480510343</c:v>
                </c:pt>
                <c:pt idx="34277">
                  <c:v>42215.079480515538</c:v>
                </c:pt>
                <c:pt idx="34278">
                  <c:v>42215.079480537563</c:v>
                </c:pt>
                <c:pt idx="34279">
                  <c:v>42215.079480561944</c:v>
                </c:pt>
                <c:pt idx="34280">
                  <c:v>42215.079480605338</c:v>
                </c:pt>
                <c:pt idx="34281">
                  <c:v>42215.079480608074</c:v>
                </c:pt>
                <c:pt idx="34282">
                  <c:v>42215.079480640772</c:v>
                </c:pt>
                <c:pt idx="34283">
                  <c:v>42215.079480648594</c:v>
                </c:pt>
                <c:pt idx="34284">
                  <c:v>42215.079480674372</c:v>
                </c:pt>
                <c:pt idx="34285">
                  <c:v>42215.079480769455</c:v>
                </c:pt>
                <c:pt idx="34286">
                  <c:v>42215.079480793473</c:v>
                </c:pt>
                <c:pt idx="34287">
                  <c:v>42215.079480797373</c:v>
                </c:pt>
                <c:pt idx="34288">
                  <c:v>42215.079480805653</c:v>
                </c:pt>
                <c:pt idx="34289">
                  <c:v>42215.079480826076</c:v>
                </c:pt>
                <c:pt idx="34290">
                  <c:v>42215.079480833847</c:v>
                </c:pt>
                <c:pt idx="34291">
                  <c:v>42215.079480880566</c:v>
                </c:pt>
                <c:pt idx="34292">
                  <c:v>42215.079480904664</c:v>
                </c:pt>
                <c:pt idx="34293">
                  <c:v>42215.079480906774</c:v>
                </c:pt>
                <c:pt idx="34294">
                  <c:v>42215.079480935165</c:v>
                </c:pt>
                <c:pt idx="34295">
                  <c:v>42215.079481001347</c:v>
                </c:pt>
                <c:pt idx="34296">
                  <c:v>42215.079481022272</c:v>
                </c:pt>
                <c:pt idx="34297">
                  <c:v>42215.079481024884</c:v>
                </c:pt>
                <c:pt idx="34298">
                  <c:v>42215.079481070374</c:v>
                </c:pt>
                <c:pt idx="34299">
                  <c:v>42215.079481090375</c:v>
                </c:pt>
                <c:pt idx="34300">
                  <c:v>42215.079481093075</c:v>
                </c:pt>
                <c:pt idx="34301">
                  <c:v>42215.079481112873</c:v>
                </c:pt>
                <c:pt idx="34302">
                  <c:v>42215.079481143373</c:v>
                </c:pt>
                <c:pt idx="34303">
                  <c:v>42215.079481148598</c:v>
                </c:pt>
                <c:pt idx="34304">
                  <c:v>42215.079481181863</c:v>
                </c:pt>
                <c:pt idx="34305">
                  <c:v>42215.079481225184</c:v>
                </c:pt>
                <c:pt idx="34306">
                  <c:v>42215.079481233464</c:v>
                </c:pt>
                <c:pt idx="34307">
                  <c:v>42215.079481256384</c:v>
                </c:pt>
                <c:pt idx="34308">
                  <c:v>42215.079481299676</c:v>
                </c:pt>
                <c:pt idx="34309">
                  <c:v>42215.079481344685</c:v>
                </c:pt>
                <c:pt idx="34310">
                  <c:v>42215.079481369976</c:v>
                </c:pt>
                <c:pt idx="34311">
                  <c:v>42215.079481372675</c:v>
                </c:pt>
                <c:pt idx="34312">
                  <c:v>42215.0794813865</c:v>
                </c:pt>
                <c:pt idx="34313">
                  <c:v>42215.079481410576</c:v>
                </c:pt>
                <c:pt idx="34314">
                  <c:v>42215.079481465364</c:v>
                </c:pt>
                <c:pt idx="34315">
                  <c:v>42215.079481483073</c:v>
                </c:pt>
                <c:pt idx="34316">
                  <c:v>42215.079481488101</c:v>
                </c:pt>
                <c:pt idx="34317">
                  <c:v>42215.079481507055</c:v>
                </c:pt>
                <c:pt idx="34318">
                  <c:v>42215.079481528075</c:v>
                </c:pt>
                <c:pt idx="34319">
                  <c:v>42215.079481576584</c:v>
                </c:pt>
                <c:pt idx="34320">
                  <c:v>42215.079481595174</c:v>
                </c:pt>
                <c:pt idx="34321">
                  <c:v>42215.079481597255</c:v>
                </c:pt>
                <c:pt idx="34322">
                  <c:v>42215.079481648485</c:v>
                </c:pt>
                <c:pt idx="34323">
                  <c:v>42215.079481666638</c:v>
                </c:pt>
                <c:pt idx="34324">
                  <c:v>42215.079481674373</c:v>
                </c:pt>
                <c:pt idx="34325">
                  <c:v>42215.079481697576</c:v>
                </c:pt>
                <c:pt idx="34326">
                  <c:v>42215.079481719564</c:v>
                </c:pt>
                <c:pt idx="34327">
                  <c:v>42215.079481762965</c:v>
                </c:pt>
                <c:pt idx="34328">
                  <c:v>42215.079481765642</c:v>
                </c:pt>
                <c:pt idx="34329">
                  <c:v>42215.079481795772</c:v>
                </c:pt>
                <c:pt idx="34330">
                  <c:v>42215.079481808672</c:v>
                </c:pt>
                <c:pt idx="34331">
                  <c:v>42215.079481828594</c:v>
                </c:pt>
                <c:pt idx="34332">
                  <c:v>42215.079481929584</c:v>
                </c:pt>
                <c:pt idx="34333">
                  <c:v>42215.079481943976</c:v>
                </c:pt>
                <c:pt idx="34334">
                  <c:v>42215.079481950663</c:v>
                </c:pt>
                <c:pt idx="34335">
                  <c:v>42215.079481960347</c:v>
                </c:pt>
                <c:pt idx="34336">
                  <c:v>42215.079481984772</c:v>
                </c:pt>
                <c:pt idx="34337">
                  <c:v>42215.079481990986</c:v>
                </c:pt>
                <c:pt idx="34338">
                  <c:v>42215.079482040594</c:v>
                </c:pt>
                <c:pt idx="34339">
                  <c:v>42215.079482061563</c:v>
                </c:pt>
                <c:pt idx="34340">
                  <c:v>42215.079482063738</c:v>
                </c:pt>
                <c:pt idx="34341">
                  <c:v>42215.079482086374</c:v>
                </c:pt>
                <c:pt idx="34342">
                  <c:v>42215.079482161564</c:v>
                </c:pt>
                <c:pt idx="34343">
                  <c:v>42215.079482179775</c:v>
                </c:pt>
                <c:pt idx="34344">
                  <c:v>42215.079482182373</c:v>
                </c:pt>
                <c:pt idx="34345">
                  <c:v>42215.079482222376</c:v>
                </c:pt>
                <c:pt idx="34346">
                  <c:v>42215.079482232664</c:v>
                </c:pt>
                <c:pt idx="34347">
                  <c:v>42215.079482246401</c:v>
                </c:pt>
                <c:pt idx="34348">
                  <c:v>42215.079482253474</c:v>
                </c:pt>
                <c:pt idx="34349">
                  <c:v>42215.079482272384</c:v>
                </c:pt>
                <c:pt idx="34350">
                  <c:v>42215.079482289373</c:v>
                </c:pt>
                <c:pt idx="34351">
                  <c:v>42215.079482339075</c:v>
                </c:pt>
                <c:pt idx="34352">
                  <c:v>42215.079482383975</c:v>
                </c:pt>
                <c:pt idx="34353">
                  <c:v>42215.079482393376</c:v>
                </c:pt>
                <c:pt idx="34354">
                  <c:v>42215.079482413872</c:v>
                </c:pt>
                <c:pt idx="34355">
                  <c:v>42215.079482456997</c:v>
                </c:pt>
                <c:pt idx="34356">
                  <c:v>42215.079482504472</c:v>
                </c:pt>
                <c:pt idx="34357">
                  <c:v>42215.079482520763</c:v>
                </c:pt>
                <c:pt idx="34358">
                  <c:v>42215.079482532565</c:v>
                </c:pt>
                <c:pt idx="34359">
                  <c:v>42215.079482540772</c:v>
                </c:pt>
                <c:pt idx="34360">
                  <c:v>42215.079482563342</c:v>
                </c:pt>
                <c:pt idx="34361">
                  <c:v>42215.079482625362</c:v>
                </c:pt>
                <c:pt idx="34362">
                  <c:v>42215.079482643363</c:v>
                </c:pt>
                <c:pt idx="34363">
                  <c:v>42215.079482645255</c:v>
                </c:pt>
                <c:pt idx="34364">
                  <c:v>42215.079482672576</c:v>
                </c:pt>
                <c:pt idx="34365">
                  <c:v>42215.079482688576</c:v>
                </c:pt>
                <c:pt idx="34366">
                  <c:v>42215.079482736262</c:v>
                </c:pt>
                <c:pt idx="34367">
                  <c:v>42215.079482754874</c:v>
                </c:pt>
                <c:pt idx="34368">
                  <c:v>42215.079482756984</c:v>
                </c:pt>
                <c:pt idx="34369">
                  <c:v>42215.079482815963</c:v>
                </c:pt>
                <c:pt idx="34370">
                  <c:v>42215.079482829664</c:v>
                </c:pt>
                <c:pt idx="34371">
                  <c:v>42215.079482857174</c:v>
                </c:pt>
                <c:pt idx="34372">
                  <c:v>42215.079482877074</c:v>
                </c:pt>
                <c:pt idx="34373">
                  <c:v>42215.079482880072</c:v>
                </c:pt>
                <c:pt idx="34374">
                  <c:v>42215.079482917346</c:v>
                </c:pt>
                <c:pt idx="34375">
                  <c:v>42215.079482920373</c:v>
                </c:pt>
                <c:pt idx="34376">
                  <c:v>42215.079482958994</c:v>
                </c:pt>
                <c:pt idx="34377">
                  <c:v>42215.079482968104</c:v>
                </c:pt>
                <c:pt idx="34378">
                  <c:v>42215.079482989175</c:v>
                </c:pt>
                <c:pt idx="34379">
                  <c:v>42215.079483089175</c:v>
                </c:pt>
                <c:pt idx="34380">
                  <c:v>42215.079483107664</c:v>
                </c:pt>
                <c:pt idx="34381">
                  <c:v>42215.079483108275</c:v>
                </c:pt>
                <c:pt idx="34382">
                  <c:v>42215.079483121473</c:v>
                </c:pt>
                <c:pt idx="34383">
                  <c:v>42215.079483139176</c:v>
                </c:pt>
                <c:pt idx="34384">
                  <c:v>42215.079483151763</c:v>
                </c:pt>
                <c:pt idx="34385">
                  <c:v>42215.079483200185</c:v>
                </c:pt>
                <c:pt idx="34386">
                  <c:v>42215.079483219575</c:v>
                </c:pt>
                <c:pt idx="34387">
                  <c:v>42215.079483221663</c:v>
                </c:pt>
                <c:pt idx="34388">
                  <c:v>42215.079483244102</c:v>
                </c:pt>
                <c:pt idx="34389">
                  <c:v>42215.079483321373</c:v>
                </c:pt>
                <c:pt idx="34390">
                  <c:v>42215.079483336376</c:v>
                </c:pt>
                <c:pt idx="34391">
                  <c:v>42215.079483339774</c:v>
                </c:pt>
                <c:pt idx="34392">
                  <c:v>42215.079483379675</c:v>
                </c:pt>
                <c:pt idx="34393">
                  <c:v>42215.079483387985</c:v>
                </c:pt>
                <c:pt idx="34394">
                  <c:v>42215.079483404385</c:v>
                </c:pt>
                <c:pt idx="34395">
                  <c:v>42215.079483422101</c:v>
                </c:pt>
                <c:pt idx="34396">
                  <c:v>42215.079483432084</c:v>
                </c:pt>
                <c:pt idx="34397">
                  <c:v>42215.079483454676</c:v>
                </c:pt>
                <c:pt idx="34398">
                  <c:v>42215.079483496098</c:v>
                </c:pt>
                <c:pt idx="34399">
                  <c:v>42215.079483534064</c:v>
                </c:pt>
                <c:pt idx="34400">
                  <c:v>42215.079483553447</c:v>
                </c:pt>
                <c:pt idx="34401">
                  <c:v>42215.079483571164</c:v>
                </c:pt>
                <c:pt idx="34402">
                  <c:v>42215.079483611044</c:v>
                </c:pt>
                <c:pt idx="34403">
                  <c:v>42215.079483664063</c:v>
                </c:pt>
                <c:pt idx="34404">
                  <c:v>42215.079483681642</c:v>
                </c:pt>
                <c:pt idx="34405">
                  <c:v>42215.079483684574</c:v>
                </c:pt>
                <c:pt idx="34406">
                  <c:v>42215.079483698275</c:v>
                </c:pt>
                <c:pt idx="34407">
                  <c:v>42215.079483716072</c:v>
                </c:pt>
                <c:pt idx="34408">
                  <c:v>42215.079483785252</c:v>
                </c:pt>
                <c:pt idx="34409">
                  <c:v>42215.079483800175</c:v>
                </c:pt>
                <c:pt idx="34410">
                  <c:v>42215.079483803063</c:v>
                </c:pt>
                <c:pt idx="34411">
                  <c:v>42215.079483823574</c:v>
                </c:pt>
                <c:pt idx="34412">
                  <c:v>42215.079483845875</c:v>
                </c:pt>
                <c:pt idx="34413">
                  <c:v>42215.079483896196</c:v>
                </c:pt>
                <c:pt idx="34414">
                  <c:v>42215.079483909576</c:v>
                </c:pt>
                <c:pt idx="34415">
                  <c:v>42215.079483911642</c:v>
                </c:pt>
                <c:pt idx="34416">
                  <c:v>42215.079483978501</c:v>
                </c:pt>
                <c:pt idx="34417">
                  <c:v>42215.079483986774</c:v>
                </c:pt>
                <c:pt idx="34418">
                  <c:v>42215.079484007074</c:v>
                </c:pt>
                <c:pt idx="34419">
                  <c:v>42215.079484017238</c:v>
                </c:pt>
                <c:pt idx="34420">
                  <c:v>42215.079484034184</c:v>
                </c:pt>
                <c:pt idx="34421">
                  <c:v>42215.079484077272</c:v>
                </c:pt>
                <c:pt idx="34422">
                  <c:v>42215.079484080074</c:v>
                </c:pt>
                <c:pt idx="34423">
                  <c:v>42215.079484118076</c:v>
                </c:pt>
                <c:pt idx="34424">
                  <c:v>42215.079484128102</c:v>
                </c:pt>
                <c:pt idx="34425">
                  <c:v>42215.079484148897</c:v>
                </c:pt>
                <c:pt idx="34426">
                  <c:v>42215.079484249276</c:v>
                </c:pt>
                <c:pt idx="34427">
                  <c:v>42215.079484265647</c:v>
                </c:pt>
                <c:pt idx="34428">
                  <c:v>42215.079484271584</c:v>
                </c:pt>
                <c:pt idx="34429">
                  <c:v>42215.079484285176</c:v>
                </c:pt>
                <c:pt idx="34430">
                  <c:v>42215.079484300186</c:v>
                </c:pt>
                <c:pt idx="34431">
                  <c:v>42215.079484309084</c:v>
                </c:pt>
                <c:pt idx="34432">
                  <c:v>42215.079484360176</c:v>
                </c:pt>
                <c:pt idx="34433">
                  <c:v>42215.079484376198</c:v>
                </c:pt>
                <c:pt idx="34434">
                  <c:v>42215.079484378301</c:v>
                </c:pt>
                <c:pt idx="34435">
                  <c:v>42215.079484407273</c:v>
                </c:pt>
                <c:pt idx="34436">
                  <c:v>42215.079484481073</c:v>
                </c:pt>
                <c:pt idx="34437">
                  <c:v>42215.079484494803</c:v>
                </c:pt>
                <c:pt idx="34438">
                  <c:v>42215.079484497197</c:v>
                </c:pt>
                <c:pt idx="34439">
                  <c:v>42215.079484540474</c:v>
                </c:pt>
                <c:pt idx="34440">
                  <c:v>42215.079484551046</c:v>
                </c:pt>
                <c:pt idx="34441">
                  <c:v>42215.079484564747</c:v>
                </c:pt>
                <c:pt idx="34442">
                  <c:v>42215.079484579474</c:v>
                </c:pt>
                <c:pt idx="34443">
                  <c:v>42215.079484592374</c:v>
                </c:pt>
                <c:pt idx="34444">
                  <c:v>42215.079484612252</c:v>
                </c:pt>
                <c:pt idx="34445">
                  <c:v>42215.079484653652</c:v>
                </c:pt>
                <c:pt idx="34446">
                  <c:v>42215.079484694194</c:v>
                </c:pt>
                <c:pt idx="34447">
                  <c:v>42215.079484712754</c:v>
                </c:pt>
                <c:pt idx="34448">
                  <c:v>42215.079484728594</c:v>
                </c:pt>
                <c:pt idx="34449">
                  <c:v>42215.079484768576</c:v>
                </c:pt>
                <c:pt idx="34450">
                  <c:v>42215.079484824186</c:v>
                </c:pt>
                <c:pt idx="34451">
                  <c:v>42215.079484839247</c:v>
                </c:pt>
                <c:pt idx="34452">
                  <c:v>42215.079484855472</c:v>
                </c:pt>
                <c:pt idx="34453">
                  <c:v>42215.079484868664</c:v>
                </c:pt>
                <c:pt idx="34454">
                  <c:v>42215.079484882575</c:v>
                </c:pt>
                <c:pt idx="34455">
                  <c:v>42215.079484944785</c:v>
                </c:pt>
                <c:pt idx="34456">
                  <c:v>42215.079484958194</c:v>
                </c:pt>
                <c:pt idx="34457">
                  <c:v>42215.079484960064</c:v>
                </c:pt>
                <c:pt idx="34458">
                  <c:v>42215.079484977075</c:v>
                </c:pt>
                <c:pt idx="34459">
                  <c:v>42215.079485003364</c:v>
                </c:pt>
                <c:pt idx="34460">
                  <c:v>42215.0794850561</c:v>
                </c:pt>
                <c:pt idx="34461">
                  <c:v>42215.079485066773</c:v>
                </c:pt>
                <c:pt idx="34462">
                  <c:v>42215.079485068884</c:v>
                </c:pt>
                <c:pt idx="34463">
                  <c:v>42215.079485121874</c:v>
                </c:pt>
                <c:pt idx="34464">
                  <c:v>42215.079485137874</c:v>
                </c:pt>
                <c:pt idx="34465">
                  <c:v>42215.079485153372</c:v>
                </c:pt>
                <c:pt idx="34466">
                  <c:v>42215.079485176684</c:v>
                </c:pt>
                <c:pt idx="34467">
                  <c:v>42215.079485191673</c:v>
                </c:pt>
                <c:pt idx="34468">
                  <c:v>42215.079485234375</c:v>
                </c:pt>
                <c:pt idx="34469">
                  <c:v>42215.079485237184</c:v>
                </c:pt>
                <c:pt idx="34470">
                  <c:v>42215.0794852709</c:v>
                </c:pt>
                <c:pt idx="34471">
                  <c:v>42215.079485287984</c:v>
                </c:pt>
                <c:pt idx="34472">
                  <c:v>42215.079485301074</c:v>
                </c:pt>
                <c:pt idx="34473">
                  <c:v>42215.0794854087</c:v>
                </c:pt>
                <c:pt idx="34474">
                  <c:v>42215.079485416776</c:v>
                </c:pt>
                <c:pt idx="34475">
                  <c:v>42215.079485423084</c:v>
                </c:pt>
                <c:pt idx="34476">
                  <c:v>42215.079485433373</c:v>
                </c:pt>
                <c:pt idx="34477">
                  <c:v>42215.079485456685</c:v>
                </c:pt>
                <c:pt idx="34478">
                  <c:v>42215.079485472197</c:v>
                </c:pt>
                <c:pt idx="34479">
                  <c:v>42215.079485519738</c:v>
                </c:pt>
                <c:pt idx="34480">
                  <c:v>42215.079485533643</c:v>
                </c:pt>
                <c:pt idx="34481">
                  <c:v>42215.079485535753</c:v>
                </c:pt>
                <c:pt idx="34482">
                  <c:v>42215.079485567752</c:v>
                </c:pt>
                <c:pt idx="34483">
                  <c:v>42215.079485640876</c:v>
                </c:pt>
                <c:pt idx="34484">
                  <c:v>42215.079485651564</c:v>
                </c:pt>
                <c:pt idx="34485">
                  <c:v>42215.079485654584</c:v>
                </c:pt>
                <c:pt idx="34486">
                  <c:v>42215.079485697584</c:v>
                </c:pt>
                <c:pt idx="34487">
                  <c:v>42215.079485718874</c:v>
                </c:pt>
                <c:pt idx="34488">
                  <c:v>42215.079485721566</c:v>
                </c:pt>
                <c:pt idx="34489">
                  <c:v>42215.079485751747</c:v>
                </c:pt>
                <c:pt idx="34490">
                  <c:v>42215.079485768976</c:v>
                </c:pt>
                <c:pt idx="34491">
                  <c:v>42215.079485776994</c:v>
                </c:pt>
                <c:pt idx="34492">
                  <c:v>42215.079485811155</c:v>
                </c:pt>
                <c:pt idx="34493">
                  <c:v>42215.079485869064</c:v>
                </c:pt>
                <c:pt idx="34494">
                  <c:v>42215.079485872673</c:v>
                </c:pt>
                <c:pt idx="34495">
                  <c:v>42215.079485886075</c:v>
                </c:pt>
                <c:pt idx="34496">
                  <c:v>42215.079485929484</c:v>
                </c:pt>
                <c:pt idx="34497">
                  <c:v>42215.079485983566</c:v>
                </c:pt>
                <c:pt idx="34498">
                  <c:v>42215.079485995084</c:v>
                </c:pt>
                <c:pt idx="34499">
                  <c:v>42215.079486001363</c:v>
                </c:pt>
                <c:pt idx="34500">
                  <c:v>42215.079486014984</c:v>
                </c:pt>
                <c:pt idx="34501">
                  <c:v>42215.079486029885</c:v>
                </c:pt>
                <c:pt idx="34502">
                  <c:v>42215.0794861045</c:v>
                </c:pt>
                <c:pt idx="34503">
                  <c:v>42215.079486114664</c:v>
                </c:pt>
                <c:pt idx="34504">
                  <c:v>42215.079486117575</c:v>
                </c:pt>
                <c:pt idx="34505">
                  <c:v>42215.0794861424</c:v>
                </c:pt>
                <c:pt idx="34506">
                  <c:v>42215.079486160663</c:v>
                </c:pt>
                <c:pt idx="34507">
                  <c:v>42215.079486215574</c:v>
                </c:pt>
                <c:pt idx="34508">
                  <c:v>42215.079486226998</c:v>
                </c:pt>
                <c:pt idx="34509">
                  <c:v>42215.079486229195</c:v>
                </c:pt>
                <c:pt idx="34510">
                  <c:v>42215.079486280374</c:v>
                </c:pt>
                <c:pt idx="34511">
                  <c:v>42215.079486296301</c:v>
                </c:pt>
                <c:pt idx="34512">
                  <c:v>42215.079486316376</c:v>
                </c:pt>
                <c:pt idx="34513">
                  <c:v>42215.079486336595</c:v>
                </c:pt>
                <c:pt idx="34514">
                  <c:v>42215.079486349001</c:v>
                </c:pt>
                <c:pt idx="34515">
                  <c:v>42215.079486392002</c:v>
                </c:pt>
                <c:pt idx="34516">
                  <c:v>42215.079486394701</c:v>
                </c:pt>
                <c:pt idx="34517">
                  <c:v>42215.079486426002</c:v>
                </c:pt>
                <c:pt idx="34518">
                  <c:v>42215.079486447801</c:v>
                </c:pt>
                <c:pt idx="34519">
                  <c:v>42215.0794864579</c:v>
                </c:pt>
                <c:pt idx="34520">
                  <c:v>42215.079486568575</c:v>
                </c:pt>
                <c:pt idx="34521">
                  <c:v>42215.079486575873</c:v>
                </c:pt>
                <c:pt idx="34522">
                  <c:v>42215.079486580566</c:v>
                </c:pt>
                <c:pt idx="34523">
                  <c:v>42215.079486592404</c:v>
                </c:pt>
                <c:pt idx="34524">
                  <c:v>42215.079486610062</c:v>
                </c:pt>
                <c:pt idx="34525">
                  <c:v>42215.079486623763</c:v>
                </c:pt>
                <c:pt idx="34526">
                  <c:v>42215.079486679664</c:v>
                </c:pt>
                <c:pt idx="34527">
                  <c:v>42215.079486690986</c:v>
                </c:pt>
                <c:pt idx="34528">
                  <c:v>42215.079486693074</c:v>
                </c:pt>
                <c:pt idx="34529">
                  <c:v>42215.079486719063</c:v>
                </c:pt>
                <c:pt idx="34530">
                  <c:v>42215.079486800576</c:v>
                </c:pt>
                <c:pt idx="34531">
                  <c:v>42215.0794868089</c:v>
                </c:pt>
                <c:pt idx="34532">
                  <c:v>42215.079486811963</c:v>
                </c:pt>
                <c:pt idx="34533">
                  <c:v>42215.079486851639</c:v>
                </c:pt>
                <c:pt idx="34534">
                  <c:v>42215.079486862764</c:v>
                </c:pt>
                <c:pt idx="34535">
                  <c:v>42215.079486878596</c:v>
                </c:pt>
                <c:pt idx="34536">
                  <c:v>42215.079486886272</c:v>
                </c:pt>
                <c:pt idx="34537">
                  <c:v>42215.079486911753</c:v>
                </c:pt>
                <c:pt idx="34538">
                  <c:v>42215.079486924384</c:v>
                </c:pt>
                <c:pt idx="34539">
                  <c:v>42215.079486968076</c:v>
                </c:pt>
                <c:pt idx="34540">
                  <c:v>42215.079487012074</c:v>
                </c:pt>
                <c:pt idx="34541">
                  <c:v>42215.079487032672</c:v>
                </c:pt>
                <c:pt idx="34542">
                  <c:v>42215.079487043375</c:v>
                </c:pt>
                <c:pt idx="34543">
                  <c:v>42215.079487086594</c:v>
                </c:pt>
                <c:pt idx="34544">
                  <c:v>42215.079487143594</c:v>
                </c:pt>
                <c:pt idx="34545">
                  <c:v>42215.079487149902</c:v>
                </c:pt>
                <c:pt idx="34546">
                  <c:v>42215.079487163646</c:v>
                </c:pt>
                <c:pt idx="34547">
                  <c:v>42215.079487171875</c:v>
                </c:pt>
                <c:pt idx="34548">
                  <c:v>42215.079487192284</c:v>
                </c:pt>
                <c:pt idx="34549">
                  <c:v>42215.079487264775</c:v>
                </c:pt>
                <c:pt idx="34550">
                  <c:v>42215.079487272684</c:v>
                </c:pt>
                <c:pt idx="34551">
                  <c:v>42215.079487275274</c:v>
                </c:pt>
                <c:pt idx="34552">
                  <c:v>42215.079487301475</c:v>
                </c:pt>
                <c:pt idx="34553">
                  <c:v>42215.079487314775</c:v>
                </c:pt>
                <c:pt idx="34554">
                  <c:v>42215.079487375784</c:v>
                </c:pt>
                <c:pt idx="34555">
                  <c:v>42215.079487381263</c:v>
                </c:pt>
                <c:pt idx="34556">
                  <c:v>42215.079487383373</c:v>
                </c:pt>
                <c:pt idx="34557">
                  <c:v>42215.079487444702</c:v>
                </c:pt>
                <c:pt idx="34558">
                  <c:v>42215.079487458301</c:v>
                </c:pt>
                <c:pt idx="34559">
                  <c:v>42215.079487496601</c:v>
                </c:pt>
                <c:pt idx="34560">
                  <c:v>42215.079487506475</c:v>
                </c:pt>
                <c:pt idx="34561">
                  <c:v>42215.079487508476</c:v>
                </c:pt>
                <c:pt idx="34562">
                  <c:v>42215.079487549476</c:v>
                </c:pt>
                <c:pt idx="34563">
                  <c:v>42215.079487552262</c:v>
                </c:pt>
                <c:pt idx="34564">
                  <c:v>42215.079487587464</c:v>
                </c:pt>
                <c:pt idx="34565">
                  <c:v>42215.079487607763</c:v>
                </c:pt>
                <c:pt idx="34566">
                  <c:v>42215.079487620373</c:v>
                </c:pt>
                <c:pt idx="34567">
                  <c:v>42215.079487728501</c:v>
                </c:pt>
                <c:pt idx="34568">
                  <c:v>42215.079487737872</c:v>
                </c:pt>
                <c:pt idx="34569">
                  <c:v>42215.079487738672</c:v>
                </c:pt>
                <c:pt idx="34570">
                  <c:v>42215.079487755174</c:v>
                </c:pt>
                <c:pt idx="34571">
                  <c:v>42215.079487770185</c:v>
                </c:pt>
                <c:pt idx="34572">
                  <c:v>42215.079487781055</c:v>
                </c:pt>
                <c:pt idx="34573">
                  <c:v>42215.079487839663</c:v>
                </c:pt>
                <c:pt idx="34574">
                  <c:v>42215.079487848598</c:v>
                </c:pt>
                <c:pt idx="34575">
                  <c:v>42215.079487850664</c:v>
                </c:pt>
                <c:pt idx="34576">
                  <c:v>42215.079487874304</c:v>
                </c:pt>
                <c:pt idx="34577">
                  <c:v>42215.079487960575</c:v>
                </c:pt>
                <c:pt idx="34578">
                  <c:v>42215.079487966075</c:v>
                </c:pt>
                <c:pt idx="34579">
                  <c:v>42215.079487969575</c:v>
                </c:pt>
                <c:pt idx="34580">
                  <c:v>42215.079488012663</c:v>
                </c:pt>
                <c:pt idx="34581">
                  <c:v>42215.079488017174</c:v>
                </c:pt>
                <c:pt idx="34582">
                  <c:v>42215.079488033363</c:v>
                </c:pt>
                <c:pt idx="34583">
                  <c:v>42215.079488050986</c:v>
                </c:pt>
                <c:pt idx="34584">
                  <c:v>42215.079488071875</c:v>
                </c:pt>
                <c:pt idx="34585">
                  <c:v>42215.079488083473</c:v>
                </c:pt>
                <c:pt idx="34586">
                  <c:v>42215.079488125484</c:v>
                </c:pt>
                <c:pt idx="34587">
                  <c:v>42215.079488162264</c:v>
                </c:pt>
                <c:pt idx="34588">
                  <c:v>42215.079488192598</c:v>
                </c:pt>
                <c:pt idx="34589">
                  <c:v>42215.0794882009</c:v>
                </c:pt>
                <c:pt idx="34590">
                  <c:v>42215.079488240684</c:v>
                </c:pt>
                <c:pt idx="34591">
                  <c:v>42215.079488304</c:v>
                </c:pt>
                <c:pt idx="34592">
                  <c:v>42215.079488313575</c:v>
                </c:pt>
                <c:pt idx="34593">
                  <c:v>42215.079488316274</c:v>
                </c:pt>
                <c:pt idx="34594">
                  <c:v>42215.079488329902</c:v>
                </c:pt>
                <c:pt idx="34595">
                  <c:v>42215.079488351585</c:v>
                </c:pt>
                <c:pt idx="34596">
                  <c:v>42215.079488424402</c:v>
                </c:pt>
                <c:pt idx="34597">
                  <c:v>42215.079488427</c:v>
                </c:pt>
                <c:pt idx="34598">
                  <c:v>42215.079488432595</c:v>
                </c:pt>
                <c:pt idx="34599">
                  <c:v>42215.079488454285</c:v>
                </c:pt>
                <c:pt idx="34600">
                  <c:v>42215.0794884754</c:v>
                </c:pt>
                <c:pt idx="34601">
                  <c:v>42215.079488536176</c:v>
                </c:pt>
                <c:pt idx="34602">
                  <c:v>42215.079488538875</c:v>
                </c:pt>
                <c:pt idx="34603">
                  <c:v>42215.079488540985</c:v>
                </c:pt>
                <c:pt idx="34604">
                  <c:v>42215.079488607873</c:v>
                </c:pt>
                <c:pt idx="34605">
                  <c:v>42215.079488616073</c:v>
                </c:pt>
                <c:pt idx="34606">
                  <c:v>42215.079488656404</c:v>
                </c:pt>
                <c:pt idx="34607">
                  <c:v>42215.079488664574</c:v>
                </c:pt>
                <c:pt idx="34608">
                  <c:v>42215.079488671872</c:v>
                </c:pt>
                <c:pt idx="34609">
                  <c:v>42215.079488706884</c:v>
                </c:pt>
                <c:pt idx="34610">
                  <c:v>42215.079488709584</c:v>
                </c:pt>
                <c:pt idx="34611">
                  <c:v>42215.079488750584</c:v>
                </c:pt>
                <c:pt idx="34612">
                  <c:v>42215.079488768184</c:v>
                </c:pt>
                <c:pt idx="34613">
                  <c:v>42215.079488781346</c:v>
                </c:pt>
                <c:pt idx="34614">
                  <c:v>42215.079488888274</c:v>
                </c:pt>
                <c:pt idx="34615">
                  <c:v>42215.079488895586</c:v>
                </c:pt>
                <c:pt idx="34616">
                  <c:v>42215.079488901247</c:v>
                </c:pt>
                <c:pt idx="34617">
                  <c:v>42215.079488904084</c:v>
                </c:pt>
                <c:pt idx="34618">
                  <c:v>42215.079488927186</c:v>
                </c:pt>
                <c:pt idx="34619">
                  <c:v>42215.079488938376</c:v>
                </c:pt>
                <c:pt idx="34620">
                  <c:v>42215.079489000273</c:v>
                </c:pt>
                <c:pt idx="34621">
                  <c:v>42215.079489006675</c:v>
                </c:pt>
                <c:pt idx="34622">
                  <c:v>42215.0794890088</c:v>
                </c:pt>
                <c:pt idx="34623">
                  <c:v>42215.079489048301</c:v>
                </c:pt>
                <c:pt idx="34624">
                  <c:v>42215.079489120275</c:v>
                </c:pt>
                <c:pt idx="34625">
                  <c:v>42215.079489123775</c:v>
                </c:pt>
                <c:pt idx="34626">
                  <c:v>42215.079489127595</c:v>
                </c:pt>
                <c:pt idx="34627">
                  <c:v>42215.079489169773</c:v>
                </c:pt>
                <c:pt idx="34628">
                  <c:v>42215.079489180775</c:v>
                </c:pt>
                <c:pt idx="34629">
                  <c:v>42215.079489194497</c:v>
                </c:pt>
                <c:pt idx="34630">
                  <c:v>42215.079489211974</c:v>
                </c:pt>
                <c:pt idx="34631">
                  <c:v>42215.079489232274</c:v>
                </c:pt>
                <c:pt idx="34632">
                  <c:v>42215.079489242111</c:v>
                </c:pt>
                <c:pt idx="34633">
                  <c:v>42215.079489283184</c:v>
                </c:pt>
                <c:pt idx="34634">
                  <c:v>42215.079489340998</c:v>
                </c:pt>
                <c:pt idx="34635">
                  <c:v>42215.0794893524</c:v>
                </c:pt>
                <c:pt idx="34636">
                  <c:v>42215.079489359676</c:v>
                </c:pt>
                <c:pt idx="34637">
                  <c:v>42215.079489397998</c:v>
                </c:pt>
                <c:pt idx="34638">
                  <c:v>42215.079489463264</c:v>
                </c:pt>
                <c:pt idx="34639">
                  <c:v>42215.079489464275</c:v>
                </c:pt>
                <c:pt idx="34640">
                  <c:v>42215.079489482385</c:v>
                </c:pt>
                <c:pt idx="34641">
                  <c:v>42215.0794894957</c:v>
                </c:pt>
                <c:pt idx="34642">
                  <c:v>42215.079489505362</c:v>
                </c:pt>
                <c:pt idx="34643">
                  <c:v>42215.079489584263</c:v>
                </c:pt>
                <c:pt idx="34644">
                  <c:v>42215.079489586875</c:v>
                </c:pt>
                <c:pt idx="34645">
                  <c:v>42215.079489591575</c:v>
                </c:pt>
                <c:pt idx="34646">
                  <c:v>42215.079489607873</c:v>
                </c:pt>
                <c:pt idx="34647">
                  <c:v>42215.079489632764</c:v>
                </c:pt>
                <c:pt idx="34648">
                  <c:v>42215.079489696276</c:v>
                </c:pt>
                <c:pt idx="34649">
                  <c:v>42215.079489698284</c:v>
                </c:pt>
                <c:pt idx="34650">
                  <c:v>42215.079489700373</c:v>
                </c:pt>
                <c:pt idx="34651">
                  <c:v>42215.079489753174</c:v>
                </c:pt>
                <c:pt idx="34652">
                  <c:v>42215.079489769472</c:v>
                </c:pt>
                <c:pt idx="34653">
                  <c:v>42215.079489789263</c:v>
                </c:pt>
                <c:pt idx="34654">
                  <c:v>42215.079489816475</c:v>
                </c:pt>
                <c:pt idx="34655">
                  <c:v>42215.079489821474</c:v>
                </c:pt>
                <c:pt idx="34656">
                  <c:v>42215.079489860764</c:v>
                </c:pt>
                <c:pt idx="34657">
                  <c:v>42215.079489863565</c:v>
                </c:pt>
                <c:pt idx="34658">
                  <c:v>42215.079489897595</c:v>
                </c:pt>
                <c:pt idx="34659">
                  <c:v>42215.079489928103</c:v>
                </c:pt>
                <c:pt idx="34660">
                  <c:v>42215.079489930184</c:v>
                </c:pt>
                <c:pt idx="34661">
                  <c:v>42215.079490048498</c:v>
                </c:pt>
                <c:pt idx="34662">
                  <c:v>42215.079490053075</c:v>
                </c:pt>
                <c:pt idx="34663">
                  <c:v>42215.079490053475</c:v>
                </c:pt>
                <c:pt idx="34664">
                  <c:v>42215.079490069984</c:v>
                </c:pt>
                <c:pt idx="34665">
                  <c:v>42215.079490087672</c:v>
                </c:pt>
                <c:pt idx="34666">
                  <c:v>42215.079490099997</c:v>
                </c:pt>
                <c:pt idx="34667">
                  <c:v>42215.079490159995</c:v>
                </c:pt>
                <c:pt idx="34668">
                  <c:v>42215.079490162985</c:v>
                </c:pt>
                <c:pt idx="34669">
                  <c:v>42215.079490165073</c:v>
                </c:pt>
                <c:pt idx="34670">
                  <c:v>42215.079490190503</c:v>
                </c:pt>
                <c:pt idx="34671">
                  <c:v>42215.079490280375</c:v>
                </c:pt>
                <c:pt idx="34672">
                  <c:v>42215.079490280674</c:v>
                </c:pt>
                <c:pt idx="34673">
                  <c:v>42215.079490284785</c:v>
                </c:pt>
                <c:pt idx="34674">
                  <c:v>42215.079490324002</c:v>
                </c:pt>
                <c:pt idx="34675">
                  <c:v>42215.079490348297</c:v>
                </c:pt>
                <c:pt idx="34676">
                  <c:v>42215.079490351076</c:v>
                </c:pt>
                <c:pt idx="34677">
                  <c:v>42215.079490392098</c:v>
                </c:pt>
                <c:pt idx="34678">
                  <c:v>42215.079490403885</c:v>
                </c:pt>
                <c:pt idx="34679">
                  <c:v>42215.079490409102</c:v>
                </c:pt>
                <c:pt idx="34680">
                  <c:v>42215.079490440599</c:v>
                </c:pt>
                <c:pt idx="34681">
                  <c:v>42215.079490487595</c:v>
                </c:pt>
                <c:pt idx="34682">
                  <c:v>42215.079490512238</c:v>
                </c:pt>
                <c:pt idx="34683">
                  <c:v>42215.079490516255</c:v>
                </c:pt>
                <c:pt idx="34684">
                  <c:v>42215.079490555247</c:v>
                </c:pt>
                <c:pt idx="34685">
                  <c:v>42215.079490621647</c:v>
                </c:pt>
                <c:pt idx="34686">
                  <c:v>42215.079490624274</c:v>
                </c:pt>
                <c:pt idx="34687">
                  <c:v>42215.079490638185</c:v>
                </c:pt>
                <c:pt idx="34688">
                  <c:v>42215.079490640994</c:v>
                </c:pt>
                <c:pt idx="34689">
                  <c:v>42215.079490664175</c:v>
                </c:pt>
                <c:pt idx="34690">
                  <c:v>42215.079490743985</c:v>
                </c:pt>
                <c:pt idx="34691">
                  <c:v>42215.079490744276</c:v>
                </c:pt>
                <c:pt idx="34692">
                  <c:v>42215.079490747194</c:v>
                </c:pt>
                <c:pt idx="34693">
                  <c:v>42215.079490775475</c:v>
                </c:pt>
                <c:pt idx="34694">
                  <c:v>42215.0794907901</c:v>
                </c:pt>
                <c:pt idx="34695">
                  <c:v>42215.079490855263</c:v>
                </c:pt>
                <c:pt idx="34696">
                  <c:v>42215.079490856195</c:v>
                </c:pt>
                <c:pt idx="34697">
                  <c:v>42215.079490857373</c:v>
                </c:pt>
                <c:pt idx="34698">
                  <c:v>42215.079490922595</c:v>
                </c:pt>
                <c:pt idx="34699">
                  <c:v>42215.079490930773</c:v>
                </c:pt>
                <c:pt idx="34700">
                  <c:v>42215.079490950884</c:v>
                </c:pt>
                <c:pt idx="34701">
                  <c:v>42215.079490976401</c:v>
                </c:pt>
                <c:pt idx="34702">
                  <c:v>42215.079490979275</c:v>
                </c:pt>
                <c:pt idx="34703">
                  <c:v>42215.079491018194</c:v>
                </c:pt>
                <c:pt idx="34704">
                  <c:v>42215.079491020901</c:v>
                </c:pt>
                <c:pt idx="34705">
                  <c:v>42215.079491060773</c:v>
                </c:pt>
                <c:pt idx="34706">
                  <c:v>42215.079491088276</c:v>
                </c:pt>
                <c:pt idx="34707">
                  <c:v>42215.079491091776</c:v>
                </c:pt>
                <c:pt idx="34708">
                  <c:v>42215.0794912083</c:v>
                </c:pt>
                <c:pt idx="34709">
                  <c:v>42215.079491211174</c:v>
                </c:pt>
                <c:pt idx="34710">
                  <c:v>42215.079491213175</c:v>
                </c:pt>
                <c:pt idx="34711">
                  <c:v>42215.079491221586</c:v>
                </c:pt>
                <c:pt idx="34712">
                  <c:v>42215.079491244702</c:v>
                </c:pt>
                <c:pt idx="34713">
                  <c:v>42215.0794912497</c:v>
                </c:pt>
                <c:pt idx="34714">
                  <c:v>42215.079491320103</c:v>
                </c:pt>
                <c:pt idx="34715">
                  <c:v>42215.079491320503</c:v>
                </c:pt>
                <c:pt idx="34716">
                  <c:v>42215.079491322598</c:v>
                </c:pt>
                <c:pt idx="34717">
                  <c:v>42215.079491345597</c:v>
                </c:pt>
                <c:pt idx="34718">
                  <c:v>42215.079491438701</c:v>
                </c:pt>
                <c:pt idx="34719">
                  <c:v>42215.079491441596</c:v>
                </c:pt>
                <c:pt idx="34720">
                  <c:v>42215.079491443284</c:v>
                </c:pt>
                <c:pt idx="34721">
                  <c:v>42215.079491481185</c:v>
                </c:pt>
                <c:pt idx="34722">
                  <c:v>42215.079491491502</c:v>
                </c:pt>
                <c:pt idx="34723">
                  <c:v>42215.079491507873</c:v>
                </c:pt>
                <c:pt idx="34724">
                  <c:v>42215.079491522672</c:v>
                </c:pt>
                <c:pt idx="34725">
                  <c:v>42215.0794915484</c:v>
                </c:pt>
                <c:pt idx="34726">
                  <c:v>42215.079491551973</c:v>
                </c:pt>
                <c:pt idx="34727">
                  <c:v>42215.079491597673</c:v>
                </c:pt>
                <c:pt idx="34728">
                  <c:v>42215.079491634773</c:v>
                </c:pt>
                <c:pt idx="34729">
                  <c:v>42215.079491672994</c:v>
                </c:pt>
                <c:pt idx="34730">
                  <c:v>42215.079491674704</c:v>
                </c:pt>
                <c:pt idx="34731">
                  <c:v>42215.079491715653</c:v>
                </c:pt>
                <c:pt idx="34732">
                  <c:v>42215.079491784076</c:v>
                </c:pt>
                <c:pt idx="34733">
                  <c:v>42215.079491785873</c:v>
                </c:pt>
                <c:pt idx="34734">
                  <c:v>42215.079491799785</c:v>
                </c:pt>
                <c:pt idx="34735">
                  <c:v>42215.079491810175</c:v>
                </c:pt>
                <c:pt idx="34736">
                  <c:v>42215.079491826902</c:v>
                </c:pt>
                <c:pt idx="34737">
                  <c:v>42215.079491901772</c:v>
                </c:pt>
                <c:pt idx="34738">
                  <c:v>42215.0794919045</c:v>
                </c:pt>
                <c:pt idx="34739">
                  <c:v>42215.079491906276</c:v>
                </c:pt>
                <c:pt idx="34740">
                  <c:v>42215.079491925375</c:v>
                </c:pt>
                <c:pt idx="34741">
                  <c:v>42215.079491947501</c:v>
                </c:pt>
                <c:pt idx="34742">
                  <c:v>42215.079492010875</c:v>
                </c:pt>
                <c:pt idx="34743">
                  <c:v>42215.079492012985</c:v>
                </c:pt>
                <c:pt idx="34744">
                  <c:v>42215.079492016186</c:v>
                </c:pt>
                <c:pt idx="34745">
                  <c:v>42215.079492068595</c:v>
                </c:pt>
                <c:pt idx="34746">
                  <c:v>42215.079492082376</c:v>
                </c:pt>
                <c:pt idx="34747">
                  <c:v>42215.079492099801</c:v>
                </c:pt>
                <c:pt idx="34748">
                  <c:v>42215.079492136101</c:v>
                </c:pt>
                <c:pt idx="34749">
                  <c:v>42215.079492137884</c:v>
                </c:pt>
                <c:pt idx="34750">
                  <c:v>42215.079492175595</c:v>
                </c:pt>
                <c:pt idx="34751">
                  <c:v>42215.079492178302</c:v>
                </c:pt>
                <c:pt idx="34752">
                  <c:v>42215.079492212484</c:v>
                </c:pt>
                <c:pt idx="34753">
                  <c:v>42215.079492245197</c:v>
                </c:pt>
                <c:pt idx="34754">
                  <c:v>42215.079492248129</c:v>
                </c:pt>
                <c:pt idx="34755">
                  <c:v>42215.079492367586</c:v>
                </c:pt>
                <c:pt idx="34756">
                  <c:v>42215.079492369085</c:v>
                </c:pt>
                <c:pt idx="34757">
                  <c:v>42215.079492369376</c:v>
                </c:pt>
                <c:pt idx="34758">
                  <c:v>42215.079492377401</c:v>
                </c:pt>
                <c:pt idx="34759">
                  <c:v>42215.079492395103</c:v>
                </c:pt>
                <c:pt idx="34760">
                  <c:v>42215.079492410376</c:v>
                </c:pt>
                <c:pt idx="34761">
                  <c:v>42215.079492477998</c:v>
                </c:pt>
                <c:pt idx="34762">
                  <c:v>42215.079492480101</c:v>
                </c:pt>
                <c:pt idx="34763">
                  <c:v>42215.079492480101</c:v>
                </c:pt>
                <c:pt idx="34764">
                  <c:v>42215.079492507262</c:v>
                </c:pt>
                <c:pt idx="34765">
                  <c:v>42215.079492595185</c:v>
                </c:pt>
                <c:pt idx="34766">
                  <c:v>42215.079492599085</c:v>
                </c:pt>
                <c:pt idx="34767">
                  <c:v>42215.079492600773</c:v>
                </c:pt>
                <c:pt idx="34768">
                  <c:v>42215.079492638484</c:v>
                </c:pt>
                <c:pt idx="34769">
                  <c:v>42215.079492647375</c:v>
                </c:pt>
                <c:pt idx="34770">
                  <c:v>42215.079492663863</c:v>
                </c:pt>
                <c:pt idx="34771">
                  <c:v>42215.079492678597</c:v>
                </c:pt>
                <c:pt idx="34772">
                  <c:v>42215.079492712073</c:v>
                </c:pt>
                <c:pt idx="34773">
                  <c:v>42215.079492713565</c:v>
                </c:pt>
                <c:pt idx="34774">
                  <c:v>42215.079492755372</c:v>
                </c:pt>
                <c:pt idx="34775">
                  <c:v>42215.079492791272</c:v>
                </c:pt>
                <c:pt idx="34776">
                  <c:v>42215.079492830373</c:v>
                </c:pt>
                <c:pt idx="34777">
                  <c:v>42215.079492832774</c:v>
                </c:pt>
                <c:pt idx="34778">
                  <c:v>42215.079492873185</c:v>
                </c:pt>
                <c:pt idx="34779">
                  <c:v>42215.079492935904</c:v>
                </c:pt>
                <c:pt idx="34780">
                  <c:v>42215.079492944198</c:v>
                </c:pt>
                <c:pt idx="34781">
                  <c:v>42215.079492952384</c:v>
                </c:pt>
                <c:pt idx="34782">
                  <c:v>42215.079492955076</c:v>
                </c:pt>
                <c:pt idx="34783">
                  <c:v>42215.079492975674</c:v>
                </c:pt>
                <c:pt idx="34784">
                  <c:v>42215.079493056102</c:v>
                </c:pt>
                <c:pt idx="34785">
                  <c:v>42215.079493062076</c:v>
                </c:pt>
                <c:pt idx="34786">
                  <c:v>42215.079493064884</c:v>
                </c:pt>
                <c:pt idx="34787">
                  <c:v>42215.079493090801</c:v>
                </c:pt>
                <c:pt idx="34788">
                  <c:v>42215.0794931048</c:v>
                </c:pt>
                <c:pt idx="34789">
                  <c:v>42215.079493170801</c:v>
                </c:pt>
                <c:pt idx="34790">
                  <c:v>42215.079493172998</c:v>
                </c:pt>
                <c:pt idx="34791">
                  <c:v>42215.079493176199</c:v>
                </c:pt>
                <c:pt idx="34792">
                  <c:v>42215.0794932422</c:v>
                </c:pt>
                <c:pt idx="34793">
                  <c:v>42215.079493244899</c:v>
                </c:pt>
                <c:pt idx="34794">
                  <c:v>42215.079493293597</c:v>
                </c:pt>
                <c:pt idx="34795">
                  <c:v>42215.079493296929</c:v>
                </c:pt>
                <c:pt idx="34796">
                  <c:v>42215.0794933008</c:v>
                </c:pt>
                <c:pt idx="34797">
                  <c:v>42215.079493332902</c:v>
                </c:pt>
                <c:pt idx="34798">
                  <c:v>42215.079493335674</c:v>
                </c:pt>
                <c:pt idx="34799">
                  <c:v>42215.079493381185</c:v>
                </c:pt>
                <c:pt idx="34800">
                  <c:v>42215.079493407997</c:v>
                </c:pt>
                <c:pt idx="34801">
                  <c:v>42215.079493411984</c:v>
                </c:pt>
                <c:pt idx="34802">
                  <c:v>42215.079493525176</c:v>
                </c:pt>
                <c:pt idx="34803">
                  <c:v>42215.079493528901</c:v>
                </c:pt>
                <c:pt idx="34804">
                  <c:v>42215.079493532976</c:v>
                </c:pt>
                <c:pt idx="34805">
                  <c:v>42215.079493539975</c:v>
                </c:pt>
                <c:pt idx="34806">
                  <c:v>42215.079493557576</c:v>
                </c:pt>
                <c:pt idx="34807">
                  <c:v>42215.079493567762</c:v>
                </c:pt>
                <c:pt idx="34808">
                  <c:v>42215.079493634774</c:v>
                </c:pt>
                <c:pt idx="34809">
                  <c:v>42215.079493636884</c:v>
                </c:pt>
                <c:pt idx="34810">
                  <c:v>42215.079493639976</c:v>
                </c:pt>
                <c:pt idx="34811">
                  <c:v>42215.079493671576</c:v>
                </c:pt>
                <c:pt idx="34812">
                  <c:v>42215.079493753074</c:v>
                </c:pt>
                <c:pt idx="34813">
                  <c:v>42215.079493756501</c:v>
                </c:pt>
                <c:pt idx="34814">
                  <c:v>42215.079493760975</c:v>
                </c:pt>
                <c:pt idx="34815">
                  <c:v>42215.079493799276</c:v>
                </c:pt>
                <c:pt idx="34816">
                  <c:v>42215.079493820595</c:v>
                </c:pt>
                <c:pt idx="34817">
                  <c:v>42215.079493823272</c:v>
                </c:pt>
                <c:pt idx="34818">
                  <c:v>42215.079493871875</c:v>
                </c:pt>
                <c:pt idx="34819">
                  <c:v>42215.079493873585</c:v>
                </c:pt>
                <c:pt idx="34820">
                  <c:v>42215.079493881574</c:v>
                </c:pt>
                <c:pt idx="34821">
                  <c:v>42215.079493912475</c:v>
                </c:pt>
                <c:pt idx="34822">
                  <c:v>42215.079493970195</c:v>
                </c:pt>
                <c:pt idx="34823">
                  <c:v>42215.079493987876</c:v>
                </c:pt>
                <c:pt idx="34824">
                  <c:v>42215.079493992896</c:v>
                </c:pt>
                <c:pt idx="34825">
                  <c:v>42215.079494030586</c:v>
                </c:pt>
                <c:pt idx="34826">
                  <c:v>42215.079494094003</c:v>
                </c:pt>
                <c:pt idx="34827">
                  <c:v>42215.079494103884</c:v>
                </c:pt>
                <c:pt idx="34828">
                  <c:v>42215.079494105674</c:v>
                </c:pt>
                <c:pt idx="34829">
                  <c:v>42215.079494113976</c:v>
                </c:pt>
                <c:pt idx="34830">
                  <c:v>42215.0794941391</c:v>
                </c:pt>
                <c:pt idx="34831">
                  <c:v>42215.079494216596</c:v>
                </c:pt>
                <c:pt idx="34832">
                  <c:v>42215.079494219484</c:v>
                </c:pt>
                <c:pt idx="34833">
                  <c:v>42215.079494225101</c:v>
                </c:pt>
                <c:pt idx="34834">
                  <c:v>42215.0794942457</c:v>
                </c:pt>
                <c:pt idx="34835">
                  <c:v>42215.079494262194</c:v>
                </c:pt>
                <c:pt idx="34836">
                  <c:v>42215.079494325284</c:v>
                </c:pt>
                <c:pt idx="34837">
                  <c:v>42215.079494327503</c:v>
                </c:pt>
                <c:pt idx="34838">
                  <c:v>42215.079494336103</c:v>
                </c:pt>
                <c:pt idx="34839">
                  <c:v>42215.079494388898</c:v>
                </c:pt>
                <c:pt idx="34840">
                  <c:v>42215.0794944027</c:v>
                </c:pt>
                <c:pt idx="34841">
                  <c:v>42215.079494448211</c:v>
                </c:pt>
                <c:pt idx="34842">
                  <c:v>42215.079494450903</c:v>
                </c:pt>
                <c:pt idx="34843">
                  <c:v>42215.079494456899</c:v>
                </c:pt>
                <c:pt idx="34844">
                  <c:v>42215.079494490303</c:v>
                </c:pt>
                <c:pt idx="34845">
                  <c:v>42215.079494493002</c:v>
                </c:pt>
                <c:pt idx="34846">
                  <c:v>42215.079494534475</c:v>
                </c:pt>
                <c:pt idx="34847">
                  <c:v>42215.079494565565</c:v>
                </c:pt>
                <c:pt idx="34848">
                  <c:v>42215.079494567974</c:v>
                </c:pt>
                <c:pt idx="34849">
                  <c:v>42215.079494682373</c:v>
                </c:pt>
                <c:pt idx="34850">
                  <c:v>42215.079494685873</c:v>
                </c:pt>
                <c:pt idx="34851">
                  <c:v>42215.079494688784</c:v>
                </c:pt>
                <c:pt idx="34852">
                  <c:v>42215.079494699596</c:v>
                </c:pt>
                <c:pt idx="34853">
                  <c:v>42215.079494714584</c:v>
                </c:pt>
                <c:pt idx="34854">
                  <c:v>42215.079494727375</c:v>
                </c:pt>
                <c:pt idx="34855">
                  <c:v>42215.079494793084</c:v>
                </c:pt>
                <c:pt idx="34856">
                  <c:v>42215.079494795194</c:v>
                </c:pt>
                <c:pt idx="34857">
                  <c:v>42215.079494799902</c:v>
                </c:pt>
                <c:pt idx="34858">
                  <c:v>42215.079494825884</c:v>
                </c:pt>
                <c:pt idx="34859">
                  <c:v>42215.079494909674</c:v>
                </c:pt>
                <c:pt idx="34860">
                  <c:v>42215.079494913763</c:v>
                </c:pt>
                <c:pt idx="34861">
                  <c:v>42215.079494920901</c:v>
                </c:pt>
                <c:pt idx="34862">
                  <c:v>42215.079494956597</c:v>
                </c:pt>
                <c:pt idx="34863">
                  <c:v>42215.079494971404</c:v>
                </c:pt>
                <c:pt idx="34864">
                  <c:v>42215.079494987476</c:v>
                </c:pt>
                <c:pt idx="34865">
                  <c:v>42215.079495027101</c:v>
                </c:pt>
                <c:pt idx="34866">
                  <c:v>42215.079495031874</c:v>
                </c:pt>
                <c:pt idx="34867">
                  <c:v>42215.079495035076</c:v>
                </c:pt>
                <c:pt idx="34868">
                  <c:v>42215.07949507</c:v>
                </c:pt>
                <c:pt idx="34869">
                  <c:v>42215.079495113576</c:v>
                </c:pt>
                <c:pt idx="34870">
                  <c:v>42215.079495145197</c:v>
                </c:pt>
                <c:pt idx="34871">
                  <c:v>42215.079495152902</c:v>
                </c:pt>
                <c:pt idx="34872">
                  <c:v>42215.0794951879</c:v>
                </c:pt>
                <c:pt idx="34873">
                  <c:v>42215.079495258098</c:v>
                </c:pt>
                <c:pt idx="34874">
                  <c:v>42215.079495260885</c:v>
                </c:pt>
                <c:pt idx="34875">
                  <c:v>42215.079495263664</c:v>
                </c:pt>
                <c:pt idx="34876">
                  <c:v>42215.0794952746</c:v>
                </c:pt>
                <c:pt idx="34877">
                  <c:v>42215.079495298829</c:v>
                </c:pt>
                <c:pt idx="34878">
                  <c:v>42215.079495371196</c:v>
                </c:pt>
                <c:pt idx="34879">
                  <c:v>42215.079495376711</c:v>
                </c:pt>
                <c:pt idx="34880">
                  <c:v>42215.079495384911</c:v>
                </c:pt>
                <c:pt idx="34881">
                  <c:v>42215.079495396931</c:v>
                </c:pt>
                <c:pt idx="34882">
                  <c:v>42215.079495416197</c:v>
                </c:pt>
                <c:pt idx="34883">
                  <c:v>42215.0794954831</c:v>
                </c:pt>
                <c:pt idx="34884">
                  <c:v>42215.079495485195</c:v>
                </c:pt>
                <c:pt idx="34885">
                  <c:v>42215.079495495702</c:v>
                </c:pt>
                <c:pt idx="34886">
                  <c:v>42215.079495539874</c:v>
                </c:pt>
                <c:pt idx="34887">
                  <c:v>42215.079495555663</c:v>
                </c:pt>
                <c:pt idx="34888">
                  <c:v>42215.079495578102</c:v>
                </c:pt>
                <c:pt idx="34889">
                  <c:v>42215.079495608195</c:v>
                </c:pt>
                <c:pt idx="34890">
                  <c:v>42215.079495616876</c:v>
                </c:pt>
                <c:pt idx="34891">
                  <c:v>42215.079495650876</c:v>
                </c:pt>
                <c:pt idx="34892">
                  <c:v>42215.079495653576</c:v>
                </c:pt>
                <c:pt idx="34893">
                  <c:v>42215.079495684775</c:v>
                </c:pt>
                <c:pt idx="34894">
                  <c:v>42215.079495719176</c:v>
                </c:pt>
                <c:pt idx="34895">
                  <c:v>42215.079495727885</c:v>
                </c:pt>
                <c:pt idx="34896">
                  <c:v>42215.079495834674</c:v>
                </c:pt>
                <c:pt idx="34897">
                  <c:v>42215.079495839775</c:v>
                </c:pt>
                <c:pt idx="34898">
                  <c:v>42215.079495849102</c:v>
                </c:pt>
                <c:pt idx="34899">
                  <c:v>42215.079495853875</c:v>
                </c:pt>
                <c:pt idx="34900">
                  <c:v>42215.079495868995</c:v>
                </c:pt>
                <c:pt idx="34901">
                  <c:v>42215.079495882484</c:v>
                </c:pt>
                <c:pt idx="34902">
                  <c:v>42215.079495949401</c:v>
                </c:pt>
                <c:pt idx="34903">
                  <c:v>42215.079495951475</c:v>
                </c:pt>
                <c:pt idx="34904">
                  <c:v>42215.079495959675</c:v>
                </c:pt>
                <c:pt idx="34905">
                  <c:v>42215.079495973776</c:v>
                </c:pt>
                <c:pt idx="34906">
                  <c:v>42215.079496067774</c:v>
                </c:pt>
                <c:pt idx="34907">
                  <c:v>42215.079496071274</c:v>
                </c:pt>
                <c:pt idx="34908">
                  <c:v>42215.0794960809</c:v>
                </c:pt>
                <c:pt idx="34909">
                  <c:v>42215.079496113663</c:v>
                </c:pt>
                <c:pt idx="34910">
                  <c:v>42215.079496116385</c:v>
                </c:pt>
                <c:pt idx="34911">
                  <c:v>42215.079496132676</c:v>
                </c:pt>
                <c:pt idx="34912">
                  <c:v>42215.079496145401</c:v>
                </c:pt>
                <c:pt idx="34913">
                  <c:v>42215.079496177503</c:v>
                </c:pt>
                <c:pt idx="34914">
                  <c:v>42215.079496191684</c:v>
                </c:pt>
                <c:pt idx="34915">
                  <c:v>42215.079496227401</c:v>
                </c:pt>
                <c:pt idx="34916">
                  <c:v>42215.079496260085</c:v>
                </c:pt>
                <c:pt idx="34917">
                  <c:v>42215.079496304097</c:v>
                </c:pt>
                <c:pt idx="34918">
                  <c:v>42215.079496312901</c:v>
                </c:pt>
                <c:pt idx="34919">
                  <c:v>42215.079496345199</c:v>
                </c:pt>
                <c:pt idx="34920">
                  <c:v>42215.0794964124</c:v>
                </c:pt>
                <c:pt idx="34921">
                  <c:v>42215.079496415274</c:v>
                </c:pt>
                <c:pt idx="34922">
                  <c:v>42215.079496423685</c:v>
                </c:pt>
                <c:pt idx="34923">
                  <c:v>42215.079496429003</c:v>
                </c:pt>
                <c:pt idx="34924">
                  <c:v>42215.079496451384</c:v>
                </c:pt>
                <c:pt idx="34925">
                  <c:v>42215.079496528684</c:v>
                </c:pt>
                <c:pt idx="34926">
                  <c:v>42215.079496534185</c:v>
                </c:pt>
                <c:pt idx="34927">
                  <c:v>42215.079496544997</c:v>
                </c:pt>
                <c:pt idx="34928">
                  <c:v>42215.079496548999</c:v>
                </c:pt>
                <c:pt idx="34929">
                  <c:v>42215.079496576996</c:v>
                </c:pt>
                <c:pt idx="34930">
                  <c:v>42215.079496642284</c:v>
                </c:pt>
                <c:pt idx="34931">
                  <c:v>42215.079496644285</c:v>
                </c:pt>
                <c:pt idx="34932">
                  <c:v>42215.079496655773</c:v>
                </c:pt>
                <c:pt idx="34933">
                  <c:v>42215.079496694903</c:v>
                </c:pt>
                <c:pt idx="34934">
                  <c:v>42215.079496713064</c:v>
                </c:pt>
                <c:pt idx="34935">
                  <c:v>42215.079496723272</c:v>
                </c:pt>
                <c:pt idx="34936">
                  <c:v>42215.079496765655</c:v>
                </c:pt>
                <c:pt idx="34937">
                  <c:v>42215.079496776802</c:v>
                </c:pt>
                <c:pt idx="34938">
                  <c:v>42215.079496807884</c:v>
                </c:pt>
                <c:pt idx="34939">
                  <c:v>42215.079496810584</c:v>
                </c:pt>
                <c:pt idx="34940">
                  <c:v>42215.079496840102</c:v>
                </c:pt>
                <c:pt idx="34941">
                  <c:v>42215.079496874001</c:v>
                </c:pt>
                <c:pt idx="34942">
                  <c:v>42215.079496887585</c:v>
                </c:pt>
                <c:pt idx="34943">
                  <c:v>42215.079496989674</c:v>
                </c:pt>
                <c:pt idx="34944">
                  <c:v>42215.079496997503</c:v>
                </c:pt>
                <c:pt idx="34945">
                  <c:v>42215.079497006402</c:v>
                </c:pt>
                <c:pt idx="34946">
                  <c:v>42215.079497008803</c:v>
                </c:pt>
                <c:pt idx="34947">
                  <c:v>42215.0794970344</c:v>
                </c:pt>
                <c:pt idx="34948">
                  <c:v>42215.079497040002</c:v>
                </c:pt>
                <c:pt idx="34949">
                  <c:v>42215.079497106897</c:v>
                </c:pt>
                <c:pt idx="34950">
                  <c:v>42215.079497109</c:v>
                </c:pt>
                <c:pt idx="34951">
                  <c:v>42215.079497119674</c:v>
                </c:pt>
                <c:pt idx="34952">
                  <c:v>42215.079497130195</c:v>
                </c:pt>
                <c:pt idx="34953">
                  <c:v>42215.0794972246</c:v>
                </c:pt>
                <c:pt idx="34954">
                  <c:v>42215.079497228697</c:v>
                </c:pt>
                <c:pt idx="34955">
                  <c:v>42215.079497240898</c:v>
                </c:pt>
                <c:pt idx="34956">
                  <c:v>42215.0794972679</c:v>
                </c:pt>
                <c:pt idx="34957">
                  <c:v>42215.079497273902</c:v>
                </c:pt>
                <c:pt idx="34958">
                  <c:v>42215.079497290499</c:v>
                </c:pt>
                <c:pt idx="34959">
                  <c:v>42215.079497307903</c:v>
                </c:pt>
                <c:pt idx="34960">
                  <c:v>42215.079497342798</c:v>
                </c:pt>
                <c:pt idx="34961">
                  <c:v>42215.079497351784</c:v>
                </c:pt>
                <c:pt idx="34962">
                  <c:v>42215.079497384497</c:v>
                </c:pt>
                <c:pt idx="34963">
                  <c:v>42215.079497419101</c:v>
                </c:pt>
                <c:pt idx="34964">
                  <c:v>42215.079497460196</c:v>
                </c:pt>
                <c:pt idx="34965">
                  <c:v>42215.079497472703</c:v>
                </c:pt>
                <c:pt idx="34966">
                  <c:v>42215.079497502484</c:v>
                </c:pt>
                <c:pt idx="34967">
                  <c:v>42215.079497569575</c:v>
                </c:pt>
                <c:pt idx="34968">
                  <c:v>42215.079497572384</c:v>
                </c:pt>
                <c:pt idx="34969">
                  <c:v>42215.079497583873</c:v>
                </c:pt>
                <c:pt idx="34970">
                  <c:v>42215.079497586084</c:v>
                </c:pt>
                <c:pt idx="34971">
                  <c:v>42215.079497601073</c:v>
                </c:pt>
                <c:pt idx="34972">
                  <c:v>42215.079497687584</c:v>
                </c:pt>
                <c:pt idx="34973">
                  <c:v>42215.079497691586</c:v>
                </c:pt>
                <c:pt idx="34974">
                  <c:v>42215.079497704595</c:v>
                </c:pt>
                <c:pt idx="34975">
                  <c:v>42215.079497709674</c:v>
                </c:pt>
                <c:pt idx="34976">
                  <c:v>42215.079497730876</c:v>
                </c:pt>
                <c:pt idx="34977">
                  <c:v>42215.079497797684</c:v>
                </c:pt>
                <c:pt idx="34978">
                  <c:v>42215.079497799801</c:v>
                </c:pt>
                <c:pt idx="34979">
                  <c:v>42215.079497815772</c:v>
                </c:pt>
                <c:pt idx="34980">
                  <c:v>42215.079497853476</c:v>
                </c:pt>
                <c:pt idx="34981">
                  <c:v>42215.079497869272</c:v>
                </c:pt>
                <c:pt idx="34982">
                  <c:v>42215.079497889485</c:v>
                </c:pt>
                <c:pt idx="34983">
                  <c:v>42215.0794979231</c:v>
                </c:pt>
                <c:pt idx="34984">
                  <c:v>42215.079497936502</c:v>
                </c:pt>
                <c:pt idx="34985">
                  <c:v>42215.079497965584</c:v>
                </c:pt>
                <c:pt idx="34986">
                  <c:v>42215.079497968276</c:v>
                </c:pt>
                <c:pt idx="34987">
                  <c:v>42215.079497997598</c:v>
                </c:pt>
                <c:pt idx="34988">
                  <c:v>42215.079498033774</c:v>
                </c:pt>
                <c:pt idx="34989">
                  <c:v>42215.079498047802</c:v>
                </c:pt>
                <c:pt idx="34990">
                  <c:v>42215.079498152198</c:v>
                </c:pt>
                <c:pt idx="34991">
                  <c:v>42215.079498154497</c:v>
                </c:pt>
                <c:pt idx="34992">
                  <c:v>42215.079498168598</c:v>
                </c:pt>
                <c:pt idx="34993">
                  <c:v>42215.0794981687</c:v>
                </c:pt>
                <c:pt idx="34994">
                  <c:v>42215.079498186598</c:v>
                </c:pt>
                <c:pt idx="34995">
                  <c:v>42215.079498197098</c:v>
                </c:pt>
                <c:pt idx="34996">
                  <c:v>42215.079498264997</c:v>
                </c:pt>
                <c:pt idx="34997">
                  <c:v>42215.079498266998</c:v>
                </c:pt>
                <c:pt idx="34998">
                  <c:v>42215.079498279898</c:v>
                </c:pt>
                <c:pt idx="34999">
                  <c:v>42215.079498292529</c:v>
                </c:pt>
                <c:pt idx="35000">
                  <c:v>42215.079498382598</c:v>
                </c:pt>
                <c:pt idx="35001">
                  <c:v>42215.079498386003</c:v>
                </c:pt>
                <c:pt idx="35002">
                  <c:v>42215.079498400402</c:v>
                </c:pt>
                <c:pt idx="35003">
                  <c:v>42215.079498425301</c:v>
                </c:pt>
                <c:pt idx="35004">
                  <c:v>42215.079498438899</c:v>
                </c:pt>
                <c:pt idx="35005">
                  <c:v>42215.0794984526</c:v>
                </c:pt>
                <c:pt idx="35006">
                  <c:v>42215.079498469997</c:v>
                </c:pt>
                <c:pt idx="35007">
                  <c:v>42215.079498500076</c:v>
                </c:pt>
                <c:pt idx="35008">
                  <c:v>42215.079498511746</c:v>
                </c:pt>
                <c:pt idx="35009">
                  <c:v>42215.079498541476</c:v>
                </c:pt>
                <c:pt idx="35010">
                  <c:v>42215.079498585175</c:v>
                </c:pt>
                <c:pt idx="35011">
                  <c:v>42215.079498617473</c:v>
                </c:pt>
                <c:pt idx="35012">
                  <c:v>42215.079498632484</c:v>
                </c:pt>
                <c:pt idx="35013">
                  <c:v>42215.079498660176</c:v>
                </c:pt>
                <c:pt idx="35014">
                  <c:v>42215.079498728999</c:v>
                </c:pt>
                <c:pt idx="35015">
                  <c:v>42215.079498736101</c:v>
                </c:pt>
                <c:pt idx="35016">
                  <c:v>42215.079498743784</c:v>
                </c:pt>
                <c:pt idx="35017">
                  <c:v>42215.079498744301</c:v>
                </c:pt>
                <c:pt idx="35018">
                  <c:v>42215.079498771272</c:v>
                </c:pt>
                <c:pt idx="35019">
                  <c:v>42215.079498846098</c:v>
                </c:pt>
                <c:pt idx="35020">
                  <c:v>42215.079498849002</c:v>
                </c:pt>
                <c:pt idx="35021">
                  <c:v>42215.079498864376</c:v>
                </c:pt>
                <c:pt idx="35022">
                  <c:v>42215.079498875501</c:v>
                </c:pt>
                <c:pt idx="35023">
                  <c:v>42215.079498888197</c:v>
                </c:pt>
                <c:pt idx="35024">
                  <c:v>42215.079498954503</c:v>
                </c:pt>
                <c:pt idx="35025">
                  <c:v>42215.079498956598</c:v>
                </c:pt>
                <c:pt idx="35026">
                  <c:v>42215.079498975596</c:v>
                </c:pt>
                <c:pt idx="35027">
                  <c:v>42215.079499019776</c:v>
                </c:pt>
                <c:pt idx="35028">
                  <c:v>42215.079499035775</c:v>
                </c:pt>
                <c:pt idx="35029">
                  <c:v>42215.079499080595</c:v>
                </c:pt>
                <c:pt idx="35030">
                  <c:v>42215.079499086503</c:v>
                </c:pt>
                <c:pt idx="35031">
                  <c:v>42215.079499096202</c:v>
                </c:pt>
                <c:pt idx="35032">
                  <c:v>42215.079499129199</c:v>
                </c:pt>
                <c:pt idx="35033">
                  <c:v>42215.079499131876</c:v>
                </c:pt>
                <c:pt idx="35034">
                  <c:v>42215.079499165884</c:v>
                </c:pt>
                <c:pt idx="35035">
                  <c:v>42215.079499196603</c:v>
                </c:pt>
                <c:pt idx="35036">
                  <c:v>42215.079499207401</c:v>
                </c:pt>
                <c:pt idx="35037">
                  <c:v>42215.079499311876</c:v>
                </c:pt>
                <c:pt idx="35038">
                  <c:v>42215.079499314903</c:v>
                </c:pt>
                <c:pt idx="35039">
                  <c:v>42215.079499328131</c:v>
                </c:pt>
                <c:pt idx="35040">
                  <c:v>42215.079499328611</c:v>
                </c:pt>
                <c:pt idx="35041">
                  <c:v>42215.079499348612</c:v>
                </c:pt>
                <c:pt idx="35042">
                  <c:v>42215.079499355103</c:v>
                </c:pt>
                <c:pt idx="35043">
                  <c:v>42215.079499421598</c:v>
                </c:pt>
                <c:pt idx="35044">
                  <c:v>42215.079499423802</c:v>
                </c:pt>
                <c:pt idx="35045">
                  <c:v>42215.079499439402</c:v>
                </c:pt>
                <c:pt idx="35046">
                  <c:v>42215.079499455598</c:v>
                </c:pt>
                <c:pt idx="35047">
                  <c:v>42215.079499539184</c:v>
                </c:pt>
                <c:pt idx="35048">
                  <c:v>42215.079499543273</c:v>
                </c:pt>
                <c:pt idx="35049">
                  <c:v>42215.079499559884</c:v>
                </c:pt>
                <c:pt idx="35050">
                  <c:v>42215.079499582484</c:v>
                </c:pt>
                <c:pt idx="35051">
                  <c:v>42215.079499605476</c:v>
                </c:pt>
                <c:pt idx="35052">
                  <c:v>42215.079499616186</c:v>
                </c:pt>
                <c:pt idx="35053">
                  <c:v>42215.079499661064</c:v>
                </c:pt>
                <c:pt idx="35054">
                  <c:v>42215.079499666375</c:v>
                </c:pt>
                <c:pt idx="35055">
                  <c:v>42215.079499671374</c:v>
                </c:pt>
                <c:pt idx="35056">
                  <c:v>42215.079499699103</c:v>
                </c:pt>
                <c:pt idx="35057">
                  <c:v>42215.079499745676</c:v>
                </c:pt>
                <c:pt idx="35058">
                  <c:v>42215.0794997751</c:v>
                </c:pt>
                <c:pt idx="35059">
                  <c:v>42215.079499791784</c:v>
                </c:pt>
                <c:pt idx="35060">
                  <c:v>42215.079499817373</c:v>
                </c:pt>
                <c:pt idx="35061">
                  <c:v>42215.079499880274</c:v>
                </c:pt>
                <c:pt idx="35062">
                  <c:v>42215.079499896703</c:v>
                </c:pt>
                <c:pt idx="35063">
                  <c:v>42215.079499899497</c:v>
                </c:pt>
                <c:pt idx="35064">
                  <c:v>42215.079499903186</c:v>
                </c:pt>
                <c:pt idx="35065">
                  <c:v>42215.079499920001</c:v>
                </c:pt>
                <c:pt idx="35066">
                  <c:v>42215.0795000004</c:v>
                </c:pt>
                <c:pt idx="35067">
                  <c:v>42215.079500006403</c:v>
                </c:pt>
                <c:pt idx="35068">
                  <c:v>42215.079500023596</c:v>
                </c:pt>
                <c:pt idx="35069">
                  <c:v>42215.079500037675</c:v>
                </c:pt>
                <c:pt idx="35070">
                  <c:v>42215.079500045496</c:v>
                </c:pt>
                <c:pt idx="35071">
                  <c:v>42215.0795001148</c:v>
                </c:pt>
                <c:pt idx="35072">
                  <c:v>42215.079500116903</c:v>
                </c:pt>
                <c:pt idx="35073">
                  <c:v>42215.079500135384</c:v>
                </c:pt>
                <c:pt idx="35074">
                  <c:v>42215.079500187596</c:v>
                </c:pt>
                <c:pt idx="35075">
                  <c:v>42215.079500195498</c:v>
                </c:pt>
                <c:pt idx="35076">
                  <c:v>42215.0795002378</c:v>
                </c:pt>
                <c:pt idx="35077">
                  <c:v>42215.079500246429</c:v>
                </c:pt>
                <c:pt idx="35078">
                  <c:v>42215.079500255597</c:v>
                </c:pt>
                <c:pt idx="35079">
                  <c:v>42215.079500280102</c:v>
                </c:pt>
                <c:pt idx="35080">
                  <c:v>42215.079500282802</c:v>
                </c:pt>
                <c:pt idx="35081">
                  <c:v>42215.0795003319</c:v>
                </c:pt>
                <c:pt idx="35082">
                  <c:v>42215.079500355001</c:v>
                </c:pt>
                <c:pt idx="35083">
                  <c:v>42215.079500367196</c:v>
                </c:pt>
                <c:pt idx="35084">
                  <c:v>42215.079500469503</c:v>
                </c:pt>
                <c:pt idx="35085">
                  <c:v>42215.079500477099</c:v>
                </c:pt>
                <c:pt idx="35086">
                  <c:v>42215.079500485401</c:v>
                </c:pt>
                <c:pt idx="35087">
                  <c:v>42215.079500487511</c:v>
                </c:pt>
                <c:pt idx="35088">
                  <c:v>42215.079500503074</c:v>
                </c:pt>
                <c:pt idx="35089">
                  <c:v>42215.079500511565</c:v>
                </c:pt>
                <c:pt idx="35090">
                  <c:v>42215.079500580076</c:v>
                </c:pt>
                <c:pt idx="35091">
                  <c:v>42215.079500582273</c:v>
                </c:pt>
                <c:pt idx="35092">
                  <c:v>42215.079500599197</c:v>
                </c:pt>
                <c:pt idx="35093">
                  <c:v>42215.0795006181</c:v>
                </c:pt>
                <c:pt idx="35094">
                  <c:v>42215.0795006974</c:v>
                </c:pt>
                <c:pt idx="35095">
                  <c:v>42215.0795007009</c:v>
                </c:pt>
                <c:pt idx="35096">
                  <c:v>42215.079500719476</c:v>
                </c:pt>
                <c:pt idx="35097">
                  <c:v>42215.079500739885</c:v>
                </c:pt>
                <c:pt idx="35098">
                  <c:v>42215.079500765576</c:v>
                </c:pt>
                <c:pt idx="35099">
                  <c:v>42215.079500773594</c:v>
                </c:pt>
                <c:pt idx="35100">
                  <c:v>42215.079500821274</c:v>
                </c:pt>
                <c:pt idx="35101">
                  <c:v>42215.0795008266</c:v>
                </c:pt>
                <c:pt idx="35102">
                  <c:v>42215.079500831373</c:v>
                </c:pt>
                <c:pt idx="35103">
                  <c:v>42215.079500856198</c:v>
                </c:pt>
                <c:pt idx="35104">
                  <c:v>42215.079500911976</c:v>
                </c:pt>
                <c:pt idx="35105">
                  <c:v>42215.079500932276</c:v>
                </c:pt>
                <c:pt idx="35106">
                  <c:v>42215.079500951484</c:v>
                </c:pt>
                <c:pt idx="35107">
                  <c:v>42215.079500971384</c:v>
                </c:pt>
                <c:pt idx="35108">
                  <c:v>42215.079501042201</c:v>
                </c:pt>
                <c:pt idx="35109">
                  <c:v>42215.079501045002</c:v>
                </c:pt>
                <c:pt idx="35110">
                  <c:v>42215.079501058703</c:v>
                </c:pt>
                <c:pt idx="35111">
                  <c:v>42215.079501063585</c:v>
                </c:pt>
                <c:pt idx="35112">
                  <c:v>42215.079501070897</c:v>
                </c:pt>
                <c:pt idx="35113">
                  <c:v>42215.079501160675</c:v>
                </c:pt>
                <c:pt idx="35114">
                  <c:v>42215.079501163775</c:v>
                </c:pt>
                <c:pt idx="35115">
                  <c:v>42215.079501183194</c:v>
                </c:pt>
                <c:pt idx="35116">
                  <c:v>42215.079501183376</c:v>
                </c:pt>
                <c:pt idx="35117">
                  <c:v>42215.079501206303</c:v>
                </c:pt>
                <c:pt idx="35118">
                  <c:v>42215.079501269101</c:v>
                </c:pt>
                <c:pt idx="35119">
                  <c:v>42215.079501271284</c:v>
                </c:pt>
                <c:pt idx="35120">
                  <c:v>42215.079501295499</c:v>
                </c:pt>
                <c:pt idx="35121">
                  <c:v>42215.079501326931</c:v>
                </c:pt>
                <c:pt idx="35122">
                  <c:v>42215.0795013432</c:v>
                </c:pt>
                <c:pt idx="35123">
                  <c:v>42215.07950135813</c:v>
                </c:pt>
                <c:pt idx="35124">
                  <c:v>42215.079501395499</c:v>
                </c:pt>
                <c:pt idx="35125">
                  <c:v>42215.079501415195</c:v>
                </c:pt>
                <c:pt idx="35126">
                  <c:v>42215.0795014377</c:v>
                </c:pt>
                <c:pt idx="35127">
                  <c:v>42215.079501440399</c:v>
                </c:pt>
                <c:pt idx="35128">
                  <c:v>42215.079501477398</c:v>
                </c:pt>
                <c:pt idx="35129">
                  <c:v>42215.079501508284</c:v>
                </c:pt>
                <c:pt idx="35130">
                  <c:v>42215.079501527376</c:v>
                </c:pt>
                <c:pt idx="35131">
                  <c:v>42215.079501627784</c:v>
                </c:pt>
                <c:pt idx="35132">
                  <c:v>42215.079501630004</c:v>
                </c:pt>
                <c:pt idx="35133">
                  <c:v>42215.079501641085</c:v>
                </c:pt>
                <c:pt idx="35134">
                  <c:v>42215.0795016474</c:v>
                </c:pt>
                <c:pt idx="35135">
                  <c:v>42215.079501669075</c:v>
                </c:pt>
                <c:pt idx="35136">
                  <c:v>42215.079501669185</c:v>
                </c:pt>
                <c:pt idx="35137">
                  <c:v>42215.079501736684</c:v>
                </c:pt>
                <c:pt idx="35138">
                  <c:v>42215.079501738801</c:v>
                </c:pt>
                <c:pt idx="35139">
                  <c:v>42215.079501759275</c:v>
                </c:pt>
                <c:pt idx="35140">
                  <c:v>42215.079501763263</c:v>
                </c:pt>
                <c:pt idx="35141">
                  <c:v>42215.079501854103</c:v>
                </c:pt>
                <c:pt idx="35142">
                  <c:v>42215.079501858199</c:v>
                </c:pt>
                <c:pt idx="35143">
                  <c:v>42215.0795018793</c:v>
                </c:pt>
                <c:pt idx="35144">
                  <c:v>42215.0795018973</c:v>
                </c:pt>
                <c:pt idx="35145">
                  <c:v>42215.0795019086</c:v>
                </c:pt>
                <c:pt idx="35146">
                  <c:v>42215.079501927503</c:v>
                </c:pt>
                <c:pt idx="35147">
                  <c:v>42215.079501942397</c:v>
                </c:pt>
                <c:pt idx="35148">
                  <c:v>42215.079501972599</c:v>
                </c:pt>
                <c:pt idx="35149">
                  <c:v>42215.0795019914</c:v>
                </c:pt>
                <c:pt idx="35150">
                  <c:v>42215.079502013672</c:v>
                </c:pt>
                <c:pt idx="35151">
                  <c:v>42215.079502054003</c:v>
                </c:pt>
                <c:pt idx="35152">
                  <c:v>42215.079502089684</c:v>
                </c:pt>
                <c:pt idx="35153">
                  <c:v>42215.079502110995</c:v>
                </c:pt>
                <c:pt idx="35154">
                  <c:v>42215.079502131885</c:v>
                </c:pt>
                <c:pt idx="35155">
                  <c:v>42215.079502201501</c:v>
                </c:pt>
                <c:pt idx="35156">
                  <c:v>42215.079502215194</c:v>
                </c:pt>
                <c:pt idx="35157">
                  <c:v>42215.079502223503</c:v>
                </c:pt>
                <c:pt idx="35158">
                  <c:v>42215.079502225599</c:v>
                </c:pt>
                <c:pt idx="35159">
                  <c:v>42215.079502242297</c:v>
                </c:pt>
                <c:pt idx="35160">
                  <c:v>42215.079502316999</c:v>
                </c:pt>
                <c:pt idx="35161">
                  <c:v>42215.079502322129</c:v>
                </c:pt>
                <c:pt idx="35162">
                  <c:v>42215.079502341403</c:v>
                </c:pt>
                <c:pt idx="35163">
                  <c:v>42215.079502343302</c:v>
                </c:pt>
                <c:pt idx="35164">
                  <c:v>42215.079502363675</c:v>
                </c:pt>
                <c:pt idx="35165">
                  <c:v>42215.079502428212</c:v>
                </c:pt>
                <c:pt idx="35166">
                  <c:v>42215.079502430301</c:v>
                </c:pt>
                <c:pt idx="35167">
                  <c:v>42215.079502455599</c:v>
                </c:pt>
                <c:pt idx="35168">
                  <c:v>42215.079502486398</c:v>
                </c:pt>
                <c:pt idx="35169">
                  <c:v>42215.0795025021</c:v>
                </c:pt>
                <c:pt idx="35170">
                  <c:v>42215.079502517176</c:v>
                </c:pt>
                <c:pt idx="35171">
                  <c:v>42215.079502553584</c:v>
                </c:pt>
                <c:pt idx="35172">
                  <c:v>42215.079502575376</c:v>
                </c:pt>
                <c:pt idx="35173">
                  <c:v>42215.079502594999</c:v>
                </c:pt>
                <c:pt idx="35174">
                  <c:v>42215.079502597684</c:v>
                </c:pt>
                <c:pt idx="35175">
                  <c:v>42215.079502631575</c:v>
                </c:pt>
                <c:pt idx="35176">
                  <c:v>42215.079502664375</c:v>
                </c:pt>
                <c:pt idx="35177">
                  <c:v>42215.079502687673</c:v>
                </c:pt>
                <c:pt idx="35178">
                  <c:v>42215.079502778601</c:v>
                </c:pt>
                <c:pt idx="35179">
                  <c:v>42215.079502785004</c:v>
                </c:pt>
                <c:pt idx="35180">
                  <c:v>42215.079502797802</c:v>
                </c:pt>
                <c:pt idx="35181">
                  <c:v>42215.079502807501</c:v>
                </c:pt>
                <c:pt idx="35182">
                  <c:v>42215.079502812776</c:v>
                </c:pt>
                <c:pt idx="35183">
                  <c:v>42215.079502826396</c:v>
                </c:pt>
                <c:pt idx="35184">
                  <c:v>42215.079502893503</c:v>
                </c:pt>
                <c:pt idx="35185">
                  <c:v>42215.079502895598</c:v>
                </c:pt>
                <c:pt idx="35186">
                  <c:v>42215.079502916</c:v>
                </c:pt>
                <c:pt idx="35187">
                  <c:v>42215.0795029195</c:v>
                </c:pt>
                <c:pt idx="35188">
                  <c:v>42215.079503011475</c:v>
                </c:pt>
                <c:pt idx="35189">
                  <c:v>42215.079503015673</c:v>
                </c:pt>
                <c:pt idx="35190">
                  <c:v>42215.079503039597</c:v>
                </c:pt>
                <c:pt idx="35191">
                  <c:v>42215.079503057801</c:v>
                </c:pt>
                <c:pt idx="35192">
                  <c:v>42215.079503063585</c:v>
                </c:pt>
                <c:pt idx="35193">
                  <c:v>42215.079503079302</c:v>
                </c:pt>
                <c:pt idx="35194">
                  <c:v>42215.079503092129</c:v>
                </c:pt>
                <c:pt idx="35195">
                  <c:v>42215.079503122899</c:v>
                </c:pt>
                <c:pt idx="35196">
                  <c:v>42215.079503151384</c:v>
                </c:pt>
                <c:pt idx="35197">
                  <c:v>42215.079503171284</c:v>
                </c:pt>
                <c:pt idx="35198">
                  <c:v>42215.079503214802</c:v>
                </c:pt>
                <c:pt idx="35199">
                  <c:v>42215.079503247129</c:v>
                </c:pt>
                <c:pt idx="35200">
                  <c:v>42215.0795032717</c:v>
                </c:pt>
                <c:pt idx="35201">
                  <c:v>42215.079503289198</c:v>
                </c:pt>
                <c:pt idx="35202">
                  <c:v>42215.079503352601</c:v>
                </c:pt>
                <c:pt idx="35203">
                  <c:v>42215.079503366411</c:v>
                </c:pt>
                <c:pt idx="35204">
                  <c:v>42215.079503374611</c:v>
                </c:pt>
                <c:pt idx="35205">
                  <c:v>42215.079503383284</c:v>
                </c:pt>
                <c:pt idx="35206">
                  <c:v>42215.079503392299</c:v>
                </c:pt>
                <c:pt idx="35207">
                  <c:v>42215.079503475012</c:v>
                </c:pt>
                <c:pt idx="35208">
                  <c:v>42215.079503478613</c:v>
                </c:pt>
                <c:pt idx="35209">
                  <c:v>42215.079503503475</c:v>
                </c:pt>
                <c:pt idx="35210">
                  <c:v>42215.079503505272</c:v>
                </c:pt>
                <c:pt idx="35211">
                  <c:v>42215.079503517474</c:v>
                </c:pt>
                <c:pt idx="35212">
                  <c:v>42215.079503586385</c:v>
                </c:pt>
                <c:pt idx="35213">
                  <c:v>42215.079503588502</c:v>
                </c:pt>
                <c:pt idx="35214">
                  <c:v>42215.079503615372</c:v>
                </c:pt>
                <c:pt idx="35215">
                  <c:v>42215.079503652276</c:v>
                </c:pt>
                <c:pt idx="35216">
                  <c:v>42215.079503668385</c:v>
                </c:pt>
                <c:pt idx="35217">
                  <c:v>42215.079503710076</c:v>
                </c:pt>
                <c:pt idx="35218">
                  <c:v>42215.079503716275</c:v>
                </c:pt>
                <c:pt idx="35219">
                  <c:v>42215.079503735273</c:v>
                </c:pt>
                <c:pt idx="35220">
                  <c:v>42215.079503756599</c:v>
                </c:pt>
                <c:pt idx="35221">
                  <c:v>42215.079503759276</c:v>
                </c:pt>
                <c:pt idx="35222">
                  <c:v>42215.079503797497</c:v>
                </c:pt>
                <c:pt idx="35223">
                  <c:v>42215.079503828099</c:v>
                </c:pt>
                <c:pt idx="35224">
                  <c:v>42215.079503847403</c:v>
                </c:pt>
                <c:pt idx="35225">
                  <c:v>42215.079503942499</c:v>
                </c:pt>
                <c:pt idx="35226">
                  <c:v>42215.079503951776</c:v>
                </c:pt>
                <c:pt idx="35227">
                  <c:v>42215.079503959998</c:v>
                </c:pt>
                <c:pt idx="35228">
                  <c:v>42215.079503967376</c:v>
                </c:pt>
                <c:pt idx="35229">
                  <c:v>42215.0795039777</c:v>
                </c:pt>
                <c:pt idx="35230">
                  <c:v>42215.079503980502</c:v>
                </c:pt>
                <c:pt idx="35231">
                  <c:v>42215.079504051195</c:v>
                </c:pt>
                <c:pt idx="35232">
                  <c:v>42215.079504053196</c:v>
                </c:pt>
                <c:pt idx="35233">
                  <c:v>42215.079504079302</c:v>
                </c:pt>
                <c:pt idx="35234">
                  <c:v>42215.079504088397</c:v>
                </c:pt>
                <c:pt idx="35235">
                  <c:v>42215.079504168403</c:v>
                </c:pt>
                <c:pt idx="35236">
                  <c:v>42215.079504173802</c:v>
                </c:pt>
                <c:pt idx="35237">
                  <c:v>42215.07950419953</c:v>
                </c:pt>
                <c:pt idx="35238">
                  <c:v>42215.079504214802</c:v>
                </c:pt>
                <c:pt idx="35239">
                  <c:v>42215.07950424093</c:v>
                </c:pt>
                <c:pt idx="35240">
                  <c:v>42215.07950424913</c:v>
                </c:pt>
                <c:pt idx="35241">
                  <c:v>42215.079504294699</c:v>
                </c:pt>
                <c:pt idx="35242">
                  <c:v>42215.079504301902</c:v>
                </c:pt>
                <c:pt idx="35243">
                  <c:v>42215.079504311376</c:v>
                </c:pt>
                <c:pt idx="35244">
                  <c:v>42215.07950432854</c:v>
                </c:pt>
                <c:pt idx="35245">
                  <c:v>42215.079504383684</c:v>
                </c:pt>
                <c:pt idx="35246">
                  <c:v>42215.079504405403</c:v>
                </c:pt>
                <c:pt idx="35247">
                  <c:v>42215.079504431284</c:v>
                </c:pt>
                <c:pt idx="35248">
                  <c:v>42215.07950444673</c:v>
                </c:pt>
                <c:pt idx="35249">
                  <c:v>42215.0795045095</c:v>
                </c:pt>
                <c:pt idx="35250">
                  <c:v>42215.079504526002</c:v>
                </c:pt>
                <c:pt idx="35251">
                  <c:v>42215.079504534275</c:v>
                </c:pt>
                <c:pt idx="35252">
                  <c:v>42215.079504543384</c:v>
                </c:pt>
                <c:pt idx="35253">
                  <c:v>42215.079504559384</c:v>
                </c:pt>
                <c:pt idx="35254">
                  <c:v>42215.0795046325</c:v>
                </c:pt>
                <c:pt idx="35255">
                  <c:v>42215.0795046368</c:v>
                </c:pt>
                <c:pt idx="35256">
                  <c:v>42215.079504656598</c:v>
                </c:pt>
                <c:pt idx="35257">
                  <c:v>42215.079504663176</c:v>
                </c:pt>
                <c:pt idx="35258">
                  <c:v>42215.079504678302</c:v>
                </c:pt>
                <c:pt idx="35259">
                  <c:v>42215.079504741596</c:v>
                </c:pt>
                <c:pt idx="35260">
                  <c:v>42215.079504743684</c:v>
                </c:pt>
                <c:pt idx="35261">
                  <c:v>42215.079504775284</c:v>
                </c:pt>
                <c:pt idx="35262">
                  <c:v>42215.079504801186</c:v>
                </c:pt>
                <c:pt idx="35263">
                  <c:v>42215.079504819376</c:v>
                </c:pt>
                <c:pt idx="35264">
                  <c:v>42215.079504829002</c:v>
                </c:pt>
                <c:pt idx="35265">
                  <c:v>42215.079504868285</c:v>
                </c:pt>
                <c:pt idx="35266">
                  <c:v>42215.079504894929</c:v>
                </c:pt>
                <c:pt idx="35267">
                  <c:v>42215.079504906411</c:v>
                </c:pt>
                <c:pt idx="35268">
                  <c:v>42215.079504909103</c:v>
                </c:pt>
                <c:pt idx="35269">
                  <c:v>42215.0795049472</c:v>
                </c:pt>
                <c:pt idx="35270">
                  <c:v>42215.079504977897</c:v>
                </c:pt>
                <c:pt idx="35271">
                  <c:v>42215.079505007285</c:v>
                </c:pt>
                <c:pt idx="35272">
                  <c:v>42215.079505099799</c:v>
                </c:pt>
                <c:pt idx="35273">
                  <c:v>42215.079505103</c:v>
                </c:pt>
                <c:pt idx="35274">
                  <c:v>42215.079505114103</c:v>
                </c:pt>
                <c:pt idx="35275">
                  <c:v>42215.079505127003</c:v>
                </c:pt>
                <c:pt idx="35276">
                  <c:v>42215.079505129099</c:v>
                </c:pt>
                <c:pt idx="35277">
                  <c:v>42215.079505141199</c:v>
                </c:pt>
                <c:pt idx="35278">
                  <c:v>42215.079505208698</c:v>
                </c:pt>
                <c:pt idx="35279">
                  <c:v>42215.079505210801</c:v>
                </c:pt>
                <c:pt idx="35280">
                  <c:v>42215.079505237198</c:v>
                </c:pt>
                <c:pt idx="35281">
                  <c:v>42215.079505239497</c:v>
                </c:pt>
                <c:pt idx="35282">
                  <c:v>42215.079505326299</c:v>
                </c:pt>
                <c:pt idx="35283">
                  <c:v>42215.079505331196</c:v>
                </c:pt>
                <c:pt idx="35284">
                  <c:v>42215.079505358699</c:v>
                </c:pt>
                <c:pt idx="35285">
                  <c:v>42215.079505372698</c:v>
                </c:pt>
                <c:pt idx="35286">
                  <c:v>42215.079505380898</c:v>
                </c:pt>
                <c:pt idx="35287">
                  <c:v>42215.079505394729</c:v>
                </c:pt>
                <c:pt idx="35288">
                  <c:v>42215.079505412097</c:v>
                </c:pt>
                <c:pt idx="35289">
                  <c:v>42215.079505440299</c:v>
                </c:pt>
                <c:pt idx="35290">
                  <c:v>42215.079505471411</c:v>
                </c:pt>
                <c:pt idx="35291">
                  <c:v>42215.07950548613</c:v>
                </c:pt>
                <c:pt idx="35292">
                  <c:v>42215.079505526701</c:v>
                </c:pt>
                <c:pt idx="35293">
                  <c:v>42215.079505562673</c:v>
                </c:pt>
                <c:pt idx="35294">
                  <c:v>42215.079505590496</c:v>
                </c:pt>
                <c:pt idx="35295">
                  <c:v>42215.079505603884</c:v>
                </c:pt>
                <c:pt idx="35296">
                  <c:v>42215.079505673901</c:v>
                </c:pt>
                <c:pt idx="35297">
                  <c:v>42215.079505676702</c:v>
                </c:pt>
                <c:pt idx="35298">
                  <c:v>42215.079505690403</c:v>
                </c:pt>
                <c:pt idx="35299">
                  <c:v>42215.079505703274</c:v>
                </c:pt>
                <c:pt idx="35300">
                  <c:v>42215.079505712085</c:v>
                </c:pt>
                <c:pt idx="35301">
                  <c:v>42215.079505789676</c:v>
                </c:pt>
                <c:pt idx="35302">
                  <c:v>42215.079505794201</c:v>
                </c:pt>
                <c:pt idx="35303">
                  <c:v>42215.079505813985</c:v>
                </c:pt>
                <c:pt idx="35304">
                  <c:v>42215.079505822498</c:v>
                </c:pt>
                <c:pt idx="35305">
                  <c:v>42215.079505835674</c:v>
                </c:pt>
                <c:pt idx="35306">
                  <c:v>42215.079505898611</c:v>
                </c:pt>
                <c:pt idx="35307">
                  <c:v>42215.079505900801</c:v>
                </c:pt>
                <c:pt idx="35308">
                  <c:v>42215.079505935275</c:v>
                </c:pt>
                <c:pt idx="35309">
                  <c:v>42215.079505959598</c:v>
                </c:pt>
                <c:pt idx="35310">
                  <c:v>42215.079505973401</c:v>
                </c:pt>
                <c:pt idx="35311">
                  <c:v>42215.079505990703</c:v>
                </c:pt>
                <c:pt idx="35312">
                  <c:v>42215.079506025497</c:v>
                </c:pt>
                <c:pt idx="35313">
                  <c:v>42215.079506054499</c:v>
                </c:pt>
                <c:pt idx="35314">
                  <c:v>42215.079506066999</c:v>
                </c:pt>
                <c:pt idx="35315">
                  <c:v>42215.079506069684</c:v>
                </c:pt>
                <c:pt idx="35316">
                  <c:v>42215.079506104303</c:v>
                </c:pt>
                <c:pt idx="35317">
                  <c:v>42215.079506136899</c:v>
                </c:pt>
                <c:pt idx="35318">
                  <c:v>42215.079506167101</c:v>
                </c:pt>
                <c:pt idx="35319">
                  <c:v>42215.079506256203</c:v>
                </c:pt>
                <c:pt idx="35320">
                  <c:v>42215.079506257003</c:v>
                </c:pt>
                <c:pt idx="35321">
                  <c:v>42215.079506272697</c:v>
                </c:pt>
                <c:pt idx="35322">
                  <c:v>42215.079506286311</c:v>
                </c:pt>
                <c:pt idx="35323">
                  <c:v>42215.079506287599</c:v>
                </c:pt>
                <c:pt idx="35324">
                  <c:v>42215.079506298229</c:v>
                </c:pt>
                <c:pt idx="35325">
                  <c:v>42215.079506365997</c:v>
                </c:pt>
                <c:pt idx="35326">
                  <c:v>42215.079506368129</c:v>
                </c:pt>
                <c:pt idx="35327">
                  <c:v>42215.079506390699</c:v>
                </c:pt>
                <c:pt idx="35328">
                  <c:v>42215.07950639903</c:v>
                </c:pt>
                <c:pt idx="35329">
                  <c:v>42215.079506483111</c:v>
                </c:pt>
                <c:pt idx="35330">
                  <c:v>42215.079506488539</c:v>
                </c:pt>
                <c:pt idx="35331">
                  <c:v>42215.079506517985</c:v>
                </c:pt>
                <c:pt idx="35332">
                  <c:v>42215.079506529801</c:v>
                </c:pt>
                <c:pt idx="35333">
                  <c:v>42215.079506533984</c:v>
                </c:pt>
                <c:pt idx="35334">
                  <c:v>42215.079506552276</c:v>
                </c:pt>
                <c:pt idx="35335">
                  <c:v>42215.079506565075</c:v>
                </c:pt>
                <c:pt idx="35336">
                  <c:v>42215.079506595401</c:v>
                </c:pt>
                <c:pt idx="35337">
                  <c:v>42215.079506630784</c:v>
                </c:pt>
                <c:pt idx="35338">
                  <c:v>42215.079506643102</c:v>
                </c:pt>
                <c:pt idx="35339">
                  <c:v>42215.079506684684</c:v>
                </c:pt>
                <c:pt idx="35340">
                  <c:v>42215.079506720002</c:v>
                </c:pt>
                <c:pt idx="35341">
                  <c:v>42215.07950675</c:v>
                </c:pt>
                <c:pt idx="35342">
                  <c:v>42215.079506761504</c:v>
                </c:pt>
                <c:pt idx="35343">
                  <c:v>42215.0795068238</c:v>
                </c:pt>
                <c:pt idx="35344">
                  <c:v>42215.079506839902</c:v>
                </c:pt>
                <c:pt idx="35345">
                  <c:v>42215.079506848211</c:v>
                </c:pt>
                <c:pt idx="35346">
                  <c:v>42215.079506862785</c:v>
                </c:pt>
                <c:pt idx="35347">
                  <c:v>42215.079506868598</c:v>
                </c:pt>
                <c:pt idx="35348">
                  <c:v>42215.07950694413</c:v>
                </c:pt>
                <c:pt idx="35349">
                  <c:v>42215.079506951501</c:v>
                </c:pt>
                <c:pt idx="35350">
                  <c:v>42215.079506978938</c:v>
                </c:pt>
                <c:pt idx="35351">
                  <c:v>42215.079506981776</c:v>
                </c:pt>
                <c:pt idx="35352">
                  <c:v>42215.079506992799</c:v>
                </c:pt>
                <c:pt idx="35353">
                  <c:v>42215.07950705853</c:v>
                </c:pt>
                <c:pt idx="35354">
                  <c:v>42215.079507060596</c:v>
                </c:pt>
                <c:pt idx="35355">
                  <c:v>42215.079507094611</c:v>
                </c:pt>
                <c:pt idx="35356">
                  <c:v>42215.079507124399</c:v>
                </c:pt>
                <c:pt idx="35357">
                  <c:v>42215.079507140399</c:v>
                </c:pt>
                <c:pt idx="35358">
                  <c:v>42215.079507183</c:v>
                </c:pt>
                <c:pt idx="35359">
                  <c:v>42215.079507188697</c:v>
                </c:pt>
                <c:pt idx="35360">
                  <c:v>42215.079507213784</c:v>
                </c:pt>
                <c:pt idx="35361">
                  <c:v>42215.079507221199</c:v>
                </c:pt>
                <c:pt idx="35362">
                  <c:v>42215.079507223898</c:v>
                </c:pt>
                <c:pt idx="35363">
                  <c:v>42215.079507269496</c:v>
                </c:pt>
                <c:pt idx="35364">
                  <c:v>42215.079507298047</c:v>
                </c:pt>
                <c:pt idx="35365">
                  <c:v>42215.079507326729</c:v>
                </c:pt>
                <c:pt idx="35366">
                  <c:v>42215.079507414397</c:v>
                </c:pt>
                <c:pt idx="35367">
                  <c:v>42215.079507423397</c:v>
                </c:pt>
                <c:pt idx="35368">
                  <c:v>42215.079507431685</c:v>
                </c:pt>
                <c:pt idx="35369">
                  <c:v>42215.079507445829</c:v>
                </c:pt>
                <c:pt idx="35370">
                  <c:v>42215.079507449438</c:v>
                </c:pt>
                <c:pt idx="35371">
                  <c:v>42215.079507455601</c:v>
                </c:pt>
                <c:pt idx="35372">
                  <c:v>42215.0795075231</c:v>
                </c:pt>
                <c:pt idx="35373">
                  <c:v>42215.079507525195</c:v>
                </c:pt>
                <c:pt idx="35374">
                  <c:v>42215.079507558701</c:v>
                </c:pt>
                <c:pt idx="35375">
                  <c:v>42215.079507563772</c:v>
                </c:pt>
                <c:pt idx="35376">
                  <c:v>42215.079507641101</c:v>
                </c:pt>
                <c:pt idx="35377">
                  <c:v>42215.079507645802</c:v>
                </c:pt>
                <c:pt idx="35378">
                  <c:v>42215.079507677903</c:v>
                </c:pt>
                <c:pt idx="35379">
                  <c:v>42215.079507687384</c:v>
                </c:pt>
                <c:pt idx="35380">
                  <c:v>42215.079507711984</c:v>
                </c:pt>
                <c:pt idx="35381">
                  <c:v>42215.0795077203</c:v>
                </c:pt>
                <c:pt idx="35382">
                  <c:v>42215.079507766102</c:v>
                </c:pt>
                <c:pt idx="35383">
                  <c:v>42215.079507773284</c:v>
                </c:pt>
                <c:pt idx="35384">
                  <c:v>42215.079507790499</c:v>
                </c:pt>
                <c:pt idx="35385">
                  <c:v>42215.079507800503</c:v>
                </c:pt>
                <c:pt idx="35386">
                  <c:v>42215.079507860384</c:v>
                </c:pt>
                <c:pt idx="35387">
                  <c:v>42215.079507877301</c:v>
                </c:pt>
                <c:pt idx="35388">
                  <c:v>42215.079507909802</c:v>
                </c:pt>
                <c:pt idx="35389">
                  <c:v>42215.0795079155</c:v>
                </c:pt>
                <c:pt idx="35390">
                  <c:v>42215.079507982096</c:v>
                </c:pt>
                <c:pt idx="35391">
                  <c:v>42215.079508001196</c:v>
                </c:pt>
                <c:pt idx="35392">
                  <c:v>42215.079508003902</c:v>
                </c:pt>
                <c:pt idx="35393">
                  <c:v>42215.079508022602</c:v>
                </c:pt>
                <c:pt idx="35394">
                  <c:v>42215.0795080272</c:v>
                </c:pt>
                <c:pt idx="35395">
                  <c:v>42215.079508104711</c:v>
                </c:pt>
                <c:pt idx="35396">
                  <c:v>42215.079508108829</c:v>
                </c:pt>
                <c:pt idx="35397">
                  <c:v>42215.079508140603</c:v>
                </c:pt>
                <c:pt idx="35398">
                  <c:v>42215.079508141796</c:v>
                </c:pt>
                <c:pt idx="35399">
                  <c:v>42215.079508150702</c:v>
                </c:pt>
                <c:pt idx="35400">
                  <c:v>42215.079508213195</c:v>
                </c:pt>
                <c:pt idx="35401">
                  <c:v>42215.0795082154</c:v>
                </c:pt>
                <c:pt idx="35402">
                  <c:v>42215.079508254697</c:v>
                </c:pt>
                <c:pt idx="35403">
                  <c:v>42215.079508291012</c:v>
                </c:pt>
                <c:pt idx="35404">
                  <c:v>42215.079508299299</c:v>
                </c:pt>
                <c:pt idx="35405">
                  <c:v>42215.079508340212</c:v>
                </c:pt>
                <c:pt idx="35406">
                  <c:v>42215.079508349729</c:v>
                </c:pt>
                <c:pt idx="35407">
                  <c:v>42215.079508373798</c:v>
                </c:pt>
                <c:pt idx="35408">
                  <c:v>42215.079508383802</c:v>
                </c:pt>
                <c:pt idx="35409">
                  <c:v>42215.079508386603</c:v>
                </c:pt>
                <c:pt idx="35410">
                  <c:v>42215.0795084192</c:v>
                </c:pt>
                <c:pt idx="35411">
                  <c:v>42215.079508452029</c:v>
                </c:pt>
                <c:pt idx="35412">
                  <c:v>42215.079508486539</c:v>
                </c:pt>
                <c:pt idx="35413">
                  <c:v>42215.079508570801</c:v>
                </c:pt>
                <c:pt idx="35414">
                  <c:v>42215.079508571704</c:v>
                </c:pt>
                <c:pt idx="35415">
                  <c:v>42215.079508587274</c:v>
                </c:pt>
                <c:pt idx="35416">
                  <c:v>42215.079508604998</c:v>
                </c:pt>
                <c:pt idx="35417">
                  <c:v>42215.079508605901</c:v>
                </c:pt>
                <c:pt idx="35418">
                  <c:v>42215.079508609902</c:v>
                </c:pt>
                <c:pt idx="35419">
                  <c:v>42215.079508680195</c:v>
                </c:pt>
                <c:pt idx="35420">
                  <c:v>42215.079508682284</c:v>
                </c:pt>
                <c:pt idx="35421">
                  <c:v>42215.079508714101</c:v>
                </c:pt>
                <c:pt idx="35422">
                  <c:v>42215.079508718401</c:v>
                </c:pt>
                <c:pt idx="35423">
                  <c:v>42215.0795087976</c:v>
                </c:pt>
                <c:pt idx="35424">
                  <c:v>42215.079508803101</c:v>
                </c:pt>
                <c:pt idx="35425">
                  <c:v>42215.079508837684</c:v>
                </c:pt>
                <c:pt idx="35426">
                  <c:v>42215.079508841402</c:v>
                </c:pt>
                <c:pt idx="35427">
                  <c:v>42215.079508864903</c:v>
                </c:pt>
                <c:pt idx="35428">
                  <c:v>42215.079508878298</c:v>
                </c:pt>
                <c:pt idx="35429">
                  <c:v>42215.079508920498</c:v>
                </c:pt>
                <c:pt idx="35430">
                  <c:v>42215.079508925803</c:v>
                </c:pt>
                <c:pt idx="35431">
                  <c:v>42215.079508950301</c:v>
                </c:pt>
                <c:pt idx="35432">
                  <c:v>42215.079508957897</c:v>
                </c:pt>
                <c:pt idx="35433">
                  <c:v>42215.079508999603</c:v>
                </c:pt>
                <c:pt idx="35434">
                  <c:v>42215.0795090346</c:v>
                </c:pt>
                <c:pt idx="35435">
                  <c:v>42215.079509069801</c:v>
                </c:pt>
                <c:pt idx="35436">
                  <c:v>42215.079509076211</c:v>
                </c:pt>
                <c:pt idx="35437">
                  <c:v>42215.079509143899</c:v>
                </c:pt>
                <c:pt idx="35438">
                  <c:v>42215.079509150302</c:v>
                </c:pt>
                <c:pt idx="35439">
                  <c:v>42215.079509164003</c:v>
                </c:pt>
                <c:pt idx="35440">
                  <c:v>42215.079509182498</c:v>
                </c:pt>
                <c:pt idx="35441">
                  <c:v>42215.079509183503</c:v>
                </c:pt>
                <c:pt idx="35442">
                  <c:v>42215.079509258729</c:v>
                </c:pt>
                <c:pt idx="35443">
                  <c:v>42215.079509266099</c:v>
                </c:pt>
                <c:pt idx="35444">
                  <c:v>42215.079509288138</c:v>
                </c:pt>
                <c:pt idx="35445">
                  <c:v>42215.079509301999</c:v>
                </c:pt>
                <c:pt idx="35446">
                  <c:v>42215.079509304429</c:v>
                </c:pt>
                <c:pt idx="35447">
                  <c:v>42215.079509370938</c:v>
                </c:pt>
                <c:pt idx="35448">
                  <c:v>42215.079509373099</c:v>
                </c:pt>
                <c:pt idx="35449">
                  <c:v>42215.079509414601</c:v>
                </c:pt>
                <c:pt idx="35450">
                  <c:v>42215.079509434298</c:v>
                </c:pt>
                <c:pt idx="35451">
                  <c:v>42215.079509450399</c:v>
                </c:pt>
                <c:pt idx="35452">
                  <c:v>42215.079509468131</c:v>
                </c:pt>
                <c:pt idx="35453">
                  <c:v>42215.079509497613</c:v>
                </c:pt>
                <c:pt idx="35454">
                  <c:v>42215.079509534102</c:v>
                </c:pt>
                <c:pt idx="35455">
                  <c:v>42215.079509536903</c:v>
                </c:pt>
                <c:pt idx="35456">
                  <c:v>42215.079509538802</c:v>
                </c:pt>
                <c:pt idx="35457">
                  <c:v>42215.079509577401</c:v>
                </c:pt>
                <c:pt idx="35458">
                  <c:v>42215.0795096082</c:v>
                </c:pt>
                <c:pt idx="35459">
                  <c:v>42215.07950964653</c:v>
                </c:pt>
                <c:pt idx="35460">
                  <c:v>42215.079509729003</c:v>
                </c:pt>
                <c:pt idx="35461">
                  <c:v>42215.07950973</c:v>
                </c:pt>
                <c:pt idx="35462">
                  <c:v>42215.079509746531</c:v>
                </c:pt>
                <c:pt idx="35463">
                  <c:v>42215.079509761475</c:v>
                </c:pt>
                <c:pt idx="35464">
                  <c:v>42215.079509766198</c:v>
                </c:pt>
                <c:pt idx="35465">
                  <c:v>42215.079509768198</c:v>
                </c:pt>
                <c:pt idx="35466">
                  <c:v>42215.079509837902</c:v>
                </c:pt>
                <c:pt idx="35467">
                  <c:v>42215.079509840099</c:v>
                </c:pt>
                <c:pt idx="35468">
                  <c:v>42215.079509868301</c:v>
                </c:pt>
                <c:pt idx="35469">
                  <c:v>42215.079509878538</c:v>
                </c:pt>
                <c:pt idx="35470">
                  <c:v>42215.079509955402</c:v>
                </c:pt>
                <c:pt idx="35471">
                  <c:v>42215.0795099604</c:v>
                </c:pt>
                <c:pt idx="35472">
                  <c:v>42215.079509998141</c:v>
                </c:pt>
                <c:pt idx="35473">
                  <c:v>42215.0795100018</c:v>
                </c:pt>
                <c:pt idx="35474">
                  <c:v>42215.0795100135</c:v>
                </c:pt>
                <c:pt idx="35475">
                  <c:v>42215.079510029696</c:v>
                </c:pt>
                <c:pt idx="35476">
                  <c:v>42215.079510044699</c:v>
                </c:pt>
                <c:pt idx="35477">
                  <c:v>42215.079510070202</c:v>
                </c:pt>
                <c:pt idx="35478">
                  <c:v>42215.079510110598</c:v>
                </c:pt>
                <c:pt idx="35479">
                  <c:v>42215.079510115102</c:v>
                </c:pt>
                <c:pt idx="35480">
                  <c:v>42215.079510152202</c:v>
                </c:pt>
                <c:pt idx="35481">
                  <c:v>42215.07951019203</c:v>
                </c:pt>
                <c:pt idx="35482">
                  <c:v>42215.079510230302</c:v>
                </c:pt>
                <c:pt idx="35483">
                  <c:v>42215.079510233503</c:v>
                </c:pt>
                <c:pt idx="35484">
                  <c:v>42215.079510298849</c:v>
                </c:pt>
                <c:pt idx="35485">
                  <c:v>42215.079510305099</c:v>
                </c:pt>
                <c:pt idx="35486">
                  <c:v>42215.079510321397</c:v>
                </c:pt>
                <c:pt idx="35487">
                  <c:v>42215.079510333802</c:v>
                </c:pt>
                <c:pt idx="35488">
                  <c:v>42215.079510342541</c:v>
                </c:pt>
                <c:pt idx="35489">
                  <c:v>42215.079510418829</c:v>
                </c:pt>
                <c:pt idx="35490">
                  <c:v>42215.079510423297</c:v>
                </c:pt>
                <c:pt idx="35491">
                  <c:v>42215.079510449541</c:v>
                </c:pt>
                <c:pt idx="35492">
                  <c:v>42215.079510462201</c:v>
                </c:pt>
                <c:pt idx="35493">
                  <c:v>42215.079510465002</c:v>
                </c:pt>
                <c:pt idx="35494">
                  <c:v>42215.079510530595</c:v>
                </c:pt>
                <c:pt idx="35495">
                  <c:v>42215.079510532676</c:v>
                </c:pt>
                <c:pt idx="35496">
                  <c:v>42215.079510574302</c:v>
                </c:pt>
                <c:pt idx="35497">
                  <c:v>42215.079510597498</c:v>
                </c:pt>
                <c:pt idx="35498">
                  <c:v>42215.079510613585</c:v>
                </c:pt>
                <c:pt idx="35499">
                  <c:v>42215.079510654803</c:v>
                </c:pt>
                <c:pt idx="35500">
                  <c:v>42215.079510661475</c:v>
                </c:pt>
                <c:pt idx="35501">
                  <c:v>42215.079510694297</c:v>
                </c:pt>
                <c:pt idx="35502">
                  <c:v>42215.079510696203</c:v>
                </c:pt>
                <c:pt idx="35503">
                  <c:v>42215.079510699012</c:v>
                </c:pt>
                <c:pt idx="35504">
                  <c:v>42215.079510741401</c:v>
                </c:pt>
                <c:pt idx="35505">
                  <c:v>42215.079510772201</c:v>
                </c:pt>
                <c:pt idx="35506">
                  <c:v>42215.079510806303</c:v>
                </c:pt>
                <c:pt idx="35507">
                  <c:v>42215.079510886302</c:v>
                </c:pt>
                <c:pt idx="35508">
                  <c:v>42215.0795108932</c:v>
                </c:pt>
                <c:pt idx="35509">
                  <c:v>42215.079510906929</c:v>
                </c:pt>
                <c:pt idx="35510">
                  <c:v>42215.079510926429</c:v>
                </c:pt>
                <c:pt idx="35511">
                  <c:v>42215.079510927397</c:v>
                </c:pt>
                <c:pt idx="35512">
                  <c:v>42215.07951092843</c:v>
                </c:pt>
                <c:pt idx="35513">
                  <c:v>42215.079510995129</c:v>
                </c:pt>
                <c:pt idx="35514">
                  <c:v>42215.079510997297</c:v>
                </c:pt>
                <c:pt idx="35515">
                  <c:v>42215.079511033902</c:v>
                </c:pt>
                <c:pt idx="35516">
                  <c:v>42215.079511038399</c:v>
                </c:pt>
                <c:pt idx="35517">
                  <c:v>42215.079511112701</c:v>
                </c:pt>
                <c:pt idx="35518">
                  <c:v>42215.079511117801</c:v>
                </c:pt>
                <c:pt idx="35519">
                  <c:v>42215.079511155898</c:v>
                </c:pt>
                <c:pt idx="35520">
                  <c:v>42215.079511158299</c:v>
                </c:pt>
                <c:pt idx="35521">
                  <c:v>42215.079511188298</c:v>
                </c:pt>
                <c:pt idx="35522">
                  <c:v>42215.079511196629</c:v>
                </c:pt>
                <c:pt idx="35523">
                  <c:v>42215.079511242213</c:v>
                </c:pt>
                <c:pt idx="35524">
                  <c:v>42215.079511249431</c:v>
                </c:pt>
                <c:pt idx="35525">
                  <c:v>42215.079511270429</c:v>
                </c:pt>
                <c:pt idx="35526">
                  <c:v>42215.079511273201</c:v>
                </c:pt>
                <c:pt idx="35527">
                  <c:v>42215.079511330012</c:v>
                </c:pt>
                <c:pt idx="35528">
                  <c:v>42215.07951134933</c:v>
                </c:pt>
                <c:pt idx="35529">
                  <c:v>42215.079511390439</c:v>
                </c:pt>
                <c:pt idx="35530">
                  <c:v>42215.07951139244</c:v>
                </c:pt>
                <c:pt idx="35531">
                  <c:v>42215.079511453303</c:v>
                </c:pt>
                <c:pt idx="35532">
                  <c:v>42215.07951147233</c:v>
                </c:pt>
                <c:pt idx="35533">
                  <c:v>42215.07951148053</c:v>
                </c:pt>
                <c:pt idx="35534">
                  <c:v>42215.079511498341</c:v>
                </c:pt>
                <c:pt idx="35535">
                  <c:v>42215.079511502598</c:v>
                </c:pt>
                <c:pt idx="35536">
                  <c:v>42215.079511576303</c:v>
                </c:pt>
                <c:pt idx="35537">
                  <c:v>42215.0795115808</c:v>
                </c:pt>
                <c:pt idx="35538">
                  <c:v>42215.079511612385</c:v>
                </c:pt>
                <c:pt idx="35539">
                  <c:v>42215.079511622411</c:v>
                </c:pt>
                <c:pt idx="35540">
                  <c:v>42215.079511624201</c:v>
                </c:pt>
                <c:pt idx="35541">
                  <c:v>42215.079511685195</c:v>
                </c:pt>
                <c:pt idx="35542">
                  <c:v>42215.079511687276</c:v>
                </c:pt>
                <c:pt idx="35543">
                  <c:v>42215.079511734897</c:v>
                </c:pt>
                <c:pt idx="35544">
                  <c:v>42215.079511761585</c:v>
                </c:pt>
                <c:pt idx="35545">
                  <c:v>42215.079511775002</c:v>
                </c:pt>
                <c:pt idx="35546">
                  <c:v>42215.079511812401</c:v>
                </c:pt>
                <c:pt idx="35547">
                  <c:v>42215.079511823002</c:v>
                </c:pt>
                <c:pt idx="35548">
                  <c:v>42215.079511850403</c:v>
                </c:pt>
                <c:pt idx="35549">
                  <c:v>42215.079511853197</c:v>
                </c:pt>
                <c:pt idx="35550">
                  <c:v>42215.079511854899</c:v>
                </c:pt>
                <c:pt idx="35551">
                  <c:v>42215.079511908931</c:v>
                </c:pt>
                <c:pt idx="35552">
                  <c:v>42215.079511934498</c:v>
                </c:pt>
                <c:pt idx="35553">
                  <c:v>42215.0795119666</c:v>
                </c:pt>
                <c:pt idx="35554">
                  <c:v>42215.07951204243</c:v>
                </c:pt>
                <c:pt idx="35555">
                  <c:v>42215.079512043798</c:v>
                </c:pt>
                <c:pt idx="35556">
                  <c:v>42215.0795120615</c:v>
                </c:pt>
                <c:pt idx="35557">
                  <c:v>42215.079512084303</c:v>
                </c:pt>
                <c:pt idx="35558">
                  <c:v>42215.079512085402</c:v>
                </c:pt>
                <c:pt idx="35559">
                  <c:v>42215.079512087097</c:v>
                </c:pt>
                <c:pt idx="35560">
                  <c:v>42215.079512153301</c:v>
                </c:pt>
                <c:pt idx="35561">
                  <c:v>42215.079512155397</c:v>
                </c:pt>
                <c:pt idx="35562">
                  <c:v>42215.079512182099</c:v>
                </c:pt>
                <c:pt idx="35563">
                  <c:v>42215.079512198739</c:v>
                </c:pt>
                <c:pt idx="35564">
                  <c:v>42215.079512270539</c:v>
                </c:pt>
                <c:pt idx="35565">
                  <c:v>42215.079512275202</c:v>
                </c:pt>
                <c:pt idx="35566">
                  <c:v>42215.079512316603</c:v>
                </c:pt>
                <c:pt idx="35567">
                  <c:v>42215.079512318429</c:v>
                </c:pt>
                <c:pt idx="35568">
                  <c:v>42215.07951232903</c:v>
                </c:pt>
                <c:pt idx="35569">
                  <c:v>42215.079512345212</c:v>
                </c:pt>
                <c:pt idx="35570">
                  <c:v>42215.079512352298</c:v>
                </c:pt>
                <c:pt idx="35571">
                  <c:v>42215.079512390541</c:v>
                </c:pt>
                <c:pt idx="35572">
                  <c:v>42215.07951242994</c:v>
                </c:pt>
                <c:pt idx="35573">
                  <c:v>42215.079512431803</c:v>
                </c:pt>
                <c:pt idx="35574">
                  <c:v>42215.079512476739</c:v>
                </c:pt>
                <c:pt idx="35575">
                  <c:v>42215.0795125066</c:v>
                </c:pt>
                <c:pt idx="35576">
                  <c:v>42215.079512544929</c:v>
                </c:pt>
                <c:pt idx="35577">
                  <c:v>42215.079512550503</c:v>
                </c:pt>
                <c:pt idx="35578">
                  <c:v>42215.079512613775</c:v>
                </c:pt>
                <c:pt idx="35579">
                  <c:v>42215.079512624703</c:v>
                </c:pt>
                <c:pt idx="35580">
                  <c:v>42215.079512638498</c:v>
                </c:pt>
                <c:pt idx="35581">
                  <c:v>42215.079512662684</c:v>
                </c:pt>
                <c:pt idx="35582">
                  <c:v>42215.0795126628</c:v>
                </c:pt>
                <c:pt idx="35583">
                  <c:v>42215.079512733595</c:v>
                </c:pt>
                <c:pt idx="35584">
                  <c:v>42215.079512738099</c:v>
                </c:pt>
                <c:pt idx="35585">
                  <c:v>42215.079512761273</c:v>
                </c:pt>
                <c:pt idx="35586">
                  <c:v>42215.0795127823</c:v>
                </c:pt>
                <c:pt idx="35587">
                  <c:v>42215.079512786397</c:v>
                </c:pt>
                <c:pt idx="35588">
                  <c:v>42215.079512842531</c:v>
                </c:pt>
                <c:pt idx="35589">
                  <c:v>42215.079512844612</c:v>
                </c:pt>
                <c:pt idx="35590">
                  <c:v>42215.07951289443</c:v>
                </c:pt>
                <c:pt idx="35591">
                  <c:v>42215.079512906203</c:v>
                </c:pt>
                <c:pt idx="35592">
                  <c:v>42215.079512922399</c:v>
                </c:pt>
                <c:pt idx="35593">
                  <c:v>42215.079512937402</c:v>
                </c:pt>
                <c:pt idx="35594">
                  <c:v>42215.079512969598</c:v>
                </c:pt>
                <c:pt idx="35595">
                  <c:v>42215.0795130115</c:v>
                </c:pt>
                <c:pt idx="35596">
                  <c:v>42215.079513014301</c:v>
                </c:pt>
                <c:pt idx="35597">
                  <c:v>42215.079513015997</c:v>
                </c:pt>
                <c:pt idx="35598">
                  <c:v>42215.079513049939</c:v>
                </c:pt>
                <c:pt idx="35599">
                  <c:v>42215.0795130806</c:v>
                </c:pt>
                <c:pt idx="35600">
                  <c:v>42215.07951312673</c:v>
                </c:pt>
                <c:pt idx="35601">
                  <c:v>42215.079513201003</c:v>
                </c:pt>
                <c:pt idx="35602">
                  <c:v>42215.079513202429</c:v>
                </c:pt>
                <c:pt idx="35603">
                  <c:v>42215.079513218931</c:v>
                </c:pt>
                <c:pt idx="35604">
                  <c:v>42215.079513233897</c:v>
                </c:pt>
                <c:pt idx="35605">
                  <c:v>42215.079513242628</c:v>
                </c:pt>
                <c:pt idx="35606">
                  <c:v>42215.079513246441</c:v>
                </c:pt>
                <c:pt idx="35607">
                  <c:v>42215.079513309531</c:v>
                </c:pt>
                <c:pt idx="35608">
                  <c:v>42215.079513311597</c:v>
                </c:pt>
                <c:pt idx="35609">
                  <c:v>42215.07951334113</c:v>
                </c:pt>
                <c:pt idx="35610">
                  <c:v>42215.079513358629</c:v>
                </c:pt>
                <c:pt idx="35611">
                  <c:v>42215.07951342703</c:v>
                </c:pt>
                <c:pt idx="35612">
                  <c:v>42215.079513432538</c:v>
                </c:pt>
                <c:pt idx="35613">
                  <c:v>42215.07951347073</c:v>
                </c:pt>
                <c:pt idx="35614">
                  <c:v>42215.079513478449</c:v>
                </c:pt>
                <c:pt idx="35615">
                  <c:v>42215.079513490738</c:v>
                </c:pt>
                <c:pt idx="35616">
                  <c:v>42215.079513506898</c:v>
                </c:pt>
                <c:pt idx="35617">
                  <c:v>42215.079513546429</c:v>
                </c:pt>
                <c:pt idx="35618">
                  <c:v>42215.079513554403</c:v>
                </c:pt>
                <c:pt idx="35619">
                  <c:v>42215.0795135874</c:v>
                </c:pt>
                <c:pt idx="35620">
                  <c:v>42215.079513590303</c:v>
                </c:pt>
                <c:pt idx="35621">
                  <c:v>42215.0795136304</c:v>
                </c:pt>
                <c:pt idx="35622">
                  <c:v>42215.079513663884</c:v>
                </c:pt>
                <c:pt idx="35623">
                  <c:v>42215.0795137022</c:v>
                </c:pt>
                <c:pt idx="35624">
                  <c:v>42215.0795137104</c:v>
                </c:pt>
                <c:pt idx="35625">
                  <c:v>42215.079513768302</c:v>
                </c:pt>
                <c:pt idx="35626">
                  <c:v>42215.079513779303</c:v>
                </c:pt>
                <c:pt idx="35627">
                  <c:v>42215.079513795499</c:v>
                </c:pt>
                <c:pt idx="35628">
                  <c:v>42215.079513807999</c:v>
                </c:pt>
                <c:pt idx="35629">
                  <c:v>42215.079513822129</c:v>
                </c:pt>
                <c:pt idx="35630">
                  <c:v>42215.079513890531</c:v>
                </c:pt>
                <c:pt idx="35631">
                  <c:v>42215.079513895398</c:v>
                </c:pt>
                <c:pt idx="35632">
                  <c:v>42215.079513918899</c:v>
                </c:pt>
                <c:pt idx="35633">
                  <c:v>42215.079513937002</c:v>
                </c:pt>
                <c:pt idx="35634">
                  <c:v>42215.07951394243</c:v>
                </c:pt>
                <c:pt idx="35635">
                  <c:v>42215.079514004297</c:v>
                </c:pt>
                <c:pt idx="35636">
                  <c:v>42215.079514006429</c:v>
                </c:pt>
                <c:pt idx="35637">
                  <c:v>42215.079514053898</c:v>
                </c:pt>
                <c:pt idx="35638">
                  <c:v>42215.079514066303</c:v>
                </c:pt>
                <c:pt idx="35639">
                  <c:v>42215.079514082499</c:v>
                </c:pt>
                <c:pt idx="35640">
                  <c:v>42215.079514095029</c:v>
                </c:pt>
                <c:pt idx="35641">
                  <c:v>42215.079514126839</c:v>
                </c:pt>
                <c:pt idx="35642">
                  <c:v>42215.079514168297</c:v>
                </c:pt>
                <c:pt idx="35643">
                  <c:v>42215.079514171011</c:v>
                </c:pt>
                <c:pt idx="35644">
                  <c:v>42215.079514174329</c:v>
                </c:pt>
                <c:pt idx="35645">
                  <c:v>42215.079514208439</c:v>
                </c:pt>
                <c:pt idx="35646">
                  <c:v>42215.079514239129</c:v>
                </c:pt>
                <c:pt idx="35647">
                  <c:v>42215.07951428603</c:v>
                </c:pt>
                <c:pt idx="35648">
                  <c:v>42215.079514358338</c:v>
                </c:pt>
                <c:pt idx="35649">
                  <c:v>42215.07951435943</c:v>
                </c:pt>
                <c:pt idx="35650">
                  <c:v>42215.07951437583</c:v>
                </c:pt>
                <c:pt idx="35651">
                  <c:v>42215.07951439864</c:v>
                </c:pt>
                <c:pt idx="35652">
                  <c:v>42215.079514400029</c:v>
                </c:pt>
                <c:pt idx="35653">
                  <c:v>42215.079514406229</c:v>
                </c:pt>
                <c:pt idx="35654">
                  <c:v>42215.079514467499</c:v>
                </c:pt>
                <c:pt idx="35655">
                  <c:v>42215.079514469602</c:v>
                </c:pt>
                <c:pt idx="35656">
                  <c:v>42215.079514495039</c:v>
                </c:pt>
                <c:pt idx="35657">
                  <c:v>42215.079514518002</c:v>
                </c:pt>
                <c:pt idx="35658">
                  <c:v>42215.079514584599</c:v>
                </c:pt>
                <c:pt idx="35659">
                  <c:v>42215.079514589685</c:v>
                </c:pt>
                <c:pt idx="35660">
                  <c:v>42215.079514631085</c:v>
                </c:pt>
                <c:pt idx="35661">
                  <c:v>42215.079514638099</c:v>
                </c:pt>
                <c:pt idx="35662">
                  <c:v>42215.079514638703</c:v>
                </c:pt>
                <c:pt idx="35663">
                  <c:v>42215.079514660101</c:v>
                </c:pt>
                <c:pt idx="35664">
                  <c:v>42215.079514668003</c:v>
                </c:pt>
                <c:pt idx="35665">
                  <c:v>42215.079514699013</c:v>
                </c:pt>
                <c:pt idx="35666">
                  <c:v>42215.07951474483</c:v>
                </c:pt>
                <c:pt idx="35667">
                  <c:v>42215.079514750199</c:v>
                </c:pt>
                <c:pt idx="35668">
                  <c:v>42215.079514784702</c:v>
                </c:pt>
                <c:pt idx="35669">
                  <c:v>42215.0795148213</c:v>
                </c:pt>
                <c:pt idx="35670">
                  <c:v>42215.079514862497</c:v>
                </c:pt>
                <c:pt idx="35671">
                  <c:v>42215.079514870129</c:v>
                </c:pt>
                <c:pt idx="35672">
                  <c:v>42215.079514925499</c:v>
                </c:pt>
                <c:pt idx="35673">
                  <c:v>42215.079514936398</c:v>
                </c:pt>
                <c:pt idx="35674">
                  <c:v>42215.079514952529</c:v>
                </c:pt>
                <c:pt idx="35675">
                  <c:v>42215.079514967503</c:v>
                </c:pt>
                <c:pt idx="35676">
                  <c:v>42215.079514982201</c:v>
                </c:pt>
                <c:pt idx="35677">
                  <c:v>42215.07951504823</c:v>
                </c:pt>
                <c:pt idx="35678">
                  <c:v>42215.079515052697</c:v>
                </c:pt>
                <c:pt idx="35679">
                  <c:v>42215.079515078549</c:v>
                </c:pt>
                <c:pt idx="35680">
                  <c:v>42215.07951509094</c:v>
                </c:pt>
                <c:pt idx="35681">
                  <c:v>42215.07951510213</c:v>
                </c:pt>
                <c:pt idx="35682">
                  <c:v>42215.079515157013</c:v>
                </c:pt>
                <c:pt idx="35683">
                  <c:v>42215.079515159203</c:v>
                </c:pt>
                <c:pt idx="35684">
                  <c:v>42215.079515213998</c:v>
                </c:pt>
                <c:pt idx="35685">
                  <c:v>42215.079515225829</c:v>
                </c:pt>
                <c:pt idx="35686">
                  <c:v>42215.079515239529</c:v>
                </c:pt>
                <c:pt idx="35687">
                  <c:v>42215.079515251797</c:v>
                </c:pt>
                <c:pt idx="35688">
                  <c:v>42215.079515284211</c:v>
                </c:pt>
                <c:pt idx="35689">
                  <c:v>42215.079515325539</c:v>
                </c:pt>
                <c:pt idx="35690">
                  <c:v>42215.07951532834</c:v>
                </c:pt>
                <c:pt idx="35691">
                  <c:v>42215.079515334139</c:v>
                </c:pt>
                <c:pt idx="35692">
                  <c:v>42215.079515379439</c:v>
                </c:pt>
                <c:pt idx="35693">
                  <c:v>42215.079515404941</c:v>
                </c:pt>
                <c:pt idx="35694">
                  <c:v>42215.07951544605</c:v>
                </c:pt>
                <c:pt idx="35695">
                  <c:v>42215.079515515594</c:v>
                </c:pt>
                <c:pt idx="35696">
                  <c:v>42215.079515522397</c:v>
                </c:pt>
                <c:pt idx="35697">
                  <c:v>42215.079515536097</c:v>
                </c:pt>
                <c:pt idx="35698">
                  <c:v>42215.079515556601</c:v>
                </c:pt>
                <c:pt idx="35699">
                  <c:v>42215.079515557401</c:v>
                </c:pt>
                <c:pt idx="35700">
                  <c:v>42215.0795155663</c:v>
                </c:pt>
                <c:pt idx="35701">
                  <c:v>42215.079515624697</c:v>
                </c:pt>
                <c:pt idx="35702">
                  <c:v>42215.079515626931</c:v>
                </c:pt>
                <c:pt idx="35703">
                  <c:v>42215.079515663776</c:v>
                </c:pt>
                <c:pt idx="35704">
                  <c:v>42215.079515678139</c:v>
                </c:pt>
                <c:pt idx="35705">
                  <c:v>42215.079515741898</c:v>
                </c:pt>
                <c:pt idx="35706">
                  <c:v>42215.079515747129</c:v>
                </c:pt>
                <c:pt idx="35707">
                  <c:v>42215.079515788399</c:v>
                </c:pt>
                <c:pt idx="35708">
                  <c:v>42215.079515798439</c:v>
                </c:pt>
                <c:pt idx="35709">
                  <c:v>42215.079515813901</c:v>
                </c:pt>
                <c:pt idx="35710">
                  <c:v>42215.079515822203</c:v>
                </c:pt>
                <c:pt idx="35711">
                  <c:v>42215.079515862701</c:v>
                </c:pt>
                <c:pt idx="35712">
                  <c:v>42215.079515872698</c:v>
                </c:pt>
                <c:pt idx="35713">
                  <c:v>42215.079515901802</c:v>
                </c:pt>
                <c:pt idx="35714">
                  <c:v>42215.079515910002</c:v>
                </c:pt>
                <c:pt idx="35715">
                  <c:v>42215.079515959129</c:v>
                </c:pt>
                <c:pt idx="35716">
                  <c:v>42215.07951597873</c:v>
                </c:pt>
                <c:pt idx="35717">
                  <c:v>42215.079516019898</c:v>
                </c:pt>
                <c:pt idx="35718">
                  <c:v>42215.079516030397</c:v>
                </c:pt>
                <c:pt idx="35719">
                  <c:v>42215.079516085301</c:v>
                </c:pt>
                <c:pt idx="35720">
                  <c:v>42215.07951609914</c:v>
                </c:pt>
                <c:pt idx="35721">
                  <c:v>42215.079516107398</c:v>
                </c:pt>
                <c:pt idx="35722">
                  <c:v>42215.079516134298</c:v>
                </c:pt>
                <c:pt idx="35723">
                  <c:v>42215.079516142141</c:v>
                </c:pt>
                <c:pt idx="35724">
                  <c:v>42215.079516203012</c:v>
                </c:pt>
                <c:pt idx="35725">
                  <c:v>42215.079516210011</c:v>
                </c:pt>
                <c:pt idx="35726">
                  <c:v>42215.07951624503</c:v>
                </c:pt>
                <c:pt idx="35727">
                  <c:v>42215.079516248341</c:v>
                </c:pt>
                <c:pt idx="35728">
                  <c:v>42215.079516262398</c:v>
                </c:pt>
                <c:pt idx="35729">
                  <c:v>42215.079516314603</c:v>
                </c:pt>
                <c:pt idx="35730">
                  <c:v>42215.079516316699</c:v>
                </c:pt>
                <c:pt idx="35731">
                  <c:v>42215.079516374339</c:v>
                </c:pt>
                <c:pt idx="35732">
                  <c:v>42215.079516396159</c:v>
                </c:pt>
                <c:pt idx="35733">
                  <c:v>42215.079516398961</c:v>
                </c:pt>
                <c:pt idx="35734">
                  <c:v>42215.079516441729</c:v>
                </c:pt>
                <c:pt idx="35735">
                  <c:v>42215.079516455298</c:v>
                </c:pt>
                <c:pt idx="35736">
                  <c:v>42215.079516479738</c:v>
                </c:pt>
                <c:pt idx="35737">
                  <c:v>42215.079516482539</c:v>
                </c:pt>
                <c:pt idx="35738">
                  <c:v>42215.079516494341</c:v>
                </c:pt>
                <c:pt idx="35739">
                  <c:v>42215.079516540703</c:v>
                </c:pt>
                <c:pt idx="35740">
                  <c:v>42215.079516561076</c:v>
                </c:pt>
                <c:pt idx="35741">
                  <c:v>42215.079516606129</c:v>
                </c:pt>
                <c:pt idx="35742">
                  <c:v>42215.079516675702</c:v>
                </c:pt>
                <c:pt idx="35743">
                  <c:v>42215.079516684702</c:v>
                </c:pt>
                <c:pt idx="35744">
                  <c:v>42215.079516687401</c:v>
                </c:pt>
                <c:pt idx="35745">
                  <c:v>42215.079516713275</c:v>
                </c:pt>
                <c:pt idx="35746">
                  <c:v>42215.079516714497</c:v>
                </c:pt>
                <c:pt idx="35747">
                  <c:v>42215.07951672643</c:v>
                </c:pt>
                <c:pt idx="35748">
                  <c:v>42215.079516781901</c:v>
                </c:pt>
                <c:pt idx="35749">
                  <c:v>42215.079516783997</c:v>
                </c:pt>
                <c:pt idx="35750">
                  <c:v>42215.079516826612</c:v>
                </c:pt>
                <c:pt idx="35751">
                  <c:v>42215.079516837897</c:v>
                </c:pt>
                <c:pt idx="35752">
                  <c:v>42215.079516899539</c:v>
                </c:pt>
                <c:pt idx="35753">
                  <c:v>42215.079516904603</c:v>
                </c:pt>
                <c:pt idx="35754">
                  <c:v>42215.079516945698</c:v>
                </c:pt>
                <c:pt idx="35755">
                  <c:v>42215.079516958212</c:v>
                </c:pt>
                <c:pt idx="35756">
                  <c:v>42215.079516974612</c:v>
                </c:pt>
                <c:pt idx="35757">
                  <c:v>42215.079516977297</c:v>
                </c:pt>
                <c:pt idx="35758">
                  <c:v>42215.079517023201</c:v>
                </c:pt>
                <c:pt idx="35759">
                  <c:v>42215.079517033097</c:v>
                </c:pt>
                <c:pt idx="35760">
                  <c:v>42215.079517059698</c:v>
                </c:pt>
                <c:pt idx="35761">
                  <c:v>42215.079517069898</c:v>
                </c:pt>
                <c:pt idx="35762">
                  <c:v>42215.079517122613</c:v>
                </c:pt>
                <c:pt idx="35763">
                  <c:v>42215.07951713603</c:v>
                </c:pt>
                <c:pt idx="35764">
                  <c:v>42215.079517174228</c:v>
                </c:pt>
                <c:pt idx="35765">
                  <c:v>42215.079517190228</c:v>
                </c:pt>
                <c:pt idx="35766">
                  <c:v>42215.079517240629</c:v>
                </c:pt>
                <c:pt idx="35767">
                  <c:v>42215.079517261402</c:v>
                </c:pt>
                <c:pt idx="35768">
                  <c:v>42215.07951726413</c:v>
                </c:pt>
                <c:pt idx="35769">
                  <c:v>42215.079517284612</c:v>
                </c:pt>
                <c:pt idx="35770">
                  <c:v>42215.079517302031</c:v>
                </c:pt>
                <c:pt idx="35771">
                  <c:v>42215.079517360798</c:v>
                </c:pt>
                <c:pt idx="35772">
                  <c:v>42215.079517367602</c:v>
                </c:pt>
                <c:pt idx="35773">
                  <c:v>42215.079517404549</c:v>
                </c:pt>
                <c:pt idx="35774">
                  <c:v>42215.079517414211</c:v>
                </c:pt>
                <c:pt idx="35775">
                  <c:v>42215.079517422149</c:v>
                </c:pt>
                <c:pt idx="35776">
                  <c:v>42215.079517474638</c:v>
                </c:pt>
                <c:pt idx="35777">
                  <c:v>42215.079517476741</c:v>
                </c:pt>
                <c:pt idx="35778">
                  <c:v>42215.079517533784</c:v>
                </c:pt>
                <c:pt idx="35779">
                  <c:v>42215.079517535196</c:v>
                </c:pt>
                <c:pt idx="35780">
                  <c:v>42215.079517551276</c:v>
                </c:pt>
                <c:pt idx="35781">
                  <c:v>42215.079517560996</c:v>
                </c:pt>
                <c:pt idx="35782">
                  <c:v>42215.079517599013</c:v>
                </c:pt>
                <c:pt idx="35783">
                  <c:v>42215.079517640603</c:v>
                </c:pt>
                <c:pt idx="35784">
                  <c:v>42215.079517643397</c:v>
                </c:pt>
                <c:pt idx="35785">
                  <c:v>42215.079517654201</c:v>
                </c:pt>
                <c:pt idx="35786">
                  <c:v>42215.079517680701</c:v>
                </c:pt>
                <c:pt idx="35787">
                  <c:v>42215.079517709011</c:v>
                </c:pt>
                <c:pt idx="35788">
                  <c:v>42215.079517765596</c:v>
                </c:pt>
                <c:pt idx="35789">
                  <c:v>42215.079517830498</c:v>
                </c:pt>
                <c:pt idx="35790">
                  <c:v>42215.079517832099</c:v>
                </c:pt>
                <c:pt idx="35791">
                  <c:v>42215.07951784863</c:v>
                </c:pt>
                <c:pt idx="35792">
                  <c:v>42215.079517868697</c:v>
                </c:pt>
                <c:pt idx="35793">
                  <c:v>42215.079517873797</c:v>
                </c:pt>
                <c:pt idx="35794">
                  <c:v>42215.079517886203</c:v>
                </c:pt>
                <c:pt idx="35795">
                  <c:v>42215.079517939201</c:v>
                </c:pt>
                <c:pt idx="35796">
                  <c:v>42215.079517941303</c:v>
                </c:pt>
                <c:pt idx="35797">
                  <c:v>42215.079517974031</c:v>
                </c:pt>
                <c:pt idx="35798">
                  <c:v>42215.07951799743</c:v>
                </c:pt>
                <c:pt idx="35799">
                  <c:v>42215.079518056213</c:v>
                </c:pt>
                <c:pt idx="35800">
                  <c:v>42215.079518061902</c:v>
                </c:pt>
                <c:pt idx="35801">
                  <c:v>42215.079518103303</c:v>
                </c:pt>
                <c:pt idx="35802">
                  <c:v>42215.079518118211</c:v>
                </c:pt>
                <c:pt idx="35803">
                  <c:v>42215.079518127699</c:v>
                </c:pt>
                <c:pt idx="35804">
                  <c:v>42215.07951813603</c:v>
                </c:pt>
                <c:pt idx="35805">
                  <c:v>42215.079518145831</c:v>
                </c:pt>
                <c:pt idx="35806">
                  <c:v>42215.079518186431</c:v>
                </c:pt>
                <c:pt idx="35807">
                  <c:v>42215.079518216829</c:v>
                </c:pt>
                <c:pt idx="35808">
                  <c:v>42215.079518229439</c:v>
                </c:pt>
                <c:pt idx="35809">
                  <c:v>42215.07951827113</c:v>
                </c:pt>
                <c:pt idx="35810">
                  <c:v>42215.07951829354</c:v>
                </c:pt>
                <c:pt idx="35811">
                  <c:v>42215.079518331499</c:v>
                </c:pt>
                <c:pt idx="35812">
                  <c:v>42215.079518350329</c:v>
                </c:pt>
                <c:pt idx="35813">
                  <c:v>42215.07951839763</c:v>
                </c:pt>
                <c:pt idx="35814">
                  <c:v>42215.07951840874</c:v>
                </c:pt>
                <c:pt idx="35815">
                  <c:v>42215.079518422441</c:v>
                </c:pt>
                <c:pt idx="35816">
                  <c:v>42215.079518437429</c:v>
                </c:pt>
                <c:pt idx="35817">
                  <c:v>42215.079518461498</c:v>
                </c:pt>
                <c:pt idx="35818">
                  <c:v>42215.079518520201</c:v>
                </c:pt>
                <c:pt idx="35819">
                  <c:v>42215.07951852493</c:v>
                </c:pt>
                <c:pt idx="35820">
                  <c:v>42215.079518549603</c:v>
                </c:pt>
                <c:pt idx="35821">
                  <c:v>42215.079518566301</c:v>
                </c:pt>
                <c:pt idx="35822">
                  <c:v>42215.079518582199</c:v>
                </c:pt>
                <c:pt idx="35823">
                  <c:v>42215.079518629529</c:v>
                </c:pt>
                <c:pt idx="35824">
                  <c:v>42215.079518631595</c:v>
                </c:pt>
                <c:pt idx="35825">
                  <c:v>42215.079518693703</c:v>
                </c:pt>
                <c:pt idx="35826">
                  <c:v>42215.07951869673</c:v>
                </c:pt>
                <c:pt idx="35827">
                  <c:v>42215.079518712701</c:v>
                </c:pt>
                <c:pt idx="35828">
                  <c:v>42215.079518756298</c:v>
                </c:pt>
                <c:pt idx="35829">
                  <c:v>42215.0795187611</c:v>
                </c:pt>
                <c:pt idx="35830">
                  <c:v>42215.07951879513</c:v>
                </c:pt>
                <c:pt idx="35831">
                  <c:v>42215.079518798149</c:v>
                </c:pt>
                <c:pt idx="35832">
                  <c:v>42215.079518814302</c:v>
                </c:pt>
                <c:pt idx="35833">
                  <c:v>42215.0795188392</c:v>
                </c:pt>
                <c:pt idx="35834">
                  <c:v>42215.079518869999</c:v>
                </c:pt>
                <c:pt idx="35835">
                  <c:v>42215.079518925697</c:v>
                </c:pt>
                <c:pt idx="35836">
                  <c:v>42215.079518987899</c:v>
                </c:pt>
                <c:pt idx="35837">
                  <c:v>42215.079518992039</c:v>
                </c:pt>
                <c:pt idx="35838">
                  <c:v>42215.079519005798</c:v>
                </c:pt>
                <c:pt idx="35839">
                  <c:v>42215.079519028739</c:v>
                </c:pt>
                <c:pt idx="35840">
                  <c:v>42215.07951902943</c:v>
                </c:pt>
                <c:pt idx="35841">
                  <c:v>42215.07951904615</c:v>
                </c:pt>
                <c:pt idx="35842">
                  <c:v>42215.079519097038</c:v>
                </c:pt>
                <c:pt idx="35843">
                  <c:v>42215.079519099141</c:v>
                </c:pt>
                <c:pt idx="35844">
                  <c:v>42215.079519129613</c:v>
                </c:pt>
                <c:pt idx="35845">
                  <c:v>42215.079519157698</c:v>
                </c:pt>
                <c:pt idx="35846">
                  <c:v>42215.079519214531</c:v>
                </c:pt>
                <c:pt idx="35847">
                  <c:v>42215.079519219529</c:v>
                </c:pt>
                <c:pt idx="35848">
                  <c:v>42215.079519257211</c:v>
                </c:pt>
                <c:pt idx="35849">
                  <c:v>42215.07951927455</c:v>
                </c:pt>
                <c:pt idx="35850">
                  <c:v>42215.079519278159</c:v>
                </c:pt>
                <c:pt idx="35851">
                  <c:v>42215.079519290739</c:v>
                </c:pt>
                <c:pt idx="35852">
                  <c:v>42215.079519328639</c:v>
                </c:pt>
                <c:pt idx="35853">
                  <c:v>42215.079519338549</c:v>
                </c:pt>
                <c:pt idx="35854">
                  <c:v>42215.07951937434</c:v>
                </c:pt>
                <c:pt idx="35855">
                  <c:v>42215.07951938983</c:v>
                </c:pt>
                <c:pt idx="35856">
                  <c:v>42215.079519419203</c:v>
                </c:pt>
                <c:pt idx="35857">
                  <c:v>42215.079519450839</c:v>
                </c:pt>
                <c:pt idx="35858">
                  <c:v>42215.079519492159</c:v>
                </c:pt>
                <c:pt idx="35859">
                  <c:v>42215.07951951</c:v>
                </c:pt>
                <c:pt idx="35860">
                  <c:v>42215.079519557701</c:v>
                </c:pt>
                <c:pt idx="35861">
                  <c:v>42215.079519569401</c:v>
                </c:pt>
                <c:pt idx="35862">
                  <c:v>42215.079519577703</c:v>
                </c:pt>
                <c:pt idx="35863">
                  <c:v>42215.079519604798</c:v>
                </c:pt>
                <c:pt idx="35864">
                  <c:v>42215.079519621999</c:v>
                </c:pt>
                <c:pt idx="35865">
                  <c:v>42215.079519675499</c:v>
                </c:pt>
                <c:pt idx="35866">
                  <c:v>42215.079519682396</c:v>
                </c:pt>
                <c:pt idx="35867">
                  <c:v>42215.079519703198</c:v>
                </c:pt>
                <c:pt idx="35868">
                  <c:v>42215.079519723797</c:v>
                </c:pt>
                <c:pt idx="35869">
                  <c:v>42215.079519742139</c:v>
                </c:pt>
                <c:pt idx="35870">
                  <c:v>42215.07951978653</c:v>
                </c:pt>
                <c:pt idx="35871">
                  <c:v>42215.079519788611</c:v>
                </c:pt>
                <c:pt idx="35872">
                  <c:v>42215.079519847939</c:v>
                </c:pt>
                <c:pt idx="35873">
                  <c:v>42215.079519853898</c:v>
                </c:pt>
                <c:pt idx="35874">
                  <c:v>42215.079519864099</c:v>
                </c:pt>
                <c:pt idx="35875">
                  <c:v>42215.079519879138</c:v>
                </c:pt>
                <c:pt idx="35876">
                  <c:v>42215.079519913685</c:v>
                </c:pt>
                <c:pt idx="35877">
                  <c:v>42215.079519952538</c:v>
                </c:pt>
                <c:pt idx="35878">
                  <c:v>42215.079519955099</c:v>
                </c:pt>
                <c:pt idx="35879">
                  <c:v>42215.07951997433</c:v>
                </c:pt>
                <c:pt idx="35880">
                  <c:v>42215.07951999455</c:v>
                </c:pt>
                <c:pt idx="35881">
                  <c:v>42215.079520025276</c:v>
                </c:pt>
                <c:pt idx="35882">
                  <c:v>42215.079520086001</c:v>
                </c:pt>
                <c:pt idx="35883">
                  <c:v>42215.079520145497</c:v>
                </c:pt>
                <c:pt idx="35884">
                  <c:v>42215.079520151594</c:v>
                </c:pt>
                <c:pt idx="35885">
                  <c:v>42215.079520165375</c:v>
                </c:pt>
                <c:pt idx="35886">
                  <c:v>42215.079520183084</c:v>
                </c:pt>
                <c:pt idx="35887">
                  <c:v>42215.079520183186</c:v>
                </c:pt>
                <c:pt idx="35888">
                  <c:v>42215.079520206396</c:v>
                </c:pt>
                <c:pt idx="35889">
                  <c:v>42215.079520253785</c:v>
                </c:pt>
                <c:pt idx="35890">
                  <c:v>42215.079520255902</c:v>
                </c:pt>
                <c:pt idx="35891">
                  <c:v>42215.079520295003</c:v>
                </c:pt>
                <c:pt idx="35892">
                  <c:v>42215.079520318097</c:v>
                </c:pt>
                <c:pt idx="35893">
                  <c:v>42215.079520371102</c:v>
                </c:pt>
                <c:pt idx="35894">
                  <c:v>42215.07952037693</c:v>
                </c:pt>
                <c:pt idx="35895">
                  <c:v>42215.079520417901</c:v>
                </c:pt>
                <c:pt idx="35896">
                  <c:v>42215.079520438303</c:v>
                </c:pt>
                <c:pt idx="35897">
                  <c:v>42215.07952044683</c:v>
                </c:pt>
                <c:pt idx="35898">
                  <c:v>42215.079520449603</c:v>
                </c:pt>
                <c:pt idx="35899">
                  <c:v>42215.079520495397</c:v>
                </c:pt>
                <c:pt idx="35900">
                  <c:v>42215.079520502586</c:v>
                </c:pt>
                <c:pt idx="35901">
                  <c:v>42215.079520530984</c:v>
                </c:pt>
                <c:pt idx="35902">
                  <c:v>42215.079520550084</c:v>
                </c:pt>
                <c:pt idx="35903">
                  <c:v>42215.079520588675</c:v>
                </c:pt>
                <c:pt idx="35904">
                  <c:v>42215.079520608284</c:v>
                </c:pt>
                <c:pt idx="35905">
                  <c:v>42215.079520649502</c:v>
                </c:pt>
                <c:pt idx="35906">
                  <c:v>42215.079520670384</c:v>
                </c:pt>
                <c:pt idx="35907">
                  <c:v>42215.079520711872</c:v>
                </c:pt>
                <c:pt idx="35908">
                  <c:v>42215.079520733372</c:v>
                </c:pt>
                <c:pt idx="35909">
                  <c:v>42215.079520736195</c:v>
                </c:pt>
                <c:pt idx="35910">
                  <c:v>42215.079520756684</c:v>
                </c:pt>
                <c:pt idx="35911">
                  <c:v>42215.079520781874</c:v>
                </c:pt>
                <c:pt idx="35912">
                  <c:v>42215.079520831874</c:v>
                </c:pt>
                <c:pt idx="35913">
                  <c:v>42215.079520839674</c:v>
                </c:pt>
                <c:pt idx="35914">
                  <c:v>42215.079520875384</c:v>
                </c:pt>
                <c:pt idx="35915">
                  <c:v>42215.079520877902</c:v>
                </c:pt>
                <c:pt idx="35916">
                  <c:v>42215.0795209024</c:v>
                </c:pt>
                <c:pt idx="35917">
                  <c:v>42215.079520946398</c:v>
                </c:pt>
                <c:pt idx="35918">
                  <c:v>42215.079520948602</c:v>
                </c:pt>
                <c:pt idx="35919">
                  <c:v>42215.079521013875</c:v>
                </c:pt>
                <c:pt idx="35920">
                  <c:v>42215.079521025204</c:v>
                </c:pt>
                <c:pt idx="35921">
                  <c:v>42215.079521027903</c:v>
                </c:pt>
                <c:pt idx="35922">
                  <c:v>42215.0795210711</c:v>
                </c:pt>
                <c:pt idx="35923">
                  <c:v>42215.079521081672</c:v>
                </c:pt>
                <c:pt idx="35924">
                  <c:v>42215.0795211121</c:v>
                </c:pt>
                <c:pt idx="35925">
                  <c:v>42215.079521114902</c:v>
                </c:pt>
                <c:pt idx="35926">
                  <c:v>42215.079521134197</c:v>
                </c:pt>
                <c:pt idx="35927">
                  <c:v>42215.079521169901</c:v>
                </c:pt>
                <c:pt idx="35928">
                  <c:v>42215.079521190397</c:v>
                </c:pt>
                <c:pt idx="35929">
                  <c:v>42215.079521245898</c:v>
                </c:pt>
                <c:pt idx="35930">
                  <c:v>42215.079521302498</c:v>
                </c:pt>
                <c:pt idx="35931">
                  <c:v>42215.079521315194</c:v>
                </c:pt>
                <c:pt idx="35932">
                  <c:v>42215.079521318003</c:v>
                </c:pt>
                <c:pt idx="35933">
                  <c:v>42215.079521343898</c:v>
                </c:pt>
                <c:pt idx="35934">
                  <c:v>42215.079521346299</c:v>
                </c:pt>
                <c:pt idx="35935">
                  <c:v>42215.079521366402</c:v>
                </c:pt>
                <c:pt idx="35936">
                  <c:v>42215.079521411186</c:v>
                </c:pt>
                <c:pt idx="35937">
                  <c:v>42215.079521413274</c:v>
                </c:pt>
                <c:pt idx="35938">
                  <c:v>42215.079521455598</c:v>
                </c:pt>
                <c:pt idx="35939">
                  <c:v>42215.07952147803</c:v>
                </c:pt>
                <c:pt idx="35940">
                  <c:v>42215.079521528598</c:v>
                </c:pt>
                <c:pt idx="35941">
                  <c:v>42215.079521533873</c:v>
                </c:pt>
                <c:pt idx="35942">
                  <c:v>42215.079521575484</c:v>
                </c:pt>
                <c:pt idx="35943">
                  <c:v>42215.0795215986</c:v>
                </c:pt>
                <c:pt idx="35944">
                  <c:v>42215.079521601976</c:v>
                </c:pt>
                <c:pt idx="35945">
                  <c:v>42215.079521608801</c:v>
                </c:pt>
                <c:pt idx="35946">
                  <c:v>42215.079521611566</c:v>
                </c:pt>
                <c:pt idx="35947">
                  <c:v>42215.079521657775</c:v>
                </c:pt>
                <c:pt idx="35948">
                  <c:v>42215.079521688684</c:v>
                </c:pt>
                <c:pt idx="35949">
                  <c:v>42215.079521710184</c:v>
                </c:pt>
                <c:pt idx="35950">
                  <c:v>42215.0795217341</c:v>
                </c:pt>
                <c:pt idx="35951">
                  <c:v>42215.079521765474</c:v>
                </c:pt>
                <c:pt idx="35952">
                  <c:v>42215.079521806903</c:v>
                </c:pt>
                <c:pt idx="35953">
                  <c:v>42215.079521830485</c:v>
                </c:pt>
                <c:pt idx="35954">
                  <c:v>42215.079521869775</c:v>
                </c:pt>
                <c:pt idx="35955">
                  <c:v>42215.079521880776</c:v>
                </c:pt>
                <c:pt idx="35956">
                  <c:v>42215.079521894499</c:v>
                </c:pt>
                <c:pt idx="35957">
                  <c:v>42215.0795219145</c:v>
                </c:pt>
                <c:pt idx="35958">
                  <c:v>42215.079521942098</c:v>
                </c:pt>
                <c:pt idx="35959">
                  <c:v>42215.0795219922</c:v>
                </c:pt>
                <c:pt idx="35960">
                  <c:v>42215.079521997097</c:v>
                </c:pt>
                <c:pt idx="35961">
                  <c:v>42215.079522024898</c:v>
                </c:pt>
                <c:pt idx="35962">
                  <c:v>42215.079522041597</c:v>
                </c:pt>
                <c:pt idx="35963">
                  <c:v>42215.0795220625</c:v>
                </c:pt>
                <c:pt idx="35964">
                  <c:v>42215.079522101194</c:v>
                </c:pt>
                <c:pt idx="35965">
                  <c:v>42215.079522103275</c:v>
                </c:pt>
                <c:pt idx="35966">
                  <c:v>42215.079522167594</c:v>
                </c:pt>
                <c:pt idx="35967">
                  <c:v>42215.079522173997</c:v>
                </c:pt>
                <c:pt idx="35968">
                  <c:v>42215.079522183776</c:v>
                </c:pt>
                <c:pt idx="35969">
                  <c:v>42215.079522228429</c:v>
                </c:pt>
                <c:pt idx="35970">
                  <c:v>42215.079522231885</c:v>
                </c:pt>
                <c:pt idx="35971">
                  <c:v>42215.079522269596</c:v>
                </c:pt>
                <c:pt idx="35972">
                  <c:v>42215.079522272303</c:v>
                </c:pt>
                <c:pt idx="35973">
                  <c:v>42215.079522294531</c:v>
                </c:pt>
                <c:pt idx="35974">
                  <c:v>42215.079522312</c:v>
                </c:pt>
                <c:pt idx="35975">
                  <c:v>42215.079522342698</c:v>
                </c:pt>
                <c:pt idx="35976">
                  <c:v>42215.079522405802</c:v>
                </c:pt>
                <c:pt idx="35977">
                  <c:v>42215.079522460001</c:v>
                </c:pt>
                <c:pt idx="35978">
                  <c:v>42215.079522464403</c:v>
                </c:pt>
                <c:pt idx="35979">
                  <c:v>42215.07952247814</c:v>
                </c:pt>
                <c:pt idx="35980">
                  <c:v>42215.079522498629</c:v>
                </c:pt>
                <c:pt idx="35981">
                  <c:v>42215.079522501474</c:v>
                </c:pt>
                <c:pt idx="35982">
                  <c:v>42215.079522526503</c:v>
                </c:pt>
                <c:pt idx="35983">
                  <c:v>42215.079522568376</c:v>
                </c:pt>
                <c:pt idx="35984">
                  <c:v>42215.079522570501</c:v>
                </c:pt>
                <c:pt idx="35985">
                  <c:v>42215.079522601984</c:v>
                </c:pt>
                <c:pt idx="35986">
                  <c:v>42215.079522637672</c:v>
                </c:pt>
                <c:pt idx="35987">
                  <c:v>42215.079522685774</c:v>
                </c:pt>
                <c:pt idx="35988">
                  <c:v>42215.079522691376</c:v>
                </c:pt>
                <c:pt idx="35989">
                  <c:v>42215.079522732594</c:v>
                </c:pt>
                <c:pt idx="35990">
                  <c:v>42215.079522753673</c:v>
                </c:pt>
                <c:pt idx="35991">
                  <c:v>42215.079522758599</c:v>
                </c:pt>
                <c:pt idx="35992">
                  <c:v>42215.079522767475</c:v>
                </c:pt>
                <c:pt idx="35993">
                  <c:v>42215.0795228098</c:v>
                </c:pt>
                <c:pt idx="35994">
                  <c:v>42215.079522814995</c:v>
                </c:pt>
                <c:pt idx="35995">
                  <c:v>42215.079522845997</c:v>
                </c:pt>
                <c:pt idx="35996">
                  <c:v>42215.079522869586</c:v>
                </c:pt>
                <c:pt idx="35997">
                  <c:v>42215.079522891901</c:v>
                </c:pt>
                <c:pt idx="35998">
                  <c:v>42215.079522923101</c:v>
                </c:pt>
                <c:pt idx="35999">
                  <c:v>42215.079522960994</c:v>
                </c:pt>
                <c:pt idx="36000">
                  <c:v>42215.0795229906</c:v>
                </c:pt>
                <c:pt idx="36001">
                  <c:v>42215.079523033775</c:v>
                </c:pt>
                <c:pt idx="36002">
                  <c:v>42215.079523036497</c:v>
                </c:pt>
                <c:pt idx="36003">
                  <c:v>42215.079523050197</c:v>
                </c:pt>
                <c:pt idx="36004">
                  <c:v>42215.079523072003</c:v>
                </c:pt>
                <c:pt idx="36005">
                  <c:v>42215.0795231015</c:v>
                </c:pt>
                <c:pt idx="36006">
                  <c:v>42215.079523147011</c:v>
                </c:pt>
                <c:pt idx="36007">
                  <c:v>42215.0795231546</c:v>
                </c:pt>
                <c:pt idx="36008">
                  <c:v>42215.0795231753</c:v>
                </c:pt>
                <c:pt idx="36009">
                  <c:v>42215.079523192398</c:v>
                </c:pt>
                <c:pt idx="36010">
                  <c:v>42215.079523222703</c:v>
                </c:pt>
                <c:pt idx="36011">
                  <c:v>42215.079523258799</c:v>
                </c:pt>
                <c:pt idx="36012">
                  <c:v>42215.079523260902</c:v>
                </c:pt>
                <c:pt idx="36013">
                  <c:v>42215.079523333501</c:v>
                </c:pt>
                <c:pt idx="36014">
                  <c:v>42215.079523334702</c:v>
                </c:pt>
                <c:pt idx="36015">
                  <c:v>42215.079523343011</c:v>
                </c:pt>
                <c:pt idx="36016">
                  <c:v>42215.079523385801</c:v>
                </c:pt>
                <c:pt idx="36017">
                  <c:v>42215.079523396329</c:v>
                </c:pt>
                <c:pt idx="36018">
                  <c:v>42215.079523424429</c:v>
                </c:pt>
                <c:pt idx="36019">
                  <c:v>42215.079523427303</c:v>
                </c:pt>
                <c:pt idx="36020">
                  <c:v>42215.079523454697</c:v>
                </c:pt>
                <c:pt idx="36021">
                  <c:v>42215.079523480999</c:v>
                </c:pt>
                <c:pt idx="36022">
                  <c:v>42215.079523504101</c:v>
                </c:pt>
                <c:pt idx="36023">
                  <c:v>42215.079523565364</c:v>
                </c:pt>
                <c:pt idx="36024">
                  <c:v>42215.079523617504</c:v>
                </c:pt>
                <c:pt idx="36025">
                  <c:v>42215.079523627195</c:v>
                </c:pt>
                <c:pt idx="36026">
                  <c:v>42215.079523635475</c:v>
                </c:pt>
                <c:pt idx="36027">
                  <c:v>42215.079523658511</c:v>
                </c:pt>
                <c:pt idx="36028">
                  <c:v>42215.079523660876</c:v>
                </c:pt>
                <c:pt idx="36029">
                  <c:v>42215.079523686676</c:v>
                </c:pt>
                <c:pt idx="36030">
                  <c:v>42215.079523728011</c:v>
                </c:pt>
                <c:pt idx="36031">
                  <c:v>42215.079523730084</c:v>
                </c:pt>
                <c:pt idx="36032">
                  <c:v>42215.079523771885</c:v>
                </c:pt>
                <c:pt idx="36033">
                  <c:v>42215.0795237973</c:v>
                </c:pt>
                <c:pt idx="36034">
                  <c:v>42215.079523843597</c:v>
                </c:pt>
                <c:pt idx="36035">
                  <c:v>42215.079523848799</c:v>
                </c:pt>
                <c:pt idx="36036">
                  <c:v>42215.079523886801</c:v>
                </c:pt>
                <c:pt idx="36037">
                  <c:v>42215.079523918503</c:v>
                </c:pt>
                <c:pt idx="36038">
                  <c:v>42215.079523920198</c:v>
                </c:pt>
                <c:pt idx="36039">
                  <c:v>42215.079523922897</c:v>
                </c:pt>
                <c:pt idx="36040">
                  <c:v>42215.079523968903</c:v>
                </c:pt>
                <c:pt idx="36041">
                  <c:v>42215.079523976099</c:v>
                </c:pt>
                <c:pt idx="36042">
                  <c:v>42215.079524003384</c:v>
                </c:pt>
                <c:pt idx="36043">
                  <c:v>42215.079524029403</c:v>
                </c:pt>
                <c:pt idx="36044">
                  <c:v>42215.079524068999</c:v>
                </c:pt>
                <c:pt idx="36045">
                  <c:v>42215.079524080502</c:v>
                </c:pt>
                <c:pt idx="36046">
                  <c:v>42215.0795241214</c:v>
                </c:pt>
                <c:pt idx="36047">
                  <c:v>42215.0795241507</c:v>
                </c:pt>
                <c:pt idx="36048">
                  <c:v>42215.079524184403</c:v>
                </c:pt>
                <c:pt idx="36049">
                  <c:v>42215.079524207402</c:v>
                </c:pt>
                <c:pt idx="36050">
                  <c:v>42215.079524210196</c:v>
                </c:pt>
                <c:pt idx="36051">
                  <c:v>42215.079524238099</c:v>
                </c:pt>
                <c:pt idx="36052">
                  <c:v>42215.079524261375</c:v>
                </c:pt>
                <c:pt idx="36053">
                  <c:v>42215.079524305103</c:v>
                </c:pt>
                <c:pt idx="36054">
                  <c:v>42215.079524311885</c:v>
                </c:pt>
                <c:pt idx="36055">
                  <c:v>42215.079524337903</c:v>
                </c:pt>
                <c:pt idx="36056">
                  <c:v>42215.079524353103</c:v>
                </c:pt>
                <c:pt idx="36057">
                  <c:v>42215.0795243826</c:v>
                </c:pt>
                <c:pt idx="36058">
                  <c:v>42215.079524418703</c:v>
                </c:pt>
                <c:pt idx="36059">
                  <c:v>42215.079524420798</c:v>
                </c:pt>
                <c:pt idx="36060">
                  <c:v>42215.079524485802</c:v>
                </c:pt>
                <c:pt idx="36061">
                  <c:v>42215.079524493529</c:v>
                </c:pt>
                <c:pt idx="36062">
                  <c:v>42215.079524501773</c:v>
                </c:pt>
                <c:pt idx="36063">
                  <c:v>42215.079524543384</c:v>
                </c:pt>
                <c:pt idx="36064">
                  <c:v>42215.079524549801</c:v>
                </c:pt>
                <c:pt idx="36065">
                  <c:v>42215.079524584275</c:v>
                </c:pt>
                <c:pt idx="36066">
                  <c:v>42215.079524587076</c:v>
                </c:pt>
                <c:pt idx="36067">
                  <c:v>42215.079524614594</c:v>
                </c:pt>
                <c:pt idx="36068">
                  <c:v>42215.079524627385</c:v>
                </c:pt>
                <c:pt idx="36069">
                  <c:v>42215.0795246583</c:v>
                </c:pt>
                <c:pt idx="36070">
                  <c:v>42215.079524725596</c:v>
                </c:pt>
                <c:pt idx="36071">
                  <c:v>42215.079524774897</c:v>
                </c:pt>
                <c:pt idx="36072">
                  <c:v>42215.079524776898</c:v>
                </c:pt>
                <c:pt idx="36073">
                  <c:v>42215.0795247934</c:v>
                </c:pt>
                <c:pt idx="36074">
                  <c:v>42215.079524811175</c:v>
                </c:pt>
                <c:pt idx="36075">
                  <c:v>42215.079524816196</c:v>
                </c:pt>
                <c:pt idx="36076">
                  <c:v>42215.079524846529</c:v>
                </c:pt>
                <c:pt idx="36077">
                  <c:v>42215.079524883186</c:v>
                </c:pt>
                <c:pt idx="36078">
                  <c:v>42215.079524885274</c:v>
                </c:pt>
                <c:pt idx="36079">
                  <c:v>42215.079524917594</c:v>
                </c:pt>
                <c:pt idx="36080">
                  <c:v>42215.0795249574</c:v>
                </c:pt>
                <c:pt idx="36081">
                  <c:v>42215.0795250007</c:v>
                </c:pt>
                <c:pt idx="36082">
                  <c:v>42215.079525006302</c:v>
                </c:pt>
                <c:pt idx="36083">
                  <c:v>42215.0795250476</c:v>
                </c:pt>
                <c:pt idx="36084">
                  <c:v>42215.079525069195</c:v>
                </c:pt>
                <c:pt idx="36085">
                  <c:v>42215.079525078603</c:v>
                </c:pt>
                <c:pt idx="36086">
                  <c:v>42215.079525082998</c:v>
                </c:pt>
                <c:pt idx="36087">
                  <c:v>42215.079525127898</c:v>
                </c:pt>
                <c:pt idx="36088">
                  <c:v>42215.0795251331</c:v>
                </c:pt>
                <c:pt idx="36089">
                  <c:v>42215.079525160902</c:v>
                </c:pt>
                <c:pt idx="36090">
                  <c:v>42215.0795251893</c:v>
                </c:pt>
                <c:pt idx="36091">
                  <c:v>42215.07952520853</c:v>
                </c:pt>
                <c:pt idx="36092">
                  <c:v>42215.079525237685</c:v>
                </c:pt>
                <c:pt idx="36093">
                  <c:v>42215.079525278699</c:v>
                </c:pt>
                <c:pt idx="36094">
                  <c:v>42215.079525310401</c:v>
                </c:pt>
                <c:pt idx="36095">
                  <c:v>42215.07952534494</c:v>
                </c:pt>
                <c:pt idx="36096">
                  <c:v>42215.079525351197</c:v>
                </c:pt>
                <c:pt idx="36097">
                  <c:v>42215.079525367502</c:v>
                </c:pt>
                <c:pt idx="36098">
                  <c:v>42215.079525387497</c:v>
                </c:pt>
                <c:pt idx="36099">
                  <c:v>42215.079525421403</c:v>
                </c:pt>
                <c:pt idx="36100">
                  <c:v>42215.079525465102</c:v>
                </c:pt>
                <c:pt idx="36101">
                  <c:v>42215.079525469198</c:v>
                </c:pt>
                <c:pt idx="36102">
                  <c:v>42215.079525504276</c:v>
                </c:pt>
                <c:pt idx="36103">
                  <c:v>42215.079525510584</c:v>
                </c:pt>
                <c:pt idx="36104">
                  <c:v>42215.0795255423</c:v>
                </c:pt>
                <c:pt idx="36105">
                  <c:v>42215.079525576897</c:v>
                </c:pt>
                <c:pt idx="36106">
                  <c:v>42215.079525579</c:v>
                </c:pt>
                <c:pt idx="36107">
                  <c:v>42215.079525651672</c:v>
                </c:pt>
                <c:pt idx="36108">
                  <c:v>42215.079525653375</c:v>
                </c:pt>
                <c:pt idx="36109">
                  <c:v>42215.079525659996</c:v>
                </c:pt>
                <c:pt idx="36110">
                  <c:v>42215.079525700596</c:v>
                </c:pt>
                <c:pt idx="36111">
                  <c:v>42215.079525710775</c:v>
                </c:pt>
                <c:pt idx="36112">
                  <c:v>42215.079525741676</c:v>
                </c:pt>
                <c:pt idx="36113">
                  <c:v>42215.079525744499</c:v>
                </c:pt>
                <c:pt idx="36114">
                  <c:v>42215.079525774301</c:v>
                </c:pt>
                <c:pt idx="36115">
                  <c:v>42215.079525800284</c:v>
                </c:pt>
                <c:pt idx="36116">
                  <c:v>42215.079525823385</c:v>
                </c:pt>
                <c:pt idx="36117">
                  <c:v>42215.079525885376</c:v>
                </c:pt>
                <c:pt idx="36118">
                  <c:v>42215.079525932284</c:v>
                </c:pt>
                <c:pt idx="36119">
                  <c:v>42215.079525945403</c:v>
                </c:pt>
                <c:pt idx="36120">
                  <c:v>42215.079525948138</c:v>
                </c:pt>
                <c:pt idx="36121">
                  <c:v>42215.079525973197</c:v>
                </c:pt>
                <c:pt idx="36122">
                  <c:v>42215.079525976529</c:v>
                </c:pt>
                <c:pt idx="36123">
                  <c:v>42215.079526006302</c:v>
                </c:pt>
                <c:pt idx="36124">
                  <c:v>42215.079526039903</c:v>
                </c:pt>
                <c:pt idx="36125">
                  <c:v>42215.079526042129</c:v>
                </c:pt>
                <c:pt idx="36126">
                  <c:v>42215.079526073998</c:v>
                </c:pt>
                <c:pt idx="36127">
                  <c:v>42215.079526117595</c:v>
                </c:pt>
                <c:pt idx="36128">
                  <c:v>42215.079526159003</c:v>
                </c:pt>
                <c:pt idx="36129">
                  <c:v>42215.079526164001</c:v>
                </c:pt>
                <c:pt idx="36130">
                  <c:v>42215.079526204499</c:v>
                </c:pt>
                <c:pt idx="36131">
                  <c:v>42215.079526230897</c:v>
                </c:pt>
                <c:pt idx="36132">
                  <c:v>42215.079526238529</c:v>
                </c:pt>
                <c:pt idx="36133">
                  <c:v>42215.079526239198</c:v>
                </c:pt>
                <c:pt idx="36134">
                  <c:v>42215.079526282498</c:v>
                </c:pt>
                <c:pt idx="36135">
                  <c:v>42215.079526289701</c:v>
                </c:pt>
                <c:pt idx="36136">
                  <c:v>42215.079526317902</c:v>
                </c:pt>
                <c:pt idx="36137">
                  <c:v>42215.079526349611</c:v>
                </c:pt>
                <c:pt idx="36138">
                  <c:v>42215.079526365284</c:v>
                </c:pt>
                <c:pt idx="36139">
                  <c:v>42215.079526395399</c:v>
                </c:pt>
                <c:pt idx="36140">
                  <c:v>42215.079526442431</c:v>
                </c:pt>
                <c:pt idx="36141">
                  <c:v>42215.079526470297</c:v>
                </c:pt>
                <c:pt idx="36142">
                  <c:v>42215.079526503076</c:v>
                </c:pt>
                <c:pt idx="36143">
                  <c:v>42215.079526513873</c:v>
                </c:pt>
                <c:pt idx="36144">
                  <c:v>42215.079526527676</c:v>
                </c:pt>
                <c:pt idx="36145">
                  <c:v>42215.0795265454</c:v>
                </c:pt>
                <c:pt idx="36146">
                  <c:v>42215.079526581576</c:v>
                </c:pt>
                <c:pt idx="36147">
                  <c:v>42215.079526621674</c:v>
                </c:pt>
                <c:pt idx="36148">
                  <c:v>42215.079526627</c:v>
                </c:pt>
                <c:pt idx="36149">
                  <c:v>42215.079526648697</c:v>
                </c:pt>
                <c:pt idx="36150">
                  <c:v>42215.079526668902</c:v>
                </c:pt>
                <c:pt idx="36151">
                  <c:v>42215.079526702284</c:v>
                </c:pt>
                <c:pt idx="36152">
                  <c:v>42215.079526734</c:v>
                </c:pt>
                <c:pt idx="36153">
                  <c:v>42215.079526736197</c:v>
                </c:pt>
                <c:pt idx="36154">
                  <c:v>42215.0795268086</c:v>
                </c:pt>
                <c:pt idx="36155">
                  <c:v>42215.079526813584</c:v>
                </c:pt>
                <c:pt idx="36156">
                  <c:v>42215.079526816902</c:v>
                </c:pt>
                <c:pt idx="36157">
                  <c:v>42215.079526859998</c:v>
                </c:pt>
                <c:pt idx="36158">
                  <c:v>42215.079526871785</c:v>
                </c:pt>
                <c:pt idx="36159">
                  <c:v>42215.079526899201</c:v>
                </c:pt>
                <c:pt idx="36160">
                  <c:v>42215.0795269019</c:v>
                </c:pt>
                <c:pt idx="36161">
                  <c:v>42215.079526934103</c:v>
                </c:pt>
                <c:pt idx="36162">
                  <c:v>42215.079526957001</c:v>
                </c:pt>
                <c:pt idx="36163">
                  <c:v>42215.079526980102</c:v>
                </c:pt>
                <c:pt idx="36164">
                  <c:v>42215.0795270456</c:v>
                </c:pt>
                <c:pt idx="36165">
                  <c:v>42215.079527089598</c:v>
                </c:pt>
                <c:pt idx="36166">
                  <c:v>42215.079527102411</c:v>
                </c:pt>
                <c:pt idx="36167">
                  <c:v>42215.079527105285</c:v>
                </c:pt>
                <c:pt idx="36168">
                  <c:v>42215.079527130998</c:v>
                </c:pt>
                <c:pt idx="36169">
                  <c:v>42215.079527131304</c:v>
                </c:pt>
                <c:pt idx="36170">
                  <c:v>42215.079527166003</c:v>
                </c:pt>
                <c:pt idx="36171">
                  <c:v>42215.079527197013</c:v>
                </c:pt>
                <c:pt idx="36172">
                  <c:v>42215.079527199203</c:v>
                </c:pt>
                <c:pt idx="36173">
                  <c:v>42215.079527233902</c:v>
                </c:pt>
                <c:pt idx="36174">
                  <c:v>42215.079527277601</c:v>
                </c:pt>
                <c:pt idx="36175">
                  <c:v>42215.079527315902</c:v>
                </c:pt>
                <c:pt idx="36176">
                  <c:v>42215.079527321002</c:v>
                </c:pt>
                <c:pt idx="36177">
                  <c:v>42215.079527358939</c:v>
                </c:pt>
                <c:pt idx="36178">
                  <c:v>42215.079527384099</c:v>
                </c:pt>
                <c:pt idx="36179">
                  <c:v>42215.079527397829</c:v>
                </c:pt>
                <c:pt idx="36180">
                  <c:v>42215.07952739804</c:v>
                </c:pt>
                <c:pt idx="36181">
                  <c:v>42215.079527440212</c:v>
                </c:pt>
                <c:pt idx="36182">
                  <c:v>42215.079527445399</c:v>
                </c:pt>
                <c:pt idx="36183">
                  <c:v>42215.079527475129</c:v>
                </c:pt>
                <c:pt idx="36184">
                  <c:v>42215.079527509501</c:v>
                </c:pt>
                <c:pt idx="36185">
                  <c:v>42215.079527523085</c:v>
                </c:pt>
                <c:pt idx="36186">
                  <c:v>42215.079527552502</c:v>
                </c:pt>
                <c:pt idx="36187">
                  <c:v>42215.079527590096</c:v>
                </c:pt>
                <c:pt idx="36188">
                  <c:v>42215.079527629801</c:v>
                </c:pt>
                <c:pt idx="36189">
                  <c:v>42215.079527662594</c:v>
                </c:pt>
                <c:pt idx="36190">
                  <c:v>42215.079527668997</c:v>
                </c:pt>
                <c:pt idx="36191">
                  <c:v>42215.079527682676</c:v>
                </c:pt>
                <c:pt idx="36192">
                  <c:v>42215.079527702801</c:v>
                </c:pt>
                <c:pt idx="36193">
                  <c:v>42215.079527741502</c:v>
                </c:pt>
                <c:pt idx="36194">
                  <c:v>42215.079527779097</c:v>
                </c:pt>
                <c:pt idx="36195">
                  <c:v>42215.079527784103</c:v>
                </c:pt>
                <c:pt idx="36196">
                  <c:v>42215.079527815884</c:v>
                </c:pt>
                <c:pt idx="36197">
                  <c:v>42215.079527825284</c:v>
                </c:pt>
                <c:pt idx="36198">
                  <c:v>42215.079527861875</c:v>
                </c:pt>
                <c:pt idx="36199">
                  <c:v>42215.079527891197</c:v>
                </c:pt>
                <c:pt idx="36200">
                  <c:v>42215.0795278933</c:v>
                </c:pt>
                <c:pt idx="36201">
                  <c:v>42215.079527969501</c:v>
                </c:pt>
                <c:pt idx="36202">
                  <c:v>42215.079527972201</c:v>
                </c:pt>
                <c:pt idx="36203">
                  <c:v>42215.079527973285</c:v>
                </c:pt>
                <c:pt idx="36204">
                  <c:v>42215.079528015594</c:v>
                </c:pt>
                <c:pt idx="36205">
                  <c:v>42215.079528025803</c:v>
                </c:pt>
                <c:pt idx="36206">
                  <c:v>42215.079528053197</c:v>
                </c:pt>
                <c:pt idx="36207">
                  <c:v>42215.079528055998</c:v>
                </c:pt>
                <c:pt idx="36208">
                  <c:v>42215.079528093702</c:v>
                </c:pt>
                <c:pt idx="36209">
                  <c:v>42215.079528116097</c:v>
                </c:pt>
                <c:pt idx="36210">
                  <c:v>42215.079528136601</c:v>
                </c:pt>
                <c:pt idx="36211">
                  <c:v>42215.079528205402</c:v>
                </c:pt>
                <c:pt idx="36212">
                  <c:v>42215.079528247028</c:v>
                </c:pt>
                <c:pt idx="36213">
                  <c:v>42215.079528250601</c:v>
                </c:pt>
                <c:pt idx="36214">
                  <c:v>42215.079528259012</c:v>
                </c:pt>
                <c:pt idx="36215">
                  <c:v>42215.079528284703</c:v>
                </c:pt>
                <c:pt idx="36216">
                  <c:v>42215.079528286929</c:v>
                </c:pt>
                <c:pt idx="36217">
                  <c:v>42215.079528325499</c:v>
                </c:pt>
                <c:pt idx="36218">
                  <c:v>42215.079528354603</c:v>
                </c:pt>
                <c:pt idx="36219">
                  <c:v>42215.079528356699</c:v>
                </c:pt>
                <c:pt idx="36220">
                  <c:v>42215.079528390299</c:v>
                </c:pt>
                <c:pt idx="36221">
                  <c:v>42215.0795284372</c:v>
                </c:pt>
                <c:pt idx="36222">
                  <c:v>42215.079528473201</c:v>
                </c:pt>
                <c:pt idx="36223">
                  <c:v>42215.079528478447</c:v>
                </c:pt>
                <c:pt idx="36224">
                  <c:v>42215.079528518996</c:v>
                </c:pt>
                <c:pt idx="36225">
                  <c:v>42215.079528540999</c:v>
                </c:pt>
                <c:pt idx="36226">
                  <c:v>42215.079528549199</c:v>
                </c:pt>
                <c:pt idx="36227">
                  <c:v>42215.079528557275</c:v>
                </c:pt>
                <c:pt idx="36228">
                  <c:v>42215.079528591596</c:v>
                </c:pt>
                <c:pt idx="36229">
                  <c:v>42215.0795286024</c:v>
                </c:pt>
                <c:pt idx="36230">
                  <c:v>42215.079528632501</c:v>
                </c:pt>
                <c:pt idx="36231">
                  <c:v>42215.079528669085</c:v>
                </c:pt>
                <c:pt idx="36232">
                  <c:v>42215.0795286758</c:v>
                </c:pt>
                <c:pt idx="36233">
                  <c:v>42215.079528709903</c:v>
                </c:pt>
                <c:pt idx="36234">
                  <c:v>42215.079528750903</c:v>
                </c:pt>
                <c:pt idx="36235">
                  <c:v>42215.0795287894</c:v>
                </c:pt>
                <c:pt idx="36236">
                  <c:v>42215.079528816401</c:v>
                </c:pt>
                <c:pt idx="36237">
                  <c:v>42215.079528832903</c:v>
                </c:pt>
                <c:pt idx="36238">
                  <c:v>42215.079528835675</c:v>
                </c:pt>
                <c:pt idx="36239">
                  <c:v>42215.079528858929</c:v>
                </c:pt>
                <c:pt idx="36240">
                  <c:v>42215.0795289011</c:v>
                </c:pt>
                <c:pt idx="36241">
                  <c:v>42215.079528936199</c:v>
                </c:pt>
                <c:pt idx="36242">
                  <c:v>42215.079528941496</c:v>
                </c:pt>
                <c:pt idx="36243">
                  <c:v>42215.079528977898</c:v>
                </c:pt>
                <c:pt idx="36244">
                  <c:v>42215.079528979011</c:v>
                </c:pt>
                <c:pt idx="36245">
                  <c:v>42215.079529021503</c:v>
                </c:pt>
                <c:pt idx="36246">
                  <c:v>42215.079529047929</c:v>
                </c:pt>
                <c:pt idx="36247">
                  <c:v>42215.079529050003</c:v>
                </c:pt>
                <c:pt idx="36248">
                  <c:v>42215.079529111485</c:v>
                </c:pt>
                <c:pt idx="36249">
                  <c:v>42215.079529127703</c:v>
                </c:pt>
                <c:pt idx="36250">
                  <c:v>42215.079529133196</c:v>
                </c:pt>
                <c:pt idx="36251">
                  <c:v>42215.0795291373</c:v>
                </c:pt>
                <c:pt idx="36252">
                  <c:v>42215.079529173003</c:v>
                </c:pt>
                <c:pt idx="36253">
                  <c:v>42215.079529213785</c:v>
                </c:pt>
                <c:pt idx="36254">
                  <c:v>42215.0795292166</c:v>
                </c:pt>
                <c:pt idx="36255">
                  <c:v>42215.079529253497</c:v>
                </c:pt>
                <c:pt idx="36256">
                  <c:v>42215.079529268929</c:v>
                </c:pt>
                <c:pt idx="36257">
                  <c:v>42215.079529297029</c:v>
                </c:pt>
                <c:pt idx="36258">
                  <c:v>42215.079529365401</c:v>
                </c:pt>
                <c:pt idx="36259">
                  <c:v>42215.079529404429</c:v>
                </c:pt>
                <c:pt idx="36260">
                  <c:v>42215.079529409202</c:v>
                </c:pt>
                <c:pt idx="36261">
                  <c:v>42215.079529417599</c:v>
                </c:pt>
                <c:pt idx="36262">
                  <c:v>42215.07952944214</c:v>
                </c:pt>
                <c:pt idx="36263">
                  <c:v>42215.079529445611</c:v>
                </c:pt>
                <c:pt idx="36264">
                  <c:v>42215.079529485301</c:v>
                </c:pt>
                <c:pt idx="36265">
                  <c:v>42215.079529511255</c:v>
                </c:pt>
                <c:pt idx="36266">
                  <c:v>42215.079529513372</c:v>
                </c:pt>
                <c:pt idx="36267">
                  <c:v>42215.079529548297</c:v>
                </c:pt>
                <c:pt idx="36268">
                  <c:v>42215.079529597198</c:v>
                </c:pt>
                <c:pt idx="36269">
                  <c:v>42215.079529629897</c:v>
                </c:pt>
                <c:pt idx="36270">
                  <c:v>42215.079529635885</c:v>
                </c:pt>
                <c:pt idx="36271">
                  <c:v>42215.079529676601</c:v>
                </c:pt>
                <c:pt idx="36272">
                  <c:v>42215.079529697898</c:v>
                </c:pt>
                <c:pt idx="36273">
                  <c:v>42215.079529706098</c:v>
                </c:pt>
                <c:pt idx="36274">
                  <c:v>42215.079529717194</c:v>
                </c:pt>
                <c:pt idx="36275">
                  <c:v>42215.079529748429</c:v>
                </c:pt>
                <c:pt idx="36276">
                  <c:v>42215.079529756396</c:v>
                </c:pt>
                <c:pt idx="36277">
                  <c:v>42215.0795297902</c:v>
                </c:pt>
                <c:pt idx="36278">
                  <c:v>42215.079529829098</c:v>
                </c:pt>
                <c:pt idx="36279">
                  <c:v>42215.079529849703</c:v>
                </c:pt>
                <c:pt idx="36280">
                  <c:v>42215.079529867384</c:v>
                </c:pt>
                <c:pt idx="36281">
                  <c:v>42215.079529904899</c:v>
                </c:pt>
                <c:pt idx="36282">
                  <c:v>42215.079529949297</c:v>
                </c:pt>
                <c:pt idx="36283">
                  <c:v>42215.079529974202</c:v>
                </c:pt>
                <c:pt idx="36284">
                  <c:v>42215.079529989001</c:v>
                </c:pt>
                <c:pt idx="36285">
                  <c:v>42215.079529995703</c:v>
                </c:pt>
                <c:pt idx="36286">
                  <c:v>42215.079530015784</c:v>
                </c:pt>
                <c:pt idx="36287">
                  <c:v>42215.079530061084</c:v>
                </c:pt>
                <c:pt idx="36288">
                  <c:v>42215.079530091898</c:v>
                </c:pt>
                <c:pt idx="36289">
                  <c:v>42215.079530098941</c:v>
                </c:pt>
                <c:pt idx="36290">
                  <c:v>42215.079530124131</c:v>
                </c:pt>
                <c:pt idx="36291">
                  <c:v>42215.079530139803</c:v>
                </c:pt>
                <c:pt idx="36292">
                  <c:v>42215.079530181501</c:v>
                </c:pt>
                <c:pt idx="36293">
                  <c:v>42215.079530205097</c:v>
                </c:pt>
                <c:pt idx="36294">
                  <c:v>42215.079530207302</c:v>
                </c:pt>
                <c:pt idx="36295">
                  <c:v>42215.079530277297</c:v>
                </c:pt>
                <c:pt idx="36296">
                  <c:v>42215.079530285599</c:v>
                </c:pt>
                <c:pt idx="36297">
                  <c:v>42215.07953029294</c:v>
                </c:pt>
                <c:pt idx="36298">
                  <c:v>42215.079530330499</c:v>
                </c:pt>
                <c:pt idx="36299">
                  <c:v>42215.07953034094</c:v>
                </c:pt>
                <c:pt idx="36300">
                  <c:v>42215.079530371302</c:v>
                </c:pt>
                <c:pt idx="36301">
                  <c:v>42215.079530374031</c:v>
                </c:pt>
                <c:pt idx="36302">
                  <c:v>42215.079530413597</c:v>
                </c:pt>
                <c:pt idx="36303">
                  <c:v>42215.079530414798</c:v>
                </c:pt>
                <c:pt idx="36304">
                  <c:v>42215.079530445611</c:v>
                </c:pt>
                <c:pt idx="36305">
                  <c:v>42215.079530524898</c:v>
                </c:pt>
                <c:pt idx="36306">
                  <c:v>42215.079530561874</c:v>
                </c:pt>
                <c:pt idx="36307">
                  <c:v>42215.079530563773</c:v>
                </c:pt>
                <c:pt idx="36308">
                  <c:v>42215.079530577503</c:v>
                </c:pt>
                <c:pt idx="36309">
                  <c:v>42215.07953059813</c:v>
                </c:pt>
                <c:pt idx="36310">
                  <c:v>42215.079530602503</c:v>
                </c:pt>
                <c:pt idx="36311">
                  <c:v>42215.079530645802</c:v>
                </c:pt>
                <c:pt idx="36312">
                  <c:v>42215.0795306687</c:v>
                </c:pt>
                <c:pt idx="36313">
                  <c:v>42215.079530670802</c:v>
                </c:pt>
                <c:pt idx="36314">
                  <c:v>42215.079530711875</c:v>
                </c:pt>
                <c:pt idx="36315">
                  <c:v>42215.079530756797</c:v>
                </c:pt>
                <c:pt idx="36316">
                  <c:v>42215.0795307874</c:v>
                </c:pt>
                <c:pt idx="36317">
                  <c:v>42215.079530793402</c:v>
                </c:pt>
                <c:pt idx="36318">
                  <c:v>42215.079530834097</c:v>
                </c:pt>
                <c:pt idx="36319">
                  <c:v>42215.07953085893</c:v>
                </c:pt>
                <c:pt idx="36320">
                  <c:v>42215.079530865674</c:v>
                </c:pt>
                <c:pt idx="36321">
                  <c:v>42215.079530868497</c:v>
                </c:pt>
                <c:pt idx="36322">
                  <c:v>42215.079530877803</c:v>
                </c:pt>
                <c:pt idx="36323">
                  <c:v>42215.079530912102</c:v>
                </c:pt>
                <c:pt idx="36324">
                  <c:v>42215.079530947529</c:v>
                </c:pt>
                <c:pt idx="36325">
                  <c:v>42215.079530988703</c:v>
                </c:pt>
                <c:pt idx="36326">
                  <c:v>42215.079531001204</c:v>
                </c:pt>
                <c:pt idx="36327">
                  <c:v>42215.079531024698</c:v>
                </c:pt>
                <c:pt idx="36328">
                  <c:v>42215.079531069998</c:v>
                </c:pt>
                <c:pt idx="36329">
                  <c:v>42215.079531110001</c:v>
                </c:pt>
                <c:pt idx="36330">
                  <c:v>42215.079531131501</c:v>
                </c:pt>
                <c:pt idx="36331">
                  <c:v>42215.079531143303</c:v>
                </c:pt>
                <c:pt idx="36332">
                  <c:v>42215.079531151598</c:v>
                </c:pt>
                <c:pt idx="36333">
                  <c:v>42215.079531169402</c:v>
                </c:pt>
                <c:pt idx="36334">
                  <c:v>42215.07953122053</c:v>
                </c:pt>
                <c:pt idx="36335">
                  <c:v>42215.079531250129</c:v>
                </c:pt>
                <c:pt idx="36336">
                  <c:v>42215.079531256211</c:v>
                </c:pt>
                <c:pt idx="36337">
                  <c:v>42215.079531283911</c:v>
                </c:pt>
                <c:pt idx="36338">
                  <c:v>42215.07953129743</c:v>
                </c:pt>
                <c:pt idx="36339">
                  <c:v>42215.07953134214</c:v>
                </c:pt>
                <c:pt idx="36340">
                  <c:v>42215.079531362797</c:v>
                </c:pt>
                <c:pt idx="36341">
                  <c:v>42215.079531364929</c:v>
                </c:pt>
                <c:pt idx="36342">
                  <c:v>42215.079531423129</c:v>
                </c:pt>
                <c:pt idx="36343">
                  <c:v>42215.079531439202</c:v>
                </c:pt>
                <c:pt idx="36344">
                  <c:v>42215.079531452298</c:v>
                </c:pt>
                <c:pt idx="36345">
                  <c:v>42215.079531454299</c:v>
                </c:pt>
                <c:pt idx="36346">
                  <c:v>42215.079531487703</c:v>
                </c:pt>
                <c:pt idx="36347">
                  <c:v>42215.079531525284</c:v>
                </c:pt>
                <c:pt idx="36348">
                  <c:v>42215.079531527997</c:v>
                </c:pt>
                <c:pt idx="36349">
                  <c:v>42215.079531573901</c:v>
                </c:pt>
                <c:pt idx="36350">
                  <c:v>42215.079531585485</c:v>
                </c:pt>
                <c:pt idx="36351">
                  <c:v>42215.079531608499</c:v>
                </c:pt>
                <c:pt idx="36352">
                  <c:v>42215.079531684198</c:v>
                </c:pt>
                <c:pt idx="36353">
                  <c:v>42215.079531719384</c:v>
                </c:pt>
                <c:pt idx="36354">
                  <c:v>42215.079531729003</c:v>
                </c:pt>
                <c:pt idx="36355">
                  <c:v>42215.079531735675</c:v>
                </c:pt>
                <c:pt idx="36356">
                  <c:v>42215.079531738498</c:v>
                </c:pt>
                <c:pt idx="36357">
                  <c:v>42215.079531756601</c:v>
                </c:pt>
                <c:pt idx="36358">
                  <c:v>42215.079531805903</c:v>
                </c:pt>
                <c:pt idx="36359">
                  <c:v>42215.079531825497</c:v>
                </c:pt>
                <c:pt idx="36360">
                  <c:v>42215.0795318276</c:v>
                </c:pt>
                <c:pt idx="36361">
                  <c:v>42215.079531864903</c:v>
                </c:pt>
                <c:pt idx="36362">
                  <c:v>42215.079531916097</c:v>
                </c:pt>
                <c:pt idx="36363">
                  <c:v>42215.079531944029</c:v>
                </c:pt>
                <c:pt idx="36364">
                  <c:v>42215.0795319506</c:v>
                </c:pt>
                <c:pt idx="36365">
                  <c:v>42215.079531991498</c:v>
                </c:pt>
                <c:pt idx="36366">
                  <c:v>42215.079532017997</c:v>
                </c:pt>
                <c:pt idx="36367">
                  <c:v>42215.079532020798</c:v>
                </c:pt>
                <c:pt idx="36368">
                  <c:v>42215.079532037802</c:v>
                </c:pt>
                <c:pt idx="36369">
                  <c:v>42215.0795320693</c:v>
                </c:pt>
                <c:pt idx="36370">
                  <c:v>42215.079532076539</c:v>
                </c:pt>
                <c:pt idx="36371">
                  <c:v>42215.079532104799</c:v>
                </c:pt>
                <c:pt idx="36372">
                  <c:v>42215.07953214804</c:v>
                </c:pt>
                <c:pt idx="36373">
                  <c:v>42215.079532160897</c:v>
                </c:pt>
                <c:pt idx="36374">
                  <c:v>42215.079532182201</c:v>
                </c:pt>
                <c:pt idx="36375">
                  <c:v>42215.079532219599</c:v>
                </c:pt>
                <c:pt idx="36376">
                  <c:v>42215.079532269898</c:v>
                </c:pt>
                <c:pt idx="36377">
                  <c:v>42215.079532287702</c:v>
                </c:pt>
                <c:pt idx="36378">
                  <c:v>42215.079532299547</c:v>
                </c:pt>
                <c:pt idx="36379">
                  <c:v>42215.079532307711</c:v>
                </c:pt>
                <c:pt idx="36380">
                  <c:v>42215.07953232553</c:v>
                </c:pt>
                <c:pt idx="36381">
                  <c:v>42215.079532379939</c:v>
                </c:pt>
                <c:pt idx="36382">
                  <c:v>42215.079532407013</c:v>
                </c:pt>
                <c:pt idx="36383">
                  <c:v>42215.079532414129</c:v>
                </c:pt>
                <c:pt idx="36384">
                  <c:v>42215.07953244714</c:v>
                </c:pt>
                <c:pt idx="36385">
                  <c:v>42215.079532454831</c:v>
                </c:pt>
                <c:pt idx="36386">
                  <c:v>42215.079532501586</c:v>
                </c:pt>
                <c:pt idx="36387">
                  <c:v>42215.079532519085</c:v>
                </c:pt>
                <c:pt idx="36388">
                  <c:v>42215.079532521195</c:v>
                </c:pt>
                <c:pt idx="36389">
                  <c:v>42215.079532595199</c:v>
                </c:pt>
                <c:pt idx="36390">
                  <c:v>42215.0795326019</c:v>
                </c:pt>
                <c:pt idx="36391">
                  <c:v>42215.079532604599</c:v>
                </c:pt>
                <c:pt idx="36392">
                  <c:v>42215.079532611773</c:v>
                </c:pt>
                <c:pt idx="36393">
                  <c:v>42215.079532645199</c:v>
                </c:pt>
                <c:pt idx="36394">
                  <c:v>42215.079532682503</c:v>
                </c:pt>
                <c:pt idx="36395">
                  <c:v>42215.079532685195</c:v>
                </c:pt>
                <c:pt idx="36396">
                  <c:v>42215.079532733675</c:v>
                </c:pt>
                <c:pt idx="36397">
                  <c:v>42215.079532744698</c:v>
                </c:pt>
                <c:pt idx="36398">
                  <c:v>42215.079532767675</c:v>
                </c:pt>
                <c:pt idx="36399">
                  <c:v>42215.079532843898</c:v>
                </c:pt>
                <c:pt idx="36400">
                  <c:v>42215.079532876603</c:v>
                </c:pt>
                <c:pt idx="36401">
                  <c:v>42215.079532877397</c:v>
                </c:pt>
                <c:pt idx="36402">
                  <c:v>42215.079532891097</c:v>
                </c:pt>
                <c:pt idx="36403">
                  <c:v>42215.079532911594</c:v>
                </c:pt>
                <c:pt idx="36404">
                  <c:v>42215.079532917276</c:v>
                </c:pt>
                <c:pt idx="36405">
                  <c:v>42215.079532965785</c:v>
                </c:pt>
                <c:pt idx="36406">
                  <c:v>42215.079532983596</c:v>
                </c:pt>
                <c:pt idx="36407">
                  <c:v>42215.079532985685</c:v>
                </c:pt>
                <c:pt idx="36408">
                  <c:v>42215.079533024698</c:v>
                </c:pt>
                <c:pt idx="36409">
                  <c:v>42215.079533075797</c:v>
                </c:pt>
                <c:pt idx="36410">
                  <c:v>42215.0795331013</c:v>
                </c:pt>
                <c:pt idx="36411">
                  <c:v>42215.07953310803</c:v>
                </c:pt>
                <c:pt idx="36412">
                  <c:v>42215.079533148739</c:v>
                </c:pt>
                <c:pt idx="36413">
                  <c:v>42215.079533162098</c:v>
                </c:pt>
                <c:pt idx="36414">
                  <c:v>42215.079533178228</c:v>
                </c:pt>
                <c:pt idx="36415">
                  <c:v>42215.079533193202</c:v>
                </c:pt>
                <c:pt idx="36416">
                  <c:v>42215.079533197939</c:v>
                </c:pt>
                <c:pt idx="36417">
                  <c:v>42215.079533223499</c:v>
                </c:pt>
                <c:pt idx="36418">
                  <c:v>42215.079533262098</c:v>
                </c:pt>
                <c:pt idx="36419">
                  <c:v>42215.079533307799</c:v>
                </c:pt>
                <c:pt idx="36420">
                  <c:v>42215.07953332083</c:v>
                </c:pt>
                <c:pt idx="36421">
                  <c:v>42215.079533339602</c:v>
                </c:pt>
                <c:pt idx="36422">
                  <c:v>42215.079533380303</c:v>
                </c:pt>
                <c:pt idx="36423">
                  <c:v>42215.079533429729</c:v>
                </c:pt>
                <c:pt idx="36424">
                  <c:v>42215.07953344514</c:v>
                </c:pt>
                <c:pt idx="36425">
                  <c:v>42215.079533460397</c:v>
                </c:pt>
                <c:pt idx="36426">
                  <c:v>42215.079533467098</c:v>
                </c:pt>
                <c:pt idx="36427">
                  <c:v>42215.079533492149</c:v>
                </c:pt>
                <c:pt idx="36428">
                  <c:v>42215.0795335398</c:v>
                </c:pt>
                <c:pt idx="36429">
                  <c:v>42215.079533564902</c:v>
                </c:pt>
                <c:pt idx="36430">
                  <c:v>42215.079533570897</c:v>
                </c:pt>
                <c:pt idx="36431">
                  <c:v>42215.079533608703</c:v>
                </c:pt>
                <c:pt idx="36432">
                  <c:v>42215.0795336093</c:v>
                </c:pt>
                <c:pt idx="36433">
                  <c:v>42215.079533661774</c:v>
                </c:pt>
                <c:pt idx="36434">
                  <c:v>42215.079533675802</c:v>
                </c:pt>
                <c:pt idx="36435">
                  <c:v>42215.079533677897</c:v>
                </c:pt>
                <c:pt idx="36436">
                  <c:v>42215.079533739998</c:v>
                </c:pt>
                <c:pt idx="36437">
                  <c:v>42215.079533755998</c:v>
                </c:pt>
                <c:pt idx="36438">
                  <c:v>42215.079533771001</c:v>
                </c:pt>
                <c:pt idx="36439">
                  <c:v>42215.079533771801</c:v>
                </c:pt>
                <c:pt idx="36440">
                  <c:v>42215.079533802498</c:v>
                </c:pt>
                <c:pt idx="36441">
                  <c:v>42215.079533839897</c:v>
                </c:pt>
                <c:pt idx="36442">
                  <c:v>42215.079533842698</c:v>
                </c:pt>
                <c:pt idx="36443">
                  <c:v>42215.079533887903</c:v>
                </c:pt>
                <c:pt idx="36444">
                  <c:v>42215.079533893797</c:v>
                </c:pt>
                <c:pt idx="36445">
                  <c:v>42215.079533918601</c:v>
                </c:pt>
                <c:pt idx="36446">
                  <c:v>42215.0795340037</c:v>
                </c:pt>
                <c:pt idx="36447">
                  <c:v>42215.079534034099</c:v>
                </c:pt>
                <c:pt idx="36448">
                  <c:v>42215.079534034703</c:v>
                </c:pt>
                <c:pt idx="36449">
                  <c:v>42215.07953404844</c:v>
                </c:pt>
                <c:pt idx="36450">
                  <c:v>42215.079534071403</c:v>
                </c:pt>
                <c:pt idx="36451">
                  <c:v>42215.079534073702</c:v>
                </c:pt>
                <c:pt idx="36452">
                  <c:v>42215.079534125711</c:v>
                </c:pt>
                <c:pt idx="36453">
                  <c:v>42215.079534140539</c:v>
                </c:pt>
                <c:pt idx="36454">
                  <c:v>42215.079534142613</c:v>
                </c:pt>
                <c:pt idx="36455">
                  <c:v>42215.079534182303</c:v>
                </c:pt>
                <c:pt idx="36456">
                  <c:v>42215.0795342356</c:v>
                </c:pt>
                <c:pt idx="36457">
                  <c:v>42215.07953425814</c:v>
                </c:pt>
                <c:pt idx="36458">
                  <c:v>42215.079534265402</c:v>
                </c:pt>
                <c:pt idx="36459">
                  <c:v>42215.079534306213</c:v>
                </c:pt>
                <c:pt idx="36460">
                  <c:v>42215.079534333599</c:v>
                </c:pt>
                <c:pt idx="36461">
                  <c:v>42215.07953433643</c:v>
                </c:pt>
                <c:pt idx="36462">
                  <c:v>42215.079534357399</c:v>
                </c:pt>
                <c:pt idx="36463">
                  <c:v>42215.079534384298</c:v>
                </c:pt>
                <c:pt idx="36464">
                  <c:v>42215.079534389602</c:v>
                </c:pt>
                <c:pt idx="36465">
                  <c:v>42215.079534419703</c:v>
                </c:pt>
                <c:pt idx="36466">
                  <c:v>42215.079534467601</c:v>
                </c:pt>
                <c:pt idx="36467">
                  <c:v>42215.07953448403</c:v>
                </c:pt>
                <c:pt idx="36468">
                  <c:v>42215.079534497039</c:v>
                </c:pt>
                <c:pt idx="36469">
                  <c:v>42215.079534537785</c:v>
                </c:pt>
                <c:pt idx="36470">
                  <c:v>42215.079534589502</c:v>
                </c:pt>
                <c:pt idx="36471">
                  <c:v>42215.079534602599</c:v>
                </c:pt>
                <c:pt idx="36472">
                  <c:v>42215.079534614284</c:v>
                </c:pt>
                <c:pt idx="36473">
                  <c:v>42215.079534622499</c:v>
                </c:pt>
                <c:pt idx="36474">
                  <c:v>42215.079534640303</c:v>
                </c:pt>
                <c:pt idx="36475">
                  <c:v>42215.079534699798</c:v>
                </c:pt>
                <c:pt idx="36476">
                  <c:v>42215.079534721597</c:v>
                </c:pt>
                <c:pt idx="36477">
                  <c:v>42215.079534728538</c:v>
                </c:pt>
                <c:pt idx="36478">
                  <c:v>42215.079534757999</c:v>
                </c:pt>
                <c:pt idx="36479">
                  <c:v>42215.079534769</c:v>
                </c:pt>
                <c:pt idx="36480">
                  <c:v>42215.079534821598</c:v>
                </c:pt>
                <c:pt idx="36481">
                  <c:v>42215.079534834302</c:v>
                </c:pt>
                <c:pt idx="36482">
                  <c:v>42215.079534836397</c:v>
                </c:pt>
                <c:pt idx="36483">
                  <c:v>42215.079534901684</c:v>
                </c:pt>
                <c:pt idx="36484">
                  <c:v>42215.079534915101</c:v>
                </c:pt>
                <c:pt idx="36485">
                  <c:v>42215.079534931596</c:v>
                </c:pt>
                <c:pt idx="36486">
                  <c:v>42215.079534959899</c:v>
                </c:pt>
                <c:pt idx="36487">
                  <c:v>42215.079534963195</c:v>
                </c:pt>
                <c:pt idx="36488">
                  <c:v>42215.079535000499</c:v>
                </c:pt>
                <c:pt idx="36489">
                  <c:v>42215.0795350033</c:v>
                </c:pt>
                <c:pt idx="36490">
                  <c:v>42215.079535053701</c:v>
                </c:pt>
                <c:pt idx="36491">
                  <c:v>42215.079535056138</c:v>
                </c:pt>
                <c:pt idx="36492">
                  <c:v>42215.079535079298</c:v>
                </c:pt>
                <c:pt idx="36493">
                  <c:v>42215.079535163684</c:v>
                </c:pt>
                <c:pt idx="36494">
                  <c:v>42215.079535191398</c:v>
                </c:pt>
                <c:pt idx="36495">
                  <c:v>42215.07953519583</c:v>
                </c:pt>
                <c:pt idx="36496">
                  <c:v>42215.079535205201</c:v>
                </c:pt>
                <c:pt idx="36497">
                  <c:v>42215.079535208039</c:v>
                </c:pt>
                <c:pt idx="36498">
                  <c:v>42215.079535232129</c:v>
                </c:pt>
                <c:pt idx="36499">
                  <c:v>42215.079535285702</c:v>
                </c:pt>
                <c:pt idx="36500">
                  <c:v>42215.079535300203</c:v>
                </c:pt>
                <c:pt idx="36501">
                  <c:v>42215.07953530243</c:v>
                </c:pt>
                <c:pt idx="36502">
                  <c:v>42215.079535345831</c:v>
                </c:pt>
                <c:pt idx="36503">
                  <c:v>42215.079535395838</c:v>
                </c:pt>
                <c:pt idx="36504">
                  <c:v>42215.079535417397</c:v>
                </c:pt>
                <c:pt idx="36505">
                  <c:v>42215.079535422941</c:v>
                </c:pt>
                <c:pt idx="36506">
                  <c:v>42215.079535463599</c:v>
                </c:pt>
                <c:pt idx="36507">
                  <c:v>42215.07953548833</c:v>
                </c:pt>
                <c:pt idx="36508">
                  <c:v>42215.079535495039</c:v>
                </c:pt>
                <c:pt idx="36509">
                  <c:v>42215.079535497847</c:v>
                </c:pt>
                <c:pt idx="36510">
                  <c:v>42215.0795355175</c:v>
                </c:pt>
                <c:pt idx="36511">
                  <c:v>42215.07953554413</c:v>
                </c:pt>
                <c:pt idx="36512">
                  <c:v>42215.079535582903</c:v>
                </c:pt>
                <c:pt idx="36513">
                  <c:v>42215.079535627803</c:v>
                </c:pt>
                <c:pt idx="36514">
                  <c:v>42215.079535633595</c:v>
                </c:pt>
                <c:pt idx="36515">
                  <c:v>42215.079535654499</c:v>
                </c:pt>
                <c:pt idx="36516">
                  <c:v>42215.079535697929</c:v>
                </c:pt>
                <c:pt idx="36517">
                  <c:v>42215.079535749697</c:v>
                </c:pt>
                <c:pt idx="36518">
                  <c:v>42215.079535760502</c:v>
                </c:pt>
                <c:pt idx="36519">
                  <c:v>42215.079535772296</c:v>
                </c:pt>
                <c:pt idx="36520">
                  <c:v>42215.079535780496</c:v>
                </c:pt>
                <c:pt idx="36521">
                  <c:v>42215.079535801</c:v>
                </c:pt>
                <c:pt idx="36522">
                  <c:v>42215.079535859702</c:v>
                </c:pt>
                <c:pt idx="36523">
                  <c:v>42215.079535880897</c:v>
                </c:pt>
                <c:pt idx="36524">
                  <c:v>42215.079535885801</c:v>
                </c:pt>
                <c:pt idx="36525">
                  <c:v>42215.079535920398</c:v>
                </c:pt>
                <c:pt idx="36526">
                  <c:v>42215.079535926612</c:v>
                </c:pt>
                <c:pt idx="36527">
                  <c:v>42215.079535981597</c:v>
                </c:pt>
                <c:pt idx="36528">
                  <c:v>42215.079535991601</c:v>
                </c:pt>
                <c:pt idx="36529">
                  <c:v>42215.079535993696</c:v>
                </c:pt>
                <c:pt idx="36530">
                  <c:v>42215.079536064099</c:v>
                </c:pt>
                <c:pt idx="36531">
                  <c:v>42215.079536073499</c:v>
                </c:pt>
                <c:pt idx="36532">
                  <c:v>42215.079536076213</c:v>
                </c:pt>
                <c:pt idx="36533">
                  <c:v>42215.079536091602</c:v>
                </c:pt>
                <c:pt idx="36534">
                  <c:v>42215.0795361173</c:v>
                </c:pt>
                <c:pt idx="36535">
                  <c:v>42215.079536157697</c:v>
                </c:pt>
                <c:pt idx="36536">
                  <c:v>42215.079536160498</c:v>
                </c:pt>
                <c:pt idx="36537">
                  <c:v>42215.079536212303</c:v>
                </c:pt>
                <c:pt idx="36538">
                  <c:v>42215.0795362137</c:v>
                </c:pt>
                <c:pt idx="36539">
                  <c:v>42215.079536235302</c:v>
                </c:pt>
                <c:pt idx="36540">
                  <c:v>42215.079536323399</c:v>
                </c:pt>
                <c:pt idx="36541">
                  <c:v>42215.07953634896</c:v>
                </c:pt>
                <c:pt idx="36542">
                  <c:v>42215.079536354613</c:v>
                </c:pt>
                <c:pt idx="36543">
                  <c:v>42215.07953636293</c:v>
                </c:pt>
                <c:pt idx="36544">
                  <c:v>42215.07953638614</c:v>
                </c:pt>
                <c:pt idx="36545">
                  <c:v>42215.079536386213</c:v>
                </c:pt>
                <c:pt idx="36546">
                  <c:v>42215.079536445839</c:v>
                </c:pt>
                <c:pt idx="36547">
                  <c:v>42215.079536455938</c:v>
                </c:pt>
                <c:pt idx="36548">
                  <c:v>42215.079536458041</c:v>
                </c:pt>
                <c:pt idx="36549">
                  <c:v>42215.079536497149</c:v>
                </c:pt>
                <c:pt idx="36550">
                  <c:v>42215.079536555502</c:v>
                </c:pt>
                <c:pt idx="36551">
                  <c:v>42215.079536573598</c:v>
                </c:pt>
                <c:pt idx="36552">
                  <c:v>42215.079536580502</c:v>
                </c:pt>
                <c:pt idx="36553">
                  <c:v>42215.079536620797</c:v>
                </c:pt>
                <c:pt idx="36554">
                  <c:v>42215.079536639401</c:v>
                </c:pt>
                <c:pt idx="36555">
                  <c:v>42215.079536653197</c:v>
                </c:pt>
                <c:pt idx="36556">
                  <c:v>42215.079536668301</c:v>
                </c:pt>
                <c:pt idx="36557">
                  <c:v>42215.079536677702</c:v>
                </c:pt>
                <c:pt idx="36558">
                  <c:v>42215.079536698438</c:v>
                </c:pt>
                <c:pt idx="36559">
                  <c:v>42215.0795367342</c:v>
                </c:pt>
                <c:pt idx="36560">
                  <c:v>42215.079536787598</c:v>
                </c:pt>
                <c:pt idx="36561">
                  <c:v>42215.079536796839</c:v>
                </c:pt>
                <c:pt idx="36562">
                  <c:v>42215.079536812002</c:v>
                </c:pt>
                <c:pt idx="36563">
                  <c:v>42215.079536851903</c:v>
                </c:pt>
                <c:pt idx="36564">
                  <c:v>42215.079536909499</c:v>
                </c:pt>
                <c:pt idx="36565">
                  <c:v>42215.079536917503</c:v>
                </c:pt>
                <c:pt idx="36566">
                  <c:v>42215.079536929697</c:v>
                </c:pt>
                <c:pt idx="36567">
                  <c:v>42215.079536940939</c:v>
                </c:pt>
                <c:pt idx="36568">
                  <c:v>42215.079536943696</c:v>
                </c:pt>
                <c:pt idx="36569">
                  <c:v>42215.079537019497</c:v>
                </c:pt>
                <c:pt idx="36570">
                  <c:v>42215.079537037702</c:v>
                </c:pt>
                <c:pt idx="36571">
                  <c:v>42215.079537045298</c:v>
                </c:pt>
                <c:pt idx="36572">
                  <c:v>42215.079537066529</c:v>
                </c:pt>
                <c:pt idx="36573">
                  <c:v>42215.0795370837</c:v>
                </c:pt>
                <c:pt idx="36574">
                  <c:v>42215.079537141602</c:v>
                </c:pt>
                <c:pt idx="36575">
                  <c:v>42215.079537150799</c:v>
                </c:pt>
                <c:pt idx="36576">
                  <c:v>42215.079537152938</c:v>
                </c:pt>
                <c:pt idx="36577">
                  <c:v>42215.079537223013</c:v>
                </c:pt>
                <c:pt idx="36578">
                  <c:v>42215.079537225829</c:v>
                </c:pt>
                <c:pt idx="36579">
                  <c:v>42215.079537251397</c:v>
                </c:pt>
                <c:pt idx="36580">
                  <c:v>42215.07953727484</c:v>
                </c:pt>
                <c:pt idx="36581">
                  <c:v>42215.079537284299</c:v>
                </c:pt>
                <c:pt idx="36582">
                  <c:v>42215.079537315098</c:v>
                </c:pt>
                <c:pt idx="36583">
                  <c:v>42215.079537317899</c:v>
                </c:pt>
                <c:pt idx="36584">
                  <c:v>42215.079537357429</c:v>
                </c:pt>
                <c:pt idx="36585">
                  <c:v>42215.079537373698</c:v>
                </c:pt>
                <c:pt idx="36586">
                  <c:v>42215.079537388039</c:v>
                </c:pt>
                <c:pt idx="36587">
                  <c:v>42215.079537483529</c:v>
                </c:pt>
                <c:pt idx="36588">
                  <c:v>42215.079537506099</c:v>
                </c:pt>
                <c:pt idx="36589">
                  <c:v>42215.0795375163</c:v>
                </c:pt>
                <c:pt idx="36590">
                  <c:v>42215.079537518999</c:v>
                </c:pt>
                <c:pt idx="36591">
                  <c:v>42215.079537545098</c:v>
                </c:pt>
                <c:pt idx="36592">
                  <c:v>42215.079537546699</c:v>
                </c:pt>
                <c:pt idx="36593">
                  <c:v>42215.079537605801</c:v>
                </c:pt>
                <c:pt idx="36594">
                  <c:v>42215.079537613674</c:v>
                </c:pt>
                <c:pt idx="36595">
                  <c:v>42215.079537615784</c:v>
                </c:pt>
                <c:pt idx="36596">
                  <c:v>42215.079537662197</c:v>
                </c:pt>
                <c:pt idx="36597">
                  <c:v>42215.079537715501</c:v>
                </c:pt>
                <c:pt idx="36598">
                  <c:v>42215.079537731501</c:v>
                </c:pt>
                <c:pt idx="36599">
                  <c:v>42215.079537738129</c:v>
                </c:pt>
                <c:pt idx="36600">
                  <c:v>42215.079537775011</c:v>
                </c:pt>
                <c:pt idx="36601">
                  <c:v>42215.079537801685</c:v>
                </c:pt>
                <c:pt idx="36602">
                  <c:v>42215.079537810001</c:v>
                </c:pt>
                <c:pt idx="36603">
                  <c:v>42215.079537837999</c:v>
                </c:pt>
                <c:pt idx="36604">
                  <c:v>42215.079537855199</c:v>
                </c:pt>
                <c:pt idx="36605">
                  <c:v>42215.079537860503</c:v>
                </c:pt>
                <c:pt idx="36606">
                  <c:v>42215.079537891601</c:v>
                </c:pt>
                <c:pt idx="36607">
                  <c:v>42215.079537947611</c:v>
                </c:pt>
                <c:pt idx="36608">
                  <c:v>42215.07953794943</c:v>
                </c:pt>
                <c:pt idx="36609">
                  <c:v>42215.079537969199</c:v>
                </c:pt>
                <c:pt idx="36610">
                  <c:v>42215.079538009399</c:v>
                </c:pt>
                <c:pt idx="36611">
                  <c:v>42215.079538070138</c:v>
                </c:pt>
                <c:pt idx="36612">
                  <c:v>42215.079538075697</c:v>
                </c:pt>
                <c:pt idx="36613">
                  <c:v>42215.079538092141</c:v>
                </c:pt>
                <c:pt idx="36614">
                  <c:v>42215.079538094949</c:v>
                </c:pt>
                <c:pt idx="36615">
                  <c:v>42215.079538123013</c:v>
                </c:pt>
                <c:pt idx="36616">
                  <c:v>42215.079538179831</c:v>
                </c:pt>
                <c:pt idx="36617">
                  <c:v>42215.07953819594</c:v>
                </c:pt>
                <c:pt idx="36618">
                  <c:v>42215.079538200698</c:v>
                </c:pt>
                <c:pt idx="36619">
                  <c:v>42215.079538230399</c:v>
                </c:pt>
                <c:pt idx="36620">
                  <c:v>42215.079538241298</c:v>
                </c:pt>
                <c:pt idx="36621">
                  <c:v>42215.07953830203</c:v>
                </c:pt>
                <c:pt idx="36622">
                  <c:v>42215.079538306731</c:v>
                </c:pt>
                <c:pt idx="36623">
                  <c:v>42215.07953830903</c:v>
                </c:pt>
                <c:pt idx="36624">
                  <c:v>42215.079538378559</c:v>
                </c:pt>
                <c:pt idx="36625">
                  <c:v>42215.07953838804</c:v>
                </c:pt>
                <c:pt idx="36626">
                  <c:v>42215.079538390841</c:v>
                </c:pt>
                <c:pt idx="36627">
                  <c:v>42215.079538411803</c:v>
                </c:pt>
                <c:pt idx="36628">
                  <c:v>42215.079538432139</c:v>
                </c:pt>
                <c:pt idx="36629">
                  <c:v>42215.07953847263</c:v>
                </c:pt>
                <c:pt idx="36630">
                  <c:v>42215.079538475329</c:v>
                </c:pt>
                <c:pt idx="36631">
                  <c:v>42215.079538519902</c:v>
                </c:pt>
                <c:pt idx="36632">
                  <c:v>42215.079538534002</c:v>
                </c:pt>
                <c:pt idx="36633">
                  <c:v>42215.079538548212</c:v>
                </c:pt>
                <c:pt idx="36634">
                  <c:v>42215.079538643797</c:v>
                </c:pt>
                <c:pt idx="36635">
                  <c:v>42215.079538663595</c:v>
                </c:pt>
                <c:pt idx="36636">
                  <c:v>42215.07953867453</c:v>
                </c:pt>
                <c:pt idx="36637">
                  <c:v>42215.079538677302</c:v>
                </c:pt>
                <c:pt idx="36638">
                  <c:v>42215.079538703401</c:v>
                </c:pt>
                <c:pt idx="36639">
                  <c:v>42215.079538704202</c:v>
                </c:pt>
                <c:pt idx="36640">
                  <c:v>42215.079538766098</c:v>
                </c:pt>
                <c:pt idx="36641">
                  <c:v>42215.07953877093</c:v>
                </c:pt>
                <c:pt idx="36642">
                  <c:v>42215.079538773003</c:v>
                </c:pt>
                <c:pt idx="36643">
                  <c:v>42215.079538811384</c:v>
                </c:pt>
                <c:pt idx="36644">
                  <c:v>42215.079538875798</c:v>
                </c:pt>
                <c:pt idx="36645">
                  <c:v>42215.079538888611</c:v>
                </c:pt>
                <c:pt idx="36646">
                  <c:v>42215.07953889513</c:v>
                </c:pt>
                <c:pt idx="36647">
                  <c:v>42215.079538932303</c:v>
                </c:pt>
                <c:pt idx="36648">
                  <c:v>42215.079538960599</c:v>
                </c:pt>
                <c:pt idx="36649">
                  <c:v>42215.07953896893</c:v>
                </c:pt>
                <c:pt idx="36650">
                  <c:v>42215.07953899834</c:v>
                </c:pt>
                <c:pt idx="36651">
                  <c:v>42215.079539014601</c:v>
                </c:pt>
                <c:pt idx="36652">
                  <c:v>42215.079539021797</c:v>
                </c:pt>
                <c:pt idx="36653">
                  <c:v>42215.079539048849</c:v>
                </c:pt>
                <c:pt idx="36654">
                  <c:v>42215.079539107697</c:v>
                </c:pt>
                <c:pt idx="36655">
                  <c:v>42215.079539114602</c:v>
                </c:pt>
                <c:pt idx="36656">
                  <c:v>42215.079539126738</c:v>
                </c:pt>
                <c:pt idx="36657">
                  <c:v>42215.079539163497</c:v>
                </c:pt>
                <c:pt idx="36658">
                  <c:v>42215.079539230202</c:v>
                </c:pt>
                <c:pt idx="36659">
                  <c:v>42215.079539232429</c:v>
                </c:pt>
                <c:pt idx="36660">
                  <c:v>42215.079539248858</c:v>
                </c:pt>
                <c:pt idx="36661">
                  <c:v>42215.079539251601</c:v>
                </c:pt>
                <c:pt idx="36662">
                  <c:v>42215.079539262297</c:v>
                </c:pt>
                <c:pt idx="36663">
                  <c:v>42215.079539339829</c:v>
                </c:pt>
                <c:pt idx="36664">
                  <c:v>42215.079539352213</c:v>
                </c:pt>
                <c:pt idx="36665">
                  <c:v>42215.07953935815</c:v>
                </c:pt>
                <c:pt idx="36666">
                  <c:v>42215.079539390441</c:v>
                </c:pt>
                <c:pt idx="36667">
                  <c:v>42215.07953939875</c:v>
                </c:pt>
                <c:pt idx="36668">
                  <c:v>42215.079539462029</c:v>
                </c:pt>
                <c:pt idx="36669">
                  <c:v>42215.079539464212</c:v>
                </c:pt>
                <c:pt idx="36670">
                  <c:v>42215.079539466438</c:v>
                </c:pt>
                <c:pt idx="36671">
                  <c:v>42215.079539539911</c:v>
                </c:pt>
                <c:pt idx="36672">
                  <c:v>42215.079539542603</c:v>
                </c:pt>
                <c:pt idx="36673">
                  <c:v>42215.079539571598</c:v>
                </c:pt>
                <c:pt idx="36674">
                  <c:v>42215.079539589802</c:v>
                </c:pt>
                <c:pt idx="36675">
                  <c:v>42215.079539596431</c:v>
                </c:pt>
                <c:pt idx="36676">
                  <c:v>42215.079539629929</c:v>
                </c:pt>
                <c:pt idx="36677">
                  <c:v>42215.079539632701</c:v>
                </c:pt>
                <c:pt idx="36678">
                  <c:v>42215.079539686529</c:v>
                </c:pt>
                <c:pt idx="36679">
                  <c:v>42215.079539694212</c:v>
                </c:pt>
                <c:pt idx="36680">
                  <c:v>42215.079539712198</c:v>
                </c:pt>
                <c:pt idx="36681">
                  <c:v>42215.079539803497</c:v>
                </c:pt>
                <c:pt idx="36682">
                  <c:v>42215.079539821498</c:v>
                </c:pt>
                <c:pt idx="36683">
                  <c:v>42215.079539826031</c:v>
                </c:pt>
                <c:pt idx="36684">
                  <c:v>42215.079539833903</c:v>
                </c:pt>
                <c:pt idx="36685">
                  <c:v>42215.079539838203</c:v>
                </c:pt>
                <c:pt idx="36686">
                  <c:v>42215.079539858329</c:v>
                </c:pt>
                <c:pt idx="36687">
                  <c:v>42215.079539926141</c:v>
                </c:pt>
                <c:pt idx="36688">
                  <c:v>42215.079539928949</c:v>
                </c:pt>
                <c:pt idx="36689">
                  <c:v>42215.079539931103</c:v>
                </c:pt>
                <c:pt idx="36690">
                  <c:v>42215.079539968203</c:v>
                </c:pt>
                <c:pt idx="36691">
                  <c:v>42215.079540035586</c:v>
                </c:pt>
                <c:pt idx="36692">
                  <c:v>42215.079540046601</c:v>
                </c:pt>
                <c:pt idx="36693">
                  <c:v>42215.079540052502</c:v>
                </c:pt>
                <c:pt idx="36694">
                  <c:v>42215.079540099803</c:v>
                </c:pt>
                <c:pt idx="36695">
                  <c:v>42215.079540118502</c:v>
                </c:pt>
                <c:pt idx="36696">
                  <c:v>42215.079540121304</c:v>
                </c:pt>
                <c:pt idx="36697">
                  <c:v>42215.079540158302</c:v>
                </c:pt>
                <c:pt idx="36698">
                  <c:v>42215.079540169274</c:v>
                </c:pt>
                <c:pt idx="36699">
                  <c:v>42215.079540177285</c:v>
                </c:pt>
                <c:pt idx="36700">
                  <c:v>42215.079540210194</c:v>
                </c:pt>
                <c:pt idx="36701">
                  <c:v>42215.079540256003</c:v>
                </c:pt>
                <c:pt idx="36702">
                  <c:v>42215.079540267674</c:v>
                </c:pt>
                <c:pt idx="36703">
                  <c:v>42215.079540284401</c:v>
                </c:pt>
                <c:pt idx="36704">
                  <c:v>42215.079540325198</c:v>
                </c:pt>
                <c:pt idx="36705">
                  <c:v>42215.079540390099</c:v>
                </c:pt>
                <c:pt idx="36706">
                  <c:v>42215.079540390303</c:v>
                </c:pt>
                <c:pt idx="36707">
                  <c:v>42215.079540405102</c:v>
                </c:pt>
                <c:pt idx="36708">
                  <c:v>42215.079540411774</c:v>
                </c:pt>
                <c:pt idx="36709">
                  <c:v>42215.079540439285</c:v>
                </c:pt>
                <c:pt idx="36710">
                  <c:v>42215.07954049993</c:v>
                </c:pt>
                <c:pt idx="36711">
                  <c:v>42215.079540510364</c:v>
                </c:pt>
                <c:pt idx="36712">
                  <c:v>42215.079540515864</c:v>
                </c:pt>
                <c:pt idx="36713">
                  <c:v>42215.079540547194</c:v>
                </c:pt>
                <c:pt idx="36714">
                  <c:v>42215.079540555664</c:v>
                </c:pt>
                <c:pt idx="36715">
                  <c:v>42215.079540621373</c:v>
                </c:pt>
                <c:pt idx="36716">
                  <c:v>42215.0795406221</c:v>
                </c:pt>
                <c:pt idx="36717">
                  <c:v>42215.079540623476</c:v>
                </c:pt>
                <c:pt idx="36718">
                  <c:v>42215.079540697101</c:v>
                </c:pt>
                <c:pt idx="36719">
                  <c:v>42215.0795406998</c:v>
                </c:pt>
                <c:pt idx="36720">
                  <c:v>42215.079540731655</c:v>
                </c:pt>
                <c:pt idx="36721">
                  <c:v>42215.079540746898</c:v>
                </c:pt>
                <c:pt idx="36722">
                  <c:v>42215.079540758001</c:v>
                </c:pt>
                <c:pt idx="36723">
                  <c:v>42215.079540787272</c:v>
                </c:pt>
                <c:pt idx="36724">
                  <c:v>42215.079540790102</c:v>
                </c:pt>
                <c:pt idx="36725">
                  <c:v>42215.079540833663</c:v>
                </c:pt>
                <c:pt idx="36726">
                  <c:v>42215.079540854284</c:v>
                </c:pt>
                <c:pt idx="36727">
                  <c:v>42215.079540862076</c:v>
                </c:pt>
                <c:pt idx="36728">
                  <c:v>42215.079540963772</c:v>
                </c:pt>
                <c:pt idx="36729">
                  <c:v>42215.079540978397</c:v>
                </c:pt>
                <c:pt idx="36730">
                  <c:v>42215.079540985404</c:v>
                </c:pt>
                <c:pt idx="36731">
                  <c:v>42215.079540992097</c:v>
                </c:pt>
                <c:pt idx="36732">
                  <c:v>42215.079540994899</c:v>
                </c:pt>
                <c:pt idx="36733">
                  <c:v>42215.079541018684</c:v>
                </c:pt>
                <c:pt idx="36734">
                  <c:v>42215.079541086197</c:v>
                </c:pt>
                <c:pt idx="36735">
                  <c:v>42215.079541086401</c:v>
                </c:pt>
                <c:pt idx="36736">
                  <c:v>42215.0795410883</c:v>
                </c:pt>
                <c:pt idx="36737">
                  <c:v>42215.079541125684</c:v>
                </c:pt>
                <c:pt idx="36738">
                  <c:v>42215.079541195701</c:v>
                </c:pt>
                <c:pt idx="36739">
                  <c:v>42215.079541202897</c:v>
                </c:pt>
                <c:pt idx="36740">
                  <c:v>42215.079541209903</c:v>
                </c:pt>
                <c:pt idx="36741">
                  <c:v>42215.079541250198</c:v>
                </c:pt>
                <c:pt idx="36742">
                  <c:v>42215.079541275503</c:v>
                </c:pt>
                <c:pt idx="36743">
                  <c:v>42215.079541278297</c:v>
                </c:pt>
                <c:pt idx="36744">
                  <c:v>42215.079541318199</c:v>
                </c:pt>
                <c:pt idx="36745">
                  <c:v>42215.079541323503</c:v>
                </c:pt>
                <c:pt idx="36746">
                  <c:v>42215.079541331375</c:v>
                </c:pt>
                <c:pt idx="36747">
                  <c:v>42215.079541363273</c:v>
                </c:pt>
                <c:pt idx="36748">
                  <c:v>42215.079541413084</c:v>
                </c:pt>
                <c:pt idx="36749">
                  <c:v>42215.0795414276</c:v>
                </c:pt>
                <c:pt idx="36750">
                  <c:v>42215.079541441402</c:v>
                </c:pt>
                <c:pt idx="36751">
                  <c:v>42215.079541481675</c:v>
                </c:pt>
                <c:pt idx="36752">
                  <c:v>42215.079541546802</c:v>
                </c:pt>
                <c:pt idx="36753">
                  <c:v>42215.079541550076</c:v>
                </c:pt>
                <c:pt idx="36754">
                  <c:v>42215.079541559673</c:v>
                </c:pt>
                <c:pt idx="36755">
                  <c:v>42215.079541569074</c:v>
                </c:pt>
                <c:pt idx="36756">
                  <c:v>42215.079541571773</c:v>
                </c:pt>
                <c:pt idx="36757">
                  <c:v>42215.079541659485</c:v>
                </c:pt>
                <c:pt idx="36758">
                  <c:v>42215.079541666884</c:v>
                </c:pt>
                <c:pt idx="36759">
                  <c:v>42215.079541673273</c:v>
                </c:pt>
                <c:pt idx="36760">
                  <c:v>42215.079541702384</c:v>
                </c:pt>
                <c:pt idx="36761">
                  <c:v>42215.079541713574</c:v>
                </c:pt>
                <c:pt idx="36762">
                  <c:v>42215.079541778898</c:v>
                </c:pt>
                <c:pt idx="36763">
                  <c:v>42215.079541781175</c:v>
                </c:pt>
                <c:pt idx="36764">
                  <c:v>42215.079541782274</c:v>
                </c:pt>
                <c:pt idx="36765">
                  <c:v>42215.079541853775</c:v>
                </c:pt>
                <c:pt idx="36766">
                  <c:v>42215.079541856503</c:v>
                </c:pt>
                <c:pt idx="36767">
                  <c:v>42215.079541891675</c:v>
                </c:pt>
                <c:pt idx="36768">
                  <c:v>42215.079541904401</c:v>
                </c:pt>
                <c:pt idx="36769">
                  <c:v>42215.079541910374</c:v>
                </c:pt>
                <c:pt idx="36770">
                  <c:v>42215.079541941384</c:v>
                </c:pt>
                <c:pt idx="36771">
                  <c:v>42215.079541944098</c:v>
                </c:pt>
                <c:pt idx="36772">
                  <c:v>42215.0795419891</c:v>
                </c:pt>
                <c:pt idx="36773">
                  <c:v>42215.079542014275</c:v>
                </c:pt>
                <c:pt idx="36774">
                  <c:v>42215.079542017484</c:v>
                </c:pt>
                <c:pt idx="36775">
                  <c:v>42215.0795421238</c:v>
                </c:pt>
                <c:pt idx="36776">
                  <c:v>42215.079542135776</c:v>
                </c:pt>
                <c:pt idx="36777">
                  <c:v>42215.079542139676</c:v>
                </c:pt>
                <c:pt idx="36778">
                  <c:v>42215.079542149098</c:v>
                </c:pt>
                <c:pt idx="36779">
                  <c:v>42215.079542151776</c:v>
                </c:pt>
                <c:pt idx="36780">
                  <c:v>42215.079542172803</c:v>
                </c:pt>
                <c:pt idx="36781">
                  <c:v>42215.079542243402</c:v>
                </c:pt>
                <c:pt idx="36782">
                  <c:v>42215.079542245498</c:v>
                </c:pt>
                <c:pt idx="36783">
                  <c:v>42215.079542246203</c:v>
                </c:pt>
                <c:pt idx="36784">
                  <c:v>42215.079542293999</c:v>
                </c:pt>
                <c:pt idx="36785">
                  <c:v>42215.079542355801</c:v>
                </c:pt>
                <c:pt idx="36786">
                  <c:v>42215.079542361076</c:v>
                </c:pt>
                <c:pt idx="36787">
                  <c:v>42215.079542367195</c:v>
                </c:pt>
                <c:pt idx="36788">
                  <c:v>42215.079542407497</c:v>
                </c:pt>
                <c:pt idx="36789">
                  <c:v>42215.0795424311</c:v>
                </c:pt>
                <c:pt idx="36790">
                  <c:v>42215.079542437685</c:v>
                </c:pt>
                <c:pt idx="36791">
                  <c:v>42215.079542478212</c:v>
                </c:pt>
                <c:pt idx="36792">
                  <c:v>42215.0795424842</c:v>
                </c:pt>
                <c:pt idx="36793">
                  <c:v>42215.079542491498</c:v>
                </c:pt>
                <c:pt idx="36794">
                  <c:v>42215.079542521184</c:v>
                </c:pt>
                <c:pt idx="36795">
                  <c:v>42215.079542570595</c:v>
                </c:pt>
                <c:pt idx="36796">
                  <c:v>42215.079542587664</c:v>
                </c:pt>
                <c:pt idx="36797">
                  <c:v>42215.079542598811</c:v>
                </c:pt>
                <c:pt idx="36798">
                  <c:v>42215.079542638785</c:v>
                </c:pt>
                <c:pt idx="36799">
                  <c:v>42215.079542704276</c:v>
                </c:pt>
                <c:pt idx="36800">
                  <c:v>42215.079542710184</c:v>
                </c:pt>
                <c:pt idx="36801">
                  <c:v>42215.079542721476</c:v>
                </c:pt>
                <c:pt idx="36802">
                  <c:v>42215.079542728097</c:v>
                </c:pt>
                <c:pt idx="36803">
                  <c:v>42215.079542730884</c:v>
                </c:pt>
                <c:pt idx="36804">
                  <c:v>42215.079542819774</c:v>
                </c:pt>
                <c:pt idx="36805">
                  <c:v>42215.0795428251</c:v>
                </c:pt>
                <c:pt idx="36806">
                  <c:v>42215.079542831372</c:v>
                </c:pt>
                <c:pt idx="36807">
                  <c:v>42215.079542861073</c:v>
                </c:pt>
                <c:pt idx="36808">
                  <c:v>42215.079542867185</c:v>
                </c:pt>
                <c:pt idx="36809">
                  <c:v>42215.079542935273</c:v>
                </c:pt>
                <c:pt idx="36810">
                  <c:v>42215.079542937376</c:v>
                </c:pt>
                <c:pt idx="36811">
                  <c:v>42215.079542942098</c:v>
                </c:pt>
                <c:pt idx="36812">
                  <c:v>42215.079543010885</c:v>
                </c:pt>
                <c:pt idx="36813">
                  <c:v>42215.079543013664</c:v>
                </c:pt>
                <c:pt idx="36814">
                  <c:v>42215.079543051885</c:v>
                </c:pt>
                <c:pt idx="36815">
                  <c:v>42215.079543062675</c:v>
                </c:pt>
                <c:pt idx="36816">
                  <c:v>42215.079543067273</c:v>
                </c:pt>
                <c:pt idx="36817">
                  <c:v>42215.079543102001</c:v>
                </c:pt>
                <c:pt idx="36818">
                  <c:v>42215.079543104803</c:v>
                </c:pt>
                <c:pt idx="36819">
                  <c:v>42215.079543148939</c:v>
                </c:pt>
                <c:pt idx="36820">
                  <c:v>42215.079543174099</c:v>
                </c:pt>
                <c:pt idx="36821">
                  <c:v>42215.079543179701</c:v>
                </c:pt>
                <c:pt idx="36822">
                  <c:v>42215.079543284097</c:v>
                </c:pt>
                <c:pt idx="36823">
                  <c:v>42215.079543294531</c:v>
                </c:pt>
                <c:pt idx="36824">
                  <c:v>42215.079543302199</c:v>
                </c:pt>
                <c:pt idx="36825">
                  <c:v>42215.079543309002</c:v>
                </c:pt>
                <c:pt idx="36826">
                  <c:v>42215.079543311585</c:v>
                </c:pt>
                <c:pt idx="36827">
                  <c:v>42215.079543333275</c:v>
                </c:pt>
                <c:pt idx="36828">
                  <c:v>42215.0795434006</c:v>
                </c:pt>
                <c:pt idx="36829">
                  <c:v>42215.079543402702</c:v>
                </c:pt>
                <c:pt idx="36830">
                  <c:v>42215.079543405802</c:v>
                </c:pt>
                <c:pt idx="36831">
                  <c:v>42215.079543440203</c:v>
                </c:pt>
                <c:pt idx="36832">
                  <c:v>42215.079543516084</c:v>
                </c:pt>
                <c:pt idx="36833">
                  <c:v>42215.079543517575</c:v>
                </c:pt>
                <c:pt idx="36834">
                  <c:v>42215.079543526503</c:v>
                </c:pt>
                <c:pt idx="36835">
                  <c:v>42215.079543564876</c:v>
                </c:pt>
                <c:pt idx="36836">
                  <c:v>42215.079543588996</c:v>
                </c:pt>
                <c:pt idx="36837">
                  <c:v>42215.079543595675</c:v>
                </c:pt>
                <c:pt idx="36838">
                  <c:v>42215.079543637876</c:v>
                </c:pt>
                <c:pt idx="36839">
                  <c:v>42215.079543641274</c:v>
                </c:pt>
                <c:pt idx="36840">
                  <c:v>42215.0795436466</c:v>
                </c:pt>
                <c:pt idx="36841">
                  <c:v>42215.079543678301</c:v>
                </c:pt>
                <c:pt idx="36842">
                  <c:v>42215.079543733984</c:v>
                </c:pt>
                <c:pt idx="36843">
                  <c:v>42215.079543748099</c:v>
                </c:pt>
                <c:pt idx="36844">
                  <c:v>42215.079543756503</c:v>
                </c:pt>
                <c:pt idx="36845">
                  <c:v>42215.079543796302</c:v>
                </c:pt>
                <c:pt idx="36846">
                  <c:v>42215.079543861255</c:v>
                </c:pt>
                <c:pt idx="36847">
                  <c:v>42215.079543869673</c:v>
                </c:pt>
                <c:pt idx="36848">
                  <c:v>42215.079543877902</c:v>
                </c:pt>
                <c:pt idx="36849">
                  <c:v>42215.079543884596</c:v>
                </c:pt>
                <c:pt idx="36850">
                  <c:v>42215.079543887376</c:v>
                </c:pt>
                <c:pt idx="36851">
                  <c:v>42215.079543979999</c:v>
                </c:pt>
                <c:pt idx="36852">
                  <c:v>42215.079543981585</c:v>
                </c:pt>
                <c:pt idx="36853">
                  <c:v>42215.0795439879</c:v>
                </c:pt>
                <c:pt idx="36854">
                  <c:v>42215.079544019194</c:v>
                </c:pt>
                <c:pt idx="36855">
                  <c:v>42215.079544024498</c:v>
                </c:pt>
                <c:pt idx="36856">
                  <c:v>42215.079544093103</c:v>
                </c:pt>
                <c:pt idx="36857">
                  <c:v>42215.079544095199</c:v>
                </c:pt>
                <c:pt idx="36858">
                  <c:v>42215.079544101594</c:v>
                </c:pt>
                <c:pt idx="36859">
                  <c:v>42215.079544167595</c:v>
                </c:pt>
                <c:pt idx="36860">
                  <c:v>42215.079544170403</c:v>
                </c:pt>
                <c:pt idx="36861">
                  <c:v>42215.079544212102</c:v>
                </c:pt>
                <c:pt idx="36862">
                  <c:v>42215.079544219676</c:v>
                </c:pt>
                <c:pt idx="36863">
                  <c:v>42215.079544229011</c:v>
                </c:pt>
                <c:pt idx="36864">
                  <c:v>42215.079544259301</c:v>
                </c:pt>
                <c:pt idx="36865">
                  <c:v>42215.079544262</c:v>
                </c:pt>
                <c:pt idx="36866">
                  <c:v>42215.079544306711</c:v>
                </c:pt>
                <c:pt idx="36867">
                  <c:v>42215.079544333501</c:v>
                </c:pt>
                <c:pt idx="36868">
                  <c:v>42215.079544335204</c:v>
                </c:pt>
                <c:pt idx="36869">
                  <c:v>42215.079544444299</c:v>
                </c:pt>
                <c:pt idx="36870">
                  <c:v>42215.079544451997</c:v>
                </c:pt>
                <c:pt idx="36871">
                  <c:v>42215.079544453998</c:v>
                </c:pt>
                <c:pt idx="36872">
                  <c:v>42215.0795444592</c:v>
                </c:pt>
                <c:pt idx="36873">
                  <c:v>42215.079544470129</c:v>
                </c:pt>
                <c:pt idx="36874">
                  <c:v>42215.079544487598</c:v>
                </c:pt>
                <c:pt idx="36875">
                  <c:v>42215.079544557775</c:v>
                </c:pt>
                <c:pt idx="36876">
                  <c:v>42215.0795445599</c:v>
                </c:pt>
                <c:pt idx="36877">
                  <c:v>42215.079544565655</c:v>
                </c:pt>
                <c:pt idx="36878">
                  <c:v>42215.079544595676</c:v>
                </c:pt>
                <c:pt idx="36879">
                  <c:v>42215.0795446755</c:v>
                </c:pt>
                <c:pt idx="36880">
                  <c:v>42215.079544676002</c:v>
                </c:pt>
                <c:pt idx="36881">
                  <c:v>42215.079544683664</c:v>
                </c:pt>
                <c:pt idx="36882">
                  <c:v>42215.079544726999</c:v>
                </c:pt>
                <c:pt idx="36883">
                  <c:v>42215.079544745196</c:v>
                </c:pt>
                <c:pt idx="36884">
                  <c:v>42215.079544751774</c:v>
                </c:pt>
                <c:pt idx="36885">
                  <c:v>42215.0795447946</c:v>
                </c:pt>
                <c:pt idx="36886">
                  <c:v>42215.079544797598</c:v>
                </c:pt>
                <c:pt idx="36887">
                  <c:v>42215.079544802597</c:v>
                </c:pt>
                <c:pt idx="36888">
                  <c:v>42215.079544838103</c:v>
                </c:pt>
                <c:pt idx="36889">
                  <c:v>42215.0795449008</c:v>
                </c:pt>
                <c:pt idx="36890">
                  <c:v>42215.0795449078</c:v>
                </c:pt>
                <c:pt idx="36891">
                  <c:v>42215.079544915476</c:v>
                </c:pt>
                <c:pt idx="36892">
                  <c:v>42215.079544953784</c:v>
                </c:pt>
                <c:pt idx="36893">
                  <c:v>42215.079545019194</c:v>
                </c:pt>
                <c:pt idx="36894">
                  <c:v>42215.079545029599</c:v>
                </c:pt>
                <c:pt idx="36895">
                  <c:v>42215.079545032284</c:v>
                </c:pt>
                <c:pt idx="36896">
                  <c:v>42215.0795450402</c:v>
                </c:pt>
                <c:pt idx="36897">
                  <c:v>42215.079545044602</c:v>
                </c:pt>
                <c:pt idx="36898">
                  <c:v>42215.079545139502</c:v>
                </c:pt>
                <c:pt idx="36899">
                  <c:v>42215.079545139684</c:v>
                </c:pt>
                <c:pt idx="36900">
                  <c:v>42215.079545147397</c:v>
                </c:pt>
                <c:pt idx="36901">
                  <c:v>42215.079545177497</c:v>
                </c:pt>
                <c:pt idx="36902">
                  <c:v>42215.079545185195</c:v>
                </c:pt>
                <c:pt idx="36903">
                  <c:v>42215.079545250403</c:v>
                </c:pt>
                <c:pt idx="36904">
                  <c:v>42215.079545252498</c:v>
                </c:pt>
                <c:pt idx="36905">
                  <c:v>42215.079545261586</c:v>
                </c:pt>
                <c:pt idx="36906">
                  <c:v>42215.079545321998</c:v>
                </c:pt>
                <c:pt idx="36907">
                  <c:v>42215.0795453303</c:v>
                </c:pt>
                <c:pt idx="36908">
                  <c:v>42215.079545371511</c:v>
                </c:pt>
                <c:pt idx="36909">
                  <c:v>42215.079545379202</c:v>
                </c:pt>
                <c:pt idx="36910">
                  <c:v>42215.079545380999</c:v>
                </c:pt>
                <c:pt idx="36911">
                  <c:v>42215.0795454166</c:v>
                </c:pt>
                <c:pt idx="36912">
                  <c:v>42215.079545419401</c:v>
                </c:pt>
                <c:pt idx="36913">
                  <c:v>42215.07954547483</c:v>
                </c:pt>
                <c:pt idx="36914">
                  <c:v>42215.079545493529</c:v>
                </c:pt>
                <c:pt idx="36915">
                  <c:v>42215.079545497698</c:v>
                </c:pt>
                <c:pt idx="36916">
                  <c:v>42215.079545603374</c:v>
                </c:pt>
                <c:pt idx="36917">
                  <c:v>42215.079545608911</c:v>
                </c:pt>
                <c:pt idx="36918">
                  <c:v>42215.079545615874</c:v>
                </c:pt>
                <c:pt idx="36919">
                  <c:v>42215.079545618675</c:v>
                </c:pt>
                <c:pt idx="36920">
                  <c:v>42215.0795456419</c:v>
                </c:pt>
                <c:pt idx="36921">
                  <c:v>42215.079545648201</c:v>
                </c:pt>
                <c:pt idx="36922">
                  <c:v>42215.079545714776</c:v>
                </c:pt>
                <c:pt idx="36923">
                  <c:v>42215.079545716901</c:v>
                </c:pt>
                <c:pt idx="36924">
                  <c:v>42215.079545725384</c:v>
                </c:pt>
                <c:pt idx="36925">
                  <c:v>42215.079545755674</c:v>
                </c:pt>
                <c:pt idx="36926">
                  <c:v>42215.079545832275</c:v>
                </c:pt>
                <c:pt idx="36927">
                  <c:v>42215.079545835186</c:v>
                </c:pt>
                <c:pt idx="36928">
                  <c:v>42215.079545840403</c:v>
                </c:pt>
                <c:pt idx="36929">
                  <c:v>42215.079545879598</c:v>
                </c:pt>
                <c:pt idx="36930">
                  <c:v>42215.079545903704</c:v>
                </c:pt>
                <c:pt idx="36931">
                  <c:v>42215.079545906498</c:v>
                </c:pt>
                <c:pt idx="36932">
                  <c:v>42215.0795459523</c:v>
                </c:pt>
                <c:pt idx="36933">
                  <c:v>42215.079545957284</c:v>
                </c:pt>
                <c:pt idx="36934">
                  <c:v>42215.079545962275</c:v>
                </c:pt>
                <c:pt idx="36935">
                  <c:v>42215.079545993001</c:v>
                </c:pt>
                <c:pt idx="36936">
                  <c:v>42215.079546061585</c:v>
                </c:pt>
                <c:pt idx="36937">
                  <c:v>42215.0795460671</c:v>
                </c:pt>
                <c:pt idx="36938">
                  <c:v>42215.079546071604</c:v>
                </c:pt>
                <c:pt idx="36939">
                  <c:v>42215.079546107903</c:v>
                </c:pt>
                <c:pt idx="36940">
                  <c:v>42215.079546176203</c:v>
                </c:pt>
                <c:pt idx="36941">
                  <c:v>42215.079546189198</c:v>
                </c:pt>
                <c:pt idx="36942">
                  <c:v>42215.079546193403</c:v>
                </c:pt>
                <c:pt idx="36943">
                  <c:v>42215.079546196212</c:v>
                </c:pt>
                <c:pt idx="36944">
                  <c:v>42215.079546216803</c:v>
                </c:pt>
                <c:pt idx="36945">
                  <c:v>42215.079546295899</c:v>
                </c:pt>
                <c:pt idx="36946">
                  <c:v>42215.079546299203</c:v>
                </c:pt>
                <c:pt idx="36947">
                  <c:v>42215.079546303597</c:v>
                </c:pt>
                <c:pt idx="36948">
                  <c:v>42215.079546331384</c:v>
                </c:pt>
                <c:pt idx="36949">
                  <c:v>42215.079546342698</c:v>
                </c:pt>
                <c:pt idx="36950">
                  <c:v>42215.079546407898</c:v>
                </c:pt>
                <c:pt idx="36951">
                  <c:v>42215.079546410001</c:v>
                </c:pt>
                <c:pt idx="36952">
                  <c:v>42215.079546421097</c:v>
                </c:pt>
                <c:pt idx="36953">
                  <c:v>42215.079546478839</c:v>
                </c:pt>
                <c:pt idx="36954">
                  <c:v>42215.079546488203</c:v>
                </c:pt>
                <c:pt idx="36955">
                  <c:v>42215.079546491012</c:v>
                </c:pt>
                <c:pt idx="36956">
                  <c:v>42215.079546531255</c:v>
                </c:pt>
                <c:pt idx="36957">
                  <c:v>42215.079546534304</c:v>
                </c:pt>
                <c:pt idx="36958">
                  <c:v>42215.079546570676</c:v>
                </c:pt>
                <c:pt idx="36959">
                  <c:v>42215.079546573375</c:v>
                </c:pt>
                <c:pt idx="36960">
                  <c:v>42215.079546627501</c:v>
                </c:pt>
                <c:pt idx="36961">
                  <c:v>42215.079546650501</c:v>
                </c:pt>
                <c:pt idx="36962">
                  <c:v>42215.079546652902</c:v>
                </c:pt>
                <c:pt idx="36963">
                  <c:v>42215.079546763474</c:v>
                </c:pt>
                <c:pt idx="36964">
                  <c:v>42215.079546766276</c:v>
                </c:pt>
                <c:pt idx="36965">
                  <c:v>42215.079546772999</c:v>
                </c:pt>
                <c:pt idx="36966">
                  <c:v>42215.0795467758</c:v>
                </c:pt>
                <c:pt idx="36967">
                  <c:v>42215.0795468055</c:v>
                </c:pt>
                <c:pt idx="36968">
                  <c:v>42215.079546806497</c:v>
                </c:pt>
                <c:pt idx="36969">
                  <c:v>42215.079546873196</c:v>
                </c:pt>
                <c:pt idx="36970">
                  <c:v>42215.079546877285</c:v>
                </c:pt>
                <c:pt idx="36971">
                  <c:v>42215.079546884997</c:v>
                </c:pt>
                <c:pt idx="36972">
                  <c:v>42215.0795469109</c:v>
                </c:pt>
                <c:pt idx="36973">
                  <c:v>42215.079546993402</c:v>
                </c:pt>
                <c:pt idx="36974">
                  <c:v>42215.079546995403</c:v>
                </c:pt>
                <c:pt idx="36975">
                  <c:v>42215.079546998211</c:v>
                </c:pt>
                <c:pt idx="36976">
                  <c:v>42215.079547036803</c:v>
                </c:pt>
                <c:pt idx="36977">
                  <c:v>42215.0795470577</c:v>
                </c:pt>
                <c:pt idx="36978">
                  <c:v>42215.079547062902</c:v>
                </c:pt>
                <c:pt idx="36979">
                  <c:v>42215.079547071196</c:v>
                </c:pt>
                <c:pt idx="36980">
                  <c:v>42215.079547116999</c:v>
                </c:pt>
                <c:pt idx="36981">
                  <c:v>42215.079547119676</c:v>
                </c:pt>
                <c:pt idx="36982">
                  <c:v>42215.079547150301</c:v>
                </c:pt>
                <c:pt idx="36983">
                  <c:v>42215.079547209803</c:v>
                </c:pt>
                <c:pt idx="36984">
                  <c:v>42215.079547227302</c:v>
                </c:pt>
                <c:pt idx="36985">
                  <c:v>42215.079547230001</c:v>
                </c:pt>
                <c:pt idx="36986">
                  <c:v>42215.079547268302</c:v>
                </c:pt>
                <c:pt idx="36987">
                  <c:v>42215.079547333997</c:v>
                </c:pt>
                <c:pt idx="36988">
                  <c:v>42215.07954734844</c:v>
                </c:pt>
                <c:pt idx="36989">
                  <c:v>42215.07954734884</c:v>
                </c:pt>
                <c:pt idx="36990">
                  <c:v>42215.079547351103</c:v>
                </c:pt>
                <c:pt idx="36991">
                  <c:v>42215.079547380898</c:v>
                </c:pt>
                <c:pt idx="36992">
                  <c:v>42215.079547453897</c:v>
                </c:pt>
                <c:pt idx="36993">
                  <c:v>42215.079547459929</c:v>
                </c:pt>
                <c:pt idx="36994">
                  <c:v>42215.079547461784</c:v>
                </c:pt>
                <c:pt idx="36995">
                  <c:v>42215.07954749644</c:v>
                </c:pt>
                <c:pt idx="36996">
                  <c:v>42215.079547497611</c:v>
                </c:pt>
                <c:pt idx="36997">
                  <c:v>42215.079547564885</c:v>
                </c:pt>
                <c:pt idx="36998">
                  <c:v>42215.079547567075</c:v>
                </c:pt>
                <c:pt idx="36999">
                  <c:v>42215.079547580775</c:v>
                </c:pt>
                <c:pt idx="37000">
                  <c:v>42215.079547638197</c:v>
                </c:pt>
                <c:pt idx="37001">
                  <c:v>42215.079547644898</c:v>
                </c:pt>
                <c:pt idx="37002">
                  <c:v>42215.079547691275</c:v>
                </c:pt>
                <c:pt idx="37003">
                  <c:v>42215.079547693196</c:v>
                </c:pt>
                <c:pt idx="37004">
                  <c:v>42215.079547700385</c:v>
                </c:pt>
                <c:pt idx="37005">
                  <c:v>42215.079547731184</c:v>
                </c:pt>
                <c:pt idx="37006">
                  <c:v>42215.079547734</c:v>
                </c:pt>
                <c:pt idx="37007">
                  <c:v>42215.079547786903</c:v>
                </c:pt>
                <c:pt idx="37008">
                  <c:v>42215.079547809801</c:v>
                </c:pt>
                <c:pt idx="37009">
                  <c:v>42215.079547812595</c:v>
                </c:pt>
                <c:pt idx="37010">
                  <c:v>42215.079547923</c:v>
                </c:pt>
                <c:pt idx="37011">
                  <c:v>42215.079547924797</c:v>
                </c:pt>
                <c:pt idx="37012">
                  <c:v>42215.079547931484</c:v>
                </c:pt>
                <c:pt idx="37013">
                  <c:v>42215.0795479343</c:v>
                </c:pt>
                <c:pt idx="37014">
                  <c:v>42215.079547962996</c:v>
                </c:pt>
                <c:pt idx="37015">
                  <c:v>42215.079547965186</c:v>
                </c:pt>
                <c:pt idx="37016">
                  <c:v>42215.079548029302</c:v>
                </c:pt>
                <c:pt idx="37017">
                  <c:v>42215.079548031375</c:v>
                </c:pt>
                <c:pt idx="37018">
                  <c:v>42215.07954804453</c:v>
                </c:pt>
                <c:pt idx="37019">
                  <c:v>42215.079548081674</c:v>
                </c:pt>
                <c:pt idx="37020">
                  <c:v>42215.079548146939</c:v>
                </c:pt>
                <c:pt idx="37021">
                  <c:v>42215.079548154303</c:v>
                </c:pt>
                <c:pt idx="37022">
                  <c:v>42215.079548156129</c:v>
                </c:pt>
                <c:pt idx="37023">
                  <c:v>42215.079548194139</c:v>
                </c:pt>
                <c:pt idx="37024">
                  <c:v>42215.079548220099</c:v>
                </c:pt>
                <c:pt idx="37025">
                  <c:v>42215.079548222799</c:v>
                </c:pt>
                <c:pt idx="37026">
                  <c:v>42215.079548267902</c:v>
                </c:pt>
                <c:pt idx="37027">
                  <c:v>42215.079548275899</c:v>
                </c:pt>
                <c:pt idx="37028">
                  <c:v>42215.07954827643</c:v>
                </c:pt>
                <c:pt idx="37029">
                  <c:v>42215.079548307702</c:v>
                </c:pt>
                <c:pt idx="37030">
                  <c:v>42215.0795483572</c:v>
                </c:pt>
                <c:pt idx="37031">
                  <c:v>42215.079548385896</c:v>
                </c:pt>
                <c:pt idx="37032">
                  <c:v>42215.079548387803</c:v>
                </c:pt>
                <c:pt idx="37033">
                  <c:v>42215.079548425601</c:v>
                </c:pt>
                <c:pt idx="37034">
                  <c:v>42215.079548490699</c:v>
                </c:pt>
                <c:pt idx="37035">
                  <c:v>42215.079548505186</c:v>
                </c:pt>
                <c:pt idx="37036">
                  <c:v>42215.0795485083</c:v>
                </c:pt>
                <c:pt idx="37037">
                  <c:v>42215.079548510272</c:v>
                </c:pt>
                <c:pt idx="37038">
                  <c:v>42215.079548519876</c:v>
                </c:pt>
                <c:pt idx="37039">
                  <c:v>42215.079548610804</c:v>
                </c:pt>
                <c:pt idx="37040">
                  <c:v>42215.079548617374</c:v>
                </c:pt>
                <c:pt idx="37041">
                  <c:v>42215.079548619484</c:v>
                </c:pt>
                <c:pt idx="37042">
                  <c:v>42215.079548648398</c:v>
                </c:pt>
                <c:pt idx="37043">
                  <c:v>42215.079548657384</c:v>
                </c:pt>
                <c:pt idx="37044">
                  <c:v>42215.079548723785</c:v>
                </c:pt>
                <c:pt idx="37045">
                  <c:v>42215.079548725902</c:v>
                </c:pt>
                <c:pt idx="37046">
                  <c:v>42215.079548740097</c:v>
                </c:pt>
                <c:pt idx="37047">
                  <c:v>42215.079548796202</c:v>
                </c:pt>
                <c:pt idx="37048">
                  <c:v>42215.079548799011</c:v>
                </c:pt>
                <c:pt idx="37049">
                  <c:v>42215.0795488195</c:v>
                </c:pt>
                <c:pt idx="37050">
                  <c:v>42215.079548848698</c:v>
                </c:pt>
                <c:pt idx="37051">
                  <c:v>42215.079548851274</c:v>
                </c:pt>
                <c:pt idx="37052">
                  <c:v>42215.079548888702</c:v>
                </c:pt>
                <c:pt idx="37053">
                  <c:v>42215.079548891401</c:v>
                </c:pt>
                <c:pt idx="37054">
                  <c:v>42215.07954894883</c:v>
                </c:pt>
                <c:pt idx="37055">
                  <c:v>42215.079548969195</c:v>
                </c:pt>
                <c:pt idx="37056">
                  <c:v>42215.0795489722</c:v>
                </c:pt>
                <c:pt idx="37057">
                  <c:v>42215.079549080503</c:v>
                </c:pt>
                <c:pt idx="37058">
                  <c:v>42215.079549083195</c:v>
                </c:pt>
                <c:pt idx="37059">
                  <c:v>42215.079549085101</c:v>
                </c:pt>
                <c:pt idx="37060">
                  <c:v>42215.079549093403</c:v>
                </c:pt>
                <c:pt idx="37061">
                  <c:v>42215.0795491139</c:v>
                </c:pt>
                <c:pt idx="37062">
                  <c:v>42215.079549120201</c:v>
                </c:pt>
                <c:pt idx="37063">
                  <c:v>42215.079549187198</c:v>
                </c:pt>
                <c:pt idx="37064">
                  <c:v>42215.0795491893</c:v>
                </c:pt>
                <c:pt idx="37065">
                  <c:v>42215.079549204202</c:v>
                </c:pt>
                <c:pt idx="37066">
                  <c:v>42215.079549230097</c:v>
                </c:pt>
                <c:pt idx="37067">
                  <c:v>42215.079549305003</c:v>
                </c:pt>
                <c:pt idx="37068">
                  <c:v>42215.079549311784</c:v>
                </c:pt>
                <c:pt idx="37069">
                  <c:v>42215.079549315284</c:v>
                </c:pt>
                <c:pt idx="37070">
                  <c:v>42215.07954935453</c:v>
                </c:pt>
                <c:pt idx="37071">
                  <c:v>42215.079549372131</c:v>
                </c:pt>
                <c:pt idx="37072">
                  <c:v>42215.079549380003</c:v>
                </c:pt>
                <c:pt idx="37073">
                  <c:v>42215.079549384303</c:v>
                </c:pt>
                <c:pt idx="37074">
                  <c:v>42215.079549432499</c:v>
                </c:pt>
                <c:pt idx="37075">
                  <c:v>42215.079549436297</c:v>
                </c:pt>
                <c:pt idx="37076">
                  <c:v>42215.079549465401</c:v>
                </c:pt>
                <c:pt idx="37077">
                  <c:v>42215.079549523594</c:v>
                </c:pt>
                <c:pt idx="37078">
                  <c:v>42215.079549543276</c:v>
                </c:pt>
                <c:pt idx="37079">
                  <c:v>42215.079549547503</c:v>
                </c:pt>
                <c:pt idx="37080">
                  <c:v>42215.079549582901</c:v>
                </c:pt>
                <c:pt idx="37081">
                  <c:v>42215.079549648297</c:v>
                </c:pt>
                <c:pt idx="37082">
                  <c:v>42215.079549665672</c:v>
                </c:pt>
                <c:pt idx="37083">
                  <c:v>42215.0795496684</c:v>
                </c:pt>
                <c:pt idx="37084">
                  <c:v>42215.079549668502</c:v>
                </c:pt>
                <c:pt idx="37085">
                  <c:v>42215.079549696602</c:v>
                </c:pt>
                <c:pt idx="37086">
                  <c:v>42215.0795497703</c:v>
                </c:pt>
                <c:pt idx="37087">
                  <c:v>42215.079549774702</c:v>
                </c:pt>
                <c:pt idx="37088">
                  <c:v>42215.079549779402</c:v>
                </c:pt>
                <c:pt idx="37089">
                  <c:v>42215.079549803595</c:v>
                </c:pt>
                <c:pt idx="37090">
                  <c:v>42215.0795498148</c:v>
                </c:pt>
                <c:pt idx="37091">
                  <c:v>42215.079549879803</c:v>
                </c:pt>
                <c:pt idx="37092">
                  <c:v>42215.079549882001</c:v>
                </c:pt>
                <c:pt idx="37093">
                  <c:v>42215.079549900198</c:v>
                </c:pt>
                <c:pt idx="37094">
                  <c:v>42215.079549950802</c:v>
                </c:pt>
                <c:pt idx="37095">
                  <c:v>42215.079549955997</c:v>
                </c:pt>
                <c:pt idx="37096">
                  <c:v>42215.079549963084</c:v>
                </c:pt>
                <c:pt idx="37097">
                  <c:v>42215.079550006201</c:v>
                </c:pt>
                <c:pt idx="37098">
                  <c:v>42215.079550011484</c:v>
                </c:pt>
                <c:pt idx="37099">
                  <c:v>42215.079550045899</c:v>
                </c:pt>
                <c:pt idx="37100">
                  <c:v>42215.079550048729</c:v>
                </c:pt>
                <c:pt idx="37101">
                  <c:v>42215.079550103401</c:v>
                </c:pt>
                <c:pt idx="37102">
                  <c:v>42215.079550129012</c:v>
                </c:pt>
                <c:pt idx="37103">
                  <c:v>42215.079550132301</c:v>
                </c:pt>
                <c:pt idx="37104">
                  <c:v>42215.079550237599</c:v>
                </c:pt>
                <c:pt idx="37105">
                  <c:v>42215.079550243398</c:v>
                </c:pt>
                <c:pt idx="37106">
                  <c:v>42215.079550245297</c:v>
                </c:pt>
                <c:pt idx="37107">
                  <c:v>42215.079550248149</c:v>
                </c:pt>
                <c:pt idx="37108">
                  <c:v>42215.079550274429</c:v>
                </c:pt>
                <c:pt idx="37109">
                  <c:v>42215.079550277529</c:v>
                </c:pt>
                <c:pt idx="37110">
                  <c:v>42215.079550343798</c:v>
                </c:pt>
                <c:pt idx="37111">
                  <c:v>42215.079550346039</c:v>
                </c:pt>
                <c:pt idx="37112">
                  <c:v>42215.079550364302</c:v>
                </c:pt>
                <c:pt idx="37113">
                  <c:v>42215.079550397211</c:v>
                </c:pt>
                <c:pt idx="37114">
                  <c:v>42215.079550464303</c:v>
                </c:pt>
                <c:pt idx="37115">
                  <c:v>42215.079550469403</c:v>
                </c:pt>
                <c:pt idx="37116">
                  <c:v>42215.079550475399</c:v>
                </c:pt>
                <c:pt idx="37117">
                  <c:v>42215.079550505674</c:v>
                </c:pt>
                <c:pt idx="37118">
                  <c:v>42215.079550532995</c:v>
                </c:pt>
                <c:pt idx="37119">
                  <c:v>42215.079550539594</c:v>
                </c:pt>
                <c:pt idx="37120">
                  <c:v>42215.079550582384</c:v>
                </c:pt>
                <c:pt idx="37121">
                  <c:v>42215.079550590403</c:v>
                </c:pt>
                <c:pt idx="37122">
                  <c:v>42215.079550596201</c:v>
                </c:pt>
                <c:pt idx="37123">
                  <c:v>42215.079550622497</c:v>
                </c:pt>
                <c:pt idx="37124">
                  <c:v>42215.079550671595</c:v>
                </c:pt>
                <c:pt idx="37125">
                  <c:v>42215.079550700801</c:v>
                </c:pt>
                <c:pt idx="37126">
                  <c:v>42215.079550707502</c:v>
                </c:pt>
                <c:pt idx="37127">
                  <c:v>42215.079550740498</c:v>
                </c:pt>
                <c:pt idx="37128">
                  <c:v>42215.079550805</c:v>
                </c:pt>
                <c:pt idx="37129">
                  <c:v>42215.079550819784</c:v>
                </c:pt>
                <c:pt idx="37130">
                  <c:v>42215.079550825001</c:v>
                </c:pt>
                <c:pt idx="37131">
                  <c:v>42215.079550828297</c:v>
                </c:pt>
                <c:pt idx="37132">
                  <c:v>42215.079550832197</c:v>
                </c:pt>
                <c:pt idx="37133">
                  <c:v>42215.079550925097</c:v>
                </c:pt>
                <c:pt idx="37134">
                  <c:v>42215.079550932103</c:v>
                </c:pt>
                <c:pt idx="37135">
                  <c:v>42215.079550939285</c:v>
                </c:pt>
                <c:pt idx="37136">
                  <c:v>42215.079550961775</c:v>
                </c:pt>
                <c:pt idx="37137">
                  <c:v>42215.079550968498</c:v>
                </c:pt>
                <c:pt idx="37138">
                  <c:v>42215.079551037503</c:v>
                </c:pt>
                <c:pt idx="37139">
                  <c:v>42215.079551039598</c:v>
                </c:pt>
                <c:pt idx="37140">
                  <c:v>42215.079551060197</c:v>
                </c:pt>
                <c:pt idx="37141">
                  <c:v>42215.079551110801</c:v>
                </c:pt>
                <c:pt idx="37142">
                  <c:v>42215.0795511135</c:v>
                </c:pt>
                <c:pt idx="37143">
                  <c:v>42215.079551163501</c:v>
                </c:pt>
                <c:pt idx="37144">
                  <c:v>42215.0795511713</c:v>
                </c:pt>
                <c:pt idx="37145">
                  <c:v>42215.079551171999</c:v>
                </c:pt>
                <c:pt idx="37146">
                  <c:v>42215.079551200011</c:v>
                </c:pt>
                <c:pt idx="37147">
                  <c:v>42215.079551202703</c:v>
                </c:pt>
                <c:pt idx="37148">
                  <c:v>42215.079551265801</c:v>
                </c:pt>
                <c:pt idx="37149">
                  <c:v>42215.079551283998</c:v>
                </c:pt>
                <c:pt idx="37150">
                  <c:v>42215.079551292212</c:v>
                </c:pt>
                <c:pt idx="37151">
                  <c:v>42215.079551395029</c:v>
                </c:pt>
                <c:pt idx="37152">
                  <c:v>42215.079551403098</c:v>
                </c:pt>
                <c:pt idx="37153">
                  <c:v>42215.079551403498</c:v>
                </c:pt>
                <c:pt idx="37154">
                  <c:v>42215.07955140603</c:v>
                </c:pt>
                <c:pt idx="37155">
                  <c:v>42215.07955142943</c:v>
                </c:pt>
                <c:pt idx="37156">
                  <c:v>42215.079551431598</c:v>
                </c:pt>
                <c:pt idx="37157">
                  <c:v>42215.079551502102</c:v>
                </c:pt>
                <c:pt idx="37158">
                  <c:v>42215.079551506999</c:v>
                </c:pt>
                <c:pt idx="37159">
                  <c:v>42215.079551524301</c:v>
                </c:pt>
                <c:pt idx="37160">
                  <c:v>42215.079551540002</c:v>
                </c:pt>
                <c:pt idx="37161">
                  <c:v>42215.079551621784</c:v>
                </c:pt>
                <c:pt idx="37162">
                  <c:v>42215.079551626397</c:v>
                </c:pt>
                <c:pt idx="37163">
                  <c:v>42215.079551635485</c:v>
                </c:pt>
                <c:pt idx="37164">
                  <c:v>42215.079551666102</c:v>
                </c:pt>
                <c:pt idx="37165">
                  <c:v>42215.079551686998</c:v>
                </c:pt>
                <c:pt idx="37166">
                  <c:v>42215.079551692397</c:v>
                </c:pt>
                <c:pt idx="37167">
                  <c:v>42215.079551699499</c:v>
                </c:pt>
                <c:pt idx="37168">
                  <c:v>42215.079551748029</c:v>
                </c:pt>
                <c:pt idx="37169">
                  <c:v>42215.079551756302</c:v>
                </c:pt>
                <c:pt idx="37170">
                  <c:v>42215.0795517796</c:v>
                </c:pt>
                <c:pt idx="37171">
                  <c:v>42215.079551835901</c:v>
                </c:pt>
                <c:pt idx="37172">
                  <c:v>42215.079551858202</c:v>
                </c:pt>
                <c:pt idx="37173">
                  <c:v>42215.0795518675</c:v>
                </c:pt>
                <c:pt idx="37174">
                  <c:v>42215.079551894429</c:v>
                </c:pt>
                <c:pt idx="37175">
                  <c:v>42215.079551963194</c:v>
                </c:pt>
                <c:pt idx="37176">
                  <c:v>42215.079551979601</c:v>
                </c:pt>
                <c:pt idx="37177">
                  <c:v>42215.079551982402</c:v>
                </c:pt>
                <c:pt idx="37178">
                  <c:v>42215.079551988303</c:v>
                </c:pt>
                <c:pt idx="37179">
                  <c:v>42215.079552002899</c:v>
                </c:pt>
                <c:pt idx="37180">
                  <c:v>42215.079552083196</c:v>
                </c:pt>
                <c:pt idx="37181">
                  <c:v>42215.079552089403</c:v>
                </c:pt>
                <c:pt idx="37182">
                  <c:v>42215.079552099698</c:v>
                </c:pt>
                <c:pt idx="37183">
                  <c:v>42215.079552129529</c:v>
                </c:pt>
                <c:pt idx="37184">
                  <c:v>42215.079552130701</c:v>
                </c:pt>
                <c:pt idx="37185">
                  <c:v>42215.079552194213</c:v>
                </c:pt>
                <c:pt idx="37186">
                  <c:v>42215.079552196439</c:v>
                </c:pt>
                <c:pt idx="37187">
                  <c:v>42215.079552220399</c:v>
                </c:pt>
                <c:pt idx="37188">
                  <c:v>42215.079552269497</c:v>
                </c:pt>
                <c:pt idx="37189">
                  <c:v>42215.079552272211</c:v>
                </c:pt>
                <c:pt idx="37190">
                  <c:v>42215.079552320938</c:v>
                </c:pt>
                <c:pt idx="37191">
                  <c:v>42215.079552325697</c:v>
                </c:pt>
                <c:pt idx="37192">
                  <c:v>42215.079552331597</c:v>
                </c:pt>
                <c:pt idx="37193">
                  <c:v>42215.079552357929</c:v>
                </c:pt>
                <c:pt idx="37194">
                  <c:v>42215.079552361101</c:v>
                </c:pt>
                <c:pt idx="37195">
                  <c:v>42215.079552407529</c:v>
                </c:pt>
                <c:pt idx="37196">
                  <c:v>42215.079552435811</c:v>
                </c:pt>
                <c:pt idx="37197">
                  <c:v>42215.079552452538</c:v>
                </c:pt>
                <c:pt idx="37198">
                  <c:v>42215.079552552503</c:v>
                </c:pt>
                <c:pt idx="37199">
                  <c:v>42215.079552555675</c:v>
                </c:pt>
                <c:pt idx="37200">
                  <c:v>42215.079552563475</c:v>
                </c:pt>
                <c:pt idx="37201">
                  <c:v>42215.079552563584</c:v>
                </c:pt>
                <c:pt idx="37202">
                  <c:v>42215.0795525699</c:v>
                </c:pt>
                <c:pt idx="37203">
                  <c:v>42215.079552592098</c:v>
                </c:pt>
                <c:pt idx="37204">
                  <c:v>42215.079552658703</c:v>
                </c:pt>
                <c:pt idx="37205">
                  <c:v>42215.079552662784</c:v>
                </c:pt>
                <c:pt idx="37206">
                  <c:v>42215.079552684598</c:v>
                </c:pt>
                <c:pt idx="37207">
                  <c:v>42215.079552699302</c:v>
                </c:pt>
                <c:pt idx="37208">
                  <c:v>42215.079552779003</c:v>
                </c:pt>
                <c:pt idx="37209">
                  <c:v>42215.0795527843</c:v>
                </c:pt>
                <c:pt idx="37210">
                  <c:v>42215.079552795301</c:v>
                </c:pt>
                <c:pt idx="37211">
                  <c:v>42215.079552823598</c:v>
                </c:pt>
                <c:pt idx="37212">
                  <c:v>42215.079552849202</c:v>
                </c:pt>
                <c:pt idx="37213">
                  <c:v>42215.079552852003</c:v>
                </c:pt>
                <c:pt idx="37214">
                  <c:v>42215.079552897929</c:v>
                </c:pt>
                <c:pt idx="37215">
                  <c:v>42215.079552907802</c:v>
                </c:pt>
                <c:pt idx="37216">
                  <c:v>42215.079552916497</c:v>
                </c:pt>
                <c:pt idx="37217">
                  <c:v>42215.079552936702</c:v>
                </c:pt>
                <c:pt idx="37218">
                  <c:v>42215.079553005002</c:v>
                </c:pt>
                <c:pt idx="37219">
                  <c:v>42215.079553015501</c:v>
                </c:pt>
                <c:pt idx="37220">
                  <c:v>42215.079553027201</c:v>
                </c:pt>
                <c:pt idx="37221">
                  <c:v>42215.079553054929</c:v>
                </c:pt>
                <c:pt idx="37222">
                  <c:v>42215.079553119896</c:v>
                </c:pt>
                <c:pt idx="37223">
                  <c:v>42215.079553137599</c:v>
                </c:pt>
                <c:pt idx="37224">
                  <c:v>42215.079553140429</c:v>
                </c:pt>
                <c:pt idx="37225">
                  <c:v>42215.079553148738</c:v>
                </c:pt>
                <c:pt idx="37226">
                  <c:v>42215.079553168398</c:v>
                </c:pt>
                <c:pt idx="37227">
                  <c:v>42215.079553239899</c:v>
                </c:pt>
                <c:pt idx="37228">
                  <c:v>42215.079553247029</c:v>
                </c:pt>
                <c:pt idx="37229">
                  <c:v>42215.079553258947</c:v>
                </c:pt>
                <c:pt idx="37230">
                  <c:v>42215.079553275013</c:v>
                </c:pt>
                <c:pt idx="37231">
                  <c:v>42215.079553286829</c:v>
                </c:pt>
                <c:pt idx="37232">
                  <c:v>42215.079553351701</c:v>
                </c:pt>
                <c:pt idx="37233">
                  <c:v>42215.079553353899</c:v>
                </c:pt>
                <c:pt idx="37234">
                  <c:v>42215.079553380798</c:v>
                </c:pt>
                <c:pt idx="37235">
                  <c:v>42215.079553423013</c:v>
                </c:pt>
                <c:pt idx="37236">
                  <c:v>42215.07955342823</c:v>
                </c:pt>
                <c:pt idx="37237">
                  <c:v>42215.079553435302</c:v>
                </c:pt>
                <c:pt idx="37238">
                  <c:v>42215.079553478441</c:v>
                </c:pt>
                <c:pt idx="37239">
                  <c:v>42215.079553491028</c:v>
                </c:pt>
                <c:pt idx="37240">
                  <c:v>42215.079553518</c:v>
                </c:pt>
                <c:pt idx="37241">
                  <c:v>42215.0795535207</c:v>
                </c:pt>
                <c:pt idx="37242">
                  <c:v>42215.079553572097</c:v>
                </c:pt>
                <c:pt idx="37243">
                  <c:v>42215.079553597803</c:v>
                </c:pt>
                <c:pt idx="37244">
                  <c:v>42215.079553612784</c:v>
                </c:pt>
                <c:pt idx="37245">
                  <c:v>42215.079553709802</c:v>
                </c:pt>
                <c:pt idx="37246">
                  <c:v>42215.079553716998</c:v>
                </c:pt>
                <c:pt idx="37247">
                  <c:v>42215.079553719785</c:v>
                </c:pt>
                <c:pt idx="37248">
                  <c:v>42215.079553723197</c:v>
                </c:pt>
                <c:pt idx="37249">
                  <c:v>42215.0795537507</c:v>
                </c:pt>
                <c:pt idx="37250">
                  <c:v>42215.079553756797</c:v>
                </c:pt>
                <c:pt idx="37251">
                  <c:v>42215.079553816497</c:v>
                </c:pt>
                <c:pt idx="37252">
                  <c:v>42215.079553818599</c:v>
                </c:pt>
                <c:pt idx="37253">
                  <c:v>42215.079553844938</c:v>
                </c:pt>
                <c:pt idx="37254">
                  <c:v>42215.079553870899</c:v>
                </c:pt>
                <c:pt idx="37255">
                  <c:v>42215.079553936703</c:v>
                </c:pt>
                <c:pt idx="37256">
                  <c:v>42215.079553941097</c:v>
                </c:pt>
                <c:pt idx="37257">
                  <c:v>42215.079553955111</c:v>
                </c:pt>
                <c:pt idx="37258">
                  <c:v>42215.079553982301</c:v>
                </c:pt>
                <c:pt idx="37259">
                  <c:v>42215.079554001597</c:v>
                </c:pt>
                <c:pt idx="37260">
                  <c:v>42215.079554010998</c:v>
                </c:pt>
                <c:pt idx="37261">
                  <c:v>42215.079554013784</c:v>
                </c:pt>
                <c:pt idx="37262">
                  <c:v>42215.079554057411</c:v>
                </c:pt>
                <c:pt idx="37263">
                  <c:v>42215.079554077012</c:v>
                </c:pt>
                <c:pt idx="37264">
                  <c:v>42215.079554094438</c:v>
                </c:pt>
                <c:pt idx="37265">
                  <c:v>42215.079554150798</c:v>
                </c:pt>
                <c:pt idx="37266">
                  <c:v>42215.079554173099</c:v>
                </c:pt>
                <c:pt idx="37267">
                  <c:v>42215.079554187098</c:v>
                </c:pt>
                <c:pt idx="37268">
                  <c:v>42215.079554212498</c:v>
                </c:pt>
                <c:pt idx="37269">
                  <c:v>42215.079554277829</c:v>
                </c:pt>
                <c:pt idx="37270">
                  <c:v>42215.079554291799</c:v>
                </c:pt>
                <c:pt idx="37271">
                  <c:v>42215.07955429703</c:v>
                </c:pt>
                <c:pt idx="37272">
                  <c:v>42215.079554304029</c:v>
                </c:pt>
                <c:pt idx="37273">
                  <c:v>42215.07955430913</c:v>
                </c:pt>
                <c:pt idx="37274">
                  <c:v>42215.079554398239</c:v>
                </c:pt>
                <c:pt idx="37275">
                  <c:v>42215.079554404212</c:v>
                </c:pt>
                <c:pt idx="37276">
                  <c:v>42215.079554419099</c:v>
                </c:pt>
                <c:pt idx="37277">
                  <c:v>42215.07955443993</c:v>
                </c:pt>
                <c:pt idx="37278">
                  <c:v>42215.079554440541</c:v>
                </c:pt>
                <c:pt idx="37279">
                  <c:v>42215.079554508797</c:v>
                </c:pt>
                <c:pt idx="37280">
                  <c:v>42215.079554510885</c:v>
                </c:pt>
                <c:pt idx="37281">
                  <c:v>42215.079554541197</c:v>
                </c:pt>
                <c:pt idx="37282">
                  <c:v>42215.079554583885</c:v>
                </c:pt>
                <c:pt idx="37283">
                  <c:v>42215.079554586599</c:v>
                </c:pt>
                <c:pt idx="37284">
                  <c:v>42215.079554635675</c:v>
                </c:pt>
                <c:pt idx="37285">
                  <c:v>42215.079554644697</c:v>
                </c:pt>
                <c:pt idx="37286">
                  <c:v>42215.079554650998</c:v>
                </c:pt>
                <c:pt idx="37287">
                  <c:v>42215.079554675402</c:v>
                </c:pt>
                <c:pt idx="37288">
                  <c:v>42215.079554678203</c:v>
                </c:pt>
                <c:pt idx="37289">
                  <c:v>42215.079554747899</c:v>
                </c:pt>
                <c:pt idx="37290">
                  <c:v>42215.079554756398</c:v>
                </c:pt>
                <c:pt idx="37291">
                  <c:v>42215.079554773103</c:v>
                </c:pt>
                <c:pt idx="37292">
                  <c:v>42215.079554867276</c:v>
                </c:pt>
                <c:pt idx="37293">
                  <c:v>42215.079554873599</c:v>
                </c:pt>
                <c:pt idx="37294">
                  <c:v>42215.079554880402</c:v>
                </c:pt>
                <c:pt idx="37295">
                  <c:v>42215.079554882803</c:v>
                </c:pt>
                <c:pt idx="37296">
                  <c:v>42215.079554906799</c:v>
                </c:pt>
                <c:pt idx="37297">
                  <c:v>42215.079554909003</c:v>
                </c:pt>
                <c:pt idx="37298">
                  <c:v>42215.079554973097</c:v>
                </c:pt>
                <c:pt idx="37299">
                  <c:v>42215.0795549752</c:v>
                </c:pt>
                <c:pt idx="37300">
                  <c:v>42215.079555005301</c:v>
                </c:pt>
                <c:pt idx="37301">
                  <c:v>42215.079555014701</c:v>
                </c:pt>
                <c:pt idx="37302">
                  <c:v>42215.079555093696</c:v>
                </c:pt>
                <c:pt idx="37303">
                  <c:v>42215.079555098739</c:v>
                </c:pt>
                <c:pt idx="37304">
                  <c:v>42215.079555114702</c:v>
                </c:pt>
                <c:pt idx="37305">
                  <c:v>42215.079555138203</c:v>
                </c:pt>
                <c:pt idx="37306">
                  <c:v>42215.079555163204</c:v>
                </c:pt>
                <c:pt idx="37307">
                  <c:v>42215.079555169898</c:v>
                </c:pt>
                <c:pt idx="37308">
                  <c:v>42215.079555172699</c:v>
                </c:pt>
                <c:pt idx="37309">
                  <c:v>42215.079555223099</c:v>
                </c:pt>
                <c:pt idx="37310">
                  <c:v>42215.079555237302</c:v>
                </c:pt>
                <c:pt idx="37311">
                  <c:v>42215.079555251803</c:v>
                </c:pt>
                <c:pt idx="37312">
                  <c:v>42215.079555311284</c:v>
                </c:pt>
                <c:pt idx="37313">
                  <c:v>42215.079555330201</c:v>
                </c:pt>
                <c:pt idx="37314">
                  <c:v>42215.07955534655</c:v>
                </c:pt>
                <c:pt idx="37315">
                  <c:v>42215.079555369797</c:v>
                </c:pt>
                <c:pt idx="37316">
                  <c:v>42215.079555435012</c:v>
                </c:pt>
                <c:pt idx="37317">
                  <c:v>42215.079555448341</c:v>
                </c:pt>
                <c:pt idx="37318">
                  <c:v>42215.079555453529</c:v>
                </c:pt>
                <c:pt idx="37319">
                  <c:v>42215.079555460703</c:v>
                </c:pt>
                <c:pt idx="37320">
                  <c:v>42215.079555469398</c:v>
                </c:pt>
                <c:pt idx="37321">
                  <c:v>42215.079555554999</c:v>
                </c:pt>
                <c:pt idx="37322">
                  <c:v>42215.079555561664</c:v>
                </c:pt>
                <c:pt idx="37323">
                  <c:v>42215.079555578399</c:v>
                </c:pt>
                <c:pt idx="37324">
                  <c:v>42215.079555590499</c:v>
                </c:pt>
                <c:pt idx="37325">
                  <c:v>42215.0795556015</c:v>
                </c:pt>
                <c:pt idx="37326">
                  <c:v>42215.079555666598</c:v>
                </c:pt>
                <c:pt idx="37327">
                  <c:v>42215.079555670498</c:v>
                </c:pt>
                <c:pt idx="37328">
                  <c:v>42215.079555701501</c:v>
                </c:pt>
                <c:pt idx="37329">
                  <c:v>42215.079555741999</c:v>
                </c:pt>
                <c:pt idx="37330">
                  <c:v>42215.079555744829</c:v>
                </c:pt>
                <c:pt idx="37331">
                  <c:v>42215.079555793302</c:v>
                </c:pt>
                <c:pt idx="37332">
                  <c:v>42215.079555800803</c:v>
                </c:pt>
                <c:pt idx="37333">
                  <c:v>42215.079555810597</c:v>
                </c:pt>
                <c:pt idx="37334">
                  <c:v>42215.079555832599</c:v>
                </c:pt>
                <c:pt idx="37335">
                  <c:v>42215.079555835284</c:v>
                </c:pt>
                <c:pt idx="37336">
                  <c:v>42215.079555898941</c:v>
                </c:pt>
                <c:pt idx="37337">
                  <c:v>42215.0795559131</c:v>
                </c:pt>
                <c:pt idx="37338">
                  <c:v>42215.079555933284</c:v>
                </c:pt>
                <c:pt idx="37339">
                  <c:v>42215.079556024612</c:v>
                </c:pt>
                <c:pt idx="37340">
                  <c:v>42215.079556031902</c:v>
                </c:pt>
                <c:pt idx="37341">
                  <c:v>42215.079556038603</c:v>
                </c:pt>
                <c:pt idx="37342">
                  <c:v>42215.07955604243</c:v>
                </c:pt>
                <c:pt idx="37343">
                  <c:v>42215.0795560642</c:v>
                </c:pt>
                <c:pt idx="37344">
                  <c:v>42215.079556067198</c:v>
                </c:pt>
                <c:pt idx="37345">
                  <c:v>42215.079556130899</c:v>
                </c:pt>
                <c:pt idx="37346">
                  <c:v>42215.079556135002</c:v>
                </c:pt>
                <c:pt idx="37347">
                  <c:v>42215.079556165285</c:v>
                </c:pt>
                <c:pt idx="37348">
                  <c:v>42215.0795561712</c:v>
                </c:pt>
                <c:pt idx="37349">
                  <c:v>42215.079556251403</c:v>
                </c:pt>
                <c:pt idx="37350">
                  <c:v>42215.07955625614</c:v>
                </c:pt>
                <c:pt idx="37351">
                  <c:v>42215.07955627433</c:v>
                </c:pt>
                <c:pt idx="37352">
                  <c:v>42215.079556295539</c:v>
                </c:pt>
                <c:pt idx="37353">
                  <c:v>42215.079556316698</c:v>
                </c:pt>
                <c:pt idx="37354">
                  <c:v>42215.079556321929</c:v>
                </c:pt>
                <c:pt idx="37355">
                  <c:v>42215.079556330929</c:v>
                </c:pt>
                <c:pt idx="37356">
                  <c:v>42215.07955637914</c:v>
                </c:pt>
                <c:pt idx="37357">
                  <c:v>42215.079556397141</c:v>
                </c:pt>
                <c:pt idx="37358">
                  <c:v>42215.079556408738</c:v>
                </c:pt>
                <c:pt idx="37359">
                  <c:v>42215.07955647054</c:v>
                </c:pt>
                <c:pt idx="37360">
                  <c:v>42215.079556487697</c:v>
                </c:pt>
                <c:pt idx="37361">
                  <c:v>42215.0795565062</c:v>
                </c:pt>
                <c:pt idx="37362">
                  <c:v>42215.0795565238</c:v>
                </c:pt>
                <c:pt idx="37363">
                  <c:v>42215.079556592202</c:v>
                </c:pt>
                <c:pt idx="37364">
                  <c:v>42215.079556609198</c:v>
                </c:pt>
                <c:pt idx="37365">
                  <c:v>42215.079556615885</c:v>
                </c:pt>
                <c:pt idx="37366">
                  <c:v>42215.0795566292</c:v>
                </c:pt>
                <c:pt idx="37367">
                  <c:v>42215.0795566417</c:v>
                </c:pt>
                <c:pt idx="37368">
                  <c:v>42215.079556714198</c:v>
                </c:pt>
                <c:pt idx="37369">
                  <c:v>42215.079556719</c:v>
                </c:pt>
                <c:pt idx="37370">
                  <c:v>42215.079556738201</c:v>
                </c:pt>
                <c:pt idx="37371">
                  <c:v>42215.079556754499</c:v>
                </c:pt>
                <c:pt idx="37372">
                  <c:v>42215.079556755401</c:v>
                </c:pt>
                <c:pt idx="37373">
                  <c:v>42215.079556823199</c:v>
                </c:pt>
                <c:pt idx="37374">
                  <c:v>42215.079556825302</c:v>
                </c:pt>
                <c:pt idx="37375">
                  <c:v>42215.079556860997</c:v>
                </c:pt>
                <c:pt idx="37376">
                  <c:v>42215.079556899203</c:v>
                </c:pt>
                <c:pt idx="37377">
                  <c:v>42215.079556901903</c:v>
                </c:pt>
                <c:pt idx="37378">
                  <c:v>42215.079556950397</c:v>
                </c:pt>
                <c:pt idx="37379">
                  <c:v>42215.079556955599</c:v>
                </c:pt>
                <c:pt idx="37380">
                  <c:v>42215.079556970202</c:v>
                </c:pt>
                <c:pt idx="37381">
                  <c:v>42215.079556986697</c:v>
                </c:pt>
                <c:pt idx="37382">
                  <c:v>42215.079556989498</c:v>
                </c:pt>
                <c:pt idx="37383">
                  <c:v>42215.079557050303</c:v>
                </c:pt>
                <c:pt idx="37384">
                  <c:v>42215.079557070829</c:v>
                </c:pt>
                <c:pt idx="37385">
                  <c:v>42215.079557092839</c:v>
                </c:pt>
                <c:pt idx="37386">
                  <c:v>42215.079557182129</c:v>
                </c:pt>
                <c:pt idx="37387">
                  <c:v>42215.0795571852</c:v>
                </c:pt>
                <c:pt idx="37388">
                  <c:v>42215.079557194738</c:v>
                </c:pt>
                <c:pt idx="37389">
                  <c:v>42215.07955719743</c:v>
                </c:pt>
                <c:pt idx="37390">
                  <c:v>42215.079557202298</c:v>
                </c:pt>
                <c:pt idx="37391">
                  <c:v>42215.079557221703</c:v>
                </c:pt>
                <c:pt idx="37392">
                  <c:v>42215.07955728814</c:v>
                </c:pt>
                <c:pt idx="37393">
                  <c:v>42215.079557292229</c:v>
                </c:pt>
                <c:pt idx="37394">
                  <c:v>42215.079557324949</c:v>
                </c:pt>
                <c:pt idx="37395">
                  <c:v>42215.079557327939</c:v>
                </c:pt>
                <c:pt idx="37396">
                  <c:v>42215.07955740943</c:v>
                </c:pt>
                <c:pt idx="37397">
                  <c:v>42215.079557413497</c:v>
                </c:pt>
                <c:pt idx="37398">
                  <c:v>42215.079557434212</c:v>
                </c:pt>
                <c:pt idx="37399">
                  <c:v>42215.07955744963</c:v>
                </c:pt>
                <c:pt idx="37400">
                  <c:v>42215.079557473538</c:v>
                </c:pt>
                <c:pt idx="37401">
                  <c:v>42215.079557483397</c:v>
                </c:pt>
                <c:pt idx="37402">
                  <c:v>42215.079557489611</c:v>
                </c:pt>
                <c:pt idx="37403">
                  <c:v>42215.079557536199</c:v>
                </c:pt>
                <c:pt idx="37404">
                  <c:v>42215.079557557001</c:v>
                </c:pt>
                <c:pt idx="37405">
                  <c:v>42215.079557566503</c:v>
                </c:pt>
                <c:pt idx="37406">
                  <c:v>42215.0795576319</c:v>
                </c:pt>
                <c:pt idx="37407">
                  <c:v>42215.079557644938</c:v>
                </c:pt>
                <c:pt idx="37408">
                  <c:v>42215.079557666002</c:v>
                </c:pt>
                <c:pt idx="37409">
                  <c:v>42215.079557680998</c:v>
                </c:pt>
                <c:pt idx="37410">
                  <c:v>42215.07955774953</c:v>
                </c:pt>
                <c:pt idx="37411">
                  <c:v>42215.079557763594</c:v>
                </c:pt>
                <c:pt idx="37412">
                  <c:v>42215.079557768797</c:v>
                </c:pt>
                <c:pt idx="37413">
                  <c:v>42215.079557775811</c:v>
                </c:pt>
                <c:pt idx="37414">
                  <c:v>42215.079557789199</c:v>
                </c:pt>
                <c:pt idx="37415">
                  <c:v>42215.079557869802</c:v>
                </c:pt>
                <c:pt idx="37416">
                  <c:v>42215.07955787643</c:v>
                </c:pt>
                <c:pt idx="37417">
                  <c:v>42215.079557898149</c:v>
                </c:pt>
                <c:pt idx="37418">
                  <c:v>42215.079557905497</c:v>
                </c:pt>
                <c:pt idx="37419">
                  <c:v>42215.079557916099</c:v>
                </c:pt>
                <c:pt idx="37420">
                  <c:v>42215.0795579818</c:v>
                </c:pt>
                <c:pt idx="37421">
                  <c:v>42215.079557983801</c:v>
                </c:pt>
                <c:pt idx="37422">
                  <c:v>42215.0795580212</c:v>
                </c:pt>
                <c:pt idx="37423">
                  <c:v>42215.079558056699</c:v>
                </c:pt>
                <c:pt idx="37424">
                  <c:v>42215.07955805953</c:v>
                </c:pt>
                <c:pt idx="37425">
                  <c:v>42215.079558107929</c:v>
                </c:pt>
                <c:pt idx="37426">
                  <c:v>42215.079558117497</c:v>
                </c:pt>
                <c:pt idx="37427">
                  <c:v>42215.079558130201</c:v>
                </c:pt>
                <c:pt idx="37428">
                  <c:v>42215.079558147299</c:v>
                </c:pt>
                <c:pt idx="37429">
                  <c:v>42215.07955815013</c:v>
                </c:pt>
                <c:pt idx="37430">
                  <c:v>42215.079558219302</c:v>
                </c:pt>
                <c:pt idx="37431">
                  <c:v>42215.079558222213</c:v>
                </c:pt>
                <c:pt idx="37432">
                  <c:v>42215.079558253012</c:v>
                </c:pt>
                <c:pt idx="37433">
                  <c:v>42215.079558339297</c:v>
                </c:pt>
                <c:pt idx="37434">
                  <c:v>42215.07955834474</c:v>
                </c:pt>
                <c:pt idx="37435">
                  <c:v>42215.079558351303</c:v>
                </c:pt>
                <c:pt idx="37436">
                  <c:v>42215.079558362129</c:v>
                </c:pt>
                <c:pt idx="37437">
                  <c:v>42215.079558372541</c:v>
                </c:pt>
                <c:pt idx="37438">
                  <c:v>42215.079558384699</c:v>
                </c:pt>
                <c:pt idx="37439">
                  <c:v>42215.079558449041</c:v>
                </c:pt>
                <c:pt idx="37440">
                  <c:v>42215.079558451129</c:v>
                </c:pt>
                <c:pt idx="37441">
                  <c:v>42215.079558485129</c:v>
                </c:pt>
                <c:pt idx="37442">
                  <c:v>42215.079558495949</c:v>
                </c:pt>
                <c:pt idx="37443">
                  <c:v>42215.079558566998</c:v>
                </c:pt>
                <c:pt idx="37444">
                  <c:v>42215.079558570898</c:v>
                </c:pt>
                <c:pt idx="37445">
                  <c:v>42215.079558593898</c:v>
                </c:pt>
                <c:pt idx="37446">
                  <c:v>42215.079558610276</c:v>
                </c:pt>
                <c:pt idx="37447">
                  <c:v>42215.079558635996</c:v>
                </c:pt>
                <c:pt idx="37448">
                  <c:v>42215.079558638703</c:v>
                </c:pt>
                <c:pt idx="37449">
                  <c:v>42215.079558684003</c:v>
                </c:pt>
                <c:pt idx="37450">
                  <c:v>42215.079558691999</c:v>
                </c:pt>
                <c:pt idx="37451">
                  <c:v>42215.079558717</c:v>
                </c:pt>
                <c:pt idx="37452">
                  <c:v>42215.079558723301</c:v>
                </c:pt>
                <c:pt idx="37453">
                  <c:v>42215.079558780701</c:v>
                </c:pt>
                <c:pt idx="37454">
                  <c:v>42215.079558802398</c:v>
                </c:pt>
                <c:pt idx="37455">
                  <c:v>42215.079558825899</c:v>
                </c:pt>
                <c:pt idx="37456">
                  <c:v>42215.079558841899</c:v>
                </c:pt>
                <c:pt idx="37457">
                  <c:v>42215.079558906611</c:v>
                </c:pt>
                <c:pt idx="37458">
                  <c:v>42215.079558920399</c:v>
                </c:pt>
                <c:pt idx="37459">
                  <c:v>42215.079558925601</c:v>
                </c:pt>
                <c:pt idx="37460">
                  <c:v>42215.079558936399</c:v>
                </c:pt>
                <c:pt idx="37461">
                  <c:v>42215.07955894903</c:v>
                </c:pt>
                <c:pt idx="37462">
                  <c:v>42215.07955902713</c:v>
                </c:pt>
                <c:pt idx="37463">
                  <c:v>42215.079559033802</c:v>
                </c:pt>
                <c:pt idx="37464">
                  <c:v>42215.079559057929</c:v>
                </c:pt>
                <c:pt idx="37465">
                  <c:v>42215.079559069811</c:v>
                </c:pt>
                <c:pt idx="37466">
                  <c:v>42215.079559069898</c:v>
                </c:pt>
                <c:pt idx="37467">
                  <c:v>42215.079559137601</c:v>
                </c:pt>
                <c:pt idx="37468">
                  <c:v>42215.079559139711</c:v>
                </c:pt>
                <c:pt idx="37469">
                  <c:v>42215.079559181198</c:v>
                </c:pt>
                <c:pt idx="37470">
                  <c:v>42215.0795592102</c:v>
                </c:pt>
                <c:pt idx="37471">
                  <c:v>42215.079559215403</c:v>
                </c:pt>
                <c:pt idx="37472">
                  <c:v>42215.07955922254</c:v>
                </c:pt>
                <c:pt idx="37473">
                  <c:v>42215.079559265301</c:v>
                </c:pt>
                <c:pt idx="37474">
                  <c:v>42215.07955928993</c:v>
                </c:pt>
                <c:pt idx="37475">
                  <c:v>42215.079559301397</c:v>
                </c:pt>
                <c:pt idx="37476">
                  <c:v>42215.079559304213</c:v>
                </c:pt>
                <c:pt idx="37477">
                  <c:v>42215.07955935823</c:v>
                </c:pt>
                <c:pt idx="37478">
                  <c:v>42215.0795593812</c:v>
                </c:pt>
                <c:pt idx="37479">
                  <c:v>42215.0795594132</c:v>
                </c:pt>
                <c:pt idx="37480">
                  <c:v>42215.07955949696</c:v>
                </c:pt>
                <c:pt idx="37481">
                  <c:v>42215.079559504011</c:v>
                </c:pt>
                <c:pt idx="37482">
                  <c:v>42215.079559506703</c:v>
                </c:pt>
                <c:pt idx="37483">
                  <c:v>42215.079559522099</c:v>
                </c:pt>
                <c:pt idx="37484">
                  <c:v>42215.079559532896</c:v>
                </c:pt>
                <c:pt idx="37485">
                  <c:v>42215.0795595362</c:v>
                </c:pt>
                <c:pt idx="37486">
                  <c:v>42215.079559602411</c:v>
                </c:pt>
                <c:pt idx="37487">
                  <c:v>42215.079559607402</c:v>
                </c:pt>
                <c:pt idx="37488">
                  <c:v>42215.079559645303</c:v>
                </c:pt>
                <c:pt idx="37489">
                  <c:v>42215.079559647929</c:v>
                </c:pt>
                <c:pt idx="37490">
                  <c:v>42215.079559723003</c:v>
                </c:pt>
                <c:pt idx="37491">
                  <c:v>42215.07955972854</c:v>
                </c:pt>
                <c:pt idx="37492">
                  <c:v>42215.079559754202</c:v>
                </c:pt>
                <c:pt idx="37493">
                  <c:v>42215.079559767684</c:v>
                </c:pt>
                <c:pt idx="37494">
                  <c:v>42215.07955979243</c:v>
                </c:pt>
                <c:pt idx="37495">
                  <c:v>42215.079559795202</c:v>
                </c:pt>
                <c:pt idx="37496">
                  <c:v>42215.079559841099</c:v>
                </c:pt>
                <c:pt idx="37497">
                  <c:v>42215.079559852798</c:v>
                </c:pt>
                <c:pt idx="37498">
                  <c:v>42215.079559877129</c:v>
                </c:pt>
                <c:pt idx="37499">
                  <c:v>42215.079559881196</c:v>
                </c:pt>
                <c:pt idx="37500">
                  <c:v>42215.079559956612</c:v>
                </c:pt>
                <c:pt idx="37501">
                  <c:v>42215.07955995993</c:v>
                </c:pt>
                <c:pt idx="37502">
                  <c:v>42215.079559986429</c:v>
                </c:pt>
                <c:pt idx="37503">
                  <c:v>42215.079559998951</c:v>
                </c:pt>
                <c:pt idx="37504">
                  <c:v>42215.079560063976</c:v>
                </c:pt>
                <c:pt idx="37505">
                  <c:v>42215.079560081504</c:v>
                </c:pt>
                <c:pt idx="37506">
                  <c:v>42215.079560088197</c:v>
                </c:pt>
                <c:pt idx="37507">
                  <c:v>42215.079560109101</c:v>
                </c:pt>
                <c:pt idx="37508">
                  <c:v>42215.079560113976</c:v>
                </c:pt>
                <c:pt idx="37509">
                  <c:v>42215.079560185673</c:v>
                </c:pt>
                <c:pt idx="37510">
                  <c:v>42215.0795601914</c:v>
                </c:pt>
                <c:pt idx="37511">
                  <c:v>42215.079560218684</c:v>
                </c:pt>
                <c:pt idx="37512">
                  <c:v>42215.079560228398</c:v>
                </c:pt>
                <c:pt idx="37513">
                  <c:v>42215.079560230784</c:v>
                </c:pt>
                <c:pt idx="37514">
                  <c:v>42215.079560297403</c:v>
                </c:pt>
                <c:pt idx="37515">
                  <c:v>42215.079560299702</c:v>
                </c:pt>
                <c:pt idx="37516">
                  <c:v>42215.079560341284</c:v>
                </c:pt>
                <c:pt idx="37517">
                  <c:v>42215.0795603714</c:v>
                </c:pt>
                <c:pt idx="37518">
                  <c:v>42215.079560374201</c:v>
                </c:pt>
                <c:pt idx="37519">
                  <c:v>42215.079560422702</c:v>
                </c:pt>
                <c:pt idx="37520">
                  <c:v>42215.0795604304</c:v>
                </c:pt>
                <c:pt idx="37521">
                  <c:v>42215.079560450402</c:v>
                </c:pt>
                <c:pt idx="37522">
                  <c:v>42215.079560458798</c:v>
                </c:pt>
                <c:pt idx="37523">
                  <c:v>42215.079560461585</c:v>
                </c:pt>
                <c:pt idx="37524">
                  <c:v>42215.079560516075</c:v>
                </c:pt>
                <c:pt idx="37525">
                  <c:v>42215.079560539176</c:v>
                </c:pt>
                <c:pt idx="37526">
                  <c:v>42215.079560573184</c:v>
                </c:pt>
                <c:pt idx="37527">
                  <c:v>42215.079560654194</c:v>
                </c:pt>
                <c:pt idx="37528">
                  <c:v>42215.079560662984</c:v>
                </c:pt>
                <c:pt idx="37529">
                  <c:v>42215.079560665763</c:v>
                </c:pt>
                <c:pt idx="37530">
                  <c:v>42215.079560682374</c:v>
                </c:pt>
                <c:pt idx="37531">
                  <c:v>42215.079560689184</c:v>
                </c:pt>
                <c:pt idx="37532">
                  <c:v>42215.079560690196</c:v>
                </c:pt>
                <c:pt idx="37533">
                  <c:v>42215.079560762373</c:v>
                </c:pt>
                <c:pt idx="37534">
                  <c:v>42215.079560764476</c:v>
                </c:pt>
                <c:pt idx="37535">
                  <c:v>42215.079560801976</c:v>
                </c:pt>
                <c:pt idx="37536">
                  <c:v>42215.079560805374</c:v>
                </c:pt>
                <c:pt idx="37537">
                  <c:v>42215.079560880884</c:v>
                </c:pt>
                <c:pt idx="37538">
                  <c:v>42215.079560885664</c:v>
                </c:pt>
                <c:pt idx="37539">
                  <c:v>42215.079560914484</c:v>
                </c:pt>
                <c:pt idx="37540">
                  <c:v>42215.079560924903</c:v>
                </c:pt>
                <c:pt idx="37541">
                  <c:v>42215.079560945996</c:v>
                </c:pt>
                <c:pt idx="37542">
                  <c:v>42215.079560951184</c:v>
                </c:pt>
                <c:pt idx="37543">
                  <c:v>42215.0795609665</c:v>
                </c:pt>
                <c:pt idx="37544">
                  <c:v>42215.079561010272</c:v>
                </c:pt>
                <c:pt idx="37545">
                  <c:v>42215.079561037375</c:v>
                </c:pt>
                <c:pt idx="37546">
                  <c:v>42215.079561040096</c:v>
                </c:pt>
                <c:pt idx="37547">
                  <c:v>42215.079561102801</c:v>
                </c:pt>
                <c:pt idx="37548">
                  <c:v>42215.079561117273</c:v>
                </c:pt>
                <c:pt idx="37549">
                  <c:v>42215.079561146602</c:v>
                </c:pt>
                <c:pt idx="37550">
                  <c:v>42215.079561156199</c:v>
                </c:pt>
                <c:pt idx="37551">
                  <c:v>42215.079561221501</c:v>
                </c:pt>
                <c:pt idx="37552">
                  <c:v>42215.0795612355</c:v>
                </c:pt>
                <c:pt idx="37553">
                  <c:v>42215.079561240702</c:v>
                </c:pt>
                <c:pt idx="37554">
                  <c:v>42215.079561247803</c:v>
                </c:pt>
                <c:pt idx="37555">
                  <c:v>42215.079561269195</c:v>
                </c:pt>
                <c:pt idx="37556">
                  <c:v>42215.079561341685</c:v>
                </c:pt>
                <c:pt idx="37557">
                  <c:v>42215.079561348612</c:v>
                </c:pt>
                <c:pt idx="37558">
                  <c:v>42215.079561378603</c:v>
                </c:pt>
                <c:pt idx="37559">
                  <c:v>42215.079561383594</c:v>
                </c:pt>
                <c:pt idx="37560">
                  <c:v>42215.0795613882</c:v>
                </c:pt>
                <c:pt idx="37561">
                  <c:v>42215.079561452498</c:v>
                </c:pt>
                <c:pt idx="37562">
                  <c:v>42215.0795614546</c:v>
                </c:pt>
                <c:pt idx="37563">
                  <c:v>42215.079561501247</c:v>
                </c:pt>
                <c:pt idx="37564">
                  <c:v>42215.079561528684</c:v>
                </c:pt>
                <c:pt idx="37565">
                  <c:v>42215.079561536884</c:v>
                </c:pt>
                <c:pt idx="37566">
                  <c:v>42215.079561580184</c:v>
                </c:pt>
                <c:pt idx="37567">
                  <c:v>42215.079561592196</c:v>
                </c:pt>
                <c:pt idx="37568">
                  <c:v>42215.079561610575</c:v>
                </c:pt>
                <c:pt idx="37569">
                  <c:v>42215.079561619175</c:v>
                </c:pt>
                <c:pt idx="37570">
                  <c:v>42215.079561621984</c:v>
                </c:pt>
                <c:pt idx="37571">
                  <c:v>42215.079561675586</c:v>
                </c:pt>
                <c:pt idx="37572">
                  <c:v>42215.0795616986</c:v>
                </c:pt>
                <c:pt idx="37573">
                  <c:v>42215.079561733262</c:v>
                </c:pt>
                <c:pt idx="37574">
                  <c:v>42215.079561811763</c:v>
                </c:pt>
                <c:pt idx="37575">
                  <c:v>42215.079561814775</c:v>
                </c:pt>
                <c:pt idx="37576">
                  <c:v>42215.079561836501</c:v>
                </c:pt>
                <c:pt idx="37577">
                  <c:v>42215.079561842598</c:v>
                </c:pt>
                <c:pt idx="37578">
                  <c:v>42215.0795618474</c:v>
                </c:pt>
                <c:pt idx="37579">
                  <c:v>42215.079561849197</c:v>
                </c:pt>
                <c:pt idx="37580">
                  <c:v>42215.079561916784</c:v>
                </c:pt>
                <c:pt idx="37581">
                  <c:v>42215.079561920902</c:v>
                </c:pt>
                <c:pt idx="37582">
                  <c:v>42215.079561963663</c:v>
                </c:pt>
                <c:pt idx="37583">
                  <c:v>42215.079561965264</c:v>
                </c:pt>
                <c:pt idx="37584">
                  <c:v>42215.079562037194</c:v>
                </c:pt>
                <c:pt idx="37585">
                  <c:v>42215.079562043204</c:v>
                </c:pt>
                <c:pt idx="37586">
                  <c:v>42215.079562074403</c:v>
                </c:pt>
                <c:pt idx="37587">
                  <c:v>42215.079562082501</c:v>
                </c:pt>
                <c:pt idx="37588">
                  <c:v>42215.079562109</c:v>
                </c:pt>
                <c:pt idx="37589">
                  <c:v>42215.079562127903</c:v>
                </c:pt>
                <c:pt idx="37590">
                  <c:v>42215.079562163075</c:v>
                </c:pt>
                <c:pt idx="37591">
                  <c:v>42215.0795621703</c:v>
                </c:pt>
                <c:pt idx="37592">
                  <c:v>42215.0795621953</c:v>
                </c:pt>
                <c:pt idx="37593">
                  <c:v>42215.079562197199</c:v>
                </c:pt>
                <c:pt idx="37594">
                  <c:v>42215.079562266503</c:v>
                </c:pt>
                <c:pt idx="37595">
                  <c:v>42215.079562274703</c:v>
                </c:pt>
                <c:pt idx="37596">
                  <c:v>42215.079562306302</c:v>
                </c:pt>
                <c:pt idx="37597">
                  <c:v>42215.079562313673</c:v>
                </c:pt>
                <c:pt idx="37598">
                  <c:v>42215.079562378298</c:v>
                </c:pt>
                <c:pt idx="37599">
                  <c:v>42215.079562392602</c:v>
                </c:pt>
                <c:pt idx="37600">
                  <c:v>42215.079562429099</c:v>
                </c:pt>
                <c:pt idx="37601">
                  <c:v>42215.079562454499</c:v>
                </c:pt>
                <c:pt idx="37602">
                  <c:v>42215.079562459701</c:v>
                </c:pt>
                <c:pt idx="37603">
                  <c:v>42215.079562498213</c:v>
                </c:pt>
                <c:pt idx="37604">
                  <c:v>42215.079562506195</c:v>
                </c:pt>
                <c:pt idx="37605">
                  <c:v>42215.079562538274</c:v>
                </c:pt>
                <c:pt idx="37606">
                  <c:v>42215.079562545485</c:v>
                </c:pt>
                <c:pt idx="37607">
                  <c:v>42215.0795625561</c:v>
                </c:pt>
                <c:pt idx="37608">
                  <c:v>42215.079562610263</c:v>
                </c:pt>
                <c:pt idx="37609">
                  <c:v>42215.079562614184</c:v>
                </c:pt>
                <c:pt idx="37610">
                  <c:v>42215.079562660976</c:v>
                </c:pt>
                <c:pt idx="37611">
                  <c:v>42215.079562687475</c:v>
                </c:pt>
                <c:pt idx="37612">
                  <c:v>42215.079562737774</c:v>
                </c:pt>
                <c:pt idx="37613">
                  <c:v>42215.079562749401</c:v>
                </c:pt>
                <c:pt idx="37614">
                  <c:v>42215.079562754596</c:v>
                </c:pt>
                <c:pt idx="37615">
                  <c:v>42215.079562770276</c:v>
                </c:pt>
                <c:pt idx="37616">
                  <c:v>42215.079562776897</c:v>
                </c:pt>
                <c:pt idx="37617">
                  <c:v>42215.079562779596</c:v>
                </c:pt>
                <c:pt idx="37618">
                  <c:v>42215.079562845684</c:v>
                </c:pt>
                <c:pt idx="37619">
                  <c:v>42215.079562854102</c:v>
                </c:pt>
                <c:pt idx="37620">
                  <c:v>42215.079562892999</c:v>
                </c:pt>
                <c:pt idx="37621">
                  <c:v>42215.079562969186</c:v>
                </c:pt>
                <c:pt idx="37622">
                  <c:v>42215.079562976898</c:v>
                </c:pt>
                <c:pt idx="37623">
                  <c:v>42215.079563002284</c:v>
                </c:pt>
                <c:pt idx="37624">
                  <c:v>42215.079563011976</c:v>
                </c:pt>
                <c:pt idx="37625">
                  <c:v>42215.079563035273</c:v>
                </c:pt>
                <c:pt idx="37626">
                  <c:v>42215.079563040497</c:v>
                </c:pt>
                <c:pt idx="37627">
                  <c:v>42215.079563074702</c:v>
                </c:pt>
                <c:pt idx="37628">
                  <c:v>42215.079563079402</c:v>
                </c:pt>
                <c:pt idx="37629">
                  <c:v>42215.079563125197</c:v>
                </c:pt>
                <c:pt idx="37630">
                  <c:v>42215.079563130101</c:v>
                </c:pt>
                <c:pt idx="37631">
                  <c:v>42215.079563194529</c:v>
                </c:pt>
                <c:pt idx="37632">
                  <c:v>42215.079563200998</c:v>
                </c:pt>
                <c:pt idx="37633">
                  <c:v>42215.079563234402</c:v>
                </c:pt>
                <c:pt idx="37634">
                  <c:v>42215.079563236402</c:v>
                </c:pt>
                <c:pt idx="37635">
                  <c:v>42215.079563268802</c:v>
                </c:pt>
                <c:pt idx="37636">
                  <c:v>42215.079563320098</c:v>
                </c:pt>
                <c:pt idx="37637">
                  <c:v>42215.079563328203</c:v>
                </c:pt>
                <c:pt idx="37638">
                  <c:v>42215.079563337596</c:v>
                </c:pt>
                <c:pt idx="37639">
                  <c:v>42215.079563353102</c:v>
                </c:pt>
                <c:pt idx="37640">
                  <c:v>42215.079563357103</c:v>
                </c:pt>
                <c:pt idx="37641">
                  <c:v>42215.079563417785</c:v>
                </c:pt>
                <c:pt idx="37642">
                  <c:v>42215.079563432198</c:v>
                </c:pt>
                <c:pt idx="37643">
                  <c:v>42215.079563466497</c:v>
                </c:pt>
                <c:pt idx="37644">
                  <c:v>42215.079563468396</c:v>
                </c:pt>
                <c:pt idx="37645">
                  <c:v>42215.079563536194</c:v>
                </c:pt>
                <c:pt idx="37646">
                  <c:v>42215.079563553663</c:v>
                </c:pt>
                <c:pt idx="37647">
                  <c:v>42215.079563589075</c:v>
                </c:pt>
                <c:pt idx="37648">
                  <c:v>42215.079563611864</c:v>
                </c:pt>
                <c:pt idx="37649">
                  <c:v>42215.079563617175</c:v>
                </c:pt>
                <c:pt idx="37650">
                  <c:v>42215.079563658401</c:v>
                </c:pt>
                <c:pt idx="37651">
                  <c:v>42215.079563663574</c:v>
                </c:pt>
                <c:pt idx="37652">
                  <c:v>42215.0795636966</c:v>
                </c:pt>
                <c:pt idx="37653">
                  <c:v>42215.079563698702</c:v>
                </c:pt>
                <c:pt idx="37654">
                  <c:v>42215.079563702995</c:v>
                </c:pt>
                <c:pt idx="37655">
                  <c:v>42215.079563767875</c:v>
                </c:pt>
                <c:pt idx="37656">
                  <c:v>42215.079563770101</c:v>
                </c:pt>
                <c:pt idx="37657">
                  <c:v>42215.079563820902</c:v>
                </c:pt>
                <c:pt idx="37658">
                  <c:v>42215.079563841195</c:v>
                </c:pt>
                <c:pt idx="37659">
                  <c:v>42215.079563895</c:v>
                </c:pt>
                <c:pt idx="37660">
                  <c:v>42215.079563902902</c:v>
                </c:pt>
                <c:pt idx="37661">
                  <c:v>42215.079563908002</c:v>
                </c:pt>
                <c:pt idx="37662">
                  <c:v>42215.0795639305</c:v>
                </c:pt>
                <c:pt idx="37663">
                  <c:v>42215.079563933272</c:v>
                </c:pt>
                <c:pt idx="37664">
                  <c:v>42215.079563936684</c:v>
                </c:pt>
                <c:pt idx="37665">
                  <c:v>42215.079563990199</c:v>
                </c:pt>
                <c:pt idx="37666">
                  <c:v>42215.079564015672</c:v>
                </c:pt>
                <c:pt idx="37667">
                  <c:v>42215.079564052801</c:v>
                </c:pt>
                <c:pt idx="37668">
                  <c:v>42215.079564126398</c:v>
                </c:pt>
                <c:pt idx="37669">
                  <c:v>42215.079564129599</c:v>
                </c:pt>
                <c:pt idx="37670">
                  <c:v>42215.079564162676</c:v>
                </c:pt>
                <c:pt idx="37671">
                  <c:v>42215.079564166284</c:v>
                </c:pt>
                <c:pt idx="37672">
                  <c:v>42215.079564190499</c:v>
                </c:pt>
                <c:pt idx="37673">
                  <c:v>42215.079564195599</c:v>
                </c:pt>
                <c:pt idx="37674">
                  <c:v>42215.079564233776</c:v>
                </c:pt>
                <c:pt idx="37675">
                  <c:v>42215.079564235901</c:v>
                </c:pt>
                <c:pt idx="37676">
                  <c:v>42215.079564274398</c:v>
                </c:pt>
                <c:pt idx="37677">
                  <c:v>42215.079564284701</c:v>
                </c:pt>
                <c:pt idx="37678">
                  <c:v>42215.079564352898</c:v>
                </c:pt>
                <c:pt idx="37679">
                  <c:v>42215.079564358297</c:v>
                </c:pt>
                <c:pt idx="37680">
                  <c:v>42215.079564394538</c:v>
                </c:pt>
                <c:pt idx="37681">
                  <c:v>42215.079564396612</c:v>
                </c:pt>
                <c:pt idx="37682">
                  <c:v>42215.079564423402</c:v>
                </c:pt>
                <c:pt idx="37683">
                  <c:v>42215.079564467</c:v>
                </c:pt>
                <c:pt idx="37684">
                  <c:v>42215.079564482301</c:v>
                </c:pt>
                <c:pt idx="37685">
                  <c:v>42215.079564487503</c:v>
                </c:pt>
                <c:pt idx="37686">
                  <c:v>42215.079564510474</c:v>
                </c:pt>
                <c:pt idx="37687">
                  <c:v>42215.079564516775</c:v>
                </c:pt>
                <c:pt idx="37688">
                  <c:v>42215.079564569372</c:v>
                </c:pt>
                <c:pt idx="37689">
                  <c:v>42215.079564589374</c:v>
                </c:pt>
                <c:pt idx="37690">
                  <c:v>42215.079564626598</c:v>
                </c:pt>
                <c:pt idx="37691">
                  <c:v>42215.079564630076</c:v>
                </c:pt>
                <c:pt idx="37692">
                  <c:v>42215.079564692598</c:v>
                </c:pt>
                <c:pt idx="37693">
                  <c:v>42215.079564707674</c:v>
                </c:pt>
                <c:pt idx="37694">
                  <c:v>42215.079564748601</c:v>
                </c:pt>
                <c:pt idx="37695">
                  <c:v>42215.079564769476</c:v>
                </c:pt>
                <c:pt idx="37696">
                  <c:v>42215.079564774802</c:v>
                </c:pt>
                <c:pt idx="37697">
                  <c:v>42215.079564812586</c:v>
                </c:pt>
                <c:pt idx="37698">
                  <c:v>42215.079564820997</c:v>
                </c:pt>
                <c:pt idx="37699">
                  <c:v>42215.079564852596</c:v>
                </c:pt>
                <c:pt idx="37700">
                  <c:v>42215.0795648567</c:v>
                </c:pt>
                <c:pt idx="37701">
                  <c:v>42215.079564858701</c:v>
                </c:pt>
                <c:pt idx="37702">
                  <c:v>42215.079564924701</c:v>
                </c:pt>
                <c:pt idx="37703">
                  <c:v>42215.079564926898</c:v>
                </c:pt>
                <c:pt idx="37704">
                  <c:v>42215.079564980595</c:v>
                </c:pt>
                <c:pt idx="37705">
                  <c:v>42215.079564998799</c:v>
                </c:pt>
                <c:pt idx="37706">
                  <c:v>42215.079565052503</c:v>
                </c:pt>
                <c:pt idx="37707">
                  <c:v>42215.079565055785</c:v>
                </c:pt>
                <c:pt idx="37708">
                  <c:v>42215.079565065185</c:v>
                </c:pt>
                <c:pt idx="37709">
                  <c:v>42215.079565088003</c:v>
                </c:pt>
                <c:pt idx="37710">
                  <c:v>42215.079565090797</c:v>
                </c:pt>
                <c:pt idx="37711">
                  <c:v>42215.079565092601</c:v>
                </c:pt>
                <c:pt idx="37712">
                  <c:v>42215.079565147302</c:v>
                </c:pt>
                <c:pt idx="37713">
                  <c:v>42215.079565170403</c:v>
                </c:pt>
                <c:pt idx="37714">
                  <c:v>42215.0795652124</c:v>
                </c:pt>
                <c:pt idx="37715">
                  <c:v>42215.079565283784</c:v>
                </c:pt>
                <c:pt idx="37716">
                  <c:v>42215.079565287197</c:v>
                </c:pt>
                <c:pt idx="37717">
                  <c:v>42215.079565322601</c:v>
                </c:pt>
                <c:pt idx="37718">
                  <c:v>42215.079565324602</c:v>
                </c:pt>
                <c:pt idx="37719">
                  <c:v>42215.079565347201</c:v>
                </c:pt>
                <c:pt idx="37720">
                  <c:v>42215.079565355103</c:v>
                </c:pt>
                <c:pt idx="37721">
                  <c:v>42215.07956539093</c:v>
                </c:pt>
                <c:pt idx="37722">
                  <c:v>42215.079565393011</c:v>
                </c:pt>
                <c:pt idx="37723">
                  <c:v>42215.079565432003</c:v>
                </c:pt>
                <c:pt idx="37724">
                  <c:v>42215.07956544443</c:v>
                </c:pt>
                <c:pt idx="37725">
                  <c:v>42215.079565509674</c:v>
                </c:pt>
                <c:pt idx="37726">
                  <c:v>42215.079565515247</c:v>
                </c:pt>
                <c:pt idx="37727">
                  <c:v>42215.079565554384</c:v>
                </c:pt>
                <c:pt idx="37728">
                  <c:v>42215.079565556276</c:v>
                </c:pt>
                <c:pt idx="37729">
                  <c:v>42215.079565578402</c:v>
                </c:pt>
                <c:pt idx="37730">
                  <c:v>42215.079565599401</c:v>
                </c:pt>
                <c:pt idx="37731">
                  <c:v>42215.079565634704</c:v>
                </c:pt>
                <c:pt idx="37732">
                  <c:v>42215.079565640001</c:v>
                </c:pt>
                <c:pt idx="37733">
                  <c:v>42215.0795656681</c:v>
                </c:pt>
                <c:pt idx="37734">
                  <c:v>42215.0795656763</c:v>
                </c:pt>
                <c:pt idx="37735">
                  <c:v>42215.079565726497</c:v>
                </c:pt>
                <c:pt idx="37736">
                  <c:v>42215.079565746899</c:v>
                </c:pt>
                <c:pt idx="37737">
                  <c:v>42215.0795657825</c:v>
                </c:pt>
                <c:pt idx="37738">
                  <c:v>42215.079565786684</c:v>
                </c:pt>
                <c:pt idx="37739">
                  <c:v>42215.079565850676</c:v>
                </c:pt>
                <c:pt idx="37740">
                  <c:v>42215.079565867884</c:v>
                </c:pt>
                <c:pt idx="37741">
                  <c:v>42215.079565884196</c:v>
                </c:pt>
                <c:pt idx="37742">
                  <c:v>42215.0795659043</c:v>
                </c:pt>
                <c:pt idx="37743">
                  <c:v>42215.079565908098</c:v>
                </c:pt>
                <c:pt idx="37744">
                  <c:v>42215.079565970598</c:v>
                </c:pt>
                <c:pt idx="37745">
                  <c:v>42215.079565978529</c:v>
                </c:pt>
                <c:pt idx="37746">
                  <c:v>42215.079566015585</c:v>
                </c:pt>
                <c:pt idx="37747">
                  <c:v>42215.079566017375</c:v>
                </c:pt>
                <c:pt idx="37748">
                  <c:v>42215.079566019274</c:v>
                </c:pt>
                <c:pt idx="37749">
                  <c:v>42215.079566081484</c:v>
                </c:pt>
                <c:pt idx="37750">
                  <c:v>42215.079566085384</c:v>
                </c:pt>
                <c:pt idx="37751">
                  <c:v>42215.079566139997</c:v>
                </c:pt>
                <c:pt idx="37752">
                  <c:v>42215.079566160195</c:v>
                </c:pt>
                <c:pt idx="37753">
                  <c:v>42215.079566173998</c:v>
                </c:pt>
                <c:pt idx="37754">
                  <c:v>42215.079566209897</c:v>
                </c:pt>
                <c:pt idx="37755">
                  <c:v>42215.079566222201</c:v>
                </c:pt>
                <c:pt idx="37756">
                  <c:v>42215.079566248947</c:v>
                </c:pt>
                <c:pt idx="37757">
                  <c:v>42215.079566251676</c:v>
                </c:pt>
                <c:pt idx="37758">
                  <c:v>42215.079566253502</c:v>
                </c:pt>
                <c:pt idx="37759">
                  <c:v>42215.079566320499</c:v>
                </c:pt>
                <c:pt idx="37760">
                  <c:v>42215.079566323402</c:v>
                </c:pt>
                <c:pt idx="37761">
                  <c:v>42215.079566371911</c:v>
                </c:pt>
                <c:pt idx="37762">
                  <c:v>42215.079566442138</c:v>
                </c:pt>
                <c:pt idx="37763">
                  <c:v>42215.079566449829</c:v>
                </c:pt>
                <c:pt idx="37764">
                  <c:v>42215.079566468899</c:v>
                </c:pt>
                <c:pt idx="37765">
                  <c:v>42215.079566480003</c:v>
                </c:pt>
                <c:pt idx="37766">
                  <c:v>42215.079566481501</c:v>
                </c:pt>
                <c:pt idx="37767">
                  <c:v>42215.0795664826</c:v>
                </c:pt>
                <c:pt idx="37768">
                  <c:v>42215.079566548302</c:v>
                </c:pt>
                <c:pt idx="37769">
                  <c:v>42215.079566550376</c:v>
                </c:pt>
                <c:pt idx="37770">
                  <c:v>42215.079566603876</c:v>
                </c:pt>
                <c:pt idx="37771">
                  <c:v>42215.079566605273</c:v>
                </c:pt>
                <c:pt idx="37772">
                  <c:v>42215.079566666784</c:v>
                </c:pt>
                <c:pt idx="37773">
                  <c:v>42215.079566672903</c:v>
                </c:pt>
                <c:pt idx="37774">
                  <c:v>42215.079566711764</c:v>
                </c:pt>
                <c:pt idx="37775">
                  <c:v>42215.079566714674</c:v>
                </c:pt>
                <c:pt idx="37776">
                  <c:v>42215.079566740002</c:v>
                </c:pt>
                <c:pt idx="37777">
                  <c:v>42215.079566753775</c:v>
                </c:pt>
                <c:pt idx="37778">
                  <c:v>42215.079566797001</c:v>
                </c:pt>
                <c:pt idx="37779">
                  <c:v>42215.079566804285</c:v>
                </c:pt>
                <c:pt idx="37780">
                  <c:v>42215.079566824897</c:v>
                </c:pt>
                <c:pt idx="37781">
                  <c:v>42215.079566835884</c:v>
                </c:pt>
                <c:pt idx="37782">
                  <c:v>42215.079566900684</c:v>
                </c:pt>
                <c:pt idx="37783">
                  <c:v>42215.0795669043</c:v>
                </c:pt>
                <c:pt idx="37784">
                  <c:v>42215.079566943103</c:v>
                </c:pt>
                <c:pt idx="37785">
                  <c:v>42215.079566946697</c:v>
                </c:pt>
                <c:pt idx="37786">
                  <c:v>42215.079567008099</c:v>
                </c:pt>
                <c:pt idx="37787">
                  <c:v>42215.079567027897</c:v>
                </c:pt>
                <c:pt idx="37788">
                  <c:v>42215.079567041801</c:v>
                </c:pt>
                <c:pt idx="37789">
                  <c:v>42215.079567056899</c:v>
                </c:pt>
                <c:pt idx="37790">
                  <c:v>42215.0795670679</c:v>
                </c:pt>
                <c:pt idx="37791">
                  <c:v>42215.079567129796</c:v>
                </c:pt>
                <c:pt idx="37792">
                  <c:v>42215.079567135785</c:v>
                </c:pt>
                <c:pt idx="37793">
                  <c:v>42215.079567174929</c:v>
                </c:pt>
                <c:pt idx="37794">
                  <c:v>42215.079567178829</c:v>
                </c:pt>
                <c:pt idx="37795">
                  <c:v>42215.0795671878</c:v>
                </c:pt>
                <c:pt idx="37796">
                  <c:v>42215.079567239503</c:v>
                </c:pt>
                <c:pt idx="37797">
                  <c:v>42215.079567241701</c:v>
                </c:pt>
                <c:pt idx="37798">
                  <c:v>42215.079567300003</c:v>
                </c:pt>
                <c:pt idx="37799">
                  <c:v>42215.079567313594</c:v>
                </c:pt>
                <c:pt idx="37800">
                  <c:v>42215.079567329929</c:v>
                </c:pt>
                <c:pt idx="37801">
                  <c:v>42215.079567367196</c:v>
                </c:pt>
                <c:pt idx="37802">
                  <c:v>42215.079567375797</c:v>
                </c:pt>
                <c:pt idx="37803">
                  <c:v>42215.079567402929</c:v>
                </c:pt>
                <c:pt idx="37804">
                  <c:v>42215.079567405701</c:v>
                </c:pt>
                <c:pt idx="37805">
                  <c:v>42215.079567410801</c:v>
                </c:pt>
                <c:pt idx="37806">
                  <c:v>42215.079567467685</c:v>
                </c:pt>
                <c:pt idx="37807">
                  <c:v>42215.079567488399</c:v>
                </c:pt>
                <c:pt idx="37808">
                  <c:v>42215.079567531975</c:v>
                </c:pt>
                <c:pt idx="37809">
                  <c:v>42215.079567599103</c:v>
                </c:pt>
                <c:pt idx="37810">
                  <c:v>42215.079567602996</c:v>
                </c:pt>
                <c:pt idx="37811">
                  <c:v>42215.079567622197</c:v>
                </c:pt>
                <c:pt idx="37812">
                  <c:v>42215.079567634784</c:v>
                </c:pt>
                <c:pt idx="37813">
                  <c:v>42215.079567639776</c:v>
                </c:pt>
                <c:pt idx="37814">
                  <c:v>42215.079567642897</c:v>
                </c:pt>
                <c:pt idx="37815">
                  <c:v>42215.079567705594</c:v>
                </c:pt>
                <c:pt idx="37816">
                  <c:v>42215.079567707675</c:v>
                </c:pt>
                <c:pt idx="37817">
                  <c:v>42215.079567751673</c:v>
                </c:pt>
                <c:pt idx="37818">
                  <c:v>42215.079567764195</c:v>
                </c:pt>
                <c:pt idx="37819">
                  <c:v>42215.079567824097</c:v>
                </c:pt>
                <c:pt idx="37820">
                  <c:v>42215.079567830195</c:v>
                </c:pt>
                <c:pt idx="37821">
                  <c:v>42215.079567869194</c:v>
                </c:pt>
                <c:pt idx="37822">
                  <c:v>42215.079567875</c:v>
                </c:pt>
                <c:pt idx="37823">
                  <c:v>42215.079567892302</c:v>
                </c:pt>
                <c:pt idx="37824">
                  <c:v>42215.079567908702</c:v>
                </c:pt>
                <c:pt idx="37825">
                  <c:v>42215.079567943998</c:v>
                </c:pt>
                <c:pt idx="37826">
                  <c:v>42215.079567954002</c:v>
                </c:pt>
                <c:pt idx="37827">
                  <c:v>42215.079567982284</c:v>
                </c:pt>
                <c:pt idx="37828">
                  <c:v>42215.07956799613</c:v>
                </c:pt>
                <c:pt idx="37829">
                  <c:v>42215.079568043897</c:v>
                </c:pt>
                <c:pt idx="37830">
                  <c:v>42215.079568061876</c:v>
                </c:pt>
                <c:pt idx="37831">
                  <c:v>42215.079568100402</c:v>
                </c:pt>
                <c:pt idx="37832">
                  <c:v>42215.079568106798</c:v>
                </c:pt>
                <c:pt idx="37833">
                  <c:v>42215.079568164998</c:v>
                </c:pt>
                <c:pt idx="37834">
                  <c:v>42215.079568180401</c:v>
                </c:pt>
                <c:pt idx="37835">
                  <c:v>42215.079568198838</c:v>
                </c:pt>
                <c:pt idx="37836">
                  <c:v>42215.079568206529</c:v>
                </c:pt>
                <c:pt idx="37837">
                  <c:v>42215.079568228139</c:v>
                </c:pt>
                <c:pt idx="37838">
                  <c:v>42215.079568285197</c:v>
                </c:pt>
                <c:pt idx="37839">
                  <c:v>42215.079568293098</c:v>
                </c:pt>
                <c:pt idx="37840">
                  <c:v>42215.079568324829</c:v>
                </c:pt>
                <c:pt idx="37841">
                  <c:v>42215.079568332498</c:v>
                </c:pt>
                <c:pt idx="37842">
                  <c:v>42215.079568338697</c:v>
                </c:pt>
                <c:pt idx="37843">
                  <c:v>42215.07956839633</c:v>
                </c:pt>
                <c:pt idx="37844">
                  <c:v>42215.07956839844</c:v>
                </c:pt>
                <c:pt idx="37845">
                  <c:v>42215.0795684603</c:v>
                </c:pt>
                <c:pt idx="37846">
                  <c:v>42215.079568475499</c:v>
                </c:pt>
                <c:pt idx="37847">
                  <c:v>42215.079568489396</c:v>
                </c:pt>
                <c:pt idx="37848">
                  <c:v>42215.079568524801</c:v>
                </c:pt>
                <c:pt idx="37849">
                  <c:v>42215.079568539775</c:v>
                </c:pt>
                <c:pt idx="37850">
                  <c:v>42215.079568563255</c:v>
                </c:pt>
                <c:pt idx="37851">
                  <c:v>42215.079568565976</c:v>
                </c:pt>
                <c:pt idx="37852">
                  <c:v>42215.079568570596</c:v>
                </c:pt>
                <c:pt idx="37853">
                  <c:v>42215.079568625384</c:v>
                </c:pt>
                <c:pt idx="37854">
                  <c:v>42215.079568643385</c:v>
                </c:pt>
                <c:pt idx="37855">
                  <c:v>42215.079568692199</c:v>
                </c:pt>
                <c:pt idx="37856">
                  <c:v>42215.079568756199</c:v>
                </c:pt>
                <c:pt idx="37857">
                  <c:v>42215.079568778499</c:v>
                </c:pt>
                <c:pt idx="37858">
                  <c:v>42215.079568786801</c:v>
                </c:pt>
                <c:pt idx="37859">
                  <c:v>42215.079568791676</c:v>
                </c:pt>
                <c:pt idx="37860">
                  <c:v>42215.079568802401</c:v>
                </c:pt>
                <c:pt idx="37861">
                  <c:v>42215.079568819085</c:v>
                </c:pt>
                <c:pt idx="37862">
                  <c:v>42215.079568862384</c:v>
                </c:pt>
                <c:pt idx="37863">
                  <c:v>42215.079568864501</c:v>
                </c:pt>
                <c:pt idx="37864">
                  <c:v>42215.079568909598</c:v>
                </c:pt>
                <c:pt idx="37865">
                  <c:v>42215.079568923997</c:v>
                </c:pt>
                <c:pt idx="37866">
                  <c:v>42215.079568981273</c:v>
                </c:pt>
                <c:pt idx="37867">
                  <c:v>42215.079568987596</c:v>
                </c:pt>
                <c:pt idx="37868">
                  <c:v>42215.079569023001</c:v>
                </c:pt>
                <c:pt idx="37869">
                  <c:v>42215.079569034198</c:v>
                </c:pt>
                <c:pt idx="37870">
                  <c:v>42215.079569068097</c:v>
                </c:pt>
                <c:pt idx="37871">
                  <c:v>42215.079569080102</c:v>
                </c:pt>
                <c:pt idx="37872">
                  <c:v>42215.079569118301</c:v>
                </c:pt>
                <c:pt idx="37873">
                  <c:v>42215.079569125497</c:v>
                </c:pt>
                <c:pt idx="37874">
                  <c:v>42215.079569139598</c:v>
                </c:pt>
                <c:pt idx="37875">
                  <c:v>42215.079569156202</c:v>
                </c:pt>
                <c:pt idx="37876">
                  <c:v>42215.07956919913</c:v>
                </c:pt>
                <c:pt idx="37877">
                  <c:v>42215.079569219102</c:v>
                </c:pt>
                <c:pt idx="37878">
                  <c:v>42215.079569254398</c:v>
                </c:pt>
                <c:pt idx="37879">
                  <c:v>42215.079569266098</c:v>
                </c:pt>
                <c:pt idx="37880">
                  <c:v>42215.079569321999</c:v>
                </c:pt>
                <c:pt idx="37881">
                  <c:v>42215.079569341498</c:v>
                </c:pt>
                <c:pt idx="37882">
                  <c:v>42215.0795693572</c:v>
                </c:pt>
                <c:pt idx="37883">
                  <c:v>42215.079569367503</c:v>
                </c:pt>
                <c:pt idx="37884">
                  <c:v>42215.079569387897</c:v>
                </c:pt>
                <c:pt idx="37885">
                  <c:v>42215.079569442139</c:v>
                </c:pt>
                <c:pt idx="37886">
                  <c:v>42215.079569450398</c:v>
                </c:pt>
                <c:pt idx="37887">
                  <c:v>42215.0795694833</c:v>
                </c:pt>
                <c:pt idx="37888">
                  <c:v>42215.079569485999</c:v>
                </c:pt>
                <c:pt idx="37889">
                  <c:v>42215.079569497939</c:v>
                </c:pt>
                <c:pt idx="37890">
                  <c:v>42215.079569554</c:v>
                </c:pt>
                <c:pt idx="37891">
                  <c:v>42215.079569557784</c:v>
                </c:pt>
                <c:pt idx="37892">
                  <c:v>42215.079569620102</c:v>
                </c:pt>
                <c:pt idx="37893">
                  <c:v>42215.0795696321</c:v>
                </c:pt>
                <c:pt idx="37894">
                  <c:v>42215.079569648398</c:v>
                </c:pt>
                <c:pt idx="37895">
                  <c:v>42215.079569681875</c:v>
                </c:pt>
                <c:pt idx="37896">
                  <c:v>42215.079569694099</c:v>
                </c:pt>
                <c:pt idx="37897">
                  <c:v>42215.079569717484</c:v>
                </c:pt>
                <c:pt idx="37898">
                  <c:v>42215.079569720197</c:v>
                </c:pt>
                <c:pt idx="37899">
                  <c:v>42215.079569729998</c:v>
                </c:pt>
                <c:pt idx="37900">
                  <c:v>42215.079569777685</c:v>
                </c:pt>
                <c:pt idx="37901">
                  <c:v>42215.079569800801</c:v>
                </c:pt>
                <c:pt idx="37902">
                  <c:v>42215.079569851776</c:v>
                </c:pt>
                <c:pt idx="37903">
                  <c:v>42215.079569913476</c:v>
                </c:pt>
                <c:pt idx="37904">
                  <c:v>42215.079569919384</c:v>
                </c:pt>
                <c:pt idx="37905">
                  <c:v>42215.079569938498</c:v>
                </c:pt>
                <c:pt idx="37906">
                  <c:v>42215.079569952497</c:v>
                </c:pt>
                <c:pt idx="37907">
                  <c:v>42215.079569960901</c:v>
                </c:pt>
                <c:pt idx="37908">
                  <c:v>42215.079569961985</c:v>
                </c:pt>
                <c:pt idx="37909">
                  <c:v>42215.079570022601</c:v>
                </c:pt>
                <c:pt idx="37910">
                  <c:v>42215.079570024711</c:v>
                </c:pt>
                <c:pt idx="37911">
                  <c:v>42215.079570063273</c:v>
                </c:pt>
                <c:pt idx="37912">
                  <c:v>42215.079570083595</c:v>
                </c:pt>
                <c:pt idx="37913">
                  <c:v>42215.079570139802</c:v>
                </c:pt>
                <c:pt idx="37914">
                  <c:v>42215.079570145012</c:v>
                </c:pt>
                <c:pt idx="37915">
                  <c:v>42215.0795701838</c:v>
                </c:pt>
                <c:pt idx="37916">
                  <c:v>42215.07957019403</c:v>
                </c:pt>
                <c:pt idx="37917">
                  <c:v>42215.079570207199</c:v>
                </c:pt>
                <c:pt idx="37918">
                  <c:v>42215.079570225498</c:v>
                </c:pt>
                <c:pt idx="37919">
                  <c:v>42215.0795702662</c:v>
                </c:pt>
                <c:pt idx="37920">
                  <c:v>42215.079570271402</c:v>
                </c:pt>
                <c:pt idx="37921">
                  <c:v>42215.079570296839</c:v>
                </c:pt>
                <c:pt idx="37922">
                  <c:v>42215.079570315604</c:v>
                </c:pt>
                <c:pt idx="37923">
                  <c:v>42215.079570361675</c:v>
                </c:pt>
                <c:pt idx="37924">
                  <c:v>42215.079570376613</c:v>
                </c:pt>
                <c:pt idx="37925">
                  <c:v>42215.079570411901</c:v>
                </c:pt>
                <c:pt idx="37926">
                  <c:v>42215.079570426147</c:v>
                </c:pt>
                <c:pt idx="37927">
                  <c:v>42215.079570480011</c:v>
                </c:pt>
                <c:pt idx="37928">
                  <c:v>42215.0795705009</c:v>
                </c:pt>
                <c:pt idx="37929">
                  <c:v>42215.079570514674</c:v>
                </c:pt>
                <c:pt idx="37930">
                  <c:v>42215.079570539485</c:v>
                </c:pt>
                <c:pt idx="37931">
                  <c:v>42215.079570547801</c:v>
                </c:pt>
                <c:pt idx="37932">
                  <c:v>42215.079570601672</c:v>
                </c:pt>
                <c:pt idx="37933">
                  <c:v>42215.079570608097</c:v>
                </c:pt>
                <c:pt idx="37934">
                  <c:v>42215.079570646303</c:v>
                </c:pt>
                <c:pt idx="37935">
                  <c:v>42215.0795706559</c:v>
                </c:pt>
                <c:pt idx="37936">
                  <c:v>42215.079570658199</c:v>
                </c:pt>
                <c:pt idx="37937">
                  <c:v>42215.079570711074</c:v>
                </c:pt>
                <c:pt idx="37938">
                  <c:v>42215.079570713264</c:v>
                </c:pt>
                <c:pt idx="37939">
                  <c:v>42215.079570779701</c:v>
                </c:pt>
                <c:pt idx="37940">
                  <c:v>42215.079570790498</c:v>
                </c:pt>
                <c:pt idx="37941">
                  <c:v>42215.079570806811</c:v>
                </c:pt>
                <c:pt idx="37942">
                  <c:v>42215.079570839276</c:v>
                </c:pt>
                <c:pt idx="37943">
                  <c:v>42215.0795708523</c:v>
                </c:pt>
                <c:pt idx="37944">
                  <c:v>42215.07957087813</c:v>
                </c:pt>
                <c:pt idx="37945">
                  <c:v>42215.079570880902</c:v>
                </c:pt>
                <c:pt idx="37946">
                  <c:v>42215.079570890302</c:v>
                </c:pt>
                <c:pt idx="37947">
                  <c:v>42215.079570949798</c:v>
                </c:pt>
                <c:pt idx="37948">
                  <c:v>42215.079570952599</c:v>
                </c:pt>
                <c:pt idx="37949">
                  <c:v>42215.079571011673</c:v>
                </c:pt>
                <c:pt idx="37950">
                  <c:v>42215.079571070899</c:v>
                </c:pt>
                <c:pt idx="37951">
                  <c:v>42215.0795710803</c:v>
                </c:pt>
                <c:pt idx="37952">
                  <c:v>42215.07957109694</c:v>
                </c:pt>
                <c:pt idx="37953">
                  <c:v>42215.079571109898</c:v>
                </c:pt>
                <c:pt idx="37954">
                  <c:v>42215.079571112001</c:v>
                </c:pt>
                <c:pt idx="37955">
                  <c:v>42215.079571122398</c:v>
                </c:pt>
                <c:pt idx="37956">
                  <c:v>42215.079571177201</c:v>
                </c:pt>
                <c:pt idx="37957">
                  <c:v>42215.079571179398</c:v>
                </c:pt>
                <c:pt idx="37958">
                  <c:v>42215.079571237198</c:v>
                </c:pt>
                <c:pt idx="37959">
                  <c:v>42215.079571243703</c:v>
                </c:pt>
                <c:pt idx="37960">
                  <c:v>42215.079571296141</c:v>
                </c:pt>
                <c:pt idx="37961">
                  <c:v>42215.079571302529</c:v>
                </c:pt>
                <c:pt idx="37962">
                  <c:v>42215.079571341099</c:v>
                </c:pt>
                <c:pt idx="37963">
                  <c:v>42215.079571354203</c:v>
                </c:pt>
                <c:pt idx="37964">
                  <c:v>42215.079571370698</c:v>
                </c:pt>
                <c:pt idx="37965">
                  <c:v>42215.079571384529</c:v>
                </c:pt>
                <c:pt idx="37966">
                  <c:v>42215.079571424831</c:v>
                </c:pt>
                <c:pt idx="37967">
                  <c:v>42215.079571431997</c:v>
                </c:pt>
                <c:pt idx="37968">
                  <c:v>42215.079571454429</c:v>
                </c:pt>
                <c:pt idx="37969">
                  <c:v>42215.079571475799</c:v>
                </c:pt>
                <c:pt idx="37970">
                  <c:v>42215.079571532995</c:v>
                </c:pt>
                <c:pt idx="37971">
                  <c:v>42215.079571533875</c:v>
                </c:pt>
                <c:pt idx="37972">
                  <c:v>42215.079571572503</c:v>
                </c:pt>
                <c:pt idx="37973">
                  <c:v>42215.079571586102</c:v>
                </c:pt>
                <c:pt idx="37974">
                  <c:v>42215.079571636503</c:v>
                </c:pt>
                <c:pt idx="37975">
                  <c:v>42215.079571653485</c:v>
                </c:pt>
                <c:pt idx="37976">
                  <c:v>42215.079571669376</c:v>
                </c:pt>
                <c:pt idx="37977">
                  <c:v>42215.079571679598</c:v>
                </c:pt>
                <c:pt idx="37978">
                  <c:v>42215.0795717078</c:v>
                </c:pt>
                <c:pt idx="37979">
                  <c:v>42215.079571756803</c:v>
                </c:pt>
                <c:pt idx="37980">
                  <c:v>42215.079571765185</c:v>
                </c:pt>
                <c:pt idx="37981">
                  <c:v>42215.079571803784</c:v>
                </c:pt>
                <c:pt idx="37982">
                  <c:v>42215.079571815673</c:v>
                </c:pt>
                <c:pt idx="37983">
                  <c:v>42215.0795718179</c:v>
                </c:pt>
                <c:pt idx="37984">
                  <c:v>42215.079571870301</c:v>
                </c:pt>
                <c:pt idx="37985">
                  <c:v>42215.079571872397</c:v>
                </c:pt>
                <c:pt idx="37986">
                  <c:v>42215.079571939597</c:v>
                </c:pt>
                <c:pt idx="37987">
                  <c:v>42215.079571943701</c:v>
                </c:pt>
                <c:pt idx="37988">
                  <c:v>42215.079571961804</c:v>
                </c:pt>
                <c:pt idx="37989">
                  <c:v>42215.079571996699</c:v>
                </c:pt>
                <c:pt idx="37990">
                  <c:v>42215.079572010676</c:v>
                </c:pt>
                <c:pt idx="37991">
                  <c:v>42215.079572041097</c:v>
                </c:pt>
                <c:pt idx="37992">
                  <c:v>42215.079572043811</c:v>
                </c:pt>
                <c:pt idx="37993">
                  <c:v>42215.079572050097</c:v>
                </c:pt>
                <c:pt idx="37994">
                  <c:v>42215.079572105402</c:v>
                </c:pt>
                <c:pt idx="37995">
                  <c:v>42215.079572112103</c:v>
                </c:pt>
                <c:pt idx="37996">
                  <c:v>42215.0795721717</c:v>
                </c:pt>
                <c:pt idx="37997">
                  <c:v>42215.07957222854</c:v>
                </c:pt>
                <c:pt idx="37998">
                  <c:v>42215.079572234303</c:v>
                </c:pt>
                <c:pt idx="37999">
                  <c:v>42215.079572252929</c:v>
                </c:pt>
                <c:pt idx="38000">
                  <c:v>42215.079572266899</c:v>
                </c:pt>
                <c:pt idx="38001">
                  <c:v>42215.079572275703</c:v>
                </c:pt>
                <c:pt idx="38002">
                  <c:v>42215.079572281997</c:v>
                </c:pt>
                <c:pt idx="38003">
                  <c:v>42215.07957233613</c:v>
                </c:pt>
                <c:pt idx="38004">
                  <c:v>42215.079572338298</c:v>
                </c:pt>
                <c:pt idx="38005">
                  <c:v>42215.079572395698</c:v>
                </c:pt>
                <c:pt idx="38006">
                  <c:v>42215.079572403803</c:v>
                </c:pt>
                <c:pt idx="38007">
                  <c:v>42215.079572453498</c:v>
                </c:pt>
                <c:pt idx="38008">
                  <c:v>42215.079572459697</c:v>
                </c:pt>
                <c:pt idx="38009">
                  <c:v>42215.079572498558</c:v>
                </c:pt>
                <c:pt idx="38010">
                  <c:v>42215.079572513772</c:v>
                </c:pt>
                <c:pt idx="38011">
                  <c:v>42215.079572522998</c:v>
                </c:pt>
                <c:pt idx="38012">
                  <c:v>42215.079572538903</c:v>
                </c:pt>
                <c:pt idx="38013">
                  <c:v>42215.079572579401</c:v>
                </c:pt>
                <c:pt idx="38014">
                  <c:v>42215.079572584684</c:v>
                </c:pt>
                <c:pt idx="38015">
                  <c:v>42215.079572611474</c:v>
                </c:pt>
                <c:pt idx="38016">
                  <c:v>42215.079572635674</c:v>
                </c:pt>
                <c:pt idx="38017">
                  <c:v>42215.079572691197</c:v>
                </c:pt>
                <c:pt idx="38018">
                  <c:v>42215.079572693503</c:v>
                </c:pt>
                <c:pt idx="38019">
                  <c:v>42215.079572729803</c:v>
                </c:pt>
                <c:pt idx="38020">
                  <c:v>42215.079572745803</c:v>
                </c:pt>
                <c:pt idx="38021">
                  <c:v>42215.07957279493</c:v>
                </c:pt>
                <c:pt idx="38022">
                  <c:v>42215.079572812385</c:v>
                </c:pt>
                <c:pt idx="38023">
                  <c:v>42215.079572828297</c:v>
                </c:pt>
                <c:pt idx="38024">
                  <c:v>42215.0795728386</c:v>
                </c:pt>
                <c:pt idx="38025">
                  <c:v>42215.079572867784</c:v>
                </c:pt>
                <c:pt idx="38026">
                  <c:v>42215.0795729151</c:v>
                </c:pt>
                <c:pt idx="38027">
                  <c:v>42215.079572922601</c:v>
                </c:pt>
                <c:pt idx="38028">
                  <c:v>42215.079572961484</c:v>
                </c:pt>
                <c:pt idx="38029">
                  <c:v>42215.079572972601</c:v>
                </c:pt>
                <c:pt idx="38030">
                  <c:v>42215.079572977796</c:v>
                </c:pt>
                <c:pt idx="38031">
                  <c:v>42215.079573025498</c:v>
                </c:pt>
                <c:pt idx="38032">
                  <c:v>42215.079573029398</c:v>
                </c:pt>
                <c:pt idx="38033">
                  <c:v>42215.079573099531</c:v>
                </c:pt>
                <c:pt idx="38034">
                  <c:v>42215.079573106297</c:v>
                </c:pt>
                <c:pt idx="38035">
                  <c:v>42215.079573119998</c:v>
                </c:pt>
                <c:pt idx="38036">
                  <c:v>42215.079573154129</c:v>
                </c:pt>
                <c:pt idx="38037">
                  <c:v>42215.079573168099</c:v>
                </c:pt>
                <c:pt idx="38038">
                  <c:v>42215.079573192939</c:v>
                </c:pt>
                <c:pt idx="38039">
                  <c:v>42215.079573195697</c:v>
                </c:pt>
                <c:pt idx="38040">
                  <c:v>42215.079573209929</c:v>
                </c:pt>
                <c:pt idx="38041">
                  <c:v>42215.0795732634</c:v>
                </c:pt>
                <c:pt idx="38042">
                  <c:v>42215.07957327013</c:v>
                </c:pt>
                <c:pt idx="38043">
                  <c:v>42215.079573331401</c:v>
                </c:pt>
                <c:pt idx="38044">
                  <c:v>42215.079573385803</c:v>
                </c:pt>
                <c:pt idx="38045">
                  <c:v>42215.07957339604</c:v>
                </c:pt>
                <c:pt idx="38046">
                  <c:v>42215.0795734126</c:v>
                </c:pt>
                <c:pt idx="38047">
                  <c:v>42215.079573424329</c:v>
                </c:pt>
                <c:pt idx="38048">
                  <c:v>42215.079573427603</c:v>
                </c:pt>
                <c:pt idx="38049">
                  <c:v>42215.079573442141</c:v>
                </c:pt>
                <c:pt idx="38050">
                  <c:v>42215.07957349233</c:v>
                </c:pt>
                <c:pt idx="38051">
                  <c:v>42215.07957349444</c:v>
                </c:pt>
                <c:pt idx="38052">
                  <c:v>42215.079573551586</c:v>
                </c:pt>
                <c:pt idx="38053">
                  <c:v>42215.079573563184</c:v>
                </c:pt>
                <c:pt idx="38054">
                  <c:v>42215.079573610194</c:v>
                </c:pt>
                <c:pt idx="38055">
                  <c:v>42215.079573617186</c:v>
                </c:pt>
                <c:pt idx="38056">
                  <c:v>42215.079573655785</c:v>
                </c:pt>
                <c:pt idx="38057">
                  <c:v>42215.079573673996</c:v>
                </c:pt>
                <c:pt idx="38058">
                  <c:v>42215.079573686002</c:v>
                </c:pt>
                <c:pt idx="38059">
                  <c:v>42215.079573699797</c:v>
                </c:pt>
                <c:pt idx="38060">
                  <c:v>42215.079573742601</c:v>
                </c:pt>
                <c:pt idx="38061">
                  <c:v>42215.079573749899</c:v>
                </c:pt>
                <c:pt idx="38062">
                  <c:v>42215.079573768897</c:v>
                </c:pt>
                <c:pt idx="38063">
                  <c:v>42215.079573795199</c:v>
                </c:pt>
                <c:pt idx="38064">
                  <c:v>42215.079573844298</c:v>
                </c:pt>
                <c:pt idx="38065">
                  <c:v>42215.07957384883</c:v>
                </c:pt>
                <c:pt idx="38066">
                  <c:v>42215.079573883901</c:v>
                </c:pt>
                <c:pt idx="38067">
                  <c:v>42215.079573905998</c:v>
                </c:pt>
                <c:pt idx="38068">
                  <c:v>42215.079573951276</c:v>
                </c:pt>
                <c:pt idx="38069">
                  <c:v>42215.079573974297</c:v>
                </c:pt>
                <c:pt idx="38070">
                  <c:v>42215.079573990603</c:v>
                </c:pt>
                <c:pt idx="38071">
                  <c:v>42215.079574012998</c:v>
                </c:pt>
                <c:pt idx="38072">
                  <c:v>42215.079574027201</c:v>
                </c:pt>
                <c:pt idx="38073">
                  <c:v>42215.079574073003</c:v>
                </c:pt>
                <c:pt idx="38074">
                  <c:v>42215.079574080497</c:v>
                </c:pt>
                <c:pt idx="38075">
                  <c:v>42215.079574118798</c:v>
                </c:pt>
                <c:pt idx="38076">
                  <c:v>42215.07957412953</c:v>
                </c:pt>
                <c:pt idx="38077">
                  <c:v>42215.079574137802</c:v>
                </c:pt>
                <c:pt idx="38078">
                  <c:v>42215.079574183284</c:v>
                </c:pt>
                <c:pt idx="38079">
                  <c:v>42215.079574185402</c:v>
                </c:pt>
                <c:pt idx="38080">
                  <c:v>42215.079574259129</c:v>
                </c:pt>
                <c:pt idx="38081">
                  <c:v>42215.079574264098</c:v>
                </c:pt>
                <c:pt idx="38082">
                  <c:v>42215.079574280302</c:v>
                </c:pt>
                <c:pt idx="38083">
                  <c:v>42215.079574311676</c:v>
                </c:pt>
                <c:pt idx="38084">
                  <c:v>42215.079574328549</c:v>
                </c:pt>
                <c:pt idx="38085">
                  <c:v>42215.079574346841</c:v>
                </c:pt>
                <c:pt idx="38086">
                  <c:v>42215.07957434954</c:v>
                </c:pt>
                <c:pt idx="38087">
                  <c:v>42215.0795743696</c:v>
                </c:pt>
                <c:pt idx="38088">
                  <c:v>42215.079574413197</c:v>
                </c:pt>
                <c:pt idx="38089">
                  <c:v>42215.07957442983</c:v>
                </c:pt>
                <c:pt idx="38090">
                  <c:v>42215.079574490941</c:v>
                </c:pt>
                <c:pt idx="38091">
                  <c:v>42215.079574543102</c:v>
                </c:pt>
                <c:pt idx="38092">
                  <c:v>42215.0795745547</c:v>
                </c:pt>
                <c:pt idx="38093">
                  <c:v>42215.079574571195</c:v>
                </c:pt>
                <c:pt idx="38094">
                  <c:v>42215.079574578303</c:v>
                </c:pt>
                <c:pt idx="38095">
                  <c:v>42215.079574591284</c:v>
                </c:pt>
                <c:pt idx="38096">
                  <c:v>42215.079574601674</c:v>
                </c:pt>
                <c:pt idx="38097">
                  <c:v>42215.079574650284</c:v>
                </c:pt>
                <c:pt idx="38098">
                  <c:v>42215.079574652402</c:v>
                </c:pt>
                <c:pt idx="38099">
                  <c:v>42215.07957469453</c:v>
                </c:pt>
                <c:pt idx="38100">
                  <c:v>42215.079574723</c:v>
                </c:pt>
                <c:pt idx="38101">
                  <c:v>42215.079574767784</c:v>
                </c:pt>
                <c:pt idx="38102">
                  <c:v>42215.079574774529</c:v>
                </c:pt>
                <c:pt idx="38103">
                  <c:v>42215.079574812997</c:v>
                </c:pt>
                <c:pt idx="38104">
                  <c:v>42215.079574833595</c:v>
                </c:pt>
                <c:pt idx="38105">
                  <c:v>42215.079574838703</c:v>
                </c:pt>
                <c:pt idx="38106">
                  <c:v>42215.079574852498</c:v>
                </c:pt>
                <c:pt idx="38107">
                  <c:v>42215.079574893003</c:v>
                </c:pt>
                <c:pt idx="38108">
                  <c:v>42215.079574902898</c:v>
                </c:pt>
                <c:pt idx="38109">
                  <c:v>42215.079574926429</c:v>
                </c:pt>
                <c:pt idx="38110">
                  <c:v>42215.079574955002</c:v>
                </c:pt>
                <c:pt idx="38111">
                  <c:v>42215.079574988129</c:v>
                </c:pt>
                <c:pt idx="38112">
                  <c:v>42215.07957500613</c:v>
                </c:pt>
                <c:pt idx="38113">
                  <c:v>42215.079575044612</c:v>
                </c:pt>
                <c:pt idx="38114">
                  <c:v>42215.079575065502</c:v>
                </c:pt>
                <c:pt idx="38115">
                  <c:v>42215.079575109012</c:v>
                </c:pt>
                <c:pt idx="38116">
                  <c:v>42215.079575129297</c:v>
                </c:pt>
                <c:pt idx="38117">
                  <c:v>42215.079575143129</c:v>
                </c:pt>
                <c:pt idx="38118">
                  <c:v>42215.079575165597</c:v>
                </c:pt>
                <c:pt idx="38119">
                  <c:v>42215.079575187003</c:v>
                </c:pt>
                <c:pt idx="38120">
                  <c:v>42215.079575229611</c:v>
                </c:pt>
                <c:pt idx="38121">
                  <c:v>42215.079575237702</c:v>
                </c:pt>
                <c:pt idx="38122">
                  <c:v>42215.079575271797</c:v>
                </c:pt>
                <c:pt idx="38123">
                  <c:v>42215.079575276141</c:v>
                </c:pt>
                <c:pt idx="38124">
                  <c:v>42215.079575297299</c:v>
                </c:pt>
                <c:pt idx="38125">
                  <c:v>42215.07957534014</c:v>
                </c:pt>
                <c:pt idx="38126">
                  <c:v>42215.079575342228</c:v>
                </c:pt>
                <c:pt idx="38127">
                  <c:v>42215.07957541653</c:v>
                </c:pt>
                <c:pt idx="38128">
                  <c:v>42215.079575418829</c:v>
                </c:pt>
                <c:pt idx="38129">
                  <c:v>42215.079575435499</c:v>
                </c:pt>
                <c:pt idx="38130">
                  <c:v>42215.079575469201</c:v>
                </c:pt>
                <c:pt idx="38131">
                  <c:v>42215.07957548093</c:v>
                </c:pt>
                <c:pt idx="38132">
                  <c:v>42215.079575504111</c:v>
                </c:pt>
                <c:pt idx="38133">
                  <c:v>42215.079575506803</c:v>
                </c:pt>
                <c:pt idx="38134">
                  <c:v>42215.0795755293</c:v>
                </c:pt>
                <c:pt idx="38135">
                  <c:v>42215.079575567084</c:v>
                </c:pt>
                <c:pt idx="38136">
                  <c:v>42215.079575587501</c:v>
                </c:pt>
                <c:pt idx="38137">
                  <c:v>42215.079575650903</c:v>
                </c:pt>
                <c:pt idx="38138">
                  <c:v>42215.079575700896</c:v>
                </c:pt>
                <c:pt idx="38139">
                  <c:v>42215.079575708129</c:v>
                </c:pt>
                <c:pt idx="38140">
                  <c:v>42215.079575724703</c:v>
                </c:pt>
                <c:pt idx="38141">
                  <c:v>42215.079575739001</c:v>
                </c:pt>
                <c:pt idx="38142">
                  <c:v>42215.079575742602</c:v>
                </c:pt>
                <c:pt idx="38143">
                  <c:v>42215.079575761272</c:v>
                </c:pt>
                <c:pt idx="38144">
                  <c:v>42215.079575807198</c:v>
                </c:pt>
                <c:pt idx="38145">
                  <c:v>42215.079575809301</c:v>
                </c:pt>
                <c:pt idx="38146">
                  <c:v>42215.079575851501</c:v>
                </c:pt>
                <c:pt idx="38147">
                  <c:v>42215.079575882897</c:v>
                </c:pt>
                <c:pt idx="38148">
                  <c:v>42215.079575925702</c:v>
                </c:pt>
                <c:pt idx="38149">
                  <c:v>42215.079575932003</c:v>
                </c:pt>
                <c:pt idx="38150">
                  <c:v>42215.079575970201</c:v>
                </c:pt>
                <c:pt idx="38151">
                  <c:v>42215.079575993499</c:v>
                </c:pt>
                <c:pt idx="38152">
                  <c:v>42215.079576001284</c:v>
                </c:pt>
                <c:pt idx="38153">
                  <c:v>42215.079576014999</c:v>
                </c:pt>
                <c:pt idx="38154">
                  <c:v>42215.079576055403</c:v>
                </c:pt>
                <c:pt idx="38155">
                  <c:v>42215.079576062599</c:v>
                </c:pt>
                <c:pt idx="38156">
                  <c:v>42215.079576083401</c:v>
                </c:pt>
                <c:pt idx="38157">
                  <c:v>42215.079576114702</c:v>
                </c:pt>
                <c:pt idx="38158">
                  <c:v>42215.079576146039</c:v>
                </c:pt>
                <c:pt idx="38159">
                  <c:v>42215.0795761634</c:v>
                </c:pt>
                <c:pt idx="38160">
                  <c:v>42215.079576201897</c:v>
                </c:pt>
                <c:pt idx="38161">
                  <c:v>42215.079576225398</c:v>
                </c:pt>
                <c:pt idx="38162">
                  <c:v>42215.079576266529</c:v>
                </c:pt>
                <c:pt idx="38163">
                  <c:v>42215.079576288699</c:v>
                </c:pt>
                <c:pt idx="38164">
                  <c:v>42215.079576302531</c:v>
                </c:pt>
                <c:pt idx="38165">
                  <c:v>42215.079576317599</c:v>
                </c:pt>
                <c:pt idx="38166">
                  <c:v>42215.07957634663</c:v>
                </c:pt>
                <c:pt idx="38167">
                  <c:v>42215.079576386699</c:v>
                </c:pt>
                <c:pt idx="38168">
                  <c:v>42215.07957639495</c:v>
                </c:pt>
                <c:pt idx="38169">
                  <c:v>42215.07957642994</c:v>
                </c:pt>
                <c:pt idx="38170">
                  <c:v>42215.0795764336</c:v>
                </c:pt>
                <c:pt idx="38171">
                  <c:v>42215.079576457603</c:v>
                </c:pt>
                <c:pt idx="38172">
                  <c:v>42215.079576498239</c:v>
                </c:pt>
                <c:pt idx="38173">
                  <c:v>42215.079576502103</c:v>
                </c:pt>
                <c:pt idx="38174">
                  <c:v>42215.079576578399</c:v>
                </c:pt>
                <c:pt idx="38175">
                  <c:v>42215.079576578697</c:v>
                </c:pt>
                <c:pt idx="38176">
                  <c:v>42215.079576592529</c:v>
                </c:pt>
                <c:pt idx="38177">
                  <c:v>42215.079576627199</c:v>
                </c:pt>
                <c:pt idx="38178">
                  <c:v>42215.079576640899</c:v>
                </c:pt>
                <c:pt idx="38179">
                  <c:v>42215.079576668599</c:v>
                </c:pt>
                <c:pt idx="38180">
                  <c:v>42215.079576671284</c:v>
                </c:pt>
                <c:pt idx="38181">
                  <c:v>42215.079576689503</c:v>
                </c:pt>
                <c:pt idx="38182">
                  <c:v>42215.079576723998</c:v>
                </c:pt>
                <c:pt idx="38183">
                  <c:v>42215.079576744429</c:v>
                </c:pt>
                <c:pt idx="38184">
                  <c:v>42215.079576810276</c:v>
                </c:pt>
                <c:pt idx="38185">
                  <c:v>42215.079576857803</c:v>
                </c:pt>
                <c:pt idx="38186">
                  <c:v>42215.079576868098</c:v>
                </c:pt>
                <c:pt idx="38187">
                  <c:v>42215.079576887198</c:v>
                </c:pt>
                <c:pt idx="38188">
                  <c:v>42215.079576893098</c:v>
                </c:pt>
                <c:pt idx="38189">
                  <c:v>42215.079576899698</c:v>
                </c:pt>
                <c:pt idx="38190">
                  <c:v>42215.079576921402</c:v>
                </c:pt>
                <c:pt idx="38191">
                  <c:v>42215.079576964097</c:v>
                </c:pt>
                <c:pt idx="38192">
                  <c:v>42215.079576966302</c:v>
                </c:pt>
                <c:pt idx="38193">
                  <c:v>42215.079577009899</c:v>
                </c:pt>
                <c:pt idx="38194">
                  <c:v>42215.079577042212</c:v>
                </c:pt>
                <c:pt idx="38195">
                  <c:v>42215.079577083001</c:v>
                </c:pt>
                <c:pt idx="38196">
                  <c:v>42215.079577089302</c:v>
                </c:pt>
                <c:pt idx="38197">
                  <c:v>42215.07957712793</c:v>
                </c:pt>
                <c:pt idx="38198">
                  <c:v>42215.079577153199</c:v>
                </c:pt>
                <c:pt idx="38199">
                  <c:v>42215.079577158212</c:v>
                </c:pt>
                <c:pt idx="38200">
                  <c:v>42215.07957717203</c:v>
                </c:pt>
                <c:pt idx="38201">
                  <c:v>42215.079577214899</c:v>
                </c:pt>
                <c:pt idx="38202">
                  <c:v>42215.079577222212</c:v>
                </c:pt>
                <c:pt idx="38203">
                  <c:v>42215.079577241399</c:v>
                </c:pt>
                <c:pt idx="38204">
                  <c:v>42215.079577274213</c:v>
                </c:pt>
                <c:pt idx="38205">
                  <c:v>42215.079577305201</c:v>
                </c:pt>
                <c:pt idx="38206">
                  <c:v>42215.079577320699</c:v>
                </c:pt>
                <c:pt idx="38207">
                  <c:v>42215.079577355929</c:v>
                </c:pt>
                <c:pt idx="38208">
                  <c:v>42215.079577385099</c:v>
                </c:pt>
                <c:pt idx="38209">
                  <c:v>42215.079577424549</c:v>
                </c:pt>
                <c:pt idx="38210">
                  <c:v>42215.079577447228</c:v>
                </c:pt>
                <c:pt idx="38211">
                  <c:v>42215.079577461001</c:v>
                </c:pt>
                <c:pt idx="38212">
                  <c:v>42215.079577468139</c:v>
                </c:pt>
                <c:pt idx="38213">
                  <c:v>42215.0795775062</c:v>
                </c:pt>
                <c:pt idx="38214">
                  <c:v>42215.07957754613</c:v>
                </c:pt>
                <c:pt idx="38215">
                  <c:v>42215.0795775523</c:v>
                </c:pt>
                <c:pt idx="38216">
                  <c:v>42215.079577586897</c:v>
                </c:pt>
                <c:pt idx="38217">
                  <c:v>42215.079577591103</c:v>
                </c:pt>
                <c:pt idx="38218">
                  <c:v>42215.079577617304</c:v>
                </c:pt>
                <c:pt idx="38219">
                  <c:v>42215.079577655197</c:v>
                </c:pt>
                <c:pt idx="38220">
                  <c:v>42215.079577657198</c:v>
                </c:pt>
                <c:pt idx="38221">
                  <c:v>42215.079577738201</c:v>
                </c:pt>
                <c:pt idx="38222">
                  <c:v>42215.079577749602</c:v>
                </c:pt>
                <c:pt idx="38223">
                  <c:v>42215.079577759097</c:v>
                </c:pt>
                <c:pt idx="38224">
                  <c:v>42215.079577783785</c:v>
                </c:pt>
                <c:pt idx="38225">
                  <c:v>42215.079577807403</c:v>
                </c:pt>
                <c:pt idx="38226">
                  <c:v>42215.079577822202</c:v>
                </c:pt>
                <c:pt idx="38227">
                  <c:v>42215.07957782493</c:v>
                </c:pt>
                <c:pt idx="38228">
                  <c:v>42215.07957784913</c:v>
                </c:pt>
                <c:pt idx="38229">
                  <c:v>42215.0795778846</c:v>
                </c:pt>
                <c:pt idx="38230">
                  <c:v>42215.079577902703</c:v>
                </c:pt>
                <c:pt idx="38231">
                  <c:v>42215.079577970202</c:v>
                </c:pt>
                <c:pt idx="38232">
                  <c:v>42215.079578015502</c:v>
                </c:pt>
                <c:pt idx="38233">
                  <c:v>42215.079578041201</c:v>
                </c:pt>
                <c:pt idx="38234">
                  <c:v>42215.079578043929</c:v>
                </c:pt>
                <c:pt idx="38235">
                  <c:v>42215.079578053599</c:v>
                </c:pt>
                <c:pt idx="38236">
                  <c:v>42215.07957807654</c:v>
                </c:pt>
                <c:pt idx="38237">
                  <c:v>42215.079578081</c:v>
                </c:pt>
                <c:pt idx="38238">
                  <c:v>42215.079578122029</c:v>
                </c:pt>
                <c:pt idx="38239">
                  <c:v>42215.07957812414</c:v>
                </c:pt>
                <c:pt idx="38240">
                  <c:v>42215.07957817203</c:v>
                </c:pt>
                <c:pt idx="38241">
                  <c:v>42215.079578202029</c:v>
                </c:pt>
                <c:pt idx="38242">
                  <c:v>42215.079578239529</c:v>
                </c:pt>
                <c:pt idx="38243">
                  <c:v>42215.079578246739</c:v>
                </c:pt>
                <c:pt idx="38244">
                  <c:v>42215.0795782852</c:v>
                </c:pt>
                <c:pt idx="38245">
                  <c:v>42215.079578313198</c:v>
                </c:pt>
                <c:pt idx="38246">
                  <c:v>42215.079578323297</c:v>
                </c:pt>
                <c:pt idx="38247">
                  <c:v>42215.079578338038</c:v>
                </c:pt>
                <c:pt idx="38248">
                  <c:v>42215.07957837623</c:v>
                </c:pt>
                <c:pt idx="38249">
                  <c:v>42215.079578385201</c:v>
                </c:pt>
                <c:pt idx="38250">
                  <c:v>42215.07957839856</c:v>
                </c:pt>
                <c:pt idx="38251">
                  <c:v>42215.079578434139</c:v>
                </c:pt>
                <c:pt idx="38252">
                  <c:v>42215.079578466211</c:v>
                </c:pt>
                <c:pt idx="38253">
                  <c:v>42215.07957847834</c:v>
                </c:pt>
                <c:pt idx="38254">
                  <c:v>42215.079578516685</c:v>
                </c:pt>
                <c:pt idx="38255">
                  <c:v>42215.079578545097</c:v>
                </c:pt>
                <c:pt idx="38256">
                  <c:v>42215.0795785804</c:v>
                </c:pt>
                <c:pt idx="38257">
                  <c:v>42215.0795786163</c:v>
                </c:pt>
                <c:pt idx="38258">
                  <c:v>42215.079578619101</c:v>
                </c:pt>
                <c:pt idx="38259">
                  <c:v>42215.07957864894</c:v>
                </c:pt>
                <c:pt idx="38260">
                  <c:v>42215.079578666002</c:v>
                </c:pt>
                <c:pt idx="38261">
                  <c:v>42215.079578700599</c:v>
                </c:pt>
                <c:pt idx="38262">
                  <c:v>42215.079578709803</c:v>
                </c:pt>
                <c:pt idx="38263">
                  <c:v>42215.079578744699</c:v>
                </c:pt>
                <c:pt idx="38264">
                  <c:v>42215.079578749697</c:v>
                </c:pt>
                <c:pt idx="38265">
                  <c:v>42215.079578777099</c:v>
                </c:pt>
                <c:pt idx="38266">
                  <c:v>42215.0795788127</c:v>
                </c:pt>
                <c:pt idx="38267">
                  <c:v>42215.079578814803</c:v>
                </c:pt>
                <c:pt idx="38268">
                  <c:v>42215.079578898331</c:v>
                </c:pt>
                <c:pt idx="38269">
                  <c:v>42215.07957890843</c:v>
                </c:pt>
                <c:pt idx="38270">
                  <c:v>42215.079578923702</c:v>
                </c:pt>
                <c:pt idx="38271">
                  <c:v>42215.079578941397</c:v>
                </c:pt>
                <c:pt idx="38272">
                  <c:v>42215.079578966703</c:v>
                </c:pt>
                <c:pt idx="38273">
                  <c:v>42215.07957897953</c:v>
                </c:pt>
                <c:pt idx="38274">
                  <c:v>42215.0795789822</c:v>
                </c:pt>
                <c:pt idx="38275">
                  <c:v>42215.079579009303</c:v>
                </c:pt>
                <c:pt idx="38276">
                  <c:v>42215.07957904553</c:v>
                </c:pt>
                <c:pt idx="38277">
                  <c:v>42215.079579059529</c:v>
                </c:pt>
                <c:pt idx="38278">
                  <c:v>42215.079579130303</c:v>
                </c:pt>
                <c:pt idx="38279">
                  <c:v>42215.079579172729</c:v>
                </c:pt>
                <c:pt idx="38280">
                  <c:v>42215.079579194047</c:v>
                </c:pt>
                <c:pt idx="38281">
                  <c:v>42215.079579202429</c:v>
                </c:pt>
                <c:pt idx="38282">
                  <c:v>42215.079579210702</c:v>
                </c:pt>
                <c:pt idx="38283">
                  <c:v>42215.079579234603</c:v>
                </c:pt>
                <c:pt idx="38284">
                  <c:v>42215.079579241399</c:v>
                </c:pt>
                <c:pt idx="38285">
                  <c:v>42215.079579280296</c:v>
                </c:pt>
                <c:pt idx="38286">
                  <c:v>42215.079579282399</c:v>
                </c:pt>
                <c:pt idx="38287">
                  <c:v>42215.079579328041</c:v>
                </c:pt>
                <c:pt idx="38288">
                  <c:v>42215.079579362202</c:v>
                </c:pt>
                <c:pt idx="38289">
                  <c:v>42215.07957939824</c:v>
                </c:pt>
                <c:pt idx="38290">
                  <c:v>42215.079579404213</c:v>
                </c:pt>
                <c:pt idx="38291">
                  <c:v>42215.079579439131</c:v>
                </c:pt>
                <c:pt idx="38292">
                  <c:v>42215.07957946993</c:v>
                </c:pt>
                <c:pt idx="38293">
                  <c:v>42215.079579473429</c:v>
                </c:pt>
                <c:pt idx="38294">
                  <c:v>42215.079579483601</c:v>
                </c:pt>
                <c:pt idx="38295">
                  <c:v>42215.079579524201</c:v>
                </c:pt>
                <c:pt idx="38296">
                  <c:v>42215.079579531484</c:v>
                </c:pt>
                <c:pt idx="38297">
                  <c:v>42215.079579555597</c:v>
                </c:pt>
                <c:pt idx="38298">
                  <c:v>42215.079579594203</c:v>
                </c:pt>
                <c:pt idx="38299">
                  <c:v>42215.079579620098</c:v>
                </c:pt>
                <c:pt idx="38300">
                  <c:v>42215.079579635676</c:v>
                </c:pt>
                <c:pt idx="38301">
                  <c:v>42215.079579670499</c:v>
                </c:pt>
                <c:pt idx="38302">
                  <c:v>42215.079579705503</c:v>
                </c:pt>
                <c:pt idx="38303">
                  <c:v>42215.079579738398</c:v>
                </c:pt>
                <c:pt idx="38304">
                  <c:v>42215.079579761674</c:v>
                </c:pt>
                <c:pt idx="38305">
                  <c:v>42215.079579769903</c:v>
                </c:pt>
                <c:pt idx="38306">
                  <c:v>42215.07957979053</c:v>
                </c:pt>
                <c:pt idx="38307">
                  <c:v>42215.079579826299</c:v>
                </c:pt>
                <c:pt idx="38308">
                  <c:v>42215.079579858611</c:v>
                </c:pt>
                <c:pt idx="38309">
                  <c:v>42215.079579867102</c:v>
                </c:pt>
                <c:pt idx="38310">
                  <c:v>42215.079579902202</c:v>
                </c:pt>
                <c:pt idx="38311">
                  <c:v>42215.079579907499</c:v>
                </c:pt>
                <c:pt idx="38312">
                  <c:v>42215.079579937497</c:v>
                </c:pt>
                <c:pt idx="38313">
                  <c:v>42215.079579969402</c:v>
                </c:pt>
                <c:pt idx="38314">
                  <c:v>42215.079579973302</c:v>
                </c:pt>
                <c:pt idx="38315">
                  <c:v>42215.079580049503</c:v>
                </c:pt>
                <c:pt idx="38316">
                  <c:v>42215.079580056197</c:v>
                </c:pt>
                <c:pt idx="38317">
                  <c:v>42215.0795800583</c:v>
                </c:pt>
                <c:pt idx="38318">
                  <c:v>42215.079580098703</c:v>
                </c:pt>
                <c:pt idx="38319">
                  <c:v>42215.0795801075</c:v>
                </c:pt>
                <c:pt idx="38320">
                  <c:v>42215.079580136597</c:v>
                </c:pt>
                <c:pt idx="38321">
                  <c:v>42215.079580139376</c:v>
                </c:pt>
                <c:pt idx="38322">
                  <c:v>42215.079580169375</c:v>
                </c:pt>
                <c:pt idx="38323">
                  <c:v>42215.079580208199</c:v>
                </c:pt>
                <c:pt idx="38324">
                  <c:v>42215.079580210986</c:v>
                </c:pt>
                <c:pt idx="38325">
                  <c:v>42215.079580290098</c:v>
                </c:pt>
                <c:pt idx="38326">
                  <c:v>42215.079580329999</c:v>
                </c:pt>
                <c:pt idx="38327">
                  <c:v>42215.079580335376</c:v>
                </c:pt>
                <c:pt idx="38328">
                  <c:v>42215.079580347599</c:v>
                </c:pt>
                <c:pt idx="38329">
                  <c:v>42215.079580350284</c:v>
                </c:pt>
                <c:pt idx="38330">
                  <c:v>42215.079580364996</c:v>
                </c:pt>
                <c:pt idx="38331">
                  <c:v>42215.0795804015</c:v>
                </c:pt>
                <c:pt idx="38332">
                  <c:v>42215.0795804359</c:v>
                </c:pt>
                <c:pt idx="38333">
                  <c:v>42215.079580438003</c:v>
                </c:pt>
                <c:pt idx="38334">
                  <c:v>42215.079580498612</c:v>
                </c:pt>
                <c:pt idx="38335">
                  <c:v>42215.079580522084</c:v>
                </c:pt>
                <c:pt idx="38336">
                  <c:v>42215.079580554273</c:v>
                </c:pt>
                <c:pt idx="38337">
                  <c:v>42215.079580561753</c:v>
                </c:pt>
                <c:pt idx="38338">
                  <c:v>42215.079580599675</c:v>
                </c:pt>
                <c:pt idx="38339">
                  <c:v>42215.079580624384</c:v>
                </c:pt>
                <c:pt idx="38340">
                  <c:v>42215.079580633472</c:v>
                </c:pt>
                <c:pt idx="38341">
                  <c:v>42215.079580636484</c:v>
                </c:pt>
                <c:pt idx="38342">
                  <c:v>42215.079580639263</c:v>
                </c:pt>
                <c:pt idx="38343">
                  <c:v>42215.079580682774</c:v>
                </c:pt>
                <c:pt idx="38344">
                  <c:v>42215.079580713253</c:v>
                </c:pt>
                <c:pt idx="38345">
                  <c:v>42215.079580753976</c:v>
                </c:pt>
                <c:pt idx="38346">
                  <c:v>42215.079580789876</c:v>
                </c:pt>
                <c:pt idx="38347">
                  <c:v>42215.079580793084</c:v>
                </c:pt>
                <c:pt idx="38348">
                  <c:v>42215.079580828002</c:v>
                </c:pt>
                <c:pt idx="38349">
                  <c:v>42215.079580865364</c:v>
                </c:pt>
                <c:pt idx="38350">
                  <c:v>42215.079580895384</c:v>
                </c:pt>
                <c:pt idx="38351">
                  <c:v>42215.079580912672</c:v>
                </c:pt>
                <c:pt idx="38352">
                  <c:v>42215.079580922204</c:v>
                </c:pt>
                <c:pt idx="38353">
                  <c:v>42215.079580924998</c:v>
                </c:pt>
                <c:pt idx="38354">
                  <c:v>42215.079580985876</c:v>
                </c:pt>
                <c:pt idx="38355">
                  <c:v>42215.079581016995</c:v>
                </c:pt>
                <c:pt idx="38356">
                  <c:v>42215.079581024598</c:v>
                </c:pt>
                <c:pt idx="38357">
                  <c:v>42215.079581060585</c:v>
                </c:pt>
                <c:pt idx="38358">
                  <c:v>42215.079581062986</c:v>
                </c:pt>
                <c:pt idx="38359">
                  <c:v>42215.0795810973</c:v>
                </c:pt>
                <c:pt idx="38360">
                  <c:v>42215.079581127196</c:v>
                </c:pt>
                <c:pt idx="38361">
                  <c:v>42215.079581129285</c:v>
                </c:pt>
                <c:pt idx="38362">
                  <c:v>42215.079581202102</c:v>
                </c:pt>
                <c:pt idx="38363">
                  <c:v>42215.079581211474</c:v>
                </c:pt>
                <c:pt idx="38364">
                  <c:v>42215.079581214275</c:v>
                </c:pt>
                <c:pt idx="38365">
                  <c:v>42215.079581218</c:v>
                </c:pt>
                <c:pt idx="38366">
                  <c:v>42215.079581255901</c:v>
                </c:pt>
                <c:pt idx="38367">
                  <c:v>42215.079581296697</c:v>
                </c:pt>
                <c:pt idx="38368">
                  <c:v>42215.079581299498</c:v>
                </c:pt>
                <c:pt idx="38369">
                  <c:v>42215.079581329199</c:v>
                </c:pt>
                <c:pt idx="38370">
                  <c:v>42215.079581355276</c:v>
                </c:pt>
                <c:pt idx="38371">
                  <c:v>42215.079581376129</c:v>
                </c:pt>
                <c:pt idx="38372">
                  <c:v>42215.079581450002</c:v>
                </c:pt>
                <c:pt idx="38373">
                  <c:v>42215.079581487596</c:v>
                </c:pt>
                <c:pt idx="38374">
                  <c:v>42215.079581491802</c:v>
                </c:pt>
                <c:pt idx="38375">
                  <c:v>42215.079581497099</c:v>
                </c:pt>
                <c:pt idx="38376">
                  <c:v>42215.0795815069</c:v>
                </c:pt>
                <c:pt idx="38377">
                  <c:v>42215.079581522485</c:v>
                </c:pt>
                <c:pt idx="38378">
                  <c:v>42215.079581560974</c:v>
                </c:pt>
                <c:pt idx="38379">
                  <c:v>42215.079581595084</c:v>
                </c:pt>
                <c:pt idx="38380">
                  <c:v>42215.079581597194</c:v>
                </c:pt>
                <c:pt idx="38381">
                  <c:v>42215.079581649101</c:v>
                </c:pt>
                <c:pt idx="38382">
                  <c:v>42215.079581682076</c:v>
                </c:pt>
                <c:pt idx="38383">
                  <c:v>42215.079581712504</c:v>
                </c:pt>
                <c:pt idx="38384">
                  <c:v>42215.079581718885</c:v>
                </c:pt>
                <c:pt idx="38385">
                  <c:v>42215.079581757076</c:v>
                </c:pt>
                <c:pt idx="38386">
                  <c:v>42215.079581781247</c:v>
                </c:pt>
                <c:pt idx="38387">
                  <c:v>42215.0795817865</c:v>
                </c:pt>
                <c:pt idx="38388">
                  <c:v>42215.079581793085</c:v>
                </c:pt>
                <c:pt idx="38389">
                  <c:v>42215.0795817994</c:v>
                </c:pt>
                <c:pt idx="38390">
                  <c:v>42215.079581840801</c:v>
                </c:pt>
                <c:pt idx="38391">
                  <c:v>42215.079581870501</c:v>
                </c:pt>
                <c:pt idx="38392">
                  <c:v>42215.079581913975</c:v>
                </c:pt>
                <c:pt idx="38393">
                  <c:v>42215.079581942897</c:v>
                </c:pt>
                <c:pt idx="38394">
                  <c:v>42215.0795819505</c:v>
                </c:pt>
                <c:pt idx="38395">
                  <c:v>42215.079581985272</c:v>
                </c:pt>
                <c:pt idx="38396">
                  <c:v>42215.079582025275</c:v>
                </c:pt>
                <c:pt idx="38397">
                  <c:v>42215.079582052997</c:v>
                </c:pt>
                <c:pt idx="38398">
                  <c:v>42215.079582071085</c:v>
                </c:pt>
                <c:pt idx="38399">
                  <c:v>42215.079582076301</c:v>
                </c:pt>
                <c:pt idx="38400">
                  <c:v>42215.079582085775</c:v>
                </c:pt>
                <c:pt idx="38401">
                  <c:v>42215.079582146129</c:v>
                </c:pt>
                <c:pt idx="38402">
                  <c:v>42215.079582173385</c:v>
                </c:pt>
                <c:pt idx="38403">
                  <c:v>42215.079582181876</c:v>
                </c:pt>
                <c:pt idx="38404">
                  <c:v>42215.079582219674</c:v>
                </c:pt>
                <c:pt idx="38405">
                  <c:v>42215.079582220103</c:v>
                </c:pt>
                <c:pt idx="38406">
                  <c:v>42215.079582257204</c:v>
                </c:pt>
                <c:pt idx="38407">
                  <c:v>42215.079582284503</c:v>
                </c:pt>
                <c:pt idx="38408">
                  <c:v>42215.079582286497</c:v>
                </c:pt>
                <c:pt idx="38409">
                  <c:v>42215.079582361985</c:v>
                </c:pt>
                <c:pt idx="38410">
                  <c:v>42215.0795823687</c:v>
                </c:pt>
                <c:pt idx="38411">
                  <c:v>42215.079582378203</c:v>
                </c:pt>
                <c:pt idx="38412">
                  <c:v>42215.079582413375</c:v>
                </c:pt>
                <c:pt idx="38413">
                  <c:v>42215.079582422397</c:v>
                </c:pt>
                <c:pt idx="38414">
                  <c:v>42215.079582448299</c:v>
                </c:pt>
                <c:pt idx="38415">
                  <c:v>42215.079582450999</c:v>
                </c:pt>
                <c:pt idx="38416">
                  <c:v>42215.079582489285</c:v>
                </c:pt>
                <c:pt idx="38417">
                  <c:v>42215.079582515165</c:v>
                </c:pt>
                <c:pt idx="38418">
                  <c:v>42215.079582531653</c:v>
                </c:pt>
                <c:pt idx="38419">
                  <c:v>42215.079582610255</c:v>
                </c:pt>
                <c:pt idx="38420">
                  <c:v>42215.079582644998</c:v>
                </c:pt>
                <c:pt idx="38421">
                  <c:v>42215.079582649276</c:v>
                </c:pt>
                <c:pt idx="38422">
                  <c:v>42215.079582661347</c:v>
                </c:pt>
                <c:pt idx="38423">
                  <c:v>42215.079582682374</c:v>
                </c:pt>
                <c:pt idx="38424">
                  <c:v>42215.079582682985</c:v>
                </c:pt>
                <c:pt idx="38425">
                  <c:v>42215.079582721075</c:v>
                </c:pt>
                <c:pt idx="38426">
                  <c:v>42215.079582750775</c:v>
                </c:pt>
                <c:pt idx="38427">
                  <c:v>42215.0795827529</c:v>
                </c:pt>
                <c:pt idx="38428">
                  <c:v>42215.079582808401</c:v>
                </c:pt>
                <c:pt idx="38429">
                  <c:v>42215.079582842001</c:v>
                </c:pt>
                <c:pt idx="38430">
                  <c:v>42215.079582869184</c:v>
                </c:pt>
                <c:pt idx="38431">
                  <c:v>42215.079582876599</c:v>
                </c:pt>
                <c:pt idx="38432">
                  <c:v>42215.079582914484</c:v>
                </c:pt>
                <c:pt idx="38433">
                  <c:v>42215.079582939194</c:v>
                </c:pt>
                <c:pt idx="38434">
                  <c:v>42215.079582944403</c:v>
                </c:pt>
                <c:pt idx="38435">
                  <c:v>42215.079582952996</c:v>
                </c:pt>
                <c:pt idx="38436">
                  <c:v>42215.079582956401</c:v>
                </c:pt>
                <c:pt idx="38437">
                  <c:v>42215.079582999802</c:v>
                </c:pt>
                <c:pt idx="38438">
                  <c:v>42215.079583027597</c:v>
                </c:pt>
                <c:pt idx="38439">
                  <c:v>42215.079583074003</c:v>
                </c:pt>
                <c:pt idx="38440">
                  <c:v>42215.079583107901</c:v>
                </c:pt>
                <c:pt idx="38441">
                  <c:v>42215.079583108498</c:v>
                </c:pt>
                <c:pt idx="38442">
                  <c:v>42215.079583145911</c:v>
                </c:pt>
                <c:pt idx="38443">
                  <c:v>42215.079583185085</c:v>
                </c:pt>
                <c:pt idx="38444">
                  <c:v>42215.079583210194</c:v>
                </c:pt>
                <c:pt idx="38445">
                  <c:v>42215.079583227998</c:v>
                </c:pt>
                <c:pt idx="38446">
                  <c:v>42215.079583235784</c:v>
                </c:pt>
                <c:pt idx="38447">
                  <c:v>42215.0795832402</c:v>
                </c:pt>
                <c:pt idx="38448">
                  <c:v>42215.079583305996</c:v>
                </c:pt>
                <c:pt idx="38449">
                  <c:v>42215.079583330102</c:v>
                </c:pt>
                <c:pt idx="38450">
                  <c:v>42215.0795833394</c:v>
                </c:pt>
                <c:pt idx="38451">
                  <c:v>42215.079583374099</c:v>
                </c:pt>
                <c:pt idx="38452">
                  <c:v>42215.0795833886</c:v>
                </c:pt>
                <c:pt idx="38453">
                  <c:v>42215.079583417195</c:v>
                </c:pt>
                <c:pt idx="38454">
                  <c:v>42215.07958344603</c:v>
                </c:pt>
                <c:pt idx="38455">
                  <c:v>42215.07958344814</c:v>
                </c:pt>
                <c:pt idx="38456">
                  <c:v>42215.079583516774</c:v>
                </c:pt>
                <c:pt idx="38457">
                  <c:v>42215.079583526196</c:v>
                </c:pt>
                <c:pt idx="38458">
                  <c:v>42215.079583528997</c:v>
                </c:pt>
                <c:pt idx="38459">
                  <c:v>42215.079583537874</c:v>
                </c:pt>
                <c:pt idx="38460">
                  <c:v>42215.079583570776</c:v>
                </c:pt>
                <c:pt idx="38461">
                  <c:v>42215.0795836088</c:v>
                </c:pt>
                <c:pt idx="38462">
                  <c:v>42215.079583611565</c:v>
                </c:pt>
                <c:pt idx="38463">
                  <c:v>42215.079583649276</c:v>
                </c:pt>
                <c:pt idx="38464">
                  <c:v>42215.079583669984</c:v>
                </c:pt>
                <c:pt idx="38465">
                  <c:v>42215.079583687984</c:v>
                </c:pt>
                <c:pt idx="38466">
                  <c:v>42215.079583769984</c:v>
                </c:pt>
                <c:pt idx="38467">
                  <c:v>42215.079583802195</c:v>
                </c:pt>
                <c:pt idx="38468">
                  <c:v>42215.079583806801</c:v>
                </c:pt>
                <c:pt idx="38469">
                  <c:v>42215.079583818901</c:v>
                </c:pt>
                <c:pt idx="38470">
                  <c:v>42215.079583821673</c:v>
                </c:pt>
                <c:pt idx="38471">
                  <c:v>42215.079583840503</c:v>
                </c:pt>
                <c:pt idx="38472">
                  <c:v>42215.079583881175</c:v>
                </c:pt>
                <c:pt idx="38473">
                  <c:v>42215.0795839083</c:v>
                </c:pt>
                <c:pt idx="38474">
                  <c:v>42215.079583910374</c:v>
                </c:pt>
                <c:pt idx="38475">
                  <c:v>42215.079583955674</c:v>
                </c:pt>
                <c:pt idx="38476">
                  <c:v>42215.079584002102</c:v>
                </c:pt>
                <c:pt idx="38477">
                  <c:v>42215.079584027197</c:v>
                </c:pt>
                <c:pt idx="38478">
                  <c:v>42215.079584033774</c:v>
                </c:pt>
                <c:pt idx="38479">
                  <c:v>42215.079584068597</c:v>
                </c:pt>
                <c:pt idx="38480">
                  <c:v>42215.079584095802</c:v>
                </c:pt>
                <c:pt idx="38481">
                  <c:v>42215.079584100997</c:v>
                </c:pt>
                <c:pt idx="38482">
                  <c:v>42215.079584110594</c:v>
                </c:pt>
                <c:pt idx="38483">
                  <c:v>42215.079584112995</c:v>
                </c:pt>
                <c:pt idx="38484">
                  <c:v>42215.0795841543</c:v>
                </c:pt>
                <c:pt idx="38485">
                  <c:v>42215.079584184998</c:v>
                </c:pt>
                <c:pt idx="38486">
                  <c:v>42215.0795842343</c:v>
                </c:pt>
                <c:pt idx="38487">
                  <c:v>42215.079584251704</c:v>
                </c:pt>
                <c:pt idx="38488">
                  <c:v>42215.079584265273</c:v>
                </c:pt>
                <c:pt idx="38489">
                  <c:v>42215.079584300001</c:v>
                </c:pt>
                <c:pt idx="38490">
                  <c:v>42215.079584345003</c:v>
                </c:pt>
                <c:pt idx="38491">
                  <c:v>42215.079584367675</c:v>
                </c:pt>
                <c:pt idx="38492">
                  <c:v>42215.079584385501</c:v>
                </c:pt>
                <c:pt idx="38493">
                  <c:v>42215.079584390711</c:v>
                </c:pt>
                <c:pt idx="38494">
                  <c:v>42215.079584405103</c:v>
                </c:pt>
                <c:pt idx="38495">
                  <c:v>42215.079584466199</c:v>
                </c:pt>
                <c:pt idx="38496">
                  <c:v>42215.079584489598</c:v>
                </c:pt>
                <c:pt idx="38497">
                  <c:v>42215.079584497013</c:v>
                </c:pt>
                <c:pt idx="38498">
                  <c:v>42215.079584534586</c:v>
                </c:pt>
                <c:pt idx="38499">
                  <c:v>42215.079584540996</c:v>
                </c:pt>
                <c:pt idx="38500">
                  <c:v>42215.079584577084</c:v>
                </c:pt>
                <c:pt idx="38501">
                  <c:v>42215.079584598898</c:v>
                </c:pt>
                <c:pt idx="38502">
                  <c:v>42215.079584600986</c:v>
                </c:pt>
                <c:pt idx="38503">
                  <c:v>42215.079584673775</c:v>
                </c:pt>
                <c:pt idx="38504">
                  <c:v>42215.079584679101</c:v>
                </c:pt>
                <c:pt idx="38505">
                  <c:v>42215.079584690997</c:v>
                </c:pt>
                <c:pt idx="38506">
                  <c:v>42215.079584698098</c:v>
                </c:pt>
                <c:pt idx="38507">
                  <c:v>42215.079584728301</c:v>
                </c:pt>
                <c:pt idx="38508">
                  <c:v>42215.079584766085</c:v>
                </c:pt>
                <c:pt idx="38509">
                  <c:v>42215.079584768901</c:v>
                </c:pt>
                <c:pt idx="38510">
                  <c:v>42215.079584809195</c:v>
                </c:pt>
                <c:pt idx="38511">
                  <c:v>42215.079584831772</c:v>
                </c:pt>
                <c:pt idx="38512">
                  <c:v>42215.079584845684</c:v>
                </c:pt>
                <c:pt idx="38513">
                  <c:v>42215.079584930274</c:v>
                </c:pt>
                <c:pt idx="38514">
                  <c:v>42215.0795849598</c:v>
                </c:pt>
                <c:pt idx="38515">
                  <c:v>42215.079584963074</c:v>
                </c:pt>
                <c:pt idx="38516">
                  <c:v>42215.0795849684</c:v>
                </c:pt>
                <c:pt idx="38517">
                  <c:v>42215.079584982675</c:v>
                </c:pt>
                <c:pt idx="38518">
                  <c:v>42215.079584994397</c:v>
                </c:pt>
                <c:pt idx="38519">
                  <c:v>42215.079585041</c:v>
                </c:pt>
                <c:pt idx="38520">
                  <c:v>42215.079585065185</c:v>
                </c:pt>
                <c:pt idx="38521">
                  <c:v>42215.079585067273</c:v>
                </c:pt>
                <c:pt idx="38522">
                  <c:v>42215.079585119376</c:v>
                </c:pt>
                <c:pt idx="38523">
                  <c:v>42215.079585162275</c:v>
                </c:pt>
                <c:pt idx="38524">
                  <c:v>42215.079585183594</c:v>
                </c:pt>
                <c:pt idx="38525">
                  <c:v>42215.079585191284</c:v>
                </c:pt>
                <c:pt idx="38526">
                  <c:v>42215.079585229098</c:v>
                </c:pt>
                <c:pt idx="38527">
                  <c:v>42215.079585252097</c:v>
                </c:pt>
                <c:pt idx="38528">
                  <c:v>42215.079585261585</c:v>
                </c:pt>
                <c:pt idx="38529">
                  <c:v>42215.079585264401</c:v>
                </c:pt>
                <c:pt idx="38530">
                  <c:v>42215.079585272702</c:v>
                </c:pt>
                <c:pt idx="38531">
                  <c:v>42215.079585307998</c:v>
                </c:pt>
                <c:pt idx="38532">
                  <c:v>42215.079585342297</c:v>
                </c:pt>
                <c:pt idx="38533">
                  <c:v>42215.079585394298</c:v>
                </c:pt>
                <c:pt idx="38534">
                  <c:v>42215.079585410102</c:v>
                </c:pt>
                <c:pt idx="38535">
                  <c:v>42215.079585422711</c:v>
                </c:pt>
                <c:pt idx="38536">
                  <c:v>42215.079585460284</c:v>
                </c:pt>
                <c:pt idx="38537">
                  <c:v>42215.0795855049</c:v>
                </c:pt>
                <c:pt idx="38538">
                  <c:v>42215.0795855248</c:v>
                </c:pt>
                <c:pt idx="38539">
                  <c:v>42215.079585540901</c:v>
                </c:pt>
                <c:pt idx="38540">
                  <c:v>42215.079585550273</c:v>
                </c:pt>
                <c:pt idx="38541">
                  <c:v>42215.079585552994</c:v>
                </c:pt>
                <c:pt idx="38542">
                  <c:v>42215.079585626401</c:v>
                </c:pt>
                <c:pt idx="38543">
                  <c:v>42215.079585644897</c:v>
                </c:pt>
                <c:pt idx="38544">
                  <c:v>42215.079585654101</c:v>
                </c:pt>
                <c:pt idx="38545">
                  <c:v>42215.079585697902</c:v>
                </c:pt>
                <c:pt idx="38546">
                  <c:v>42215.079585698702</c:v>
                </c:pt>
                <c:pt idx="38547">
                  <c:v>42215.079585737076</c:v>
                </c:pt>
                <c:pt idx="38548">
                  <c:v>42215.079585756685</c:v>
                </c:pt>
                <c:pt idx="38549">
                  <c:v>42215.079585758802</c:v>
                </c:pt>
                <c:pt idx="38550">
                  <c:v>42215.079585829684</c:v>
                </c:pt>
                <c:pt idx="38551">
                  <c:v>42215.079585837586</c:v>
                </c:pt>
                <c:pt idx="38552">
                  <c:v>42215.079585844498</c:v>
                </c:pt>
                <c:pt idx="38553">
                  <c:v>42215.079585858199</c:v>
                </c:pt>
                <c:pt idx="38554">
                  <c:v>42215.079585885673</c:v>
                </c:pt>
                <c:pt idx="38555">
                  <c:v>42215.079585924002</c:v>
                </c:pt>
                <c:pt idx="38556">
                  <c:v>42215.079585926702</c:v>
                </c:pt>
                <c:pt idx="38557">
                  <c:v>42215.079585968902</c:v>
                </c:pt>
                <c:pt idx="38558">
                  <c:v>42215.0795859887</c:v>
                </c:pt>
                <c:pt idx="38559">
                  <c:v>42215.079586002685</c:v>
                </c:pt>
                <c:pt idx="38560">
                  <c:v>42215.0795860902</c:v>
                </c:pt>
                <c:pt idx="38561">
                  <c:v>42215.079586117085</c:v>
                </c:pt>
                <c:pt idx="38562">
                  <c:v>42215.079586119275</c:v>
                </c:pt>
                <c:pt idx="38563">
                  <c:v>42215.079586127198</c:v>
                </c:pt>
                <c:pt idx="38564">
                  <c:v>42215.079586134198</c:v>
                </c:pt>
                <c:pt idx="38565">
                  <c:v>42215.0795861554</c:v>
                </c:pt>
                <c:pt idx="38566">
                  <c:v>42215.079586201195</c:v>
                </c:pt>
                <c:pt idx="38567">
                  <c:v>42215.079586223503</c:v>
                </c:pt>
                <c:pt idx="38568">
                  <c:v>42215.0795862257</c:v>
                </c:pt>
                <c:pt idx="38569">
                  <c:v>42215.079586290303</c:v>
                </c:pt>
                <c:pt idx="38570">
                  <c:v>42215.079586322303</c:v>
                </c:pt>
                <c:pt idx="38571">
                  <c:v>42215.079586341002</c:v>
                </c:pt>
                <c:pt idx="38572">
                  <c:v>42215.079586348729</c:v>
                </c:pt>
                <c:pt idx="38573">
                  <c:v>42215.079586383385</c:v>
                </c:pt>
                <c:pt idx="38574">
                  <c:v>42215.07958640853</c:v>
                </c:pt>
                <c:pt idx="38575">
                  <c:v>42215.079586413704</c:v>
                </c:pt>
                <c:pt idx="38576">
                  <c:v>42215.079586424297</c:v>
                </c:pt>
                <c:pt idx="38577">
                  <c:v>42215.079586433196</c:v>
                </c:pt>
                <c:pt idx="38578">
                  <c:v>42215.079586467902</c:v>
                </c:pt>
                <c:pt idx="38579">
                  <c:v>42215.079586500004</c:v>
                </c:pt>
                <c:pt idx="38580">
                  <c:v>42215.079586554501</c:v>
                </c:pt>
                <c:pt idx="38581">
                  <c:v>42215.079586580185</c:v>
                </c:pt>
                <c:pt idx="38582">
                  <c:v>42215.079586581574</c:v>
                </c:pt>
                <c:pt idx="38583">
                  <c:v>42215.079586617976</c:v>
                </c:pt>
                <c:pt idx="38584">
                  <c:v>42215.079586664884</c:v>
                </c:pt>
                <c:pt idx="38585">
                  <c:v>42215.079586682194</c:v>
                </c:pt>
                <c:pt idx="38586">
                  <c:v>42215.079586697197</c:v>
                </c:pt>
                <c:pt idx="38587">
                  <c:v>42215.079586702501</c:v>
                </c:pt>
                <c:pt idx="38588">
                  <c:v>42215.079586712185</c:v>
                </c:pt>
                <c:pt idx="38589">
                  <c:v>42215.079586786502</c:v>
                </c:pt>
                <c:pt idx="38590">
                  <c:v>42215.079586802596</c:v>
                </c:pt>
                <c:pt idx="38591">
                  <c:v>42215.079586811873</c:v>
                </c:pt>
                <c:pt idx="38592">
                  <c:v>42215.079586849402</c:v>
                </c:pt>
                <c:pt idx="38593">
                  <c:v>42215.079586861873</c:v>
                </c:pt>
                <c:pt idx="38594">
                  <c:v>42215.079586896703</c:v>
                </c:pt>
                <c:pt idx="38595">
                  <c:v>42215.079586913584</c:v>
                </c:pt>
                <c:pt idx="38596">
                  <c:v>42215.079586917484</c:v>
                </c:pt>
                <c:pt idx="38597">
                  <c:v>42215.079586987384</c:v>
                </c:pt>
                <c:pt idx="38598">
                  <c:v>42215.079586992601</c:v>
                </c:pt>
                <c:pt idx="38599">
                  <c:v>42215.079587002198</c:v>
                </c:pt>
                <c:pt idx="38600">
                  <c:v>42215.079587018598</c:v>
                </c:pt>
                <c:pt idx="38601">
                  <c:v>42215.079587043285</c:v>
                </c:pt>
                <c:pt idx="38602">
                  <c:v>42215.0795870777</c:v>
                </c:pt>
                <c:pt idx="38603">
                  <c:v>42215.0795870804</c:v>
                </c:pt>
                <c:pt idx="38604">
                  <c:v>42215.07958712853</c:v>
                </c:pt>
                <c:pt idx="38605">
                  <c:v>42215.079587143999</c:v>
                </c:pt>
                <c:pt idx="38606">
                  <c:v>42215.079587160501</c:v>
                </c:pt>
                <c:pt idx="38607">
                  <c:v>42215.079587250802</c:v>
                </c:pt>
                <c:pt idx="38608">
                  <c:v>42215.079587274697</c:v>
                </c:pt>
                <c:pt idx="38609">
                  <c:v>42215.079587277403</c:v>
                </c:pt>
                <c:pt idx="38610">
                  <c:v>42215.079587289401</c:v>
                </c:pt>
                <c:pt idx="38611">
                  <c:v>42215.079587310604</c:v>
                </c:pt>
                <c:pt idx="38612">
                  <c:v>42215.079587312684</c:v>
                </c:pt>
                <c:pt idx="38613">
                  <c:v>42215.079587360684</c:v>
                </c:pt>
                <c:pt idx="38614">
                  <c:v>42215.079587379798</c:v>
                </c:pt>
                <c:pt idx="38615">
                  <c:v>42215.079587381784</c:v>
                </c:pt>
                <c:pt idx="38616">
                  <c:v>42215.07958742854</c:v>
                </c:pt>
                <c:pt idx="38617">
                  <c:v>42215.079587482811</c:v>
                </c:pt>
                <c:pt idx="38618">
                  <c:v>42215.079587498039</c:v>
                </c:pt>
                <c:pt idx="38619">
                  <c:v>42215.079587505876</c:v>
                </c:pt>
                <c:pt idx="38620">
                  <c:v>42215.079587543776</c:v>
                </c:pt>
                <c:pt idx="38621">
                  <c:v>42215.079587567474</c:v>
                </c:pt>
                <c:pt idx="38622">
                  <c:v>42215.079587579501</c:v>
                </c:pt>
                <c:pt idx="38623">
                  <c:v>42215.079587582273</c:v>
                </c:pt>
                <c:pt idx="38624">
                  <c:v>42215.079587592802</c:v>
                </c:pt>
                <c:pt idx="38625">
                  <c:v>42215.079587625674</c:v>
                </c:pt>
                <c:pt idx="38626">
                  <c:v>42215.079587657085</c:v>
                </c:pt>
                <c:pt idx="38627">
                  <c:v>42215.079587714885</c:v>
                </c:pt>
                <c:pt idx="38628">
                  <c:v>42215.079587726999</c:v>
                </c:pt>
                <c:pt idx="38629">
                  <c:v>42215.079587737484</c:v>
                </c:pt>
                <c:pt idx="38630">
                  <c:v>42215.079587775384</c:v>
                </c:pt>
                <c:pt idx="38631">
                  <c:v>42215.079587824897</c:v>
                </c:pt>
                <c:pt idx="38632">
                  <c:v>42215.079587838998</c:v>
                </c:pt>
                <c:pt idx="38633">
                  <c:v>42215.0795878551</c:v>
                </c:pt>
                <c:pt idx="38634">
                  <c:v>42215.079587864595</c:v>
                </c:pt>
                <c:pt idx="38635">
                  <c:v>42215.079587867374</c:v>
                </c:pt>
                <c:pt idx="38636">
                  <c:v>42215.079587947097</c:v>
                </c:pt>
                <c:pt idx="38637">
                  <c:v>42215.079587961074</c:v>
                </c:pt>
                <c:pt idx="38638">
                  <c:v>42215.0795879691</c:v>
                </c:pt>
                <c:pt idx="38639">
                  <c:v>42215.079588007196</c:v>
                </c:pt>
                <c:pt idx="38640">
                  <c:v>42215.079588007196</c:v>
                </c:pt>
                <c:pt idx="38641">
                  <c:v>42215.079588056899</c:v>
                </c:pt>
                <c:pt idx="38642">
                  <c:v>42215.079588071196</c:v>
                </c:pt>
                <c:pt idx="38643">
                  <c:v>42215.079588073284</c:v>
                </c:pt>
                <c:pt idx="38644">
                  <c:v>42215.079588144697</c:v>
                </c:pt>
                <c:pt idx="38645">
                  <c:v>42215.079588150002</c:v>
                </c:pt>
                <c:pt idx="38646">
                  <c:v>42215.079588159402</c:v>
                </c:pt>
                <c:pt idx="38647">
                  <c:v>42215.079588179302</c:v>
                </c:pt>
                <c:pt idx="38648">
                  <c:v>42215.079588200599</c:v>
                </c:pt>
                <c:pt idx="38649">
                  <c:v>42215.079588238099</c:v>
                </c:pt>
                <c:pt idx="38650">
                  <c:v>42215.079588240929</c:v>
                </c:pt>
                <c:pt idx="38651">
                  <c:v>42215.079588288798</c:v>
                </c:pt>
                <c:pt idx="38652">
                  <c:v>42215.079588299297</c:v>
                </c:pt>
                <c:pt idx="38653">
                  <c:v>42215.079588320099</c:v>
                </c:pt>
                <c:pt idx="38654">
                  <c:v>42215.079588411376</c:v>
                </c:pt>
                <c:pt idx="38655">
                  <c:v>42215.079588431901</c:v>
                </c:pt>
                <c:pt idx="38656">
                  <c:v>42215.079588434601</c:v>
                </c:pt>
                <c:pt idx="38657">
                  <c:v>42215.079588439803</c:v>
                </c:pt>
                <c:pt idx="38658">
                  <c:v>42215.079588449538</c:v>
                </c:pt>
                <c:pt idx="38659">
                  <c:v>42215.0795884697</c:v>
                </c:pt>
                <c:pt idx="38660">
                  <c:v>42215.079588520995</c:v>
                </c:pt>
                <c:pt idx="38661">
                  <c:v>42215.079588538101</c:v>
                </c:pt>
                <c:pt idx="38662">
                  <c:v>42215.079588540197</c:v>
                </c:pt>
                <c:pt idx="38663">
                  <c:v>42215.079588590401</c:v>
                </c:pt>
                <c:pt idx="38664">
                  <c:v>42215.079588643595</c:v>
                </c:pt>
                <c:pt idx="38665">
                  <c:v>42215.079588656285</c:v>
                </c:pt>
                <c:pt idx="38666">
                  <c:v>42215.079588663364</c:v>
                </c:pt>
                <c:pt idx="38667">
                  <c:v>42215.079588700901</c:v>
                </c:pt>
                <c:pt idx="38668">
                  <c:v>42215.079588723194</c:v>
                </c:pt>
                <c:pt idx="38669">
                  <c:v>42215.079588728397</c:v>
                </c:pt>
                <c:pt idx="38670">
                  <c:v>42215.079588752902</c:v>
                </c:pt>
                <c:pt idx="38671">
                  <c:v>42215.079588754685</c:v>
                </c:pt>
                <c:pt idx="38672">
                  <c:v>42215.079588793</c:v>
                </c:pt>
                <c:pt idx="38673">
                  <c:v>42215.079588814784</c:v>
                </c:pt>
                <c:pt idx="38674">
                  <c:v>42215.079588875502</c:v>
                </c:pt>
                <c:pt idx="38675">
                  <c:v>42215.079588884684</c:v>
                </c:pt>
                <c:pt idx="38676">
                  <c:v>42215.079588894929</c:v>
                </c:pt>
                <c:pt idx="38677">
                  <c:v>42215.0795889293</c:v>
                </c:pt>
                <c:pt idx="38678">
                  <c:v>42215.0795889851</c:v>
                </c:pt>
                <c:pt idx="38679">
                  <c:v>42215.079588997098</c:v>
                </c:pt>
                <c:pt idx="38680">
                  <c:v>42215.079589012596</c:v>
                </c:pt>
                <c:pt idx="38681">
                  <c:v>42215.0795890179</c:v>
                </c:pt>
                <c:pt idx="38682">
                  <c:v>42215.079589038403</c:v>
                </c:pt>
                <c:pt idx="38683">
                  <c:v>42215.079589107285</c:v>
                </c:pt>
                <c:pt idx="38684">
                  <c:v>42215.079589117195</c:v>
                </c:pt>
                <c:pt idx="38685">
                  <c:v>42215.079589126297</c:v>
                </c:pt>
                <c:pt idx="38686">
                  <c:v>42215.079589164285</c:v>
                </c:pt>
                <c:pt idx="38687">
                  <c:v>42215.079589171102</c:v>
                </c:pt>
                <c:pt idx="38688">
                  <c:v>42215.079589217195</c:v>
                </c:pt>
                <c:pt idx="38689">
                  <c:v>42215.07958922843</c:v>
                </c:pt>
                <c:pt idx="38690">
                  <c:v>42215.079589230503</c:v>
                </c:pt>
                <c:pt idx="38691">
                  <c:v>42215.079589301902</c:v>
                </c:pt>
                <c:pt idx="38692">
                  <c:v>42215.079589307097</c:v>
                </c:pt>
                <c:pt idx="38693">
                  <c:v>42215.079589322399</c:v>
                </c:pt>
                <c:pt idx="38694">
                  <c:v>42215.079589339199</c:v>
                </c:pt>
                <c:pt idx="38695">
                  <c:v>42215.079589357701</c:v>
                </c:pt>
                <c:pt idx="38696">
                  <c:v>42215.079589395602</c:v>
                </c:pt>
                <c:pt idx="38697">
                  <c:v>42215.07958939833</c:v>
                </c:pt>
                <c:pt idx="38698">
                  <c:v>42215.079589449138</c:v>
                </c:pt>
                <c:pt idx="38699">
                  <c:v>42215.079589464098</c:v>
                </c:pt>
                <c:pt idx="38700">
                  <c:v>42215.079589475201</c:v>
                </c:pt>
                <c:pt idx="38701">
                  <c:v>42215.079589571076</c:v>
                </c:pt>
                <c:pt idx="38702">
                  <c:v>42215.079589589273</c:v>
                </c:pt>
                <c:pt idx="38703">
                  <c:v>42215.079589592002</c:v>
                </c:pt>
                <c:pt idx="38704">
                  <c:v>42215.079589597284</c:v>
                </c:pt>
                <c:pt idx="38705">
                  <c:v>42215.079589612375</c:v>
                </c:pt>
                <c:pt idx="38706">
                  <c:v>42215.079589626803</c:v>
                </c:pt>
                <c:pt idx="38707">
                  <c:v>42215.079589680994</c:v>
                </c:pt>
                <c:pt idx="38708">
                  <c:v>42215.079589694396</c:v>
                </c:pt>
                <c:pt idx="38709">
                  <c:v>42215.079589696499</c:v>
                </c:pt>
                <c:pt idx="38710">
                  <c:v>42215.079589750196</c:v>
                </c:pt>
                <c:pt idx="38711">
                  <c:v>42215.079589802997</c:v>
                </c:pt>
                <c:pt idx="38712">
                  <c:v>42215.079589812995</c:v>
                </c:pt>
                <c:pt idx="38713">
                  <c:v>42215.0795898207</c:v>
                </c:pt>
                <c:pt idx="38714">
                  <c:v>42215.079589858702</c:v>
                </c:pt>
                <c:pt idx="38715">
                  <c:v>42215.079589882502</c:v>
                </c:pt>
                <c:pt idx="38716">
                  <c:v>42215.079589887784</c:v>
                </c:pt>
                <c:pt idx="38717">
                  <c:v>42215.079589902998</c:v>
                </c:pt>
                <c:pt idx="38718">
                  <c:v>42215.079589913184</c:v>
                </c:pt>
                <c:pt idx="38719">
                  <c:v>42215.07958994653</c:v>
                </c:pt>
                <c:pt idx="38720">
                  <c:v>42215.079589972403</c:v>
                </c:pt>
                <c:pt idx="38721">
                  <c:v>42215.079590034999</c:v>
                </c:pt>
                <c:pt idx="38722">
                  <c:v>42215.079590047098</c:v>
                </c:pt>
                <c:pt idx="38723">
                  <c:v>42215.079590052199</c:v>
                </c:pt>
                <c:pt idx="38724">
                  <c:v>42215.079590089903</c:v>
                </c:pt>
                <c:pt idx="38725">
                  <c:v>42215.079590145302</c:v>
                </c:pt>
                <c:pt idx="38726">
                  <c:v>42215.079590153684</c:v>
                </c:pt>
                <c:pt idx="38727">
                  <c:v>42215.0795901698</c:v>
                </c:pt>
                <c:pt idx="38728">
                  <c:v>42215.079590175003</c:v>
                </c:pt>
                <c:pt idx="38729">
                  <c:v>42215.079590190602</c:v>
                </c:pt>
                <c:pt idx="38730">
                  <c:v>42215.079590267102</c:v>
                </c:pt>
                <c:pt idx="38731">
                  <c:v>42215.079590273701</c:v>
                </c:pt>
                <c:pt idx="38732">
                  <c:v>42215.0795902838</c:v>
                </c:pt>
                <c:pt idx="38733">
                  <c:v>42215.079590325702</c:v>
                </c:pt>
                <c:pt idx="38734">
                  <c:v>42215.079590327499</c:v>
                </c:pt>
                <c:pt idx="38735">
                  <c:v>42215.079590377129</c:v>
                </c:pt>
                <c:pt idx="38736">
                  <c:v>42215.079590388297</c:v>
                </c:pt>
                <c:pt idx="38737">
                  <c:v>42215.079590390429</c:v>
                </c:pt>
                <c:pt idx="38738">
                  <c:v>42215.079590460198</c:v>
                </c:pt>
                <c:pt idx="38739">
                  <c:v>42215.079590465401</c:v>
                </c:pt>
                <c:pt idx="38740">
                  <c:v>42215.079590480498</c:v>
                </c:pt>
                <c:pt idx="38741">
                  <c:v>42215.07959049895</c:v>
                </c:pt>
                <c:pt idx="38742">
                  <c:v>42215.079590515074</c:v>
                </c:pt>
                <c:pt idx="38743">
                  <c:v>42215.079590549802</c:v>
                </c:pt>
                <c:pt idx="38744">
                  <c:v>42215.079590552596</c:v>
                </c:pt>
                <c:pt idx="38745">
                  <c:v>42215.079590608897</c:v>
                </c:pt>
                <c:pt idx="38746">
                  <c:v>42215.079590620997</c:v>
                </c:pt>
                <c:pt idx="38747">
                  <c:v>42215.079590632195</c:v>
                </c:pt>
                <c:pt idx="38748">
                  <c:v>42215.079590730995</c:v>
                </c:pt>
                <c:pt idx="38749">
                  <c:v>42215.079590746711</c:v>
                </c:pt>
                <c:pt idx="38750">
                  <c:v>42215.079590748697</c:v>
                </c:pt>
                <c:pt idx="38751">
                  <c:v>42215.079590754001</c:v>
                </c:pt>
                <c:pt idx="38752">
                  <c:v>42215.079590771675</c:v>
                </c:pt>
                <c:pt idx="38753">
                  <c:v>42215.079590784284</c:v>
                </c:pt>
                <c:pt idx="38754">
                  <c:v>42215.079590841196</c:v>
                </c:pt>
                <c:pt idx="38755">
                  <c:v>42215.079590851885</c:v>
                </c:pt>
                <c:pt idx="38756">
                  <c:v>42215.079590854002</c:v>
                </c:pt>
                <c:pt idx="38757">
                  <c:v>42215.079590907684</c:v>
                </c:pt>
                <c:pt idx="38758">
                  <c:v>42215.079590962901</c:v>
                </c:pt>
                <c:pt idx="38759">
                  <c:v>42215.079590971</c:v>
                </c:pt>
                <c:pt idx="38760">
                  <c:v>42215.079590978203</c:v>
                </c:pt>
                <c:pt idx="38761">
                  <c:v>42215.079591015776</c:v>
                </c:pt>
                <c:pt idx="38762">
                  <c:v>42215.0795910382</c:v>
                </c:pt>
                <c:pt idx="38763">
                  <c:v>42215.079591043497</c:v>
                </c:pt>
                <c:pt idx="38764">
                  <c:v>42215.079591060501</c:v>
                </c:pt>
                <c:pt idx="38765">
                  <c:v>42215.079591073001</c:v>
                </c:pt>
                <c:pt idx="38766">
                  <c:v>42215.079591103997</c:v>
                </c:pt>
                <c:pt idx="38767">
                  <c:v>42215.079591129303</c:v>
                </c:pt>
                <c:pt idx="38768">
                  <c:v>42215.079591195012</c:v>
                </c:pt>
                <c:pt idx="38769">
                  <c:v>42215.079591201596</c:v>
                </c:pt>
                <c:pt idx="38770">
                  <c:v>42215.0795912096</c:v>
                </c:pt>
                <c:pt idx="38771">
                  <c:v>42215.079591247202</c:v>
                </c:pt>
                <c:pt idx="38772">
                  <c:v>42215.079591304799</c:v>
                </c:pt>
                <c:pt idx="38773">
                  <c:v>42215.0795913115</c:v>
                </c:pt>
                <c:pt idx="38774">
                  <c:v>42215.079591328438</c:v>
                </c:pt>
                <c:pt idx="38775">
                  <c:v>42215.079591333597</c:v>
                </c:pt>
                <c:pt idx="38776">
                  <c:v>42215.079591348149</c:v>
                </c:pt>
                <c:pt idx="38777">
                  <c:v>42215.079591426838</c:v>
                </c:pt>
                <c:pt idx="38778">
                  <c:v>42215.079591433285</c:v>
                </c:pt>
                <c:pt idx="38779">
                  <c:v>42215.079591441099</c:v>
                </c:pt>
                <c:pt idx="38780">
                  <c:v>42215.079591475529</c:v>
                </c:pt>
                <c:pt idx="38781">
                  <c:v>42215.079591485497</c:v>
                </c:pt>
                <c:pt idx="38782">
                  <c:v>42215.079591536902</c:v>
                </c:pt>
                <c:pt idx="38783">
                  <c:v>42215.079591542701</c:v>
                </c:pt>
                <c:pt idx="38784">
                  <c:v>42215.079591544803</c:v>
                </c:pt>
                <c:pt idx="38785">
                  <c:v>42215.079591617075</c:v>
                </c:pt>
                <c:pt idx="38786">
                  <c:v>42215.079591622401</c:v>
                </c:pt>
                <c:pt idx="38787">
                  <c:v>42215.079591637776</c:v>
                </c:pt>
                <c:pt idx="38788">
                  <c:v>42215.079591659</c:v>
                </c:pt>
                <c:pt idx="38789">
                  <c:v>42215.079591672897</c:v>
                </c:pt>
                <c:pt idx="38790">
                  <c:v>42215.079591707101</c:v>
                </c:pt>
                <c:pt idx="38791">
                  <c:v>42215.0795917098</c:v>
                </c:pt>
                <c:pt idx="38792">
                  <c:v>42215.079591768903</c:v>
                </c:pt>
                <c:pt idx="38793">
                  <c:v>42215.079591778529</c:v>
                </c:pt>
                <c:pt idx="38794">
                  <c:v>42215.079591792201</c:v>
                </c:pt>
                <c:pt idx="38795">
                  <c:v>42215.079591891001</c:v>
                </c:pt>
                <c:pt idx="38796">
                  <c:v>42215.079591904199</c:v>
                </c:pt>
                <c:pt idx="38797">
                  <c:v>42215.079591906702</c:v>
                </c:pt>
                <c:pt idx="38798">
                  <c:v>42215.079591911875</c:v>
                </c:pt>
                <c:pt idx="38799">
                  <c:v>42215.079591928203</c:v>
                </c:pt>
                <c:pt idx="38800">
                  <c:v>42215.079591938498</c:v>
                </c:pt>
                <c:pt idx="38801">
                  <c:v>42215.079592000598</c:v>
                </c:pt>
                <c:pt idx="38802">
                  <c:v>42215.079592008697</c:v>
                </c:pt>
                <c:pt idx="38803">
                  <c:v>42215.079592010785</c:v>
                </c:pt>
                <c:pt idx="38804">
                  <c:v>42215.079592064998</c:v>
                </c:pt>
                <c:pt idx="38805">
                  <c:v>42215.079592122798</c:v>
                </c:pt>
                <c:pt idx="38806">
                  <c:v>42215.079592127397</c:v>
                </c:pt>
                <c:pt idx="38807">
                  <c:v>42215.079592135684</c:v>
                </c:pt>
                <c:pt idx="38808">
                  <c:v>42215.079592173199</c:v>
                </c:pt>
                <c:pt idx="38809">
                  <c:v>42215.079592196438</c:v>
                </c:pt>
                <c:pt idx="38810">
                  <c:v>42215.079592201597</c:v>
                </c:pt>
                <c:pt idx="38811">
                  <c:v>42215.079592218397</c:v>
                </c:pt>
                <c:pt idx="38812">
                  <c:v>42215.079592232702</c:v>
                </c:pt>
                <c:pt idx="38813">
                  <c:v>42215.079592261784</c:v>
                </c:pt>
                <c:pt idx="38814">
                  <c:v>42215.079592286696</c:v>
                </c:pt>
                <c:pt idx="38815">
                  <c:v>42215.07959235493</c:v>
                </c:pt>
                <c:pt idx="38816">
                  <c:v>42215.079592358939</c:v>
                </c:pt>
                <c:pt idx="38817">
                  <c:v>42215.079592367198</c:v>
                </c:pt>
                <c:pt idx="38818">
                  <c:v>42215.079592401496</c:v>
                </c:pt>
                <c:pt idx="38819">
                  <c:v>42215.079592464601</c:v>
                </c:pt>
                <c:pt idx="38820">
                  <c:v>42215.079592467897</c:v>
                </c:pt>
                <c:pt idx="38821">
                  <c:v>42215.079592484399</c:v>
                </c:pt>
                <c:pt idx="38822">
                  <c:v>42215.079592489601</c:v>
                </c:pt>
                <c:pt idx="38823">
                  <c:v>42215.079592507274</c:v>
                </c:pt>
                <c:pt idx="38824">
                  <c:v>42215.079592586684</c:v>
                </c:pt>
                <c:pt idx="38825">
                  <c:v>42215.079592587776</c:v>
                </c:pt>
                <c:pt idx="38826">
                  <c:v>42215.079592598697</c:v>
                </c:pt>
                <c:pt idx="38827">
                  <c:v>42215.079592636197</c:v>
                </c:pt>
                <c:pt idx="38828">
                  <c:v>42215.0795926426</c:v>
                </c:pt>
                <c:pt idx="38829">
                  <c:v>42215.079592696529</c:v>
                </c:pt>
                <c:pt idx="38830">
                  <c:v>42215.079592699702</c:v>
                </c:pt>
                <c:pt idx="38831">
                  <c:v>42215.079592701884</c:v>
                </c:pt>
                <c:pt idx="38832">
                  <c:v>42215.079592773902</c:v>
                </c:pt>
                <c:pt idx="38833">
                  <c:v>42215.079592779199</c:v>
                </c:pt>
                <c:pt idx="38834">
                  <c:v>42215.079592804002</c:v>
                </c:pt>
                <c:pt idx="38835">
                  <c:v>42215.079592818503</c:v>
                </c:pt>
                <c:pt idx="38836">
                  <c:v>42215.079592830196</c:v>
                </c:pt>
                <c:pt idx="38837">
                  <c:v>42215.079592864902</c:v>
                </c:pt>
                <c:pt idx="38838">
                  <c:v>42215.079592867784</c:v>
                </c:pt>
                <c:pt idx="38839">
                  <c:v>42215.079592928429</c:v>
                </c:pt>
                <c:pt idx="38840">
                  <c:v>42215.079592931885</c:v>
                </c:pt>
                <c:pt idx="38841">
                  <c:v>42215.079592945898</c:v>
                </c:pt>
                <c:pt idx="38842">
                  <c:v>42215.079593050403</c:v>
                </c:pt>
                <c:pt idx="38843">
                  <c:v>42215.079593061673</c:v>
                </c:pt>
                <c:pt idx="38844">
                  <c:v>42215.079593063485</c:v>
                </c:pt>
                <c:pt idx="38845">
                  <c:v>42215.079593068796</c:v>
                </c:pt>
                <c:pt idx="38846">
                  <c:v>42215.079593089802</c:v>
                </c:pt>
                <c:pt idx="38847">
                  <c:v>42215.079593099203</c:v>
                </c:pt>
                <c:pt idx="38848">
                  <c:v>42215.079593160197</c:v>
                </c:pt>
                <c:pt idx="38849">
                  <c:v>42215.079593167597</c:v>
                </c:pt>
                <c:pt idx="38850">
                  <c:v>42215.079593169685</c:v>
                </c:pt>
                <c:pt idx="38851">
                  <c:v>42215.079593220798</c:v>
                </c:pt>
                <c:pt idx="38852">
                  <c:v>42215.0795932822</c:v>
                </c:pt>
                <c:pt idx="38853">
                  <c:v>42215.079593285598</c:v>
                </c:pt>
                <c:pt idx="38854">
                  <c:v>42215.079593293201</c:v>
                </c:pt>
                <c:pt idx="38855">
                  <c:v>42215.079593327297</c:v>
                </c:pt>
                <c:pt idx="38856">
                  <c:v>42215.079593353898</c:v>
                </c:pt>
                <c:pt idx="38857">
                  <c:v>42215.079593359129</c:v>
                </c:pt>
                <c:pt idx="38858">
                  <c:v>42215.07959336893</c:v>
                </c:pt>
                <c:pt idx="38859">
                  <c:v>42215.079593392329</c:v>
                </c:pt>
                <c:pt idx="38860">
                  <c:v>42215.07959339783</c:v>
                </c:pt>
                <c:pt idx="38861">
                  <c:v>42215.079593443799</c:v>
                </c:pt>
                <c:pt idx="38862">
                  <c:v>42215.079593512586</c:v>
                </c:pt>
                <c:pt idx="38863">
                  <c:v>42215.079593514274</c:v>
                </c:pt>
                <c:pt idx="38864">
                  <c:v>42215.079593524497</c:v>
                </c:pt>
                <c:pt idx="38865">
                  <c:v>42215.079593561873</c:v>
                </c:pt>
                <c:pt idx="38866">
                  <c:v>42215.079593624097</c:v>
                </c:pt>
                <c:pt idx="38867">
                  <c:v>42215.079593625604</c:v>
                </c:pt>
                <c:pt idx="38868">
                  <c:v>42215.079593642098</c:v>
                </c:pt>
                <c:pt idx="38869">
                  <c:v>42215.0795936473</c:v>
                </c:pt>
                <c:pt idx="38870">
                  <c:v>42215.079593654897</c:v>
                </c:pt>
                <c:pt idx="38871">
                  <c:v>42215.079593745701</c:v>
                </c:pt>
                <c:pt idx="38872">
                  <c:v>42215.079593746399</c:v>
                </c:pt>
                <c:pt idx="38873">
                  <c:v>42215.079593756098</c:v>
                </c:pt>
                <c:pt idx="38874">
                  <c:v>42215.079593790302</c:v>
                </c:pt>
                <c:pt idx="38875">
                  <c:v>42215.079593797498</c:v>
                </c:pt>
                <c:pt idx="38876">
                  <c:v>42215.079593855997</c:v>
                </c:pt>
                <c:pt idx="38877">
                  <c:v>42215.079593857197</c:v>
                </c:pt>
                <c:pt idx="38878">
                  <c:v>42215.079593861075</c:v>
                </c:pt>
                <c:pt idx="38879">
                  <c:v>42215.079593931674</c:v>
                </c:pt>
                <c:pt idx="38880">
                  <c:v>42215.079593937102</c:v>
                </c:pt>
                <c:pt idx="38881">
                  <c:v>42215.079593946612</c:v>
                </c:pt>
                <c:pt idx="38882">
                  <c:v>42215.079593978538</c:v>
                </c:pt>
                <c:pt idx="38883">
                  <c:v>42215.079593988099</c:v>
                </c:pt>
                <c:pt idx="38884">
                  <c:v>42215.07959402493</c:v>
                </c:pt>
                <c:pt idx="38885">
                  <c:v>42215.079594027702</c:v>
                </c:pt>
                <c:pt idx="38886">
                  <c:v>42215.079594087285</c:v>
                </c:pt>
                <c:pt idx="38887">
                  <c:v>42215.079594087802</c:v>
                </c:pt>
                <c:pt idx="38888">
                  <c:v>42215.079594103801</c:v>
                </c:pt>
                <c:pt idx="38889">
                  <c:v>42215.079594210598</c:v>
                </c:pt>
                <c:pt idx="38890">
                  <c:v>42215.079594218929</c:v>
                </c:pt>
                <c:pt idx="38891">
                  <c:v>42215.079594221897</c:v>
                </c:pt>
                <c:pt idx="38892">
                  <c:v>42215.079594234099</c:v>
                </c:pt>
                <c:pt idx="38893">
                  <c:v>42215.07959423693</c:v>
                </c:pt>
                <c:pt idx="38894">
                  <c:v>42215.079594256611</c:v>
                </c:pt>
                <c:pt idx="38895">
                  <c:v>42215.079594319897</c:v>
                </c:pt>
                <c:pt idx="38896">
                  <c:v>42215.079594323302</c:v>
                </c:pt>
                <c:pt idx="38897">
                  <c:v>42215.079594325398</c:v>
                </c:pt>
                <c:pt idx="38898">
                  <c:v>42215.079594380702</c:v>
                </c:pt>
                <c:pt idx="38899">
                  <c:v>42215.07959444193</c:v>
                </c:pt>
                <c:pt idx="38900">
                  <c:v>42215.079594442839</c:v>
                </c:pt>
                <c:pt idx="38901">
                  <c:v>42215.079594450697</c:v>
                </c:pt>
                <c:pt idx="38902">
                  <c:v>42215.07959448803</c:v>
                </c:pt>
                <c:pt idx="38903">
                  <c:v>42215.079594510673</c:v>
                </c:pt>
                <c:pt idx="38904">
                  <c:v>42215.079594515875</c:v>
                </c:pt>
                <c:pt idx="38905">
                  <c:v>42215.079594529801</c:v>
                </c:pt>
                <c:pt idx="38906">
                  <c:v>42215.079594551775</c:v>
                </c:pt>
                <c:pt idx="38907">
                  <c:v>42215.0795945711</c:v>
                </c:pt>
                <c:pt idx="38908">
                  <c:v>42215.079594600997</c:v>
                </c:pt>
                <c:pt idx="38909">
                  <c:v>42215.079594674702</c:v>
                </c:pt>
                <c:pt idx="38910">
                  <c:v>42215.0795946828</c:v>
                </c:pt>
                <c:pt idx="38911">
                  <c:v>42215.079594685194</c:v>
                </c:pt>
                <c:pt idx="38912">
                  <c:v>42215.079594716102</c:v>
                </c:pt>
                <c:pt idx="38913">
                  <c:v>42215.079594782997</c:v>
                </c:pt>
                <c:pt idx="38914">
                  <c:v>42215.079594783776</c:v>
                </c:pt>
                <c:pt idx="38915">
                  <c:v>42215.079594799099</c:v>
                </c:pt>
                <c:pt idx="38916">
                  <c:v>42215.079594804403</c:v>
                </c:pt>
                <c:pt idx="38917">
                  <c:v>42215.079594813586</c:v>
                </c:pt>
                <c:pt idx="38918">
                  <c:v>42215.079594904499</c:v>
                </c:pt>
                <c:pt idx="38919">
                  <c:v>42215.079594906703</c:v>
                </c:pt>
                <c:pt idx="38920">
                  <c:v>42215.079594914001</c:v>
                </c:pt>
                <c:pt idx="38921">
                  <c:v>42215.079594953684</c:v>
                </c:pt>
                <c:pt idx="38922">
                  <c:v>42215.079594975199</c:v>
                </c:pt>
                <c:pt idx="38923">
                  <c:v>42215.079595015675</c:v>
                </c:pt>
                <c:pt idx="38924">
                  <c:v>42215.079595015901</c:v>
                </c:pt>
                <c:pt idx="38925">
                  <c:v>42215.079595018098</c:v>
                </c:pt>
                <c:pt idx="38926">
                  <c:v>42215.079595096839</c:v>
                </c:pt>
                <c:pt idx="38927">
                  <c:v>42215.079595103402</c:v>
                </c:pt>
                <c:pt idx="38928">
                  <c:v>42215.07959513853</c:v>
                </c:pt>
                <c:pt idx="38929">
                  <c:v>42215.079595145799</c:v>
                </c:pt>
                <c:pt idx="38930">
                  <c:v>42215.079595154799</c:v>
                </c:pt>
                <c:pt idx="38931">
                  <c:v>42215.079595182302</c:v>
                </c:pt>
                <c:pt idx="38932">
                  <c:v>42215.079595185103</c:v>
                </c:pt>
                <c:pt idx="38933">
                  <c:v>42215.079595247829</c:v>
                </c:pt>
                <c:pt idx="38934">
                  <c:v>42215.07959525253</c:v>
                </c:pt>
                <c:pt idx="38935">
                  <c:v>42215.079595260897</c:v>
                </c:pt>
                <c:pt idx="38936">
                  <c:v>42215.079595370429</c:v>
                </c:pt>
                <c:pt idx="38937">
                  <c:v>42215.079595377698</c:v>
                </c:pt>
                <c:pt idx="38938">
                  <c:v>42215.07959539615</c:v>
                </c:pt>
                <c:pt idx="38939">
                  <c:v>42215.079595398958</c:v>
                </c:pt>
                <c:pt idx="38940">
                  <c:v>42215.079595413685</c:v>
                </c:pt>
                <c:pt idx="38941">
                  <c:v>42215.07959543413</c:v>
                </c:pt>
                <c:pt idx="38942">
                  <c:v>42215.079595479699</c:v>
                </c:pt>
                <c:pt idx="38943">
                  <c:v>42215.079595480711</c:v>
                </c:pt>
                <c:pt idx="38944">
                  <c:v>42215.079595482799</c:v>
                </c:pt>
                <c:pt idx="38945">
                  <c:v>42215.079595535586</c:v>
                </c:pt>
                <c:pt idx="38946">
                  <c:v>42215.079595599796</c:v>
                </c:pt>
                <c:pt idx="38947">
                  <c:v>42215.079595602198</c:v>
                </c:pt>
                <c:pt idx="38948">
                  <c:v>42215.079595609503</c:v>
                </c:pt>
                <c:pt idx="38949">
                  <c:v>42215.079595645198</c:v>
                </c:pt>
                <c:pt idx="38950">
                  <c:v>42215.079595681673</c:v>
                </c:pt>
                <c:pt idx="38951">
                  <c:v>42215.079595684285</c:v>
                </c:pt>
                <c:pt idx="38952">
                  <c:v>42215.079595711773</c:v>
                </c:pt>
                <c:pt idx="38953">
                  <c:v>42215.079595730276</c:v>
                </c:pt>
                <c:pt idx="38954">
                  <c:v>42215.079595737501</c:v>
                </c:pt>
                <c:pt idx="38955">
                  <c:v>42215.079595758529</c:v>
                </c:pt>
                <c:pt idx="38956">
                  <c:v>42215.079595827498</c:v>
                </c:pt>
                <c:pt idx="38957">
                  <c:v>42215.079595834002</c:v>
                </c:pt>
                <c:pt idx="38958">
                  <c:v>42215.079595841198</c:v>
                </c:pt>
                <c:pt idx="38959">
                  <c:v>42215.079595873503</c:v>
                </c:pt>
                <c:pt idx="38960">
                  <c:v>42215.079595940297</c:v>
                </c:pt>
                <c:pt idx="38961">
                  <c:v>42215.079595944029</c:v>
                </c:pt>
                <c:pt idx="38962">
                  <c:v>42215.0795959678</c:v>
                </c:pt>
                <c:pt idx="38963">
                  <c:v>42215.0795959772</c:v>
                </c:pt>
                <c:pt idx="38964">
                  <c:v>42215.079595979929</c:v>
                </c:pt>
                <c:pt idx="38965">
                  <c:v>42215.079596060503</c:v>
                </c:pt>
                <c:pt idx="38966">
                  <c:v>42215.079596065902</c:v>
                </c:pt>
                <c:pt idx="38967">
                  <c:v>42215.079596073097</c:v>
                </c:pt>
                <c:pt idx="38968">
                  <c:v>42215.079596108299</c:v>
                </c:pt>
                <c:pt idx="38969">
                  <c:v>42215.079596115902</c:v>
                </c:pt>
                <c:pt idx="38970">
                  <c:v>42215.079596172603</c:v>
                </c:pt>
                <c:pt idx="38971">
                  <c:v>42215.079596174699</c:v>
                </c:pt>
                <c:pt idx="38972">
                  <c:v>42215.07959617614</c:v>
                </c:pt>
                <c:pt idx="38973">
                  <c:v>42215.079596257012</c:v>
                </c:pt>
                <c:pt idx="38974">
                  <c:v>42215.079596264797</c:v>
                </c:pt>
                <c:pt idx="38975">
                  <c:v>42215.07959627713</c:v>
                </c:pt>
                <c:pt idx="38976">
                  <c:v>42215.07959629815</c:v>
                </c:pt>
                <c:pt idx="38977">
                  <c:v>42215.079596302799</c:v>
                </c:pt>
                <c:pt idx="38978">
                  <c:v>42215.079596340031</c:v>
                </c:pt>
                <c:pt idx="38979">
                  <c:v>42215.07959634273</c:v>
                </c:pt>
                <c:pt idx="38980">
                  <c:v>42215.079596404699</c:v>
                </c:pt>
                <c:pt idx="38981">
                  <c:v>42215.079596408141</c:v>
                </c:pt>
                <c:pt idx="38982">
                  <c:v>42215.079596418611</c:v>
                </c:pt>
                <c:pt idx="38983">
                  <c:v>42215.079596530195</c:v>
                </c:pt>
                <c:pt idx="38984">
                  <c:v>42215.079596534102</c:v>
                </c:pt>
                <c:pt idx="38985">
                  <c:v>42215.079596553594</c:v>
                </c:pt>
                <c:pt idx="38986">
                  <c:v>42215.079596556301</c:v>
                </c:pt>
                <c:pt idx="38987">
                  <c:v>42215.0795965711</c:v>
                </c:pt>
                <c:pt idx="38988">
                  <c:v>42215.079596582</c:v>
                </c:pt>
                <c:pt idx="38989">
                  <c:v>42215.079596638403</c:v>
                </c:pt>
                <c:pt idx="38990">
                  <c:v>42215.0795966402</c:v>
                </c:pt>
                <c:pt idx="38991">
                  <c:v>42215.079596640498</c:v>
                </c:pt>
                <c:pt idx="38992">
                  <c:v>42215.079596691685</c:v>
                </c:pt>
                <c:pt idx="38993">
                  <c:v>42215.079596757801</c:v>
                </c:pt>
                <c:pt idx="38994">
                  <c:v>42215.079596762196</c:v>
                </c:pt>
                <c:pt idx="38995">
                  <c:v>42215.079596765194</c:v>
                </c:pt>
                <c:pt idx="38996">
                  <c:v>42215.079596799529</c:v>
                </c:pt>
                <c:pt idx="38997">
                  <c:v>42215.079596840311</c:v>
                </c:pt>
                <c:pt idx="38998">
                  <c:v>42215.079596843098</c:v>
                </c:pt>
                <c:pt idx="38999">
                  <c:v>42215.079596872398</c:v>
                </c:pt>
                <c:pt idx="39000">
                  <c:v>42215.079596889002</c:v>
                </c:pt>
                <c:pt idx="39001">
                  <c:v>42215.079596898038</c:v>
                </c:pt>
                <c:pt idx="39002">
                  <c:v>42215.079596915675</c:v>
                </c:pt>
                <c:pt idx="39003">
                  <c:v>42215.079596982599</c:v>
                </c:pt>
                <c:pt idx="39004">
                  <c:v>42215.079596994299</c:v>
                </c:pt>
                <c:pt idx="39005">
                  <c:v>42215.079596998541</c:v>
                </c:pt>
                <c:pt idx="39006">
                  <c:v>42215.079597030803</c:v>
                </c:pt>
                <c:pt idx="39007">
                  <c:v>42215.079597097429</c:v>
                </c:pt>
                <c:pt idx="39008">
                  <c:v>42215.079597104203</c:v>
                </c:pt>
                <c:pt idx="39009">
                  <c:v>42215.079597131684</c:v>
                </c:pt>
                <c:pt idx="39010">
                  <c:v>42215.079597134398</c:v>
                </c:pt>
                <c:pt idx="39011">
                  <c:v>42215.079597166798</c:v>
                </c:pt>
                <c:pt idx="39012">
                  <c:v>42215.0795972173</c:v>
                </c:pt>
                <c:pt idx="39013">
                  <c:v>42215.07959722614</c:v>
                </c:pt>
                <c:pt idx="39014">
                  <c:v>42215.079597228949</c:v>
                </c:pt>
                <c:pt idx="39015">
                  <c:v>42215.079597265503</c:v>
                </c:pt>
                <c:pt idx="39016">
                  <c:v>42215.079597285898</c:v>
                </c:pt>
                <c:pt idx="39017">
                  <c:v>42215.079597329612</c:v>
                </c:pt>
                <c:pt idx="39018">
                  <c:v>42215.079597333402</c:v>
                </c:pt>
                <c:pt idx="39019">
                  <c:v>42215.079597336138</c:v>
                </c:pt>
                <c:pt idx="39020">
                  <c:v>42215.079597418939</c:v>
                </c:pt>
                <c:pt idx="39021">
                  <c:v>42215.079597421602</c:v>
                </c:pt>
                <c:pt idx="39022">
                  <c:v>42215.079597458229</c:v>
                </c:pt>
                <c:pt idx="39023">
                  <c:v>42215.079597461001</c:v>
                </c:pt>
                <c:pt idx="39024">
                  <c:v>42215.079597475429</c:v>
                </c:pt>
                <c:pt idx="39025">
                  <c:v>42215.079597497213</c:v>
                </c:pt>
                <c:pt idx="39026">
                  <c:v>42215.0795975</c:v>
                </c:pt>
                <c:pt idx="39027">
                  <c:v>42215.079597567084</c:v>
                </c:pt>
                <c:pt idx="39028">
                  <c:v>42215.079597568198</c:v>
                </c:pt>
                <c:pt idx="39029">
                  <c:v>42215.0795975699</c:v>
                </c:pt>
                <c:pt idx="39030">
                  <c:v>42215.079597689997</c:v>
                </c:pt>
                <c:pt idx="39031">
                  <c:v>42215.079597692929</c:v>
                </c:pt>
                <c:pt idx="39032">
                  <c:v>42215.079597709002</c:v>
                </c:pt>
                <c:pt idx="39033">
                  <c:v>42215.079597711774</c:v>
                </c:pt>
                <c:pt idx="39034">
                  <c:v>42215.079597728829</c:v>
                </c:pt>
                <c:pt idx="39035">
                  <c:v>42215.079597742297</c:v>
                </c:pt>
                <c:pt idx="39036">
                  <c:v>42215.079597797798</c:v>
                </c:pt>
                <c:pt idx="39037">
                  <c:v>42215.07959779993</c:v>
                </c:pt>
                <c:pt idx="39038">
                  <c:v>42215.079597800002</c:v>
                </c:pt>
                <c:pt idx="39039">
                  <c:v>42215.07959784894</c:v>
                </c:pt>
                <c:pt idx="39040">
                  <c:v>42215.079597914802</c:v>
                </c:pt>
                <c:pt idx="39041">
                  <c:v>42215.07959792253</c:v>
                </c:pt>
                <c:pt idx="39042">
                  <c:v>42215.079597924203</c:v>
                </c:pt>
                <c:pt idx="39043">
                  <c:v>42215.079597956697</c:v>
                </c:pt>
                <c:pt idx="39044">
                  <c:v>42215.079597999538</c:v>
                </c:pt>
                <c:pt idx="39045">
                  <c:v>42215.079598002201</c:v>
                </c:pt>
                <c:pt idx="39046">
                  <c:v>42215.079598032011</c:v>
                </c:pt>
                <c:pt idx="39047">
                  <c:v>42215.079598048338</c:v>
                </c:pt>
                <c:pt idx="39048">
                  <c:v>42215.079598058212</c:v>
                </c:pt>
                <c:pt idx="39049">
                  <c:v>42215.079598073396</c:v>
                </c:pt>
                <c:pt idx="39050">
                  <c:v>42215.079598147029</c:v>
                </c:pt>
                <c:pt idx="39051">
                  <c:v>42215.079598154131</c:v>
                </c:pt>
                <c:pt idx="39052">
                  <c:v>42215.079598155797</c:v>
                </c:pt>
                <c:pt idx="39053">
                  <c:v>42215.079598191202</c:v>
                </c:pt>
                <c:pt idx="39054">
                  <c:v>42215.079598254939</c:v>
                </c:pt>
                <c:pt idx="39055">
                  <c:v>42215.079598263903</c:v>
                </c:pt>
                <c:pt idx="39056">
                  <c:v>42215.079598285498</c:v>
                </c:pt>
                <c:pt idx="39057">
                  <c:v>42215.079598290729</c:v>
                </c:pt>
                <c:pt idx="39058">
                  <c:v>42215.079598297729</c:v>
                </c:pt>
                <c:pt idx="39059">
                  <c:v>42215.079598377299</c:v>
                </c:pt>
                <c:pt idx="39060">
                  <c:v>42215.079598385797</c:v>
                </c:pt>
                <c:pt idx="39061">
                  <c:v>42215.079598387529</c:v>
                </c:pt>
                <c:pt idx="39062">
                  <c:v>42215.079598423028</c:v>
                </c:pt>
                <c:pt idx="39063">
                  <c:v>42215.079598427612</c:v>
                </c:pt>
                <c:pt idx="39064">
                  <c:v>42215.079598488141</c:v>
                </c:pt>
                <c:pt idx="39065">
                  <c:v>42215.079598490229</c:v>
                </c:pt>
                <c:pt idx="39066">
                  <c:v>42215.079598495839</c:v>
                </c:pt>
                <c:pt idx="39067">
                  <c:v>42215.079598578202</c:v>
                </c:pt>
                <c:pt idx="39068">
                  <c:v>42215.079598580902</c:v>
                </c:pt>
                <c:pt idx="39069">
                  <c:v>42215.0795986171</c:v>
                </c:pt>
                <c:pt idx="39070">
                  <c:v>42215.079598618802</c:v>
                </c:pt>
                <c:pt idx="39071">
                  <c:v>42215.079598634598</c:v>
                </c:pt>
                <c:pt idx="39072">
                  <c:v>42215.0795986511</c:v>
                </c:pt>
                <c:pt idx="39073">
                  <c:v>42215.0795986538</c:v>
                </c:pt>
                <c:pt idx="39074">
                  <c:v>42215.079598722601</c:v>
                </c:pt>
                <c:pt idx="39075">
                  <c:v>42215.079598727702</c:v>
                </c:pt>
                <c:pt idx="39076">
                  <c:v>42215.079598733675</c:v>
                </c:pt>
                <c:pt idx="39077">
                  <c:v>42215.079598848541</c:v>
                </c:pt>
                <c:pt idx="39078">
                  <c:v>42215.0795988502</c:v>
                </c:pt>
                <c:pt idx="39079">
                  <c:v>42215.079598867604</c:v>
                </c:pt>
                <c:pt idx="39080">
                  <c:v>42215.079598870398</c:v>
                </c:pt>
                <c:pt idx="39081">
                  <c:v>42215.079598885903</c:v>
                </c:pt>
                <c:pt idx="39082">
                  <c:v>42215.079598902703</c:v>
                </c:pt>
                <c:pt idx="39083">
                  <c:v>42215.079598954129</c:v>
                </c:pt>
                <c:pt idx="39084">
                  <c:v>42215.079598956203</c:v>
                </c:pt>
                <c:pt idx="39085">
                  <c:v>42215.079598959601</c:v>
                </c:pt>
                <c:pt idx="39086">
                  <c:v>42215.079599018798</c:v>
                </c:pt>
                <c:pt idx="39087">
                  <c:v>42215.079599071898</c:v>
                </c:pt>
                <c:pt idx="39088">
                  <c:v>42215.0795990802</c:v>
                </c:pt>
                <c:pt idx="39089">
                  <c:v>42215.079599081902</c:v>
                </c:pt>
                <c:pt idx="39090">
                  <c:v>42215.079599117198</c:v>
                </c:pt>
                <c:pt idx="39091">
                  <c:v>42215.079599154829</c:v>
                </c:pt>
                <c:pt idx="39092">
                  <c:v>42215.079599161501</c:v>
                </c:pt>
                <c:pt idx="39093">
                  <c:v>42215.079599191529</c:v>
                </c:pt>
                <c:pt idx="39094">
                  <c:v>42215.079599204939</c:v>
                </c:pt>
                <c:pt idx="39095">
                  <c:v>42215.079599212098</c:v>
                </c:pt>
                <c:pt idx="39096">
                  <c:v>42215.079599230601</c:v>
                </c:pt>
                <c:pt idx="39097">
                  <c:v>42215.079599305129</c:v>
                </c:pt>
                <c:pt idx="39098">
                  <c:v>42215.079599311801</c:v>
                </c:pt>
                <c:pt idx="39099">
                  <c:v>42215.079599313911</c:v>
                </c:pt>
                <c:pt idx="39100">
                  <c:v>42215.079599354838</c:v>
                </c:pt>
                <c:pt idx="39101">
                  <c:v>42215.079599411598</c:v>
                </c:pt>
                <c:pt idx="39102">
                  <c:v>42215.07959942353</c:v>
                </c:pt>
                <c:pt idx="39103">
                  <c:v>42215.079599445438</c:v>
                </c:pt>
                <c:pt idx="39104">
                  <c:v>42215.07959944816</c:v>
                </c:pt>
                <c:pt idx="39105">
                  <c:v>42215.079599478559</c:v>
                </c:pt>
                <c:pt idx="39106">
                  <c:v>42215.079599531484</c:v>
                </c:pt>
                <c:pt idx="39107">
                  <c:v>42215.079599543111</c:v>
                </c:pt>
                <c:pt idx="39108">
                  <c:v>42215.079599545803</c:v>
                </c:pt>
                <c:pt idx="39109">
                  <c:v>42215.079599581273</c:v>
                </c:pt>
                <c:pt idx="39110">
                  <c:v>42215.0795995843</c:v>
                </c:pt>
                <c:pt idx="39111">
                  <c:v>42215.079599644931</c:v>
                </c:pt>
                <c:pt idx="39112">
                  <c:v>42215.079599647011</c:v>
                </c:pt>
                <c:pt idx="39113">
                  <c:v>42215.079599655401</c:v>
                </c:pt>
                <c:pt idx="39114">
                  <c:v>42215.079599730198</c:v>
                </c:pt>
                <c:pt idx="39115">
                  <c:v>42215.079599739598</c:v>
                </c:pt>
                <c:pt idx="39116">
                  <c:v>42215.079599747602</c:v>
                </c:pt>
                <c:pt idx="39117">
                  <c:v>42215.079599774603</c:v>
                </c:pt>
                <c:pt idx="39118">
                  <c:v>42215.079599777899</c:v>
                </c:pt>
                <c:pt idx="39119">
                  <c:v>42215.079599811674</c:v>
                </c:pt>
                <c:pt idx="39120">
                  <c:v>42215.079599814402</c:v>
                </c:pt>
                <c:pt idx="39121">
                  <c:v>42215.079599882003</c:v>
                </c:pt>
                <c:pt idx="39122">
                  <c:v>42215.079599884797</c:v>
                </c:pt>
                <c:pt idx="39123">
                  <c:v>42215.079599887496</c:v>
                </c:pt>
                <c:pt idx="39124">
                  <c:v>42215.079600006102</c:v>
                </c:pt>
                <c:pt idx="39125">
                  <c:v>42215.0796000099</c:v>
                </c:pt>
                <c:pt idx="39126">
                  <c:v>42215.079600021076</c:v>
                </c:pt>
                <c:pt idx="39127">
                  <c:v>42215.079600028897</c:v>
                </c:pt>
                <c:pt idx="39128">
                  <c:v>42215.079600033263</c:v>
                </c:pt>
                <c:pt idx="39129">
                  <c:v>42215.079600040001</c:v>
                </c:pt>
                <c:pt idx="39130">
                  <c:v>42215.079600112185</c:v>
                </c:pt>
                <c:pt idx="39131">
                  <c:v>42215.079600114484</c:v>
                </c:pt>
                <c:pt idx="39132">
                  <c:v>42215.079600119476</c:v>
                </c:pt>
                <c:pt idx="39133">
                  <c:v>42215.079600163263</c:v>
                </c:pt>
                <c:pt idx="39134">
                  <c:v>42215.079600230274</c:v>
                </c:pt>
                <c:pt idx="39135">
                  <c:v>42215.079600237375</c:v>
                </c:pt>
                <c:pt idx="39136">
                  <c:v>42215.079600241785</c:v>
                </c:pt>
                <c:pt idx="39137">
                  <c:v>42215.079600274497</c:v>
                </c:pt>
                <c:pt idx="39138">
                  <c:v>42215.079600313475</c:v>
                </c:pt>
                <c:pt idx="39139">
                  <c:v>42215.079600316196</c:v>
                </c:pt>
                <c:pt idx="39140">
                  <c:v>42215.079600351375</c:v>
                </c:pt>
                <c:pt idx="39141">
                  <c:v>42215.079600362194</c:v>
                </c:pt>
                <c:pt idx="39142">
                  <c:v>42215.079600369376</c:v>
                </c:pt>
                <c:pt idx="39143">
                  <c:v>42215.079600388002</c:v>
                </c:pt>
                <c:pt idx="39144">
                  <c:v>42215.079600459503</c:v>
                </c:pt>
                <c:pt idx="39145">
                  <c:v>42215.079600468998</c:v>
                </c:pt>
                <c:pt idx="39146">
                  <c:v>42215.079600473597</c:v>
                </c:pt>
                <c:pt idx="39147">
                  <c:v>42215.079600502773</c:v>
                </c:pt>
                <c:pt idx="39148">
                  <c:v>42215.079600569574</c:v>
                </c:pt>
                <c:pt idx="39149">
                  <c:v>42215.079600583165</c:v>
                </c:pt>
                <c:pt idx="39150">
                  <c:v>42215.079600600584</c:v>
                </c:pt>
                <c:pt idx="39151">
                  <c:v>42215.079600607176</c:v>
                </c:pt>
                <c:pt idx="39152">
                  <c:v>42215.079600630372</c:v>
                </c:pt>
                <c:pt idx="39153">
                  <c:v>42215.0796006901</c:v>
                </c:pt>
                <c:pt idx="39154">
                  <c:v>42215.079600700476</c:v>
                </c:pt>
                <c:pt idx="39155">
                  <c:v>42215.079600705372</c:v>
                </c:pt>
                <c:pt idx="39156">
                  <c:v>42215.079600737976</c:v>
                </c:pt>
                <c:pt idx="39157">
                  <c:v>42215.079600757184</c:v>
                </c:pt>
                <c:pt idx="39158">
                  <c:v>42215.079600801575</c:v>
                </c:pt>
                <c:pt idx="39159">
                  <c:v>42215.079600805475</c:v>
                </c:pt>
                <c:pt idx="39160">
                  <c:v>42215.079600814985</c:v>
                </c:pt>
                <c:pt idx="39161">
                  <c:v>42215.079600891775</c:v>
                </c:pt>
                <c:pt idx="39162">
                  <c:v>42215.079600894511</c:v>
                </c:pt>
                <c:pt idx="39163">
                  <c:v>42215.079600931873</c:v>
                </c:pt>
                <c:pt idx="39164">
                  <c:v>42215.079600937264</c:v>
                </c:pt>
                <c:pt idx="39165">
                  <c:v>42215.079600948098</c:v>
                </c:pt>
                <c:pt idx="39166">
                  <c:v>42215.079600969264</c:v>
                </c:pt>
                <c:pt idx="39167">
                  <c:v>42215.079600972</c:v>
                </c:pt>
                <c:pt idx="39168">
                  <c:v>42215.079601037272</c:v>
                </c:pt>
                <c:pt idx="39169">
                  <c:v>42215.079601045596</c:v>
                </c:pt>
                <c:pt idx="39170">
                  <c:v>42215.079601047</c:v>
                </c:pt>
                <c:pt idx="39171">
                  <c:v>42215.079601163263</c:v>
                </c:pt>
                <c:pt idx="39172">
                  <c:v>42215.079601169375</c:v>
                </c:pt>
                <c:pt idx="39173">
                  <c:v>42215.079601181875</c:v>
                </c:pt>
                <c:pt idx="39174">
                  <c:v>42215.079601184676</c:v>
                </c:pt>
                <c:pt idx="39175">
                  <c:v>42215.079601197402</c:v>
                </c:pt>
                <c:pt idx="39176">
                  <c:v>42215.079601217076</c:v>
                </c:pt>
                <c:pt idx="39177">
                  <c:v>42215.079601267185</c:v>
                </c:pt>
                <c:pt idx="39178">
                  <c:v>42215.079601269375</c:v>
                </c:pt>
                <c:pt idx="39179">
                  <c:v>42215.079601278929</c:v>
                </c:pt>
                <c:pt idx="39180">
                  <c:v>42215.079601325902</c:v>
                </c:pt>
                <c:pt idx="39181">
                  <c:v>42215.079601386802</c:v>
                </c:pt>
                <c:pt idx="39182">
                  <c:v>42215.079601394798</c:v>
                </c:pt>
                <c:pt idx="39183">
                  <c:v>42215.079601401376</c:v>
                </c:pt>
                <c:pt idx="39184">
                  <c:v>42215.079601432197</c:v>
                </c:pt>
                <c:pt idx="39185">
                  <c:v>42215.079601466285</c:v>
                </c:pt>
                <c:pt idx="39186">
                  <c:v>42215.079601471502</c:v>
                </c:pt>
                <c:pt idx="39187">
                  <c:v>42215.079601484897</c:v>
                </c:pt>
                <c:pt idx="39188">
                  <c:v>42215.079601510763</c:v>
                </c:pt>
                <c:pt idx="39189">
                  <c:v>42215.079601523263</c:v>
                </c:pt>
                <c:pt idx="39190">
                  <c:v>42215.079601545374</c:v>
                </c:pt>
                <c:pt idx="39191">
                  <c:v>42215.079601617472</c:v>
                </c:pt>
                <c:pt idx="39192">
                  <c:v>42215.079601626276</c:v>
                </c:pt>
                <c:pt idx="39193">
                  <c:v>42215.079601633362</c:v>
                </c:pt>
                <c:pt idx="39194">
                  <c:v>42215.079601663347</c:v>
                </c:pt>
                <c:pt idx="39195">
                  <c:v>42215.079601726284</c:v>
                </c:pt>
                <c:pt idx="39196">
                  <c:v>42215.079601742596</c:v>
                </c:pt>
                <c:pt idx="39197">
                  <c:v>42215.079601757585</c:v>
                </c:pt>
                <c:pt idx="39198">
                  <c:v>42215.079601764264</c:v>
                </c:pt>
                <c:pt idx="39199">
                  <c:v>42215.079601789672</c:v>
                </c:pt>
                <c:pt idx="39200">
                  <c:v>42215.079601848302</c:v>
                </c:pt>
                <c:pt idx="39201">
                  <c:v>42215.079601857775</c:v>
                </c:pt>
                <c:pt idx="39202">
                  <c:v>42215.079601865364</c:v>
                </c:pt>
                <c:pt idx="39203">
                  <c:v>42215.079601894897</c:v>
                </c:pt>
                <c:pt idx="39204">
                  <c:v>42215.079601899284</c:v>
                </c:pt>
                <c:pt idx="39205">
                  <c:v>42215.079601960184</c:v>
                </c:pt>
                <c:pt idx="39206">
                  <c:v>42215.079601962272</c:v>
                </c:pt>
                <c:pt idx="39207">
                  <c:v>42215.079601974401</c:v>
                </c:pt>
                <c:pt idx="39208">
                  <c:v>42215.079602049002</c:v>
                </c:pt>
                <c:pt idx="39209">
                  <c:v>42215.079602051672</c:v>
                </c:pt>
                <c:pt idx="39210">
                  <c:v>42215.079602089274</c:v>
                </c:pt>
                <c:pt idx="39211">
                  <c:v>42215.079602097401</c:v>
                </c:pt>
                <c:pt idx="39212">
                  <c:v>42215.079602105274</c:v>
                </c:pt>
                <c:pt idx="39213">
                  <c:v>42215.079602126702</c:v>
                </c:pt>
                <c:pt idx="39214">
                  <c:v>42215.079602129503</c:v>
                </c:pt>
                <c:pt idx="39215">
                  <c:v>42215.079602196398</c:v>
                </c:pt>
                <c:pt idx="39216">
                  <c:v>42215.079602204802</c:v>
                </c:pt>
                <c:pt idx="39217">
                  <c:v>42215.079602206199</c:v>
                </c:pt>
                <c:pt idx="39218">
                  <c:v>42215.079602320802</c:v>
                </c:pt>
                <c:pt idx="39219">
                  <c:v>42215.079602329402</c:v>
                </c:pt>
                <c:pt idx="39220">
                  <c:v>42215.079602337501</c:v>
                </c:pt>
                <c:pt idx="39221">
                  <c:v>42215.079602344202</c:v>
                </c:pt>
                <c:pt idx="39222">
                  <c:v>42215.079602354599</c:v>
                </c:pt>
                <c:pt idx="39223">
                  <c:v>42215.079602367485</c:v>
                </c:pt>
                <c:pt idx="39224">
                  <c:v>42215.079602426398</c:v>
                </c:pt>
                <c:pt idx="39225">
                  <c:v>42215.079602428603</c:v>
                </c:pt>
                <c:pt idx="39226">
                  <c:v>42215.079602438302</c:v>
                </c:pt>
                <c:pt idx="39227">
                  <c:v>42215.079602493497</c:v>
                </c:pt>
                <c:pt idx="39228">
                  <c:v>42215.079602544596</c:v>
                </c:pt>
                <c:pt idx="39229">
                  <c:v>42215.079602552185</c:v>
                </c:pt>
                <c:pt idx="39230">
                  <c:v>42215.079602561455</c:v>
                </c:pt>
                <c:pt idx="39231">
                  <c:v>42215.079602589474</c:v>
                </c:pt>
                <c:pt idx="39232">
                  <c:v>42215.079602627884</c:v>
                </c:pt>
                <c:pt idx="39233">
                  <c:v>42215.079602630576</c:v>
                </c:pt>
                <c:pt idx="39234">
                  <c:v>42215.079602670274</c:v>
                </c:pt>
                <c:pt idx="39235">
                  <c:v>42215.079602676502</c:v>
                </c:pt>
                <c:pt idx="39236">
                  <c:v>42215.079602683647</c:v>
                </c:pt>
                <c:pt idx="39237">
                  <c:v>42215.079602702775</c:v>
                </c:pt>
                <c:pt idx="39238">
                  <c:v>42215.079602776685</c:v>
                </c:pt>
                <c:pt idx="39239">
                  <c:v>42215.079602783662</c:v>
                </c:pt>
                <c:pt idx="39240">
                  <c:v>42215.079602793274</c:v>
                </c:pt>
                <c:pt idx="39241">
                  <c:v>42215.079602817372</c:v>
                </c:pt>
                <c:pt idx="39242">
                  <c:v>42215.079602883976</c:v>
                </c:pt>
                <c:pt idx="39243">
                  <c:v>42215.0796029021</c:v>
                </c:pt>
                <c:pt idx="39244">
                  <c:v>42215.0796029169</c:v>
                </c:pt>
                <c:pt idx="39245">
                  <c:v>42215.079602919584</c:v>
                </c:pt>
                <c:pt idx="39246">
                  <c:v>42215.079602949801</c:v>
                </c:pt>
                <c:pt idx="39247">
                  <c:v>42215.0796030044</c:v>
                </c:pt>
                <c:pt idx="39248">
                  <c:v>42215.079603015176</c:v>
                </c:pt>
                <c:pt idx="39249">
                  <c:v>42215.079603025384</c:v>
                </c:pt>
                <c:pt idx="39250">
                  <c:v>42215.079603048929</c:v>
                </c:pt>
                <c:pt idx="39251">
                  <c:v>42215.079603056598</c:v>
                </c:pt>
                <c:pt idx="39252">
                  <c:v>42215.079603117185</c:v>
                </c:pt>
                <c:pt idx="39253">
                  <c:v>42215.079603119273</c:v>
                </c:pt>
                <c:pt idx="39254">
                  <c:v>42215.079603134</c:v>
                </c:pt>
                <c:pt idx="39255">
                  <c:v>42215.079603206097</c:v>
                </c:pt>
                <c:pt idx="39256">
                  <c:v>42215.079603208796</c:v>
                </c:pt>
                <c:pt idx="39257">
                  <c:v>42215.079603247097</c:v>
                </c:pt>
                <c:pt idx="39258">
                  <c:v>42215.079603257502</c:v>
                </c:pt>
                <c:pt idx="39259">
                  <c:v>42215.079603264196</c:v>
                </c:pt>
                <c:pt idx="39260">
                  <c:v>42215.079603280501</c:v>
                </c:pt>
                <c:pt idx="39261">
                  <c:v>42215.079603283186</c:v>
                </c:pt>
                <c:pt idx="39262">
                  <c:v>42215.079603354403</c:v>
                </c:pt>
                <c:pt idx="39263">
                  <c:v>42215.079603362785</c:v>
                </c:pt>
                <c:pt idx="39264">
                  <c:v>42215.079603366001</c:v>
                </c:pt>
                <c:pt idx="39265">
                  <c:v>42215.079603478203</c:v>
                </c:pt>
                <c:pt idx="39266">
                  <c:v>42215.079603489285</c:v>
                </c:pt>
                <c:pt idx="39267">
                  <c:v>42215.079603491598</c:v>
                </c:pt>
                <c:pt idx="39268">
                  <c:v>42215.07960349683</c:v>
                </c:pt>
                <c:pt idx="39269">
                  <c:v>42215.079603505175</c:v>
                </c:pt>
                <c:pt idx="39270">
                  <c:v>42215.079603515464</c:v>
                </c:pt>
                <c:pt idx="39271">
                  <c:v>42215.079603582875</c:v>
                </c:pt>
                <c:pt idx="39272">
                  <c:v>42215.079603584876</c:v>
                </c:pt>
                <c:pt idx="39273">
                  <c:v>42215.079603597784</c:v>
                </c:pt>
                <c:pt idx="39274">
                  <c:v>42215.079603636776</c:v>
                </c:pt>
                <c:pt idx="39275">
                  <c:v>42215.079603702085</c:v>
                </c:pt>
                <c:pt idx="39276">
                  <c:v>42215.079603709484</c:v>
                </c:pt>
                <c:pt idx="39277">
                  <c:v>42215.079603721475</c:v>
                </c:pt>
                <c:pt idx="39278">
                  <c:v>42215.079603743274</c:v>
                </c:pt>
                <c:pt idx="39279">
                  <c:v>42215.079603780585</c:v>
                </c:pt>
                <c:pt idx="39280">
                  <c:v>42215.07960379</c:v>
                </c:pt>
                <c:pt idx="39281">
                  <c:v>42215.079603798098</c:v>
                </c:pt>
                <c:pt idx="39282">
                  <c:v>42215.079603829901</c:v>
                </c:pt>
                <c:pt idx="39283">
                  <c:v>42215.079603836195</c:v>
                </c:pt>
                <c:pt idx="39284">
                  <c:v>42215.079603867263</c:v>
                </c:pt>
                <c:pt idx="39285">
                  <c:v>42215.079603934995</c:v>
                </c:pt>
                <c:pt idx="39286">
                  <c:v>42215.079603941194</c:v>
                </c:pt>
                <c:pt idx="39287">
                  <c:v>42215.079603953673</c:v>
                </c:pt>
                <c:pt idx="39288">
                  <c:v>42215.079603982595</c:v>
                </c:pt>
                <c:pt idx="39289">
                  <c:v>42215.079604041384</c:v>
                </c:pt>
                <c:pt idx="39290">
                  <c:v>42215.079604061975</c:v>
                </c:pt>
                <c:pt idx="39291">
                  <c:v>42215.079604071594</c:v>
                </c:pt>
                <c:pt idx="39292">
                  <c:v>42215.079604078303</c:v>
                </c:pt>
                <c:pt idx="39293">
                  <c:v>42215.079604101484</c:v>
                </c:pt>
                <c:pt idx="39294">
                  <c:v>42215.079604161372</c:v>
                </c:pt>
                <c:pt idx="39295">
                  <c:v>42215.079604172497</c:v>
                </c:pt>
                <c:pt idx="39296">
                  <c:v>42215.079604185674</c:v>
                </c:pt>
                <c:pt idx="39297">
                  <c:v>42215.079604206301</c:v>
                </c:pt>
                <c:pt idx="39298">
                  <c:v>42215.079604214596</c:v>
                </c:pt>
                <c:pt idx="39299">
                  <c:v>42215.079604273902</c:v>
                </c:pt>
                <c:pt idx="39300">
                  <c:v>42215.079604277802</c:v>
                </c:pt>
                <c:pt idx="39301">
                  <c:v>42215.079604293802</c:v>
                </c:pt>
                <c:pt idx="39302">
                  <c:v>42215.079604349397</c:v>
                </c:pt>
                <c:pt idx="39303">
                  <c:v>42215.079604354498</c:v>
                </c:pt>
                <c:pt idx="39304">
                  <c:v>42215.079604364997</c:v>
                </c:pt>
                <c:pt idx="39305">
                  <c:v>42215.079604404003</c:v>
                </c:pt>
                <c:pt idx="39306">
                  <c:v>42215.079604417595</c:v>
                </c:pt>
                <c:pt idx="39307">
                  <c:v>42215.0796044378</c:v>
                </c:pt>
                <c:pt idx="39308">
                  <c:v>42215.079604440529</c:v>
                </c:pt>
                <c:pt idx="39309">
                  <c:v>42215.0796045069</c:v>
                </c:pt>
                <c:pt idx="39310">
                  <c:v>42215.079604518185</c:v>
                </c:pt>
                <c:pt idx="39311">
                  <c:v>42215.079604525476</c:v>
                </c:pt>
                <c:pt idx="39312">
                  <c:v>42215.079604635575</c:v>
                </c:pt>
                <c:pt idx="39313">
                  <c:v>42215.079604636674</c:v>
                </c:pt>
                <c:pt idx="39314">
                  <c:v>42215.079604644685</c:v>
                </c:pt>
                <c:pt idx="39315">
                  <c:v>42215.079604649676</c:v>
                </c:pt>
                <c:pt idx="39316">
                  <c:v>42215.079604654595</c:v>
                </c:pt>
                <c:pt idx="39317">
                  <c:v>42215.079604672785</c:v>
                </c:pt>
                <c:pt idx="39318">
                  <c:v>42215.079604741375</c:v>
                </c:pt>
                <c:pt idx="39319">
                  <c:v>42215.0796047435</c:v>
                </c:pt>
                <c:pt idx="39320">
                  <c:v>42215.079604757484</c:v>
                </c:pt>
                <c:pt idx="39321">
                  <c:v>42215.079604807375</c:v>
                </c:pt>
                <c:pt idx="39322">
                  <c:v>42215.079604858598</c:v>
                </c:pt>
                <c:pt idx="39323">
                  <c:v>42215.079604866994</c:v>
                </c:pt>
                <c:pt idx="39324">
                  <c:v>42215.079604881772</c:v>
                </c:pt>
                <c:pt idx="39325">
                  <c:v>42215.079604900675</c:v>
                </c:pt>
                <c:pt idx="39326">
                  <c:v>42215.079604926199</c:v>
                </c:pt>
                <c:pt idx="39327">
                  <c:v>42215.079604933875</c:v>
                </c:pt>
                <c:pt idx="39328">
                  <c:v>42215.079604940896</c:v>
                </c:pt>
                <c:pt idx="39329">
                  <c:v>42215.079604984385</c:v>
                </c:pt>
                <c:pt idx="39330">
                  <c:v>42215.079604989594</c:v>
                </c:pt>
                <c:pt idx="39331">
                  <c:v>42215.079605017374</c:v>
                </c:pt>
                <c:pt idx="39332">
                  <c:v>42215.079605092498</c:v>
                </c:pt>
                <c:pt idx="39333">
                  <c:v>42215.079605098603</c:v>
                </c:pt>
                <c:pt idx="39334">
                  <c:v>42215.079605113664</c:v>
                </c:pt>
                <c:pt idx="39335">
                  <c:v>42215.079605135594</c:v>
                </c:pt>
                <c:pt idx="39336">
                  <c:v>42215.079605198698</c:v>
                </c:pt>
                <c:pt idx="39337">
                  <c:v>42215.079605213672</c:v>
                </c:pt>
                <c:pt idx="39338">
                  <c:v>42215.079605218903</c:v>
                </c:pt>
                <c:pt idx="39339">
                  <c:v>42215.079605221385</c:v>
                </c:pt>
                <c:pt idx="39340">
                  <c:v>42215.079605227998</c:v>
                </c:pt>
                <c:pt idx="39341">
                  <c:v>42215.079605320701</c:v>
                </c:pt>
                <c:pt idx="39342">
                  <c:v>42215.07960533</c:v>
                </c:pt>
                <c:pt idx="39343">
                  <c:v>42215.079605346029</c:v>
                </c:pt>
                <c:pt idx="39344">
                  <c:v>42215.079605363775</c:v>
                </c:pt>
                <c:pt idx="39345">
                  <c:v>42215.079605374398</c:v>
                </c:pt>
                <c:pt idx="39346">
                  <c:v>42215.079605431674</c:v>
                </c:pt>
                <c:pt idx="39347">
                  <c:v>42215.079605433784</c:v>
                </c:pt>
                <c:pt idx="39348">
                  <c:v>42215.079605453502</c:v>
                </c:pt>
                <c:pt idx="39349">
                  <c:v>42215.079605503364</c:v>
                </c:pt>
                <c:pt idx="39350">
                  <c:v>42215.079605510975</c:v>
                </c:pt>
                <c:pt idx="39351">
                  <c:v>42215.079605520084</c:v>
                </c:pt>
                <c:pt idx="39352">
                  <c:v>42215.079605561565</c:v>
                </c:pt>
                <c:pt idx="39353">
                  <c:v>42215.079605577674</c:v>
                </c:pt>
                <c:pt idx="39354">
                  <c:v>42215.079605598301</c:v>
                </c:pt>
                <c:pt idx="39355">
                  <c:v>42215.079605600986</c:v>
                </c:pt>
                <c:pt idx="39356">
                  <c:v>42215.079605670784</c:v>
                </c:pt>
                <c:pt idx="39357">
                  <c:v>42215.079605676503</c:v>
                </c:pt>
                <c:pt idx="39358">
                  <c:v>42215.079605685474</c:v>
                </c:pt>
                <c:pt idx="39359">
                  <c:v>42215.079605792998</c:v>
                </c:pt>
                <c:pt idx="39360">
                  <c:v>42215.079605793675</c:v>
                </c:pt>
                <c:pt idx="39361">
                  <c:v>42215.079605801475</c:v>
                </c:pt>
                <c:pt idx="39362">
                  <c:v>42215.079605809675</c:v>
                </c:pt>
                <c:pt idx="39363">
                  <c:v>42215.079605820596</c:v>
                </c:pt>
                <c:pt idx="39364">
                  <c:v>42215.079605826599</c:v>
                </c:pt>
                <c:pt idx="39365">
                  <c:v>42215.079605897197</c:v>
                </c:pt>
                <c:pt idx="39366">
                  <c:v>42215.0796058993</c:v>
                </c:pt>
                <c:pt idx="39367">
                  <c:v>42215.079605917585</c:v>
                </c:pt>
                <c:pt idx="39368">
                  <c:v>42215.079605957675</c:v>
                </c:pt>
                <c:pt idx="39369">
                  <c:v>42215.079606015475</c:v>
                </c:pt>
                <c:pt idx="39370">
                  <c:v>42215.079606024403</c:v>
                </c:pt>
                <c:pt idx="39371">
                  <c:v>42215.079606041501</c:v>
                </c:pt>
                <c:pt idx="39372">
                  <c:v>42215.079606058003</c:v>
                </c:pt>
                <c:pt idx="39373">
                  <c:v>42215.0796060824</c:v>
                </c:pt>
                <c:pt idx="39374">
                  <c:v>42215.079606089384</c:v>
                </c:pt>
                <c:pt idx="39375">
                  <c:v>42215.079606113984</c:v>
                </c:pt>
                <c:pt idx="39376">
                  <c:v>42215.079606149702</c:v>
                </c:pt>
                <c:pt idx="39377">
                  <c:v>42215.07960615</c:v>
                </c:pt>
                <c:pt idx="39378">
                  <c:v>42215.0796061746</c:v>
                </c:pt>
                <c:pt idx="39379">
                  <c:v>42215.079606246531</c:v>
                </c:pt>
                <c:pt idx="39380">
                  <c:v>42215.079606255997</c:v>
                </c:pt>
                <c:pt idx="39381">
                  <c:v>42215.079606273597</c:v>
                </c:pt>
                <c:pt idx="39382">
                  <c:v>42215.079606292929</c:v>
                </c:pt>
                <c:pt idx="39383">
                  <c:v>42215.079606355597</c:v>
                </c:pt>
                <c:pt idx="39384">
                  <c:v>42215.079606372303</c:v>
                </c:pt>
                <c:pt idx="39385">
                  <c:v>42215.079606377498</c:v>
                </c:pt>
                <c:pt idx="39386">
                  <c:v>42215.079606381594</c:v>
                </c:pt>
                <c:pt idx="39387">
                  <c:v>42215.0796063897</c:v>
                </c:pt>
                <c:pt idx="39388">
                  <c:v>42215.079606476029</c:v>
                </c:pt>
                <c:pt idx="39389">
                  <c:v>42215.079606487401</c:v>
                </c:pt>
                <c:pt idx="39390">
                  <c:v>42215.079606505664</c:v>
                </c:pt>
                <c:pt idx="39391">
                  <c:v>42215.079606524501</c:v>
                </c:pt>
                <c:pt idx="39392">
                  <c:v>42215.079606529376</c:v>
                </c:pt>
                <c:pt idx="39393">
                  <c:v>42215.079606589374</c:v>
                </c:pt>
                <c:pt idx="39394">
                  <c:v>42215.079606591586</c:v>
                </c:pt>
                <c:pt idx="39395">
                  <c:v>42215.079606613363</c:v>
                </c:pt>
                <c:pt idx="39396">
                  <c:v>42215.079606662584</c:v>
                </c:pt>
                <c:pt idx="39397">
                  <c:v>42215.079606670275</c:v>
                </c:pt>
                <c:pt idx="39398">
                  <c:v>42215.079606677384</c:v>
                </c:pt>
                <c:pt idx="39399">
                  <c:v>42215.079606718995</c:v>
                </c:pt>
                <c:pt idx="39400">
                  <c:v>42215.079606737774</c:v>
                </c:pt>
                <c:pt idx="39401">
                  <c:v>42215.079606756</c:v>
                </c:pt>
                <c:pt idx="39402">
                  <c:v>42215.079606758802</c:v>
                </c:pt>
                <c:pt idx="39403">
                  <c:v>42215.079606825195</c:v>
                </c:pt>
                <c:pt idx="39404">
                  <c:v>42215.079606830775</c:v>
                </c:pt>
                <c:pt idx="39405">
                  <c:v>42215.079606845102</c:v>
                </c:pt>
                <c:pt idx="39406">
                  <c:v>42215.079606950501</c:v>
                </c:pt>
                <c:pt idx="39407">
                  <c:v>42215.079606950902</c:v>
                </c:pt>
                <c:pt idx="39408">
                  <c:v>42215.079606958803</c:v>
                </c:pt>
                <c:pt idx="39409">
                  <c:v>42215.079606968</c:v>
                </c:pt>
                <c:pt idx="39410">
                  <c:v>42215.079606969884</c:v>
                </c:pt>
                <c:pt idx="39411">
                  <c:v>42215.079606987376</c:v>
                </c:pt>
                <c:pt idx="39412">
                  <c:v>42215.0796070539</c:v>
                </c:pt>
                <c:pt idx="39413">
                  <c:v>42215.079607056097</c:v>
                </c:pt>
                <c:pt idx="39414">
                  <c:v>42215.079607077001</c:v>
                </c:pt>
                <c:pt idx="39415">
                  <c:v>42215.079607122301</c:v>
                </c:pt>
                <c:pt idx="39416">
                  <c:v>42215.079607173597</c:v>
                </c:pt>
                <c:pt idx="39417">
                  <c:v>42215.079607182997</c:v>
                </c:pt>
                <c:pt idx="39418">
                  <c:v>42215.0796072019</c:v>
                </c:pt>
                <c:pt idx="39419">
                  <c:v>42215.0796072187</c:v>
                </c:pt>
                <c:pt idx="39420">
                  <c:v>42215.079607239401</c:v>
                </c:pt>
                <c:pt idx="39421">
                  <c:v>42215.079607244603</c:v>
                </c:pt>
                <c:pt idx="39422">
                  <c:v>42215.079607260195</c:v>
                </c:pt>
                <c:pt idx="39423">
                  <c:v>42215.079607301675</c:v>
                </c:pt>
                <c:pt idx="39424">
                  <c:v>42215.079607308799</c:v>
                </c:pt>
                <c:pt idx="39425">
                  <c:v>42215.079607332002</c:v>
                </c:pt>
                <c:pt idx="39426">
                  <c:v>42215.079607412801</c:v>
                </c:pt>
                <c:pt idx="39427">
                  <c:v>42215.079607413376</c:v>
                </c:pt>
                <c:pt idx="39428">
                  <c:v>42215.079607433901</c:v>
                </c:pt>
                <c:pt idx="39429">
                  <c:v>42215.079607447013</c:v>
                </c:pt>
                <c:pt idx="39430">
                  <c:v>42215.079607512504</c:v>
                </c:pt>
                <c:pt idx="39431">
                  <c:v>42215.0796075287</c:v>
                </c:pt>
                <c:pt idx="39432">
                  <c:v>42215.079607533873</c:v>
                </c:pt>
                <c:pt idx="39433">
                  <c:v>42215.079607540596</c:v>
                </c:pt>
                <c:pt idx="39434">
                  <c:v>42215.079607548301</c:v>
                </c:pt>
                <c:pt idx="39435">
                  <c:v>42215.079607632775</c:v>
                </c:pt>
                <c:pt idx="39436">
                  <c:v>42215.079607644802</c:v>
                </c:pt>
                <c:pt idx="39437">
                  <c:v>42215.079607665975</c:v>
                </c:pt>
                <c:pt idx="39438">
                  <c:v>42215.079607678301</c:v>
                </c:pt>
                <c:pt idx="39439">
                  <c:v>42215.079607697</c:v>
                </c:pt>
                <c:pt idx="39440">
                  <c:v>42215.079607745196</c:v>
                </c:pt>
                <c:pt idx="39441">
                  <c:v>42215.079607749103</c:v>
                </c:pt>
                <c:pt idx="39442">
                  <c:v>42215.079607772801</c:v>
                </c:pt>
                <c:pt idx="39443">
                  <c:v>42215.079607818196</c:v>
                </c:pt>
                <c:pt idx="39444">
                  <c:v>42215.079607823376</c:v>
                </c:pt>
                <c:pt idx="39445">
                  <c:v>42215.079607833584</c:v>
                </c:pt>
                <c:pt idx="39446">
                  <c:v>42215.0796078762</c:v>
                </c:pt>
                <c:pt idx="39447">
                  <c:v>42215.079607898129</c:v>
                </c:pt>
                <c:pt idx="39448">
                  <c:v>42215.0796079098</c:v>
                </c:pt>
                <c:pt idx="39449">
                  <c:v>42215.079607912485</c:v>
                </c:pt>
                <c:pt idx="39450">
                  <c:v>42215.079607980384</c:v>
                </c:pt>
                <c:pt idx="39451">
                  <c:v>42215.079607984902</c:v>
                </c:pt>
                <c:pt idx="39452">
                  <c:v>42215.079608004802</c:v>
                </c:pt>
                <c:pt idx="39453">
                  <c:v>42215.0796081074</c:v>
                </c:pt>
                <c:pt idx="39454">
                  <c:v>42215.079608107684</c:v>
                </c:pt>
                <c:pt idx="39455">
                  <c:v>42215.079608115375</c:v>
                </c:pt>
                <c:pt idx="39456">
                  <c:v>42215.079608127002</c:v>
                </c:pt>
                <c:pt idx="39457">
                  <c:v>42215.079608130101</c:v>
                </c:pt>
                <c:pt idx="39458">
                  <c:v>42215.07960814453</c:v>
                </c:pt>
                <c:pt idx="39459">
                  <c:v>42215.079608209897</c:v>
                </c:pt>
                <c:pt idx="39460">
                  <c:v>42215.079608212101</c:v>
                </c:pt>
                <c:pt idx="39461">
                  <c:v>42215.079608236803</c:v>
                </c:pt>
                <c:pt idx="39462">
                  <c:v>42215.079608267275</c:v>
                </c:pt>
                <c:pt idx="39463">
                  <c:v>42215.079608330598</c:v>
                </c:pt>
                <c:pt idx="39464">
                  <c:v>42215.0796083393</c:v>
                </c:pt>
                <c:pt idx="39465">
                  <c:v>42215.079608362103</c:v>
                </c:pt>
                <c:pt idx="39466">
                  <c:v>42215.079608372798</c:v>
                </c:pt>
                <c:pt idx="39467">
                  <c:v>42215.079608399203</c:v>
                </c:pt>
                <c:pt idx="39468">
                  <c:v>42215.079608407003</c:v>
                </c:pt>
                <c:pt idx="39469">
                  <c:v>42215.0796084182</c:v>
                </c:pt>
                <c:pt idx="39470">
                  <c:v>42215.079608461674</c:v>
                </c:pt>
                <c:pt idx="39471">
                  <c:v>42215.079608468703</c:v>
                </c:pt>
                <c:pt idx="39472">
                  <c:v>42215.07960849494</c:v>
                </c:pt>
                <c:pt idx="39473">
                  <c:v>42215.079608561638</c:v>
                </c:pt>
                <c:pt idx="39474">
                  <c:v>42215.079608570995</c:v>
                </c:pt>
                <c:pt idx="39475">
                  <c:v>42215.079608594002</c:v>
                </c:pt>
                <c:pt idx="39476">
                  <c:v>42215.0796086099</c:v>
                </c:pt>
                <c:pt idx="39477">
                  <c:v>42215.079608669272</c:v>
                </c:pt>
                <c:pt idx="39478">
                  <c:v>42215.079608686596</c:v>
                </c:pt>
                <c:pt idx="39479">
                  <c:v>42215.079608691784</c:v>
                </c:pt>
                <c:pt idx="39480">
                  <c:v>42215.079608700675</c:v>
                </c:pt>
                <c:pt idx="39481">
                  <c:v>42215.079608700784</c:v>
                </c:pt>
                <c:pt idx="39482">
                  <c:v>42215.079608790897</c:v>
                </c:pt>
                <c:pt idx="39483">
                  <c:v>42215.079608802196</c:v>
                </c:pt>
                <c:pt idx="39484">
                  <c:v>42215.079608825785</c:v>
                </c:pt>
                <c:pt idx="39485">
                  <c:v>42215.079608839194</c:v>
                </c:pt>
                <c:pt idx="39486">
                  <c:v>42215.079608845401</c:v>
                </c:pt>
                <c:pt idx="39487">
                  <c:v>42215.079608903376</c:v>
                </c:pt>
                <c:pt idx="39488">
                  <c:v>42215.0796089055</c:v>
                </c:pt>
                <c:pt idx="39489">
                  <c:v>42215.0796089328</c:v>
                </c:pt>
                <c:pt idx="39490">
                  <c:v>42215.079608975801</c:v>
                </c:pt>
                <c:pt idx="39491">
                  <c:v>42215.079608980996</c:v>
                </c:pt>
                <c:pt idx="39492">
                  <c:v>42215.0796089918</c:v>
                </c:pt>
                <c:pt idx="39493">
                  <c:v>42215.079609033673</c:v>
                </c:pt>
                <c:pt idx="39494">
                  <c:v>42215.079609057597</c:v>
                </c:pt>
                <c:pt idx="39495">
                  <c:v>42215.079609070497</c:v>
                </c:pt>
                <c:pt idx="39496">
                  <c:v>42215.079609073196</c:v>
                </c:pt>
                <c:pt idx="39497">
                  <c:v>42215.079609134802</c:v>
                </c:pt>
                <c:pt idx="39498">
                  <c:v>42215.079609143599</c:v>
                </c:pt>
                <c:pt idx="39499">
                  <c:v>42215.079609164903</c:v>
                </c:pt>
                <c:pt idx="39500">
                  <c:v>42215.079609265304</c:v>
                </c:pt>
                <c:pt idx="39501">
                  <c:v>42215.079609265675</c:v>
                </c:pt>
                <c:pt idx="39502">
                  <c:v>42215.079609273598</c:v>
                </c:pt>
                <c:pt idx="39503">
                  <c:v>42215.079609288099</c:v>
                </c:pt>
                <c:pt idx="39504">
                  <c:v>42215.0796092897</c:v>
                </c:pt>
                <c:pt idx="39505">
                  <c:v>42215.079609301902</c:v>
                </c:pt>
                <c:pt idx="39506">
                  <c:v>42215.079609368899</c:v>
                </c:pt>
                <c:pt idx="39507">
                  <c:v>42215.079609371001</c:v>
                </c:pt>
                <c:pt idx="39508">
                  <c:v>42215.07960939694</c:v>
                </c:pt>
                <c:pt idx="39509">
                  <c:v>42215.079609430199</c:v>
                </c:pt>
                <c:pt idx="39510">
                  <c:v>42215.079609487097</c:v>
                </c:pt>
                <c:pt idx="39511">
                  <c:v>42215.079609496628</c:v>
                </c:pt>
                <c:pt idx="39512">
                  <c:v>42215.079609521672</c:v>
                </c:pt>
                <c:pt idx="39513">
                  <c:v>42215.079609533372</c:v>
                </c:pt>
                <c:pt idx="39514">
                  <c:v>42215.079609554195</c:v>
                </c:pt>
                <c:pt idx="39515">
                  <c:v>42215.079609562075</c:v>
                </c:pt>
                <c:pt idx="39516">
                  <c:v>42215.079609589884</c:v>
                </c:pt>
                <c:pt idx="39517">
                  <c:v>42215.0796096255</c:v>
                </c:pt>
                <c:pt idx="39518">
                  <c:v>42215.079609628898</c:v>
                </c:pt>
                <c:pt idx="39519">
                  <c:v>42215.079609646302</c:v>
                </c:pt>
                <c:pt idx="39520">
                  <c:v>42215.079609726497</c:v>
                </c:pt>
                <c:pt idx="39521">
                  <c:v>42215.079609728098</c:v>
                </c:pt>
                <c:pt idx="39522">
                  <c:v>42215.079609753673</c:v>
                </c:pt>
                <c:pt idx="39523">
                  <c:v>42215.079609764674</c:v>
                </c:pt>
                <c:pt idx="39524">
                  <c:v>42215.079609827102</c:v>
                </c:pt>
                <c:pt idx="39525">
                  <c:v>42215.079609843684</c:v>
                </c:pt>
                <c:pt idx="39526">
                  <c:v>42215.079609849097</c:v>
                </c:pt>
                <c:pt idx="39527">
                  <c:v>42215.079609860884</c:v>
                </c:pt>
                <c:pt idx="39528">
                  <c:v>42215.079609870802</c:v>
                </c:pt>
                <c:pt idx="39529">
                  <c:v>42215.079609947003</c:v>
                </c:pt>
                <c:pt idx="39530">
                  <c:v>42215.079609959597</c:v>
                </c:pt>
                <c:pt idx="39531">
                  <c:v>42215.079609985594</c:v>
                </c:pt>
                <c:pt idx="39532">
                  <c:v>42215.079609996399</c:v>
                </c:pt>
                <c:pt idx="39533">
                  <c:v>42215.079610008201</c:v>
                </c:pt>
                <c:pt idx="39534">
                  <c:v>42215.079610060595</c:v>
                </c:pt>
                <c:pt idx="39535">
                  <c:v>42215.079610062676</c:v>
                </c:pt>
                <c:pt idx="39536">
                  <c:v>42215.079610092798</c:v>
                </c:pt>
                <c:pt idx="39537">
                  <c:v>42215.079610133304</c:v>
                </c:pt>
                <c:pt idx="39538">
                  <c:v>42215.079610141103</c:v>
                </c:pt>
                <c:pt idx="39539">
                  <c:v>42215.079610164685</c:v>
                </c:pt>
                <c:pt idx="39540">
                  <c:v>42215.079610191096</c:v>
                </c:pt>
                <c:pt idx="39541">
                  <c:v>42215.079610217501</c:v>
                </c:pt>
                <c:pt idx="39542">
                  <c:v>42215.079610228029</c:v>
                </c:pt>
                <c:pt idx="39543">
                  <c:v>42215.079610230685</c:v>
                </c:pt>
                <c:pt idx="39544">
                  <c:v>42215.079610293003</c:v>
                </c:pt>
                <c:pt idx="39545">
                  <c:v>42215.079610302302</c:v>
                </c:pt>
                <c:pt idx="39546">
                  <c:v>42215.079610324698</c:v>
                </c:pt>
                <c:pt idx="39547">
                  <c:v>42215.07961042253</c:v>
                </c:pt>
                <c:pt idx="39548">
                  <c:v>42215.079610422603</c:v>
                </c:pt>
                <c:pt idx="39549">
                  <c:v>42215.079610430403</c:v>
                </c:pt>
                <c:pt idx="39550">
                  <c:v>42215.079610443703</c:v>
                </c:pt>
                <c:pt idx="39551">
                  <c:v>42215.079610449429</c:v>
                </c:pt>
                <c:pt idx="39552">
                  <c:v>42215.079610459601</c:v>
                </c:pt>
                <c:pt idx="39553">
                  <c:v>42215.079610527195</c:v>
                </c:pt>
                <c:pt idx="39554">
                  <c:v>42215.079610529385</c:v>
                </c:pt>
                <c:pt idx="39555">
                  <c:v>42215.079610556902</c:v>
                </c:pt>
                <c:pt idx="39556">
                  <c:v>42215.079610582594</c:v>
                </c:pt>
                <c:pt idx="39557">
                  <c:v>42215.079610645502</c:v>
                </c:pt>
                <c:pt idx="39558">
                  <c:v>42215.079610654</c:v>
                </c:pt>
                <c:pt idx="39559">
                  <c:v>42215.079610681263</c:v>
                </c:pt>
                <c:pt idx="39560">
                  <c:v>42215.079610687586</c:v>
                </c:pt>
                <c:pt idx="39561">
                  <c:v>42215.079610713976</c:v>
                </c:pt>
                <c:pt idx="39562">
                  <c:v>42215.079610720997</c:v>
                </c:pt>
                <c:pt idx="39563">
                  <c:v>42215.079610734196</c:v>
                </c:pt>
                <c:pt idx="39564">
                  <c:v>42215.079610777597</c:v>
                </c:pt>
                <c:pt idx="39565">
                  <c:v>42215.079610788802</c:v>
                </c:pt>
                <c:pt idx="39566">
                  <c:v>42215.079610804103</c:v>
                </c:pt>
                <c:pt idx="39567">
                  <c:v>42215.079610876899</c:v>
                </c:pt>
                <c:pt idx="39568">
                  <c:v>42215.079610885674</c:v>
                </c:pt>
                <c:pt idx="39569">
                  <c:v>42215.079610913373</c:v>
                </c:pt>
                <c:pt idx="39570">
                  <c:v>42215.079610922403</c:v>
                </c:pt>
                <c:pt idx="39571">
                  <c:v>42215.079610983674</c:v>
                </c:pt>
                <c:pt idx="39572">
                  <c:v>42215.0796110011</c:v>
                </c:pt>
                <c:pt idx="39573">
                  <c:v>42215.079611006302</c:v>
                </c:pt>
                <c:pt idx="39574">
                  <c:v>42215.079611016401</c:v>
                </c:pt>
                <c:pt idx="39575">
                  <c:v>42215.079611020701</c:v>
                </c:pt>
                <c:pt idx="39576">
                  <c:v>42215.079611103502</c:v>
                </c:pt>
                <c:pt idx="39577">
                  <c:v>42215.0796111171</c:v>
                </c:pt>
                <c:pt idx="39578">
                  <c:v>42215.0796111456</c:v>
                </c:pt>
                <c:pt idx="39579">
                  <c:v>42215.079611150402</c:v>
                </c:pt>
                <c:pt idx="39580">
                  <c:v>42215.079611164285</c:v>
                </c:pt>
                <c:pt idx="39581">
                  <c:v>42215.079611217385</c:v>
                </c:pt>
                <c:pt idx="39582">
                  <c:v>42215.079611221285</c:v>
                </c:pt>
                <c:pt idx="39583">
                  <c:v>42215.079611252499</c:v>
                </c:pt>
                <c:pt idx="39584">
                  <c:v>42215.079611290297</c:v>
                </c:pt>
                <c:pt idx="39585">
                  <c:v>42215.079611297799</c:v>
                </c:pt>
                <c:pt idx="39586">
                  <c:v>42215.079611307803</c:v>
                </c:pt>
                <c:pt idx="39587">
                  <c:v>42215.07961134833</c:v>
                </c:pt>
                <c:pt idx="39588">
                  <c:v>42215.079611377601</c:v>
                </c:pt>
                <c:pt idx="39589">
                  <c:v>42215.079611385197</c:v>
                </c:pt>
                <c:pt idx="39590">
                  <c:v>42215.079611387897</c:v>
                </c:pt>
                <c:pt idx="39591">
                  <c:v>42215.079611449139</c:v>
                </c:pt>
                <c:pt idx="39592">
                  <c:v>42215.079611461384</c:v>
                </c:pt>
                <c:pt idx="39593">
                  <c:v>42215.079611484398</c:v>
                </c:pt>
                <c:pt idx="39594">
                  <c:v>42215.079611579997</c:v>
                </c:pt>
                <c:pt idx="39595">
                  <c:v>42215.079611580586</c:v>
                </c:pt>
                <c:pt idx="39596">
                  <c:v>42215.079611588502</c:v>
                </c:pt>
                <c:pt idx="39597">
                  <c:v>42215.079611601373</c:v>
                </c:pt>
                <c:pt idx="39598">
                  <c:v>42215.079611609595</c:v>
                </c:pt>
                <c:pt idx="39599">
                  <c:v>42215.079611613473</c:v>
                </c:pt>
                <c:pt idx="39600">
                  <c:v>42215.079611681773</c:v>
                </c:pt>
                <c:pt idx="39601">
                  <c:v>42215.079611683876</c:v>
                </c:pt>
                <c:pt idx="39602">
                  <c:v>42215.079611716385</c:v>
                </c:pt>
                <c:pt idx="39603">
                  <c:v>42215.079611754903</c:v>
                </c:pt>
                <c:pt idx="39604">
                  <c:v>42215.079611802103</c:v>
                </c:pt>
                <c:pt idx="39605">
                  <c:v>42215.079611811474</c:v>
                </c:pt>
                <c:pt idx="39606">
                  <c:v>42215.079611841596</c:v>
                </c:pt>
                <c:pt idx="39607">
                  <c:v>42215.079611847897</c:v>
                </c:pt>
                <c:pt idx="39608">
                  <c:v>42215.079611869274</c:v>
                </c:pt>
                <c:pt idx="39609">
                  <c:v>42215.079611877001</c:v>
                </c:pt>
                <c:pt idx="39610">
                  <c:v>42215.079611891902</c:v>
                </c:pt>
                <c:pt idx="39611">
                  <c:v>42215.079611935595</c:v>
                </c:pt>
                <c:pt idx="39612">
                  <c:v>42215.079611948429</c:v>
                </c:pt>
                <c:pt idx="39613">
                  <c:v>42215.079611961264</c:v>
                </c:pt>
                <c:pt idx="39614">
                  <c:v>42215.079612040929</c:v>
                </c:pt>
                <c:pt idx="39615">
                  <c:v>42215.079612043002</c:v>
                </c:pt>
                <c:pt idx="39616">
                  <c:v>42215.0796120737</c:v>
                </c:pt>
                <c:pt idx="39617">
                  <c:v>42215.079612076297</c:v>
                </c:pt>
                <c:pt idx="39618">
                  <c:v>42215.079612141402</c:v>
                </c:pt>
                <c:pt idx="39619">
                  <c:v>42215.079612162997</c:v>
                </c:pt>
                <c:pt idx="39620">
                  <c:v>42215.0796121682</c:v>
                </c:pt>
                <c:pt idx="39621">
                  <c:v>42215.079612175199</c:v>
                </c:pt>
                <c:pt idx="39622">
                  <c:v>42215.079612180598</c:v>
                </c:pt>
                <c:pt idx="39623">
                  <c:v>42215.079612263275</c:v>
                </c:pt>
                <c:pt idx="39624">
                  <c:v>42215.079612274298</c:v>
                </c:pt>
                <c:pt idx="39625">
                  <c:v>42215.079612305803</c:v>
                </c:pt>
                <c:pt idx="39626">
                  <c:v>42215.079612307803</c:v>
                </c:pt>
                <c:pt idx="39627">
                  <c:v>42215.0796123197</c:v>
                </c:pt>
                <c:pt idx="39628">
                  <c:v>42215.079612376729</c:v>
                </c:pt>
                <c:pt idx="39629">
                  <c:v>42215.07961237873</c:v>
                </c:pt>
                <c:pt idx="39630">
                  <c:v>42215.079612412403</c:v>
                </c:pt>
                <c:pt idx="39631">
                  <c:v>42215.07961244943</c:v>
                </c:pt>
                <c:pt idx="39632">
                  <c:v>42215.079612454603</c:v>
                </c:pt>
                <c:pt idx="39633">
                  <c:v>42215.079612487199</c:v>
                </c:pt>
                <c:pt idx="39634">
                  <c:v>42215.079612506197</c:v>
                </c:pt>
                <c:pt idx="39635">
                  <c:v>42215.079612537585</c:v>
                </c:pt>
                <c:pt idx="39636">
                  <c:v>42215.079612542402</c:v>
                </c:pt>
                <c:pt idx="39637">
                  <c:v>42215.079612545196</c:v>
                </c:pt>
                <c:pt idx="39638">
                  <c:v>42215.079612606998</c:v>
                </c:pt>
                <c:pt idx="39639">
                  <c:v>42215.079612618196</c:v>
                </c:pt>
                <c:pt idx="39640">
                  <c:v>42215.079612644498</c:v>
                </c:pt>
                <c:pt idx="39641">
                  <c:v>42215.079612737274</c:v>
                </c:pt>
                <c:pt idx="39642">
                  <c:v>42215.079612739275</c:v>
                </c:pt>
                <c:pt idx="39643">
                  <c:v>42215.079612747199</c:v>
                </c:pt>
                <c:pt idx="39644">
                  <c:v>42215.079612765374</c:v>
                </c:pt>
                <c:pt idx="39645">
                  <c:v>42215.079612769376</c:v>
                </c:pt>
                <c:pt idx="39646">
                  <c:v>42215.079612774098</c:v>
                </c:pt>
                <c:pt idx="39647">
                  <c:v>42215.079612838999</c:v>
                </c:pt>
                <c:pt idx="39648">
                  <c:v>42215.079612841197</c:v>
                </c:pt>
                <c:pt idx="39649">
                  <c:v>42215.079612876398</c:v>
                </c:pt>
                <c:pt idx="39650">
                  <c:v>42215.079612900401</c:v>
                </c:pt>
                <c:pt idx="39651">
                  <c:v>42215.079612960675</c:v>
                </c:pt>
                <c:pt idx="39652">
                  <c:v>42215.079612968897</c:v>
                </c:pt>
                <c:pt idx="39653">
                  <c:v>42215.079613001384</c:v>
                </c:pt>
                <c:pt idx="39654">
                  <c:v>42215.079613012102</c:v>
                </c:pt>
                <c:pt idx="39655">
                  <c:v>42215.079613029098</c:v>
                </c:pt>
                <c:pt idx="39656">
                  <c:v>42215.079613034199</c:v>
                </c:pt>
                <c:pt idx="39657">
                  <c:v>42215.079613048212</c:v>
                </c:pt>
                <c:pt idx="39658">
                  <c:v>42215.079613091599</c:v>
                </c:pt>
                <c:pt idx="39659">
                  <c:v>42215.079613108202</c:v>
                </c:pt>
                <c:pt idx="39660">
                  <c:v>42215.079613122602</c:v>
                </c:pt>
                <c:pt idx="39661">
                  <c:v>42215.079613200302</c:v>
                </c:pt>
                <c:pt idx="39662">
                  <c:v>42215.079613204798</c:v>
                </c:pt>
                <c:pt idx="39663">
                  <c:v>42215.079613233276</c:v>
                </c:pt>
                <c:pt idx="39664">
                  <c:v>42215.0796132377</c:v>
                </c:pt>
                <c:pt idx="39665">
                  <c:v>42215.079613298229</c:v>
                </c:pt>
                <c:pt idx="39666">
                  <c:v>42215.079613316499</c:v>
                </c:pt>
                <c:pt idx="39667">
                  <c:v>42215.079613324138</c:v>
                </c:pt>
                <c:pt idx="39668">
                  <c:v>42215.079613337803</c:v>
                </c:pt>
                <c:pt idx="39669">
                  <c:v>42215.079613340429</c:v>
                </c:pt>
                <c:pt idx="39670">
                  <c:v>42215.079613418398</c:v>
                </c:pt>
                <c:pt idx="39671">
                  <c:v>42215.079613431801</c:v>
                </c:pt>
                <c:pt idx="39672">
                  <c:v>42215.079613465285</c:v>
                </c:pt>
                <c:pt idx="39673">
                  <c:v>42215.079613468297</c:v>
                </c:pt>
                <c:pt idx="39674">
                  <c:v>42215.079613481903</c:v>
                </c:pt>
                <c:pt idx="39675">
                  <c:v>42215.079613534501</c:v>
                </c:pt>
                <c:pt idx="39676">
                  <c:v>42215.079613536604</c:v>
                </c:pt>
                <c:pt idx="39677">
                  <c:v>42215.079613572401</c:v>
                </c:pt>
                <c:pt idx="39678">
                  <c:v>42215.079613606198</c:v>
                </c:pt>
                <c:pt idx="39679">
                  <c:v>42215.079613613663</c:v>
                </c:pt>
                <c:pt idx="39680">
                  <c:v>42215.079613626003</c:v>
                </c:pt>
                <c:pt idx="39681">
                  <c:v>42215.079613663263</c:v>
                </c:pt>
                <c:pt idx="39682">
                  <c:v>42215.079613697199</c:v>
                </c:pt>
                <c:pt idx="39683">
                  <c:v>42215.079613699898</c:v>
                </c:pt>
                <c:pt idx="39684">
                  <c:v>42215.079613702597</c:v>
                </c:pt>
                <c:pt idx="39685">
                  <c:v>42215.079613766597</c:v>
                </c:pt>
                <c:pt idx="39686">
                  <c:v>42215.0796137734</c:v>
                </c:pt>
                <c:pt idx="39687">
                  <c:v>42215.079613804199</c:v>
                </c:pt>
                <c:pt idx="39688">
                  <c:v>42215.07961389493</c:v>
                </c:pt>
                <c:pt idx="39689">
                  <c:v>42215.079613910275</c:v>
                </c:pt>
                <c:pt idx="39690">
                  <c:v>42215.079613915674</c:v>
                </c:pt>
                <c:pt idx="39691">
                  <c:v>42215.079613924601</c:v>
                </c:pt>
                <c:pt idx="39692">
                  <c:v>42215.079613929302</c:v>
                </c:pt>
                <c:pt idx="39693">
                  <c:v>42215.079613931273</c:v>
                </c:pt>
                <c:pt idx="39694">
                  <c:v>42215.079613997303</c:v>
                </c:pt>
                <c:pt idx="39695">
                  <c:v>42215.079613999398</c:v>
                </c:pt>
                <c:pt idx="39696">
                  <c:v>42215.079614036098</c:v>
                </c:pt>
                <c:pt idx="39697">
                  <c:v>42215.079614062597</c:v>
                </c:pt>
                <c:pt idx="39698">
                  <c:v>42215.079614116898</c:v>
                </c:pt>
                <c:pt idx="39699">
                  <c:v>42215.079614126429</c:v>
                </c:pt>
                <c:pt idx="39700">
                  <c:v>42215.079614161376</c:v>
                </c:pt>
                <c:pt idx="39701">
                  <c:v>42215.079614163304</c:v>
                </c:pt>
                <c:pt idx="39702">
                  <c:v>42215.07961419833</c:v>
                </c:pt>
                <c:pt idx="39703">
                  <c:v>42215.079614212897</c:v>
                </c:pt>
                <c:pt idx="39704">
                  <c:v>42215.079614251103</c:v>
                </c:pt>
                <c:pt idx="39705">
                  <c:v>42215.079614258299</c:v>
                </c:pt>
                <c:pt idx="39706">
                  <c:v>42215.079614267997</c:v>
                </c:pt>
                <c:pt idx="39707">
                  <c:v>42215.07961427603</c:v>
                </c:pt>
                <c:pt idx="39708">
                  <c:v>42215.079614357601</c:v>
                </c:pt>
                <c:pt idx="39709">
                  <c:v>42215.079614363101</c:v>
                </c:pt>
                <c:pt idx="39710">
                  <c:v>42215.079614393529</c:v>
                </c:pt>
                <c:pt idx="39711">
                  <c:v>42215.07961439553</c:v>
                </c:pt>
                <c:pt idx="39712">
                  <c:v>42215.079614455703</c:v>
                </c:pt>
                <c:pt idx="39713">
                  <c:v>42215.079614490613</c:v>
                </c:pt>
                <c:pt idx="39714">
                  <c:v>42215.07961449994</c:v>
                </c:pt>
                <c:pt idx="39715">
                  <c:v>42215.079614500006</c:v>
                </c:pt>
                <c:pt idx="39716">
                  <c:v>42215.0796145028</c:v>
                </c:pt>
                <c:pt idx="39717">
                  <c:v>42215.079614576003</c:v>
                </c:pt>
                <c:pt idx="39718">
                  <c:v>42215.0796145891</c:v>
                </c:pt>
                <c:pt idx="39719">
                  <c:v>42215.079614625276</c:v>
                </c:pt>
                <c:pt idx="39720">
                  <c:v>42215.079614627284</c:v>
                </c:pt>
                <c:pt idx="39721">
                  <c:v>42215.079614634684</c:v>
                </c:pt>
                <c:pt idx="39722">
                  <c:v>42215.079614691502</c:v>
                </c:pt>
                <c:pt idx="39723">
                  <c:v>42215.079614695402</c:v>
                </c:pt>
                <c:pt idx="39724">
                  <c:v>42215.079614732</c:v>
                </c:pt>
                <c:pt idx="39725">
                  <c:v>42215.079614782</c:v>
                </c:pt>
                <c:pt idx="39726">
                  <c:v>42215.079614791684</c:v>
                </c:pt>
                <c:pt idx="39727">
                  <c:v>42215.079614820599</c:v>
                </c:pt>
                <c:pt idx="39728">
                  <c:v>42215.079614839902</c:v>
                </c:pt>
                <c:pt idx="39729">
                  <c:v>42215.079614857103</c:v>
                </c:pt>
                <c:pt idx="39730">
                  <c:v>42215.079614859897</c:v>
                </c:pt>
                <c:pt idx="39731">
                  <c:v>42215.079614861585</c:v>
                </c:pt>
                <c:pt idx="39732">
                  <c:v>42215.0796149218</c:v>
                </c:pt>
                <c:pt idx="39733">
                  <c:v>42215.079614931274</c:v>
                </c:pt>
                <c:pt idx="39734">
                  <c:v>42215.079614964103</c:v>
                </c:pt>
                <c:pt idx="39735">
                  <c:v>42215.079615052098</c:v>
                </c:pt>
                <c:pt idx="39736">
                  <c:v>42215.079615068702</c:v>
                </c:pt>
                <c:pt idx="39737">
                  <c:v>42215.079615078299</c:v>
                </c:pt>
                <c:pt idx="39738">
                  <c:v>42215.079615080998</c:v>
                </c:pt>
                <c:pt idx="39739">
                  <c:v>42215.079615085502</c:v>
                </c:pt>
                <c:pt idx="39740">
                  <c:v>42215.079615089096</c:v>
                </c:pt>
                <c:pt idx="39741">
                  <c:v>42215.079615154129</c:v>
                </c:pt>
                <c:pt idx="39742">
                  <c:v>42215.079615156203</c:v>
                </c:pt>
                <c:pt idx="39743">
                  <c:v>42215.079615195929</c:v>
                </c:pt>
                <c:pt idx="39744">
                  <c:v>42215.079615219402</c:v>
                </c:pt>
                <c:pt idx="39745">
                  <c:v>42215.079615276431</c:v>
                </c:pt>
                <c:pt idx="39746">
                  <c:v>42215.079615283597</c:v>
                </c:pt>
                <c:pt idx="39747">
                  <c:v>42215.079615320203</c:v>
                </c:pt>
                <c:pt idx="39748">
                  <c:v>42215.079615322029</c:v>
                </c:pt>
                <c:pt idx="39749">
                  <c:v>42215.079615358212</c:v>
                </c:pt>
                <c:pt idx="39750">
                  <c:v>42215.079615373012</c:v>
                </c:pt>
                <c:pt idx="39751">
                  <c:v>42215.079615411101</c:v>
                </c:pt>
                <c:pt idx="39752">
                  <c:v>42215.079615420131</c:v>
                </c:pt>
                <c:pt idx="39753">
                  <c:v>42215.079615427829</c:v>
                </c:pt>
                <c:pt idx="39754">
                  <c:v>42215.0796154337</c:v>
                </c:pt>
                <c:pt idx="39755">
                  <c:v>42215.079615515184</c:v>
                </c:pt>
                <c:pt idx="39756">
                  <c:v>42215.079615515264</c:v>
                </c:pt>
                <c:pt idx="39757">
                  <c:v>42215.079615551673</c:v>
                </c:pt>
                <c:pt idx="39758">
                  <c:v>42215.079615553375</c:v>
                </c:pt>
                <c:pt idx="39759">
                  <c:v>42215.079615612376</c:v>
                </c:pt>
                <c:pt idx="39760">
                  <c:v>42215.079615647497</c:v>
                </c:pt>
                <c:pt idx="39761">
                  <c:v>42215.079615656898</c:v>
                </c:pt>
                <c:pt idx="39762">
                  <c:v>42215.079615659684</c:v>
                </c:pt>
                <c:pt idx="39763">
                  <c:v>42215.079615659903</c:v>
                </c:pt>
                <c:pt idx="39764">
                  <c:v>42215.079615734001</c:v>
                </c:pt>
                <c:pt idx="39765">
                  <c:v>42215.079615746603</c:v>
                </c:pt>
                <c:pt idx="39766">
                  <c:v>42215.079615779803</c:v>
                </c:pt>
                <c:pt idx="39767">
                  <c:v>42215.079615784911</c:v>
                </c:pt>
                <c:pt idx="39768">
                  <c:v>42215.079615796698</c:v>
                </c:pt>
                <c:pt idx="39769">
                  <c:v>42215.079615847702</c:v>
                </c:pt>
                <c:pt idx="39770">
                  <c:v>42215.079615849798</c:v>
                </c:pt>
                <c:pt idx="39771">
                  <c:v>42215.079615891897</c:v>
                </c:pt>
                <c:pt idx="39772">
                  <c:v>42215.079615937284</c:v>
                </c:pt>
                <c:pt idx="39773">
                  <c:v>42215.079615956529</c:v>
                </c:pt>
                <c:pt idx="39774">
                  <c:v>42215.079615978211</c:v>
                </c:pt>
                <c:pt idx="39775">
                  <c:v>42215.07961599814</c:v>
                </c:pt>
                <c:pt idx="39776">
                  <c:v>42215.0796160143</c:v>
                </c:pt>
                <c:pt idx="39777">
                  <c:v>42215.079616016999</c:v>
                </c:pt>
                <c:pt idx="39778">
                  <c:v>42215.079616018797</c:v>
                </c:pt>
                <c:pt idx="39779">
                  <c:v>42215.07961607683</c:v>
                </c:pt>
                <c:pt idx="39780">
                  <c:v>42215.079616087998</c:v>
                </c:pt>
                <c:pt idx="39781">
                  <c:v>42215.079616123898</c:v>
                </c:pt>
                <c:pt idx="39782">
                  <c:v>42215.079616211675</c:v>
                </c:pt>
                <c:pt idx="39783">
                  <c:v>42215.079616227013</c:v>
                </c:pt>
                <c:pt idx="39784">
                  <c:v>42215.079616236399</c:v>
                </c:pt>
                <c:pt idx="39785">
                  <c:v>42215.079616239098</c:v>
                </c:pt>
                <c:pt idx="39786">
                  <c:v>42215.079616246141</c:v>
                </c:pt>
                <c:pt idx="39787">
                  <c:v>42215.079616249212</c:v>
                </c:pt>
                <c:pt idx="39788">
                  <c:v>42215.079616310002</c:v>
                </c:pt>
                <c:pt idx="39789">
                  <c:v>42215.0796163122</c:v>
                </c:pt>
                <c:pt idx="39790">
                  <c:v>42215.079616355702</c:v>
                </c:pt>
                <c:pt idx="39791">
                  <c:v>42215.079616383897</c:v>
                </c:pt>
                <c:pt idx="39792">
                  <c:v>42215.079616433002</c:v>
                </c:pt>
                <c:pt idx="39793">
                  <c:v>42215.079616441129</c:v>
                </c:pt>
                <c:pt idx="39794">
                  <c:v>42215.07961647414</c:v>
                </c:pt>
                <c:pt idx="39795">
                  <c:v>42215.079616481111</c:v>
                </c:pt>
                <c:pt idx="39796">
                  <c:v>42215.079616516901</c:v>
                </c:pt>
                <c:pt idx="39797">
                  <c:v>42215.079616529198</c:v>
                </c:pt>
                <c:pt idx="39798">
                  <c:v>42215.079616569885</c:v>
                </c:pt>
                <c:pt idx="39799">
                  <c:v>42215.079616577197</c:v>
                </c:pt>
                <c:pt idx="39800">
                  <c:v>42215.079616587675</c:v>
                </c:pt>
                <c:pt idx="39801">
                  <c:v>42215.079616592098</c:v>
                </c:pt>
                <c:pt idx="39802">
                  <c:v>42215.0796166687</c:v>
                </c:pt>
                <c:pt idx="39803">
                  <c:v>42215.0796166726</c:v>
                </c:pt>
                <c:pt idx="39804">
                  <c:v>42215.079616705676</c:v>
                </c:pt>
                <c:pt idx="39805">
                  <c:v>42215.079616712996</c:v>
                </c:pt>
                <c:pt idx="39806">
                  <c:v>42215.0796167687</c:v>
                </c:pt>
                <c:pt idx="39807">
                  <c:v>42215.079616804796</c:v>
                </c:pt>
                <c:pt idx="39808">
                  <c:v>42215.079616810101</c:v>
                </c:pt>
                <c:pt idx="39809">
                  <c:v>42215.0796168171</c:v>
                </c:pt>
                <c:pt idx="39810">
                  <c:v>42215.079616819596</c:v>
                </c:pt>
                <c:pt idx="39811">
                  <c:v>42215.079616888703</c:v>
                </c:pt>
                <c:pt idx="39812">
                  <c:v>42215.079616903902</c:v>
                </c:pt>
                <c:pt idx="39813">
                  <c:v>42215.079616940297</c:v>
                </c:pt>
                <c:pt idx="39814">
                  <c:v>42215.079616945201</c:v>
                </c:pt>
                <c:pt idx="39815">
                  <c:v>42215.079616955198</c:v>
                </c:pt>
                <c:pt idx="39816">
                  <c:v>42215.079617004398</c:v>
                </c:pt>
                <c:pt idx="39817">
                  <c:v>42215.079617006399</c:v>
                </c:pt>
                <c:pt idx="39818">
                  <c:v>42215.079617051597</c:v>
                </c:pt>
                <c:pt idx="39819">
                  <c:v>42215.079617094831</c:v>
                </c:pt>
                <c:pt idx="39820">
                  <c:v>42215.079617107098</c:v>
                </c:pt>
                <c:pt idx="39821">
                  <c:v>42215.079617135401</c:v>
                </c:pt>
                <c:pt idx="39822">
                  <c:v>42215.0796171572</c:v>
                </c:pt>
                <c:pt idx="39823">
                  <c:v>42215.079617171803</c:v>
                </c:pt>
                <c:pt idx="39824">
                  <c:v>42215.079617174539</c:v>
                </c:pt>
                <c:pt idx="39825">
                  <c:v>42215.079617177202</c:v>
                </c:pt>
                <c:pt idx="39826">
                  <c:v>42215.079617234398</c:v>
                </c:pt>
                <c:pt idx="39827">
                  <c:v>42215.07961724393</c:v>
                </c:pt>
                <c:pt idx="39828">
                  <c:v>42215.0796172837</c:v>
                </c:pt>
                <c:pt idx="39829">
                  <c:v>42215.079617367301</c:v>
                </c:pt>
                <c:pt idx="39830">
                  <c:v>42215.07961738493</c:v>
                </c:pt>
                <c:pt idx="39831">
                  <c:v>42215.079617390329</c:v>
                </c:pt>
                <c:pt idx="39832">
                  <c:v>42215.079617400603</c:v>
                </c:pt>
                <c:pt idx="39833">
                  <c:v>42215.079617403397</c:v>
                </c:pt>
                <c:pt idx="39834">
                  <c:v>42215.079617409399</c:v>
                </c:pt>
                <c:pt idx="39835">
                  <c:v>42215.079617468029</c:v>
                </c:pt>
                <c:pt idx="39836">
                  <c:v>42215.079617470139</c:v>
                </c:pt>
                <c:pt idx="39837">
                  <c:v>42215.079617515585</c:v>
                </c:pt>
                <c:pt idx="39838">
                  <c:v>42215.079617534</c:v>
                </c:pt>
                <c:pt idx="39839">
                  <c:v>42215.079617588999</c:v>
                </c:pt>
                <c:pt idx="39840">
                  <c:v>42215.079617598829</c:v>
                </c:pt>
                <c:pt idx="39841">
                  <c:v>42215.079617639276</c:v>
                </c:pt>
                <c:pt idx="39842">
                  <c:v>42215.079617641284</c:v>
                </c:pt>
                <c:pt idx="39843">
                  <c:v>42215.079617675285</c:v>
                </c:pt>
                <c:pt idx="39844">
                  <c:v>42215.079617684903</c:v>
                </c:pt>
                <c:pt idx="39845">
                  <c:v>42215.079617725503</c:v>
                </c:pt>
                <c:pt idx="39846">
                  <c:v>42215.079617732685</c:v>
                </c:pt>
                <c:pt idx="39847">
                  <c:v>42215.079617747797</c:v>
                </c:pt>
                <c:pt idx="39848">
                  <c:v>42215.079617750511</c:v>
                </c:pt>
                <c:pt idx="39849">
                  <c:v>42215.079617830001</c:v>
                </c:pt>
                <c:pt idx="39850">
                  <c:v>42215.079617835196</c:v>
                </c:pt>
                <c:pt idx="39851">
                  <c:v>42215.079617862903</c:v>
                </c:pt>
                <c:pt idx="39852">
                  <c:v>42215.079617873198</c:v>
                </c:pt>
                <c:pt idx="39853">
                  <c:v>42215.079617925301</c:v>
                </c:pt>
                <c:pt idx="39854">
                  <c:v>42215.07961796</c:v>
                </c:pt>
                <c:pt idx="39855">
                  <c:v>42215.079617969503</c:v>
                </c:pt>
                <c:pt idx="39856">
                  <c:v>42215.079617972202</c:v>
                </c:pt>
                <c:pt idx="39857">
                  <c:v>42215.079617979703</c:v>
                </c:pt>
                <c:pt idx="39858">
                  <c:v>42215.079618045529</c:v>
                </c:pt>
                <c:pt idx="39859">
                  <c:v>42215.079618061376</c:v>
                </c:pt>
                <c:pt idx="39860">
                  <c:v>42215.079618097603</c:v>
                </c:pt>
                <c:pt idx="39861">
                  <c:v>42215.079618105199</c:v>
                </c:pt>
                <c:pt idx="39862">
                  <c:v>42215.079618108211</c:v>
                </c:pt>
                <c:pt idx="39863">
                  <c:v>42215.079618165997</c:v>
                </c:pt>
                <c:pt idx="39864">
                  <c:v>42215.079618168129</c:v>
                </c:pt>
                <c:pt idx="39865">
                  <c:v>42215.079618211676</c:v>
                </c:pt>
                <c:pt idx="39866">
                  <c:v>42215.07961824855</c:v>
                </c:pt>
                <c:pt idx="39867">
                  <c:v>42215.079618253701</c:v>
                </c:pt>
                <c:pt idx="39868">
                  <c:v>42215.079618270429</c:v>
                </c:pt>
                <c:pt idx="39869">
                  <c:v>42215.07961829273</c:v>
                </c:pt>
                <c:pt idx="39870">
                  <c:v>42215.079618325799</c:v>
                </c:pt>
                <c:pt idx="39871">
                  <c:v>42215.079618328629</c:v>
                </c:pt>
                <c:pt idx="39872">
                  <c:v>42215.079618337099</c:v>
                </c:pt>
                <c:pt idx="39873">
                  <c:v>42215.079618391799</c:v>
                </c:pt>
                <c:pt idx="39874">
                  <c:v>42215.079618401302</c:v>
                </c:pt>
                <c:pt idx="39875">
                  <c:v>42215.079618443538</c:v>
                </c:pt>
                <c:pt idx="39876">
                  <c:v>42215.079618524498</c:v>
                </c:pt>
                <c:pt idx="39877">
                  <c:v>42215.079618538301</c:v>
                </c:pt>
                <c:pt idx="39878">
                  <c:v>42215.079618543503</c:v>
                </c:pt>
                <c:pt idx="39879">
                  <c:v>42215.079618550597</c:v>
                </c:pt>
                <c:pt idx="39880">
                  <c:v>42215.079618560674</c:v>
                </c:pt>
                <c:pt idx="39881">
                  <c:v>42215.079618568903</c:v>
                </c:pt>
                <c:pt idx="39882">
                  <c:v>42215.079618625998</c:v>
                </c:pt>
                <c:pt idx="39883">
                  <c:v>42215.079618628202</c:v>
                </c:pt>
                <c:pt idx="39884">
                  <c:v>42215.079618675401</c:v>
                </c:pt>
                <c:pt idx="39885">
                  <c:v>42215.079618688411</c:v>
                </c:pt>
                <c:pt idx="39886">
                  <c:v>42215.079618747797</c:v>
                </c:pt>
                <c:pt idx="39887">
                  <c:v>42215.079618755997</c:v>
                </c:pt>
                <c:pt idx="39888">
                  <c:v>42215.079618788899</c:v>
                </c:pt>
                <c:pt idx="39889">
                  <c:v>42215.079618800897</c:v>
                </c:pt>
                <c:pt idx="39890">
                  <c:v>42215.079618827796</c:v>
                </c:pt>
                <c:pt idx="39891">
                  <c:v>42215.079618832999</c:v>
                </c:pt>
                <c:pt idx="39892">
                  <c:v>42215.079618852098</c:v>
                </c:pt>
                <c:pt idx="39893">
                  <c:v>42215.079618878612</c:v>
                </c:pt>
                <c:pt idx="39894">
                  <c:v>42215.079618905103</c:v>
                </c:pt>
                <c:pt idx="39895">
                  <c:v>42215.079618907599</c:v>
                </c:pt>
                <c:pt idx="39896">
                  <c:v>42215.079618982803</c:v>
                </c:pt>
                <c:pt idx="39897">
                  <c:v>42215.0796189877</c:v>
                </c:pt>
                <c:pt idx="39898">
                  <c:v>42215.079619020398</c:v>
                </c:pt>
                <c:pt idx="39899">
                  <c:v>42215.079619032702</c:v>
                </c:pt>
                <c:pt idx="39900">
                  <c:v>42215.079619082899</c:v>
                </c:pt>
                <c:pt idx="39901">
                  <c:v>42215.079619116899</c:v>
                </c:pt>
                <c:pt idx="39902">
                  <c:v>42215.079619124939</c:v>
                </c:pt>
                <c:pt idx="39903">
                  <c:v>42215.079619129297</c:v>
                </c:pt>
                <c:pt idx="39904">
                  <c:v>42215.079619139397</c:v>
                </c:pt>
                <c:pt idx="39905">
                  <c:v>42215.079619205098</c:v>
                </c:pt>
                <c:pt idx="39906">
                  <c:v>42215.07961921893</c:v>
                </c:pt>
                <c:pt idx="39907">
                  <c:v>42215.079619251803</c:v>
                </c:pt>
                <c:pt idx="39908">
                  <c:v>42215.079619264703</c:v>
                </c:pt>
                <c:pt idx="39909">
                  <c:v>42215.079619268603</c:v>
                </c:pt>
                <c:pt idx="39910">
                  <c:v>42215.079619318603</c:v>
                </c:pt>
                <c:pt idx="39911">
                  <c:v>42215.07961932083</c:v>
                </c:pt>
                <c:pt idx="39912">
                  <c:v>42215.079619371398</c:v>
                </c:pt>
                <c:pt idx="39913">
                  <c:v>42215.079619403397</c:v>
                </c:pt>
                <c:pt idx="39914">
                  <c:v>42215.079619408629</c:v>
                </c:pt>
                <c:pt idx="39915">
                  <c:v>42215.079619431701</c:v>
                </c:pt>
                <c:pt idx="39916">
                  <c:v>42215.079619450298</c:v>
                </c:pt>
                <c:pt idx="39917">
                  <c:v>42215.079619486613</c:v>
                </c:pt>
                <c:pt idx="39918">
                  <c:v>42215.079619489297</c:v>
                </c:pt>
                <c:pt idx="39919">
                  <c:v>42215.079619496559</c:v>
                </c:pt>
                <c:pt idx="39920">
                  <c:v>42215.079619549397</c:v>
                </c:pt>
                <c:pt idx="39921">
                  <c:v>42215.079619560594</c:v>
                </c:pt>
                <c:pt idx="39922">
                  <c:v>42215.079619603195</c:v>
                </c:pt>
                <c:pt idx="39923">
                  <c:v>42215.079619682001</c:v>
                </c:pt>
                <c:pt idx="39924">
                  <c:v>42215.079619689401</c:v>
                </c:pt>
                <c:pt idx="39925">
                  <c:v>42215.079619694603</c:v>
                </c:pt>
                <c:pt idx="39926">
                  <c:v>42215.079619706303</c:v>
                </c:pt>
                <c:pt idx="39927">
                  <c:v>42215.079619718097</c:v>
                </c:pt>
                <c:pt idx="39928">
                  <c:v>42215.079619728538</c:v>
                </c:pt>
                <c:pt idx="39929">
                  <c:v>42215.079619780903</c:v>
                </c:pt>
                <c:pt idx="39930">
                  <c:v>42215.079619782999</c:v>
                </c:pt>
                <c:pt idx="39931">
                  <c:v>42215.079619835204</c:v>
                </c:pt>
                <c:pt idx="39932">
                  <c:v>42215.079619850199</c:v>
                </c:pt>
                <c:pt idx="39933">
                  <c:v>42215.079619903401</c:v>
                </c:pt>
                <c:pt idx="39934">
                  <c:v>42215.079619913275</c:v>
                </c:pt>
                <c:pt idx="39935">
                  <c:v>42215.079619949531</c:v>
                </c:pt>
                <c:pt idx="39936">
                  <c:v>42215.079619960597</c:v>
                </c:pt>
                <c:pt idx="39937">
                  <c:v>42215.07961997293</c:v>
                </c:pt>
                <c:pt idx="39938">
                  <c:v>42215.07961997814</c:v>
                </c:pt>
                <c:pt idx="39939">
                  <c:v>42215.079620010772</c:v>
                </c:pt>
                <c:pt idx="39940">
                  <c:v>42215.079620031654</c:v>
                </c:pt>
                <c:pt idx="39941">
                  <c:v>42215.079620062672</c:v>
                </c:pt>
                <c:pt idx="39942">
                  <c:v>42215.079620067074</c:v>
                </c:pt>
                <c:pt idx="39943">
                  <c:v>42215.079620138597</c:v>
                </c:pt>
                <c:pt idx="39944">
                  <c:v>42215.079620144803</c:v>
                </c:pt>
                <c:pt idx="39945">
                  <c:v>42215.079620177676</c:v>
                </c:pt>
                <c:pt idx="39946">
                  <c:v>42215.079620192402</c:v>
                </c:pt>
                <c:pt idx="39947">
                  <c:v>42215.079620240103</c:v>
                </c:pt>
                <c:pt idx="39948">
                  <c:v>42215.079620267272</c:v>
                </c:pt>
                <c:pt idx="39949">
                  <c:v>42215.079620272503</c:v>
                </c:pt>
                <c:pt idx="39950">
                  <c:v>42215.079620283475</c:v>
                </c:pt>
                <c:pt idx="39951">
                  <c:v>42215.07962029893</c:v>
                </c:pt>
                <c:pt idx="39952">
                  <c:v>42215.079620359997</c:v>
                </c:pt>
                <c:pt idx="39953">
                  <c:v>42215.079620376098</c:v>
                </c:pt>
                <c:pt idx="39954">
                  <c:v>42215.079620409102</c:v>
                </c:pt>
                <c:pt idx="39955">
                  <c:v>42215.079620424498</c:v>
                </c:pt>
                <c:pt idx="39956">
                  <c:v>42215.0796204246</c:v>
                </c:pt>
                <c:pt idx="39957">
                  <c:v>42215.079620476601</c:v>
                </c:pt>
                <c:pt idx="39958">
                  <c:v>42215.079620478798</c:v>
                </c:pt>
                <c:pt idx="39959">
                  <c:v>42215.079620530647</c:v>
                </c:pt>
                <c:pt idx="39960">
                  <c:v>42215.079620551565</c:v>
                </c:pt>
                <c:pt idx="39961">
                  <c:v>42215.079620559263</c:v>
                </c:pt>
                <c:pt idx="39962">
                  <c:v>42215.079620589175</c:v>
                </c:pt>
                <c:pt idx="39963">
                  <c:v>42215.079620607663</c:v>
                </c:pt>
                <c:pt idx="39964">
                  <c:v>42215.079620643774</c:v>
                </c:pt>
                <c:pt idx="39965">
                  <c:v>42215.079620646502</c:v>
                </c:pt>
                <c:pt idx="39966">
                  <c:v>42215.079620656375</c:v>
                </c:pt>
                <c:pt idx="39967">
                  <c:v>42215.079620705874</c:v>
                </c:pt>
                <c:pt idx="39968">
                  <c:v>42215.079620716373</c:v>
                </c:pt>
                <c:pt idx="39969">
                  <c:v>42215.079620762663</c:v>
                </c:pt>
                <c:pt idx="39970">
                  <c:v>42215.079620839264</c:v>
                </c:pt>
                <c:pt idx="39971">
                  <c:v>42215.079620842502</c:v>
                </c:pt>
                <c:pt idx="39972">
                  <c:v>42215.079620847784</c:v>
                </c:pt>
                <c:pt idx="39973">
                  <c:v>42215.079620864264</c:v>
                </c:pt>
                <c:pt idx="39974">
                  <c:v>42215.0796208721</c:v>
                </c:pt>
                <c:pt idx="39975">
                  <c:v>42215.079620888275</c:v>
                </c:pt>
                <c:pt idx="39976">
                  <c:v>42215.079620938785</c:v>
                </c:pt>
                <c:pt idx="39977">
                  <c:v>42215.079620940902</c:v>
                </c:pt>
                <c:pt idx="39978">
                  <c:v>42215.079620994402</c:v>
                </c:pt>
                <c:pt idx="39979">
                  <c:v>42215.079621003584</c:v>
                </c:pt>
                <c:pt idx="39980">
                  <c:v>42215.079621061064</c:v>
                </c:pt>
                <c:pt idx="39981">
                  <c:v>42215.079621070785</c:v>
                </c:pt>
                <c:pt idx="39982">
                  <c:v>42215.079621103774</c:v>
                </c:pt>
                <c:pt idx="39983">
                  <c:v>42215.079621120276</c:v>
                </c:pt>
                <c:pt idx="39984">
                  <c:v>42215.079621132674</c:v>
                </c:pt>
                <c:pt idx="39985">
                  <c:v>42215.079621137884</c:v>
                </c:pt>
                <c:pt idx="39986">
                  <c:v>42215.079621162273</c:v>
                </c:pt>
                <c:pt idx="39987">
                  <c:v>42215.079621196397</c:v>
                </c:pt>
                <c:pt idx="39988">
                  <c:v>42215.079621219775</c:v>
                </c:pt>
                <c:pt idx="39989">
                  <c:v>42215.079621226498</c:v>
                </c:pt>
                <c:pt idx="39990">
                  <c:v>42215.0796213024</c:v>
                </c:pt>
                <c:pt idx="39991">
                  <c:v>42215.079621308301</c:v>
                </c:pt>
                <c:pt idx="39992">
                  <c:v>42215.079621334902</c:v>
                </c:pt>
                <c:pt idx="39993">
                  <c:v>42215.079621352103</c:v>
                </c:pt>
                <c:pt idx="39994">
                  <c:v>42215.079621397803</c:v>
                </c:pt>
                <c:pt idx="39995">
                  <c:v>42215.079621419784</c:v>
                </c:pt>
                <c:pt idx="39996">
                  <c:v>42215.079621425</c:v>
                </c:pt>
                <c:pt idx="39997">
                  <c:v>42215.079621439902</c:v>
                </c:pt>
                <c:pt idx="39998">
                  <c:v>42215.079621458601</c:v>
                </c:pt>
                <c:pt idx="39999">
                  <c:v>42215.079621518184</c:v>
                </c:pt>
                <c:pt idx="40000">
                  <c:v>42215.079621533652</c:v>
                </c:pt>
                <c:pt idx="40001">
                  <c:v>42215.079621569646</c:v>
                </c:pt>
                <c:pt idx="40002">
                  <c:v>42215.079621584075</c:v>
                </c:pt>
                <c:pt idx="40003">
                  <c:v>42215.079621584875</c:v>
                </c:pt>
                <c:pt idx="40004">
                  <c:v>42215.079621633638</c:v>
                </c:pt>
                <c:pt idx="40005">
                  <c:v>42215.079621637575</c:v>
                </c:pt>
                <c:pt idx="40006">
                  <c:v>42215.0796216905</c:v>
                </c:pt>
                <c:pt idx="40007">
                  <c:v>42215.079621708996</c:v>
                </c:pt>
                <c:pt idx="40008">
                  <c:v>42215.079621714176</c:v>
                </c:pt>
                <c:pt idx="40009">
                  <c:v>42215.079621735873</c:v>
                </c:pt>
                <c:pt idx="40010">
                  <c:v>42215.079621765166</c:v>
                </c:pt>
                <c:pt idx="40011">
                  <c:v>42215.079621798497</c:v>
                </c:pt>
                <c:pt idx="40012">
                  <c:v>42215.079621801575</c:v>
                </c:pt>
                <c:pt idx="40013">
                  <c:v>42215.079621816076</c:v>
                </c:pt>
                <c:pt idx="40014">
                  <c:v>42215.079621863762</c:v>
                </c:pt>
                <c:pt idx="40015">
                  <c:v>42215.079621877085</c:v>
                </c:pt>
                <c:pt idx="40016">
                  <c:v>42215.079621922676</c:v>
                </c:pt>
                <c:pt idx="40017">
                  <c:v>42215.079621996701</c:v>
                </c:pt>
                <c:pt idx="40018">
                  <c:v>42215.079622002901</c:v>
                </c:pt>
                <c:pt idx="40019">
                  <c:v>42215.079622008103</c:v>
                </c:pt>
                <c:pt idx="40020">
                  <c:v>42215.079622031262</c:v>
                </c:pt>
                <c:pt idx="40021">
                  <c:v>42215.079622032674</c:v>
                </c:pt>
                <c:pt idx="40022">
                  <c:v>42215.079622048099</c:v>
                </c:pt>
                <c:pt idx="40023">
                  <c:v>42215.079622096797</c:v>
                </c:pt>
                <c:pt idx="40024">
                  <c:v>42215.079622098929</c:v>
                </c:pt>
                <c:pt idx="40025">
                  <c:v>42215.079622154801</c:v>
                </c:pt>
                <c:pt idx="40026">
                  <c:v>42215.0796221649</c:v>
                </c:pt>
                <c:pt idx="40027">
                  <c:v>42215.079622218684</c:v>
                </c:pt>
                <c:pt idx="40028">
                  <c:v>42215.079622228099</c:v>
                </c:pt>
                <c:pt idx="40029">
                  <c:v>42215.079622267076</c:v>
                </c:pt>
                <c:pt idx="40030">
                  <c:v>42215.079622279998</c:v>
                </c:pt>
                <c:pt idx="40031">
                  <c:v>42215.079622289784</c:v>
                </c:pt>
                <c:pt idx="40032">
                  <c:v>42215.079622297599</c:v>
                </c:pt>
                <c:pt idx="40033">
                  <c:v>42215.079622318503</c:v>
                </c:pt>
                <c:pt idx="40034">
                  <c:v>42215.079622348931</c:v>
                </c:pt>
                <c:pt idx="40035">
                  <c:v>42215.079622377903</c:v>
                </c:pt>
                <c:pt idx="40036">
                  <c:v>42215.079622386897</c:v>
                </c:pt>
                <c:pt idx="40037">
                  <c:v>42215.079622455596</c:v>
                </c:pt>
                <c:pt idx="40038">
                  <c:v>42215.079622459401</c:v>
                </c:pt>
                <c:pt idx="40039">
                  <c:v>42215.079622495301</c:v>
                </c:pt>
                <c:pt idx="40040">
                  <c:v>42215.079622512072</c:v>
                </c:pt>
                <c:pt idx="40041">
                  <c:v>42215.079622554775</c:v>
                </c:pt>
                <c:pt idx="40042">
                  <c:v>42215.079622577185</c:v>
                </c:pt>
                <c:pt idx="40043">
                  <c:v>42215.079622582372</c:v>
                </c:pt>
                <c:pt idx="40044">
                  <c:v>42215.079622595404</c:v>
                </c:pt>
                <c:pt idx="40045">
                  <c:v>42215.079622618985</c:v>
                </c:pt>
                <c:pt idx="40046">
                  <c:v>42215.0796226768</c:v>
                </c:pt>
                <c:pt idx="40047">
                  <c:v>42215.079622690901</c:v>
                </c:pt>
                <c:pt idx="40048">
                  <c:v>42215.079622723773</c:v>
                </c:pt>
                <c:pt idx="40049">
                  <c:v>42215.079622744001</c:v>
                </c:pt>
                <c:pt idx="40050">
                  <c:v>42215.079622751975</c:v>
                </c:pt>
                <c:pt idx="40051">
                  <c:v>42215.079622791272</c:v>
                </c:pt>
                <c:pt idx="40052">
                  <c:v>42215.079622793484</c:v>
                </c:pt>
                <c:pt idx="40053">
                  <c:v>42215.079622850884</c:v>
                </c:pt>
                <c:pt idx="40054">
                  <c:v>42215.079622867073</c:v>
                </c:pt>
                <c:pt idx="40055">
                  <c:v>42215.079622872276</c:v>
                </c:pt>
                <c:pt idx="40056">
                  <c:v>42215.079622907273</c:v>
                </c:pt>
                <c:pt idx="40057">
                  <c:v>42215.079622922502</c:v>
                </c:pt>
                <c:pt idx="40058">
                  <c:v>42215.079622955185</c:v>
                </c:pt>
                <c:pt idx="40059">
                  <c:v>42215.079622957885</c:v>
                </c:pt>
                <c:pt idx="40060">
                  <c:v>42215.079622975674</c:v>
                </c:pt>
                <c:pt idx="40061">
                  <c:v>42215.079623020501</c:v>
                </c:pt>
                <c:pt idx="40062">
                  <c:v>42215.079623042802</c:v>
                </c:pt>
                <c:pt idx="40063">
                  <c:v>42215.079623082784</c:v>
                </c:pt>
                <c:pt idx="40064">
                  <c:v>42215.079623154284</c:v>
                </c:pt>
                <c:pt idx="40065">
                  <c:v>42215.079623160076</c:v>
                </c:pt>
                <c:pt idx="40066">
                  <c:v>42215.079623165373</c:v>
                </c:pt>
                <c:pt idx="40067">
                  <c:v>42215.079623179998</c:v>
                </c:pt>
                <c:pt idx="40068">
                  <c:v>42215.079623186801</c:v>
                </c:pt>
                <c:pt idx="40069">
                  <c:v>42215.079623207785</c:v>
                </c:pt>
                <c:pt idx="40070">
                  <c:v>42215.079623255384</c:v>
                </c:pt>
                <c:pt idx="40071">
                  <c:v>42215.079623257596</c:v>
                </c:pt>
                <c:pt idx="40072">
                  <c:v>42215.079623314996</c:v>
                </c:pt>
                <c:pt idx="40073">
                  <c:v>42215.079623325197</c:v>
                </c:pt>
                <c:pt idx="40074">
                  <c:v>42215.079623376601</c:v>
                </c:pt>
                <c:pt idx="40075">
                  <c:v>42215.079623385704</c:v>
                </c:pt>
                <c:pt idx="40076">
                  <c:v>42215.079623421385</c:v>
                </c:pt>
                <c:pt idx="40077">
                  <c:v>42215.079623439597</c:v>
                </c:pt>
                <c:pt idx="40078">
                  <c:v>42215.079623445301</c:v>
                </c:pt>
                <c:pt idx="40079">
                  <c:v>42215.079623450503</c:v>
                </c:pt>
                <c:pt idx="40080">
                  <c:v>42215.079623475198</c:v>
                </c:pt>
                <c:pt idx="40081">
                  <c:v>42215.079623510763</c:v>
                </c:pt>
                <c:pt idx="40082">
                  <c:v>42215.079623534984</c:v>
                </c:pt>
                <c:pt idx="40083">
                  <c:v>42215.079623546902</c:v>
                </c:pt>
                <c:pt idx="40084">
                  <c:v>42215.079623609876</c:v>
                </c:pt>
                <c:pt idx="40085">
                  <c:v>42215.079623616875</c:v>
                </c:pt>
                <c:pt idx="40086">
                  <c:v>42215.079623649675</c:v>
                </c:pt>
                <c:pt idx="40087">
                  <c:v>42215.079623671576</c:v>
                </c:pt>
                <c:pt idx="40088">
                  <c:v>42215.079623712176</c:v>
                </c:pt>
                <c:pt idx="40089">
                  <c:v>42215.079623735073</c:v>
                </c:pt>
                <c:pt idx="40090">
                  <c:v>42215.079623740276</c:v>
                </c:pt>
                <c:pt idx="40091">
                  <c:v>42215.079623764985</c:v>
                </c:pt>
                <c:pt idx="40092">
                  <c:v>42215.0796237787</c:v>
                </c:pt>
                <c:pt idx="40093">
                  <c:v>42215.079623832673</c:v>
                </c:pt>
                <c:pt idx="40094">
                  <c:v>42215.079623848411</c:v>
                </c:pt>
                <c:pt idx="40095">
                  <c:v>42215.079623884594</c:v>
                </c:pt>
                <c:pt idx="40096">
                  <c:v>42215.079623903373</c:v>
                </c:pt>
                <c:pt idx="40097">
                  <c:v>42215.079623911362</c:v>
                </c:pt>
                <c:pt idx="40098">
                  <c:v>42215.079623948099</c:v>
                </c:pt>
                <c:pt idx="40099">
                  <c:v>42215.079623950194</c:v>
                </c:pt>
                <c:pt idx="40100">
                  <c:v>42215.079624010476</c:v>
                </c:pt>
                <c:pt idx="40101">
                  <c:v>42215.079624024198</c:v>
                </c:pt>
                <c:pt idx="40102">
                  <c:v>42215.079624031976</c:v>
                </c:pt>
                <c:pt idx="40103">
                  <c:v>42215.079624063474</c:v>
                </c:pt>
                <c:pt idx="40104">
                  <c:v>42215.079624079903</c:v>
                </c:pt>
                <c:pt idx="40105">
                  <c:v>42215.079624115875</c:v>
                </c:pt>
                <c:pt idx="40106">
                  <c:v>42215.079624118604</c:v>
                </c:pt>
                <c:pt idx="40107">
                  <c:v>42215.079624135484</c:v>
                </c:pt>
                <c:pt idx="40108">
                  <c:v>42215.079624177801</c:v>
                </c:pt>
                <c:pt idx="40109">
                  <c:v>42215.079624188998</c:v>
                </c:pt>
                <c:pt idx="40110">
                  <c:v>42215.0796242426</c:v>
                </c:pt>
                <c:pt idx="40111">
                  <c:v>42215.079624311584</c:v>
                </c:pt>
                <c:pt idx="40112">
                  <c:v>42215.079624317194</c:v>
                </c:pt>
                <c:pt idx="40113">
                  <c:v>42215.079624322403</c:v>
                </c:pt>
                <c:pt idx="40114">
                  <c:v>42215.079624337901</c:v>
                </c:pt>
                <c:pt idx="40115">
                  <c:v>42215.079624344129</c:v>
                </c:pt>
                <c:pt idx="40116">
                  <c:v>42215.079624367674</c:v>
                </c:pt>
                <c:pt idx="40117">
                  <c:v>42215.079624411184</c:v>
                </c:pt>
                <c:pt idx="40118">
                  <c:v>42215.079624413404</c:v>
                </c:pt>
                <c:pt idx="40119">
                  <c:v>42215.079624474529</c:v>
                </c:pt>
                <c:pt idx="40120">
                  <c:v>42215.079624480684</c:v>
                </c:pt>
                <c:pt idx="40121">
                  <c:v>42215.079624532875</c:v>
                </c:pt>
                <c:pt idx="40122">
                  <c:v>42215.079624542996</c:v>
                </c:pt>
                <c:pt idx="40123">
                  <c:v>42215.079624575374</c:v>
                </c:pt>
                <c:pt idx="40124">
                  <c:v>42215.079624599595</c:v>
                </c:pt>
                <c:pt idx="40125">
                  <c:v>42215.079624604274</c:v>
                </c:pt>
                <c:pt idx="40126">
                  <c:v>42215.079624611244</c:v>
                </c:pt>
                <c:pt idx="40127">
                  <c:v>42215.079624633363</c:v>
                </c:pt>
                <c:pt idx="40128">
                  <c:v>42215.079624668775</c:v>
                </c:pt>
                <c:pt idx="40129">
                  <c:v>42215.079624692196</c:v>
                </c:pt>
                <c:pt idx="40130">
                  <c:v>42215.079624706384</c:v>
                </c:pt>
                <c:pt idx="40131">
                  <c:v>42215.079624769176</c:v>
                </c:pt>
                <c:pt idx="40132">
                  <c:v>42215.0796247744</c:v>
                </c:pt>
                <c:pt idx="40133">
                  <c:v>42215.079624810074</c:v>
                </c:pt>
                <c:pt idx="40134">
                  <c:v>42215.079624831764</c:v>
                </c:pt>
                <c:pt idx="40135">
                  <c:v>42215.079624869184</c:v>
                </c:pt>
                <c:pt idx="40136">
                  <c:v>42215.079624892998</c:v>
                </c:pt>
                <c:pt idx="40137">
                  <c:v>42215.079624898201</c:v>
                </c:pt>
                <c:pt idx="40138">
                  <c:v>42215.079624923375</c:v>
                </c:pt>
                <c:pt idx="40139">
                  <c:v>42215.0796249384</c:v>
                </c:pt>
                <c:pt idx="40140">
                  <c:v>42215.079624989274</c:v>
                </c:pt>
                <c:pt idx="40141">
                  <c:v>42215.0796250067</c:v>
                </c:pt>
                <c:pt idx="40142">
                  <c:v>42215.079625038503</c:v>
                </c:pt>
                <c:pt idx="40143">
                  <c:v>42215.079625063576</c:v>
                </c:pt>
                <c:pt idx="40144">
                  <c:v>42215.079625074199</c:v>
                </c:pt>
                <c:pt idx="40145">
                  <c:v>42215.079625109276</c:v>
                </c:pt>
                <c:pt idx="40146">
                  <c:v>42215.079625111364</c:v>
                </c:pt>
                <c:pt idx="40147">
                  <c:v>42215.079625170503</c:v>
                </c:pt>
                <c:pt idx="40148">
                  <c:v>42215.079625182276</c:v>
                </c:pt>
                <c:pt idx="40149">
                  <c:v>42215.0796251875</c:v>
                </c:pt>
                <c:pt idx="40150">
                  <c:v>42215.0796252215</c:v>
                </c:pt>
                <c:pt idx="40151">
                  <c:v>42215.079625237195</c:v>
                </c:pt>
                <c:pt idx="40152">
                  <c:v>42215.079625273196</c:v>
                </c:pt>
                <c:pt idx="40153">
                  <c:v>42215.079625275997</c:v>
                </c:pt>
                <c:pt idx="40154">
                  <c:v>42215.079625295803</c:v>
                </c:pt>
                <c:pt idx="40155">
                  <c:v>42215.079625335384</c:v>
                </c:pt>
                <c:pt idx="40156">
                  <c:v>42215.079625359103</c:v>
                </c:pt>
                <c:pt idx="40157">
                  <c:v>42215.079625402403</c:v>
                </c:pt>
                <c:pt idx="40158">
                  <c:v>42215.079625468898</c:v>
                </c:pt>
                <c:pt idx="40159">
                  <c:v>42215.079625474602</c:v>
                </c:pt>
                <c:pt idx="40160">
                  <c:v>42215.079625479797</c:v>
                </c:pt>
                <c:pt idx="40161">
                  <c:v>42215.079625492399</c:v>
                </c:pt>
                <c:pt idx="40162">
                  <c:v>42215.079625501363</c:v>
                </c:pt>
                <c:pt idx="40163">
                  <c:v>42215.079625527585</c:v>
                </c:pt>
                <c:pt idx="40164">
                  <c:v>42215.079625567872</c:v>
                </c:pt>
                <c:pt idx="40165">
                  <c:v>42215.079625569873</c:v>
                </c:pt>
                <c:pt idx="40166">
                  <c:v>42215.079625634484</c:v>
                </c:pt>
                <c:pt idx="40167">
                  <c:v>42215.079625640676</c:v>
                </c:pt>
                <c:pt idx="40168">
                  <c:v>42215.079625692</c:v>
                </c:pt>
                <c:pt idx="40169">
                  <c:v>42215.079625700084</c:v>
                </c:pt>
                <c:pt idx="40170">
                  <c:v>42215.079625732775</c:v>
                </c:pt>
                <c:pt idx="40171">
                  <c:v>42215.079625759674</c:v>
                </c:pt>
                <c:pt idx="40172">
                  <c:v>42215.079625761464</c:v>
                </c:pt>
                <c:pt idx="40173">
                  <c:v>42215.079625769184</c:v>
                </c:pt>
                <c:pt idx="40174">
                  <c:v>42215.0796257904</c:v>
                </c:pt>
                <c:pt idx="40175">
                  <c:v>42215.079625826002</c:v>
                </c:pt>
                <c:pt idx="40176">
                  <c:v>42215.079625849598</c:v>
                </c:pt>
                <c:pt idx="40177">
                  <c:v>42215.0796258665</c:v>
                </c:pt>
                <c:pt idx="40178">
                  <c:v>42215.079625928898</c:v>
                </c:pt>
                <c:pt idx="40179">
                  <c:v>42215.079625931874</c:v>
                </c:pt>
                <c:pt idx="40180">
                  <c:v>42215.079625967774</c:v>
                </c:pt>
                <c:pt idx="40181">
                  <c:v>42215.079625991784</c:v>
                </c:pt>
                <c:pt idx="40182">
                  <c:v>42215.079626027284</c:v>
                </c:pt>
                <c:pt idx="40183">
                  <c:v>42215.0796260508</c:v>
                </c:pt>
                <c:pt idx="40184">
                  <c:v>42215.079626056096</c:v>
                </c:pt>
                <c:pt idx="40185">
                  <c:v>42215.0796260723</c:v>
                </c:pt>
                <c:pt idx="40186">
                  <c:v>42215.079626098603</c:v>
                </c:pt>
                <c:pt idx="40187">
                  <c:v>42215.0796261492</c:v>
                </c:pt>
                <c:pt idx="40188">
                  <c:v>42215.079626163264</c:v>
                </c:pt>
                <c:pt idx="40189">
                  <c:v>42215.0796261957</c:v>
                </c:pt>
                <c:pt idx="40190">
                  <c:v>42215.079626212195</c:v>
                </c:pt>
                <c:pt idx="40191">
                  <c:v>42215.079626223996</c:v>
                </c:pt>
                <c:pt idx="40192">
                  <c:v>42215.079626263076</c:v>
                </c:pt>
                <c:pt idx="40193">
                  <c:v>42215.079626265186</c:v>
                </c:pt>
                <c:pt idx="40194">
                  <c:v>42215.0796263308</c:v>
                </c:pt>
                <c:pt idx="40195">
                  <c:v>42215.0796263394</c:v>
                </c:pt>
                <c:pt idx="40196">
                  <c:v>42215.079626344603</c:v>
                </c:pt>
                <c:pt idx="40197">
                  <c:v>42215.079626364502</c:v>
                </c:pt>
                <c:pt idx="40198">
                  <c:v>42215.079626395796</c:v>
                </c:pt>
                <c:pt idx="40199">
                  <c:v>42215.079626430597</c:v>
                </c:pt>
                <c:pt idx="40200">
                  <c:v>42215.079626433275</c:v>
                </c:pt>
                <c:pt idx="40201">
                  <c:v>42215.079626455903</c:v>
                </c:pt>
                <c:pt idx="40202">
                  <c:v>42215.07962649293</c:v>
                </c:pt>
                <c:pt idx="40203">
                  <c:v>42215.079626513652</c:v>
                </c:pt>
                <c:pt idx="40204">
                  <c:v>42215.079626562576</c:v>
                </c:pt>
                <c:pt idx="40205">
                  <c:v>42215.079626626102</c:v>
                </c:pt>
                <c:pt idx="40206">
                  <c:v>42215.079626632374</c:v>
                </c:pt>
                <c:pt idx="40207">
                  <c:v>42215.079626637584</c:v>
                </c:pt>
                <c:pt idx="40208">
                  <c:v>42215.079626659375</c:v>
                </c:pt>
                <c:pt idx="40209">
                  <c:v>42215.079626669074</c:v>
                </c:pt>
                <c:pt idx="40210">
                  <c:v>42215.079626687664</c:v>
                </c:pt>
                <c:pt idx="40211">
                  <c:v>42215.0796267267</c:v>
                </c:pt>
                <c:pt idx="40212">
                  <c:v>42215.079626728802</c:v>
                </c:pt>
                <c:pt idx="40213">
                  <c:v>42215.079626794599</c:v>
                </c:pt>
                <c:pt idx="40214">
                  <c:v>42215.079626806</c:v>
                </c:pt>
                <c:pt idx="40215">
                  <c:v>42215.079626847997</c:v>
                </c:pt>
                <c:pt idx="40216">
                  <c:v>42215.079626857776</c:v>
                </c:pt>
                <c:pt idx="40217">
                  <c:v>42215.0796268946</c:v>
                </c:pt>
                <c:pt idx="40218">
                  <c:v>42215.079626919585</c:v>
                </c:pt>
                <c:pt idx="40219">
                  <c:v>42215.079626919585</c:v>
                </c:pt>
                <c:pt idx="40220">
                  <c:v>42215.079626924802</c:v>
                </c:pt>
                <c:pt idx="40221">
                  <c:v>42215.0796269571</c:v>
                </c:pt>
                <c:pt idx="40222">
                  <c:v>42215.079626959785</c:v>
                </c:pt>
                <c:pt idx="40223">
                  <c:v>42215.079627006598</c:v>
                </c:pt>
                <c:pt idx="40224">
                  <c:v>42215.079627026702</c:v>
                </c:pt>
                <c:pt idx="40225">
                  <c:v>42215.079627088999</c:v>
                </c:pt>
                <c:pt idx="40226">
                  <c:v>42215.0796270957</c:v>
                </c:pt>
                <c:pt idx="40227">
                  <c:v>42215.079627121675</c:v>
                </c:pt>
                <c:pt idx="40228">
                  <c:v>42215.079627151674</c:v>
                </c:pt>
                <c:pt idx="40229">
                  <c:v>42215.079627182597</c:v>
                </c:pt>
                <c:pt idx="40230">
                  <c:v>42215.0796272097</c:v>
                </c:pt>
                <c:pt idx="40231">
                  <c:v>42215.079627214902</c:v>
                </c:pt>
                <c:pt idx="40232">
                  <c:v>42215.079627241801</c:v>
                </c:pt>
                <c:pt idx="40233">
                  <c:v>42215.079627258929</c:v>
                </c:pt>
                <c:pt idx="40234">
                  <c:v>42215.079627303501</c:v>
                </c:pt>
                <c:pt idx="40235">
                  <c:v>42215.079627320803</c:v>
                </c:pt>
                <c:pt idx="40236">
                  <c:v>42215.079627356397</c:v>
                </c:pt>
                <c:pt idx="40237">
                  <c:v>42215.079627383901</c:v>
                </c:pt>
                <c:pt idx="40238">
                  <c:v>42215.079627389001</c:v>
                </c:pt>
                <c:pt idx="40239">
                  <c:v>42215.079627421597</c:v>
                </c:pt>
                <c:pt idx="40240">
                  <c:v>42215.0796274237</c:v>
                </c:pt>
                <c:pt idx="40241">
                  <c:v>42215.079627491003</c:v>
                </c:pt>
                <c:pt idx="40242">
                  <c:v>42215.07962749953</c:v>
                </c:pt>
                <c:pt idx="40243">
                  <c:v>42215.079627504674</c:v>
                </c:pt>
                <c:pt idx="40244">
                  <c:v>42215.079627538595</c:v>
                </c:pt>
                <c:pt idx="40245">
                  <c:v>42215.079627552674</c:v>
                </c:pt>
                <c:pt idx="40246">
                  <c:v>42215.079627587875</c:v>
                </c:pt>
                <c:pt idx="40247">
                  <c:v>42215.079627590676</c:v>
                </c:pt>
                <c:pt idx="40248">
                  <c:v>42215.079627615574</c:v>
                </c:pt>
                <c:pt idx="40249">
                  <c:v>42215.079627649196</c:v>
                </c:pt>
                <c:pt idx="40250">
                  <c:v>42215.079627663246</c:v>
                </c:pt>
                <c:pt idx="40251">
                  <c:v>42215.079627723084</c:v>
                </c:pt>
                <c:pt idx="40252">
                  <c:v>42215.079627783773</c:v>
                </c:pt>
                <c:pt idx="40253">
                  <c:v>42215.079627789484</c:v>
                </c:pt>
                <c:pt idx="40254">
                  <c:v>42215.079627794701</c:v>
                </c:pt>
                <c:pt idx="40255">
                  <c:v>42215.079627812185</c:v>
                </c:pt>
                <c:pt idx="40256">
                  <c:v>42215.079627819185</c:v>
                </c:pt>
                <c:pt idx="40257">
                  <c:v>42215.079627847801</c:v>
                </c:pt>
                <c:pt idx="40258">
                  <c:v>42215.079627882384</c:v>
                </c:pt>
                <c:pt idx="40259">
                  <c:v>42215.079627887273</c:v>
                </c:pt>
                <c:pt idx="40260">
                  <c:v>42215.079627955194</c:v>
                </c:pt>
                <c:pt idx="40261">
                  <c:v>42215.079627960375</c:v>
                </c:pt>
                <c:pt idx="40262">
                  <c:v>42215.079628006097</c:v>
                </c:pt>
                <c:pt idx="40263">
                  <c:v>42215.079628015272</c:v>
                </c:pt>
                <c:pt idx="40264">
                  <c:v>42215.079628050684</c:v>
                </c:pt>
                <c:pt idx="40265">
                  <c:v>42215.079628078201</c:v>
                </c:pt>
                <c:pt idx="40266">
                  <c:v>42215.079628079802</c:v>
                </c:pt>
                <c:pt idx="40267">
                  <c:v>42215.079628083375</c:v>
                </c:pt>
                <c:pt idx="40268">
                  <c:v>42215.079628111263</c:v>
                </c:pt>
                <c:pt idx="40269">
                  <c:v>42215.079628119704</c:v>
                </c:pt>
                <c:pt idx="40270">
                  <c:v>42215.0796281644</c:v>
                </c:pt>
                <c:pt idx="40271">
                  <c:v>42215.079628187195</c:v>
                </c:pt>
                <c:pt idx="40272">
                  <c:v>42215.079628246698</c:v>
                </c:pt>
                <c:pt idx="40273">
                  <c:v>42215.079628249929</c:v>
                </c:pt>
                <c:pt idx="40274">
                  <c:v>42215.079628279003</c:v>
                </c:pt>
                <c:pt idx="40275">
                  <c:v>42215.079628311672</c:v>
                </c:pt>
                <c:pt idx="40276">
                  <c:v>42215.079628341096</c:v>
                </c:pt>
                <c:pt idx="40277">
                  <c:v>42215.079628365384</c:v>
                </c:pt>
                <c:pt idx="40278">
                  <c:v>42215.0796283706</c:v>
                </c:pt>
                <c:pt idx="40279">
                  <c:v>42215.079628391999</c:v>
                </c:pt>
                <c:pt idx="40280">
                  <c:v>42215.079628419284</c:v>
                </c:pt>
                <c:pt idx="40281">
                  <c:v>42215.079628461375</c:v>
                </c:pt>
                <c:pt idx="40282">
                  <c:v>42215.079628478139</c:v>
                </c:pt>
                <c:pt idx="40283">
                  <c:v>42215.079628510575</c:v>
                </c:pt>
                <c:pt idx="40284">
                  <c:v>42215.079628532672</c:v>
                </c:pt>
                <c:pt idx="40285">
                  <c:v>42215.079628543674</c:v>
                </c:pt>
                <c:pt idx="40286">
                  <c:v>42215.079628577085</c:v>
                </c:pt>
                <c:pt idx="40287">
                  <c:v>42215.079628580876</c:v>
                </c:pt>
                <c:pt idx="40288">
                  <c:v>42215.079628651263</c:v>
                </c:pt>
                <c:pt idx="40289">
                  <c:v>42215.079628656902</c:v>
                </c:pt>
                <c:pt idx="40290">
                  <c:v>42215.079628662075</c:v>
                </c:pt>
                <c:pt idx="40291">
                  <c:v>42215.079628684274</c:v>
                </c:pt>
                <c:pt idx="40292">
                  <c:v>42215.0796287095</c:v>
                </c:pt>
                <c:pt idx="40293">
                  <c:v>42215.079628745101</c:v>
                </c:pt>
                <c:pt idx="40294">
                  <c:v>42215.079628747902</c:v>
                </c:pt>
                <c:pt idx="40295">
                  <c:v>42215.079628775784</c:v>
                </c:pt>
                <c:pt idx="40296">
                  <c:v>42215.079628807376</c:v>
                </c:pt>
                <c:pt idx="40297">
                  <c:v>42215.079628821084</c:v>
                </c:pt>
                <c:pt idx="40298">
                  <c:v>42215.079628883184</c:v>
                </c:pt>
                <c:pt idx="40299">
                  <c:v>42215.079628941101</c:v>
                </c:pt>
                <c:pt idx="40300">
                  <c:v>42215.079628946602</c:v>
                </c:pt>
                <c:pt idx="40301">
                  <c:v>42215.079628951775</c:v>
                </c:pt>
                <c:pt idx="40302">
                  <c:v>42215.079628969594</c:v>
                </c:pt>
                <c:pt idx="40303">
                  <c:v>42215.079628976797</c:v>
                </c:pt>
                <c:pt idx="40304">
                  <c:v>42215.079629008003</c:v>
                </c:pt>
                <c:pt idx="40305">
                  <c:v>42215.079629039785</c:v>
                </c:pt>
                <c:pt idx="40306">
                  <c:v>42215.079629041902</c:v>
                </c:pt>
                <c:pt idx="40307">
                  <c:v>42215.079629114276</c:v>
                </c:pt>
                <c:pt idx="40308">
                  <c:v>42215.079629115375</c:v>
                </c:pt>
                <c:pt idx="40309">
                  <c:v>42215.079629162501</c:v>
                </c:pt>
                <c:pt idx="40310">
                  <c:v>42215.079629172797</c:v>
                </c:pt>
                <c:pt idx="40311">
                  <c:v>42215.079629204803</c:v>
                </c:pt>
                <c:pt idx="40312">
                  <c:v>42215.079629233784</c:v>
                </c:pt>
                <c:pt idx="40313">
                  <c:v>42215.079629239903</c:v>
                </c:pt>
                <c:pt idx="40314">
                  <c:v>42215.079629241598</c:v>
                </c:pt>
                <c:pt idx="40315">
                  <c:v>42215.079629264103</c:v>
                </c:pt>
                <c:pt idx="40316">
                  <c:v>42215.07962929803</c:v>
                </c:pt>
                <c:pt idx="40317">
                  <c:v>42215.079629321284</c:v>
                </c:pt>
                <c:pt idx="40318">
                  <c:v>42215.079629347529</c:v>
                </c:pt>
                <c:pt idx="40319">
                  <c:v>42215.0796294018</c:v>
                </c:pt>
                <c:pt idx="40320">
                  <c:v>42215.079629403997</c:v>
                </c:pt>
                <c:pt idx="40321">
                  <c:v>42215.079629439802</c:v>
                </c:pt>
                <c:pt idx="40322">
                  <c:v>42215.079629471897</c:v>
                </c:pt>
                <c:pt idx="40323">
                  <c:v>42215.079629498628</c:v>
                </c:pt>
                <c:pt idx="40324">
                  <c:v>42215.079629522595</c:v>
                </c:pt>
                <c:pt idx="40325">
                  <c:v>42215.079629527776</c:v>
                </c:pt>
                <c:pt idx="40326">
                  <c:v>42215.079629548498</c:v>
                </c:pt>
                <c:pt idx="40327">
                  <c:v>42215.079629579595</c:v>
                </c:pt>
                <c:pt idx="40328">
                  <c:v>42215.079629620195</c:v>
                </c:pt>
                <c:pt idx="40329">
                  <c:v>42215.079629635584</c:v>
                </c:pt>
                <c:pt idx="40330">
                  <c:v>42215.079629671076</c:v>
                </c:pt>
                <c:pt idx="40331">
                  <c:v>42215.079629694199</c:v>
                </c:pt>
                <c:pt idx="40332">
                  <c:v>42215.079629704</c:v>
                </c:pt>
                <c:pt idx="40333">
                  <c:v>42215.079629736596</c:v>
                </c:pt>
                <c:pt idx="40334">
                  <c:v>42215.079629738684</c:v>
                </c:pt>
                <c:pt idx="40335">
                  <c:v>42215.079629811575</c:v>
                </c:pt>
                <c:pt idx="40336">
                  <c:v>42215.079629813372</c:v>
                </c:pt>
                <c:pt idx="40337">
                  <c:v>42215.079629818596</c:v>
                </c:pt>
                <c:pt idx="40338">
                  <c:v>42215.0796298407</c:v>
                </c:pt>
                <c:pt idx="40339">
                  <c:v>42215.079629866901</c:v>
                </c:pt>
                <c:pt idx="40340">
                  <c:v>42215.079629902284</c:v>
                </c:pt>
                <c:pt idx="40341">
                  <c:v>42215.079629904998</c:v>
                </c:pt>
                <c:pt idx="40342">
                  <c:v>42215.079629936103</c:v>
                </c:pt>
                <c:pt idx="40343">
                  <c:v>42215.079629964595</c:v>
                </c:pt>
                <c:pt idx="40344">
                  <c:v>42215.0796299793</c:v>
                </c:pt>
                <c:pt idx="40345">
                  <c:v>42215.079630043285</c:v>
                </c:pt>
                <c:pt idx="40346">
                  <c:v>42215.079630098429</c:v>
                </c:pt>
                <c:pt idx="40347">
                  <c:v>42215.079630103675</c:v>
                </c:pt>
                <c:pt idx="40348">
                  <c:v>42215.079630108899</c:v>
                </c:pt>
                <c:pt idx="40349">
                  <c:v>42215.079630128297</c:v>
                </c:pt>
                <c:pt idx="40350">
                  <c:v>42215.079630134103</c:v>
                </c:pt>
                <c:pt idx="40351">
                  <c:v>42215.0796301679</c:v>
                </c:pt>
                <c:pt idx="40352">
                  <c:v>42215.079630197099</c:v>
                </c:pt>
                <c:pt idx="40353">
                  <c:v>42215.079630199201</c:v>
                </c:pt>
                <c:pt idx="40354">
                  <c:v>42215.079630273911</c:v>
                </c:pt>
                <c:pt idx="40355">
                  <c:v>42215.079630275497</c:v>
                </c:pt>
                <c:pt idx="40356">
                  <c:v>42215.079630321685</c:v>
                </c:pt>
                <c:pt idx="40357">
                  <c:v>42215.079630330503</c:v>
                </c:pt>
                <c:pt idx="40358">
                  <c:v>42215.079630362197</c:v>
                </c:pt>
                <c:pt idx="40359">
                  <c:v>42215.079630392698</c:v>
                </c:pt>
                <c:pt idx="40360">
                  <c:v>42215.07963039793</c:v>
                </c:pt>
                <c:pt idx="40361">
                  <c:v>42215.079630400098</c:v>
                </c:pt>
                <c:pt idx="40362">
                  <c:v>42215.079630420601</c:v>
                </c:pt>
                <c:pt idx="40363">
                  <c:v>42215.079630454697</c:v>
                </c:pt>
                <c:pt idx="40364">
                  <c:v>42215.079630478838</c:v>
                </c:pt>
                <c:pt idx="40365">
                  <c:v>42215.079630507586</c:v>
                </c:pt>
                <c:pt idx="40366">
                  <c:v>42215.079630558997</c:v>
                </c:pt>
                <c:pt idx="40367">
                  <c:v>42215.079630561238</c:v>
                </c:pt>
                <c:pt idx="40368">
                  <c:v>42215.079630596898</c:v>
                </c:pt>
                <c:pt idx="40369">
                  <c:v>42215.079630632274</c:v>
                </c:pt>
                <c:pt idx="40370">
                  <c:v>42215.079630656284</c:v>
                </c:pt>
                <c:pt idx="40371">
                  <c:v>42215.079630681663</c:v>
                </c:pt>
                <c:pt idx="40372">
                  <c:v>42215.079630686676</c:v>
                </c:pt>
                <c:pt idx="40373">
                  <c:v>42215.079630706197</c:v>
                </c:pt>
                <c:pt idx="40374">
                  <c:v>42215.079630739674</c:v>
                </c:pt>
                <c:pt idx="40375">
                  <c:v>42215.079630776403</c:v>
                </c:pt>
                <c:pt idx="40376">
                  <c:v>42215.079630792803</c:v>
                </c:pt>
                <c:pt idx="40377">
                  <c:v>42215.079630828397</c:v>
                </c:pt>
                <c:pt idx="40378">
                  <c:v>42215.079630850196</c:v>
                </c:pt>
                <c:pt idx="40379">
                  <c:v>42215.079630864275</c:v>
                </c:pt>
                <c:pt idx="40380">
                  <c:v>42215.0796308922</c:v>
                </c:pt>
                <c:pt idx="40381">
                  <c:v>42215.079630894303</c:v>
                </c:pt>
                <c:pt idx="40382">
                  <c:v>42215.0796309707</c:v>
                </c:pt>
                <c:pt idx="40383">
                  <c:v>42215.079630971784</c:v>
                </c:pt>
                <c:pt idx="40384">
                  <c:v>42215.079630975903</c:v>
                </c:pt>
                <c:pt idx="40385">
                  <c:v>42215.079630999302</c:v>
                </c:pt>
                <c:pt idx="40386">
                  <c:v>42215.0796310242</c:v>
                </c:pt>
                <c:pt idx="40387">
                  <c:v>42215.079631059998</c:v>
                </c:pt>
                <c:pt idx="40388">
                  <c:v>42215.079631062785</c:v>
                </c:pt>
                <c:pt idx="40389">
                  <c:v>42215.079631096531</c:v>
                </c:pt>
                <c:pt idx="40390">
                  <c:v>42215.079631122098</c:v>
                </c:pt>
                <c:pt idx="40391">
                  <c:v>42215.079631137502</c:v>
                </c:pt>
                <c:pt idx="40392">
                  <c:v>42215.079631203596</c:v>
                </c:pt>
                <c:pt idx="40393">
                  <c:v>42215.079631255801</c:v>
                </c:pt>
                <c:pt idx="40394">
                  <c:v>42215.079631260684</c:v>
                </c:pt>
                <c:pt idx="40395">
                  <c:v>42215.0796312659</c:v>
                </c:pt>
                <c:pt idx="40396">
                  <c:v>42215.079631285997</c:v>
                </c:pt>
                <c:pt idx="40397">
                  <c:v>42215.079631296729</c:v>
                </c:pt>
                <c:pt idx="40398">
                  <c:v>42215.079631328539</c:v>
                </c:pt>
                <c:pt idx="40399">
                  <c:v>42215.079631353903</c:v>
                </c:pt>
                <c:pt idx="40400">
                  <c:v>42215.079631355999</c:v>
                </c:pt>
                <c:pt idx="40401">
                  <c:v>42215.07963142993</c:v>
                </c:pt>
                <c:pt idx="40402">
                  <c:v>42215.079631435401</c:v>
                </c:pt>
                <c:pt idx="40403">
                  <c:v>42215.079631478438</c:v>
                </c:pt>
                <c:pt idx="40404">
                  <c:v>42215.079631487301</c:v>
                </c:pt>
                <c:pt idx="40405">
                  <c:v>42215.079631519475</c:v>
                </c:pt>
                <c:pt idx="40406">
                  <c:v>42215.079631550594</c:v>
                </c:pt>
                <c:pt idx="40407">
                  <c:v>42215.079631555775</c:v>
                </c:pt>
                <c:pt idx="40408">
                  <c:v>42215.079631560584</c:v>
                </c:pt>
                <c:pt idx="40409">
                  <c:v>42215.079631578701</c:v>
                </c:pt>
                <c:pt idx="40410">
                  <c:v>42215.079631612673</c:v>
                </c:pt>
                <c:pt idx="40411">
                  <c:v>42215.079631636196</c:v>
                </c:pt>
                <c:pt idx="40412">
                  <c:v>42215.079631667373</c:v>
                </c:pt>
                <c:pt idx="40413">
                  <c:v>42215.0796317188</c:v>
                </c:pt>
                <c:pt idx="40414">
                  <c:v>42215.079631719484</c:v>
                </c:pt>
                <c:pt idx="40415">
                  <c:v>42215.079631751185</c:v>
                </c:pt>
                <c:pt idx="40416">
                  <c:v>42215.079631792403</c:v>
                </c:pt>
                <c:pt idx="40417">
                  <c:v>42215.079631813504</c:v>
                </c:pt>
                <c:pt idx="40418">
                  <c:v>42215.079631841676</c:v>
                </c:pt>
                <c:pt idx="40419">
                  <c:v>42215.079631846929</c:v>
                </c:pt>
                <c:pt idx="40420">
                  <c:v>42215.079631864101</c:v>
                </c:pt>
                <c:pt idx="40421">
                  <c:v>42215.079631899098</c:v>
                </c:pt>
                <c:pt idx="40422">
                  <c:v>42215.079631933673</c:v>
                </c:pt>
                <c:pt idx="40423">
                  <c:v>42215.079631950401</c:v>
                </c:pt>
                <c:pt idx="40424">
                  <c:v>42215.079631986002</c:v>
                </c:pt>
                <c:pt idx="40425">
                  <c:v>42215.079632008499</c:v>
                </c:pt>
                <c:pt idx="40426">
                  <c:v>42215.079632024601</c:v>
                </c:pt>
                <c:pt idx="40427">
                  <c:v>42215.079632053785</c:v>
                </c:pt>
                <c:pt idx="40428">
                  <c:v>42215.079632055902</c:v>
                </c:pt>
                <c:pt idx="40429">
                  <c:v>42215.079632130997</c:v>
                </c:pt>
                <c:pt idx="40430">
                  <c:v>42215.079632134897</c:v>
                </c:pt>
                <c:pt idx="40431">
                  <c:v>42215.079632140099</c:v>
                </c:pt>
                <c:pt idx="40432">
                  <c:v>42215.079632157198</c:v>
                </c:pt>
                <c:pt idx="40433">
                  <c:v>42215.079632181674</c:v>
                </c:pt>
                <c:pt idx="40434">
                  <c:v>42215.079632217195</c:v>
                </c:pt>
                <c:pt idx="40435">
                  <c:v>42215.079632219997</c:v>
                </c:pt>
                <c:pt idx="40436">
                  <c:v>42215.079632256529</c:v>
                </c:pt>
                <c:pt idx="40437">
                  <c:v>42215.079632279929</c:v>
                </c:pt>
                <c:pt idx="40438">
                  <c:v>42215.079632295012</c:v>
                </c:pt>
                <c:pt idx="40439">
                  <c:v>42215.0796323631</c:v>
                </c:pt>
                <c:pt idx="40440">
                  <c:v>42215.079632413195</c:v>
                </c:pt>
                <c:pt idx="40441">
                  <c:v>42215.079632417401</c:v>
                </c:pt>
                <c:pt idx="40442">
                  <c:v>42215.079632422603</c:v>
                </c:pt>
                <c:pt idx="40443">
                  <c:v>42215.079632442939</c:v>
                </c:pt>
                <c:pt idx="40444">
                  <c:v>42215.079632448738</c:v>
                </c:pt>
                <c:pt idx="40445">
                  <c:v>42215.079632488829</c:v>
                </c:pt>
                <c:pt idx="40446">
                  <c:v>42215.079632514673</c:v>
                </c:pt>
                <c:pt idx="40447">
                  <c:v>42215.079632516776</c:v>
                </c:pt>
                <c:pt idx="40448">
                  <c:v>42215.0796325884</c:v>
                </c:pt>
                <c:pt idx="40449">
                  <c:v>42215.079632595</c:v>
                </c:pt>
                <c:pt idx="40450">
                  <c:v>42215.079632634785</c:v>
                </c:pt>
                <c:pt idx="40451">
                  <c:v>42215.0796326446</c:v>
                </c:pt>
                <c:pt idx="40452">
                  <c:v>42215.079632680376</c:v>
                </c:pt>
                <c:pt idx="40453">
                  <c:v>42215.079632702684</c:v>
                </c:pt>
                <c:pt idx="40454">
                  <c:v>42215.079632710585</c:v>
                </c:pt>
                <c:pt idx="40455">
                  <c:v>42215.079632720684</c:v>
                </c:pt>
                <c:pt idx="40456">
                  <c:v>42215.079632736</c:v>
                </c:pt>
                <c:pt idx="40457">
                  <c:v>42215.079632770001</c:v>
                </c:pt>
                <c:pt idx="40458">
                  <c:v>42215.079632793502</c:v>
                </c:pt>
                <c:pt idx="40459">
                  <c:v>42215.079632827197</c:v>
                </c:pt>
                <c:pt idx="40460">
                  <c:v>42215.079632876201</c:v>
                </c:pt>
                <c:pt idx="40461">
                  <c:v>42215.079632877503</c:v>
                </c:pt>
                <c:pt idx="40462">
                  <c:v>42215.079632908397</c:v>
                </c:pt>
                <c:pt idx="40463">
                  <c:v>42215.079632952802</c:v>
                </c:pt>
                <c:pt idx="40464">
                  <c:v>42215.079632970999</c:v>
                </c:pt>
                <c:pt idx="40465">
                  <c:v>42215.079632995701</c:v>
                </c:pt>
                <c:pt idx="40466">
                  <c:v>42215.079633000903</c:v>
                </c:pt>
                <c:pt idx="40467">
                  <c:v>42215.0796330218</c:v>
                </c:pt>
                <c:pt idx="40468">
                  <c:v>42215.0796330593</c:v>
                </c:pt>
                <c:pt idx="40469">
                  <c:v>42215.079633093497</c:v>
                </c:pt>
                <c:pt idx="40470">
                  <c:v>42215.079633107802</c:v>
                </c:pt>
                <c:pt idx="40471">
                  <c:v>42215.079633143301</c:v>
                </c:pt>
                <c:pt idx="40472">
                  <c:v>42215.079633166002</c:v>
                </c:pt>
                <c:pt idx="40473">
                  <c:v>42215.0796331846</c:v>
                </c:pt>
                <c:pt idx="40474">
                  <c:v>42215.079633207002</c:v>
                </c:pt>
                <c:pt idx="40475">
                  <c:v>42215.079633209098</c:v>
                </c:pt>
                <c:pt idx="40476">
                  <c:v>42215.079633284498</c:v>
                </c:pt>
                <c:pt idx="40477">
                  <c:v>42215.079633289701</c:v>
                </c:pt>
                <c:pt idx="40478">
                  <c:v>42215.079633291098</c:v>
                </c:pt>
                <c:pt idx="40479">
                  <c:v>42215.079633314199</c:v>
                </c:pt>
                <c:pt idx="40480">
                  <c:v>42215.079633339403</c:v>
                </c:pt>
                <c:pt idx="40481">
                  <c:v>42215.079633371402</c:v>
                </c:pt>
                <c:pt idx="40482">
                  <c:v>42215.079633374138</c:v>
                </c:pt>
                <c:pt idx="40483">
                  <c:v>42215.079633416601</c:v>
                </c:pt>
                <c:pt idx="40484">
                  <c:v>42215.079633439498</c:v>
                </c:pt>
                <c:pt idx="40485">
                  <c:v>42215.079633455811</c:v>
                </c:pt>
                <c:pt idx="40486">
                  <c:v>42215.079633522997</c:v>
                </c:pt>
                <c:pt idx="40487">
                  <c:v>42215.079633570604</c:v>
                </c:pt>
                <c:pt idx="40488">
                  <c:v>42215.0796335782</c:v>
                </c:pt>
                <c:pt idx="40489">
                  <c:v>42215.079633583373</c:v>
                </c:pt>
                <c:pt idx="40490">
                  <c:v>42215.079633601476</c:v>
                </c:pt>
                <c:pt idx="40491">
                  <c:v>42215.079633606285</c:v>
                </c:pt>
                <c:pt idx="40492">
                  <c:v>42215.079633648398</c:v>
                </c:pt>
                <c:pt idx="40493">
                  <c:v>42215.079633670684</c:v>
                </c:pt>
                <c:pt idx="40494">
                  <c:v>42215.079633672802</c:v>
                </c:pt>
                <c:pt idx="40495">
                  <c:v>42215.079633745103</c:v>
                </c:pt>
                <c:pt idx="40496">
                  <c:v>42215.079633754911</c:v>
                </c:pt>
                <c:pt idx="40497">
                  <c:v>42215.079633793684</c:v>
                </c:pt>
                <c:pt idx="40498">
                  <c:v>42215.079633802001</c:v>
                </c:pt>
                <c:pt idx="40499">
                  <c:v>42215.0796338375</c:v>
                </c:pt>
                <c:pt idx="40500">
                  <c:v>42215.079633880276</c:v>
                </c:pt>
                <c:pt idx="40501">
                  <c:v>42215.079633895497</c:v>
                </c:pt>
                <c:pt idx="40502">
                  <c:v>42215.079633898211</c:v>
                </c:pt>
                <c:pt idx="40503">
                  <c:v>42215.079633934401</c:v>
                </c:pt>
                <c:pt idx="40504">
                  <c:v>42215.079633941597</c:v>
                </c:pt>
                <c:pt idx="40505">
                  <c:v>42215.079633950903</c:v>
                </c:pt>
                <c:pt idx="40506">
                  <c:v>42215.079633986803</c:v>
                </c:pt>
                <c:pt idx="40507">
                  <c:v>42215.079634033784</c:v>
                </c:pt>
                <c:pt idx="40508">
                  <c:v>42215.079634035275</c:v>
                </c:pt>
                <c:pt idx="40509">
                  <c:v>42215.079634068803</c:v>
                </c:pt>
                <c:pt idx="40510">
                  <c:v>42215.079634112102</c:v>
                </c:pt>
                <c:pt idx="40511">
                  <c:v>42215.079634128029</c:v>
                </c:pt>
                <c:pt idx="40512">
                  <c:v>42215.079634170703</c:v>
                </c:pt>
                <c:pt idx="40513">
                  <c:v>42215.079634182403</c:v>
                </c:pt>
                <c:pt idx="40514">
                  <c:v>42215.079634212503</c:v>
                </c:pt>
                <c:pt idx="40515">
                  <c:v>42215.079634218899</c:v>
                </c:pt>
                <c:pt idx="40516">
                  <c:v>42215.079634248039</c:v>
                </c:pt>
                <c:pt idx="40517">
                  <c:v>42215.079634264999</c:v>
                </c:pt>
                <c:pt idx="40518">
                  <c:v>42215.0796343006</c:v>
                </c:pt>
                <c:pt idx="40519">
                  <c:v>42215.079634324211</c:v>
                </c:pt>
                <c:pt idx="40520">
                  <c:v>42215.079634344213</c:v>
                </c:pt>
                <c:pt idx="40521">
                  <c:v>42215.079634365997</c:v>
                </c:pt>
                <c:pt idx="40522">
                  <c:v>42215.079634368201</c:v>
                </c:pt>
                <c:pt idx="40523">
                  <c:v>42215.079634450929</c:v>
                </c:pt>
                <c:pt idx="40524">
                  <c:v>42215.079634473797</c:v>
                </c:pt>
                <c:pt idx="40525">
                  <c:v>42215.079634481997</c:v>
                </c:pt>
                <c:pt idx="40526">
                  <c:v>42215.079634496549</c:v>
                </c:pt>
                <c:pt idx="40527">
                  <c:v>42215.079634524998</c:v>
                </c:pt>
                <c:pt idx="40528">
                  <c:v>42215.079634531874</c:v>
                </c:pt>
                <c:pt idx="40529">
                  <c:v>42215.079634534675</c:v>
                </c:pt>
                <c:pt idx="40530">
                  <c:v>42215.079634576301</c:v>
                </c:pt>
                <c:pt idx="40531">
                  <c:v>42215.079634594003</c:v>
                </c:pt>
                <c:pt idx="40532">
                  <c:v>42215.079634610673</c:v>
                </c:pt>
                <c:pt idx="40533">
                  <c:v>42215.079634682996</c:v>
                </c:pt>
                <c:pt idx="40534">
                  <c:v>42215.079634727997</c:v>
                </c:pt>
                <c:pt idx="40535">
                  <c:v>42215.079634758702</c:v>
                </c:pt>
                <c:pt idx="40536">
                  <c:v>42215.079634763584</c:v>
                </c:pt>
                <c:pt idx="40537">
                  <c:v>42215.079634789901</c:v>
                </c:pt>
                <c:pt idx="40538">
                  <c:v>42215.079634797301</c:v>
                </c:pt>
                <c:pt idx="40539">
                  <c:v>42215.079634808397</c:v>
                </c:pt>
                <c:pt idx="40540">
                  <c:v>42215.079634829097</c:v>
                </c:pt>
                <c:pt idx="40541">
                  <c:v>42215.079634836096</c:v>
                </c:pt>
                <c:pt idx="40542">
                  <c:v>42215.079634903275</c:v>
                </c:pt>
                <c:pt idx="40543">
                  <c:v>42215.0796349148</c:v>
                </c:pt>
                <c:pt idx="40544">
                  <c:v>42215.079634952097</c:v>
                </c:pt>
                <c:pt idx="40545">
                  <c:v>42215.079634959497</c:v>
                </c:pt>
                <c:pt idx="40546">
                  <c:v>42215.0796349917</c:v>
                </c:pt>
                <c:pt idx="40547">
                  <c:v>42215.079635040398</c:v>
                </c:pt>
                <c:pt idx="40548">
                  <c:v>42215.0796350526</c:v>
                </c:pt>
                <c:pt idx="40549">
                  <c:v>42215.0796350706</c:v>
                </c:pt>
                <c:pt idx="40550">
                  <c:v>42215.079635094538</c:v>
                </c:pt>
                <c:pt idx="40551">
                  <c:v>42215.079635101676</c:v>
                </c:pt>
                <c:pt idx="40552">
                  <c:v>42215.079635108203</c:v>
                </c:pt>
                <c:pt idx="40553">
                  <c:v>42215.07963514694</c:v>
                </c:pt>
                <c:pt idx="40554">
                  <c:v>42215.07963519093</c:v>
                </c:pt>
                <c:pt idx="40555">
                  <c:v>42215.079635192029</c:v>
                </c:pt>
                <c:pt idx="40556">
                  <c:v>42215.079635226299</c:v>
                </c:pt>
                <c:pt idx="40557">
                  <c:v>42215.079635272203</c:v>
                </c:pt>
                <c:pt idx="40558">
                  <c:v>42215.079635285801</c:v>
                </c:pt>
                <c:pt idx="40559">
                  <c:v>42215.079635337599</c:v>
                </c:pt>
                <c:pt idx="40560">
                  <c:v>42215.079635360496</c:v>
                </c:pt>
                <c:pt idx="40561">
                  <c:v>42215.079635370603</c:v>
                </c:pt>
                <c:pt idx="40562">
                  <c:v>42215.079635378941</c:v>
                </c:pt>
                <c:pt idx="40563">
                  <c:v>42215.07963540683</c:v>
                </c:pt>
                <c:pt idx="40564">
                  <c:v>42215.079635422539</c:v>
                </c:pt>
                <c:pt idx="40565">
                  <c:v>42215.079635457798</c:v>
                </c:pt>
                <c:pt idx="40566">
                  <c:v>42215.079635481598</c:v>
                </c:pt>
                <c:pt idx="40567">
                  <c:v>42215.079635504284</c:v>
                </c:pt>
                <c:pt idx="40568">
                  <c:v>42215.079635521586</c:v>
                </c:pt>
                <c:pt idx="40569">
                  <c:v>42215.079635525501</c:v>
                </c:pt>
                <c:pt idx="40570">
                  <c:v>42215.079635610775</c:v>
                </c:pt>
                <c:pt idx="40571">
                  <c:v>42215.079635631184</c:v>
                </c:pt>
                <c:pt idx="40572">
                  <c:v>42215.079635654001</c:v>
                </c:pt>
                <c:pt idx="40573">
                  <c:v>42215.079635654911</c:v>
                </c:pt>
                <c:pt idx="40574">
                  <c:v>42215.079635682676</c:v>
                </c:pt>
                <c:pt idx="40575">
                  <c:v>42215.079635689501</c:v>
                </c:pt>
                <c:pt idx="40576">
                  <c:v>42215.0796356922</c:v>
                </c:pt>
                <c:pt idx="40577">
                  <c:v>42215.079635736198</c:v>
                </c:pt>
                <c:pt idx="40578">
                  <c:v>42215.079635752503</c:v>
                </c:pt>
                <c:pt idx="40579">
                  <c:v>42215.079635768103</c:v>
                </c:pt>
                <c:pt idx="40580">
                  <c:v>42215.079635842703</c:v>
                </c:pt>
                <c:pt idx="40581">
                  <c:v>42215.079635885595</c:v>
                </c:pt>
                <c:pt idx="40582">
                  <c:v>42215.079635915674</c:v>
                </c:pt>
                <c:pt idx="40583">
                  <c:v>42215.079635924201</c:v>
                </c:pt>
                <c:pt idx="40584">
                  <c:v>42215.079635949711</c:v>
                </c:pt>
                <c:pt idx="40585">
                  <c:v>42215.079635957503</c:v>
                </c:pt>
                <c:pt idx="40586">
                  <c:v>42215.079635968097</c:v>
                </c:pt>
                <c:pt idx="40587">
                  <c:v>42215.079635986003</c:v>
                </c:pt>
                <c:pt idx="40588">
                  <c:v>42215.079635990602</c:v>
                </c:pt>
                <c:pt idx="40589">
                  <c:v>42215.079636060284</c:v>
                </c:pt>
                <c:pt idx="40590">
                  <c:v>42215.07963607453</c:v>
                </c:pt>
                <c:pt idx="40591">
                  <c:v>42215.079636107403</c:v>
                </c:pt>
                <c:pt idx="40592">
                  <c:v>42215.079636116803</c:v>
                </c:pt>
                <c:pt idx="40593">
                  <c:v>42215.079636152099</c:v>
                </c:pt>
                <c:pt idx="40594">
                  <c:v>42215.079636200011</c:v>
                </c:pt>
                <c:pt idx="40595">
                  <c:v>42215.079636215101</c:v>
                </c:pt>
                <c:pt idx="40596">
                  <c:v>42215.079636233502</c:v>
                </c:pt>
                <c:pt idx="40597">
                  <c:v>42215.079636243798</c:v>
                </c:pt>
                <c:pt idx="40598">
                  <c:v>42215.079636258139</c:v>
                </c:pt>
                <c:pt idx="40599">
                  <c:v>42215.079636265596</c:v>
                </c:pt>
                <c:pt idx="40600">
                  <c:v>42215.079636306298</c:v>
                </c:pt>
                <c:pt idx="40601">
                  <c:v>42215.079636348441</c:v>
                </c:pt>
                <c:pt idx="40602">
                  <c:v>42215.079636353199</c:v>
                </c:pt>
                <c:pt idx="40603">
                  <c:v>42215.079636383598</c:v>
                </c:pt>
                <c:pt idx="40604">
                  <c:v>42215.079636432129</c:v>
                </c:pt>
                <c:pt idx="40605">
                  <c:v>42215.079636443013</c:v>
                </c:pt>
                <c:pt idx="40606">
                  <c:v>42215.079636490547</c:v>
                </c:pt>
                <c:pt idx="40607">
                  <c:v>42215.07963649794</c:v>
                </c:pt>
                <c:pt idx="40608">
                  <c:v>42215.079636530274</c:v>
                </c:pt>
                <c:pt idx="40609">
                  <c:v>42215.079636538503</c:v>
                </c:pt>
                <c:pt idx="40610">
                  <c:v>42215.079636568997</c:v>
                </c:pt>
                <c:pt idx="40611">
                  <c:v>42215.079636580194</c:v>
                </c:pt>
                <c:pt idx="40612">
                  <c:v>42215.079636615075</c:v>
                </c:pt>
                <c:pt idx="40613">
                  <c:v>42215.079636646398</c:v>
                </c:pt>
                <c:pt idx="40614">
                  <c:v>42215.079636663875</c:v>
                </c:pt>
                <c:pt idx="40615">
                  <c:v>42215.079636681272</c:v>
                </c:pt>
                <c:pt idx="40616">
                  <c:v>42215.079636683375</c:v>
                </c:pt>
                <c:pt idx="40617">
                  <c:v>42215.079636770599</c:v>
                </c:pt>
                <c:pt idx="40618">
                  <c:v>42215.079636791503</c:v>
                </c:pt>
                <c:pt idx="40619">
                  <c:v>42215.079636807503</c:v>
                </c:pt>
                <c:pt idx="40620">
                  <c:v>42215.079636811184</c:v>
                </c:pt>
                <c:pt idx="40621">
                  <c:v>42215.079636840601</c:v>
                </c:pt>
                <c:pt idx="40622">
                  <c:v>42215.079636846829</c:v>
                </c:pt>
                <c:pt idx="40623">
                  <c:v>42215.079636849499</c:v>
                </c:pt>
                <c:pt idx="40624">
                  <c:v>42215.079636896138</c:v>
                </c:pt>
                <c:pt idx="40625">
                  <c:v>42215.079636909002</c:v>
                </c:pt>
                <c:pt idx="40626">
                  <c:v>42215.079636926799</c:v>
                </c:pt>
                <c:pt idx="40627">
                  <c:v>42215.079637002411</c:v>
                </c:pt>
                <c:pt idx="40628">
                  <c:v>42215.0796370432</c:v>
                </c:pt>
                <c:pt idx="40629">
                  <c:v>42215.079637072602</c:v>
                </c:pt>
                <c:pt idx="40630">
                  <c:v>42215.079637078299</c:v>
                </c:pt>
                <c:pt idx="40631">
                  <c:v>42215.079637106399</c:v>
                </c:pt>
                <c:pt idx="40632">
                  <c:v>42215.079637116803</c:v>
                </c:pt>
                <c:pt idx="40633">
                  <c:v>42215.079637128329</c:v>
                </c:pt>
                <c:pt idx="40634">
                  <c:v>42215.079637147799</c:v>
                </c:pt>
                <c:pt idx="40635">
                  <c:v>42215.079637161776</c:v>
                </c:pt>
                <c:pt idx="40636">
                  <c:v>42215.0796372197</c:v>
                </c:pt>
                <c:pt idx="40637">
                  <c:v>42215.079637234201</c:v>
                </c:pt>
                <c:pt idx="40638">
                  <c:v>42215.079637265502</c:v>
                </c:pt>
                <c:pt idx="40639">
                  <c:v>42215.079637274212</c:v>
                </c:pt>
                <c:pt idx="40640">
                  <c:v>42215.079637306299</c:v>
                </c:pt>
                <c:pt idx="40641">
                  <c:v>42215.079637360403</c:v>
                </c:pt>
                <c:pt idx="40642">
                  <c:v>42215.079637375398</c:v>
                </c:pt>
                <c:pt idx="40643">
                  <c:v>42215.079637378229</c:v>
                </c:pt>
                <c:pt idx="40644">
                  <c:v>42215.07963739604</c:v>
                </c:pt>
                <c:pt idx="40645">
                  <c:v>42215.079637410898</c:v>
                </c:pt>
                <c:pt idx="40646">
                  <c:v>42215.079637422539</c:v>
                </c:pt>
                <c:pt idx="40647">
                  <c:v>42215.079637466129</c:v>
                </c:pt>
                <c:pt idx="40648">
                  <c:v>42215.079637505776</c:v>
                </c:pt>
                <c:pt idx="40649">
                  <c:v>42215.079637515184</c:v>
                </c:pt>
                <c:pt idx="40650">
                  <c:v>42215.079637537674</c:v>
                </c:pt>
                <c:pt idx="40651">
                  <c:v>42215.079637592396</c:v>
                </c:pt>
                <c:pt idx="40652">
                  <c:v>42215.0796376004</c:v>
                </c:pt>
                <c:pt idx="40653">
                  <c:v>42215.079637660594</c:v>
                </c:pt>
                <c:pt idx="40654">
                  <c:v>42215.079637675</c:v>
                </c:pt>
                <c:pt idx="40655">
                  <c:v>42215.079637695802</c:v>
                </c:pt>
                <c:pt idx="40656">
                  <c:v>42215.079637698131</c:v>
                </c:pt>
                <c:pt idx="40657">
                  <c:v>42215.079637727198</c:v>
                </c:pt>
                <c:pt idx="40658">
                  <c:v>42215.079637737195</c:v>
                </c:pt>
                <c:pt idx="40659">
                  <c:v>42215.079637772702</c:v>
                </c:pt>
                <c:pt idx="40660">
                  <c:v>42215.0796378062</c:v>
                </c:pt>
                <c:pt idx="40661">
                  <c:v>42215.079637824529</c:v>
                </c:pt>
                <c:pt idx="40662">
                  <c:v>42215.079637837</c:v>
                </c:pt>
                <c:pt idx="40663">
                  <c:v>42215.079637841103</c:v>
                </c:pt>
                <c:pt idx="40664">
                  <c:v>42215.079637930001</c:v>
                </c:pt>
                <c:pt idx="40665">
                  <c:v>42215.079637958799</c:v>
                </c:pt>
                <c:pt idx="40666">
                  <c:v>42215.079637968898</c:v>
                </c:pt>
                <c:pt idx="40667">
                  <c:v>42215.079637973497</c:v>
                </c:pt>
                <c:pt idx="40668">
                  <c:v>42215.079637988398</c:v>
                </c:pt>
                <c:pt idx="40669">
                  <c:v>42215.079638004099</c:v>
                </c:pt>
                <c:pt idx="40670">
                  <c:v>42215.079638006799</c:v>
                </c:pt>
                <c:pt idx="40671">
                  <c:v>42215.079638056603</c:v>
                </c:pt>
                <c:pt idx="40672">
                  <c:v>42215.079638066498</c:v>
                </c:pt>
                <c:pt idx="40673">
                  <c:v>42215.079638095202</c:v>
                </c:pt>
                <c:pt idx="40674">
                  <c:v>42215.079638162199</c:v>
                </c:pt>
                <c:pt idx="40675">
                  <c:v>42215.079638200201</c:v>
                </c:pt>
                <c:pt idx="40676">
                  <c:v>42215.079638226838</c:v>
                </c:pt>
                <c:pt idx="40677">
                  <c:v>42215.079638235402</c:v>
                </c:pt>
                <c:pt idx="40678">
                  <c:v>42215.079638240612</c:v>
                </c:pt>
                <c:pt idx="40679">
                  <c:v>42215.079638260897</c:v>
                </c:pt>
                <c:pt idx="40680">
                  <c:v>42215.079638288611</c:v>
                </c:pt>
                <c:pt idx="40681">
                  <c:v>42215.07963829994</c:v>
                </c:pt>
                <c:pt idx="40682">
                  <c:v>42215.079638301999</c:v>
                </c:pt>
                <c:pt idx="40683">
                  <c:v>42215.079638386611</c:v>
                </c:pt>
                <c:pt idx="40684">
                  <c:v>42215.07963839404</c:v>
                </c:pt>
                <c:pt idx="40685">
                  <c:v>42215.079638425297</c:v>
                </c:pt>
                <c:pt idx="40686">
                  <c:v>42215.079638432129</c:v>
                </c:pt>
                <c:pt idx="40687">
                  <c:v>42215.079638467098</c:v>
                </c:pt>
                <c:pt idx="40688">
                  <c:v>42215.079638520503</c:v>
                </c:pt>
                <c:pt idx="40689">
                  <c:v>42215.079638522897</c:v>
                </c:pt>
                <c:pt idx="40690">
                  <c:v>42215.079638537594</c:v>
                </c:pt>
                <c:pt idx="40691">
                  <c:v>42215.079638555784</c:v>
                </c:pt>
                <c:pt idx="40692">
                  <c:v>42215.079638566</c:v>
                </c:pt>
                <c:pt idx="40693">
                  <c:v>42215.079638580595</c:v>
                </c:pt>
                <c:pt idx="40694">
                  <c:v>42215.079638625801</c:v>
                </c:pt>
                <c:pt idx="40695">
                  <c:v>42215.079638663075</c:v>
                </c:pt>
                <c:pt idx="40696">
                  <c:v>42215.079638673997</c:v>
                </c:pt>
                <c:pt idx="40697">
                  <c:v>42215.079638698538</c:v>
                </c:pt>
                <c:pt idx="40698">
                  <c:v>42215.079638752497</c:v>
                </c:pt>
                <c:pt idx="40699">
                  <c:v>42215.079638757401</c:v>
                </c:pt>
                <c:pt idx="40700">
                  <c:v>42215.0796388198</c:v>
                </c:pt>
                <c:pt idx="40701">
                  <c:v>42215.0796388374</c:v>
                </c:pt>
                <c:pt idx="40702">
                  <c:v>42215.079638853204</c:v>
                </c:pt>
                <c:pt idx="40703">
                  <c:v>42215.079638857998</c:v>
                </c:pt>
                <c:pt idx="40704">
                  <c:v>42215.079638884497</c:v>
                </c:pt>
                <c:pt idx="40705">
                  <c:v>42215.079638894829</c:v>
                </c:pt>
                <c:pt idx="40706">
                  <c:v>42215.079638930103</c:v>
                </c:pt>
                <c:pt idx="40707">
                  <c:v>42215.079638962903</c:v>
                </c:pt>
                <c:pt idx="40708">
                  <c:v>42215.079638984796</c:v>
                </c:pt>
                <c:pt idx="40709">
                  <c:v>42215.079638998039</c:v>
                </c:pt>
                <c:pt idx="40710">
                  <c:v>42215.079639000098</c:v>
                </c:pt>
                <c:pt idx="40711">
                  <c:v>42215.079639090203</c:v>
                </c:pt>
                <c:pt idx="40712">
                  <c:v>42215.079639112198</c:v>
                </c:pt>
                <c:pt idx="40713">
                  <c:v>42215.079639126212</c:v>
                </c:pt>
                <c:pt idx="40714">
                  <c:v>42215.079639133102</c:v>
                </c:pt>
                <c:pt idx="40715">
                  <c:v>42215.07963914553</c:v>
                </c:pt>
                <c:pt idx="40716">
                  <c:v>42215.0796391615</c:v>
                </c:pt>
                <c:pt idx="40717">
                  <c:v>42215.0796391642</c:v>
                </c:pt>
                <c:pt idx="40718">
                  <c:v>42215.079639216703</c:v>
                </c:pt>
                <c:pt idx="40719">
                  <c:v>42215.079639223703</c:v>
                </c:pt>
                <c:pt idx="40720">
                  <c:v>42215.079639248041</c:v>
                </c:pt>
                <c:pt idx="40721">
                  <c:v>42215.07963932203</c:v>
                </c:pt>
                <c:pt idx="40722">
                  <c:v>42215.079639357697</c:v>
                </c:pt>
                <c:pt idx="40723">
                  <c:v>42215.079639383803</c:v>
                </c:pt>
                <c:pt idx="40724">
                  <c:v>42215.079639392839</c:v>
                </c:pt>
                <c:pt idx="40725">
                  <c:v>42215.079639393298</c:v>
                </c:pt>
                <c:pt idx="40726">
                  <c:v>42215.079639418298</c:v>
                </c:pt>
                <c:pt idx="40727">
                  <c:v>42215.079639448559</c:v>
                </c:pt>
                <c:pt idx="40728">
                  <c:v>42215.07963945673</c:v>
                </c:pt>
                <c:pt idx="40729">
                  <c:v>42215.079639461284</c:v>
                </c:pt>
                <c:pt idx="40730">
                  <c:v>42215.079639533884</c:v>
                </c:pt>
                <c:pt idx="40731">
                  <c:v>42215.079639554097</c:v>
                </c:pt>
                <c:pt idx="40732">
                  <c:v>42215.079639579999</c:v>
                </c:pt>
                <c:pt idx="40733">
                  <c:v>42215.079639589101</c:v>
                </c:pt>
                <c:pt idx="40734">
                  <c:v>42215.079639624397</c:v>
                </c:pt>
                <c:pt idx="40735">
                  <c:v>42215.079639680684</c:v>
                </c:pt>
                <c:pt idx="40736">
                  <c:v>42215.079639684896</c:v>
                </c:pt>
                <c:pt idx="40737">
                  <c:v>42215.079639708529</c:v>
                </c:pt>
                <c:pt idx="40738">
                  <c:v>42215.079639726697</c:v>
                </c:pt>
                <c:pt idx="40739">
                  <c:v>42215.079639736301</c:v>
                </c:pt>
                <c:pt idx="40740">
                  <c:v>42215.079639737676</c:v>
                </c:pt>
                <c:pt idx="40741">
                  <c:v>42215.079639786003</c:v>
                </c:pt>
                <c:pt idx="40742">
                  <c:v>42215.0796398206</c:v>
                </c:pt>
                <c:pt idx="40743">
                  <c:v>42215.0796398233</c:v>
                </c:pt>
                <c:pt idx="40744">
                  <c:v>42215.079639852403</c:v>
                </c:pt>
                <c:pt idx="40745">
                  <c:v>42215.079639912685</c:v>
                </c:pt>
                <c:pt idx="40746">
                  <c:v>42215.079639915195</c:v>
                </c:pt>
                <c:pt idx="40747">
                  <c:v>42215.079639964999</c:v>
                </c:pt>
                <c:pt idx="40748">
                  <c:v>42215.079639971598</c:v>
                </c:pt>
                <c:pt idx="40749">
                  <c:v>42215.079640004384</c:v>
                </c:pt>
                <c:pt idx="40750">
                  <c:v>42215.079640017975</c:v>
                </c:pt>
                <c:pt idx="40751">
                  <c:v>42215.079640039185</c:v>
                </c:pt>
                <c:pt idx="40752">
                  <c:v>42215.079640052085</c:v>
                </c:pt>
                <c:pt idx="40753">
                  <c:v>42215.079640087264</c:v>
                </c:pt>
                <c:pt idx="40754">
                  <c:v>42215.079640110373</c:v>
                </c:pt>
                <c:pt idx="40755">
                  <c:v>42215.079640144701</c:v>
                </c:pt>
                <c:pt idx="40756">
                  <c:v>42215.079640151263</c:v>
                </c:pt>
                <c:pt idx="40757">
                  <c:v>42215.079640153373</c:v>
                </c:pt>
                <c:pt idx="40758">
                  <c:v>42215.079640250275</c:v>
                </c:pt>
                <c:pt idx="40759">
                  <c:v>42215.079640260272</c:v>
                </c:pt>
                <c:pt idx="40760">
                  <c:v>42215.079640268596</c:v>
                </c:pt>
                <c:pt idx="40761">
                  <c:v>42215.079640283475</c:v>
                </c:pt>
                <c:pt idx="40762">
                  <c:v>42215.079640312084</c:v>
                </c:pt>
                <c:pt idx="40763">
                  <c:v>42215.079640318385</c:v>
                </c:pt>
                <c:pt idx="40764">
                  <c:v>42215.079640321084</c:v>
                </c:pt>
                <c:pt idx="40765">
                  <c:v>42215.079640376702</c:v>
                </c:pt>
                <c:pt idx="40766">
                  <c:v>42215.079640381264</c:v>
                </c:pt>
                <c:pt idx="40767">
                  <c:v>42215.079640400101</c:v>
                </c:pt>
                <c:pt idx="40768">
                  <c:v>42215.079640482196</c:v>
                </c:pt>
                <c:pt idx="40769">
                  <c:v>42215.079640515047</c:v>
                </c:pt>
                <c:pt idx="40770">
                  <c:v>42215.079640549884</c:v>
                </c:pt>
                <c:pt idx="40771">
                  <c:v>42215.079640551347</c:v>
                </c:pt>
                <c:pt idx="40772">
                  <c:v>42215.0796405785</c:v>
                </c:pt>
                <c:pt idx="40773">
                  <c:v>42215.079640591473</c:v>
                </c:pt>
                <c:pt idx="40774">
                  <c:v>42215.079640608776</c:v>
                </c:pt>
                <c:pt idx="40775">
                  <c:v>42215.079640619973</c:v>
                </c:pt>
                <c:pt idx="40776">
                  <c:v>42215.079640629272</c:v>
                </c:pt>
                <c:pt idx="40777">
                  <c:v>42215.079640700264</c:v>
                </c:pt>
                <c:pt idx="40778">
                  <c:v>42215.079640714262</c:v>
                </c:pt>
                <c:pt idx="40779">
                  <c:v>42215.079640738884</c:v>
                </c:pt>
                <c:pt idx="40780">
                  <c:v>42215.0796407464</c:v>
                </c:pt>
                <c:pt idx="40781">
                  <c:v>42215.079640781463</c:v>
                </c:pt>
                <c:pt idx="40782">
                  <c:v>42215.079640839176</c:v>
                </c:pt>
                <c:pt idx="40783">
                  <c:v>42215.079640840784</c:v>
                </c:pt>
                <c:pt idx="40784">
                  <c:v>42215.079640847376</c:v>
                </c:pt>
                <c:pt idx="40785">
                  <c:v>42215.079640875876</c:v>
                </c:pt>
                <c:pt idx="40786">
                  <c:v>42215.079640885473</c:v>
                </c:pt>
                <c:pt idx="40787">
                  <c:v>42215.079640894597</c:v>
                </c:pt>
                <c:pt idx="40788">
                  <c:v>42215.079640946111</c:v>
                </c:pt>
                <c:pt idx="40789">
                  <c:v>42215.0796409779</c:v>
                </c:pt>
                <c:pt idx="40790">
                  <c:v>42215.0796409908</c:v>
                </c:pt>
                <c:pt idx="40791">
                  <c:v>42215.079641013064</c:v>
                </c:pt>
                <c:pt idx="40792">
                  <c:v>42215.079641072101</c:v>
                </c:pt>
                <c:pt idx="40793">
                  <c:v>42215.079641073004</c:v>
                </c:pt>
                <c:pt idx="40794">
                  <c:v>42215.079641119773</c:v>
                </c:pt>
                <c:pt idx="40795">
                  <c:v>42215.079641124903</c:v>
                </c:pt>
                <c:pt idx="40796">
                  <c:v>42215.079641132994</c:v>
                </c:pt>
                <c:pt idx="40797">
                  <c:v>42215.079641178003</c:v>
                </c:pt>
                <c:pt idx="40798">
                  <c:v>42215.079641191784</c:v>
                </c:pt>
                <c:pt idx="40799">
                  <c:v>42215.079641209595</c:v>
                </c:pt>
                <c:pt idx="40800">
                  <c:v>42215.079641244803</c:v>
                </c:pt>
                <c:pt idx="40801">
                  <c:v>42215.079641279401</c:v>
                </c:pt>
                <c:pt idx="40802">
                  <c:v>42215.079641305194</c:v>
                </c:pt>
                <c:pt idx="40803">
                  <c:v>42215.079641311175</c:v>
                </c:pt>
                <c:pt idx="40804">
                  <c:v>42215.079641315264</c:v>
                </c:pt>
                <c:pt idx="40805">
                  <c:v>42215.079641409997</c:v>
                </c:pt>
                <c:pt idx="40806">
                  <c:v>42215.079641416196</c:v>
                </c:pt>
                <c:pt idx="40807">
                  <c:v>42215.079641428398</c:v>
                </c:pt>
                <c:pt idx="40808">
                  <c:v>42215.079641440898</c:v>
                </c:pt>
                <c:pt idx="40809">
                  <c:v>42215.0796414664</c:v>
                </c:pt>
                <c:pt idx="40810">
                  <c:v>42215.079641476397</c:v>
                </c:pt>
                <c:pt idx="40811">
                  <c:v>42215.079641479097</c:v>
                </c:pt>
                <c:pt idx="40812">
                  <c:v>42215.079641537239</c:v>
                </c:pt>
                <c:pt idx="40813">
                  <c:v>42215.079641538272</c:v>
                </c:pt>
                <c:pt idx="40814">
                  <c:v>42215.079641563963</c:v>
                </c:pt>
                <c:pt idx="40815">
                  <c:v>42215.079641641874</c:v>
                </c:pt>
                <c:pt idx="40816">
                  <c:v>42215.079641672375</c:v>
                </c:pt>
                <c:pt idx="40817">
                  <c:v>42215.079641704186</c:v>
                </c:pt>
                <c:pt idx="40818">
                  <c:v>42215.079641709075</c:v>
                </c:pt>
                <c:pt idx="40819">
                  <c:v>42215.079641732773</c:v>
                </c:pt>
                <c:pt idx="40820">
                  <c:v>42215.079641748598</c:v>
                </c:pt>
                <c:pt idx="40821">
                  <c:v>42215.079641769073</c:v>
                </c:pt>
                <c:pt idx="40822">
                  <c:v>42215.079641773264</c:v>
                </c:pt>
                <c:pt idx="40823">
                  <c:v>42215.079641787364</c:v>
                </c:pt>
                <c:pt idx="40824">
                  <c:v>42215.079641847384</c:v>
                </c:pt>
                <c:pt idx="40825">
                  <c:v>42215.079641873985</c:v>
                </c:pt>
                <c:pt idx="40826">
                  <c:v>42215.079641894685</c:v>
                </c:pt>
                <c:pt idx="40827">
                  <c:v>42215.079641903874</c:v>
                </c:pt>
                <c:pt idx="40828">
                  <c:v>42215.079641938995</c:v>
                </c:pt>
                <c:pt idx="40829">
                  <c:v>42215.079641999597</c:v>
                </c:pt>
                <c:pt idx="40830">
                  <c:v>42215.079642001074</c:v>
                </c:pt>
                <c:pt idx="40831">
                  <c:v>42215.079642020275</c:v>
                </c:pt>
                <c:pt idx="40832">
                  <c:v>42215.079642038902</c:v>
                </c:pt>
                <c:pt idx="40833">
                  <c:v>42215.079642046097</c:v>
                </c:pt>
                <c:pt idx="40834">
                  <c:v>42215.079642052275</c:v>
                </c:pt>
                <c:pt idx="40835">
                  <c:v>42215.079642105884</c:v>
                </c:pt>
                <c:pt idx="40836">
                  <c:v>42215.079642135475</c:v>
                </c:pt>
                <c:pt idx="40837">
                  <c:v>42215.079642137804</c:v>
                </c:pt>
                <c:pt idx="40838">
                  <c:v>42215.079642167075</c:v>
                </c:pt>
                <c:pt idx="40839">
                  <c:v>42215.079642229684</c:v>
                </c:pt>
                <c:pt idx="40840">
                  <c:v>42215.0796422329</c:v>
                </c:pt>
                <c:pt idx="40841">
                  <c:v>42215.079642277102</c:v>
                </c:pt>
                <c:pt idx="40842">
                  <c:v>42215.079642286502</c:v>
                </c:pt>
                <c:pt idx="40843">
                  <c:v>42215.079642316596</c:v>
                </c:pt>
                <c:pt idx="40844">
                  <c:v>42215.079642337776</c:v>
                </c:pt>
                <c:pt idx="40845">
                  <c:v>42215.079642350684</c:v>
                </c:pt>
                <c:pt idx="40846">
                  <c:v>42215.0796423668</c:v>
                </c:pt>
                <c:pt idx="40847">
                  <c:v>42215.079642401673</c:v>
                </c:pt>
                <c:pt idx="40848">
                  <c:v>42215.079642424302</c:v>
                </c:pt>
                <c:pt idx="40849">
                  <c:v>42215.079642464902</c:v>
                </c:pt>
                <c:pt idx="40850">
                  <c:v>42215.079642468198</c:v>
                </c:pt>
                <c:pt idx="40851">
                  <c:v>42215.0796424703</c:v>
                </c:pt>
                <c:pt idx="40852">
                  <c:v>42215.079642569646</c:v>
                </c:pt>
                <c:pt idx="40853">
                  <c:v>42215.079642576195</c:v>
                </c:pt>
                <c:pt idx="40854">
                  <c:v>42215.079642582772</c:v>
                </c:pt>
                <c:pt idx="40855">
                  <c:v>42215.079642598284</c:v>
                </c:pt>
                <c:pt idx="40856">
                  <c:v>42215.079642619472</c:v>
                </c:pt>
                <c:pt idx="40857">
                  <c:v>42215.079642629986</c:v>
                </c:pt>
                <c:pt idx="40858">
                  <c:v>42215.079642632663</c:v>
                </c:pt>
                <c:pt idx="40859">
                  <c:v>42215.079642696102</c:v>
                </c:pt>
                <c:pt idx="40860">
                  <c:v>42215.079642696997</c:v>
                </c:pt>
                <c:pt idx="40861">
                  <c:v>42215.079642714372</c:v>
                </c:pt>
                <c:pt idx="40862">
                  <c:v>42215.079642801764</c:v>
                </c:pt>
                <c:pt idx="40863">
                  <c:v>42215.079642829704</c:v>
                </c:pt>
                <c:pt idx="40864">
                  <c:v>42215.079642855875</c:v>
                </c:pt>
                <c:pt idx="40865">
                  <c:v>42215.079642861063</c:v>
                </c:pt>
                <c:pt idx="40866">
                  <c:v>42215.079642864672</c:v>
                </c:pt>
                <c:pt idx="40867">
                  <c:v>42215.079642872595</c:v>
                </c:pt>
                <c:pt idx="40868">
                  <c:v>42215.079642928402</c:v>
                </c:pt>
                <c:pt idx="40869">
                  <c:v>42215.079642928897</c:v>
                </c:pt>
                <c:pt idx="40870">
                  <c:v>42215.079642933255</c:v>
                </c:pt>
                <c:pt idx="40871">
                  <c:v>42215.079643017263</c:v>
                </c:pt>
                <c:pt idx="40872">
                  <c:v>42215.079643033663</c:v>
                </c:pt>
                <c:pt idx="40873">
                  <c:v>42215.079643058802</c:v>
                </c:pt>
                <c:pt idx="40874">
                  <c:v>42215.079643061472</c:v>
                </c:pt>
                <c:pt idx="40875">
                  <c:v>42215.079643096098</c:v>
                </c:pt>
                <c:pt idx="40876">
                  <c:v>42215.079643152676</c:v>
                </c:pt>
                <c:pt idx="40877">
                  <c:v>42215.079643160672</c:v>
                </c:pt>
                <c:pt idx="40878">
                  <c:v>42215.079643163663</c:v>
                </c:pt>
                <c:pt idx="40879">
                  <c:v>42215.0796431743</c:v>
                </c:pt>
                <c:pt idx="40880">
                  <c:v>42215.079643197503</c:v>
                </c:pt>
                <c:pt idx="40881">
                  <c:v>42215.079643209276</c:v>
                </c:pt>
                <c:pt idx="40882">
                  <c:v>42215.079643265584</c:v>
                </c:pt>
                <c:pt idx="40883">
                  <c:v>42215.079643292796</c:v>
                </c:pt>
                <c:pt idx="40884">
                  <c:v>42215.079643301273</c:v>
                </c:pt>
                <c:pt idx="40885">
                  <c:v>42215.079643327597</c:v>
                </c:pt>
                <c:pt idx="40886">
                  <c:v>42215.0796433867</c:v>
                </c:pt>
                <c:pt idx="40887">
                  <c:v>42215.079643392797</c:v>
                </c:pt>
                <c:pt idx="40888">
                  <c:v>42215.079643434401</c:v>
                </c:pt>
                <c:pt idx="40889">
                  <c:v>42215.079643439502</c:v>
                </c:pt>
                <c:pt idx="40890">
                  <c:v>42215.079643446603</c:v>
                </c:pt>
                <c:pt idx="40891">
                  <c:v>42215.0796434976</c:v>
                </c:pt>
                <c:pt idx="40892">
                  <c:v>42215.079643508085</c:v>
                </c:pt>
                <c:pt idx="40893">
                  <c:v>42215.079643524194</c:v>
                </c:pt>
                <c:pt idx="40894">
                  <c:v>42215.079643559264</c:v>
                </c:pt>
                <c:pt idx="40895">
                  <c:v>42215.079643589263</c:v>
                </c:pt>
                <c:pt idx="40896">
                  <c:v>42215.0796436241</c:v>
                </c:pt>
                <c:pt idx="40897">
                  <c:v>42215.079643624595</c:v>
                </c:pt>
                <c:pt idx="40898">
                  <c:v>42215.079643626195</c:v>
                </c:pt>
                <c:pt idx="40899">
                  <c:v>42215.079643729274</c:v>
                </c:pt>
                <c:pt idx="40900">
                  <c:v>42215.079643733072</c:v>
                </c:pt>
                <c:pt idx="40901">
                  <c:v>42215.079643735873</c:v>
                </c:pt>
                <c:pt idx="40902">
                  <c:v>42215.079643755584</c:v>
                </c:pt>
                <c:pt idx="40903">
                  <c:v>42215.079643782075</c:v>
                </c:pt>
                <c:pt idx="40904">
                  <c:v>42215.079643790785</c:v>
                </c:pt>
                <c:pt idx="40905">
                  <c:v>42215.079643793484</c:v>
                </c:pt>
                <c:pt idx="40906">
                  <c:v>42215.079643852994</c:v>
                </c:pt>
                <c:pt idx="40907">
                  <c:v>42215.079643856501</c:v>
                </c:pt>
                <c:pt idx="40908">
                  <c:v>42215.079643873185</c:v>
                </c:pt>
                <c:pt idx="40909">
                  <c:v>42215.079643961166</c:v>
                </c:pt>
                <c:pt idx="40910">
                  <c:v>42215.079643987076</c:v>
                </c:pt>
                <c:pt idx="40911">
                  <c:v>42215.079644011174</c:v>
                </c:pt>
                <c:pt idx="40912">
                  <c:v>42215.079644018784</c:v>
                </c:pt>
                <c:pt idx="40913">
                  <c:v>42215.079644020596</c:v>
                </c:pt>
                <c:pt idx="40914">
                  <c:v>42215.079644023375</c:v>
                </c:pt>
                <c:pt idx="40915">
                  <c:v>42215.079644087185</c:v>
                </c:pt>
                <c:pt idx="40916">
                  <c:v>42215.079644088401</c:v>
                </c:pt>
                <c:pt idx="40917">
                  <c:v>42215.079644089274</c:v>
                </c:pt>
                <c:pt idx="40918">
                  <c:v>42215.079644171674</c:v>
                </c:pt>
                <c:pt idx="40919">
                  <c:v>42215.079644193196</c:v>
                </c:pt>
                <c:pt idx="40920">
                  <c:v>42215.079644212776</c:v>
                </c:pt>
                <c:pt idx="40921">
                  <c:v>42215.0796442188</c:v>
                </c:pt>
                <c:pt idx="40922">
                  <c:v>42215.079644253674</c:v>
                </c:pt>
                <c:pt idx="40923">
                  <c:v>42215.079644309684</c:v>
                </c:pt>
                <c:pt idx="40924">
                  <c:v>42215.0796443164</c:v>
                </c:pt>
                <c:pt idx="40925">
                  <c:v>42215.079644320103</c:v>
                </c:pt>
                <c:pt idx="40926">
                  <c:v>42215.0796443402</c:v>
                </c:pt>
                <c:pt idx="40927">
                  <c:v>42215.079644354802</c:v>
                </c:pt>
                <c:pt idx="40928">
                  <c:v>42215.079644366997</c:v>
                </c:pt>
                <c:pt idx="40929">
                  <c:v>42215.079644425285</c:v>
                </c:pt>
                <c:pt idx="40930">
                  <c:v>42215.079644450285</c:v>
                </c:pt>
                <c:pt idx="40931">
                  <c:v>42215.079644463673</c:v>
                </c:pt>
                <c:pt idx="40932">
                  <c:v>42215.079644484998</c:v>
                </c:pt>
                <c:pt idx="40933">
                  <c:v>42215.079644544596</c:v>
                </c:pt>
                <c:pt idx="40934">
                  <c:v>42215.079644552075</c:v>
                </c:pt>
                <c:pt idx="40935">
                  <c:v>42215.079644586585</c:v>
                </c:pt>
                <c:pt idx="40936">
                  <c:v>42215.079644594101</c:v>
                </c:pt>
                <c:pt idx="40937">
                  <c:v>42215.079644607475</c:v>
                </c:pt>
                <c:pt idx="40938">
                  <c:v>42215.079644657373</c:v>
                </c:pt>
                <c:pt idx="40939">
                  <c:v>42215.079644665566</c:v>
                </c:pt>
                <c:pt idx="40940">
                  <c:v>42215.079644681755</c:v>
                </c:pt>
                <c:pt idx="40941">
                  <c:v>42215.079644713252</c:v>
                </c:pt>
                <c:pt idx="40942">
                  <c:v>42215.079644751662</c:v>
                </c:pt>
                <c:pt idx="40943">
                  <c:v>42215.079644782476</c:v>
                </c:pt>
                <c:pt idx="40944">
                  <c:v>42215.079644784273</c:v>
                </c:pt>
                <c:pt idx="40945">
                  <c:v>42215.0796447865</c:v>
                </c:pt>
                <c:pt idx="40946">
                  <c:v>42215.079644886195</c:v>
                </c:pt>
                <c:pt idx="40947">
                  <c:v>42215.079644889476</c:v>
                </c:pt>
                <c:pt idx="40948">
                  <c:v>42215.079644901176</c:v>
                </c:pt>
                <c:pt idx="40949">
                  <c:v>42215.079644913072</c:v>
                </c:pt>
                <c:pt idx="40950">
                  <c:v>42215.079644936195</c:v>
                </c:pt>
                <c:pt idx="40951">
                  <c:v>42215.079644953985</c:v>
                </c:pt>
                <c:pt idx="40952">
                  <c:v>42215.079644956684</c:v>
                </c:pt>
                <c:pt idx="40953">
                  <c:v>42215.079645010584</c:v>
                </c:pt>
                <c:pt idx="40954">
                  <c:v>42215.079645016274</c:v>
                </c:pt>
                <c:pt idx="40955">
                  <c:v>42215.079645037586</c:v>
                </c:pt>
                <c:pt idx="40956">
                  <c:v>42215.079645121485</c:v>
                </c:pt>
                <c:pt idx="40957">
                  <c:v>42215.0796451446</c:v>
                </c:pt>
                <c:pt idx="40958">
                  <c:v>42215.0796451684</c:v>
                </c:pt>
                <c:pt idx="40959">
                  <c:v>42215.0796451735</c:v>
                </c:pt>
                <c:pt idx="40960">
                  <c:v>42215.079645179598</c:v>
                </c:pt>
                <c:pt idx="40961">
                  <c:v>42215.079645182195</c:v>
                </c:pt>
                <c:pt idx="40962">
                  <c:v>42215.079645243997</c:v>
                </c:pt>
                <c:pt idx="40963">
                  <c:v>42215.079645246129</c:v>
                </c:pt>
                <c:pt idx="40964">
                  <c:v>42215.079645248297</c:v>
                </c:pt>
                <c:pt idx="40965">
                  <c:v>42215.079645329803</c:v>
                </c:pt>
                <c:pt idx="40966">
                  <c:v>42215.0796453535</c:v>
                </c:pt>
                <c:pt idx="40967">
                  <c:v>42215.079645371101</c:v>
                </c:pt>
                <c:pt idx="40968">
                  <c:v>42215.079645376129</c:v>
                </c:pt>
                <c:pt idx="40969">
                  <c:v>42215.079645407684</c:v>
                </c:pt>
                <c:pt idx="40970">
                  <c:v>42215.079645469275</c:v>
                </c:pt>
                <c:pt idx="40971">
                  <c:v>42215.079645472098</c:v>
                </c:pt>
                <c:pt idx="40972">
                  <c:v>42215.0796454804</c:v>
                </c:pt>
                <c:pt idx="40973">
                  <c:v>42215.079645508384</c:v>
                </c:pt>
                <c:pt idx="40974">
                  <c:v>42215.079645515565</c:v>
                </c:pt>
                <c:pt idx="40975">
                  <c:v>42215.079645524384</c:v>
                </c:pt>
                <c:pt idx="40976">
                  <c:v>42215.079645585363</c:v>
                </c:pt>
                <c:pt idx="40977">
                  <c:v>42215.079645607475</c:v>
                </c:pt>
                <c:pt idx="40978">
                  <c:v>42215.079645610655</c:v>
                </c:pt>
                <c:pt idx="40979">
                  <c:v>42215.079645642196</c:v>
                </c:pt>
                <c:pt idx="40980">
                  <c:v>42215.079645701364</c:v>
                </c:pt>
                <c:pt idx="40981">
                  <c:v>42215.079645712263</c:v>
                </c:pt>
                <c:pt idx="40982">
                  <c:v>42215.079645746599</c:v>
                </c:pt>
                <c:pt idx="40983">
                  <c:v>42215.0796457545</c:v>
                </c:pt>
                <c:pt idx="40984">
                  <c:v>42215.079645758902</c:v>
                </c:pt>
                <c:pt idx="40985">
                  <c:v>42215.079645817175</c:v>
                </c:pt>
                <c:pt idx="40986">
                  <c:v>42215.079645821475</c:v>
                </c:pt>
                <c:pt idx="40987">
                  <c:v>42215.079645839185</c:v>
                </c:pt>
                <c:pt idx="40988">
                  <c:v>42215.079645874102</c:v>
                </c:pt>
                <c:pt idx="40989">
                  <c:v>42215.079645904902</c:v>
                </c:pt>
                <c:pt idx="40990">
                  <c:v>42215.079645939673</c:v>
                </c:pt>
                <c:pt idx="40991">
                  <c:v>42215.079645943595</c:v>
                </c:pt>
                <c:pt idx="40992">
                  <c:v>42215.079645944403</c:v>
                </c:pt>
                <c:pt idx="40993">
                  <c:v>42215.079646047197</c:v>
                </c:pt>
                <c:pt idx="40994">
                  <c:v>42215.079646049002</c:v>
                </c:pt>
                <c:pt idx="40995">
                  <c:v>42215.079646049897</c:v>
                </c:pt>
                <c:pt idx="40996">
                  <c:v>42215.079646070597</c:v>
                </c:pt>
                <c:pt idx="40997">
                  <c:v>42215.079646096201</c:v>
                </c:pt>
                <c:pt idx="40998">
                  <c:v>42215.079646102</c:v>
                </c:pt>
                <c:pt idx="40999">
                  <c:v>42215.079646104801</c:v>
                </c:pt>
                <c:pt idx="41000">
                  <c:v>42215.079646167884</c:v>
                </c:pt>
                <c:pt idx="41001">
                  <c:v>42215.0796461766</c:v>
                </c:pt>
                <c:pt idx="41002">
                  <c:v>42215.079646188096</c:v>
                </c:pt>
                <c:pt idx="41003">
                  <c:v>42215.079646281076</c:v>
                </c:pt>
                <c:pt idx="41004">
                  <c:v>42215.079646302103</c:v>
                </c:pt>
                <c:pt idx="41005">
                  <c:v>42215.079646325903</c:v>
                </c:pt>
                <c:pt idx="41006">
                  <c:v>42215.079646333375</c:v>
                </c:pt>
                <c:pt idx="41007">
                  <c:v>42215.079646333674</c:v>
                </c:pt>
                <c:pt idx="41008">
                  <c:v>42215.079646338098</c:v>
                </c:pt>
                <c:pt idx="41009">
                  <c:v>42215.079646399303</c:v>
                </c:pt>
                <c:pt idx="41010">
                  <c:v>42215.079646403501</c:v>
                </c:pt>
                <c:pt idx="41011">
                  <c:v>42215.079646408602</c:v>
                </c:pt>
                <c:pt idx="41012">
                  <c:v>42215.079646480284</c:v>
                </c:pt>
                <c:pt idx="41013">
                  <c:v>42215.079646512873</c:v>
                </c:pt>
                <c:pt idx="41014">
                  <c:v>42215.079646523474</c:v>
                </c:pt>
                <c:pt idx="41015">
                  <c:v>42215.079646533464</c:v>
                </c:pt>
                <c:pt idx="41016">
                  <c:v>42215.079646568272</c:v>
                </c:pt>
                <c:pt idx="41017">
                  <c:v>42215.079646626</c:v>
                </c:pt>
                <c:pt idx="41018">
                  <c:v>42215.079646628801</c:v>
                </c:pt>
                <c:pt idx="41019">
                  <c:v>42215.079646640595</c:v>
                </c:pt>
                <c:pt idx="41020">
                  <c:v>42215.079646665174</c:v>
                </c:pt>
                <c:pt idx="41021">
                  <c:v>42215.079646672384</c:v>
                </c:pt>
                <c:pt idx="41022">
                  <c:v>42215.079646681472</c:v>
                </c:pt>
                <c:pt idx="41023">
                  <c:v>42215.079646744911</c:v>
                </c:pt>
                <c:pt idx="41024">
                  <c:v>42215.079646768274</c:v>
                </c:pt>
                <c:pt idx="41025">
                  <c:v>42215.079646768376</c:v>
                </c:pt>
                <c:pt idx="41026">
                  <c:v>42215.079646799684</c:v>
                </c:pt>
                <c:pt idx="41027">
                  <c:v>42215.079646859194</c:v>
                </c:pt>
                <c:pt idx="41028">
                  <c:v>42215.079646872597</c:v>
                </c:pt>
                <c:pt idx="41029">
                  <c:v>42215.079646903585</c:v>
                </c:pt>
                <c:pt idx="41030">
                  <c:v>42215.079646911363</c:v>
                </c:pt>
                <c:pt idx="41031">
                  <c:v>42215.079646915874</c:v>
                </c:pt>
                <c:pt idx="41032">
                  <c:v>42215.079646976701</c:v>
                </c:pt>
                <c:pt idx="41033">
                  <c:v>42215.079646981576</c:v>
                </c:pt>
                <c:pt idx="41034">
                  <c:v>42215.079646996499</c:v>
                </c:pt>
                <c:pt idx="41035">
                  <c:v>42215.079647027902</c:v>
                </c:pt>
                <c:pt idx="41036">
                  <c:v>42215.079647056402</c:v>
                </c:pt>
                <c:pt idx="41037">
                  <c:v>42215.079647094601</c:v>
                </c:pt>
                <c:pt idx="41038">
                  <c:v>42215.079647096703</c:v>
                </c:pt>
                <c:pt idx="41039">
                  <c:v>42215.0796471043</c:v>
                </c:pt>
                <c:pt idx="41040">
                  <c:v>42215.079647204097</c:v>
                </c:pt>
                <c:pt idx="41041">
                  <c:v>42215.079647206898</c:v>
                </c:pt>
                <c:pt idx="41042">
                  <c:v>42215.079647208899</c:v>
                </c:pt>
                <c:pt idx="41043">
                  <c:v>42215.079647227903</c:v>
                </c:pt>
                <c:pt idx="41044">
                  <c:v>42215.079647253275</c:v>
                </c:pt>
                <c:pt idx="41045">
                  <c:v>42215.079647259503</c:v>
                </c:pt>
                <c:pt idx="41046">
                  <c:v>42215.079647262195</c:v>
                </c:pt>
                <c:pt idx="41047">
                  <c:v>42215.079647325401</c:v>
                </c:pt>
                <c:pt idx="41048">
                  <c:v>42215.079647336097</c:v>
                </c:pt>
                <c:pt idx="41049">
                  <c:v>42215.079647345701</c:v>
                </c:pt>
                <c:pt idx="41050">
                  <c:v>42215.079647440703</c:v>
                </c:pt>
                <c:pt idx="41051">
                  <c:v>42215.079647459497</c:v>
                </c:pt>
                <c:pt idx="41052">
                  <c:v>42215.079647482598</c:v>
                </c:pt>
                <c:pt idx="41053">
                  <c:v>42215.079647490529</c:v>
                </c:pt>
                <c:pt idx="41054">
                  <c:v>42215.079647494611</c:v>
                </c:pt>
                <c:pt idx="41055">
                  <c:v>42215.079647494829</c:v>
                </c:pt>
                <c:pt idx="41056">
                  <c:v>42215.079647557475</c:v>
                </c:pt>
                <c:pt idx="41057">
                  <c:v>42215.079647559673</c:v>
                </c:pt>
                <c:pt idx="41058">
                  <c:v>42215.079647568185</c:v>
                </c:pt>
                <c:pt idx="41059">
                  <c:v>42215.079647637664</c:v>
                </c:pt>
                <c:pt idx="41060">
                  <c:v>42215.079647672785</c:v>
                </c:pt>
                <c:pt idx="41061">
                  <c:v>42215.079647679901</c:v>
                </c:pt>
                <c:pt idx="41062">
                  <c:v>42215.079647691004</c:v>
                </c:pt>
                <c:pt idx="41063">
                  <c:v>42215.079647722276</c:v>
                </c:pt>
                <c:pt idx="41064">
                  <c:v>42215.079647781073</c:v>
                </c:pt>
                <c:pt idx="41065">
                  <c:v>42215.079647787774</c:v>
                </c:pt>
                <c:pt idx="41066">
                  <c:v>42215.0796478005</c:v>
                </c:pt>
                <c:pt idx="41067">
                  <c:v>42215.079647821804</c:v>
                </c:pt>
                <c:pt idx="41068">
                  <c:v>42215.079647828999</c:v>
                </c:pt>
                <c:pt idx="41069">
                  <c:v>42215.079647839084</c:v>
                </c:pt>
                <c:pt idx="41070">
                  <c:v>42215.079647904997</c:v>
                </c:pt>
                <c:pt idx="41071">
                  <c:v>42215.079647922503</c:v>
                </c:pt>
                <c:pt idx="41072">
                  <c:v>42215.079647925675</c:v>
                </c:pt>
                <c:pt idx="41073">
                  <c:v>42215.079647957275</c:v>
                </c:pt>
                <c:pt idx="41074">
                  <c:v>42215.079648016101</c:v>
                </c:pt>
                <c:pt idx="41075">
                  <c:v>42215.079648032195</c:v>
                </c:pt>
                <c:pt idx="41076">
                  <c:v>42215.079648060186</c:v>
                </c:pt>
                <c:pt idx="41077">
                  <c:v>42215.079648068102</c:v>
                </c:pt>
                <c:pt idx="41078">
                  <c:v>42215.079648072497</c:v>
                </c:pt>
                <c:pt idx="41079">
                  <c:v>42215.079648136103</c:v>
                </c:pt>
                <c:pt idx="41080">
                  <c:v>42215.079648136998</c:v>
                </c:pt>
                <c:pt idx="41081">
                  <c:v>42215.079648153784</c:v>
                </c:pt>
                <c:pt idx="41082">
                  <c:v>42215.079648185194</c:v>
                </c:pt>
                <c:pt idx="41083">
                  <c:v>42215.079648216597</c:v>
                </c:pt>
                <c:pt idx="41084">
                  <c:v>42215.079648252497</c:v>
                </c:pt>
                <c:pt idx="41085">
                  <c:v>42215.079648254701</c:v>
                </c:pt>
                <c:pt idx="41086">
                  <c:v>42215.079648264204</c:v>
                </c:pt>
                <c:pt idx="41087">
                  <c:v>42215.079648361272</c:v>
                </c:pt>
                <c:pt idx="41088">
                  <c:v>42215.079648364102</c:v>
                </c:pt>
                <c:pt idx="41089">
                  <c:v>42215.079648369196</c:v>
                </c:pt>
                <c:pt idx="41090">
                  <c:v>42215.079648385385</c:v>
                </c:pt>
                <c:pt idx="41091">
                  <c:v>42215.079648409599</c:v>
                </c:pt>
                <c:pt idx="41092">
                  <c:v>42215.0796484167</c:v>
                </c:pt>
                <c:pt idx="41093">
                  <c:v>42215.079648419502</c:v>
                </c:pt>
                <c:pt idx="41094">
                  <c:v>42215.079648482097</c:v>
                </c:pt>
                <c:pt idx="41095">
                  <c:v>42215.079648496139</c:v>
                </c:pt>
                <c:pt idx="41096">
                  <c:v>42215.079648502986</c:v>
                </c:pt>
                <c:pt idx="41097">
                  <c:v>42215.079648601262</c:v>
                </c:pt>
                <c:pt idx="41098">
                  <c:v>42215.079648616986</c:v>
                </c:pt>
                <c:pt idx="41099">
                  <c:v>42215.07964864</c:v>
                </c:pt>
                <c:pt idx="41100">
                  <c:v>42215.079648647785</c:v>
                </c:pt>
                <c:pt idx="41101">
                  <c:v>42215.079648651474</c:v>
                </c:pt>
                <c:pt idx="41102">
                  <c:v>42215.0796486541</c:v>
                </c:pt>
                <c:pt idx="41103">
                  <c:v>42215.079648715255</c:v>
                </c:pt>
                <c:pt idx="41104">
                  <c:v>42215.079648719584</c:v>
                </c:pt>
                <c:pt idx="41105">
                  <c:v>42215.079648728097</c:v>
                </c:pt>
                <c:pt idx="41106">
                  <c:v>42215.079648795276</c:v>
                </c:pt>
                <c:pt idx="41107">
                  <c:v>42215.079648833074</c:v>
                </c:pt>
                <c:pt idx="41108">
                  <c:v>42215.079648838197</c:v>
                </c:pt>
                <c:pt idx="41109">
                  <c:v>42215.079648848303</c:v>
                </c:pt>
                <c:pt idx="41110">
                  <c:v>42215.079648879597</c:v>
                </c:pt>
                <c:pt idx="41111">
                  <c:v>42215.079648938685</c:v>
                </c:pt>
                <c:pt idx="41112">
                  <c:v>42215.079648947001</c:v>
                </c:pt>
                <c:pt idx="41113">
                  <c:v>42215.079648960185</c:v>
                </c:pt>
                <c:pt idx="41114">
                  <c:v>42215.0796489805</c:v>
                </c:pt>
                <c:pt idx="41115">
                  <c:v>42215.079648987674</c:v>
                </c:pt>
                <c:pt idx="41116">
                  <c:v>42215.079648996601</c:v>
                </c:pt>
                <c:pt idx="41117">
                  <c:v>42215.079649065185</c:v>
                </c:pt>
                <c:pt idx="41118">
                  <c:v>42215.079649079002</c:v>
                </c:pt>
                <c:pt idx="41119">
                  <c:v>42215.079649079998</c:v>
                </c:pt>
                <c:pt idx="41120">
                  <c:v>42215.079649114596</c:v>
                </c:pt>
                <c:pt idx="41121">
                  <c:v>42215.079649173684</c:v>
                </c:pt>
                <c:pt idx="41122">
                  <c:v>42215.079649192303</c:v>
                </c:pt>
                <c:pt idx="41123">
                  <c:v>42215.079649221196</c:v>
                </c:pt>
                <c:pt idx="41124">
                  <c:v>42215.079649227897</c:v>
                </c:pt>
                <c:pt idx="41125">
                  <c:v>42215.079649230684</c:v>
                </c:pt>
                <c:pt idx="41126">
                  <c:v>42215.079649294203</c:v>
                </c:pt>
                <c:pt idx="41127">
                  <c:v>42215.079649297099</c:v>
                </c:pt>
                <c:pt idx="41128">
                  <c:v>42215.079649311272</c:v>
                </c:pt>
                <c:pt idx="41129">
                  <c:v>42215.079649346029</c:v>
                </c:pt>
                <c:pt idx="41130">
                  <c:v>42215.079649366497</c:v>
                </c:pt>
                <c:pt idx="41131">
                  <c:v>42215.079649409701</c:v>
                </c:pt>
                <c:pt idx="41132">
                  <c:v>42215.079649413674</c:v>
                </c:pt>
                <c:pt idx="41133">
                  <c:v>42215.079649424399</c:v>
                </c:pt>
                <c:pt idx="41134">
                  <c:v>42215.079649519976</c:v>
                </c:pt>
                <c:pt idx="41135">
                  <c:v>42215.079649522675</c:v>
                </c:pt>
                <c:pt idx="41136">
                  <c:v>42215.079649528903</c:v>
                </c:pt>
                <c:pt idx="41137">
                  <c:v>42215.079649542684</c:v>
                </c:pt>
                <c:pt idx="41138">
                  <c:v>42215.079649568775</c:v>
                </c:pt>
                <c:pt idx="41139">
                  <c:v>42215.079649581363</c:v>
                </c:pt>
                <c:pt idx="41140">
                  <c:v>42215.079649584084</c:v>
                </c:pt>
                <c:pt idx="41141">
                  <c:v>42215.079649640102</c:v>
                </c:pt>
                <c:pt idx="41142">
                  <c:v>42215.0796496564</c:v>
                </c:pt>
                <c:pt idx="41143">
                  <c:v>42215.079649660263</c:v>
                </c:pt>
                <c:pt idx="41144">
                  <c:v>42215.079649761072</c:v>
                </c:pt>
                <c:pt idx="41145">
                  <c:v>42215.079649774285</c:v>
                </c:pt>
                <c:pt idx="41146">
                  <c:v>42215.079649797597</c:v>
                </c:pt>
                <c:pt idx="41147">
                  <c:v>42215.079649802785</c:v>
                </c:pt>
                <c:pt idx="41148">
                  <c:v>42215.079649805484</c:v>
                </c:pt>
                <c:pt idx="41149">
                  <c:v>42215.079649809784</c:v>
                </c:pt>
                <c:pt idx="41150">
                  <c:v>42215.079649872103</c:v>
                </c:pt>
                <c:pt idx="41151">
                  <c:v>42215.079649874198</c:v>
                </c:pt>
                <c:pt idx="41152">
                  <c:v>42215.079649888285</c:v>
                </c:pt>
                <c:pt idx="41153">
                  <c:v>42215.079649957595</c:v>
                </c:pt>
                <c:pt idx="41154">
                  <c:v>42215.079649993197</c:v>
                </c:pt>
                <c:pt idx="41155">
                  <c:v>42215.079649999097</c:v>
                </c:pt>
                <c:pt idx="41156">
                  <c:v>42215.079650005595</c:v>
                </c:pt>
                <c:pt idx="41157">
                  <c:v>42215.079650036998</c:v>
                </c:pt>
                <c:pt idx="41158">
                  <c:v>42215.079650093801</c:v>
                </c:pt>
                <c:pt idx="41159">
                  <c:v>42215.079650105785</c:v>
                </c:pt>
                <c:pt idx="41160">
                  <c:v>42215.079650120402</c:v>
                </c:pt>
                <c:pt idx="41161">
                  <c:v>42215.079650126929</c:v>
                </c:pt>
                <c:pt idx="41162">
                  <c:v>42215.079650146203</c:v>
                </c:pt>
                <c:pt idx="41163">
                  <c:v>42215.079650153384</c:v>
                </c:pt>
                <c:pt idx="41164">
                  <c:v>42215.079650225402</c:v>
                </c:pt>
                <c:pt idx="41165">
                  <c:v>42215.079650237276</c:v>
                </c:pt>
                <c:pt idx="41166">
                  <c:v>42215.079650243701</c:v>
                </c:pt>
                <c:pt idx="41167">
                  <c:v>42215.079650268497</c:v>
                </c:pt>
                <c:pt idx="41168">
                  <c:v>42215.079650330685</c:v>
                </c:pt>
                <c:pt idx="41169">
                  <c:v>42215.079650352498</c:v>
                </c:pt>
                <c:pt idx="41170">
                  <c:v>42215.079650376298</c:v>
                </c:pt>
                <c:pt idx="41171">
                  <c:v>42215.079650381384</c:v>
                </c:pt>
                <c:pt idx="41172">
                  <c:v>42215.079650388798</c:v>
                </c:pt>
                <c:pt idx="41173">
                  <c:v>42215.079650452601</c:v>
                </c:pt>
                <c:pt idx="41174">
                  <c:v>42215.079650457403</c:v>
                </c:pt>
                <c:pt idx="41175">
                  <c:v>42215.0796504686</c:v>
                </c:pt>
                <c:pt idx="41176">
                  <c:v>42215.079650503263</c:v>
                </c:pt>
                <c:pt idx="41177">
                  <c:v>42215.079650537984</c:v>
                </c:pt>
                <c:pt idx="41178">
                  <c:v>42215.079650568594</c:v>
                </c:pt>
                <c:pt idx="41179">
                  <c:v>42215.079650572676</c:v>
                </c:pt>
                <c:pt idx="41180">
                  <c:v>42215.079650584375</c:v>
                </c:pt>
                <c:pt idx="41181">
                  <c:v>42215.079650675085</c:v>
                </c:pt>
                <c:pt idx="41182">
                  <c:v>42215.079650681662</c:v>
                </c:pt>
                <c:pt idx="41183">
                  <c:v>42215.079650689586</c:v>
                </c:pt>
                <c:pt idx="41184">
                  <c:v>42215.0796507001</c:v>
                </c:pt>
                <c:pt idx="41185">
                  <c:v>42215.0796507259</c:v>
                </c:pt>
                <c:pt idx="41186">
                  <c:v>42215.079650734995</c:v>
                </c:pt>
                <c:pt idx="41187">
                  <c:v>42215.079650737673</c:v>
                </c:pt>
                <c:pt idx="41188">
                  <c:v>42215.079650798798</c:v>
                </c:pt>
                <c:pt idx="41189">
                  <c:v>42215.079650816595</c:v>
                </c:pt>
                <c:pt idx="41190">
                  <c:v>42215.079650819673</c:v>
                </c:pt>
                <c:pt idx="41191">
                  <c:v>42215.079650921594</c:v>
                </c:pt>
                <c:pt idx="41192">
                  <c:v>42215.079650932101</c:v>
                </c:pt>
                <c:pt idx="41193">
                  <c:v>42215.079650955384</c:v>
                </c:pt>
                <c:pt idx="41194">
                  <c:v>42215.079650963184</c:v>
                </c:pt>
                <c:pt idx="41195">
                  <c:v>42215.079650966101</c:v>
                </c:pt>
                <c:pt idx="41196">
                  <c:v>42215.079650967484</c:v>
                </c:pt>
                <c:pt idx="41197">
                  <c:v>42215.079651030675</c:v>
                </c:pt>
                <c:pt idx="41198">
                  <c:v>42215.0796510328</c:v>
                </c:pt>
                <c:pt idx="41199">
                  <c:v>42215.079651048603</c:v>
                </c:pt>
                <c:pt idx="41200">
                  <c:v>42215.079651107102</c:v>
                </c:pt>
                <c:pt idx="41201">
                  <c:v>42215.079651153501</c:v>
                </c:pt>
                <c:pt idx="41202">
                  <c:v>42215.079651155902</c:v>
                </c:pt>
                <c:pt idx="41203">
                  <c:v>42215.079651163775</c:v>
                </c:pt>
                <c:pt idx="41204">
                  <c:v>42215.079651197499</c:v>
                </c:pt>
                <c:pt idx="41205">
                  <c:v>42215.079651256303</c:v>
                </c:pt>
                <c:pt idx="41206">
                  <c:v>42215.079651259002</c:v>
                </c:pt>
                <c:pt idx="41207">
                  <c:v>42215.079651280685</c:v>
                </c:pt>
                <c:pt idx="41208">
                  <c:v>42215.079651295498</c:v>
                </c:pt>
                <c:pt idx="41209">
                  <c:v>42215.0796513026</c:v>
                </c:pt>
                <c:pt idx="41210">
                  <c:v>42215.079651311185</c:v>
                </c:pt>
                <c:pt idx="41211">
                  <c:v>42215.079651385284</c:v>
                </c:pt>
                <c:pt idx="41212">
                  <c:v>42215.079651394939</c:v>
                </c:pt>
                <c:pt idx="41213">
                  <c:v>42215.079651395601</c:v>
                </c:pt>
                <c:pt idx="41214">
                  <c:v>42215.079651429201</c:v>
                </c:pt>
                <c:pt idx="41215">
                  <c:v>42215.079651488297</c:v>
                </c:pt>
                <c:pt idx="41216">
                  <c:v>42215.079651512584</c:v>
                </c:pt>
                <c:pt idx="41217">
                  <c:v>42215.079651532673</c:v>
                </c:pt>
                <c:pt idx="41218">
                  <c:v>42215.079651537875</c:v>
                </c:pt>
                <c:pt idx="41219">
                  <c:v>42215.079651544896</c:v>
                </c:pt>
                <c:pt idx="41220">
                  <c:v>42215.079651608685</c:v>
                </c:pt>
                <c:pt idx="41221">
                  <c:v>42215.079651617074</c:v>
                </c:pt>
                <c:pt idx="41222">
                  <c:v>42215.0796516275</c:v>
                </c:pt>
                <c:pt idx="41223">
                  <c:v>42215.079651660875</c:v>
                </c:pt>
                <c:pt idx="41224">
                  <c:v>42215.079651690503</c:v>
                </c:pt>
                <c:pt idx="41225">
                  <c:v>42215.079651724198</c:v>
                </c:pt>
                <c:pt idx="41226">
                  <c:v>42215.079651726403</c:v>
                </c:pt>
                <c:pt idx="41227">
                  <c:v>42215.079651744498</c:v>
                </c:pt>
                <c:pt idx="41228">
                  <c:v>42215.079651832501</c:v>
                </c:pt>
                <c:pt idx="41229">
                  <c:v>42215.079651839194</c:v>
                </c:pt>
                <c:pt idx="41230">
                  <c:v>42215.079651849199</c:v>
                </c:pt>
                <c:pt idx="41231">
                  <c:v>42215.079651859502</c:v>
                </c:pt>
                <c:pt idx="41232">
                  <c:v>42215.079651882275</c:v>
                </c:pt>
                <c:pt idx="41233">
                  <c:v>42215.079651892003</c:v>
                </c:pt>
                <c:pt idx="41234">
                  <c:v>42215.079651894797</c:v>
                </c:pt>
                <c:pt idx="41235">
                  <c:v>42215.079651954402</c:v>
                </c:pt>
                <c:pt idx="41236">
                  <c:v>42215.079651976499</c:v>
                </c:pt>
                <c:pt idx="41237">
                  <c:v>42215.079651976899</c:v>
                </c:pt>
                <c:pt idx="41238">
                  <c:v>42215.079652081273</c:v>
                </c:pt>
                <c:pt idx="41239">
                  <c:v>42215.079652089502</c:v>
                </c:pt>
                <c:pt idx="41240">
                  <c:v>42215.079652112901</c:v>
                </c:pt>
                <c:pt idx="41241">
                  <c:v>42215.079652118096</c:v>
                </c:pt>
                <c:pt idx="41242">
                  <c:v>42215.079652123597</c:v>
                </c:pt>
                <c:pt idx="41243">
                  <c:v>42215.079652125103</c:v>
                </c:pt>
                <c:pt idx="41244">
                  <c:v>42215.079652187</c:v>
                </c:pt>
                <c:pt idx="41245">
                  <c:v>42215.079652189197</c:v>
                </c:pt>
                <c:pt idx="41246">
                  <c:v>42215.079652208529</c:v>
                </c:pt>
                <c:pt idx="41247">
                  <c:v>42215.079652268803</c:v>
                </c:pt>
                <c:pt idx="41248">
                  <c:v>42215.079652313085</c:v>
                </c:pt>
                <c:pt idx="41249">
                  <c:v>42215.079652313274</c:v>
                </c:pt>
                <c:pt idx="41250">
                  <c:v>42215.079652321001</c:v>
                </c:pt>
                <c:pt idx="41251">
                  <c:v>42215.079652355103</c:v>
                </c:pt>
                <c:pt idx="41252">
                  <c:v>42215.079652408611</c:v>
                </c:pt>
                <c:pt idx="41253">
                  <c:v>42215.079652420529</c:v>
                </c:pt>
                <c:pt idx="41254">
                  <c:v>42215.079652440429</c:v>
                </c:pt>
                <c:pt idx="41255">
                  <c:v>42215.0796524416</c:v>
                </c:pt>
                <c:pt idx="41256">
                  <c:v>42215.079652451685</c:v>
                </c:pt>
                <c:pt idx="41257">
                  <c:v>42215.079652468099</c:v>
                </c:pt>
                <c:pt idx="41258">
                  <c:v>42215.079652545384</c:v>
                </c:pt>
                <c:pt idx="41259">
                  <c:v>42215.079652552995</c:v>
                </c:pt>
                <c:pt idx="41260">
                  <c:v>42215.079652556102</c:v>
                </c:pt>
                <c:pt idx="41261">
                  <c:v>42215.079652583176</c:v>
                </c:pt>
                <c:pt idx="41262">
                  <c:v>42215.0796526454</c:v>
                </c:pt>
                <c:pt idx="41263">
                  <c:v>42215.079652672401</c:v>
                </c:pt>
                <c:pt idx="41264">
                  <c:v>42215.079652690503</c:v>
                </c:pt>
                <c:pt idx="41265">
                  <c:v>42215.079652695902</c:v>
                </c:pt>
                <c:pt idx="41266">
                  <c:v>42215.079652704902</c:v>
                </c:pt>
                <c:pt idx="41267">
                  <c:v>42215.079652765264</c:v>
                </c:pt>
                <c:pt idx="41268">
                  <c:v>42215.079652777284</c:v>
                </c:pt>
                <c:pt idx="41269">
                  <c:v>42215.079652784996</c:v>
                </c:pt>
                <c:pt idx="41270">
                  <c:v>42215.079652817774</c:v>
                </c:pt>
                <c:pt idx="41271">
                  <c:v>42215.079652852197</c:v>
                </c:pt>
                <c:pt idx="41272">
                  <c:v>42215.079652884284</c:v>
                </c:pt>
                <c:pt idx="41273">
                  <c:v>42215.079652890097</c:v>
                </c:pt>
                <c:pt idx="41274">
                  <c:v>42215.079652904402</c:v>
                </c:pt>
                <c:pt idx="41275">
                  <c:v>42215.079652987501</c:v>
                </c:pt>
                <c:pt idx="41276">
                  <c:v>42215.079652999702</c:v>
                </c:pt>
                <c:pt idx="41277">
                  <c:v>42215.079653009198</c:v>
                </c:pt>
                <c:pt idx="41278">
                  <c:v>42215.079653016903</c:v>
                </c:pt>
                <c:pt idx="41279">
                  <c:v>42215.079653028297</c:v>
                </c:pt>
                <c:pt idx="41280">
                  <c:v>42215.079653046603</c:v>
                </c:pt>
                <c:pt idx="41281">
                  <c:v>42215.079653049899</c:v>
                </c:pt>
                <c:pt idx="41282">
                  <c:v>42215.079653111876</c:v>
                </c:pt>
                <c:pt idx="41283">
                  <c:v>42215.079653133675</c:v>
                </c:pt>
                <c:pt idx="41284">
                  <c:v>42215.079653136403</c:v>
                </c:pt>
                <c:pt idx="41285">
                  <c:v>42215.079653241301</c:v>
                </c:pt>
                <c:pt idx="41286">
                  <c:v>42215.079653249013</c:v>
                </c:pt>
                <c:pt idx="41287">
                  <c:v>42215.079653268003</c:v>
                </c:pt>
                <c:pt idx="41288">
                  <c:v>42215.079653273198</c:v>
                </c:pt>
                <c:pt idx="41289">
                  <c:v>42215.0796532776</c:v>
                </c:pt>
                <c:pt idx="41290">
                  <c:v>42215.079653291701</c:v>
                </c:pt>
                <c:pt idx="41291">
                  <c:v>42215.079653345601</c:v>
                </c:pt>
                <c:pt idx="41292">
                  <c:v>42215.07965335693</c:v>
                </c:pt>
                <c:pt idx="41293">
                  <c:v>42215.079653368397</c:v>
                </c:pt>
                <c:pt idx="41294">
                  <c:v>42215.079653435801</c:v>
                </c:pt>
                <c:pt idx="41295">
                  <c:v>42215.0796534732</c:v>
                </c:pt>
                <c:pt idx="41296">
                  <c:v>42215.079653474611</c:v>
                </c:pt>
                <c:pt idx="41297">
                  <c:v>42215.079653480803</c:v>
                </c:pt>
                <c:pt idx="41298">
                  <c:v>42215.079653508998</c:v>
                </c:pt>
                <c:pt idx="41299">
                  <c:v>42215.079653563575</c:v>
                </c:pt>
                <c:pt idx="41300">
                  <c:v>42215.0796535798</c:v>
                </c:pt>
                <c:pt idx="41301">
                  <c:v>42215.079653585875</c:v>
                </c:pt>
                <c:pt idx="41302">
                  <c:v>42215.079653600384</c:v>
                </c:pt>
                <c:pt idx="41303">
                  <c:v>42215.079653606001</c:v>
                </c:pt>
                <c:pt idx="41304">
                  <c:v>42215.0796536255</c:v>
                </c:pt>
                <c:pt idx="41305">
                  <c:v>42215.079653705194</c:v>
                </c:pt>
                <c:pt idx="41306">
                  <c:v>42215.079653710272</c:v>
                </c:pt>
                <c:pt idx="41307">
                  <c:v>42215.0796537239</c:v>
                </c:pt>
                <c:pt idx="41308">
                  <c:v>42215.0796537407</c:v>
                </c:pt>
                <c:pt idx="41309">
                  <c:v>42215.079653805195</c:v>
                </c:pt>
                <c:pt idx="41310">
                  <c:v>42215.079653832501</c:v>
                </c:pt>
                <c:pt idx="41311">
                  <c:v>42215.079653845503</c:v>
                </c:pt>
                <c:pt idx="41312">
                  <c:v>42215.079653850597</c:v>
                </c:pt>
                <c:pt idx="41313">
                  <c:v>42215.0796538707</c:v>
                </c:pt>
                <c:pt idx="41314">
                  <c:v>42215.079653931272</c:v>
                </c:pt>
                <c:pt idx="41315">
                  <c:v>42215.079653937275</c:v>
                </c:pt>
                <c:pt idx="41316">
                  <c:v>42215.079653941684</c:v>
                </c:pt>
                <c:pt idx="41317">
                  <c:v>42215.079653972003</c:v>
                </c:pt>
                <c:pt idx="41318">
                  <c:v>42215.0796540097</c:v>
                </c:pt>
                <c:pt idx="41319">
                  <c:v>42215.079654040499</c:v>
                </c:pt>
                <c:pt idx="41320">
                  <c:v>42215.07965404453</c:v>
                </c:pt>
                <c:pt idx="41321">
                  <c:v>42215.079654064597</c:v>
                </c:pt>
                <c:pt idx="41322">
                  <c:v>42215.079654142297</c:v>
                </c:pt>
                <c:pt idx="41323">
                  <c:v>42215.079654162684</c:v>
                </c:pt>
                <c:pt idx="41324">
                  <c:v>42215.0796541655</c:v>
                </c:pt>
                <c:pt idx="41325">
                  <c:v>42215.0796541694</c:v>
                </c:pt>
                <c:pt idx="41326">
                  <c:v>42215.079654173802</c:v>
                </c:pt>
                <c:pt idx="41327">
                  <c:v>42215.079654208697</c:v>
                </c:pt>
                <c:pt idx="41328">
                  <c:v>42215.079654211375</c:v>
                </c:pt>
                <c:pt idx="41329">
                  <c:v>42215.079654269684</c:v>
                </c:pt>
                <c:pt idx="41330">
                  <c:v>42215.079654296729</c:v>
                </c:pt>
                <c:pt idx="41331">
                  <c:v>42215.079654298628</c:v>
                </c:pt>
                <c:pt idx="41332">
                  <c:v>42215.079654401197</c:v>
                </c:pt>
                <c:pt idx="41333">
                  <c:v>42215.079654403999</c:v>
                </c:pt>
                <c:pt idx="41334">
                  <c:v>42215.079654419198</c:v>
                </c:pt>
                <c:pt idx="41335">
                  <c:v>42215.079654426831</c:v>
                </c:pt>
                <c:pt idx="41336">
                  <c:v>42215.079654438399</c:v>
                </c:pt>
                <c:pt idx="41337">
                  <c:v>42215.07965443853</c:v>
                </c:pt>
                <c:pt idx="41338">
                  <c:v>42215.079654501104</c:v>
                </c:pt>
                <c:pt idx="41339">
                  <c:v>42215.079654503184</c:v>
                </c:pt>
                <c:pt idx="41340">
                  <c:v>42215.079654528803</c:v>
                </c:pt>
                <c:pt idx="41341">
                  <c:v>42215.079654588197</c:v>
                </c:pt>
                <c:pt idx="41342">
                  <c:v>42215.079654629502</c:v>
                </c:pt>
                <c:pt idx="41343">
                  <c:v>42215.079654632995</c:v>
                </c:pt>
                <c:pt idx="41344">
                  <c:v>42215.079654635774</c:v>
                </c:pt>
                <c:pt idx="41345">
                  <c:v>42215.079654669673</c:v>
                </c:pt>
                <c:pt idx="41346">
                  <c:v>42215.079654707275</c:v>
                </c:pt>
                <c:pt idx="41347">
                  <c:v>42215.079654734276</c:v>
                </c:pt>
                <c:pt idx="41348">
                  <c:v>42215.079654737085</c:v>
                </c:pt>
                <c:pt idx="41349">
                  <c:v>42215.079654759902</c:v>
                </c:pt>
                <c:pt idx="41350">
                  <c:v>42215.079654760484</c:v>
                </c:pt>
                <c:pt idx="41351">
                  <c:v>42215.079654782785</c:v>
                </c:pt>
                <c:pt idx="41352">
                  <c:v>42215.0796548648</c:v>
                </c:pt>
                <c:pt idx="41353">
                  <c:v>42215.079654867586</c:v>
                </c:pt>
                <c:pt idx="41354">
                  <c:v>42215.079654872301</c:v>
                </c:pt>
                <c:pt idx="41355">
                  <c:v>42215.079654898131</c:v>
                </c:pt>
                <c:pt idx="41356">
                  <c:v>42215.079654959911</c:v>
                </c:pt>
                <c:pt idx="41357">
                  <c:v>42215.079654988098</c:v>
                </c:pt>
                <c:pt idx="41358">
                  <c:v>42215.079654992711</c:v>
                </c:pt>
                <c:pt idx="41359">
                  <c:v>42215.079654993402</c:v>
                </c:pt>
                <c:pt idx="41360">
                  <c:v>42215.079655016401</c:v>
                </c:pt>
                <c:pt idx="41361">
                  <c:v>42215.079655079899</c:v>
                </c:pt>
                <c:pt idx="41362">
                  <c:v>42215.07965509683</c:v>
                </c:pt>
                <c:pt idx="41363">
                  <c:v>42215.079655099602</c:v>
                </c:pt>
                <c:pt idx="41364">
                  <c:v>42215.079655132598</c:v>
                </c:pt>
                <c:pt idx="41365">
                  <c:v>42215.0796551639</c:v>
                </c:pt>
                <c:pt idx="41366">
                  <c:v>42215.07965519654</c:v>
                </c:pt>
                <c:pt idx="41367">
                  <c:v>42215.079655198613</c:v>
                </c:pt>
                <c:pt idx="41368">
                  <c:v>42215.079655224603</c:v>
                </c:pt>
                <c:pt idx="41369">
                  <c:v>42215.079655277201</c:v>
                </c:pt>
                <c:pt idx="41370">
                  <c:v>42215.079655282498</c:v>
                </c:pt>
                <c:pt idx="41371">
                  <c:v>42215.079655316797</c:v>
                </c:pt>
                <c:pt idx="41372">
                  <c:v>42215.079655329799</c:v>
                </c:pt>
                <c:pt idx="41373">
                  <c:v>42215.079655331676</c:v>
                </c:pt>
                <c:pt idx="41374">
                  <c:v>42215.079655360903</c:v>
                </c:pt>
                <c:pt idx="41375">
                  <c:v>42215.079655363596</c:v>
                </c:pt>
                <c:pt idx="41376">
                  <c:v>42215.079655425601</c:v>
                </c:pt>
                <c:pt idx="41377">
                  <c:v>42215.079655453497</c:v>
                </c:pt>
                <c:pt idx="41378">
                  <c:v>42215.079655456539</c:v>
                </c:pt>
                <c:pt idx="41379">
                  <c:v>42215.079655561247</c:v>
                </c:pt>
                <c:pt idx="41380">
                  <c:v>42215.079655563073</c:v>
                </c:pt>
                <c:pt idx="41381">
                  <c:v>42215.079655565074</c:v>
                </c:pt>
                <c:pt idx="41382">
                  <c:v>42215.079655570284</c:v>
                </c:pt>
                <c:pt idx="41383">
                  <c:v>42215.079655592301</c:v>
                </c:pt>
                <c:pt idx="41384">
                  <c:v>42215.079655596797</c:v>
                </c:pt>
                <c:pt idx="41385">
                  <c:v>42215.079655656802</c:v>
                </c:pt>
                <c:pt idx="41386">
                  <c:v>42215.079655661364</c:v>
                </c:pt>
                <c:pt idx="41387">
                  <c:v>42215.0796556883</c:v>
                </c:pt>
                <c:pt idx="41388">
                  <c:v>42215.079655751775</c:v>
                </c:pt>
                <c:pt idx="41389">
                  <c:v>42215.079655792499</c:v>
                </c:pt>
                <c:pt idx="41390">
                  <c:v>42215.079655792702</c:v>
                </c:pt>
                <c:pt idx="41391">
                  <c:v>42215.079655794601</c:v>
                </c:pt>
                <c:pt idx="41392">
                  <c:v>42215.079655826899</c:v>
                </c:pt>
                <c:pt idx="41393">
                  <c:v>42215.0796558535</c:v>
                </c:pt>
                <c:pt idx="41394">
                  <c:v>42215.079655858797</c:v>
                </c:pt>
                <c:pt idx="41395">
                  <c:v>42215.079655886402</c:v>
                </c:pt>
                <c:pt idx="41396">
                  <c:v>42215.079655899899</c:v>
                </c:pt>
                <c:pt idx="41397">
                  <c:v>42215.079655920301</c:v>
                </c:pt>
                <c:pt idx="41398">
                  <c:v>42215.079655940302</c:v>
                </c:pt>
                <c:pt idx="41399">
                  <c:v>42215.079656024398</c:v>
                </c:pt>
                <c:pt idx="41400">
                  <c:v>42215.079656026297</c:v>
                </c:pt>
                <c:pt idx="41401">
                  <c:v>42215.079656041002</c:v>
                </c:pt>
                <c:pt idx="41402">
                  <c:v>42215.079656055284</c:v>
                </c:pt>
                <c:pt idx="41403">
                  <c:v>42215.079656119997</c:v>
                </c:pt>
                <c:pt idx="41404">
                  <c:v>42215.079656143498</c:v>
                </c:pt>
                <c:pt idx="41405">
                  <c:v>42215.07965614873</c:v>
                </c:pt>
                <c:pt idx="41406">
                  <c:v>42215.079656152098</c:v>
                </c:pt>
                <c:pt idx="41407">
                  <c:v>42215.079656182803</c:v>
                </c:pt>
                <c:pt idx="41408">
                  <c:v>42215.079656241003</c:v>
                </c:pt>
                <c:pt idx="41409">
                  <c:v>42215.079656255803</c:v>
                </c:pt>
                <c:pt idx="41410">
                  <c:v>42215.079656257702</c:v>
                </c:pt>
                <c:pt idx="41411">
                  <c:v>42215.079656290203</c:v>
                </c:pt>
                <c:pt idx="41412">
                  <c:v>42215.079656329799</c:v>
                </c:pt>
                <c:pt idx="41413">
                  <c:v>42215.079656360511</c:v>
                </c:pt>
                <c:pt idx="41414">
                  <c:v>42215.079656366303</c:v>
                </c:pt>
                <c:pt idx="41415">
                  <c:v>42215.079656384201</c:v>
                </c:pt>
                <c:pt idx="41416">
                  <c:v>42215.079656433001</c:v>
                </c:pt>
                <c:pt idx="41417">
                  <c:v>42215.079656438298</c:v>
                </c:pt>
                <c:pt idx="41418">
                  <c:v>42215.079656481284</c:v>
                </c:pt>
                <c:pt idx="41419">
                  <c:v>42215.079656487098</c:v>
                </c:pt>
                <c:pt idx="41420">
                  <c:v>42215.079656489303</c:v>
                </c:pt>
                <c:pt idx="41421">
                  <c:v>42215.079656521673</c:v>
                </c:pt>
                <c:pt idx="41422">
                  <c:v>42215.079656524402</c:v>
                </c:pt>
                <c:pt idx="41423">
                  <c:v>42215.079656584501</c:v>
                </c:pt>
                <c:pt idx="41424">
                  <c:v>42215.079656615664</c:v>
                </c:pt>
                <c:pt idx="41425">
                  <c:v>42215.079656616101</c:v>
                </c:pt>
                <c:pt idx="41426">
                  <c:v>42215.079656718684</c:v>
                </c:pt>
                <c:pt idx="41427">
                  <c:v>42215.0796567215</c:v>
                </c:pt>
                <c:pt idx="41428">
                  <c:v>42215.079656722599</c:v>
                </c:pt>
                <c:pt idx="41429">
                  <c:v>42215.079656727903</c:v>
                </c:pt>
                <c:pt idx="41430">
                  <c:v>42215.079656749702</c:v>
                </c:pt>
                <c:pt idx="41431">
                  <c:v>42215.079656759801</c:v>
                </c:pt>
                <c:pt idx="41432">
                  <c:v>42215.079656815484</c:v>
                </c:pt>
                <c:pt idx="41433">
                  <c:v>42215.079656817594</c:v>
                </c:pt>
                <c:pt idx="41434">
                  <c:v>42215.079656848211</c:v>
                </c:pt>
                <c:pt idx="41435">
                  <c:v>42215.0796569054</c:v>
                </c:pt>
                <c:pt idx="41436">
                  <c:v>42215.07965694413</c:v>
                </c:pt>
                <c:pt idx="41437">
                  <c:v>42215.079656952701</c:v>
                </c:pt>
                <c:pt idx="41438">
                  <c:v>42215.0796569546</c:v>
                </c:pt>
                <c:pt idx="41439">
                  <c:v>42215.079656984402</c:v>
                </c:pt>
                <c:pt idx="41440">
                  <c:v>42215.079657015594</c:v>
                </c:pt>
                <c:pt idx="41441">
                  <c:v>42215.079657020797</c:v>
                </c:pt>
                <c:pt idx="41442">
                  <c:v>42215.079657050897</c:v>
                </c:pt>
                <c:pt idx="41443">
                  <c:v>42215.079657053597</c:v>
                </c:pt>
                <c:pt idx="41444">
                  <c:v>42215.079657080401</c:v>
                </c:pt>
                <c:pt idx="41445">
                  <c:v>42215.079657097929</c:v>
                </c:pt>
                <c:pt idx="41446">
                  <c:v>42215.079657181675</c:v>
                </c:pt>
                <c:pt idx="41447">
                  <c:v>42215.079657185503</c:v>
                </c:pt>
                <c:pt idx="41448">
                  <c:v>42215.0796571873</c:v>
                </c:pt>
                <c:pt idx="41449">
                  <c:v>42215.079657215596</c:v>
                </c:pt>
                <c:pt idx="41450">
                  <c:v>42215.07965727603</c:v>
                </c:pt>
                <c:pt idx="41451">
                  <c:v>42215.0796573017</c:v>
                </c:pt>
                <c:pt idx="41452">
                  <c:v>42215.079657306938</c:v>
                </c:pt>
                <c:pt idx="41453">
                  <c:v>42215.079657312199</c:v>
                </c:pt>
                <c:pt idx="41454">
                  <c:v>42215.079657326431</c:v>
                </c:pt>
                <c:pt idx="41455">
                  <c:v>42215.079657395028</c:v>
                </c:pt>
                <c:pt idx="41456">
                  <c:v>42215.079657413196</c:v>
                </c:pt>
                <c:pt idx="41457">
                  <c:v>42215.0796574173</c:v>
                </c:pt>
                <c:pt idx="41458">
                  <c:v>42215.079657444141</c:v>
                </c:pt>
                <c:pt idx="41459">
                  <c:v>42215.079657481801</c:v>
                </c:pt>
                <c:pt idx="41460">
                  <c:v>42215.079657512273</c:v>
                </c:pt>
                <c:pt idx="41461">
                  <c:v>42215.079657516384</c:v>
                </c:pt>
                <c:pt idx="41462">
                  <c:v>42215.079657544098</c:v>
                </c:pt>
                <c:pt idx="41463">
                  <c:v>42215.079657590599</c:v>
                </c:pt>
                <c:pt idx="41464">
                  <c:v>42215.079657595801</c:v>
                </c:pt>
                <c:pt idx="41465">
                  <c:v>42215.079657629802</c:v>
                </c:pt>
                <c:pt idx="41466">
                  <c:v>42215.079657644703</c:v>
                </c:pt>
                <c:pt idx="41467">
                  <c:v>42215.079657649498</c:v>
                </c:pt>
                <c:pt idx="41468">
                  <c:v>42215.079657678798</c:v>
                </c:pt>
                <c:pt idx="41469">
                  <c:v>42215.079657681476</c:v>
                </c:pt>
                <c:pt idx="41470">
                  <c:v>42215.079657741</c:v>
                </c:pt>
                <c:pt idx="41471">
                  <c:v>42215.079657765375</c:v>
                </c:pt>
                <c:pt idx="41472">
                  <c:v>42215.079657776099</c:v>
                </c:pt>
                <c:pt idx="41473">
                  <c:v>42215.079657876129</c:v>
                </c:pt>
                <c:pt idx="41474">
                  <c:v>42215.079657881273</c:v>
                </c:pt>
                <c:pt idx="41475">
                  <c:v>42215.079657881375</c:v>
                </c:pt>
                <c:pt idx="41476">
                  <c:v>42215.079657886497</c:v>
                </c:pt>
                <c:pt idx="41477">
                  <c:v>42215.079657907001</c:v>
                </c:pt>
                <c:pt idx="41478">
                  <c:v>42215.079657911585</c:v>
                </c:pt>
                <c:pt idx="41479">
                  <c:v>42215.079657972703</c:v>
                </c:pt>
                <c:pt idx="41480">
                  <c:v>42215.079657976799</c:v>
                </c:pt>
                <c:pt idx="41481">
                  <c:v>42215.07965800813</c:v>
                </c:pt>
                <c:pt idx="41482">
                  <c:v>42215.079658060284</c:v>
                </c:pt>
                <c:pt idx="41483">
                  <c:v>42215.079658100898</c:v>
                </c:pt>
                <c:pt idx="41484">
                  <c:v>42215.079658107803</c:v>
                </c:pt>
                <c:pt idx="41485">
                  <c:v>42215.079658113595</c:v>
                </c:pt>
                <c:pt idx="41486">
                  <c:v>42215.079658138529</c:v>
                </c:pt>
                <c:pt idx="41487">
                  <c:v>42215.079658169801</c:v>
                </c:pt>
                <c:pt idx="41488">
                  <c:v>42215.079658175011</c:v>
                </c:pt>
                <c:pt idx="41489">
                  <c:v>42215.079658204799</c:v>
                </c:pt>
                <c:pt idx="41490">
                  <c:v>42215.079658207498</c:v>
                </c:pt>
                <c:pt idx="41491">
                  <c:v>42215.079658239898</c:v>
                </c:pt>
                <c:pt idx="41492">
                  <c:v>42215.079658254799</c:v>
                </c:pt>
                <c:pt idx="41493">
                  <c:v>42215.079658339098</c:v>
                </c:pt>
                <c:pt idx="41494">
                  <c:v>42215.079658344541</c:v>
                </c:pt>
                <c:pt idx="41495">
                  <c:v>42215.079658345399</c:v>
                </c:pt>
                <c:pt idx="41496">
                  <c:v>42215.079658369898</c:v>
                </c:pt>
                <c:pt idx="41497">
                  <c:v>42215.079658432602</c:v>
                </c:pt>
                <c:pt idx="41498">
                  <c:v>42215.079658458613</c:v>
                </c:pt>
                <c:pt idx="41499">
                  <c:v>42215.079658463801</c:v>
                </c:pt>
                <c:pt idx="41500">
                  <c:v>42215.079658471899</c:v>
                </c:pt>
                <c:pt idx="41501">
                  <c:v>42215.079658489703</c:v>
                </c:pt>
                <c:pt idx="41502">
                  <c:v>42215.0796585524</c:v>
                </c:pt>
                <c:pt idx="41503">
                  <c:v>42215.079658570685</c:v>
                </c:pt>
                <c:pt idx="41504">
                  <c:v>42215.079658577401</c:v>
                </c:pt>
                <c:pt idx="41505">
                  <c:v>42215.079658610586</c:v>
                </c:pt>
                <c:pt idx="41506">
                  <c:v>42215.079658637194</c:v>
                </c:pt>
                <c:pt idx="41507">
                  <c:v>42215.0796586699</c:v>
                </c:pt>
                <c:pt idx="41508">
                  <c:v>42215.079658672003</c:v>
                </c:pt>
                <c:pt idx="41509">
                  <c:v>42215.079658703784</c:v>
                </c:pt>
                <c:pt idx="41510">
                  <c:v>42215.079658748829</c:v>
                </c:pt>
                <c:pt idx="41511">
                  <c:v>42215.079658753901</c:v>
                </c:pt>
                <c:pt idx="41512">
                  <c:v>42215.079658786301</c:v>
                </c:pt>
                <c:pt idx="41513">
                  <c:v>42215.079658802002</c:v>
                </c:pt>
                <c:pt idx="41514">
                  <c:v>42215.0796588093</c:v>
                </c:pt>
                <c:pt idx="41515">
                  <c:v>42215.079658836199</c:v>
                </c:pt>
                <c:pt idx="41516">
                  <c:v>42215.079658839</c:v>
                </c:pt>
                <c:pt idx="41517">
                  <c:v>42215.07965889803</c:v>
                </c:pt>
                <c:pt idx="41518">
                  <c:v>42215.079658927498</c:v>
                </c:pt>
                <c:pt idx="41519">
                  <c:v>42215.079658935676</c:v>
                </c:pt>
                <c:pt idx="41520">
                  <c:v>42215.079659033501</c:v>
                </c:pt>
                <c:pt idx="41521">
                  <c:v>42215.079659038303</c:v>
                </c:pt>
                <c:pt idx="41522">
                  <c:v>42215.079659041599</c:v>
                </c:pt>
                <c:pt idx="41523">
                  <c:v>42215.079659043498</c:v>
                </c:pt>
                <c:pt idx="41524">
                  <c:v>42215.079659064402</c:v>
                </c:pt>
                <c:pt idx="41525">
                  <c:v>42215.07965907293</c:v>
                </c:pt>
                <c:pt idx="41526">
                  <c:v>42215.079659131101</c:v>
                </c:pt>
                <c:pt idx="41527">
                  <c:v>42215.079659135597</c:v>
                </c:pt>
                <c:pt idx="41528">
                  <c:v>42215.079659167503</c:v>
                </c:pt>
                <c:pt idx="41529">
                  <c:v>42215.079659219111</c:v>
                </c:pt>
                <c:pt idx="41530">
                  <c:v>42215.079659259602</c:v>
                </c:pt>
                <c:pt idx="41531">
                  <c:v>42215.079659265102</c:v>
                </c:pt>
                <c:pt idx="41532">
                  <c:v>42215.079659273601</c:v>
                </c:pt>
                <c:pt idx="41533">
                  <c:v>42215.07965929903</c:v>
                </c:pt>
                <c:pt idx="41534">
                  <c:v>42215.07965932793</c:v>
                </c:pt>
                <c:pt idx="41535">
                  <c:v>42215.079659335403</c:v>
                </c:pt>
                <c:pt idx="41536">
                  <c:v>42215.079659358147</c:v>
                </c:pt>
                <c:pt idx="41537">
                  <c:v>42215.079659370029</c:v>
                </c:pt>
                <c:pt idx="41538">
                  <c:v>42215.07965939954</c:v>
                </c:pt>
                <c:pt idx="41539">
                  <c:v>42215.079659412302</c:v>
                </c:pt>
                <c:pt idx="41540">
                  <c:v>42215.07965949663</c:v>
                </c:pt>
                <c:pt idx="41541">
                  <c:v>42215.079659505594</c:v>
                </c:pt>
                <c:pt idx="41542">
                  <c:v>42215.079659507275</c:v>
                </c:pt>
                <c:pt idx="41543">
                  <c:v>42215.079659530304</c:v>
                </c:pt>
                <c:pt idx="41544">
                  <c:v>42215.079659589101</c:v>
                </c:pt>
                <c:pt idx="41545">
                  <c:v>42215.079659615672</c:v>
                </c:pt>
                <c:pt idx="41546">
                  <c:v>42215.079659620897</c:v>
                </c:pt>
                <c:pt idx="41547">
                  <c:v>42215.079659631272</c:v>
                </c:pt>
                <c:pt idx="41548">
                  <c:v>42215.079659650401</c:v>
                </c:pt>
                <c:pt idx="41549">
                  <c:v>42215.079659714</c:v>
                </c:pt>
                <c:pt idx="41550">
                  <c:v>42215.079659727999</c:v>
                </c:pt>
                <c:pt idx="41551">
                  <c:v>42215.079659737676</c:v>
                </c:pt>
                <c:pt idx="41552">
                  <c:v>42215.079659761985</c:v>
                </c:pt>
                <c:pt idx="41553">
                  <c:v>42215.079659796029</c:v>
                </c:pt>
                <c:pt idx="41554">
                  <c:v>42215.079659829098</c:v>
                </c:pt>
                <c:pt idx="41555">
                  <c:v>42215.079659834999</c:v>
                </c:pt>
                <c:pt idx="41556">
                  <c:v>42215.079659863186</c:v>
                </c:pt>
                <c:pt idx="41557">
                  <c:v>42215.079659904797</c:v>
                </c:pt>
                <c:pt idx="41558">
                  <c:v>42215.079659910101</c:v>
                </c:pt>
                <c:pt idx="41559">
                  <c:v>42215.079659945499</c:v>
                </c:pt>
                <c:pt idx="41560">
                  <c:v>42215.079659959403</c:v>
                </c:pt>
                <c:pt idx="41561">
                  <c:v>42215.079659969902</c:v>
                </c:pt>
                <c:pt idx="41562">
                  <c:v>42215.079659990297</c:v>
                </c:pt>
                <c:pt idx="41563">
                  <c:v>42215.079659993011</c:v>
                </c:pt>
                <c:pt idx="41564">
                  <c:v>42215.079660055664</c:v>
                </c:pt>
                <c:pt idx="41565">
                  <c:v>42215.079660080664</c:v>
                </c:pt>
                <c:pt idx="41566">
                  <c:v>42215.079660095304</c:v>
                </c:pt>
                <c:pt idx="41567">
                  <c:v>42215.079660190902</c:v>
                </c:pt>
                <c:pt idx="41568">
                  <c:v>42215.079660195275</c:v>
                </c:pt>
                <c:pt idx="41569">
                  <c:v>42215.079660200594</c:v>
                </c:pt>
                <c:pt idx="41570">
                  <c:v>42215.079660201904</c:v>
                </c:pt>
                <c:pt idx="41571">
                  <c:v>42215.079660221774</c:v>
                </c:pt>
                <c:pt idx="41572">
                  <c:v>42215.079660228002</c:v>
                </c:pt>
                <c:pt idx="41573">
                  <c:v>42215.079660290598</c:v>
                </c:pt>
                <c:pt idx="41574">
                  <c:v>42215.079660299998</c:v>
                </c:pt>
                <c:pt idx="41575">
                  <c:v>42215.079660327385</c:v>
                </c:pt>
                <c:pt idx="41576">
                  <c:v>42215.079660375675</c:v>
                </c:pt>
                <c:pt idx="41577">
                  <c:v>42215.079660416275</c:v>
                </c:pt>
                <c:pt idx="41578">
                  <c:v>42215.079660422402</c:v>
                </c:pt>
                <c:pt idx="41579">
                  <c:v>42215.079660433672</c:v>
                </c:pt>
                <c:pt idx="41580">
                  <c:v>42215.079660456002</c:v>
                </c:pt>
                <c:pt idx="41581">
                  <c:v>42215.079660484284</c:v>
                </c:pt>
                <c:pt idx="41582">
                  <c:v>42215.079660489595</c:v>
                </c:pt>
                <c:pt idx="41583">
                  <c:v>42215.079660518175</c:v>
                </c:pt>
                <c:pt idx="41584">
                  <c:v>42215.079660524774</c:v>
                </c:pt>
                <c:pt idx="41585">
                  <c:v>42215.079660559364</c:v>
                </c:pt>
                <c:pt idx="41586">
                  <c:v>42215.079660569863</c:v>
                </c:pt>
                <c:pt idx="41587">
                  <c:v>42215.079660653762</c:v>
                </c:pt>
                <c:pt idx="41588">
                  <c:v>42215.079660662239</c:v>
                </c:pt>
                <c:pt idx="41589">
                  <c:v>42215.079660665739</c:v>
                </c:pt>
                <c:pt idx="41590">
                  <c:v>42215.079660687763</c:v>
                </c:pt>
                <c:pt idx="41591">
                  <c:v>42215.079660747084</c:v>
                </c:pt>
                <c:pt idx="41592">
                  <c:v>42215.079660773175</c:v>
                </c:pt>
                <c:pt idx="41593">
                  <c:v>42215.0796607784</c:v>
                </c:pt>
                <c:pt idx="41594">
                  <c:v>42215.079660791373</c:v>
                </c:pt>
                <c:pt idx="41595">
                  <c:v>42215.079660807263</c:v>
                </c:pt>
                <c:pt idx="41596">
                  <c:v>42215.079660873373</c:v>
                </c:pt>
                <c:pt idx="41597">
                  <c:v>42215.079660885247</c:v>
                </c:pt>
                <c:pt idx="41598">
                  <c:v>42215.0796608979</c:v>
                </c:pt>
                <c:pt idx="41599">
                  <c:v>42215.079660919364</c:v>
                </c:pt>
                <c:pt idx="41600">
                  <c:v>42215.079660952884</c:v>
                </c:pt>
                <c:pt idx="41601">
                  <c:v>42215.079660983763</c:v>
                </c:pt>
                <c:pt idx="41602">
                  <c:v>42215.079660987773</c:v>
                </c:pt>
                <c:pt idx="41603">
                  <c:v>42215.079661023476</c:v>
                </c:pt>
                <c:pt idx="41604">
                  <c:v>42215.079661061653</c:v>
                </c:pt>
                <c:pt idx="41605">
                  <c:v>42215.079661066884</c:v>
                </c:pt>
                <c:pt idx="41606">
                  <c:v>42215.079661103984</c:v>
                </c:pt>
                <c:pt idx="41607">
                  <c:v>42215.079661116884</c:v>
                </c:pt>
                <c:pt idx="41608">
                  <c:v>42215.079661129996</c:v>
                </c:pt>
                <c:pt idx="41609">
                  <c:v>42215.079661147596</c:v>
                </c:pt>
                <c:pt idx="41610">
                  <c:v>42215.079661150274</c:v>
                </c:pt>
                <c:pt idx="41611">
                  <c:v>42215.079661212774</c:v>
                </c:pt>
                <c:pt idx="41612">
                  <c:v>42215.0796612423</c:v>
                </c:pt>
                <c:pt idx="41613">
                  <c:v>42215.079661255273</c:v>
                </c:pt>
                <c:pt idx="41614">
                  <c:v>42215.079661348398</c:v>
                </c:pt>
                <c:pt idx="41615">
                  <c:v>42215.079661351774</c:v>
                </c:pt>
                <c:pt idx="41616">
                  <c:v>42215.079661356998</c:v>
                </c:pt>
                <c:pt idx="41617">
                  <c:v>42215.079661362186</c:v>
                </c:pt>
                <c:pt idx="41618">
                  <c:v>42215.079661379001</c:v>
                </c:pt>
                <c:pt idx="41619">
                  <c:v>42215.079661387375</c:v>
                </c:pt>
                <c:pt idx="41620">
                  <c:v>42215.079661444899</c:v>
                </c:pt>
                <c:pt idx="41621">
                  <c:v>42215.079661449403</c:v>
                </c:pt>
                <c:pt idx="41622">
                  <c:v>42215.0796614871</c:v>
                </c:pt>
                <c:pt idx="41623">
                  <c:v>42215.079661534575</c:v>
                </c:pt>
                <c:pt idx="41624">
                  <c:v>42215.079661573473</c:v>
                </c:pt>
                <c:pt idx="41625">
                  <c:v>42215.079661579875</c:v>
                </c:pt>
                <c:pt idx="41626">
                  <c:v>42215.079661594304</c:v>
                </c:pt>
                <c:pt idx="41627">
                  <c:v>42215.079661613752</c:v>
                </c:pt>
                <c:pt idx="41628">
                  <c:v>42215.079661640775</c:v>
                </c:pt>
                <c:pt idx="41629">
                  <c:v>42215.079661645985</c:v>
                </c:pt>
                <c:pt idx="41630">
                  <c:v>42215.079661678385</c:v>
                </c:pt>
                <c:pt idx="41631">
                  <c:v>42215.079661684875</c:v>
                </c:pt>
                <c:pt idx="41632">
                  <c:v>42215.079661718984</c:v>
                </c:pt>
                <c:pt idx="41633">
                  <c:v>42215.079661727075</c:v>
                </c:pt>
                <c:pt idx="41634">
                  <c:v>42215.079661811244</c:v>
                </c:pt>
                <c:pt idx="41635">
                  <c:v>42215.079661820673</c:v>
                </c:pt>
                <c:pt idx="41636">
                  <c:v>42215.079661826276</c:v>
                </c:pt>
                <c:pt idx="41637">
                  <c:v>42215.079661845084</c:v>
                </c:pt>
                <c:pt idx="41638">
                  <c:v>42215.079661903772</c:v>
                </c:pt>
                <c:pt idx="41639">
                  <c:v>42215.0796619295</c:v>
                </c:pt>
                <c:pt idx="41640">
                  <c:v>42215.079661934986</c:v>
                </c:pt>
                <c:pt idx="41641">
                  <c:v>42215.079661950884</c:v>
                </c:pt>
                <c:pt idx="41642">
                  <c:v>42215.079661965872</c:v>
                </c:pt>
                <c:pt idx="41643">
                  <c:v>42215.079662029995</c:v>
                </c:pt>
                <c:pt idx="41644">
                  <c:v>42215.079662042685</c:v>
                </c:pt>
                <c:pt idx="41645">
                  <c:v>42215.079662058401</c:v>
                </c:pt>
                <c:pt idx="41646">
                  <c:v>42215.079662073404</c:v>
                </c:pt>
                <c:pt idx="41647">
                  <c:v>42215.079662110984</c:v>
                </c:pt>
                <c:pt idx="41648">
                  <c:v>42215.079662141594</c:v>
                </c:pt>
                <c:pt idx="41649">
                  <c:v>42215.079662145596</c:v>
                </c:pt>
                <c:pt idx="41650">
                  <c:v>42215.079662182994</c:v>
                </c:pt>
                <c:pt idx="41651">
                  <c:v>42215.079662218901</c:v>
                </c:pt>
                <c:pt idx="41652">
                  <c:v>42215.079662224103</c:v>
                </c:pt>
                <c:pt idx="41653">
                  <c:v>42215.079662258599</c:v>
                </c:pt>
                <c:pt idx="41654">
                  <c:v>42215.079662274111</c:v>
                </c:pt>
                <c:pt idx="41655">
                  <c:v>42215.079662290511</c:v>
                </c:pt>
                <c:pt idx="41656">
                  <c:v>42215.079662308301</c:v>
                </c:pt>
                <c:pt idx="41657">
                  <c:v>42215.079662311073</c:v>
                </c:pt>
                <c:pt idx="41658">
                  <c:v>42215.079662369484</c:v>
                </c:pt>
                <c:pt idx="41659">
                  <c:v>42215.079662395598</c:v>
                </c:pt>
                <c:pt idx="41660">
                  <c:v>42215.079662414784</c:v>
                </c:pt>
                <c:pt idx="41661">
                  <c:v>42215.079662505646</c:v>
                </c:pt>
                <c:pt idx="41662">
                  <c:v>42215.079662509073</c:v>
                </c:pt>
                <c:pt idx="41663">
                  <c:v>42215.079662514247</c:v>
                </c:pt>
                <c:pt idx="41664">
                  <c:v>42215.079662522672</c:v>
                </c:pt>
                <c:pt idx="41665">
                  <c:v>42215.079662539574</c:v>
                </c:pt>
                <c:pt idx="41666">
                  <c:v>42215.079662541364</c:v>
                </c:pt>
                <c:pt idx="41667">
                  <c:v>42215.079662600074</c:v>
                </c:pt>
                <c:pt idx="41668">
                  <c:v>42215.079662609074</c:v>
                </c:pt>
                <c:pt idx="41669">
                  <c:v>42215.079662647084</c:v>
                </c:pt>
                <c:pt idx="41670">
                  <c:v>42215.079662689575</c:v>
                </c:pt>
                <c:pt idx="41671">
                  <c:v>42215.079662728502</c:v>
                </c:pt>
                <c:pt idx="41672">
                  <c:v>42215.079662737073</c:v>
                </c:pt>
                <c:pt idx="41673">
                  <c:v>42215.079662754884</c:v>
                </c:pt>
                <c:pt idx="41674">
                  <c:v>42215.079662771073</c:v>
                </c:pt>
                <c:pt idx="41675">
                  <c:v>42215.079662798598</c:v>
                </c:pt>
                <c:pt idx="41676">
                  <c:v>42215.079662803764</c:v>
                </c:pt>
                <c:pt idx="41677">
                  <c:v>42215.079662834876</c:v>
                </c:pt>
                <c:pt idx="41678">
                  <c:v>42215.079662837576</c:v>
                </c:pt>
                <c:pt idx="41679">
                  <c:v>42215.079662878998</c:v>
                </c:pt>
                <c:pt idx="41680">
                  <c:v>42215.079662884484</c:v>
                </c:pt>
                <c:pt idx="41681">
                  <c:v>42215.079662968594</c:v>
                </c:pt>
                <c:pt idx="41682">
                  <c:v>42215.079662975484</c:v>
                </c:pt>
                <c:pt idx="41683">
                  <c:v>42215.0796629869</c:v>
                </c:pt>
                <c:pt idx="41684">
                  <c:v>42215.0796630025</c:v>
                </c:pt>
                <c:pt idx="41685">
                  <c:v>42215.079663061639</c:v>
                </c:pt>
                <c:pt idx="41686">
                  <c:v>42215.079663086995</c:v>
                </c:pt>
                <c:pt idx="41687">
                  <c:v>42215.079663092198</c:v>
                </c:pt>
                <c:pt idx="41688">
                  <c:v>42215.079663110773</c:v>
                </c:pt>
                <c:pt idx="41689">
                  <c:v>42215.079663118784</c:v>
                </c:pt>
                <c:pt idx="41690">
                  <c:v>42215.079663181976</c:v>
                </c:pt>
                <c:pt idx="41691">
                  <c:v>42215.0796632001</c:v>
                </c:pt>
                <c:pt idx="41692">
                  <c:v>42215.079663218996</c:v>
                </c:pt>
                <c:pt idx="41693">
                  <c:v>42215.079663238284</c:v>
                </c:pt>
                <c:pt idx="41694">
                  <c:v>42215.079663266675</c:v>
                </c:pt>
                <c:pt idx="41695">
                  <c:v>42215.079663299803</c:v>
                </c:pt>
                <c:pt idx="41696">
                  <c:v>42215.079663305674</c:v>
                </c:pt>
                <c:pt idx="41697">
                  <c:v>42215.079663342811</c:v>
                </c:pt>
                <c:pt idx="41698">
                  <c:v>42215.079663376797</c:v>
                </c:pt>
                <c:pt idx="41699">
                  <c:v>42215.079663381985</c:v>
                </c:pt>
                <c:pt idx="41700">
                  <c:v>42215.079663416</c:v>
                </c:pt>
                <c:pt idx="41701">
                  <c:v>42215.079663431585</c:v>
                </c:pt>
                <c:pt idx="41702">
                  <c:v>42215.079663451084</c:v>
                </c:pt>
                <c:pt idx="41703">
                  <c:v>42215.079663462784</c:v>
                </c:pt>
                <c:pt idx="41704">
                  <c:v>42215.079663465804</c:v>
                </c:pt>
                <c:pt idx="41705">
                  <c:v>42215.079663527875</c:v>
                </c:pt>
                <c:pt idx="41706">
                  <c:v>42215.079663552664</c:v>
                </c:pt>
                <c:pt idx="41707">
                  <c:v>42215.079663574776</c:v>
                </c:pt>
                <c:pt idx="41708">
                  <c:v>42215.079663663055</c:v>
                </c:pt>
                <c:pt idx="41709">
                  <c:v>42215.079663666373</c:v>
                </c:pt>
                <c:pt idx="41710">
                  <c:v>42215.079663671575</c:v>
                </c:pt>
                <c:pt idx="41711">
                  <c:v>42215.079663682904</c:v>
                </c:pt>
                <c:pt idx="41712">
                  <c:v>42215.079663693672</c:v>
                </c:pt>
                <c:pt idx="41713">
                  <c:v>42215.0796636987</c:v>
                </c:pt>
                <c:pt idx="41714">
                  <c:v>42215.079663758195</c:v>
                </c:pt>
                <c:pt idx="41715">
                  <c:v>42215.079663760363</c:v>
                </c:pt>
                <c:pt idx="41716">
                  <c:v>42215.079663806675</c:v>
                </c:pt>
                <c:pt idx="41717">
                  <c:v>42215.079663846998</c:v>
                </c:pt>
                <c:pt idx="41718">
                  <c:v>42215.079663888384</c:v>
                </c:pt>
                <c:pt idx="41719">
                  <c:v>42215.079663894598</c:v>
                </c:pt>
                <c:pt idx="41720">
                  <c:v>42215.079663914876</c:v>
                </c:pt>
                <c:pt idx="41721">
                  <c:v>42215.079663924997</c:v>
                </c:pt>
                <c:pt idx="41722">
                  <c:v>42215.079663955185</c:v>
                </c:pt>
                <c:pt idx="41723">
                  <c:v>42215.079663960372</c:v>
                </c:pt>
                <c:pt idx="41724">
                  <c:v>42215.079663992801</c:v>
                </c:pt>
                <c:pt idx="41725">
                  <c:v>42215.079663995501</c:v>
                </c:pt>
                <c:pt idx="41726">
                  <c:v>42215.0796640388</c:v>
                </c:pt>
                <c:pt idx="41727">
                  <c:v>42215.079664041674</c:v>
                </c:pt>
                <c:pt idx="41728">
                  <c:v>42215.079664126199</c:v>
                </c:pt>
                <c:pt idx="41729">
                  <c:v>42215.079664132674</c:v>
                </c:pt>
                <c:pt idx="41730">
                  <c:v>42215.079664146797</c:v>
                </c:pt>
                <c:pt idx="41731">
                  <c:v>42215.079664159901</c:v>
                </c:pt>
                <c:pt idx="41732">
                  <c:v>42215.079664218902</c:v>
                </c:pt>
                <c:pt idx="41733">
                  <c:v>42215.079664244702</c:v>
                </c:pt>
                <c:pt idx="41734">
                  <c:v>42215.079664249999</c:v>
                </c:pt>
                <c:pt idx="41735">
                  <c:v>42215.079664270685</c:v>
                </c:pt>
                <c:pt idx="41736">
                  <c:v>42215.079664277197</c:v>
                </c:pt>
                <c:pt idx="41737">
                  <c:v>42215.079664338497</c:v>
                </c:pt>
                <c:pt idx="41738">
                  <c:v>42215.079664357596</c:v>
                </c:pt>
                <c:pt idx="41739">
                  <c:v>42215.079664378602</c:v>
                </c:pt>
                <c:pt idx="41740">
                  <c:v>42215.0796643883</c:v>
                </c:pt>
                <c:pt idx="41741">
                  <c:v>42215.079664425502</c:v>
                </c:pt>
                <c:pt idx="41742">
                  <c:v>42215.079664457684</c:v>
                </c:pt>
                <c:pt idx="41743">
                  <c:v>42215.079664461773</c:v>
                </c:pt>
                <c:pt idx="41744">
                  <c:v>42215.079664502664</c:v>
                </c:pt>
                <c:pt idx="41745">
                  <c:v>42215.079664533652</c:v>
                </c:pt>
                <c:pt idx="41746">
                  <c:v>42215.079664538884</c:v>
                </c:pt>
                <c:pt idx="41747">
                  <c:v>42215.079664573772</c:v>
                </c:pt>
                <c:pt idx="41748">
                  <c:v>42215.079664588884</c:v>
                </c:pt>
                <c:pt idx="41749">
                  <c:v>42215.079664610472</c:v>
                </c:pt>
                <c:pt idx="41750">
                  <c:v>42215.079664622674</c:v>
                </c:pt>
                <c:pt idx="41751">
                  <c:v>42215.079664625373</c:v>
                </c:pt>
                <c:pt idx="41752">
                  <c:v>42215.079664684374</c:v>
                </c:pt>
                <c:pt idx="41753">
                  <c:v>42215.079664710873</c:v>
                </c:pt>
                <c:pt idx="41754">
                  <c:v>42215.079664734585</c:v>
                </c:pt>
                <c:pt idx="41755">
                  <c:v>42215.0796648205</c:v>
                </c:pt>
                <c:pt idx="41756">
                  <c:v>42215.079664823475</c:v>
                </c:pt>
                <c:pt idx="41757">
                  <c:v>42215.0796648287</c:v>
                </c:pt>
                <c:pt idx="41758">
                  <c:v>42215.079664842502</c:v>
                </c:pt>
                <c:pt idx="41759">
                  <c:v>42215.079664850884</c:v>
                </c:pt>
                <c:pt idx="41760">
                  <c:v>42215.079664857374</c:v>
                </c:pt>
                <c:pt idx="41761">
                  <c:v>42215.079664915873</c:v>
                </c:pt>
                <c:pt idx="41762">
                  <c:v>42215.079664917976</c:v>
                </c:pt>
                <c:pt idx="41763">
                  <c:v>42215.079664966484</c:v>
                </c:pt>
                <c:pt idx="41764">
                  <c:v>42215.0796649982</c:v>
                </c:pt>
                <c:pt idx="41765">
                  <c:v>42215.079665041594</c:v>
                </c:pt>
                <c:pt idx="41766">
                  <c:v>42215.079665051984</c:v>
                </c:pt>
                <c:pt idx="41767">
                  <c:v>42215.079665074503</c:v>
                </c:pt>
                <c:pt idx="41768">
                  <c:v>42215.079665085585</c:v>
                </c:pt>
                <c:pt idx="41769">
                  <c:v>42215.079665112484</c:v>
                </c:pt>
                <c:pt idx="41770">
                  <c:v>42215.079665117664</c:v>
                </c:pt>
                <c:pt idx="41771">
                  <c:v>42215.079665148201</c:v>
                </c:pt>
                <c:pt idx="41772">
                  <c:v>42215.079665169273</c:v>
                </c:pt>
                <c:pt idx="41773">
                  <c:v>42215.079665199301</c:v>
                </c:pt>
                <c:pt idx="41774">
                  <c:v>42215.079665200996</c:v>
                </c:pt>
                <c:pt idx="41775">
                  <c:v>42215.079665283374</c:v>
                </c:pt>
                <c:pt idx="41776">
                  <c:v>42215.079665286401</c:v>
                </c:pt>
                <c:pt idx="41777">
                  <c:v>42215.079665306599</c:v>
                </c:pt>
                <c:pt idx="41778">
                  <c:v>42215.079665313984</c:v>
                </c:pt>
                <c:pt idx="41779">
                  <c:v>42215.079665377198</c:v>
                </c:pt>
                <c:pt idx="41780">
                  <c:v>42215.079665402103</c:v>
                </c:pt>
                <c:pt idx="41781">
                  <c:v>42215.079665407284</c:v>
                </c:pt>
                <c:pt idx="41782">
                  <c:v>42215.079665430676</c:v>
                </c:pt>
                <c:pt idx="41783">
                  <c:v>42215.079665431273</c:v>
                </c:pt>
                <c:pt idx="41784">
                  <c:v>42215.079665497396</c:v>
                </c:pt>
                <c:pt idx="41785">
                  <c:v>42215.079665514764</c:v>
                </c:pt>
                <c:pt idx="41786">
                  <c:v>42215.079665538273</c:v>
                </c:pt>
                <c:pt idx="41787">
                  <c:v>42215.079665548685</c:v>
                </c:pt>
                <c:pt idx="41788">
                  <c:v>42215.079665580772</c:v>
                </c:pt>
                <c:pt idx="41789">
                  <c:v>42215.079665613863</c:v>
                </c:pt>
                <c:pt idx="41790">
                  <c:v>42215.079665617974</c:v>
                </c:pt>
                <c:pt idx="41791">
                  <c:v>42215.079665662663</c:v>
                </c:pt>
                <c:pt idx="41792">
                  <c:v>42215.079665690995</c:v>
                </c:pt>
                <c:pt idx="41793">
                  <c:v>42215.079665696285</c:v>
                </c:pt>
                <c:pt idx="41794">
                  <c:v>42215.079665734404</c:v>
                </c:pt>
                <c:pt idx="41795">
                  <c:v>42215.0796657463</c:v>
                </c:pt>
                <c:pt idx="41796">
                  <c:v>42215.079665769976</c:v>
                </c:pt>
                <c:pt idx="41797">
                  <c:v>42215.079665780264</c:v>
                </c:pt>
                <c:pt idx="41798">
                  <c:v>42215.079665782985</c:v>
                </c:pt>
                <c:pt idx="41799">
                  <c:v>42215.079665842684</c:v>
                </c:pt>
                <c:pt idx="41800">
                  <c:v>42215.079665874684</c:v>
                </c:pt>
                <c:pt idx="41801">
                  <c:v>42215.079665894598</c:v>
                </c:pt>
                <c:pt idx="41802">
                  <c:v>42215.079665977675</c:v>
                </c:pt>
                <c:pt idx="41803">
                  <c:v>42215.079665980986</c:v>
                </c:pt>
                <c:pt idx="41804">
                  <c:v>42215.079665986195</c:v>
                </c:pt>
                <c:pt idx="41805">
                  <c:v>42215.079666001875</c:v>
                </c:pt>
                <c:pt idx="41806">
                  <c:v>42215.079666011472</c:v>
                </c:pt>
                <c:pt idx="41807">
                  <c:v>42215.079666020676</c:v>
                </c:pt>
                <c:pt idx="41808">
                  <c:v>42215.079666074598</c:v>
                </c:pt>
                <c:pt idx="41809">
                  <c:v>42215.079666081474</c:v>
                </c:pt>
                <c:pt idx="41810">
                  <c:v>42215.079666126701</c:v>
                </c:pt>
                <c:pt idx="41811">
                  <c:v>42215.079666165264</c:v>
                </c:pt>
                <c:pt idx="41812">
                  <c:v>42215.0796662067</c:v>
                </c:pt>
                <c:pt idx="41813">
                  <c:v>42215.079666209276</c:v>
                </c:pt>
                <c:pt idx="41814">
                  <c:v>42215.079666234</c:v>
                </c:pt>
                <c:pt idx="41815">
                  <c:v>42215.079666243</c:v>
                </c:pt>
                <c:pt idx="41816">
                  <c:v>42215.079666270598</c:v>
                </c:pt>
                <c:pt idx="41817">
                  <c:v>42215.079666275684</c:v>
                </c:pt>
                <c:pt idx="41818">
                  <c:v>42215.079666303594</c:v>
                </c:pt>
                <c:pt idx="41819">
                  <c:v>42215.079666315476</c:v>
                </c:pt>
                <c:pt idx="41820">
                  <c:v>42215.0796663562</c:v>
                </c:pt>
                <c:pt idx="41821">
                  <c:v>42215.079666358797</c:v>
                </c:pt>
                <c:pt idx="41822">
                  <c:v>42215.079666440797</c:v>
                </c:pt>
                <c:pt idx="41823">
                  <c:v>42215.079666454199</c:v>
                </c:pt>
                <c:pt idx="41824">
                  <c:v>42215.079666465674</c:v>
                </c:pt>
                <c:pt idx="41825">
                  <c:v>42215.079666471276</c:v>
                </c:pt>
                <c:pt idx="41826">
                  <c:v>42215.079666534184</c:v>
                </c:pt>
                <c:pt idx="41827">
                  <c:v>42215.079666560872</c:v>
                </c:pt>
                <c:pt idx="41828">
                  <c:v>42215.079666566075</c:v>
                </c:pt>
                <c:pt idx="41829">
                  <c:v>42215.079666590595</c:v>
                </c:pt>
                <c:pt idx="41830">
                  <c:v>42215.079666598198</c:v>
                </c:pt>
                <c:pt idx="41831">
                  <c:v>42215.079666654674</c:v>
                </c:pt>
                <c:pt idx="41832">
                  <c:v>42215.079666672384</c:v>
                </c:pt>
                <c:pt idx="41833">
                  <c:v>42215.079666697675</c:v>
                </c:pt>
                <c:pt idx="41834">
                  <c:v>42215.079666706195</c:v>
                </c:pt>
                <c:pt idx="41835">
                  <c:v>42215.079666756385</c:v>
                </c:pt>
                <c:pt idx="41836">
                  <c:v>42215.079666779675</c:v>
                </c:pt>
                <c:pt idx="41837">
                  <c:v>42215.079666783764</c:v>
                </c:pt>
                <c:pt idx="41838">
                  <c:v>42215.079666822501</c:v>
                </c:pt>
                <c:pt idx="41839">
                  <c:v>42215.0796668486</c:v>
                </c:pt>
                <c:pt idx="41840">
                  <c:v>42215.079666853773</c:v>
                </c:pt>
                <c:pt idx="41841">
                  <c:v>42215.079666897276</c:v>
                </c:pt>
                <c:pt idx="41842">
                  <c:v>42215.079666903774</c:v>
                </c:pt>
                <c:pt idx="41843">
                  <c:v>42215.079666929902</c:v>
                </c:pt>
                <c:pt idx="41844">
                  <c:v>42215.079666937585</c:v>
                </c:pt>
                <c:pt idx="41845">
                  <c:v>42215.079666940284</c:v>
                </c:pt>
                <c:pt idx="41846">
                  <c:v>42215.079667000195</c:v>
                </c:pt>
                <c:pt idx="41847">
                  <c:v>42215.079667039485</c:v>
                </c:pt>
                <c:pt idx="41848">
                  <c:v>42215.079667054502</c:v>
                </c:pt>
                <c:pt idx="41849">
                  <c:v>42215.079667137194</c:v>
                </c:pt>
                <c:pt idx="41850">
                  <c:v>42215.079667138103</c:v>
                </c:pt>
                <c:pt idx="41851">
                  <c:v>42215.0796671434</c:v>
                </c:pt>
                <c:pt idx="41852">
                  <c:v>42215.079667161976</c:v>
                </c:pt>
                <c:pt idx="41853">
                  <c:v>42215.079667165672</c:v>
                </c:pt>
                <c:pt idx="41854">
                  <c:v>42215.079667183774</c:v>
                </c:pt>
                <c:pt idx="41855">
                  <c:v>42215.079667232101</c:v>
                </c:pt>
                <c:pt idx="41856">
                  <c:v>42215.079667243801</c:v>
                </c:pt>
                <c:pt idx="41857">
                  <c:v>42215.079667286598</c:v>
                </c:pt>
                <c:pt idx="41858">
                  <c:v>42215.0796673363</c:v>
                </c:pt>
                <c:pt idx="41859">
                  <c:v>42215.079667366685</c:v>
                </c:pt>
                <c:pt idx="41860">
                  <c:v>42215.0796673679</c:v>
                </c:pt>
                <c:pt idx="41861">
                  <c:v>42215.079667393897</c:v>
                </c:pt>
                <c:pt idx="41862">
                  <c:v>42215.079667397396</c:v>
                </c:pt>
                <c:pt idx="41863">
                  <c:v>42215.07966742693</c:v>
                </c:pt>
                <c:pt idx="41864">
                  <c:v>42215.079667432103</c:v>
                </c:pt>
                <c:pt idx="41865">
                  <c:v>42215.079667460996</c:v>
                </c:pt>
                <c:pt idx="41866">
                  <c:v>42215.079667477301</c:v>
                </c:pt>
                <c:pt idx="41867">
                  <c:v>42215.079667513644</c:v>
                </c:pt>
                <c:pt idx="41868">
                  <c:v>42215.079667518374</c:v>
                </c:pt>
                <c:pt idx="41869">
                  <c:v>42215.079667598497</c:v>
                </c:pt>
                <c:pt idx="41870">
                  <c:v>42215.079667620375</c:v>
                </c:pt>
                <c:pt idx="41871">
                  <c:v>42215.079667626</c:v>
                </c:pt>
                <c:pt idx="41872">
                  <c:v>42215.079667631864</c:v>
                </c:pt>
                <c:pt idx="41873">
                  <c:v>42215.079667692196</c:v>
                </c:pt>
                <c:pt idx="41874">
                  <c:v>42215.079667716585</c:v>
                </c:pt>
                <c:pt idx="41875">
                  <c:v>42215.079667721875</c:v>
                </c:pt>
                <c:pt idx="41876">
                  <c:v>42215.079667750484</c:v>
                </c:pt>
                <c:pt idx="41877">
                  <c:v>42215.079667765072</c:v>
                </c:pt>
                <c:pt idx="41878">
                  <c:v>42215.079667821185</c:v>
                </c:pt>
                <c:pt idx="41879">
                  <c:v>42215.079667829785</c:v>
                </c:pt>
                <c:pt idx="41880">
                  <c:v>42215.079667857775</c:v>
                </c:pt>
                <c:pt idx="41881">
                  <c:v>42215.079667865873</c:v>
                </c:pt>
                <c:pt idx="41882">
                  <c:v>42215.079667914273</c:v>
                </c:pt>
                <c:pt idx="41883">
                  <c:v>42215.079667937804</c:v>
                </c:pt>
                <c:pt idx="41884">
                  <c:v>42215.079667941784</c:v>
                </c:pt>
                <c:pt idx="41885">
                  <c:v>42215.0796679825</c:v>
                </c:pt>
                <c:pt idx="41886">
                  <c:v>42215.079668005776</c:v>
                </c:pt>
                <c:pt idx="41887">
                  <c:v>42215.079668010985</c:v>
                </c:pt>
                <c:pt idx="41888">
                  <c:v>42215.079668047001</c:v>
                </c:pt>
                <c:pt idx="41889">
                  <c:v>42215.079668061255</c:v>
                </c:pt>
                <c:pt idx="41890">
                  <c:v>42215.079668089784</c:v>
                </c:pt>
                <c:pt idx="41891">
                  <c:v>42215.079668092498</c:v>
                </c:pt>
                <c:pt idx="41892">
                  <c:v>42215.079668095903</c:v>
                </c:pt>
                <c:pt idx="41893">
                  <c:v>42215.0796681586</c:v>
                </c:pt>
                <c:pt idx="41894">
                  <c:v>42215.079668185594</c:v>
                </c:pt>
                <c:pt idx="41895">
                  <c:v>42215.079668214676</c:v>
                </c:pt>
                <c:pt idx="41896">
                  <c:v>42215.079668292798</c:v>
                </c:pt>
                <c:pt idx="41897">
                  <c:v>42215.079668295002</c:v>
                </c:pt>
                <c:pt idx="41898">
                  <c:v>42215.079668300285</c:v>
                </c:pt>
                <c:pt idx="41899">
                  <c:v>42215.0796683218</c:v>
                </c:pt>
                <c:pt idx="41900">
                  <c:v>42215.079668326602</c:v>
                </c:pt>
                <c:pt idx="41901">
                  <c:v>42215.07966832853</c:v>
                </c:pt>
                <c:pt idx="41902">
                  <c:v>42215.079668389997</c:v>
                </c:pt>
                <c:pt idx="41903">
                  <c:v>42215.079668391998</c:v>
                </c:pt>
                <c:pt idx="41904">
                  <c:v>42215.07966844683</c:v>
                </c:pt>
                <c:pt idx="41905">
                  <c:v>42215.079668482598</c:v>
                </c:pt>
                <c:pt idx="41906">
                  <c:v>42215.079668520484</c:v>
                </c:pt>
                <c:pt idx="41907">
                  <c:v>42215.079668524384</c:v>
                </c:pt>
                <c:pt idx="41908">
                  <c:v>42215.079668553662</c:v>
                </c:pt>
                <c:pt idx="41909">
                  <c:v>42215.079668558101</c:v>
                </c:pt>
                <c:pt idx="41910">
                  <c:v>42215.079668584884</c:v>
                </c:pt>
                <c:pt idx="41911">
                  <c:v>42215.0796685901</c:v>
                </c:pt>
                <c:pt idx="41912">
                  <c:v>42215.079668623184</c:v>
                </c:pt>
                <c:pt idx="41913">
                  <c:v>42215.079668629704</c:v>
                </c:pt>
                <c:pt idx="41914">
                  <c:v>42215.079668670784</c:v>
                </c:pt>
                <c:pt idx="41915">
                  <c:v>42215.079668678802</c:v>
                </c:pt>
                <c:pt idx="41916">
                  <c:v>42215.079668755585</c:v>
                </c:pt>
                <c:pt idx="41917">
                  <c:v>42215.079668765764</c:v>
                </c:pt>
                <c:pt idx="41918">
                  <c:v>42215.079668785664</c:v>
                </c:pt>
                <c:pt idx="41919">
                  <c:v>42215.079668789273</c:v>
                </c:pt>
                <c:pt idx="41920">
                  <c:v>42215.079668851184</c:v>
                </c:pt>
                <c:pt idx="41921">
                  <c:v>42215.079668872502</c:v>
                </c:pt>
                <c:pt idx="41922">
                  <c:v>42215.079668877675</c:v>
                </c:pt>
                <c:pt idx="41923">
                  <c:v>42215.079668907376</c:v>
                </c:pt>
                <c:pt idx="41924">
                  <c:v>42215.079668910985</c:v>
                </c:pt>
                <c:pt idx="41925">
                  <c:v>42215.079668970997</c:v>
                </c:pt>
                <c:pt idx="41926">
                  <c:v>42215.079668987084</c:v>
                </c:pt>
                <c:pt idx="41927">
                  <c:v>42215.079669017374</c:v>
                </c:pt>
                <c:pt idx="41928">
                  <c:v>42215.079669019273</c:v>
                </c:pt>
                <c:pt idx="41929">
                  <c:v>42215.079669054998</c:v>
                </c:pt>
                <c:pt idx="41930">
                  <c:v>42215.079669087594</c:v>
                </c:pt>
                <c:pt idx="41931">
                  <c:v>42215.079669089595</c:v>
                </c:pt>
                <c:pt idx="41932">
                  <c:v>42215.079669142899</c:v>
                </c:pt>
                <c:pt idx="41933">
                  <c:v>42215.0796691621</c:v>
                </c:pt>
                <c:pt idx="41934">
                  <c:v>42215.079669167273</c:v>
                </c:pt>
                <c:pt idx="41935">
                  <c:v>42215.079669203675</c:v>
                </c:pt>
                <c:pt idx="41936">
                  <c:v>42215.0796692187</c:v>
                </c:pt>
                <c:pt idx="41937">
                  <c:v>42215.079669249601</c:v>
                </c:pt>
                <c:pt idx="41938">
                  <c:v>42215.079669252103</c:v>
                </c:pt>
                <c:pt idx="41939">
                  <c:v>42215.079669254897</c:v>
                </c:pt>
                <c:pt idx="41940">
                  <c:v>42215.079669317194</c:v>
                </c:pt>
                <c:pt idx="41941">
                  <c:v>42215.079669342602</c:v>
                </c:pt>
                <c:pt idx="41942">
                  <c:v>42215.079669375002</c:v>
                </c:pt>
                <c:pt idx="41943">
                  <c:v>42215.079669450199</c:v>
                </c:pt>
                <c:pt idx="41944">
                  <c:v>42215.079669451901</c:v>
                </c:pt>
                <c:pt idx="41945">
                  <c:v>42215.079669457111</c:v>
                </c:pt>
                <c:pt idx="41946">
                  <c:v>42215.079669480285</c:v>
                </c:pt>
                <c:pt idx="41947">
                  <c:v>42215.079669482198</c:v>
                </c:pt>
                <c:pt idx="41948">
                  <c:v>42215.079669482402</c:v>
                </c:pt>
                <c:pt idx="41949">
                  <c:v>42215.079669548802</c:v>
                </c:pt>
                <c:pt idx="41950">
                  <c:v>42215.079669555074</c:v>
                </c:pt>
                <c:pt idx="41951">
                  <c:v>42215.079669607076</c:v>
                </c:pt>
                <c:pt idx="41952">
                  <c:v>42215.079669631974</c:v>
                </c:pt>
                <c:pt idx="41953">
                  <c:v>42215.079669672901</c:v>
                </c:pt>
                <c:pt idx="41954">
                  <c:v>42215.079669681472</c:v>
                </c:pt>
                <c:pt idx="41955">
                  <c:v>42215.079669711864</c:v>
                </c:pt>
                <c:pt idx="41956">
                  <c:v>42215.079669713763</c:v>
                </c:pt>
                <c:pt idx="41957">
                  <c:v>42215.079669740902</c:v>
                </c:pt>
                <c:pt idx="41958">
                  <c:v>42215.079669746199</c:v>
                </c:pt>
                <c:pt idx="41959">
                  <c:v>42215.079669777675</c:v>
                </c:pt>
                <c:pt idx="41960">
                  <c:v>42215.079669791376</c:v>
                </c:pt>
                <c:pt idx="41961">
                  <c:v>42215.079669828498</c:v>
                </c:pt>
                <c:pt idx="41962">
                  <c:v>42215.079669839186</c:v>
                </c:pt>
                <c:pt idx="41963">
                  <c:v>42215.079669912986</c:v>
                </c:pt>
                <c:pt idx="41964">
                  <c:v>42215.0796699286</c:v>
                </c:pt>
                <c:pt idx="41965">
                  <c:v>42215.079669945502</c:v>
                </c:pt>
                <c:pt idx="41966">
                  <c:v>42215.079669947401</c:v>
                </c:pt>
                <c:pt idx="41967">
                  <c:v>42215.079670009196</c:v>
                </c:pt>
                <c:pt idx="41968">
                  <c:v>42215.079670029998</c:v>
                </c:pt>
                <c:pt idx="41969">
                  <c:v>42215.079670035273</c:v>
                </c:pt>
                <c:pt idx="41970">
                  <c:v>42215.079670071194</c:v>
                </c:pt>
                <c:pt idx="41971">
                  <c:v>42215.079670077001</c:v>
                </c:pt>
                <c:pt idx="41972">
                  <c:v>42215.079670133673</c:v>
                </c:pt>
                <c:pt idx="41973">
                  <c:v>42215.079670144929</c:v>
                </c:pt>
                <c:pt idx="41974">
                  <c:v>42215.079670174797</c:v>
                </c:pt>
                <c:pt idx="41975">
                  <c:v>42215.079670177503</c:v>
                </c:pt>
                <c:pt idx="41976">
                  <c:v>42215.079670220199</c:v>
                </c:pt>
                <c:pt idx="41977">
                  <c:v>42215.079670250998</c:v>
                </c:pt>
                <c:pt idx="41978">
                  <c:v>42215.079670255102</c:v>
                </c:pt>
                <c:pt idx="41979">
                  <c:v>42215.079670302999</c:v>
                </c:pt>
                <c:pt idx="41980">
                  <c:v>42215.079670319596</c:v>
                </c:pt>
                <c:pt idx="41981">
                  <c:v>42215.079670324929</c:v>
                </c:pt>
                <c:pt idx="41982">
                  <c:v>42215.079670371597</c:v>
                </c:pt>
                <c:pt idx="41983">
                  <c:v>42215.07967037613</c:v>
                </c:pt>
                <c:pt idx="41984">
                  <c:v>42215.079670409497</c:v>
                </c:pt>
                <c:pt idx="41985">
                  <c:v>42215.079670412284</c:v>
                </c:pt>
                <c:pt idx="41986">
                  <c:v>42215.079670414103</c:v>
                </c:pt>
                <c:pt idx="41987">
                  <c:v>42215.079670474799</c:v>
                </c:pt>
                <c:pt idx="41988">
                  <c:v>42215.079670498038</c:v>
                </c:pt>
                <c:pt idx="41989">
                  <c:v>42215.079670534884</c:v>
                </c:pt>
                <c:pt idx="41990">
                  <c:v>42215.079670607585</c:v>
                </c:pt>
                <c:pt idx="41991">
                  <c:v>42215.079670608997</c:v>
                </c:pt>
                <c:pt idx="41992">
                  <c:v>42215.079670614185</c:v>
                </c:pt>
                <c:pt idx="41993">
                  <c:v>42215.079670641084</c:v>
                </c:pt>
                <c:pt idx="41994">
                  <c:v>42215.079670642997</c:v>
                </c:pt>
                <c:pt idx="41995">
                  <c:v>42215.0796706455</c:v>
                </c:pt>
                <c:pt idx="41996">
                  <c:v>42215.079670706902</c:v>
                </c:pt>
                <c:pt idx="41997">
                  <c:v>42215.079670711064</c:v>
                </c:pt>
                <c:pt idx="41998">
                  <c:v>42215.079670766994</c:v>
                </c:pt>
                <c:pt idx="41999">
                  <c:v>42215.079670791274</c:v>
                </c:pt>
                <c:pt idx="42000">
                  <c:v>42215.079670830084</c:v>
                </c:pt>
                <c:pt idx="42001">
                  <c:v>42215.079670838903</c:v>
                </c:pt>
                <c:pt idx="42002">
                  <c:v>42215.079670872401</c:v>
                </c:pt>
                <c:pt idx="42003">
                  <c:v>42215.0796708743</c:v>
                </c:pt>
                <c:pt idx="42004">
                  <c:v>42215.079670898602</c:v>
                </c:pt>
                <c:pt idx="42005">
                  <c:v>42215.079670903775</c:v>
                </c:pt>
                <c:pt idx="42006">
                  <c:v>42215.079670939784</c:v>
                </c:pt>
                <c:pt idx="42007">
                  <c:v>42215.079670942498</c:v>
                </c:pt>
                <c:pt idx="42008">
                  <c:v>42215.079670986001</c:v>
                </c:pt>
                <c:pt idx="42009">
                  <c:v>42215.079670999199</c:v>
                </c:pt>
                <c:pt idx="42010">
                  <c:v>42215.079671070402</c:v>
                </c:pt>
                <c:pt idx="42011">
                  <c:v>42215.079671078711</c:v>
                </c:pt>
                <c:pt idx="42012">
                  <c:v>42215.079671103784</c:v>
                </c:pt>
                <c:pt idx="42013">
                  <c:v>42215.079671105676</c:v>
                </c:pt>
                <c:pt idx="42014">
                  <c:v>42215.079671166102</c:v>
                </c:pt>
                <c:pt idx="42015">
                  <c:v>42215.079671186897</c:v>
                </c:pt>
                <c:pt idx="42016">
                  <c:v>42215.079671192201</c:v>
                </c:pt>
                <c:pt idx="42017">
                  <c:v>42215.0796712191</c:v>
                </c:pt>
                <c:pt idx="42018">
                  <c:v>42215.079671231186</c:v>
                </c:pt>
                <c:pt idx="42019">
                  <c:v>42215.079671286403</c:v>
                </c:pt>
                <c:pt idx="42020">
                  <c:v>42215.079671301901</c:v>
                </c:pt>
                <c:pt idx="42021">
                  <c:v>42215.079671335596</c:v>
                </c:pt>
                <c:pt idx="42022">
                  <c:v>42215.079671337502</c:v>
                </c:pt>
                <c:pt idx="42023">
                  <c:v>42215.079671372201</c:v>
                </c:pt>
                <c:pt idx="42024">
                  <c:v>42215.079671402898</c:v>
                </c:pt>
                <c:pt idx="42025">
                  <c:v>42215.079671407002</c:v>
                </c:pt>
                <c:pt idx="42026">
                  <c:v>42215.079671462998</c:v>
                </c:pt>
                <c:pt idx="42027">
                  <c:v>42215.079671476538</c:v>
                </c:pt>
                <c:pt idx="42028">
                  <c:v>42215.079671481784</c:v>
                </c:pt>
                <c:pt idx="42029">
                  <c:v>42215.079671526</c:v>
                </c:pt>
                <c:pt idx="42030">
                  <c:v>42215.079671533254</c:v>
                </c:pt>
                <c:pt idx="42031">
                  <c:v>42215.079671566884</c:v>
                </c:pt>
                <c:pt idx="42032">
                  <c:v>42215.079671569663</c:v>
                </c:pt>
                <c:pt idx="42033">
                  <c:v>42215.079671571584</c:v>
                </c:pt>
                <c:pt idx="42034">
                  <c:v>42215.079671632084</c:v>
                </c:pt>
                <c:pt idx="42035">
                  <c:v>42215.079671667663</c:v>
                </c:pt>
                <c:pt idx="42036">
                  <c:v>42215.079671694803</c:v>
                </c:pt>
                <c:pt idx="42037">
                  <c:v>42215.079671764775</c:v>
                </c:pt>
                <c:pt idx="42038">
                  <c:v>42215.0796717665</c:v>
                </c:pt>
                <c:pt idx="42039">
                  <c:v>42215.079671771673</c:v>
                </c:pt>
                <c:pt idx="42040">
                  <c:v>42215.079671795196</c:v>
                </c:pt>
                <c:pt idx="42041">
                  <c:v>42215.079671801475</c:v>
                </c:pt>
                <c:pt idx="42042">
                  <c:v>42215.079671813073</c:v>
                </c:pt>
                <c:pt idx="42043">
                  <c:v>42215.079671863175</c:v>
                </c:pt>
                <c:pt idx="42044">
                  <c:v>42215.079671872903</c:v>
                </c:pt>
                <c:pt idx="42045">
                  <c:v>42215.079671927</c:v>
                </c:pt>
                <c:pt idx="42046">
                  <c:v>42215.079671950502</c:v>
                </c:pt>
                <c:pt idx="42047">
                  <c:v>42215.079671990999</c:v>
                </c:pt>
                <c:pt idx="42048">
                  <c:v>42215.079671996296</c:v>
                </c:pt>
                <c:pt idx="42049">
                  <c:v>42215.0796720297</c:v>
                </c:pt>
                <c:pt idx="42050">
                  <c:v>42215.079672033273</c:v>
                </c:pt>
                <c:pt idx="42051">
                  <c:v>42215.079672055785</c:v>
                </c:pt>
                <c:pt idx="42052">
                  <c:v>42215.079672060994</c:v>
                </c:pt>
                <c:pt idx="42053">
                  <c:v>42215.079672096603</c:v>
                </c:pt>
                <c:pt idx="42054">
                  <c:v>42215.079672099302</c:v>
                </c:pt>
                <c:pt idx="42055">
                  <c:v>42215.079672143198</c:v>
                </c:pt>
                <c:pt idx="42056">
                  <c:v>42215.079672158899</c:v>
                </c:pt>
                <c:pt idx="42057">
                  <c:v>42215.079672227701</c:v>
                </c:pt>
                <c:pt idx="42058">
                  <c:v>42215.079672237684</c:v>
                </c:pt>
                <c:pt idx="42059">
                  <c:v>42215.079672264997</c:v>
                </c:pt>
                <c:pt idx="42060">
                  <c:v>42215.079672266998</c:v>
                </c:pt>
                <c:pt idx="42061">
                  <c:v>42215.079672324129</c:v>
                </c:pt>
                <c:pt idx="42062">
                  <c:v>42215.079672345397</c:v>
                </c:pt>
                <c:pt idx="42063">
                  <c:v>42215.079672350599</c:v>
                </c:pt>
                <c:pt idx="42064">
                  <c:v>42215.079672380503</c:v>
                </c:pt>
                <c:pt idx="42065">
                  <c:v>42215.079672390799</c:v>
                </c:pt>
                <c:pt idx="42066">
                  <c:v>42215.07967244443</c:v>
                </c:pt>
                <c:pt idx="42067">
                  <c:v>42215.079672459302</c:v>
                </c:pt>
                <c:pt idx="42068">
                  <c:v>42215.079672493302</c:v>
                </c:pt>
                <c:pt idx="42069">
                  <c:v>42215.07967249713</c:v>
                </c:pt>
                <c:pt idx="42070">
                  <c:v>42215.079672526997</c:v>
                </c:pt>
                <c:pt idx="42071">
                  <c:v>42215.079672559594</c:v>
                </c:pt>
                <c:pt idx="42072">
                  <c:v>42215.079672561755</c:v>
                </c:pt>
                <c:pt idx="42073">
                  <c:v>42215.079672622604</c:v>
                </c:pt>
                <c:pt idx="42074">
                  <c:v>42215.079672633772</c:v>
                </c:pt>
                <c:pt idx="42075">
                  <c:v>42215.079672639084</c:v>
                </c:pt>
                <c:pt idx="42076">
                  <c:v>42215.079672672684</c:v>
                </c:pt>
                <c:pt idx="42077">
                  <c:v>42215.079672690903</c:v>
                </c:pt>
                <c:pt idx="42078">
                  <c:v>42215.079672724401</c:v>
                </c:pt>
                <c:pt idx="42079">
                  <c:v>42215.079672727101</c:v>
                </c:pt>
                <c:pt idx="42080">
                  <c:v>42215.079672729284</c:v>
                </c:pt>
                <c:pt idx="42081">
                  <c:v>42215.0796727899</c:v>
                </c:pt>
                <c:pt idx="42082">
                  <c:v>42215.079672811473</c:v>
                </c:pt>
                <c:pt idx="42083">
                  <c:v>42215.079672854685</c:v>
                </c:pt>
                <c:pt idx="42084">
                  <c:v>42215.0796729223</c:v>
                </c:pt>
                <c:pt idx="42085">
                  <c:v>42215.079672923675</c:v>
                </c:pt>
                <c:pt idx="42086">
                  <c:v>42215.079672928929</c:v>
                </c:pt>
                <c:pt idx="42087">
                  <c:v>42215.079672952503</c:v>
                </c:pt>
                <c:pt idx="42088">
                  <c:v>42215.079672961372</c:v>
                </c:pt>
                <c:pt idx="42089">
                  <c:v>42215.079672968903</c:v>
                </c:pt>
                <c:pt idx="42090">
                  <c:v>42215.079673023902</c:v>
                </c:pt>
                <c:pt idx="42091">
                  <c:v>42215.079673025997</c:v>
                </c:pt>
                <c:pt idx="42092">
                  <c:v>42215.079673086599</c:v>
                </c:pt>
                <c:pt idx="42093">
                  <c:v>42215.079673112901</c:v>
                </c:pt>
                <c:pt idx="42094">
                  <c:v>42215.079673150998</c:v>
                </c:pt>
                <c:pt idx="42095">
                  <c:v>42215.079673153676</c:v>
                </c:pt>
                <c:pt idx="42096">
                  <c:v>42215.079673187276</c:v>
                </c:pt>
                <c:pt idx="42097">
                  <c:v>42215.079673193199</c:v>
                </c:pt>
                <c:pt idx="42098">
                  <c:v>42215.079673213084</c:v>
                </c:pt>
                <c:pt idx="42099">
                  <c:v>42215.0796732202</c:v>
                </c:pt>
                <c:pt idx="42100">
                  <c:v>42215.0796732503</c:v>
                </c:pt>
                <c:pt idx="42101">
                  <c:v>42215.079673266802</c:v>
                </c:pt>
                <c:pt idx="42102">
                  <c:v>42215.079673300803</c:v>
                </c:pt>
                <c:pt idx="42103">
                  <c:v>42215.079673318702</c:v>
                </c:pt>
                <c:pt idx="42104">
                  <c:v>42215.0796733854</c:v>
                </c:pt>
                <c:pt idx="42105">
                  <c:v>42215.0796734053</c:v>
                </c:pt>
                <c:pt idx="42106">
                  <c:v>42215.079673415195</c:v>
                </c:pt>
                <c:pt idx="42107">
                  <c:v>42215.0796734252</c:v>
                </c:pt>
                <c:pt idx="42108">
                  <c:v>42215.079673480999</c:v>
                </c:pt>
                <c:pt idx="42109">
                  <c:v>42215.0796735025</c:v>
                </c:pt>
                <c:pt idx="42110">
                  <c:v>42215.079673507673</c:v>
                </c:pt>
                <c:pt idx="42111">
                  <c:v>42215.079673537584</c:v>
                </c:pt>
                <c:pt idx="42112">
                  <c:v>42215.079673550674</c:v>
                </c:pt>
                <c:pt idx="42113">
                  <c:v>42215.0796736009</c:v>
                </c:pt>
                <c:pt idx="42114">
                  <c:v>42215.079673616674</c:v>
                </c:pt>
                <c:pt idx="42115">
                  <c:v>42215.079673650194</c:v>
                </c:pt>
                <c:pt idx="42116">
                  <c:v>42215.079673657085</c:v>
                </c:pt>
                <c:pt idx="42117">
                  <c:v>42215.079673684384</c:v>
                </c:pt>
                <c:pt idx="42118">
                  <c:v>42215.0796737169</c:v>
                </c:pt>
                <c:pt idx="42119">
                  <c:v>42215.0796737208</c:v>
                </c:pt>
                <c:pt idx="42120">
                  <c:v>42215.079673782675</c:v>
                </c:pt>
                <c:pt idx="42121">
                  <c:v>42215.079673791784</c:v>
                </c:pt>
                <c:pt idx="42122">
                  <c:v>42215.079673797103</c:v>
                </c:pt>
                <c:pt idx="42123">
                  <c:v>42215.079673836502</c:v>
                </c:pt>
                <c:pt idx="42124">
                  <c:v>42215.079673848202</c:v>
                </c:pt>
                <c:pt idx="42125">
                  <c:v>42215.079673881773</c:v>
                </c:pt>
                <c:pt idx="42126">
                  <c:v>42215.079673884502</c:v>
                </c:pt>
                <c:pt idx="42127">
                  <c:v>42215.079673888999</c:v>
                </c:pt>
                <c:pt idx="42128">
                  <c:v>42215.079673946697</c:v>
                </c:pt>
                <c:pt idx="42129">
                  <c:v>42215.079673971501</c:v>
                </c:pt>
                <c:pt idx="42130">
                  <c:v>42215.079674014596</c:v>
                </c:pt>
                <c:pt idx="42131">
                  <c:v>42215.079674079701</c:v>
                </c:pt>
                <c:pt idx="42132">
                  <c:v>42215.079674081273</c:v>
                </c:pt>
                <c:pt idx="42133">
                  <c:v>42215.079674086599</c:v>
                </c:pt>
                <c:pt idx="42134">
                  <c:v>42215.0796741097</c:v>
                </c:pt>
                <c:pt idx="42135">
                  <c:v>42215.079674118497</c:v>
                </c:pt>
                <c:pt idx="42136">
                  <c:v>42215.079674121</c:v>
                </c:pt>
                <c:pt idx="42137">
                  <c:v>42215.079674181885</c:v>
                </c:pt>
                <c:pt idx="42138">
                  <c:v>42215.079674188702</c:v>
                </c:pt>
                <c:pt idx="42139">
                  <c:v>42215.079674246539</c:v>
                </c:pt>
                <c:pt idx="42140">
                  <c:v>42215.079674261586</c:v>
                </c:pt>
                <c:pt idx="42141">
                  <c:v>42215.079674302397</c:v>
                </c:pt>
                <c:pt idx="42142">
                  <c:v>42215.079674311186</c:v>
                </c:pt>
                <c:pt idx="42143">
                  <c:v>42215.07967434443</c:v>
                </c:pt>
                <c:pt idx="42144">
                  <c:v>42215.079674353001</c:v>
                </c:pt>
                <c:pt idx="42145">
                  <c:v>42215.0796743713</c:v>
                </c:pt>
                <c:pt idx="42146">
                  <c:v>42215.079674376539</c:v>
                </c:pt>
                <c:pt idx="42147">
                  <c:v>42215.079674411274</c:v>
                </c:pt>
                <c:pt idx="42148">
                  <c:v>42215.079674429398</c:v>
                </c:pt>
                <c:pt idx="42149">
                  <c:v>42215.079674457898</c:v>
                </c:pt>
                <c:pt idx="42150">
                  <c:v>42215.079674478329</c:v>
                </c:pt>
                <c:pt idx="42151">
                  <c:v>42215.079674531175</c:v>
                </c:pt>
                <c:pt idx="42152">
                  <c:v>42215.079674560075</c:v>
                </c:pt>
                <c:pt idx="42153">
                  <c:v>42215.0796745728</c:v>
                </c:pt>
                <c:pt idx="42154">
                  <c:v>42215.079674584784</c:v>
                </c:pt>
                <c:pt idx="42155">
                  <c:v>42215.079674638997</c:v>
                </c:pt>
                <c:pt idx="42156">
                  <c:v>42215.079674658999</c:v>
                </c:pt>
                <c:pt idx="42157">
                  <c:v>42215.079674664274</c:v>
                </c:pt>
                <c:pt idx="42158">
                  <c:v>42215.079674703375</c:v>
                </c:pt>
                <c:pt idx="42159">
                  <c:v>42215.079674710272</c:v>
                </c:pt>
                <c:pt idx="42160">
                  <c:v>42215.079674761473</c:v>
                </c:pt>
                <c:pt idx="42161">
                  <c:v>42215.079674762674</c:v>
                </c:pt>
                <c:pt idx="42162">
                  <c:v>42215.079674807384</c:v>
                </c:pt>
                <c:pt idx="42163">
                  <c:v>42215.079674816996</c:v>
                </c:pt>
                <c:pt idx="42164">
                  <c:v>42215.079674849701</c:v>
                </c:pt>
                <c:pt idx="42165">
                  <c:v>42215.079674880384</c:v>
                </c:pt>
                <c:pt idx="42166">
                  <c:v>42215.0796748844</c:v>
                </c:pt>
                <c:pt idx="42167">
                  <c:v>42215.079674942099</c:v>
                </c:pt>
                <c:pt idx="42168">
                  <c:v>42215.079674948829</c:v>
                </c:pt>
                <c:pt idx="42169">
                  <c:v>42215.079674954097</c:v>
                </c:pt>
                <c:pt idx="42170">
                  <c:v>42215.079674993911</c:v>
                </c:pt>
                <c:pt idx="42171">
                  <c:v>42215.079675000801</c:v>
                </c:pt>
                <c:pt idx="42172">
                  <c:v>42215.079675039102</c:v>
                </c:pt>
                <c:pt idx="42173">
                  <c:v>42215.079675041801</c:v>
                </c:pt>
                <c:pt idx="42174">
                  <c:v>42215.079675049201</c:v>
                </c:pt>
                <c:pt idx="42175">
                  <c:v>42215.079675104898</c:v>
                </c:pt>
                <c:pt idx="42176">
                  <c:v>42215.079675130401</c:v>
                </c:pt>
                <c:pt idx="42177">
                  <c:v>42215.079675174296</c:v>
                </c:pt>
                <c:pt idx="42178">
                  <c:v>42215.079675225701</c:v>
                </c:pt>
                <c:pt idx="42179">
                  <c:v>42215.0796752393</c:v>
                </c:pt>
                <c:pt idx="42180">
                  <c:v>42215.079675244611</c:v>
                </c:pt>
                <c:pt idx="42181">
                  <c:v>42215.079675270397</c:v>
                </c:pt>
                <c:pt idx="42182">
                  <c:v>42215.079675274799</c:v>
                </c:pt>
                <c:pt idx="42183">
                  <c:v>42215.079675281195</c:v>
                </c:pt>
                <c:pt idx="42184">
                  <c:v>42215.079675338297</c:v>
                </c:pt>
                <c:pt idx="42185">
                  <c:v>42215.079675340399</c:v>
                </c:pt>
                <c:pt idx="42186">
                  <c:v>42215.079675406203</c:v>
                </c:pt>
                <c:pt idx="42187">
                  <c:v>42215.079675425397</c:v>
                </c:pt>
                <c:pt idx="42188">
                  <c:v>42215.079675457011</c:v>
                </c:pt>
                <c:pt idx="42189">
                  <c:v>42215.079675463276</c:v>
                </c:pt>
                <c:pt idx="42190">
                  <c:v>42215.079675501773</c:v>
                </c:pt>
                <c:pt idx="42191">
                  <c:v>42215.079675513072</c:v>
                </c:pt>
                <c:pt idx="42192">
                  <c:v>42215.0796755294</c:v>
                </c:pt>
                <c:pt idx="42193">
                  <c:v>42215.079675534595</c:v>
                </c:pt>
                <c:pt idx="42194">
                  <c:v>42215.079675569184</c:v>
                </c:pt>
                <c:pt idx="42195">
                  <c:v>42215.079675571884</c:v>
                </c:pt>
                <c:pt idx="42196">
                  <c:v>42215.079675615372</c:v>
                </c:pt>
                <c:pt idx="42197">
                  <c:v>42215.079675638503</c:v>
                </c:pt>
                <c:pt idx="42198">
                  <c:v>42215.079675688597</c:v>
                </c:pt>
                <c:pt idx="42199">
                  <c:v>42215.079675709196</c:v>
                </c:pt>
                <c:pt idx="42200">
                  <c:v>42215.079675733476</c:v>
                </c:pt>
                <c:pt idx="42201">
                  <c:v>42215.079675744899</c:v>
                </c:pt>
                <c:pt idx="42202">
                  <c:v>42215.079675796529</c:v>
                </c:pt>
                <c:pt idx="42203">
                  <c:v>42215.0796758164</c:v>
                </c:pt>
                <c:pt idx="42204">
                  <c:v>42215.079675821595</c:v>
                </c:pt>
                <c:pt idx="42205">
                  <c:v>42215.079675853704</c:v>
                </c:pt>
                <c:pt idx="42206">
                  <c:v>42215.0796758707</c:v>
                </c:pt>
                <c:pt idx="42207">
                  <c:v>42215.0796759164</c:v>
                </c:pt>
                <c:pt idx="42208">
                  <c:v>42215.0796759199</c:v>
                </c:pt>
                <c:pt idx="42209">
                  <c:v>42215.0796759648</c:v>
                </c:pt>
                <c:pt idx="42210">
                  <c:v>42215.079675976711</c:v>
                </c:pt>
                <c:pt idx="42211">
                  <c:v>42215.0796759972</c:v>
                </c:pt>
                <c:pt idx="42212">
                  <c:v>42215.079676032401</c:v>
                </c:pt>
                <c:pt idx="42213">
                  <c:v>42215.079676034497</c:v>
                </c:pt>
                <c:pt idx="42214">
                  <c:v>42215.079676103</c:v>
                </c:pt>
                <c:pt idx="42215">
                  <c:v>42215.079676106201</c:v>
                </c:pt>
                <c:pt idx="42216">
                  <c:v>42215.079676111374</c:v>
                </c:pt>
                <c:pt idx="42217">
                  <c:v>42215.079676151385</c:v>
                </c:pt>
                <c:pt idx="42218">
                  <c:v>42215.079676155801</c:v>
                </c:pt>
                <c:pt idx="42219">
                  <c:v>42215.079676195899</c:v>
                </c:pt>
                <c:pt idx="42220">
                  <c:v>42215.079676198729</c:v>
                </c:pt>
                <c:pt idx="42221">
                  <c:v>42215.07967620853</c:v>
                </c:pt>
                <c:pt idx="42222">
                  <c:v>42215.079676261594</c:v>
                </c:pt>
                <c:pt idx="42223">
                  <c:v>42215.079676295798</c:v>
                </c:pt>
                <c:pt idx="42224">
                  <c:v>42215.079676334899</c:v>
                </c:pt>
                <c:pt idx="42225">
                  <c:v>42215.079676382898</c:v>
                </c:pt>
                <c:pt idx="42226">
                  <c:v>42215.079676396039</c:v>
                </c:pt>
                <c:pt idx="42227">
                  <c:v>42215.079676401285</c:v>
                </c:pt>
                <c:pt idx="42228">
                  <c:v>42215.079676427697</c:v>
                </c:pt>
                <c:pt idx="42229">
                  <c:v>42215.079676440539</c:v>
                </c:pt>
                <c:pt idx="42230">
                  <c:v>42215.079676442299</c:v>
                </c:pt>
                <c:pt idx="42231">
                  <c:v>42215.079676494839</c:v>
                </c:pt>
                <c:pt idx="42232">
                  <c:v>42215.079676504101</c:v>
                </c:pt>
                <c:pt idx="42233">
                  <c:v>42215.0796765669</c:v>
                </c:pt>
                <c:pt idx="42234">
                  <c:v>42215.079676587084</c:v>
                </c:pt>
                <c:pt idx="42235">
                  <c:v>42215.079676614376</c:v>
                </c:pt>
                <c:pt idx="42236">
                  <c:v>42215.079676625384</c:v>
                </c:pt>
                <c:pt idx="42237">
                  <c:v>42215.079676659276</c:v>
                </c:pt>
                <c:pt idx="42238">
                  <c:v>42215.079676672198</c:v>
                </c:pt>
                <c:pt idx="42239">
                  <c:v>42215.079676685775</c:v>
                </c:pt>
                <c:pt idx="42240">
                  <c:v>42215.079676690999</c:v>
                </c:pt>
                <c:pt idx="42241">
                  <c:v>42215.0796767219</c:v>
                </c:pt>
                <c:pt idx="42242">
                  <c:v>42215.079676739675</c:v>
                </c:pt>
                <c:pt idx="42243">
                  <c:v>42215.079676779496</c:v>
                </c:pt>
                <c:pt idx="42244">
                  <c:v>42215.079676798698</c:v>
                </c:pt>
                <c:pt idx="42245">
                  <c:v>42215.079676845897</c:v>
                </c:pt>
                <c:pt idx="42246">
                  <c:v>42215.079676865076</c:v>
                </c:pt>
                <c:pt idx="42247">
                  <c:v>42215.079676894602</c:v>
                </c:pt>
                <c:pt idx="42248">
                  <c:v>42215.079676904199</c:v>
                </c:pt>
                <c:pt idx="42249">
                  <c:v>42215.079676953384</c:v>
                </c:pt>
                <c:pt idx="42250">
                  <c:v>42215.079676974303</c:v>
                </c:pt>
                <c:pt idx="42251">
                  <c:v>42215.0796769796</c:v>
                </c:pt>
                <c:pt idx="42252">
                  <c:v>42215.079677012101</c:v>
                </c:pt>
                <c:pt idx="42253">
                  <c:v>42215.079677030903</c:v>
                </c:pt>
                <c:pt idx="42254">
                  <c:v>42215.0796770753</c:v>
                </c:pt>
                <c:pt idx="42255">
                  <c:v>42215.079677077301</c:v>
                </c:pt>
                <c:pt idx="42256">
                  <c:v>42215.079677122099</c:v>
                </c:pt>
                <c:pt idx="42257">
                  <c:v>42215.0796771362</c:v>
                </c:pt>
                <c:pt idx="42258">
                  <c:v>42215.079677156398</c:v>
                </c:pt>
                <c:pt idx="42259">
                  <c:v>42215.079677189802</c:v>
                </c:pt>
                <c:pt idx="42260">
                  <c:v>42215.079677195703</c:v>
                </c:pt>
                <c:pt idx="42261">
                  <c:v>42215.079677262802</c:v>
                </c:pt>
                <c:pt idx="42262">
                  <c:v>42215.079677263784</c:v>
                </c:pt>
                <c:pt idx="42263">
                  <c:v>42215.079677269001</c:v>
                </c:pt>
                <c:pt idx="42264">
                  <c:v>42215.079677307796</c:v>
                </c:pt>
                <c:pt idx="42265">
                  <c:v>42215.07967730883</c:v>
                </c:pt>
                <c:pt idx="42266">
                  <c:v>42215.079677353497</c:v>
                </c:pt>
                <c:pt idx="42267">
                  <c:v>42215.079677356203</c:v>
                </c:pt>
                <c:pt idx="42268">
                  <c:v>42215.079677368201</c:v>
                </c:pt>
                <c:pt idx="42269">
                  <c:v>42215.079677419497</c:v>
                </c:pt>
                <c:pt idx="42270">
                  <c:v>42215.07967744003</c:v>
                </c:pt>
                <c:pt idx="42271">
                  <c:v>42215.07967749473</c:v>
                </c:pt>
                <c:pt idx="42272">
                  <c:v>42215.0796775403</c:v>
                </c:pt>
                <c:pt idx="42273">
                  <c:v>42215.079677552996</c:v>
                </c:pt>
                <c:pt idx="42274">
                  <c:v>42215.0796775583</c:v>
                </c:pt>
                <c:pt idx="42275">
                  <c:v>42215.079677585272</c:v>
                </c:pt>
                <c:pt idx="42276">
                  <c:v>42215.079677585672</c:v>
                </c:pt>
                <c:pt idx="42277">
                  <c:v>42215.079677600275</c:v>
                </c:pt>
                <c:pt idx="42278">
                  <c:v>42215.079677651775</c:v>
                </c:pt>
                <c:pt idx="42279">
                  <c:v>42215.079677653885</c:v>
                </c:pt>
                <c:pt idx="42280">
                  <c:v>42215.079677726899</c:v>
                </c:pt>
                <c:pt idx="42281">
                  <c:v>42215.079677743401</c:v>
                </c:pt>
                <c:pt idx="42282">
                  <c:v>42215.079677771675</c:v>
                </c:pt>
                <c:pt idx="42283">
                  <c:v>42215.079677781272</c:v>
                </c:pt>
                <c:pt idx="42284">
                  <c:v>42215.079677813184</c:v>
                </c:pt>
                <c:pt idx="42285">
                  <c:v>42215.079677832196</c:v>
                </c:pt>
                <c:pt idx="42286">
                  <c:v>42215.0796778433</c:v>
                </c:pt>
                <c:pt idx="42287">
                  <c:v>42215.079677848538</c:v>
                </c:pt>
                <c:pt idx="42288">
                  <c:v>42215.079677879403</c:v>
                </c:pt>
                <c:pt idx="42289">
                  <c:v>42215.079677893111</c:v>
                </c:pt>
                <c:pt idx="42290">
                  <c:v>42215.0796779296</c:v>
                </c:pt>
                <c:pt idx="42291">
                  <c:v>42215.079677958929</c:v>
                </c:pt>
                <c:pt idx="42292">
                  <c:v>42215.079678003276</c:v>
                </c:pt>
                <c:pt idx="42293">
                  <c:v>42215.079678034701</c:v>
                </c:pt>
                <c:pt idx="42294">
                  <c:v>42215.079678048329</c:v>
                </c:pt>
                <c:pt idx="42295">
                  <c:v>42215.0796780643</c:v>
                </c:pt>
                <c:pt idx="42296">
                  <c:v>42215.0796781104</c:v>
                </c:pt>
                <c:pt idx="42297">
                  <c:v>42215.079678132402</c:v>
                </c:pt>
                <c:pt idx="42298">
                  <c:v>42215.079678137685</c:v>
                </c:pt>
                <c:pt idx="42299">
                  <c:v>42215.079678179398</c:v>
                </c:pt>
                <c:pt idx="42300">
                  <c:v>42215.079678190799</c:v>
                </c:pt>
                <c:pt idx="42301">
                  <c:v>42215.079678234899</c:v>
                </c:pt>
                <c:pt idx="42302">
                  <c:v>42215.079678235503</c:v>
                </c:pt>
                <c:pt idx="42303">
                  <c:v>42215.079678276299</c:v>
                </c:pt>
                <c:pt idx="42304">
                  <c:v>42215.079678296439</c:v>
                </c:pt>
                <c:pt idx="42305">
                  <c:v>42215.079678313785</c:v>
                </c:pt>
                <c:pt idx="42306">
                  <c:v>42215.079678346541</c:v>
                </c:pt>
                <c:pt idx="42307">
                  <c:v>42215.079678348629</c:v>
                </c:pt>
                <c:pt idx="42308">
                  <c:v>42215.079678421098</c:v>
                </c:pt>
                <c:pt idx="42309">
                  <c:v>42215.079678422939</c:v>
                </c:pt>
                <c:pt idx="42310">
                  <c:v>42215.079678426438</c:v>
                </c:pt>
                <c:pt idx="42311">
                  <c:v>42215.079678466202</c:v>
                </c:pt>
                <c:pt idx="42312">
                  <c:v>42215.079678470298</c:v>
                </c:pt>
                <c:pt idx="42313">
                  <c:v>42215.079678511072</c:v>
                </c:pt>
                <c:pt idx="42314">
                  <c:v>42215.079678513772</c:v>
                </c:pt>
                <c:pt idx="42315">
                  <c:v>42215.0796785282</c:v>
                </c:pt>
                <c:pt idx="42316">
                  <c:v>42215.079678576702</c:v>
                </c:pt>
                <c:pt idx="42317">
                  <c:v>42215.079678606402</c:v>
                </c:pt>
                <c:pt idx="42318">
                  <c:v>42215.079678654998</c:v>
                </c:pt>
                <c:pt idx="42319">
                  <c:v>42215.079678697701</c:v>
                </c:pt>
                <c:pt idx="42320">
                  <c:v>42215.079678710885</c:v>
                </c:pt>
                <c:pt idx="42321">
                  <c:v>42215.079678716196</c:v>
                </c:pt>
                <c:pt idx="42322">
                  <c:v>42215.079678742397</c:v>
                </c:pt>
                <c:pt idx="42323">
                  <c:v>42215.07967874813</c:v>
                </c:pt>
                <c:pt idx="42324">
                  <c:v>42215.079678760376</c:v>
                </c:pt>
                <c:pt idx="42325">
                  <c:v>42215.079678806796</c:v>
                </c:pt>
                <c:pt idx="42326">
                  <c:v>42215.079678813876</c:v>
                </c:pt>
                <c:pt idx="42327">
                  <c:v>42215.079678886999</c:v>
                </c:pt>
                <c:pt idx="42328">
                  <c:v>42215.079678896938</c:v>
                </c:pt>
                <c:pt idx="42329">
                  <c:v>42215.0796789292</c:v>
                </c:pt>
                <c:pt idx="42330">
                  <c:v>42215.079678935384</c:v>
                </c:pt>
                <c:pt idx="42331">
                  <c:v>42215.0796789706</c:v>
                </c:pt>
                <c:pt idx="42332">
                  <c:v>42215.079678992399</c:v>
                </c:pt>
                <c:pt idx="42333">
                  <c:v>42215.079678999798</c:v>
                </c:pt>
                <c:pt idx="42334">
                  <c:v>42215.079679005103</c:v>
                </c:pt>
                <c:pt idx="42335">
                  <c:v>42215.079679041301</c:v>
                </c:pt>
                <c:pt idx="42336">
                  <c:v>42215.079679059403</c:v>
                </c:pt>
                <c:pt idx="42337">
                  <c:v>42215.079679087285</c:v>
                </c:pt>
                <c:pt idx="42338">
                  <c:v>42215.079679118899</c:v>
                </c:pt>
                <c:pt idx="42339">
                  <c:v>42215.079679160597</c:v>
                </c:pt>
                <c:pt idx="42340">
                  <c:v>42215.079679190399</c:v>
                </c:pt>
                <c:pt idx="42341">
                  <c:v>42215.079679205701</c:v>
                </c:pt>
                <c:pt idx="42342">
                  <c:v>42215.079679224211</c:v>
                </c:pt>
                <c:pt idx="42343">
                  <c:v>42215.079679268529</c:v>
                </c:pt>
                <c:pt idx="42344">
                  <c:v>42215.079679288603</c:v>
                </c:pt>
                <c:pt idx="42345">
                  <c:v>42215.079679293929</c:v>
                </c:pt>
                <c:pt idx="42346">
                  <c:v>42215.079679334129</c:v>
                </c:pt>
                <c:pt idx="42347">
                  <c:v>42215.079679351111</c:v>
                </c:pt>
                <c:pt idx="42348">
                  <c:v>42215.079679390539</c:v>
                </c:pt>
                <c:pt idx="42349">
                  <c:v>42215.079679392329</c:v>
                </c:pt>
                <c:pt idx="42350">
                  <c:v>42215.079679436531</c:v>
                </c:pt>
                <c:pt idx="42351">
                  <c:v>42215.079679456212</c:v>
                </c:pt>
                <c:pt idx="42352">
                  <c:v>42215.079679480012</c:v>
                </c:pt>
                <c:pt idx="42353">
                  <c:v>42215.079679510585</c:v>
                </c:pt>
                <c:pt idx="42354">
                  <c:v>42215.079679514674</c:v>
                </c:pt>
                <c:pt idx="42355">
                  <c:v>42215.079679578397</c:v>
                </c:pt>
                <c:pt idx="42356">
                  <c:v>42215.079679582901</c:v>
                </c:pt>
                <c:pt idx="42357">
                  <c:v>42215.079679583585</c:v>
                </c:pt>
                <c:pt idx="42358">
                  <c:v>42215.079679624701</c:v>
                </c:pt>
                <c:pt idx="42359">
                  <c:v>42215.079679632501</c:v>
                </c:pt>
                <c:pt idx="42360">
                  <c:v>42215.079679668401</c:v>
                </c:pt>
                <c:pt idx="42361">
                  <c:v>42215.0796796711</c:v>
                </c:pt>
                <c:pt idx="42362">
                  <c:v>42215.079679688402</c:v>
                </c:pt>
                <c:pt idx="42363">
                  <c:v>42215.079679734285</c:v>
                </c:pt>
                <c:pt idx="42364">
                  <c:v>42215.079679758703</c:v>
                </c:pt>
                <c:pt idx="42365">
                  <c:v>42215.079679814997</c:v>
                </c:pt>
                <c:pt idx="42366">
                  <c:v>42215.079679855196</c:v>
                </c:pt>
                <c:pt idx="42367">
                  <c:v>42215.079679868097</c:v>
                </c:pt>
                <c:pt idx="42368">
                  <c:v>42215.079679873401</c:v>
                </c:pt>
                <c:pt idx="42369">
                  <c:v>42215.079679896538</c:v>
                </c:pt>
                <c:pt idx="42370">
                  <c:v>42215.0796799128</c:v>
                </c:pt>
                <c:pt idx="42371">
                  <c:v>42215.079679920302</c:v>
                </c:pt>
                <c:pt idx="42372">
                  <c:v>42215.079679967675</c:v>
                </c:pt>
                <c:pt idx="42373">
                  <c:v>42215.0796799698</c:v>
                </c:pt>
                <c:pt idx="42374">
                  <c:v>42215.0796800471</c:v>
                </c:pt>
                <c:pt idx="42375">
                  <c:v>42215.079680052186</c:v>
                </c:pt>
                <c:pt idx="42376">
                  <c:v>42215.079680087663</c:v>
                </c:pt>
                <c:pt idx="42377">
                  <c:v>42215.079680092902</c:v>
                </c:pt>
                <c:pt idx="42378">
                  <c:v>42215.079680131363</c:v>
                </c:pt>
                <c:pt idx="42379">
                  <c:v>42215.079680152376</c:v>
                </c:pt>
                <c:pt idx="42380">
                  <c:v>42215.079680160576</c:v>
                </c:pt>
                <c:pt idx="42381">
                  <c:v>42215.079680165763</c:v>
                </c:pt>
                <c:pt idx="42382">
                  <c:v>42215.079680196803</c:v>
                </c:pt>
                <c:pt idx="42383">
                  <c:v>42215.079680203373</c:v>
                </c:pt>
                <c:pt idx="42384">
                  <c:v>42215.0796802447</c:v>
                </c:pt>
                <c:pt idx="42385">
                  <c:v>42215.079680279196</c:v>
                </c:pt>
                <c:pt idx="42386">
                  <c:v>42215.079680318195</c:v>
                </c:pt>
                <c:pt idx="42387">
                  <c:v>42215.079680342496</c:v>
                </c:pt>
                <c:pt idx="42388">
                  <c:v>42215.079680362673</c:v>
                </c:pt>
                <c:pt idx="42389">
                  <c:v>42215.079680384501</c:v>
                </c:pt>
                <c:pt idx="42390">
                  <c:v>42215.079680424999</c:v>
                </c:pt>
                <c:pt idx="42391">
                  <c:v>42215.079680446601</c:v>
                </c:pt>
                <c:pt idx="42392">
                  <c:v>42215.079680451774</c:v>
                </c:pt>
                <c:pt idx="42393">
                  <c:v>42215.079680479597</c:v>
                </c:pt>
                <c:pt idx="42394">
                  <c:v>42215.079680511139</c:v>
                </c:pt>
                <c:pt idx="42395">
                  <c:v>42215.079680544994</c:v>
                </c:pt>
                <c:pt idx="42396">
                  <c:v>42215.079680549476</c:v>
                </c:pt>
                <c:pt idx="42397">
                  <c:v>42215.079680593975</c:v>
                </c:pt>
                <c:pt idx="42398">
                  <c:v>42215.079680616473</c:v>
                </c:pt>
                <c:pt idx="42399">
                  <c:v>42215.079680635463</c:v>
                </c:pt>
                <c:pt idx="42400">
                  <c:v>42215.079680666073</c:v>
                </c:pt>
                <c:pt idx="42401">
                  <c:v>42215.079680671872</c:v>
                </c:pt>
                <c:pt idx="42402">
                  <c:v>42215.079680735565</c:v>
                </c:pt>
                <c:pt idx="42403">
                  <c:v>42215.079680740775</c:v>
                </c:pt>
                <c:pt idx="42404">
                  <c:v>42215.079680743176</c:v>
                </c:pt>
                <c:pt idx="42405">
                  <c:v>42215.079680782073</c:v>
                </c:pt>
                <c:pt idx="42406">
                  <c:v>42215.079680787363</c:v>
                </c:pt>
                <c:pt idx="42407">
                  <c:v>42215.079680822986</c:v>
                </c:pt>
                <c:pt idx="42408">
                  <c:v>42215.079680825875</c:v>
                </c:pt>
                <c:pt idx="42409">
                  <c:v>42215.079680848597</c:v>
                </c:pt>
                <c:pt idx="42410">
                  <c:v>42215.0796808909</c:v>
                </c:pt>
                <c:pt idx="42411">
                  <c:v>42215.079680927884</c:v>
                </c:pt>
                <c:pt idx="42412">
                  <c:v>42215.079680974995</c:v>
                </c:pt>
                <c:pt idx="42413">
                  <c:v>42215.079681012576</c:v>
                </c:pt>
                <c:pt idx="42414">
                  <c:v>42215.079681025774</c:v>
                </c:pt>
                <c:pt idx="42415">
                  <c:v>42215.079681030984</c:v>
                </c:pt>
                <c:pt idx="42416">
                  <c:v>42215.079681053663</c:v>
                </c:pt>
                <c:pt idx="42417">
                  <c:v>42215.079681065974</c:v>
                </c:pt>
                <c:pt idx="42418">
                  <c:v>42215.079681080584</c:v>
                </c:pt>
                <c:pt idx="42419">
                  <c:v>42215.079681126103</c:v>
                </c:pt>
                <c:pt idx="42420">
                  <c:v>42215.079681130672</c:v>
                </c:pt>
                <c:pt idx="42421">
                  <c:v>42215.079681207084</c:v>
                </c:pt>
                <c:pt idx="42422">
                  <c:v>42215.079681212876</c:v>
                </c:pt>
                <c:pt idx="42423">
                  <c:v>42215.079681244999</c:v>
                </c:pt>
                <c:pt idx="42424">
                  <c:v>42215.0796812509</c:v>
                </c:pt>
                <c:pt idx="42425">
                  <c:v>42215.0796812884</c:v>
                </c:pt>
                <c:pt idx="42426">
                  <c:v>42215.079681312585</c:v>
                </c:pt>
                <c:pt idx="42427">
                  <c:v>42215.079681314775</c:v>
                </c:pt>
                <c:pt idx="42428">
                  <c:v>42215.07968132</c:v>
                </c:pt>
                <c:pt idx="42429">
                  <c:v>42215.079681353374</c:v>
                </c:pt>
                <c:pt idx="42430">
                  <c:v>42215.079681359901</c:v>
                </c:pt>
                <c:pt idx="42431">
                  <c:v>42215.0796814071</c:v>
                </c:pt>
                <c:pt idx="42432">
                  <c:v>42215.079681438903</c:v>
                </c:pt>
                <c:pt idx="42433">
                  <c:v>42215.079681476498</c:v>
                </c:pt>
                <c:pt idx="42434">
                  <c:v>42215.079681499898</c:v>
                </c:pt>
                <c:pt idx="42435">
                  <c:v>42215.079681522373</c:v>
                </c:pt>
                <c:pt idx="42436">
                  <c:v>42215.079681544594</c:v>
                </c:pt>
                <c:pt idx="42437">
                  <c:v>42215.079681582574</c:v>
                </c:pt>
                <c:pt idx="42438">
                  <c:v>42215.079681603755</c:v>
                </c:pt>
                <c:pt idx="42439">
                  <c:v>42215.079681608986</c:v>
                </c:pt>
                <c:pt idx="42440">
                  <c:v>42215.079681644675</c:v>
                </c:pt>
                <c:pt idx="42441">
                  <c:v>42215.079681670773</c:v>
                </c:pt>
                <c:pt idx="42442">
                  <c:v>42215.079681702875</c:v>
                </c:pt>
                <c:pt idx="42443">
                  <c:v>42215.079681706986</c:v>
                </c:pt>
                <c:pt idx="42444">
                  <c:v>42215.079681751638</c:v>
                </c:pt>
                <c:pt idx="42445">
                  <c:v>42215.079681776384</c:v>
                </c:pt>
                <c:pt idx="42446">
                  <c:v>42215.079681785566</c:v>
                </c:pt>
                <c:pt idx="42447">
                  <c:v>42215.079681818184</c:v>
                </c:pt>
                <c:pt idx="42448">
                  <c:v>42215.079681820374</c:v>
                </c:pt>
                <c:pt idx="42449">
                  <c:v>42215.079681892901</c:v>
                </c:pt>
                <c:pt idx="42450">
                  <c:v>42215.079681898198</c:v>
                </c:pt>
                <c:pt idx="42451">
                  <c:v>42215.079681902884</c:v>
                </c:pt>
                <c:pt idx="42452">
                  <c:v>42215.079681938594</c:v>
                </c:pt>
                <c:pt idx="42453">
                  <c:v>42215.079681943673</c:v>
                </c:pt>
                <c:pt idx="42454">
                  <c:v>42215.079681982876</c:v>
                </c:pt>
                <c:pt idx="42455">
                  <c:v>42215.079681985575</c:v>
                </c:pt>
                <c:pt idx="42456">
                  <c:v>42215.0796820084</c:v>
                </c:pt>
                <c:pt idx="42457">
                  <c:v>42215.079682047784</c:v>
                </c:pt>
                <c:pt idx="42458">
                  <c:v>42215.079682082884</c:v>
                </c:pt>
                <c:pt idx="42459">
                  <c:v>42215.079682134885</c:v>
                </c:pt>
                <c:pt idx="42460">
                  <c:v>42215.079682169984</c:v>
                </c:pt>
                <c:pt idx="42461">
                  <c:v>42215.079682183263</c:v>
                </c:pt>
                <c:pt idx="42462">
                  <c:v>42215.079682188596</c:v>
                </c:pt>
                <c:pt idx="42463">
                  <c:v>42215.079682214273</c:v>
                </c:pt>
                <c:pt idx="42464">
                  <c:v>42215.079682232594</c:v>
                </c:pt>
                <c:pt idx="42465">
                  <c:v>42215.079682240284</c:v>
                </c:pt>
                <c:pt idx="42466">
                  <c:v>42215.079682280375</c:v>
                </c:pt>
                <c:pt idx="42467">
                  <c:v>42215.079682284995</c:v>
                </c:pt>
                <c:pt idx="42468">
                  <c:v>42215.079682366784</c:v>
                </c:pt>
                <c:pt idx="42469">
                  <c:v>42215.079682369585</c:v>
                </c:pt>
                <c:pt idx="42470">
                  <c:v>42215.079682401374</c:v>
                </c:pt>
                <c:pt idx="42471">
                  <c:v>42215.079682407595</c:v>
                </c:pt>
                <c:pt idx="42472">
                  <c:v>42215.079682442702</c:v>
                </c:pt>
                <c:pt idx="42473">
                  <c:v>42215.0796824723</c:v>
                </c:pt>
                <c:pt idx="42474">
                  <c:v>42215.079682473384</c:v>
                </c:pt>
                <c:pt idx="42475">
                  <c:v>42215.079682478601</c:v>
                </c:pt>
                <c:pt idx="42476">
                  <c:v>42215.079682507872</c:v>
                </c:pt>
                <c:pt idx="42477">
                  <c:v>42215.079682521638</c:v>
                </c:pt>
                <c:pt idx="42478">
                  <c:v>42215.079682558986</c:v>
                </c:pt>
                <c:pt idx="42479">
                  <c:v>42215.079682598604</c:v>
                </c:pt>
                <c:pt idx="42480">
                  <c:v>42215.079682633746</c:v>
                </c:pt>
                <c:pt idx="42481">
                  <c:v>42215.079682654075</c:v>
                </c:pt>
                <c:pt idx="42482">
                  <c:v>42215.079682673975</c:v>
                </c:pt>
                <c:pt idx="42483">
                  <c:v>42215.079682704272</c:v>
                </c:pt>
                <c:pt idx="42484">
                  <c:v>42215.079682738986</c:v>
                </c:pt>
                <c:pt idx="42485">
                  <c:v>42215.079682761847</c:v>
                </c:pt>
                <c:pt idx="42486">
                  <c:v>42215.079682767166</c:v>
                </c:pt>
                <c:pt idx="42487">
                  <c:v>42215.079682800184</c:v>
                </c:pt>
                <c:pt idx="42488">
                  <c:v>42215.079682830372</c:v>
                </c:pt>
                <c:pt idx="42489">
                  <c:v>42215.079682860873</c:v>
                </c:pt>
                <c:pt idx="42490">
                  <c:v>42215.079682865238</c:v>
                </c:pt>
                <c:pt idx="42491">
                  <c:v>42215.079682905474</c:v>
                </c:pt>
                <c:pt idx="42492">
                  <c:v>42215.079682936375</c:v>
                </c:pt>
                <c:pt idx="42493">
                  <c:v>42215.079682940901</c:v>
                </c:pt>
                <c:pt idx="42494">
                  <c:v>42215.079682975775</c:v>
                </c:pt>
                <c:pt idx="42495">
                  <c:v>42215.079682978001</c:v>
                </c:pt>
                <c:pt idx="42496">
                  <c:v>42215.079683050375</c:v>
                </c:pt>
                <c:pt idx="42497">
                  <c:v>42215.079683055672</c:v>
                </c:pt>
                <c:pt idx="42498">
                  <c:v>42215.079683062264</c:v>
                </c:pt>
                <c:pt idx="42499">
                  <c:v>42215.079683091375</c:v>
                </c:pt>
                <c:pt idx="42500">
                  <c:v>42215.079683096003</c:v>
                </c:pt>
                <c:pt idx="42501">
                  <c:v>42215.079683137585</c:v>
                </c:pt>
                <c:pt idx="42502">
                  <c:v>42215.079683140597</c:v>
                </c:pt>
                <c:pt idx="42503">
                  <c:v>42215.079683168195</c:v>
                </c:pt>
                <c:pt idx="42504">
                  <c:v>42215.0796832048</c:v>
                </c:pt>
                <c:pt idx="42505">
                  <c:v>42215.079683239594</c:v>
                </c:pt>
                <c:pt idx="42506">
                  <c:v>42215.079683294098</c:v>
                </c:pt>
                <c:pt idx="42507">
                  <c:v>42215.079683328302</c:v>
                </c:pt>
                <c:pt idx="42508">
                  <c:v>42215.079683340096</c:v>
                </c:pt>
                <c:pt idx="42509">
                  <c:v>42215.079683345284</c:v>
                </c:pt>
                <c:pt idx="42510">
                  <c:v>42215.079683372001</c:v>
                </c:pt>
                <c:pt idx="42511">
                  <c:v>42215.079683390599</c:v>
                </c:pt>
                <c:pt idx="42512">
                  <c:v>42215.079683400276</c:v>
                </c:pt>
                <c:pt idx="42513">
                  <c:v>42215.079683441101</c:v>
                </c:pt>
                <c:pt idx="42514">
                  <c:v>42215.079683450502</c:v>
                </c:pt>
                <c:pt idx="42515">
                  <c:v>42215.079683525975</c:v>
                </c:pt>
                <c:pt idx="42516">
                  <c:v>42215.079683541073</c:v>
                </c:pt>
                <c:pt idx="42517">
                  <c:v>42215.079683558775</c:v>
                </c:pt>
                <c:pt idx="42518">
                  <c:v>42215.079683571872</c:v>
                </c:pt>
                <c:pt idx="42519">
                  <c:v>42215.079683599884</c:v>
                </c:pt>
                <c:pt idx="42520">
                  <c:v>42215.079683629985</c:v>
                </c:pt>
                <c:pt idx="42521">
                  <c:v>42215.079683632364</c:v>
                </c:pt>
                <c:pt idx="42522">
                  <c:v>42215.079683635166</c:v>
                </c:pt>
                <c:pt idx="42523">
                  <c:v>42215.079683668373</c:v>
                </c:pt>
                <c:pt idx="42524">
                  <c:v>42215.0796836749</c:v>
                </c:pt>
                <c:pt idx="42525">
                  <c:v>42215.079683716263</c:v>
                </c:pt>
                <c:pt idx="42526">
                  <c:v>42215.079683758195</c:v>
                </c:pt>
                <c:pt idx="42527">
                  <c:v>42215.079683790194</c:v>
                </c:pt>
                <c:pt idx="42528">
                  <c:v>42215.079683819073</c:v>
                </c:pt>
                <c:pt idx="42529">
                  <c:v>42215.079683834774</c:v>
                </c:pt>
                <c:pt idx="42530">
                  <c:v>42215.079683864264</c:v>
                </c:pt>
                <c:pt idx="42531">
                  <c:v>42215.079683897595</c:v>
                </c:pt>
                <c:pt idx="42532">
                  <c:v>42215.079683919372</c:v>
                </c:pt>
                <c:pt idx="42533">
                  <c:v>42215.079683924901</c:v>
                </c:pt>
                <c:pt idx="42534">
                  <c:v>42215.079683959586</c:v>
                </c:pt>
                <c:pt idx="42535">
                  <c:v>42215.079683990276</c:v>
                </c:pt>
                <c:pt idx="42536">
                  <c:v>42215.079684017772</c:v>
                </c:pt>
                <c:pt idx="42537">
                  <c:v>42215.079684022596</c:v>
                </c:pt>
                <c:pt idx="42538">
                  <c:v>42215.079684066186</c:v>
                </c:pt>
                <c:pt idx="42539">
                  <c:v>42215.079684096301</c:v>
                </c:pt>
                <c:pt idx="42540">
                  <c:v>42215.079684104101</c:v>
                </c:pt>
                <c:pt idx="42541">
                  <c:v>42215.079684134995</c:v>
                </c:pt>
                <c:pt idx="42542">
                  <c:v>42215.079684139084</c:v>
                </c:pt>
                <c:pt idx="42543">
                  <c:v>42215.079684207674</c:v>
                </c:pt>
                <c:pt idx="42544">
                  <c:v>42215.079684212884</c:v>
                </c:pt>
                <c:pt idx="42545">
                  <c:v>42215.079684222197</c:v>
                </c:pt>
                <c:pt idx="42546">
                  <c:v>42215.079684248303</c:v>
                </c:pt>
                <c:pt idx="42547">
                  <c:v>42215.079684254102</c:v>
                </c:pt>
                <c:pt idx="42548">
                  <c:v>42215.079684297598</c:v>
                </c:pt>
                <c:pt idx="42549">
                  <c:v>42215.079684300275</c:v>
                </c:pt>
                <c:pt idx="42550">
                  <c:v>42215.079684328302</c:v>
                </c:pt>
                <c:pt idx="42551">
                  <c:v>42215.079684362485</c:v>
                </c:pt>
                <c:pt idx="42552">
                  <c:v>42215.079684394303</c:v>
                </c:pt>
                <c:pt idx="42553">
                  <c:v>42215.0796844543</c:v>
                </c:pt>
                <c:pt idx="42554">
                  <c:v>42215.079684484597</c:v>
                </c:pt>
                <c:pt idx="42555">
                  <c:v>42215.079684497199</c:v>
                </c:pt>
                <c:pt idx="42556">
                  <c:v>42215.079684502474</c:v>
                </c:pt>
                <c:pt idx="42557">
                  <c:v>42215.079684528995</c:v>
                </c:pt>
                <c:pt idx="42558">
                  <c:v>42215.079684542485</c:v>
                </c:pt>
                <c:pt idx="42559">
                  <c:v>42215.079684560165</c:v>
                </c:pt>
                <c:pt idx="42560">
                  <c:v>42215.079684594384</c:v>
                </c:pt>
                <c:pt idx="42561">
                  <c:v>42215.079684599274</c:v>
                </c:pt>
                <c:pt idx="42562">
                  <c:v>42215.079684686076</c:v>
                </c:pt>
                <c:pt idx="42563">
                  <c:v>42215.079684697885</c:v>
                </c:pt>
                <c:pt idx="42564">
                  <c:v>42215.079684716184</c:v>
                </c:pt>
                <c:pt idx="42565">
                  <c:v>42215.079684729375</c:v>
                </c:pt>
                <c:pt idx="42566">
                  <c:v>42215.079684760472</c:v>
                </c:pt>
                <c:pt idx="42567">
                  <c:v>42215.079684788085</c:v>
                </c:pt>
                <c:pt idx="42568">
                  <c:v>42215.079684792101</c:v>
                </c:pt>
                <c:pt idx="42569">
                  <c:v>42215.079684793272</c:v>
                </c:pt>
                <c:pt idx="42570">
                  <c:v>42215.079684823373</c:v>
                </c:pt>
                <c:pt idx="42571">
                  <c:v>42215.079684842596</c:v>
                </c:pt>
                <c:pt idx="42572">
                  <c:v>42215.079684873584</c:v>
                </c:pt>
                <c:pt idx="42573">
                  <c:v>42215.079684918186</c:v>
                </c:pt>
                <c:pt idx="42574">
                  <c:v>42215.079684947676</c:v>
                </c:pt>
                <c:pt idx="42575">
                  <c:v>42215.079684972596</c:v>
                </c:pt>
                <c:pt idx="42576">
                  <c:v>42215.079684992103</c:v>
                </c:pt>
                <c:pt idx="42577">
                  <c:v>42215.079685023884</c:v>
                </c:pt>
                <c:pt idx="42578">
                  <c:v>42215.079685055076</c:v>
                </c:pt>
                <c:pt idx="42579">
                  <c:v>42215.0796850759</c:v>
                </c:pt>
                <c:pt idx="42580">
                  <c:v>42215.079685081073</c:v>
                </c:pt>
                <c:pt idx="42581">
                  <c:v>42215.079685118275</c:v>
                </c:pt>
                <c:pt idx="42582">
                  <c:v>42215.079685150195</c:v>
                </c:pt>
                <c:pt idx="42583">
                  <c:v>42215.0796851747</c:v>
                </c:pt>
                <c:pt idx="42584">
                  <c:v>42215.079685179997</c:v>
                </c:pt>
                <c:pt idx="42585">
                  <c:v>42215.079685223704</c:v>
                </c:pt>
                <c:pt idx="42586">
                  <c:v>42215.079685255776</c:v>
                </c:pt>
                <c:pt idx="42587">
                  <c:v>42215.079685258999</c:v>
                </c:pt>
                <c:pt idx="42588">
                  <c:v>42215.079685291676</c:v>
                </c:pt>
                <c:pt idx="42589">
                  <c:v>42215.0796852938</c:v>
                </c:pt>
                <c:pt idx="42590">
                  <c:v>42215.079685364995</c:v>
                </c:pt>
                <c:pt idx="42591">
                  <c:v>42215.0796853703</c:v>
                </c:pt>
                <c:pt idx="42592">
                  <c:v>42215.079685381985</c:v>
                </c:pt>
                <c:pt idx="42593">
                  <c:v>42215.079685411474</c:v>
                </c:pt>
                <c:pt idx="42594">
                  <c:v>42215.079685414385</c:v>
                </c:pt>
                <c:pt idx="42595">
                  <c:v>42215.079685455195</c:v>
                </c:pt>
                <c:pt idx="42596">
                  <c:v>42215.079685457997</c:v>
                </c:pt>
                <c:pt idx="42597">
                  <c:v>42215.079685487595</c:v>
                </c:pt>
                <c:pt idx="42598">
                  <c:v>42215.079685520672</c:v>
                </c:pt>
                <c:pt idx="42599">
                  <c:v>42215.079685544675</c:v>
                </c:pt>
                <c:pt idx="42600">
                  <c:v>42215.079685614073</c:v>
                </c:pt>
                <c:pt idx="42601">
                  <c:v>42215.079685642901</c:v>
                </c:pt>
                <c:pt idx="42602">
                  <c:v>42215.079685655262</c:v>
                </c:pt>
                <c:pt idx="42603">
                  <c:v>42215.079685660574</c:v>
                </c:pt>
                <c:pt idx="42604">
                  <c:v>42215.079685683064</c:v>
                </c:pt>
                <c:pt idx="42605">
                  <c:v>42215.079685701472</c:v>
                </c:pt>
                <c:pt idx="42606">
                  <c:v>42215.079685719473</c:v>
                </c:pt>
                <c:pt idx="42607">
                  <c:v>42215.079685753873</c:v>
                </c:pt>
                <c:pt idx="42608">
                  <c:v>42215.079685763165</c:v>
                </c:pt>
                <c:pt idx="42609">
                  <c:v>42215.079685845594</c:v>
                </c:pt>
                <c:pt idx="42610">
                  <c:v>42215.079685846002</c:v>
                </c:pt>
                <c:pt idx="42611">
                  <c:v>42215.0796858744</c:v>
                </c:pt>
                <c:pt idx="42612">
                  <c:v>42215.079685883575</c:v>
                </c:pt>
                <c:pt idx="42613">
                  <c:v>42215.079685924</c:v>
                </c:pt>
                <c:pt idx="42614">
                  <c:v>42215.0796859447</c:v>
                </c:pt>
                <c:pt idx="42615">
                  <c:v>42215.079685949902</c:v>
                </c:pt>
                <c:pt idx="42616">
                  <c:v>42215.079685951474</c:v>
                </c:pt>
                <c:pt idx="42617">
                  <c:v>42215.079685979996</c:v>
                </c:pt>
                <c:pt idx="42618">
                  <c:v>42215.079686000194</c:v>
                </c:pt>
                <c:pt idx="42619">
                  <c:v>42215.079686034995</c:v>
                </c:pt>
                <c:pt idx="42620">
                  <c:v>42215.079686077901</c:v>
                </c:pt>
                <c:pt idx="42621">
                  <c:v>42215.079686104997</c:v>
                </c:pt>
                <c:pt idx="42622">
                  <c:v>42215.079686142999</c:v>
                </c:pt>
                <c:pt idx="42623">
                  <c:v>42215.0796861501</c:v>
                </c:pt>
                <c:pt idx="42624">
                  <c:v>42215.079686183664</c:v>
                </c:pt>
                <c:pt idx="42625">
                  <c:v>42215.079686211255</c:v>
                </c:pt>
                <c:pt idx="42626">
                  <c:v>42215.079686232784</c:v>
                </c:pt>
                <c:pt idx="42627">
                  <c:v>42215.079686238103</c:v>
                </c:pt>
                <c:pt idx="42628">
                  <c:v>42215.0796862719</c:v>
                </c:pt>
                <c:pt idx="42629">
                  <c:v>42215.079686309997</c:v>
                </c:pt>
                <c:pt idx="42630">
                  <c:v>42215.079686331585</c:v>
                </c:pt>
                <c:pt idx="42631">
                  <c:v>42215.079686337274</c:v>
                </c:pt>
                <c:pt idx="42632">
                  <c:v>42215.079686380901</c:v>
                </c:pt>
                <c:pt idx="42633">
                  <c:v>42215.079686415404</c:v>
                </c:pt>
                <c:pt idx="42634">
                  <c:v>42215.079686418503</c:v>
                </c:pt>
                <c:pt idx="42635">
                  <c:v>42215.079686449302</c:v>
                </c:pt>
                <c:pt idx="42636">
                  <c:v>42215.079686453275</c:v>
                </c:pt>
                <c:pt idx="42637">
                  <c:v>42215.079686522375</c:v>
                </c:pt>
                <c:pt idx="42638">
                  <c:v>42215.079686527664</c:v>
                </c:pt>
                <c:pt idx="42639">
                  <c:v>42215.079686541874</c:v>
                </c:pt>
                <c:pt idx="42640">
                  <c:v>42215.079686568664</c:v>
                </c:pt>
                <c:pt idx="42641">
                  <c:v>42215.079686569072</c:v>
                </c:pt>
                <c:pt idx="42642">
                  <c:v>42215.079686612575</c:v>
                </c:pt>
                <c:pt idx="42643">
                  <c:v>42215.079686615252</c:v>
                </c:pt>
                <c:pt idx="42644">
                  <c:v>42215.079686647485</c:v>
                </c:pt>
                <c:pt idx="42645">
                  <c:v>42215.079686678102</c:v>
                </c:pt>
                <c:pt idx="42646">
                  <c:v>42215.079686707584</c:v>
                </c:pt>
                <c:pt idx="42647">
                  <c:v>42215.079686774101</c:v>
                </c:pt>
                <c:pt idx="42648">
                  <c:v>42215.079686800185</c:v>
                </c:pt>
                <c:pt idx="42649">
                  <c:v>42215.079686812664</c:v>
                </c:pt>
                <c:pt idx="42650">
                  <c:v>42215.079686817873</c:v>
                </c:pt>
                <c:pt idx="42651">
                  <c:v>42215.0796868404</c:v>
                </c:pt>
                <c:pt idx="42652">
                  <c:v>42215.079686846999</c:v>
                </c:pt>
                <c:pt idx="42653">
                  <c:v>42215.079686879595</c:v>
                </c:pt>
                <c:pt idx="42654">
                  <c:v>42215.079686911165</c:v>
                </c:pt>
                <c:pt idx="42655">
                  <c:v>42215.079686913363</c:v>
                </c:pt>
                <c:pt idx="42656">
                  <c:v>42215.079687006284</c:v>
                </c:pt>
                <c:pt idx="42657">
                  <c:v>42215.079687011363</c:v>
                </c:pt>
                <c:pt idx="42658">
                  <c:v>42215.079687031772</c:v>
                </c:pt>
                <c:pt idx="42659">
                  <c:v>42215.0796870431</c:v>
                </c:pt>
                <c:pt idx="42660">
                  <c:v>42215.079687075275</c:v>
                </c:pt>
                <c:pt idx="42661">
                  <c:v>42215.079687102676</c:v>
                </c:pt>
                <c:pt idx="42662">
                  <c:v>42215.0796871079</c:v>
                </c:pt>
                <c:pt idx="42663">
                  <c:v>42215.079687111654</c:v>
                </c:pt>
                <c:pt idx="42664">
                  <c:v>42215.079687138001</c:v>
                </c:pt>
                <c:pt idx="42665">
                  <c:v>42215.079687154597</c:v>
                </c:pt>
                <c:pt idx="42666">
                  <c:v>42215.0796871887</c:v>
                </c:pt>
                <c:pt idx="42667">
                  <c:v>42215.079687238198</c:v>
                </c:pt>
                <c:pt idx="42668">
                  <c:v>42215.079687263104</c:v>
                </c:pt>
                <c:pt idx="42669">
                  <c:v>42215.079687297402</c:v>
                </c:pt>
                <c:pt idx="42670">
                  <c:v>42215.079687306999</c:v>
                </c:pt>
                <c:pt idx="42671">
                  <c:v>42215.079687343503</c:v>
                </c:pt>
                <c:pt idx="42672">
                  <c:v>42215.079687369376</c:v>
                </c:pt>
                <c:pt idx="42673">
                  <c:v>42215.079687390396</c:v>
                </c:pt>
                <c:pt idx="42674">
                  <c:v>42215.079687395599</c:v>
                </c:pt>
                <c:pt idx="42675">
                  <c:v>42215.079687432597</c:v>
                </c:pt>
                <c:pt idx="42676">
                  <c:v>42215.079687470199</c:v>
                </c:pt>
                <c:pt idx="42677">
                  <c:v>42215.079687493198</c:v>
                </c:pt>
                <c:pt idx="42678">
                  <c:v>42215.079687494603</c:v>
                </c:pt>
                <c:pt idx="42679">
                  <c:v>42215.079687538273</c:v>
                </c:pt>
                <c:pt idx="42680">
                  <c:v>42215.079687575475</c:v>
                </c:pt>
                <c:pt idx="42681">
                  <c:v>42215.079687576195</c:v>
                </c:pt>
                <c:pt idx="42682">
                  <c:v>42215.079687608195</c:v>
                </c:pt>
                <c:pt idx="42683">
                  <c:v>42215.079687612175</c:v>
                </c:pt>
                <c:pt idx="42684">
                  <c:v>42215.079687679994</c:v>
                </c:pt>
                <c:pt idx="42685">
                  <c:v>42215.079687685255</c:v>
                </c:pt>
                <c:pt idx="42686">
                  <c:v>42215.079687702186</c:v>
                </c:pt>
                <c:pt idx="42687">
                  <c:v>42215.079687726102</c:v>
                </c:pt>
                <c:pt idx="42688">
                  <c:v>42215.079687726997</c:v>
                </c:pt>
                <c:pt idx="42689">
                  <c:v>42215.079687769663</c:v>
                </c:pt>
                <c:pt idx="42690">
                  <c:v>42215.079687772384</c:v>
                </c:pt>
                <c:pt idx="42691">
                  <c:v>42215.079687807585</c:v>
                </c:pt>
                <c:pt idx="42692">
                  <c:v>42215.079687834776</c:v>
                </c:pt>
                <c:pt idx="42693">
                  <c:v>42215.079687865873</c:v>
                </c:pt>
                <c:pt idx="42694">
                  <c:v>42215.0796879341</c:v>
                </c:pt>
                <c:pt idx="42695">
                  <c:v>42215.079687957485</c:v>
                </c:pt>
                <c:pt idx="42696">
                  <c:v>42215.079687969373</c:v>
                </c:pt>
                <c:pt idx="42697">
                  <c:v>42215.079687974903</c:v>
                </c:pt>
                <c:pt idx="42698">
                  <c:v>42215.079688000995</c:v>
                </c:pt>
                <c:pt idx="42699">
                  <c:v>42215.079688011647</c:v>
                </c:pt>
                <c:pt idx="42700">
                  <c:v>42215.079688039594</c:v>
                </c:pt>
                <c:pt idx="42701">
                  <c:v>42215.079688069272</c:v>
                </c:pt>
                <c:pt idx="42702">
                  <c:v>42215.0796880735</c:v>
                </c:pt>
                <c:pt idx="42703">
                  <c:v>42215.079688156198</c:v>
                </c:pt>
                <c:pt idx="42704">
                  <c:v>42215.079688166385</c:v>
                </c:pt>
                <c:pt idx="42705">
                  <c:v>42215.079688188998</c:v>
                </c:pt>
                <c:pt idx="42706">
                  <c:v>42215.079688196798</c:v>
                </c:pt>
                <c:pt idx="42707">
                  <c:v>42215.079688232385</c:v>
                </c:pt>
                <c:pt idx="42708">
                  <c:v>42215.079688259102</c:v>
                </c:pt>
                <c:pt idx="42709">
                  <c:v>42215.079688264384</c:v>
                </c:pt>
                <c:pt idx="42710">
                  <c:v>42215.079688271384</c:v>
                </c:pt>
                <c:pt idx="42711">
                  <c:v>42215.079688294798</c:v>
                </c:pt>
                <c:pt idx="42712">
                  <c:v>42215.079688311373</c:v>
                </c:pt>
                <c:pt idx="42713">
                  <c:v>42215.079688345897</c:v>
                </c:pt>
                <c:pt idx="42714">
                  <c:v>42215.079688398611</c:v>
                </c:pt>
                <c:pt idx="42715">
                  <c:v>42215.079688420497</c:v>
                </c:pt>
                <c:pt idx="42716">
                  <c:v>42215.079688457197</c:v>
                </c:pt>
                <c:pt idx="42717">
                  <c:v>42215.079688460675</c:v>
                </c:pt>
                <c:pt idx="42718">
                  <c:v>42215.079688503472</c:v>
                </c:pt>
                <c:pt idx="42719">
                  <c:v>42215.079688526901</c:v>
                </c:pt>
                <c:pt idx="42720">
                  <c:v>42215.079688547376</c:v>
                </c:pt>
                <c:pt idx="42721">
                  <c:v>42215.079688552672</c:v>
                </c:pt>
                <c:pt idx="42722">
                  <c:v>42215.079688601363</c:v>
                </c:pt>
                <c:pt idx="42723">
                  <c:v>42215.079688630372</c:v>
                </c:pt>
                <c:pt idx="42724">
                  <c:v>42215.079688651975</c:v>
                </c:pt>
                <c:pt idx="42725">
                  <c:v>42215.079688655504</c:v>
                </c:pt>
                <c:pt idx="42726">
                  <c:v>42215.079688692502</c:v>
                </c:pt>
                <c:pt idx="42727">
                  <c:v>42215.079688732985</c:v>
                </c:pt>
                <c:pt idx="42728">
                  <c:v>42215.079688735575</c:v>
                </c:pt>
                <c:pt idx="42729">
                  <c:v>42215.079688763872</c:v>
                </c:pt>
                <c:pt idx="42730">
                  <c:v>42215.079688767873</c:v>
                </c:pt>
                <c:pt idx="42731">
                  <c:v>42215.079688837672</c:v>
                </c:pt>
                <c:pt idx="42732">
                  <c:v>42215.079688842903</c:v>
                </c:pt>
                <c:pt idx="42733">
                  <c:v>42215.079688862374</c:v>
                </c:pt>
                <c:pt idx="42734">
                  <c:v>42215.079688883372</c:v>
                </c:pt>
                <c:pt idx="42735">
                  <c:v>42215.079688888</c:v>
                </c:pt>
                <c:pt idx="42736">
                  <c:v>42215.079688923674</c:v>
                </c:pt>
                <c:pt idx="42737">
                  <c:v>42215.079688926402</c:v>
                </c:pt>
                <c:pt idx="42738">
                  <c:v>42215.079688967664</c:v>
                </c:pt>
                <c:pt idx="42739">
                  <c:v>42215.079688992198</c:v>
                </c:pt>
                <c:pt idx="42740">
                  <c:v>42215.079689023274</c:v>
                </c:pt>
                <c:pt idx="42741">
                  <c:v>42215.0796890946</c:v>
                </c:pt>
                <c:pt idx="42742">
                  <c:v>42215.0796891149</c:v>
                </c:pt>
                <c:pt idx="42743">
                  <c:v>42215.079689127102</c:v>
                </c:pt>
                <c:pt idx="42744">
                  <c:v>42215.079689132275</c:v>
                </c:pt>
                <c:pt idx="42745">
                  <c:v>42215.079689158403</c:v>
                </c:pt>
                <c:pt idx="42746">
                  <c:v>42215.079689168801</c:v>
                </c:pt>
                <c:pt idx="42747">
                  <c:v>42215.079689199803</c:v>
                </c:pt>
                <c:pt idx="42748">
                  <c:v>42215.079689226397</c:v>
                </c:pt>
                <c:pt idx="42749">
                  <c:v>42215.079689228529</c:v>
                </c:pt>
                <c:pt idx="42750">
                  <c:v>42215.079689313774</c:v>
                </c:pt>
                <c:pt idx="42751">
                  <c:v>42215.079689326703</c:v>
                </c:pt>
                <c:pt idx="42752">
                  <c:v>42215.079689346399</c:v>
                </c:pt>
                <c:pt idx="42753">
                  <c:v>42215.079689351594</c:v>
                </c:pt>
                <c:pt idx="42754">
                  <c:v>42215.079689386701</c:v>
                </c:pt>
                <c:pt idx="42755">
                  <c:v>42215.0796894167</c:v>
                </c:pt>
                <c:pt idx="42756">
                  <c:v>42215.0796894218</c:v>
                </c:pt>
                <c:pt idx="42757">
                  <c:v>42215.079689431674</c:v>
                </c:pt>
                <c:pt idx="42758">
                  <c:v>42215.079689457001</c:v>
                </c:pt>
                <c:pt idx="42759">
                  <c:v>42215.079689459802</c:v>
                </c:pt>
                <c:pt idx="42760">
                  <c:v>42215.079689503174</c:v>
                </c:pt>
                <c:pt idx="42761">
                  <c:v>42215.079689558595</c:v>
                </c:pt>
                <c:pt idx="42762">
                  <c:v>42215.079689577884</c:v>
                </c:pt>
                <c:pt idx="42763">
                  <c:v>42215.079689608676</c:v>
                </c:pt>
                <c:pt idx="42764">
                  <c:v>42215.079689621576</c:v>
                </c:pt>
                <c:pt idx="42765">
                  <c:v>42215.079689663755</c:v>
                </c:pt>
                <c:pt idx="42766">
                  <c:v>42215.079689683575</c:v>
                </c:pt>
                <c:pt idx="42767">
                  <c:v>42215.079689707076</c:v>
                </c:pt>
                <c:pt idx="42768">
                  <c:v>42215.079689714672</c:v>
                </c:pt>
                <c:pt idx="42769">
                  <c:v>42215.079689756101</c:v>
                </c:pt>
                <c:pt idx="42770">
                  <c:v>42215.079689790684</c:v>
                </c:pt>
                <c:pt idx="42771">
                  <c:v>42215.079689808401</c:v>
                </c:pt>
                <c:pt idx="42772">
                  <c:v>42215.079689809274</c:v>
                </c:pt>
                <c:pt idx="42773">
                  <c:v>42215.079689849597</c:v>
                </c:pt>
                <c:pt idx="42774">
                  <c:v>42215.079689895902</c:v>
                </c:pt>
                <c:pt idx="42775">
                  <c:v>42215.079689908103</c:v>
                </c:pt>
                <c:pt idx="42776">
                  <c:v>42215.079689931372</c:v>
                </c:pt>
                <c:pt idx="42777">
                  <c:v>42215.079689935475</c:v>
                </c:pt>
                <c:pt idx="42778">
                  <c:v>42215.079689994702</c:v>
                </c:pt>
                <c:pt idx="42779">
                  <c:v>42215.079689999897</c:v>
                </c:pt>
                <c:pt idx="42780">
                  <c:v>42215.079690022802</c:v>
                </c:pt>
                <c:pt idx="42781">
                  <c:v>42215.0796900407</c:v>
                </c:pt>
                <c:pt idx="42782">
                  <c:v>42215.079690041784</c:v>
                </c:pt>
                <c:pt idx="42783">
                  <c:v>42215.079690084502</c:v>
                </c:pt>
                <c:pt idx="42784">
                  <c:v>42215.079690087194</c:v>
                </c:pt>
                <c:pt idx="42785">
                  <c:v>42215.079690127684</c:v>
                </c:pt>
                <c:pt idx="42786">
                  <c:v>42215.079690149498</c:v>
                </c:pt>
                <c:pt idx="42787">
                  <c:v>42215.079690180384</c:v>
                </c:pt>
                <c:pt idx="42788">
                  <c:v>42215.079690254803</c:v>
                </c:pt>
                <c:pt idx="42789">
                  <c:v>42215.079690272098</c:v>
                </c:pt>
                <c:pt idx="42790">
                  <c:v>42215.079690284401</c:v>
                </c:pt>
                <c:pt idx="42791">
                  <c:v>42215.079690289684</c:v>
                </c:pt>
                <c:pt idx="42792">
                  <c:v>42215.079690315673</c:v>
                </c:pt>
                <c:pt idx="42793">
                  <c:v>42215.079690326929</c:v>
                </c:pt>
                <c:pt idx="42794">
                  <c:v>42215.079690359598</c:v>
                </c:pt>
                <c:pt idx="42795">
                  <c:v>42215.079690381885</c:v>
                </c:pt>
                <c:pt idx="42796">
                  <c:v>42215.079690386403</c:v>
                </c:pt>
                <c:pt idx="42797">
                  <c:v>42215.0796904706</c:v>
                </c:pt>
                <c:pt idx="42798">
                  <c:v>42215.079690486898</c:v>
                </c:pt>
                <c:pt idx="42799">
                  <c:v>42215.079690503575</c:v>
                </c:pt>
                <c:pt idx="42800">
                  <c:v>42215.079690509374</c:v>
                </c:pt>
                <c:pt idx="42801">
                  <c:v>42215.079690551174</c:v>
                </c:pt>
                <c:pt idx="42802">
                  <c:v>42215.079690573373</c:v>
                </c:pt>
                <c:pt idx="42803">
                  <c:v>42215.079690578801</c:v>
                </c:pt>
                <c:pt idx="42804">
                  <c:v>42215.079690591672</c:v>
                </c:pt>
                <c:pt idx="42805">
                  <c:v>42215.079690609586</c:v>
                </c:pt>
                <c:pt idx="42806">
                  <c:v>42215.079690621475</c:v>
                </c:pt>
                <c:pt idx="42807">
                  <c:v>42215.079690662264</c:v>
                </c:pt>
                <c:pt idx="42808">
                  <c:v>42215.079690718674</c:v>
                </c:pt>
                <c:pt idx="42809">
                  <c:v>42215.079690735176</c:v>
                </c:pt>
                <c:pt idx="42810">
                  <c:v>42215.079690757186</c:v>
                </c:pt>
                <c:pt idx="42811">
                  <c:v>42215.079690778701</c:v>
                </c:pt>
                <c:pt idx="42812">
                  <c:v>42215.079690823775</c:v>
                </c:pt>
                <c:pt idx="42813">
                  <c:v>42215.0796908415</c:v>
                </c:pt>
                <c:pt idx="42814">
                  <c:v>42215.079690862985</c:v>
                </c:pt>
                <c:pt idx="42815">
                  <c:v>42215.079690868195</c:v>
                </c:pt>
                <c:pt idx="42816">
                  <c:v>42215.079690912884</c:v>
                </c:pt>
                <c:pt idx="42817">
                  <c:v>42215.079690950784</c:v>
                </c:pt>
                <c:pt idx="42818">
                  <c:v>42215.079690966595</c:v>
                </c:pt>
                <c:pt idx="42819">
                  <c:v>42215.079690969884</c:v>
                </c:pt>
                <c:pt idx="42820">
                  <c:v>42215.079691009996</c:v>
                </c:pt>
                <c:pt idx="42821">
                  <c:v>42215.079691053674</c:v>
                </c:pt>
                <c:pt idx="42822">
                  <c:v>42215.079691055784</c:v>
                </c:pt>
                <c:pt idx="42823">
                  <c:v>42215.0796910844</c:v>
                </c:pt>
                <c:pt idx="42824">
                  <c:v>42215.079691088402</c:v>
                </c:pt>
                <c:pt idx="42825">
                  <c:v>42215.0796911527</c:v>
                </c:pt>
                <c:pt idx="42826">
                  <c:v>42215.079691157996</c:v>
                </c:pt>
                <c:pt idx="42827">
                  <c:v>42215.079691182997</c:v>
                </c:pt>
                <c:pt idx="42828">
                  <c:v>42215.079691198029</c:v>
                </c:pt>
                <c:pt idx="42829">
                  <c:v>42215.079691208201</c:v>
                </c:pt>
                <c:pt idx="42830">
                  <c:v>42215.079691241903</c:v>
                </c:pt>
                <c:pt idx="42831">
                  <c:v>42215.079691244602</c:v>
                </c:pt>
                <c:pt idx="42832">
                  <c:v>42215.079691287676</c:v>
                </c:pt>
                <c:pt idx="42833">
                  <c:v>42215.079691307401</c:v>
                </c:pt>
                <c:pt idx="42834">
                  <c:v>42215.079691353101</c:v>
                </c:pt>
                <c:pt idx="42835">
                  <c:v>42215.079691414801</c:v>
                </c:pt>
                <c:pt idx="42836">
                  <c:v>42215.079691429499</c:v>
                </c:pt>
                <c:pt idx="42837">
                  <c:v>42215.079691441599</c:v>
                </c:pt>
                <c:pt idx="42838">
                  <c:v>42215.07969144683</c:v>
                </c:pt>
                <c:pt idx="42839">
                  <c:v>42215.0796914733</c:v>
                </c:pt>
                <c:pt idx="42840">
                  <c:v>42215.079691482897</c:v>
                </c:pt>
                <c:pt idx="42841">
                  <c:v>42215.079691519764</c:v>
                </c:pt>
                <c:pt idx="42842">
                  <c:v>42215.079691541374</c:v>
                </c:pt>
                <c:pt idx="42843">
                  <c:v>42215.079691543484</c:v>
                </c:pt>
                <c:pt idx="42844">
                  <c:v>42215.0796916287</c:v>
                </c:pt>
                <c:pt idx="42845">
                  <c:v>42215.079691646897</c:v>
                </c:pt>
                <c:pt idx="42846">
                  <c:v>42215.079691660874</c:v>
                </c:pt>
                <c:pt idx="42847">
                  <c:v>42215.079691667575</c:v>
                </c:pt>
                <c:pt idx="42848">
                  <c:v>42215.079691701263</c:v>
                </c:pt>
                <c:pt idx="42849">
                  <c:v>42215.079691735184</c:v>
                </c:pt>
                <c:pt idx="42850">
                  <c:v>42215.079691742998</c:v>
                </c:pt>
                <c:pt idx="42851">
                  <c:v>42215.079691751984</c:v>
                </c:pt>
                <c:pt idx="42852">
                  <c:v>42215.079691767663</c:v>
                </c:pt>
                <c:pt idx="42853">
                  <c:v>42215.079691781364</c:v>
                </c:pt>
                <c:pt idx="42854">
                  <c:v>42215.079691817773</c:v>
                </c:pt>
                <c:pt idx="42855">
                  <c:v>42215.079691879102</c:v>
                </c:pt>
                <c:pt idx="42856">
                  <c:v>42215.079691892402</c:v>
                </c:pt>
                <c:pt idx="42857">
                  <c:v>42215.079691917475</c:v>
                </c:pt>
                <c:pt idx="42858">
                  <c:v>42215.0796919329</c:v>
                </c:pt>
                <c:pt idx="42859">
                  <c:v>42215.079691984</c:v>
                </c:pt>
                <c:pt idx="42860">
                  <c:v>42215.07969199853</c:v>
                </c:pt>
                <c:pt idx="42861">
                  <c:v>42215.079692020103</c:v>
                </c:pt>
                <c:pt idx="42862">
                  <c:v>42215.079692025276</c:v>
                </c:pt>
                <c:pt idx="42863">
                  <c:v>42215.079692059102</c:v>
                </c:pt>
                <c:pt idx="42864">
                  <c:v>42215.079692110885</c:v>
                </c:pt>
                <c:pt idx="42865">
                  <c:v>42215.079692118197</c:v>
                </c:pt>
                <c:pt idx="42866">
                  <c:v>42215.079692123902</c:v>
                </c:pt>
                <c:pt idx="42867">
                  <c:v>42215.079692167485</c:v>
                </c:pt>
                <c:pt idx="42868">
                  <c:v>42215.079692204003</c:v>
                </c:pt>
                <c:pt idx="42869">
                  <c:v>42215.079692216284</c:v>
                </c:pt>
                <c:pt idx="42870">
                  <c:v>42215.079692236497</c:v>
                </c:pt>
                <c:pt idx="42871">
                  <c:v>42215.0796922386</c:v>
                </c:pt>
                <c:pt idx="42872">
                  <c:v>42215.079692309402</c:v>
                </c:pt>
                <c:pt idx="42873">
                  <c:v>42215.079692314597</c:v>
                </c:pt>
                <c:pt idx="42874">
                  <c:v>42215.079692342799</c:v>
                </c:pt>
                <c:pt idx="42875">
                  <c:v>42215.079692355401</c:v>
                </c:pt>
                <c:pt idx="42876">
                  <c:v>42215.079692359999</c:v>
                </c:pt>
                <c:pt idx="42877">
                  <c:v>42215.079692395797</c:v>
                </c:pt>
                <c:pt idx="42878">
                  <c:v>42215.079692398547</c:v>
                </c:pt>
                <c:pt idx="42879">
                  <c:v>42215.079692448213</c:v>
                </c:pt>
                <c:pt idx="42880">
                  <c:v>42215.0796924635</c:v>
                </c:pt>
                <c:pt idx="42881">
                  <c:v>42215.079692505984</c:v>
                </c:pt>
                <c:pt idx="42882">
                  <c:v>42215.079692574902</c:v>
                </c:pt>
                <c:pt idx="42883">
                  <c:v>42215.079692586776</c:v>
                </c:pt>
                <c:pt idx="42884">
                  <c:v>42215.0796925998</c:v>
                </c:pt>
                <c:pt idx="42885">
                  <c:v>42215.079692607404</c:v>
                </c:pt>
                <c:pt idx="42886">
                  <c:v>42215.079692630374</c:v>
                </c:pt>
                <c:pt idx="42887">
                  <c:v>42215.079692654785</c:v>
                </c:pt>
                <c:pt idx="42888">
                  <c:v>42215.079692679996</c:v>
                </c:pt>
                <c:pt idx="42889">
                  <c:v>42215.079692704676</c:v>
                </c:pt>
                <c:pt idx="42890">
                  <c:v>42215.079692709194</c:v>
                </c:pt>
                <c:pt idx="42891">
                  <c:v>42215.079692786596</c:v>
                </c:pt>
                <c:pt idx="42892">
                  <c:v>42215.079692806801</c:v>
                </c:pt>
                <c:pt idx="42893">
                  <c:v>42215.079692818385</c:v>
                </c:pt>
                <c:pt idx="42894">
                  <c:v>42215.0796928247</c:v>
                </c:pt>
                <c:pt idx="42895">
                  <c:v>42215.079692861975</c:v>
                </c:pt>
                <c:pt idx="42896">
                  <c:v>42215.079692888801</c:v>
                </c:pt>
                <c:pt idx="42897">
                  <c:v>42215.079692894011</c:v>
                </c:pt>
                <c:pt idx="42898">
                  <c:v>42215.079692912186</c:v>
                </c:pt>
                <c:pt idx="42899">
                  <c:v>42215.079692923675</c:v>
                </c:pt>
                <c:pt idx="42900">
                  <c:v>42215.079692935484</c:v>
                </c:pt>
                <c:pt idx="42901">
                  <c:v>42215.079692975196</c:v>
                </c:pt>
                <c:pt idx="42902">
                  <c:v>42215.079693038599</c:v>
                </c:pt>
                <c:pt idx="42903">
                  <c:v>42215.079693049811</c:v>
                </c:pt>
                <c:pt idx="42904">
                  <c:v>42215.079693073276</c:v>
                </c:pt>
                <c:pt idx="42905">
                  <c:v>42215.079693093001</c:v>
                </c:pt>
                <c:pt idx="42906">
                  <c:v>42215.079693144129</c:v>
                </c:pt>
                <c:pt idx="42907">
                  <c:v>42215.0796931554</c:v>
                </c:pt>
                <c:pt idx="42908">
                  <c:v>42215.079693177402</c:v>
                </c:pt>
                <c:pt idx="42909">
                  <c:v>42215.079693184911</c:v>
                </c:pt>
                <c:pt idx="42910">
                  <c:v>42215.079693220403</c:v>
                </c:pt>
                <c:pt idx="42911">
                  <c:v>42215.079693270498</c:v>
                </c:pt>
                <c:pt idx="42912">
                  <c:v>42215.079693277003</c:v>
                </c:pt>
                <c:pt idx="42913">
                  <c:v>42215.079693281776</c:v>
                </c:pt>
                <c:pt idx="42914">
                  <c:v>42215.079693325097</c:v>
                </c:pt>
                <c:pt idx="42915">
                  <c:v>42215.079693362597</c:v>
                </c:pt>
                <c:pt idx="42916">
                  <c:v>42215.07969337613</c:v>
                </c:pt>
                <c:pt idx="42917">
                  <c:v>42215.079693393302</c:v>
                </c:pt>
                <c:pt idx="42918">
                  <c:v>42215.079693397398</c:v>
                </c:pt>
                <c:pt idx="42919">
                  <c:v>42215.079693467284</c:v>
                </c:pt>
                <c:pt idx="42920">
                  <c:v>42215.079693472529</c:v>
                </c:pt>
                <c:pt idx="42921">
                  <c:v>42215.079693502485</c:v>
                </c:pt>
                <c:pt idx="42922">
                  <c:v>42215.079693512263</c:v>
                </c:pt>
                <c:pt idx="42923">
                  <c:v>42215.079693512773</c:v>
                </c:pt>
                <c:pt idx="42924">
                  <c:v>42215.079693556276</c:v>
                </c:pt>
                <c:pt idx="42925">
                  <c:v>42215.079693559084</c:v>
                </c:pt>
                <c:pt idx="42926">
                  <c:v>42215.079693608001</c:v>
                </c:pt>
                <c:pt idx="42927">
                  <c:v>42215.079693621185</c:v>
                </c:pt>
                <c:pt idx="42928">
                  <c:v>42215.079693651373</c:v>
                </c:pt>
                <c:pt idx="42929">
                  <c:v>42215.079693734384</c:v>
                </c:pt>
                <c:pt idx="42930">
                  <c:v>42215.079693744199</c:v>
                </c:pt>
                <c:pt idx="42931">
                  <c:v>42215.079693756597</c:v>
                </c:pt>
                <c:pt idx="42932">
                  <c:v>42215.079693764084</c:v>
                </c:pt>
                <c:pt idx="42933">
                  <c:v>42215.079693788</c:v>
                </c:pt>
                <c:pt idx="42934">
                  <c:v>42215.0796938075</c:v>
                </c:pt>
                <c:pt idx="42935">
                  <c:v>42215.079693840002</c:v>
                </c:pt>
                <c:pt idx="42936">
                  <c:v>42215.079693855485</c:v>
                </c:pt>
                <c:pt idx="42937">
                  <c:v>42215.079693859996</c:v>
                </c:pt>
                <c:pt idx="42938">
                  <c:v>42215.079693955784</c:v>
                </c:pt>
                <c:pt idx="42939">
                  <c:v>42215.079693966502</c:v>
                </c:pt>
                <c:pt idx="42940">
                  <c:v>42215.079693975684</c:v>
                </c:pt>
                <c:pt idx="42941">
                  <c:v>42215.079693986503</c:v>
                </c:pt>
                <c:pt idx="42942">
                  <c:v>42215.079694019376</c:v>
                </c:pt>
                <c:pt idx="42943">
                  <c:v>42215.079694048429</c:v>
                </c:pt>
                <c:pt idx="42944">
                  <c:v>42215.079694053595</c:v>
                </c:pt>
                <c:pt idx="42945">
                  <c:v>42215.079694072003</c:v>
                </c:pt>
                <c:pt idx="42946">
                  <c:v>42215.079694081884</c:v>
                </c:pt>
                <c:pt idx="42947">
                  <c:v>42215.0796941023</c:v>
                </c:pt>
                <c:pt idx="42948">
                  <c:v>42215.079694132401</c:v>
                </c:pt>
                <c:pt idx="42949">
                  <c:v>42215.07969419843</c:v>
                </c:pt>
                <c:pt idx="42950">
                  <c:v>42215.079694207285</c:v>
                </c:pt>
                <c:pt idx="42951">
                  <c:v>42215.07969424683</c:v>
                </c:pt>
                <c:pt idx="42952">
                  <c:v>42215.079694247397</c:v>
                </c:pt>
                <c:pt idx="42953">
                  <c:v>42215.079694304099</c:v>
                </c:pt>
                <c:pt idx="42954">
                  <c:v>42215.079694313084</c:v>
                </c:pt>
                <c:pt idx="42955">
                  <c:v>42215.079694334803</c:v>
                </c:pt>
                <c:pt idx="42956">
                  <c:v>42215.079694342297</c:v>
                </c:pt>
                <c:pt idx="42957">
                  <c:v>42215.079694374799</c:v>
                </c:pt>
                <c:pt idx="42958">
                  <c:v>42215.079694430598</c:v>
                </c:pt>
                <c:pt idx="42959">
                  <c:v>42215.079694438602</c:v>
                </c:pt>
                <c:pt idx="42960">
                  <c:v>42215.079694438929</c:v>
                </c:pt>
                <c:pt idx="42961">
                  <c:v>42215.079694479013</c:v>
                </c:pt>
                <c:pt idx="42962">
                  <c:v>42215.079694526001</c:v>
                </c:pt>
                <c:pt idx="42963">
                  <c:v>42215.0796945361</c:v>
                </c:pt>
                <c:pt idx="42964">
                  <c:v>42215.079694556684</c:v>
                </c:pt>
                <c:pt idx="42965">
                  <c:v>42215.079694560663</c:v>
                </c:pt>
                <c:pt idx="42966">
                  <c:v>42215.079694624401</c:v>
                </c:pt>
                <c:pt idx="42967">
                  <c:v>42215.079694629676</c:v>
                </c:pt>
                <c:pt idx="42968">
                  <c:v>42215.079694662672</c:v>
                </c:pt>
                <c:pt idx="42969">
                  <c:v>42215.079694670276</c:v>
                </c:pt>
                <c:pt idx="42970">
                  <c:v>42215.079694675384</c:v>
                </c:pt>
                <c:pt idx="42971">
                  <c:v>42215.079694713764</c:v>
                </c:pt>
                <c:pt idx="42972">
                  <c:v>42215.0796947165</c:v>
                </c:pt>
                <c:pt idx="42973">
                  <c:v>42215.079694768196</c:v>
                </c:pt>
                <c:pt idx="42974">
                  <c:v>42215.079694778899</c:v>
                </c:pt>
                <c:pt idx="42975">
                  <c:v>42215.079694812186</c:v>
                </c:pt>
                <c:pt idx="42976">
                  <c:v>42215.079694894797</c:v>
                </c:pt>
                <c:pt idx="42977">
                  <c:v>42215.079694902102</c:v>
                </c:pt>
                <c:pt idx="42978">
                  <c:v>42215.079694913773</c:v>
                </c:pt>
                <c:pt idx="42979">
                  <c:v>42215.079694921384</c:v>
                </c:pt>
                <c:pt idx="42980">
                  <c:v>42215.079694941902</c:v>
                </c:pt>
                <c:pt idx="42981">
                  <c:v>42215.079694955501</c:v>
                </c:pt>
                <c:pt idx="42982">
                  <c:v>42215.079695000401</c:v>
                </c:pt>
                <c:pt idx="42983">
                  <c:v>42215.079695011184</c:v>
                </c:pt>
                <c:pt idx="42984">
                  <c:v>42215.079695018103</c:v>
                </c:pt>
                <c:pt idx="42985">
                  <c:v>42215.079695100503</c:v>
                </c:pt>
                <c:pt idx="42986">
                  <c:v>42215.079695127002</c:v>
                </c:pt>
                <c:pt idx="42987">
                  <c:v>42215.079695134198</c:v>
                </c:pt>
                <c:pt idx="42988">
                  <c:v>42215.079695139502</c:v>
                </c:pt>
                <c:pt idx="42989">
                  <c:v>42215.079695179098</c:v>
                </c:pt>
                <c:pt idx="42990">
                  <c:v>42215.079695203684</c:v>
                </c:pt>
                <c:pt idx="42991">
                  <c:v>42215.079695208929</c:v>
                </c:pt>
                <c:pt idx="42992">
                  <c:v>42215.079695232198</c:v>
                </c:pt>
                <c:pt idx="42993">
                  <c:v>42215.079695241802</c:v>
                </c:pt>
                <c:pt idx="42994">
                  <c:v>42215.079695248329</c:v>
                </c:pt>
                <c:pt idx="42995">
                  <c:v>42215.079695289802</c:v>
                </c:pt>
                <c:pt idx="42996">
                  <c:v>42215.079695359098</c:v>
                </c:pt>
                <c:pt idx="42997">
                  <c:v>42215.079695366301</c:v>
                </c:pt>
                <c:pt idx="42998">
                  <c:v>42215.07969539953</c:v>
                </c:pt>
                <c:pt idx="42999">
                  <c:v>42215.079695408429</c:v>
                </c:pt>
                <c:pt idx="43000">
                  <c:v>42215.079695464097</c:v>
                </c:pt>
                <c:pt idx="43001">
                  <c:v>42215.079695470529</c:v>
                </c:pt>
                <c:pt idx="43002">
                  <c:v>42215.079695493201</c:v>
                </c:pt>
                <c:pt idx="43003">
                  <c:v>42215.079695500674</c:v>
                </c:pt>
                <c:pt idx="43004">
                  <c:v>42215.079695544002</c:v>
                </c:pt>
                <c:pt idx="43005">
                  <c:v>42215.079695591194</c:v>
                </c:pt>
                <c:pt idx="43006">
                  <c:v>42215.079695598302</c:v>
                </c:pt>
                <c:pt idx="43007">
                  <c:v>42215.079695598397</c:v>
                </c:pt>
                <c:pt idx="43008">
                  <c:v>42215.079695639586</c:v>
                </c:pt>
                <c:pt idx="43009">
                  <c:v>42215.0796956954</c:v>
                </c:pt>
                <c:pt idx="43010">
                  <c:v>42215.079695695997</c:v>
                </c:pt>
                <c:pt idx="43011">
                  <c:v>42215.079695718996</c:v>
                </c:pt>
                <c:pt idx="43012">
                  <c:v>42215.079695722998</c:v>
                </c:pt>
                <c:pt idx="43013">
                  <c:v>42215.079695781584</c:v>
                </c:pt>
                <c:pt idx="43014">
                  <c:v>42215.079695786902</c:v>
                </c:pt>
                <c:pt idx="43015">
                  <c:v>42215.0796958231</c:v>
                </c:pt>
                <c:pt idx="43016">
                  <c:v>42215.079695827801</c:v>
                </c:pt>
                <c:pt idx="43017">
                  <c:v>42215.079695837085</c:v>
                </c:pt>
                <c:pt idx="43018">
                  <c:v>42215.0796958711</c:v>
                </c:pt>
                <c:pt idx="43019">
                  <c:v>42215.079695873785</c:v>
                </c:pt>
                <c:pt idx="43020">
                  <c:v>42215.079695928202</c:v>
                </c:pt>
                <c:pt idx="43021">
                  <c:v>42215.0796959363</c:v>
                </c:pt>
                <c:pt idx="43022">
                  <c:v>42215.079695966801</c:v>
                </c:pt>
                <c:pt idx="43023">
                  <c:v>42215.079696055</c:v>
                </c:pt>
                <c:pt idx="43024">
                  <c:v>42215.079696059402</c:v>
                </c:pt>
                <c:pt idx="43025">
                  <c:v>42215.079696071502</c:v>
                </c:pt>
                <c:pt idx="43026">
                  <c:v>42215.079696079098</c:v>
                </c:pt>
                <c:pt idx="43027">
                  <c:v>42215.079696102599</c:v>
                </c:pt>
                <c:pt idx="43028">
                  <c:v>42215.079696114284</c:v>
                </c:pt>
                <c:pt idx="43029">
                  <c:v>42215.079696160275</c:v>
                </c:pt>
                <c:pt idx="43030">
                  <c:v>42215.079696169501</c:v>
                </c:pt>
                <c:pt idx="43031">
                  <c:v>42215.079696171597</c:v>
                </c:pt>
                <c:pt idx="43032">
                  <c:v>42215.079696257999</c:v>
                </c:pt>
                <c:pt idx="43033">
                  <c:v>42215.079696287001</c:v>
                </c:pt>
                <c:pt idx="43034">
                  <c:v>42215.079696290697</c:v>
                </c:pt>
                <c:pt idx="43035">
                  <c:v>42215.079696295899</c:v>
                </c:pt>
                <c:pt idx="43036">
                  <c:v>42215.079696333596</c:v>
                </c:pt>
                <c:pt idx="43037">
                  <c:v>42215.079696361485</c:v>
                </c:pt>
                <c:pt idx="43038">
                  <c:v>42215.079696366811</c:v>
                </c:pt>
                <c:pt idx="43039">
                  <c:v>42215.079696392299</c:v>
                </c:pt>
                <c:pt idx="43040">
                  <c:v>42215.079696396613</c:v>
                </c:pt>
                <c:pt idx="43041">
                  <c:v>42215.079696410285</c:v>
                </c:pt>
                <c:pt idx="43042">
                  <c:v>42215.079696447603</c:v>
                </c:pt>
                <c:pt idx="43043">
                  <c:v>42215.0796965189</c:v>
                </c:pt>
                <c:pt idx="43044">
                  <c:v>42215.079696521774</c:v>
                </c:pt>
                <c:pt idx="43045">
                  <c:v>42215.079696547196</c:v>
                </c:pt>
                <c:pt idx="43046">
                  <c:v>42215.079696562185</c:v>
                </c:pt>
                <c:pt idx="43047">
                  <c:v>42215.079696624198</c:v>
                </c:pt>
                <c:pt idx="43048">
                  <c:v>42215.079696627196</c:v>
                </c:pt>
                <c:pt idx="43049">
                  <c:v>42215.079696649802</c:v>
                </c:pt>
                <c:pt idx="43050">
                  <c:v>42215.079696657376</c:v>
                </c:pt>
                <c:pt idx="43051">
                  <c:v>42215.079696692199</c:v>
                </c:pt>
                <c:pt idx="43052">
                  <c:v>42215.079696747001</c:v>
                </c:pt>
                <c:pt idx="43053">
                  <c:v>42215.079696750785</c:v>
                </c:pt>
                <c:pt idx="43054">
                  <c:v>42215.079696753586</c:v>
                </c:pt>
                <c:pt idx="43055">
                  <c:v>42215.079696793684</c:v>
                </c:pt>
                <c:pt idx="43056">
                  <c:v>42215.079696831672</c:v>
                </c:pt>
                <c:pt idx="43057">
                  <c:v>42215.079696856199</c:v>
                </c:pt>
                <c:pt idx="43058">
                  <c:v>42215.079696864275</c:v>
                </c:pt>
                <c:pt idx="43059">
                  <c:v>42215.0796968664</c:v>
                </c:pt>
                <c:pt idx="43060">
                  <c:v>42215.079696938999</c:v>
                </c:pt>
                <c:pt idx="43061">
                  <c:v>42215.079696944311</c:v>
                </c:pt>
                <c:pt idx="43062">
                  <c:v>42215.079696982801</c:v>
                </c:pt>
                <c:pt idx="43063">
                  <c:v>42215.079696985595</c:v>
                </c:pt>
                <c:pt idx="43064">
                  <c:v>42215.079696989502</c:v>
                </c:pt>
                <c:pt idx="43065">
                  <c:v>42215.0796970257</c:v>
                </c:pt>
                <c:pt idx="43066">
                  <c:v>42215.07969702893</c:v>
                </c:pt>
                <c:pt idx="43067">
                  <c:v>42215.079697088098</c:v>
                </c:pt>
                <c:pt idx="43068">
                  <c:v>42215.079697093097</c:v>
                </c:pt>
                <c:pt idx="43069">
                  <c:v>42215.0796971319</c:v>
                </c:pt>
                <c:pt idx="43070">
                  <c:v>42215.079697214802</c:v>
                </c:pt>
                <c:pt idx="43071">
                  <c:v>42215.079697217596</c:v>
                </c:pt>
                <c:pt idx="43072">
                  <c:v>42215.079697228539</c:v>
                </c:pt>
                <c:pt idx="43073">
                  <c:v>42215.079697235997</c:v>
                </c:pt>
                <c:pt idx="43074">
                  <c:v>42215.079697259898</c:v>
                </c:pt>
                <c:pt idx="43075">
                  <c:v>42215.079697278612</c:v>
                </c:pt>
                <c:pt idx="43076">
                  <c:v>42215.079697319998</c:v>
                </c:pt>
                <c:pt idx="43077">
                  <c:v>42215.079697329129</c:v>
                </c:pt>
                <c:pt idx="43078">
                  <c:v>42215.07969733853</c:v>
                </c:pt>
                <c:pt idx="43079">
                  <c:v>42215.079697433503</c:v>
                </c:pt>
                <c:pt idx="43080">
                  <c:v>42215.079697447603</c:v>
                </c:pt>
                <c:pt idx="43081">
                  <c:v>42215.079697449299</c:v>
                </c:pt>
                <c:pt idx="43082">
                  <c:v>42215.079697467001</c:v>
                </c:pt>
                <c:pt idx="43083">
                  <c:v>42215.079697491099</c:v>
                </c:pt>
                <c:pt idx="43084">
                  <c:v>42215.079697519184</c:v>
                </c:pt>
                <c:pt idx="43085">
                  <c:v>42215.079697524401</c:v>
                </c:pt>
                <c:pt idx="43086">
                  <c:v>42215.079697551875</c:v>
                </c:pt>
                <c:pt idx="43087">
                  <c:v>42215.079697553374</c:v>
                </c:pt>
                <c:pt idx="43088">
                  <c:v>42215.079697574402</c:v>
                </c:pt>
                <c:pt idx="43089">
                  <c:v>42215.079697605084</c:v>
                </c:pt>
                <c:pt idx="43090">
                  <c:v>42215.079697679103</c:v>
                </c:pt>
                <c:pt idx="43091">
                  <c:v>42215.079697680776</c:v>
                </c:pt>
                <c:pt idx="43092">
                  <c:v>42215.079697705674</c:v>
                </c:pt>
                <c:pt idx="43093">
                  <c:v>42215.079697722998</c:v>
                </c:pt>
                <c:pt idx="43094">
                  <c:v>42215.079697783884</c:v>
                </c:pt>
                <c:pt idx="43095">
                  <c:v>42215.079697785273</c:v>
                </c:pt>
                <c:pt idx="43096">
                  <c:v>42215.079697806897</c:v>
                </c:pt>
                <c:pt idx="43097">
                  <c:v>42215.079697814384</c:v>
                </c:pt>
                <c:pt idx="43098">
                  <c:v>42215.079697848603</c:v>
                </c:pt>
                <c:pt idx="43099">
                  <c:v>42215.079697907284</c:v>
                </c:pt>
                <c:pt idx="43100">
                  <c:v>42215.079697910594</c:v>
                </c:pt>
                <c:pt idx="43101">
                  <c:v>42215.079697912275</c:v>
                </c:pt>
                <c:pt idx="43102">
                  <c:v>42215.079697950903</c:v>
                </c:pt>
                <c:pt idx="43103">
                  <c:v>42215.079697995199</c:v>
                </c:pt>
                <c:pt idx="43104">
                  <c:v>42215.079698015674</c:v>
                </c:pt>
                <c:pt idx="43105">
                  <c:v>42215.079698025897</c:v>
                </c:pt>
                <c:pt idx="43106">
                  <c:v>42215.079698029898</c:v>
                </c:pt>
                <c:pt idx="43107">
                  <c:v>42215.079698097201</c:v>
                </c:pt>
                <c:pt idx="43108">
                  <c:v>42215.079698102498</c:v>
                </c:pt>
                <c:pt idx="43109">
                  <c:v>42215.07969814213</c:v>
                </c:pt>
                <c:pt idx="43110">
                  <c:v>42215.079698143803</c:v>
                </c:pt>
                <c:pt idx="43111">
                  <c:v>42215.079698146612</c:v>
                </c:pt>
                <c:pt idx="43112">
                  <c:v>42215.079698183101</c:v>
                </c:pt>
                <c:pt idx="43113">
                  <c:v>42215.079698186099</c:v>
                </c:pt>
                <c:pt idx="43114">
                  <c:v>42215.079698247529</c:v>
                </c:pt>
                <c:pt idx="43115">
                  <c:v>42215.079698250702</c:v>
                </c:pt>
                <c:pt idx="43116">
                  <c:v>42215.079698283596</c:v>
                </c:pt>
                <c:pt idx="43117">
                  <c:v>42215.079698373702</c:v>
                </c:pt>
                <c:pt idx="43118">
                  <c:v>42215.079698375397</c:v>
                </c:pt>
                <c:pt idx="43119">
                  <c:v>42215.079698386297</c:v>
                </c:pt>
                <c:pt idx="43120">
                  <c:v>42215.079698394213</c:v>
                </c:pt>
                <c:pt idx="43121">
                  <c:v>42215.079698413901</c:v>
                </c:pt>
                <c:pt idx="43122">
                  <c:v>42215.079698427799</c:v>
                </c:pt>
                <c:pt idx="43123">
                  <c:v>42215.079698479298</c:v>
                </c:pt>
                <c:pt idx="43124">
                  <c:v>42215.079698482703</c:v>
                </c:pt>
                <c:pt idx="43125">
                  <c:v>42215.079698484929</c:v>
                </c:pt>
                <c:pt idx="43126">
                  <c:v>42215.079698572685</c:v>
                </c:pt>
                <c:pt idx="43127">
                  <c:v>42215.079698604997</c:v>
                </c:pt>
                <c:pt idx="43128">
                  <c:v>42215.079698607275</c:v>
                </c:pt>
                <c:pt idx="43129">
                  <c:v>42215.079698610672</c:v>
                </c:pt>
                <c:pt idx="43130">
                  <c:v>42215.079698645401</c:v>
                </c:pt>
                <c:pt idx="43131">
                  <c:v>42215.079698677102</c:v>
                </c:pt>
                <c:pt idx="43132">
                  <c:v>42215.079698682275</c:v>
                </c:pt>
                <c:pt idx="43133">
                  <c:v>42215.079698711175</c:v>
                </c:pt>
                <c:pt idx="43134">
                  <c:v>42215.079698711263</c:v>
                </c:pt>
                <c:pt idx="43135">
                  <c:v>42215.079698724898</c:v>
                </c:pt>
                <c:pt idx="43136">
                  <c:v>42215.079698761976</c:v>
                </c:pt>
                <c:pt idx="43137">
                  <c:v>42215.079698836496</c:v>
                </c:pt>
                <c:pt idx="43138">
                  <c:v>42215.079698839385</c:v>
                </c:pt>
                <c:pt idx="43139">
                  <c:v>42215.079698870497</c:v>
                </c:pt>
                <c:pt idx="43140">
                  <c:v>42215.079698876798</c:v>
                </c:pt>
                <c:pt idx="43141">
                  <c:v>42215.079698941998</c:v>
                </c:pt>
                <c:pt idx="43142">
                  <c:v>42215.079698943402</c:v>
                </c:pt>
                <c:pt idx="43143">
                  <c:v>42215.079698964102</c:v>
                </c:pt>
                <c:pt idx="43144">
                  <c:v>42215.079698971684</c:v>
                </c:pt>
                <c:pt idx="43145">
                  <c:v>42215.079699014597</c:v>
                </c:pt>
                <c:pt idx="43146">
                  <c:v>42215.079699068097</c:v>
                </c:pt>
                <c:pt idx="43147">
                  <c:v>42215.079699068701</c:v>
                </c:pt>
                <c:pt idx="43148">
                  <c:v>42215.079699071503</c:v>
                </c:pt>
                <c:pt idx="43149">
                  <c:v>42215.079699108297</c:v>
                </c:pt>
                <c:pt idx="43150">
                  <c:v>42215.079699167596</c:v>
                </c:pt>
                <c:pt idx="43151">
                  <c:v>42215.079699175403</c:v>
                </c:pt>
                <c:pt idx="43152">
                  <c:v>42215.079699192538</c:v>
                </c:pt>
                <c:pt idx="43153">
                  <c:v>42215.07969919654</c:v>
                </c:pt>
                <c:pt idx="43154">
                  <c:v>42215.079699253911</c:v>
                </c:pt>
                <c:pt idx="43155">
                  <c:v>42215.079699259099</c:v>
                </c:pt>
                <c:pt idx="43156">
                  <c:v>42215.079699299538</c:v>
                </c:pt>
                <c:pt idx="43157">
                  <c:v>42215.0796993033</c:v>
                </c:pt>
                <c:pt idx="43158">
                  <c:v>42215.079699310598</c:v>
                </c:pt>
                <c:pt idx="43159">
                  <c:v>42215.079699339898</c:v>
                </c:pt>
                <c:pt idx="43160">
                  <c:v>42215.079699342612</c:v>
                </c:pt>
                <c:pt idx="43161">
                  <c:v>42215.079699407397</c:v>
                </c:pt>
                <c:pt idx="43162">
                  <c:v>42215.079699407899</c:v>
                </c:pt>
                <c:pt idx="43163">
                  <c:v>42215.079699456212</c:v>
                </c:pt>
                <c:pt idx="43164">
                  <c:v>42215.079699530885</c:v>
                </c:pt>
                <c:pt idx="43165">
                  <c:v>42215.079699535076</c:v>
                </c:pt>
                <c:pt idx="43166">
                  <c:v>42215.0796995438</c:v>
                </c:pt>
                <c:pt idx="43167">
                  <c:v>42215.079699551374</c:v>
                </c:pt>
                <c:pt idx="43168">
                  <c:v>42215.079699580776</c:v>
                </c:pt>
                <c:pt idx="43169">
                  <c:v>42215.079699586597</c:v>
                </c:pt>
                <c:pt idx="43170">
                  <c:v>42215.079699639275</c:v>
                </c:pt>
                <c:pt idx="43171">
                  <c:v>42215.079699643902</c:v>
                </c:pt>
                <c:pt idx="43172">
                  <c:v>42215.07969964853</c:v>
                </c:pt>
                <c:pt idx="43173">
                  <c:v>42215.079699734903</c:v>
                </c:pt>
                <c:pt idx="43174">
                  <c:v>42215.079699762384</c:v>
                </c:pt>
                <c:pt idx="43175">
                  <c:v>42215.079699767084</c:v>
                </c:pt>
                <c:pt idx="43176">
                  <c:v>42215.079699772999</c:v>
                </c:pt>
                <c:pt idx="43177">
                  <c:v>42215.079699806498</c:v>
                </c:pt>
                <c:pt idx="43178">
                  <c:v>42215.079699833776</c:v>
                </c:pt>
                <c:pt idx="43179">
                  <c:v>42215.079699841997</c:v>
                </c:pt>
                <c:pt idx="43180">
                  <c:v>42215.079699868198</c:v>
                </c:pt>
                <c:pt idx="43181">
                  <c:v>42215.079699871501</c:v>
                </c:pt>
                <c:pt idx="43182">
                  <c:v>42215.079699884198</c:v>
                </c:pt>
                <c:pt idx="43183">
                  <c:v>42215.079699919195</c:v>
                </c:pt>
                <c:pt idx="43184">
                  <c:v>42215.07969999413</c:v>
                </c:pt>
                <c:pt idx="43185">
                  <c:v>42215.079699999129</c:v>
                </c:pt>
                <c:pt idx="43186">
                  <c:v>42215.079700019975</c:v>
                </c:pt>
                <c:pt idx="43187">
                  <c:v>42215.079700037575</c:v>
                </c:pt>
                <c:pt idx="43188">
                  <c:v>42215.079700099595</c:v>
                </c:pt>
                <c:pt idx="43189">
                  <c:v>42215.079700103663</c:v>
                </c:pt>
                <c:pt idx="43190">
                  <c:v>42215.079700121976</c:v>
                </c:pt>
                <c:pt idx="43191">
                  <c:v>42215.0797001295</c:v>
                </c:pt>
                <c:pt idx="43192">
                  <c:v>42215.079700165974</c:v>
                </c:pt>
                <c:pt idx="43193">
                  <c:v>42215.079700222384</c:v>
                </c:pt>
                <c:pt idx="43194">
                  <c:v>42215.079700225484</c:v>
                </c:pt>
                <c:pt idx="43195">
                  <c:v>42215.079700231072</c:v>
                </c:pt>
                <c:pt idx="43196">
                  <c:v>42215.079700269074</c:v>
                </c:pt>
                <c:pt idx="43197">
                  <c:v>42215.079700303584</c:v>
                </c:pt>
                <c:pt idx="43198">
                  <c:v>42215.079700335584</c:v>
                </c:pt>
                <c:pt idx="43199">
                  <c:v>42215.079700336384</c:v>
                </c:pt>
                <c:pt idx="43200">
                  <c:v>42215.079700338501</c:v>
                </c:pt>
                <c:pt idx="43201">
                  <c:v>42215.079700411246</c:v>
                </c:pt>
                <c:pt idx="43202">
                  <c:v>42215.079700418275</c:v>
                </c:pt>
                <c:pt idx="43203">
                  <c:v>42215.079700456685</c:v>
                </c:pt>
                <c:pt idx="43204">
                  <c:v>42215.079700456801</c:v>
                </c:pt>
                <c:pt idx="43205">
                  <c:v>42215.079700462884</c:v>
                </c:pt>
                <c:pt idx="43206">
                  <c:v>42215.079700500166</c:v>
                </c:pt>
                <c:pt idx="43207">
                  <c:v>42215.079700502974</c:v>
                </c:pt>
                <c:pt idx="43208">
                  <c:v>42215.079700565839</c:v>
                </c:pt>
                <c:pt idx="43209">
                  <c:v>42215.079700567352</c:v>
                </c:pt>
                <c:pt idx="43210">
                  <c:v>42215.079700608076</c:v>
                </c:pt>
                <c:pt idx="43211">
                  <c:v>42215.079700688264</c:v>
                </c:pt>
                <c:pt idx="43212">
                  <c:v>42215.079700694674</c:v>
                </c:pt>
                <c:pt idx="43213">
                  <c:v>42215.079700701062</c:v>
                </c:pt>
                <c:pt idx="43214">
                  <c:v>42215.079700708586</c:v>
                </c:pt>
                <c:pt idx="43215">
                  <c:v>42215.079700731963</c:v>
                </c:pt>
                <c:pt idx="43216">
                  <c:v>42215.079700751463</c:v>
                </c:pt>
                <c:pt idx="43217">
                  <c:v>42215.079700799586</c:v>
                </c:pt>
                <c:pt idx="43218">
                  <c:v>42215.079700800372</c:v>
                </c:pt>
                <c:pt idx="43219">
                  <c:v>42215.079700804876</c:v>
                </c:pt>
                <c:pt idx="43220">
                  <c:v>42215.079700904076</c:v>
                </c:pt>
                <c:pt idx="43221">
                  <c:v>42215.079700919872</c:v>
                </c:pt>
                <c:pt idx="43222">
                  <c:v>42215.079700926675</c:v>
                </c:pt>
                <c:pt idx="43223">
                  <c:v>42215.079700935872</c:v>
                </c:pt>
                <c:pt idx="43224">
                  <c:v>42215.079700963244</c:v>
                </c:pt>
                <c:pt idx="43225">
                  <c:v>42215.079700990784</c:v>
                </c:pt>
                <c:pt idx="43226">
                  <c:v>42215.079700997674</c:v>
                </c:pt>
                <c:pt idx="43227">
                  <c:v>42215.079701026101</c:v>
                </c:pt>
                <c:pt idx="43228">
                  <c:v>42215.079701031565</c:v>
                </c:pt>
                <c:pt idx="43229">
                  <c:v>42215.0797010471</c:v>
                </c:pt>
                <c:pt idx="43230">
                  <c:v>42215.079701076596</c:v>
                </c:pt>
                <c:pt idx="43231">
                  <c:v>42215.079701151662</c:v>
                </c:pt>
                <c:pt idx="43232">
                  <c:v>42215.079701158596</c:v>
                </c:pt>
                <c:pt idx="43233">
                  <c:v>42215.079701191673</c:v>
                </c:pt>
                <c:pt idx="43234">
                  <c:v>42215.079701194998</c:v>
                </c:pt>
                <c:pt idx="43235">
                  <c:v>42215.079701256604</c:v>
                </c:pt>
                <c:pt idx="43236">
                  <c:v>42215.079701263763</c:v>
                </c:pt>
                <c:pt idx="43237">
                  <c:v>42215.079701279195</c:v>
                </c:pt>
                <c:pt idx="43238">
                  <c:v>42215.079701286675</c:v>
                </c:pt>
                <c:pt idx="43239">
                  <c:v>42215.079701321876</c:v>
                </c:pt>
                <c:pt idx="43240">
                  <c:v>42215.0797013763</c:v>
                </c:pt>
                <c:pt idx="43241">
                  <c:v>42215.079701382994</c:v>
                </c:pt>
                <c:pt idx="43242">
                  <c:v>42215.079701390401</c:v>
                </c:pt>
                <c:pt idx="43243">
                  <c:v>42215.079701426301</c:v>
                </c:pt>
                <c:pt idx="43244">
                  <c:v>42215.079701467774</c:v>
                </c:pt>
                <c:pt idx="43245">
                  <c:v>42215.079701495903</c:v>
                </c:pt>
                <c:pt idx="43246">
                  <c:v>42215.079701498529</c:v>
                </c:pt>
                <c:pt idx="43247">
                  <c:v>42215.079701502473</c:v>
                </c:pt>
                <c:pt idx="43248">
                  <c:v>42215.079701568873</c:v>
                </c:pt>
                <c:pt idx="43249">
                  <c:v>42215.079701574185</c:v>
                </c:pt>
                <c:pt idx="43250">
                  <c:v>42215.079701614464</c:v>
                </c:pt>
                <c:pt idx="43251">
                  <c:v>42215.079701618874</c:v>
                </c:pt>
                <c:pt idx="43252">
                  <c:v>42215.079701622184</c:v>
                </c:pt>
                <c:pt idx="43253">
                  <c:v>42215.079701654984</c:v>
                </c:pt>
                <c:pt idx="43254">
                  <c:v>42215.079701658186</c:v>
                </c:pt>
                <c:pt idx="43255">
                  <c:v>42215.079701722272</c:v>
                </c:pt>
                <c:pt idx="43256">
                  <c:v>42215.079701727664</c:v>
                </c:pt>
                <c:pt idx="43257">
                  <c:v>42215.079701756084</c:v>
                </c:pt>
                <c:pt idx="43258">
                  <c:v>42215.079701845672</c:v>
                </c:pt>
                <c:pt idx="43259">
                  <c:v>42215.079701854185</c:v>
                </c:pt>
                <c:pt idx="43260">
                  <c:v>42215.079701858274</c:v>
                </c:pt>
                <c:pt idx="43261">
                  <c:v>42215.079701865747</c:v>
                </c:pt>
                <c:pt idx="43262">
                  <c:v>42215.079701888986</c:v>
                </c:pt>
                <c:pt idx="43263">
                  <c:v>42215.079701897594</c:v>
                </c:pt>
                <c:pt idx="43264">
                  <c:v>42215.079701955663</c:v>
                </c:pt>
                <c:pt idx="43265">
                  <c:v>42215.079701959672</c:v>
                </c:pt>
                <c:pt idx="43266">
                  <c:v>42215.079701959876</c:v>
                </c:pt>
                <c:pt idx="43267">
                  <c:v>42215.079702043484</c:v>
                </c:pt>
                <c:pt idx="43268">
                  <c:v>42215.079702077375</c:v>
                </c:pt>
                <c:pt idx="43269">
                  <c:v>42215.079702082272</c:v>
                </c:pt>
                <c:pt idx="43270">
                  <c:v>42215.079702085975</c:v>
                </c:pt>
                <c:pt idx="43271">
                  <c:v>42215.079702120594</c:v>
                </c:pt>
                <c:pt idx="43272">
                  <c:v>42215.079702147101</c:v>
                </c:pt>
                <c:pt idx="43273">
                  <c:v>42215.0797021541</c:v>
                </c:pt>
                <c:pt idx="43274">
                  <c:v>42215.079702182673</c:v>
                </c:pt>
                <c:pt idx="43275">
                  <c:v>42215.079702191586</c:v>
                </c:pt>
                <c:pt idx="43276">
                  <c:v>42215.079702202704</c:v>
                </c:pt>
                <c:pt idx="43277">
                  <c:v>42215.079702233874</c:v>
                </c:pt>
                <c:pt idx="43278">
                  <c:v>42215.0797023087</c:v>
                </c:pt>
                <c:pt idx="43279">
                  <c:v>42215.079702317875</c:v>
                </c:pt>
                <c:pt idx="43280">
                  <c:v>42215.079702347401</c:v>
                </c:pt>
                <c:pt idx="43281">
                  <c:v>42215.079702349001</c:v>
                </c:pt>
                <c:pt idx="43282">
                  <c:v>42215.079702414376</c:v>
                </c:pt>
                <c:pt idx="43283">
                  <c:v>42215.0797024235</c:v>
                </c:pt>
                <c:pt idx="43284">
                  <c:v>42215.079702436196</c:v>
                </c:pt>
                <c:pt idx="43285">
                  <c:v>42215.0797024438</c:v>
                </c:pt>
                <c:pt idx="43286">
                  <c:v>42215.079702494397</c:v>
                </c:pt>
                <c:pt idx="43287">
                  <c:v>42215.079702540272</c:v>
                </c:pt>
                <c:pt idx="43288">
                  <c:v>42215.0797025461</c:v>
                </c:pt>
                <c:pt idx="43289">
                  <c:v>42215.079702549672</c:v>
                </c:pt>
                <c:pt idx="43290">
                  <c:v>42215.079702580239</c:v>
                </c:pt>
                <c:pt idx="43291">
                  <c:v>42215.079702639763</c:v>
                </c:pt>
                <c:pt idx="43292">
                  <c:v>42215.079702655472</c:v>
                </c:pt>
                <c:pt idx="43293">
                  <c:v>42215.079702663352</c:v>
                </c:pt>
                <c:pt idx="43294">
                  <c:v>42215.079702667346</c:v>
                </c:pt>
                <c:pt idx="43295">
                  <c:v>42215.079702725976</c:v>
                </c:pt>
                <c:pt idx="43296">
                  <c:v>42215.079702731244</c:v>
                </c:pt>
                <c:pt idx="43297">
                  <c:v>42215.079702771654</c:v>
                </c:pt>
                <c:pt idx="43298">
                  <c:v>42215.079702775904</c:v>
                </c:pt>
                <c:pt idx="43299">
                  <c:v>42215.079702781564</c:v>
                </c:pt>
                <c:pt idx="43300">
                  <c:v>42215.079702815165</c:v>
                </c:pt>
                <c:pt idx="43301">
                  <c:v>42215.079702817864</c:v>
                </c:pt>
                <c:pt idx="43302">
                  <c:v>42215.079702880175</c:v>
                </c:pt>
                <c:pt idx="43303">
                  <c:v>42215.079702887662</c:v>
                </c:pt>
                <c:pt idx="43304">
                  <c:v>42215.079702916373</c:v>
                </c:pt>
                <c:pt idx="43305">
                  <c:v>42215.079703003263</c:v>
                </c:pt>
                <c:pt idx="43306">
                  <c:v>42215.079703013638</c:v>
                </c:pt>
                <c:pt idx="43307">
                  <c:v>42215.079703015646</c:v>
                </c:pt>
                <c:pt idx="43308">
                  <c:v>42215.079703023264</c:v>
                </c:pt>
                <c:pt idx="43309">
                  <c:v>42215.0797030467</c:v>
                </c:pt>
                <c:pt idx="43310">
                  <c:v>42215.079703060772</c:v>
                </c:pt>
                <c:pt idx="43311">
                  <c:v>42215.079703111347</c:v>
                </c:pt>
                <c:pt idx="43312">
                  <c:v>42215.079703115975</c:v>
                </c:pt>
                <c:pt idx="43313">
                  <c:v>42215.079703119663</c:v>
                </c:pt>
                <c:pt idx="43314">
                  <c:v>42215.079703203985</c:v>
                </c:pt>
                <c:pt idx="43315">
                  <c:v>42215.079703234594</c:v>
                </c:pt>
                <c:pt idx="43316">
                  <c:v>42215.079703242911</c:v>
                </c:pt>
                <c:pt idx="43317">
                  <c:v>42215.079703245901</c:v>
                </c:pt>
                <c:pt idx="43318">
                  <c:v>42215.079703278003</c:v>
                </c:pt>
                <c:pt idx="43319">
                  <c:v>42215.079703306998</c:v>
                </c:pt>
                <c:pt idx="43320">
                  <c:v>42215.079703312185</c:v>
                </c:pt>
                <c:pt idx="43321">
                  <c:v>42215.079703340998</c:v>
                </c:pt>
                <c:pt idx="43322">
                  <c:v>42215.079703351774</c:v>
                </c:pt>
                <c:pt idx="43323">
                  <c:v>42215.0797033575</c:v>
                </c:pt>
                <c:pt idx="43324">
                  <c:v>42215.079703391595</c:v>
                </c:pt>
                <c:pt idx="43325">
                  <c:v>42215.079703466195</c:v>
                </c:pt>
                <c:pt idx="43326">
                  <c:v>42215.079703477903</c:v>
                </c:pt>
                <c:pt idx="43327">
                  <c:v>42215.079703489595</c:v>
                </c:pt>
                <c:pt idx="43328">
                  <c:v>42215.079703509575</c:v>
                </c:pt>
                <c:pt idx="43329">
                  <c:v>42215.079703571464</c:v>
                </c:pt>
                <c:pt idx="43330">
                  <c:v>42215.079703583964</c:v>
                </c:pt>
                <c:pt idx="43331">
                  <c:v>42215.079703593663</c:v>
                </c:pt>
                <c:pt idx="43332">
                  <c:v>42215.079703601165</c:v>
                </c:pt>
                <c:pt idx="43333">
                  <c:v>42215.079703645373</c:v>
                </c:pt>
                <c:pt idx="43334">
                  <c:v>42215.079703697673</c:v>
                </c:pt>
                <c:pt idx="43335">
                  <c:v>42215.079703697884</c:v>
                </c:pt>
                <c:pt idx="43336">
                  <c:v>42215.079703709773</c:v>
                </c:pt>
                <c:pt idx="43337">
                  <c:v>42215.079703740776</c:v>
                </c:pt>
                <c:pt idx="43338">
                  <c:v>42215.079703795374</c:v>
                </c:pt>
                <c:pt idx="43339">
                  <c:v>42215.079703815973</c:v>
                </c:pt>
                <c:pt idx="43340">
                  <c:v>42215.079703818876</c:v>
                </c:pt>
                <c:pt idx="43341">
                  <c:v>42215.079703822885</c:v>
                </c:pt>
                <c:pt idx="43342">
                  <c:v>42215.079703883064</c:v>
                </c:pt>
                <c:pt idx="43343">
                  <c:v>42215.0797038901</c:v>
                </c:pt>
                <c:pt idx="43344">
                  <c:v>42215.079703929594</c:v>
                </c:pt>
                <c:pt idx="43345">
                  <c:v>42215.079703940275</c:v>
                </c:pt>
                <c:pt idx="43346">
                  <c:v>42215.079703941985</c:v>
                </c:pt>
                <c:pt idx="43347">
                  <c:v>42215.079703972275</c:v>
                </c:pt>
                <c:pt idx="43348">
                  <c:v>42215.079703974996</c:v>
                </c:pt>
                <c:pt idx="43349">
                  <c:v>42215.079704037184</c:v>
                </c:pt>
                <c:pt idx="43350">
                  <c:v>42215.079704048097</c:v>
                </c:pt>
                <c:pt idx="43351">
                  <c:v>42215.079704085576</c:v>
                </c:pt>
                <c:pt idx="43352">
                  <c:v>42215.079704160664</c:v>
                </c:pt>
                <c:pt idx="43353">
                  <c:v>42215.079704172997</c:v>
                </c:pt>
                <c:pt idx="43354">
                  <c:v>42215.079704174103</c:v>
                </c:pt>
                <c:pt idx="43355">
                  <c:v>42215.079704180775</c:v>
                </c:pt>
                <c:pt idx="43356">
                  <c:v>42215.079704208503</c:v>
                </c:pt>
                <c:pt idx="43357">
                  <c:v>42215.079704216674</c:v>
                </c:pt>
                <c:pt idx="43358">
                  <c:v>42215.079704276301</c:v>
                </c:pt>
                <c:pt idx="43359">
                  <c:v>42215.079704279997</c:v>
                </c:pt>
                <c:pt idx="43360">
                  <c:v>42215.079704280884</c:v>
                </c:pt>
                <c:pt idx="43361">
                  <c:v>42215.0797043739</c:v>
                </c:pt>
                <c:pt idx="43362">
                  <c:v>42215.079704392003</c:v>
                </c:pt>
                <c:pt idx="43363">
                  <c:v>42215.079704404801</c:v>
                </c:pt>
                <c:pt idx="43364">
                  <c:v>42215.079704406002</c:v>
                </c:pt>
                <c:pt idx="43365">
                  <c:v>42215.079704435484</c:v>
                </c:pt>
                <c:pt idx="43366">
                  <c:v>42215.079704462085</c:v>
                </c:pt>
                <c:pt idx="43367">
                  <c:v>42215.079704467273</c:v>
                </c:pt>
                <c:pt idx="43368">
                  <c:v>42215.079704497199</c:v>
                </c:pt>
                <c:pt idx="43369">
                  <c:v>42215.079704511852</c:v>
                </c:pt>
                <c:pt idx="43370">
                  <c:v>42215.079704513242</c:v>
                </c:pt>
                <c:pt idx="43371">
                  <c:v>42215.079704548902</c:v>
                </c:pt>
                <c:pt idx="43372">
                  <c:v>42215.079704623655</c:v>
                </c:pt>
                <c:pt idx="43373">
                  <c:v>42215.079704638076</c:v>
                </c:pt>
                <c:pt idx="43374">
                  <c:v>42215.079704651165</c:v>
                </c:pt>
                <c:pt idx="43375">
                  <c:v>42215.079704663563</c:v>
                </c:pt>
                <c:pt idx="43376">
                  <c:v>42215.079704728996</c:v>
                </c:pt>
                <c:pt idx="43377">
                  <c:v>42215.079704743774</c:v>
                </c:pt>
                <c:pt idx="43378">
                  <c:v>42215.079704751362</c:v>
                </c:pt>
                <c:pt idx="43379">
                  <c:v>42215.0797047589</c:v>
                </c:pt>
                <c:pt idx="43380">
                  <c:v>42215.079704795484</c:v>
                </c:pt>
                <c:pt idx="43381">
                  <c:v>42215.079704851873</c:v>
                </c:pt>
                <c:pt idx="43382">
                  <c:v>42215.079704855372</c:v>
                </c:pt>
                <c:pt idx="43383">
                  <c:v>42215.079704870186</c:v>
                </c:pt>
                <c:pt idx="43384">
                  <c:v>42215.0797048983</c:v>
                </c:pt>
                <c:pt idx="43385">
                  <c:v>42215.079704936194</c:v>
                </c:pt>
                <c:pt idx="43386">
                  <c:v>42215.079704966804</c:v>
                </c:pt>
                <c:pt idx="43387">
                  <c:v>42215.0797049709</c:v>
                </c:pt>
                <c:pt idx="43388">
                  <c:v>42215.079704975884</c:v>
                </c:pt>
                <c:pt idx="43389">
                  <c:v>42215.079705041186</c:v>
                </c:pt>
                <c:pt idx="43390">
                  <c:v>42215.079705046497</c:v>
                </c:pt>
                <c:pt idx="43391">
                  <c:v>42215.0797050865</c:v>
                </c:pt>
                <c:pt idx="43392">
                  <c:v>42215.079705095275</c:v>
                </c:pt>
                <c:pt idx="43393">
                  <c:v>42215.079705102195</c:v>
                </c:pt>
                <c:pt idx="43394">
                  <c:v>42215.079705129901</c:v>
                </c:pt>
                <c:pt idx="43395">
                  <c:v>42215.079705132594</c:v>
                </c:pt>
                <c:pt idx="43396">
                  <c:v>42215.079705194701</c:v>
                </c:pt>
                <c:pt idx="43397">
                  <c:v>42215.0797052079</c:v>
                </c:pt>
                <c:pt idx="43398">
                  <c:v>42215.0797052407</c:v>
                </c:pt>
                <c:pt idx="43399">
                  <c:v>42215.079705317985</c:v>
                </c:pt>
                <c:pt idx="43400">
                  <c:v>42215.0797053305</c:v>
                </c:pt>
                <c:pt idx="43401">
                  <c:v>42215.079705334196</c:v>
                </c:pt>
                <c:pt idx="43402">
                  <c:v>42215.079705338103</c:v>
                </c:pt>
                <c:pt idx="43403">
                  <c:v>42215.079705361364</c:v>
                </c:pt>
                <c:pt idx="43404">
                  <c:v>42215.079705386685</c:v>
                </c:pt>
                <c:pt idx="43405">
                  <c:v>42215.079705432676</c:v>
                </c:pt>
                <c:pt idx="43406">
                  <c:v>42215.079705437274</c:v>
                </c:pt>
                <c:pt idx="43407">
                  <c:v>42215.079705439675</c:v>
                </c:pt>
                <c:pt idx="43408">
                  <c:v>42215.079705533244</c:v>
                </c:pt>
                <c:pt idx="43409">
                  <c:v>42215.079705549375</c:v>
                </c:pt>
                <c:pt idx="43410">
                  <c:v>42215.079705564975</c:v>
                </c:pt>
                <c:pt idx="43411">
                  <c:v>42215.079705566262</c:v>
                </c:pt>
                <c:pt idx="43412">
                  <c:v>42215.079705592594</c:v>
                </c:pt>
                <c:pt idx="43413">
                  <c:v>42215.079705619763</c:v>
                </c:pt>
                <c:pt idx="43414">
                  <c:v>42215.079705627584</c:v>
                </c:pt>
                <c:pt idx="43415">
                  <c:v>42215.079705655073</c:v>
                </c:pt>
                <c:pt idx="43416">
                  <c:v>42215.079705670585</c:v>
                </c:pt>
                <c:pt idx="43417">
                  <c:v>42215.079705671473</c:v>
                </c:pt>
                <c:pt idx="43418">
                  <c:v>42215.079705705764</c:v>
                </c:pt>
                <c:pt idx="43419">
                  <c:v>42215.079705780874</c:v>
                </c:pt>
                <c:pt idx="43420">
                  <c:v>42215.079705798402</c:v>
                </c:pt>
                <c:pt idx="43421">
                  <c:v>42215.079705810575</c:v>
                </c:pt>
                <c:pt idx="43422">
                  <c:v>42215.079705823875</c:v>
                </c:pt>
                <c:pt idx="43423">
                  <c:v>42215.079705885873</c:v>
                </c:pt>
                <c:pt idx="43424">
                  <c:v>42215.079705903576</c:v>
                </c:pt>
                <c:pt idx="43425">
                  <c:v>42215.0797059084</c:v>
                </c:pt>
                <c:pt idx="43426">
                  <c:v>42215.079705915974</c:v>
                </c:pt>
                <c:pt idx="43427">
                  <c:v>42215.079705954384</c:v>
                </c:pt>
                <c:pt idx="43428">
                  <c:v>42215.079706010474</c:v>
                </c:pt>
                <c:pt idx="43429">
                  <c:v>42215.079706012475</c:v>
                </c:pt>
                <c:pt idx="43430">
                  <c:v>42215.079706030272</c:v>
                </c:pt>
                <c:pt idx="43431">
                  <c:v>42215.079706055876</c:v>
                </c:pt>
                <c:pt idx="43432">
                  <c:v>42215.079706097</c:v>
                </c:pt>
                <c:pt idx="43433">
                  <c:v>42215.079706127595</c:v>
                </c:pt>
                <c:pt idx="43434">
                  <c:v>42215.079706131575</c:v>
                </c:pt>
                <c:pt idx="43435">
                  <c:v>42215.079706135773</c:v>
                </c:pt>
                <c:pt idx="43436">
                  <c:v>42215.079706197503</c:v>
                </c:pt>
                <c:pt idx="43437">
                  <c:v>42215.0797062028</c:v>
                </c:pt>
                <c:pt idx="43438">
                  <c:v>42215.079706244003</c:v>
                </c:pt>
                <c:pt idx="43439">
                  <c:v>42215.079706248602</c:v>
                </c:pt>
                <c:pt idx="43440">
                  <c:v>42215.079706262273</c:v>
                </c:pt>
                <c:pt idx="43441">
                  <c:v>42215.079706287186</c:v>
                </c:pt>
                <c:pt idx="43442">
                  <c:v>42215.0797062899</c:v>
                </c:pt>
                <c:pt idx="43443">
                  <c:v>42215.079706351775</c:v>
                </c:pt>
                <c:pt idx="43444">
                  <c:v>42215.079706367673</c:v>
                </c:pt>
                <c:pt idx="43445">
                  <c:v>42215.079706382676</c:v>
                </c:pt>
                <c:pt idx="43446">
                  <c:v>42215.079706475284</c:v>
                </c:pt>
                <c:pt idx="43447">
                  <c:v>42215.079706487901</c:v>
                </c:pt>
                <c:pt idx="43448">
                  <c:v>42215.079706494398</c:v>
                </c:pt>
                <c:pt idx="43449">
                  <c:v>42215.079706495497</c:v>
                </c:pt>
                <c:pt idx="43450">
                  <c:v>42215.079706515164</c:v>
                </c:pt>
                <c:pt idx="43451">
                  <c:v>42215.079706535063</c:v>
                </c:pt>
                <c:pt idx="43452">
                  <c:v>42215.079706587363</c:v>
                </c:pt>
                <c:pt idx="43453">
                  <c:v>42215.079706596902</c:v>
                </c:pt>
                <c:pt idx="43454">
                  <c:v>42215.079706599776</c:v>
                </c:pt>
                <c:pt idx="43455">
                  <c:v>42215.079706690776</c:v>
                </c:pt>
                <c:pt idx="43456">
                  <c:v>42215.0797067069</c:v>
                </c:pt>
                <c:pt idx="43457">
                  <c:v>42215.079706721575</c:v>
                </c:pt>
                <c:pt idx="43458">
                  <c:v>42215.079706726385</c:v>
                </c:pt>
                <c:pt idx="43459">
                  <c:v>42215.079706749901</c:v>
                </c:pt>
                <c:pt idx="43460">
                  <c:v>42215.079706777185</c:v>
                </c:pt>
                <c:pt idx="43461">
                  <c:v>42215.079706782373</c:v>
                </c:pt>
                <c:pt idx="43462">
                  <c:v>42215.079706812263</c:v>
                </c:pt>
                <c:pt idx="43463">
                  <c:v>42215.079706831864</c:v>
                </c:pt>
                <c:pt idx="43464">
                  <c:v>42215.079706833472</c:v>
                </c:pt>
                <c:pt idx="43465">
                  <c:v>42215.079706863464</c:v>
                </c:pt>
                <c:pt idx="43466">
                  <c:v>42215.079706938501</c:v>
                </c:pt>
                <c:pt idx="43467">
                  <c:v>42215.079706958197</c:v>
                </c:pt>
                <c:pt idx="43468">
                  <c:v>42215.0797069783</c:v>
                </c:pt>
                <c:pt idx="43469">
                  <c:v>42215.0797069783</c:v>
                </c:pt>
                <c:pt idx="43470">
                  <c:v>42215.079707043675</c:v>
                </c:pt>
                <c:pt idx="43471">
                  <c:v>42215.079707063975</c:v>
                </c:pt>
                <c:pt idx="43472">
                  <c:v>42215.079707065976</c:v>
                </c:pt>
                <c:pt idx="43473">
                  <c:v>42215.079707073673</c:v>
                </c:pt>
                <c:pt idx="43474">
                  <c:v>42215.079707110475</c:v>
                </c:pt>
                <c:pt idx="43475">
                  <c:v>42215.079707169774</c:v>
                </c:pt>
                <c:pt idx="43476">
                  <c:v>42215.079707173274</c:v>
                </c:pt>
                <c:pt idx="43477">
                  <c:v>42215.079707190103</c:v>
                </c:pt>
                <c:pt idx="43478">
                  <c:v>42215.079707213175</c:v>
                </c:pt>
                <c:pt idx="43479">
                  <c:v>42215.079707255085</c:v>
                </c:pt>
                <c:pt idx="43480">
                  <c:v>42215.079707285884</c:v>
                </c:pt>
                <c:pt idx="43481">
                  <c:v>42215.0797072899</c:v>
                </c:pt>
                <c:pt idx="43482">
                  <c:v>42215.079707295998</c:v>
                </c:pt>
                <c:pt idx="43483">
                  <c:v>42215.079707355384</c:v>
                </c:pt>
                <c:pt idx="43484">
                  <c:v>42215.079707362376</c:v>
                </c:pt>
                <c:pt idx="43485">
                  <c:v>42215.079707401375</c:v>
                </c:pt>
                <c:pt idx="43486">
                  <c:v>42215.0797074074</c:v>
                </c:pt>
                <c:pt idx="43487">
                  <c:v>42215.079707422097</c:v>
                </c:pt>
                <c:pt idx="43488">
                  <c:v>42215.079707444398</c:v>
                </c:pt>
                <c:pt idx="43489">
                  <c:v>42215.079707447199</c:v>
                </c:pt>
                <c:pt idx="43490">
                  <c:v>42215.079707509176</c:v>
                </c:pt>
                <c:pt idx="43491">
                  <c:v>42215.079707528101</c:v>
                </c:pt>
                <c:pt idx="43492">
                  <c:v>42215.079707550904</c:v>
                </c:pt>
                <c:pt idx="43493">
                  <c:v>42215.079707632773</c:v>
                </c:pt>
                <c:pt idx="43494">
                  <c:v>42215.079707645004</c:v>
                </c:pt>
                <c:pt idx="43495">
                  <c:v>42215.079707652585</c:v>
                </c:pt>
                <c:pt idx="43496">
                  <c:v>42215.079707654186</c:v>
                </c:pt>
                <c:pt idx="43497">
                  <c:v>42215.079707676101</c:v>
                </c:pt>
                <c:pt idx="43498">
                  <c:v>42215.079707690194</c:v>
                </c:pt>
                <c:pt idx="43499">
                  <c:v>42215.079707740675</c:v>
                </c:pt>
                <c:pt idx="43500">
                  <c:v>42215.079707745273</c:v>
                </c:pt>
                <c:pt idx="43501">
                  <c:v>42215.079707760175</c:v>
                </c:pt>
                <c:pt idx="43502">
                  <c:v>42215.079707831166</c:v>
                </c:pt>
                <c:pt idx="43503">
                  <c:v>42215.079707864374</c:v>
                </c:pt>
                <c:pt idx="43504">
                  <c:v>42215.0797078701</c:v>
                </c:pt>
                <c:pt idx="43505">
                  <c:v>42215.079707886194</c:v>
                </c:pt>
                <c:pt idx="43506">
                  <c:v>42215.079707907084</c:v>
                </c:pt>
                <c:pt idx="43507">
                  <c:v>42215.079707934274</c:v>
                </c:pt>
                <c:pt idx="43508">
                  <c:v>42215.079707939476</c:v>
                </c:pt>
                <c:pt idx="43509">
                  <c:v>42215.079707969664</c:v>
                </c:pt>
                <c:pt idx="43510">
                  <c:v>42215.079707986275</c:v>
                </c:pt>
                <c:pt idx="43511">
                  <c:v>42215.079707992198</c:v>
                </c:pt>
                <c:pt idx="43512">
                  <c:v>42215.079708020596</c:v>
                </c:pt>
                <c:pt idx="43513">
                  <c:v>42215.079708095902</c:v>
                </c:pt>
                <c:pt idx="43514">
                  <c:v>42215.079708117875</c:v>
                </c:pt>
                <c:pt idx="43515">
                  <c:v>42215.079708136102</c:v>
                </c:pt>
                <c:pt idx="43516">
                  <c:v>42215.079708139194</c:v>
                </c:pt>
                <c:pt idx="43517">
                  <c:v>42215.079708200501</c:v>
                </c:pt>
                <c:pt idx="43518">
                  <c:v>42215.079708223384</c:v>
                </c:pt>
                <c:pt idx="43519">
                  <c:v>42215.079708224199</c:v>
                </c:pt>
                <c:pt idx="43520">
                  <c:v>42215.079708230995</c:v>
                </c:pt>
                <c:pt idx="43521">
                  <c:v>42215.079708280784</c:v>
                </c:pt>
                <c:pt idx="43522">
                  <c:v>42215.079708327285</c:v>
                </c:pt>
                <c:pt idx="43523">
                  <c:v>42215.079708330384</c:v>
                </c:pt>
                <c:pt idx="43524">
                  <c:v>42215.079708349898</c:v>
                </c:pt>
                <c:pt idx="43525">
                  <c:v>42215.079708366997</c:v>
                </c:pt>
                <c:pt idx="43526">
                  <c:v>42215.079708426929</c:v>
                </c:pt>
                <c:pt idx="43527">
                  <c:v>42215.079708450285</c:v>
                </c:pt>
                <c:pt idx="43528">
                  <c:v>42215.079708456011</c:v>
                </c:pt>
                <c:pt idx="43529">
                  <c:v>42215.079708456797</c:v>
                </c:pt>
                <c:pt idx="43530">
                  <c:v>42215.079708513163</c:v>
                </c:pt>
                <c:pt idx="43531">
                  <c:v>42215.079708518373</c:v>
                </c:pt>
                <c:pt idx="43532">
                  <c:v>42215.079708558784</c:v>
                </c:pt>
                <c:pt idx="43533">
                  <c:v>42215.079708563244</c:v>
                </c:pt>
                <c:pt idx="43534">
                  <c:v>42215.079708581863</c:v>
                </c:pt>
                <c:pt idx="43535">
                  <c:v>42215.0797085991</c:v>
                </c:pt>
                <c:pt idx="43536">
                  <c:v>42215.079708602272</c:v>
                </c:pt>
                <c:pt idx="43537">
                  <c:v>42215.079708666264</c:v>
                </c:pt>
                <c:pt idx="43538">
                  <c:v>42215.079708688085</c:v>
                </c:pt>
                <c:pt idx="43539">
                  <c:v>42215.079708700876</c:v>
                </c:pt>
                <c:pt idx="43540">
                  <c:v>42215.079708790101</c:v>
                </c:pt>
                <c:pt idx="43541">
                  <c:v>42215.079708802485</c:v>
                </c:pt>
                <c:pt idx="43542">
                  <c:v>42215.079708810073</c:v>
                </c:pt>
                <c:pt idx="43543">
                  <c:v>42215.079708813973</c:v>
                </c:pt>
                <c:pt idx="43544">
                  <c:v>42215.079708836194</c:v>
                </c:pt>
                <c:pt idx="43545">
                  <c:v>42215.079708849102</c:v>
                </c:pt>
                <c:pt idx="43546">
                  <c:v>42215.079708901474</c:v>
                </c:pt>
                <c:pt idx="43547">
                  <c:v>42215.079708910984</c:v>
                </c:pt>
                <c:pt idx="43548">
                  <c:v>42215.079708919984</c:v>
                </c:pt>
                <c:pt idx="43549">
                  <c:v>42215.079708993675</c:v>
                </c:pt>
                <c:pt idx="43550">
                  <c:v>42215.079709021673</c:v>
                </c:pt>
                <c:pt idx="43551">
                  <c:v>42215.079709031874</c:v>
                </c:pt>
                <c:pt idx="43552">
                  <c:v>42215.079709045684</c:v>
                </c:pt>
                <c:pt idx="43553">
                  <c:v>42215.079709064594</c:v>
                </c:pt>
                <c:pt idx="43554">
                  <c:v>42215.079709092701</c:v>
                </c:pt>
                <c:pt idx="43555">
                  <c:v>42215.079709100501</c:v>
                </c:pt>
                <c:pt idx="43556">
                  <c:v>42215.079709126301</c:v>
                </c:pt>
                <c:pt idx="43557">
                  <c:v>42215.079709141901</c:v>
                </c:pt>
                <c:pt idx="43558">
                  <c:v>42215.079709152204</c:v>
                </c:pt>
                <c:pt idx="43559">
                  <c:v>42215.0797091778</c:v>
                </c:pt>
                <c:pt idx="43560">
                  <c:v>42215.079709253194</c:v>
                </c:pt>
                <c:pt idx="43561">
                  <c:v>42215.079709277685</c:v>
                </c:pt>
                <c:pt idx="43562">
                  <c:v>42215.079709277801</c:v>
                </c:pt>
                <c:pt idx="43563">
                  <c:v>42215.079709293001</c:v>
                </c:pt>
                <c:pt idx="43564">
                  <c:v>42215.0797093582</c:v>
                </c:pt>
                <c:pt idx="43565">
                  <c:v>42215.079709383084</c:v>
                </c:pt>
                <c:pt idx="43566">
                  <c:v>42215.079709384401</c:v>
                </c:pt>
                <c:pt idx="43567">
                  <c:v>42215.079709388403</c:v>
                </c:pt>
                <c:pt idx="43568">
                  <c:v>42215.079709426798</c:v>
                </c:pt>
                <c:pt idx="43569">
                  <c:v>42215.0797094847</c:v>
                </c:pt>
                <c:pt idx="43570">
                  <c:v>42215.079709485195</c:v>
                </c:pt>
                <c:pt idx="43571">
                  <c:v>42215.079709509664</c:v>
                </c:pt>
                <c:pt idx="43572">
                  <c:v>42215.079709527774</c:v>
                </c:pt>
                <c:pt idx="43573">
                  <c:v>42215.079709583166</c:v>
                </c:pt>
                <c:pt idx="43574">
                  <c:v>42215.079709606704</c:v>
                </c:pt>
                <c:pt idx="43575">
                  <c:v>42215.079709610764</c:v>
                </c:pt>
                <c:pt idx="43576">
                  <c:v>42215.079709616475</c:v>
                </c:pt>
                <c:pt idx="43577">
                  <c:v>42215.079709670274</c:v>
                </c:pt>
                <c:pt idx="43578">
                  <c:v>42215.079709675476</c:v>
                </c:pt>
                <c:pt idx="43579">
                  <c:v>42215.079709716076</c:v>
                </c:pt>
                <c:pt idx="43580">
                  <c:v>42215.079709729784</c:v>
                </c:pt>
                <c:pt idx="43581">
                  <c:v>42215.079709741673</c:v>
                </c:pt>
                <c:pt idx="43582">
                  <c:v>42215.079709755984</c:v>
                </c:pt>
                <c:pt idx="43583">
                  <c:v>42215.0797097588</c:v>
                </c:pt>
                <c:pt idx="43584">
                  <c:v>42215.079709824</c:v>
                </c:pt>
                <c:pt idx="43585">
                  <c:v>42215.079709848498</c:v>
                </c:pt>
                <c:pt idx="43586">
                  <c:v>42215.079709875674</c:v>
                </c:pt>
                <c:pt idx="43587">
                  <c:v>42215.079709947684</c:v>
                </c:pt>
                <c:pt idx="43588">
                  <c:v>42215.079709963073</c:v>
                </c:pt>
                <c:pt idx="43589">
                  <c:v>42215.079709968384</c:v>
                </c:pt>
                <c:pt idx="43590">
                  <c:v>42215.079709973594</c:v>
                </c:pt>
                <c:pt idx="43591">
                  <c:v>42215.079709987374</c:v>
                </c:pt>
                <c:pt idx="43592">
                  <c:v>42215.079710005084</c:v>
                </c:pt>
                <c:pt idx="43593">
                  <c:v>42215.079710061174</c:v>
                </c:pt>
                <c:pt idx="43594">
                  <c:v>42215.079710065875</c:v>
                </c:pt>
                <c:pt idx="43595">
                  <c:v>42215.079710080274</c:v>
                </c:pt>
                <c:pt idx="43596">
                  <c:v>42215.079710160484</c:v>
                </c:pt>
                <c:pt idx="43597">
                  <c:v>42215.079710180275</c:v>
                </c:pt>
                <c:pt idx="43598">
                  <c:v>42215.079710193902</c:v>
                </c:pt>
                <c:pt idx="43599">
                  <c:v>42215.079710205595</c:v>
                </c:pt>
                <c:pt idx="43600">
                  <c:v>42215.079710218801</c:v>
                </c:pt>
                <c:pt idx="43601">
                  <c:v>42215.0797102496</c:v>
                </c:pt>
                <c:pt idx="43602">
                  <c:v>42215.079710254802</c:v>
                </c:pt>
                <c:pt idx="43603">
                  <c:v>42215.079710284503</c:v>
                </c:pt>
                <c:pt idx="43604">
                  <c:v>42215.079710300502</c:v>
                </c:pt>
                <c:pt idx="43605">
                  <c:v>42215.079710312195</c:v>
                </c:pt>
                <c:pt idx="43606">
                  <c:v>42215.079710335376</c:v>
                </c:pt>
                <c:pt idx="43607">
                  <c:v>42215.0797104105</c:v>
                </c:pt>
                <c:pt idx="43608">
                  <c:v>42215.0797104378</c:v>
                </c:pt>
                <c:pt idx="43609">
                  <c:v>42215.079710440201</c:v>
                </c:pt>
                <c:pt idx="43610">
                  <c:v>42215.079710450402</c:v>
                </c:pt>
                <c:pt idx="43611">
                  <c:v>42215.079710514874</c:v>
                </c:pt>
                <c:pt idx="43612">
                  <c:v>42215.079710540675</c:v>
                </c:pt>
                <c:pt idx="43613">
                  <c:v>42215.079710544196</c:v>
                </c:pt>
                <c:pt idx="43614">
                  <c:v>42215.079710546001</c:v>
                </c:pt>
                <c:pt idx="43615">
                  <c:v>42215.079710584585</c:v>
                </c:pt>
                <c:pt idx="43616">
                  <c:v>42215.079710638784</c:v>
                </c:pt>
                <c:pt idx="43617">
                  <c:v>42215.079710642</c:v>
                </c:pt>
                <c:pt idx="43618">
                  <c:v>42215.079710669663</c:v>
                </c:pt>
                <c:pt idx="43619">
                  <c:v>42215.079710685073</c:v>
                </c:pt>
                <c:pt idx="43620">
                  <c:v>42215.079710725273</c:v>
                </c:pt>
                <c:pt idx="43621">
                  <c:v>42215.079710757404</c:v>
                </c:pt>
                <c:pt idx="43622">
                  <c:v>42215.079710761347</c:v>
                </c:pt>
                <c:pt idx="43623">
                  <c:v>42215.079710776197</c:v>
                </c:pt>
                <c:pt idx="43624">
                  <c:v>42215.0797108279</c:v>
                </c:pt>
                <c:pt idx="43625">
                  <c:v>42215.0797108349</c:v>
                </c:pt>
                <c:pt idx="43626">
                  <c:v>42215.079710873884</c:v>
                </c:pt>
                <c:pt idx="43627">
                  <c:v>42215.079710884274</c:v>
                </c:pt>
                <c:pt idx="43628">
                  <c:v>42215.079710901584</c:v>
                </c:pt>
                <c:pt idx="43629">
                  <c:v>42215.079710913364</c:v>
                </c:pt>
                <c:pt idx="43630">
                  <c:v>42215.079710916085</c:v>
                </c:pt>
                <c:pt idx="43631">
                  <c:v>42215.079710980885</c:v>
                </c:pt>
                <c:pt idx="43632">
                  <c:v>42215.079711008002</c:v>
                </c:pt>
                <c:pt idx="43633">
                  <c:v>42215.079711029801</c:v>
                </c:pt>
                <c:pt idx="43634">
                  <c:v>42215.079711105594</c:v>
                </c:pt>
                <c:pt idx="43635">
                  <c:v>42215.079711120285</c:v>
                </c:pt>
                <c:pt idx="43636">
                  <c:v>42215.079711125501</c:v>
                </c:pt>
                <c:pt idx="43637">
                  <c:v>42215.079711133374</c:v>
                </c:pt>
                <c:pt idx="43638">
                  <c:v>42215.079711144601</c:v>
                </c:pt>
                <c:pt idx="43639">
                  <c:v>42215.079711179002</c:v>
                </c:pt>
                <c:pt idx="43640">
                  <c:v>42215.079711222003</c:v>
                </c:pt>
                <c:pt idx="43641">
                  <c:v>42215.079711228602</c:v>
                </c:pt>
                <c:pt idx="43642">
                  <c:v>42215.0797112402</c:v>
                </c:pt>
                <c:pt idx="43643">
                  <c:v>42215.079711307902</c:v>
                </c:pt>
                <c:pt idx="43644">
                  <c:v>42215.079711336599</c:v>
                </c:pt>
                <c:pt idx="43645">
                  <c:v>42215.079711345803</c:v>
                </c:pt>
                <c:pt idx="43646">
                  <c:v>42215.079711365273</c:v>
                </c:pt>
                <c:pt idx="43647">
                  <c:v>42215.079711379498</c:v>
                </c:pt>
                <c:pt idx="43648">
                  <c:v>42215.079711407503</c:v>
                </c:pt>
                <c:pt idx="43649">
                  <c:v>42215.0797114128</c:v>
                </c:pt>
                <c:pt idx="43650">
                  <c:v>42215.0797114413</c:v>
                </c:pt>
                <c:pt idx="43651">
                  <c:v>42215.079711458602</c:v>
                </c:pt>
                <c:pt idx="43652">
                  <c:v>42215.079711472303</c:v>
                </c:pt>
                <c:pt idx="43653">
                  <c:v>42215.079711492697</c:v>
                </c:pt>
                <c:pt idx="43654">
                  <c:v>42215.079711568076</c:v>
                </c:pt>
                <c:pt idx="43655">
                  <c:v>42215.079711597195</c:v>
                </c:pt>
                <c:pt idx="43656">
                  <c:v>42215.079711597275</c:v>
                </c:pt>
                <c:pt idx="43657">
                  <c:v>42215.079711611063</c:v>
                </c:pt>
                <c:pt idx="43658">
                  <c:v>42215.079711672675</c:v>
                </c:pt>
                <c:pt idx="43659">
                  <c:v>42215.079711698403</c:v>
                </c:pt>
                <c:pt idx="43660">
                  <c:v>42215.079711703664</c:v>
                </c:pt>
                <c:pt idx="43661">
                  <c:v>42215.079711704384</c:v>
                </c:pt>
                <c:pt idx="43662">
                  <c:v>42215.079711747101</c:v>
                </c:pt>
                <c:pt idx="43663">
                  <c:v>42215.079711799597</c:v>
                </c:pt>
                <c:pt idx="43664">
                  <c:v>42215.079711799684</c:v>
                </c:pt>
                <c:pt idx="43665">
                  <c:v>42215.079711829196</c:v>
                </c:pt>
                <c:pt idx="43666">
                  <c:v>42215.079711842911</c:v>
                </c:pt>
                <c:pt idx="43667">
                  <c:v>42215.079711880884</c:v>
                </c:pt>
                <c:pt idx="43668">
                  <c:v>42215.079711911574</c:v>
                </c:pt>
                <c:pt idx="43669">
                  <c:v>42215.079711915663</c:v>
                </c:pt>
                <c:pt idx="43670">
                  <c:v>42215.0797119364</c:v>
                </c:pt>
                <c:pt idx="43671">
                  <c:v>42215.079711986284</c:v>
                </c:pt>
                <c:pt idx="43672">
                  <c:v>42215.079711991595</c:v>
                </c:pt>
                <c:pt idx="43673">
                  <c:v>42215.079712030994</c:v>
                </c:pt>
                <c:pt idx="43674">
                  <c:v>42215.079712031984</c:v>
                </c:pt>
                <c:pt idx="43675">
                  <c:v>42215.079712061073</c:v>
                </c:pt>
                <c:pt idx="43676">
                  <c:v>42215.079712070597</c:v>
                </c:pt>
                <c:pt idx="43677">
                  <c:v>42215.079712073275</c:v>
                </c:pt>
                <c:pt idx="43678">
                  <c:v>42215.079712138497</c:v>
                </c:pt>
                <c:pt idx="43679">
                  <c:v>42215.079712168284</c:v>
                </c:pt>
                <c:pt idx="43680">
                  <c:v>42215.079712186503</c:v>
                </c:pt>
                <c:pt idx="43681">
                  <c:v>42215.079712262275</c:v>
                </c:pt>
                <c:pt idx="43682">
                  <c:v>42215.079712277198</c:v>
                </c:pt>
                <c:pt idx="43683">
                  <c:v>42215.079712282502</c:v>
                </c:pt>
                <c:pt idx="43684">
                  <c:v>42215.079712293198</c:v>
                </c:pt>
                <c:pt idx="43685">
                  <c:v>42215.079712305276</c:v>
                </c:pt>
                <c:pt idx="43686">
                  <c:v>42215.079712333776</c:v>
                </c:pt>
                <c:pt idx="43687">
                  <c:v>42215.07971237693</c:v>
                </c:pt>
                <c:pt idx="43688">
                  <c:v>42215.079712381375</c:v>
                </c:pt>
                <c:pt idx="43689">
                  <c:v>42215.079712400198</c:v>
                </c:pt>
                <c:pt idx="43690">
                  <c:v>42215.0797124827</c:v>
                </c:pt>
                <c:pt idx="43691">
                  <c:v>42215.079712494138</c:v>
                </c:pt>
                <c:pt idx="43692">
                  <c:v>42215.079712507984</c:v>
                </c:pt>
                <c:pt idx="43693">
                  <c:v>42215.079712525374</c:v>
                </c:pt>
                <c:pt idx="43694">
                  <c:v>42215.079712533472</c:v>
                </c:pt>
                <c:pt idx="43695">
                  <c:v>42215.079712565974</c:v>
                </c:pt>
                <c:pt idx="43696">
                  <c:v>42215.079712573774</c:v>
                </c:pt>
                <c:pt idx="43697">
                  <c:v>42215.079712598897</c:v>
                </c:pt>
                <c:pt idx="43698">
                  <c:v>42215.079712615247</c:v>
                </c:pt>
                <c:pt idx="43699">
                  <c:v>42215.079712632076</c:v>
                </c:pt>
                <c:pt idx="43700">
                  <c:v>42215.079712649902</c:v>
                </c:pt>
                <c:pt idx="43701">
                  <c:v>42215.079712725776</c:v>
                </c:pt>
                <c:pt idx="43702">
                  <c:v>42215.079712756997</c:v>
                </c:pt>
                <c:pt idx="43703">
                  <c:v>42215.079712757273</c:v>
                </c:pt>
                <c:pt idx="43704">
                  <c:v>42215.079712768384</c:v>
                </c:pt>
                <c:pt idx="43705">
                  <c:v>42215.079712829604</c:v>
                </c:pt>
                <c:pt idx="43706">
                  <c:v>42215.079712857376</c:v>
                </c:pt>
                <c:pt idx="43707">
                  <c:v>42215.079712862775</c:v>
                </c:pt>
                <c:pt idx="43708">
                  <c:v>42215.079712864273</c:v>
                </c:pt>
                <c:pt idx="43709">
                  <c:v>42215.079712899598</c:v>
                </c:pt>
                <c:pt idx="43710">
                  <c:v>42215.079712955485</c:v>
                </c:pt>
                <c:pt idx="43711">
                  <c:v>42215.079712956802</c:v>
                </c:pt>
                <c:pt idx="43712">
                  <c:v>42215.079712989384</c:v>
                </c:pt>
                <c:pt idx="43713">
                  <c:v>42215.079712999897</c:v>
                </c:pt>
                <c:pt idx="43714">
                  <c:v>42215.079713052</c:v>
                </c:pt>
                <c:pt idx="43715">
                  <c:v>42215.0797130754</c:v>
                </c:pt>
                <c:pt idx="43716">
                  <c:v>42215.079713079511</c:v>
                </c:pt>
                <c:pt idx="43717">
                  <c:v>42215.079713096398</c:v>
                </c:pt>
                <c:pt idx="43718">
                  <c:v>42215.079713142899</c:v>
                </c:pt>
                <c:pt idx="43719">
                  <c:v>42215.07971314813</c:v>
                </c:pt>
                <c:pt idx="43720">
                  <c:v>42215.079713188199</c:v>
                </c:pt>
                <c:pt idx="43721">
                  <c:v>42215.079713190498</c:v>
                </c:pt>
                <c:pt idx="43722">
                  <c:v>42215.079713221385</c:v>
                </c:pt>
                <c:pt idx="43723">
                  <c:v>42215.079713237901</c:v>
                </c:pt>
                <c:pt idx="43724">
                  <c:v>42215.079713240702</c:v>
                </c:pt>
                <c:pt idx="43725">
                  <c:v>42215.079713295301</c:v>
                </c:pt>
                <c:pt idx="43726">
                  <c:v>42215.079713328298</c:v>
                </c:pt>
                <c:pt idx="43727">
                  <c:v>42215.079713341402</c:v>
                </c:pt>
                <c:pt idx="43728">
                  <c:v>42215.0797134198</c:v>
                </c:pt>
                <c:pt idx="43729">
                  <c:v>42215.079713435101</c:v>
                </c:pt>
                <c:pt idx="43730">
                  <c:v>42215.079713440296</c:v>
                </c:pt>
                <c:pt idx="43731">
                  <c:v>42215.079713453284</c:v>
                </c:pt>
                <c:pt idx="43732">
                  <c:v>42215.079713463594</c:v>
                </c:pt>
                <c:pt idx="43733">
                  <c:v>42215.079713491999</c:v>
                </c:pt>
                <c:pt idx="43734">
                  <c:v>42215.079713535262</c:v>
                </c:pt>
                <c:pt idx="43735">
                  <c:v>42215.079713548897</c:v>
                </c:pt>
                <c:pt idx="43736">
                  <c:v>42215.079713560262</c:v>
                </c:pt>
                <c:pt idx="43737">
                  <c:v>42215.0797136404</c:v>
                </c:pt>
                <c:pt idx="43738">
                  <c:v>42215.079713651372</c:v>
                </c:pt>
                <c:pt idx="43739">
                  <c:v>42215.079713669373</c:v>
                </c:pt>
                <c:pt idx="43740">
                  <c:v>42215.079713685263</c:v>
                </c:pt>
                <c:pt idx="43741">
                  <c:v>42215.079713694198</c:v>
                </c:pt>
                <c:pt idx="43742">
                  <c:v>42215.079713723586</c:v>
                </c:pt>
                <c:pt idx="43743">
                  <c:v>42215.079713728803</c:v>
                </c:pt>
                <c:pt idx="43744">
                  <c:v>42215.079713756</c:v>
                </c:pt>
                <c:pt idx="43745">
                  <c:v>42215.079713772284</c:v>
                </c:pt>
                <c:pt idx="43746">
                  <c:v>42215.079713792111</c:v>
                </c:pt>
                <c:pt idx="43747">
                  <c:v>42215.0797138075</c:v>
                </c:pt>
                <c:pt idx="43748">
                  <c:v>42215.079713882784</c:v>
                </c:pt>
                <c:pt idx="43749">
                  <c:v>42215.0797139141</c:v>
                </c:pt>
                <c:pt idx="43750">
                  <c:v>42215.079713917185</c:v>
                </c:pt>
                <c:pt idx="43751">
                  <c:v>42215.079713922401</c:v>
                </c:pt>
                <c:pt idx="43752">
                  <c:v>42215.079713987274</c:v>
                </c:pt>
                <c:pt idx="43753">
                  <c:v>42215.079714013475</c:v>
                </c:pt>
                <c:pt idx="43754">
                  <c:v>42215.079714018684</c:v>
                </c:pt>
                <c:pt idx="43755">
                  <c:v>42215.079714023901</c:v>
                </c:pt>
                <c:pt idx="43756">
                  <c:v>42215.079714063184</c:v>
                </c:pt>
                <c:pt idx="43757">
                  <c:v>42215.079714114385</c:v>
                </c:pt>
                <c:pt idx="43758">
                  <c:v>42215.079714115374</c:v>
                </c:pt>
                <c:pt idx="43759">
                  <c:v>42215.079714149302</c:v>
                </c:pt>
                <c:pt idx="43760">
                  <c:v>42215.079714153901</c:v>
                </c:pt>
                <c:pt idx="43761">
                  <c:v>42215.079714209001</c:v>
                </c:pt>
                <c:pt idx="43762">
                  <c:v>42215.079714232597</c:v>
                </c:pt>
                <c:pt idx="43763">
                  <c:v>42215.079714236599</c:v>
                </c:pt>
                <c:pt idx="43764">
                  <c:v>42215.079714255684</c:v>
                </c:pt>
                <c:pt idx="43765">
                  <c:v>42215.0797143003</c:v>
                </c:pt>
                <c:pt idx="43766">
                  <c:v>42215.079714308129</c:v>
                </c:pt>
                <c:pt idx="43767">
                  <c:v>42215.079714345702</c:v>
                </c:pt>
                <c:pt idx="43768">
                  <c:v>42215.079714350803</c:v>
                </c:pt>
                <c:pt idx="43769">
                  <c:v>42215.079714381274</c:v>
                </c:pt>
                <c:pt idx="43770">
                  <c:v>42215.079714388798</c:v>
                </c:pt>
                <c:pt idx="43771">
                  <c:v>42215.079714391599</c:v>
                </c:pt>
                <c:pt idx="43772">
                  <c:v>42215.079714452899</c:v>
                </c:pt>
                <c:pt idx="43773">
                  <c:v>42215.079714487802</c:v>
                </c:pt>
                <c:pt idx="43774">
                  <c:v>42215.079714502484</c:v>
                </c:pt>
                <c:pt idx="43775">
                  <c:v>42215.079714577274</c:v>
                </c:pt>
                <c:pt idx="43776">
                  <c:v>42215.079714592284</c:v>
                </c:pt>
                <c:pt idx="43777">
                  <c:v>42215.079714597596</c:v>
                </c:pt>
                <c:pt idx="43778">
                  <c:v>42215.079714613174</c:v>
                </c:pt>
                <c:pt idx="43779">
                  <c:v>42215.079714619984</c:v>
                </c:pt>
                <c:pt idx="43780">
                  <c:v>42215.079714649284</c:v>
                </c:pt>
                <c:pt idx="43781">
                  <c:v>42215.0797146923</c:v>
                </c:pt>
                <c:pt idx="43782">
                  <c:v>42215.079714696803</c:v>
                </c:pt>
                <c:pt idx="43783">
                  <c:v>42215.079714719584</c:v>
                </c:pt>
                <c:pt idx="43784">
                  <c:v>42215.079714797197</c:v>
                </c:pt>
                <c:pt idx="43785">
                  <c:v>42215.0797148087</c:v>
                </c:pt>
                <c:pt idx="43786">
                  <c:v>42215.079714823594</c:v>
                </c:pt>
                <c:pt idx="43787">
                  <c:v>42215.079714845284</c:v>
                </c:pt>
                <c:pt idx="43788">
                  <c:v>42215.079714848303</c:v>
                </c:pt>
                <c:pt idx="43789">
                  <c:v>42215.079714881773</c:v>
                </c:pt>
                <c:pt idx="43790">
                  <c:v>42215.079714888801</c:v>
                </c:pt>
                <c:pt idx="43791">
                  <c:v>42215.079714913474</c:v>
                </c:pt>
                <c:pt idx="43792">
                  <c:v>42215.079714929998</c:v>
                </c:pt>
                <c:pt idx="43793">
                  <c:v>42215.079714951586</c:v>
                </c:pt>
                <c:pt idx="43794">
                  <c:v>42215.079714964595</c:v>
                </c:pt>
                <c:pt idx="43795">
                  <c:v>42215.079715040098</c:v>
                </c:pt>
                <c:pt idx="43796">
                  <c:v>42215.079715074011</c:v>
                </c:pt>
                <c:pt idx="43797">
                  <c:v>42215.079715077103</c:v>
                </c:pt>
                <c:pt idx="43798">
                  <c:v>42215.079715082902</c:v>
                </c:pt>
                <c:pt idx="43799">
                  <c:v>42215.079715144529</c:v>
                </c:pt>
                <c:pt idx="43800">
                  <c:v>42215.079715170301</c:v>
                </c:pt>
                <c:pt idx="43801">
                  <c:v>42215.079715175598</c:v>
                </c:pt>
                <c:pt idx="43802">
                  <c:v>42215.0797151835</c:v>
                </c:pt>
                <c:pt idx="43803">
                  <c:v>42215.079715214597</c:v>
                </c:pt>
                <c:pt idx="43804">
                  <c:v>42215.079715268803</c:v>
                </c:pt>
                <c:pt idx="43805">
                  <c:v>42215.079715271684</c:v>
                </c:pt>
                <c:pt idx="43806">
                  <c:v>42215.079715309199</c:v>
                </c:pt>
                <c:pt idx="43807">
                  <c:v>42215.079715314598</c:v>
                </c:pt>
                <c:pt idx="43808">
                  <c:v>42215.079715366803</c:v>
                </c:pt>
                <c:pt idx="43809">
                  <c:v>42215.079715390202</c:v>
                </c:pt>
                <c:pt idx="43810">
                  <c:v>42215.079715394299</c:v>
                </c:pt>
                <c:pt idx="43811">
                  <c:v>42215.079715415195</c:v>
                </c:pt>
                <c:pt idx="43812">
                  <c:v>42215.079715458029</c:v>
                </c:pt>
                <c:pt idx="43813">
                  <c:v>42215.079715463275</c:v>
                </c:pt>
                <c:pt idx="43814">
                  <c:v>42215.079715503074</c:v>
                </c:pt>
                <c:pt idx="43815">
                  <c:v>42215.0797155049</c:v>
                </c:pt>
                <c:pt idx="43816">
                  <c:v>42215.079715541186</c:v>
                </c:pt>
                <c:pt idx="43817">
                  <c:v>42215.079715545675</c:v>
                </c:pt>
                <c:pt idx="43818">
                  <c:v>42215.079715548498</c:v>
                </c:pt>
                <c:pt idx="43819">
                  <c:v>42215.079715610074</c:v>
                </c:pt>
                <c:pt idx="43820">
                  <c:v>42215.079715647284</c:v>
                </c:pt>
                <c:pt idx="43821">
                  <c:v>42215.079715659194</c:v>
                </c:pt>
                <c:pt idx="43822">
                  <c:v>42215.079715734675</c:v>
                </c:pt>
                <c:pt idx="43823">
                  <c:v>42215.079715749802</c:v>
                </c:pt>
                <c:pt idx="43824">
                  <c:v>42215.079715754997</c:v>
                </c:pt>
                <c:pt idx="43825">
                  <c:v>42215.079715773194</c:v>
                </c:pt>
                <c:pt idx="43826">
                  <c:v>42215.0797157774</c:v>
                </c:pt>
                <c:pt idx="43827">
                  <c:v>42215.079715810585</c:v>
                </c:pt>
                <c:pt idx="43828">
                  <c:v>42215.079715853586</c:v>
                </c:pt>
                <c:pt idx="43829">
                  <c:v>42215.079715865184</c:v>
                </c:pt>
                <c:pt idx="43830">
                  <c:v>42215.079715879401</c:v>
                </c:pt>
                <c:pt idx="43831">
                  <c:v>42215.079715958302</c:v>
                </c:pt>
                <c:pt idx="43832">
                  <c:v>42215.079715966196</c:v>
                </c:pt>
                <c:pt idx="43833">
                  <c:v>42215.079715980784</c:v>
                </c:pt>
                <c:pt idx="43834">
                  <c:v>42215.079716005195</c:v>
                </c:pt>
                <c:pt idx="43835">
                  <c:v>42215.079716008899</c:v>
                </c:pt>
                <c:pt idx="43836">
                  <c:v>42215.079716036998</c:v>
                </c:pt>
                <c:pt idx="43837">
                  <c:v>42215.079716044798</c:v>
                </c:pt>
                <c:pt idx="43838">
                  <c:v>42215.0797160703</c:v>
                </c:pt>
                <c:pt idx="43839">
                  <c:v>42215.079716086802</c:v>
                </c:pt>
                <c:pt idx="43840">
                  <c:v>42215.079716111184</c:v>
                </c:pt>
                <c:pt idx="43841">
                  <c:v>42215.079716122411</c:v>
                </c:pt>
                <c:pt idx="43842">
                  <c:v>42215.079716197601</c:v>
                </c:pt>
                <c:pt idx="43843">
                  <c:v>42215.079716228029</c:v>
                </c:pt>
                <c:pt idx="43844">
                  <c:v>42215.079716237196</c:v>
                </c:pt>
                <c:pt idx="43845">
                  <c:v>42215.079716238899</c:v>
                </c:pt>
                <c:pt idx="43846">
                  <c:v>42215.079716302302</c:v>
                </c:pt>
                <c:pt idx="43847">
                  <c:v>42215.079716327498</c:v>
                </c:pt>
                <c:pt idx="43848">
                  <c:v>42215.079716332701</c:v>
                </c:pt>
                <c:pt idx="43849">
                  <c:v>42215.079716342931</c:v>
                </c:pt>
                <c:pt idx="43850">
                  <c:v>42215.079716377099</c:v>
                </c:pt>
                <c:pt idx="43851">
                  <c:v>42215.079716429129</c:v>
                </c:pt>
                <c:pt idx="43852">
                  <c:v>42215.079716431275</c:v>
                </c:pt>
                <c:pt idx="43853">
                  <c:v>42215.079716469103</c:v>
                </c:pt>
                <c:pt idx="43854">
                  <c:v>42215.079716471599</c:v>
                </c:pt>
                <c:pt idx="43855">
                  <c:v>42215.079716512875</c:v>
                </c:pt>
                <c:pt idx="43856">
                  <c:v>42215.0797165435</c:v>
                </c:pt>
                <c:pt idx="43857">
                  <c:v>42215.079716547596</c:v>
                </c:pt>
                <c:pt idx="43858">
                  <c:v>42215.079716574903</c:v>
                </c:pt>
                <c:pt idx="43859">
                  <c:v>42215.079716614986</c:v>
                </c:pt>
                <c:pt idx="43860">
                  <c:v>42215.079716620276</c:v>
                </c:pt>
                <c:pt idx="43861">
                  <c:v>42215.079716660584</c:v>
                </c:pt>
                <c:pt idx="43862">
                  <c:v>42215.0797166743</c:v>
                </c:pt>
                <c:pt idx="43863">
                  <c:v>42215.079716700995</c:v>
                </c:pt>
                <c:pt idx="43864">
                  <c:v>42215.079716703272</c:v>
                </c:pt>
                <c:pt idx="43865">
                  <c:v>42215.079716706103</c:v>
                </c:pt>
                <c:pt idx="43866">
                  <c:v>42215.079716767585</c:v>
                </c:pt>
                <c:pt idx="43867">
                  <c:v>42215.079716806897</c:v>
                </c:pt>
                <c:pt idx="43868">
                  <c:v>42215.079716814595</c:v>
                </c:pt>
                <c:pt idx="43869">
                  <c:v>42215.079716891902</c:v>
                </c:pt>
                <c:pt idx="43870">
                  <c:v>42215.079716907676</c:v>
                </c:pt>
                <c:pt idx="43871">
                  <c:v>42215.0797169129</c:v>
                </c:pt>
                <c:pt idx="43872">
                  <c:v>42215.079716931374</c:v>
                </c:pt>
                <c:pt idx="43873">
                  <c:v>42215.079716933084</c:v>
                </c:pt>
                <c:pt idx="43874">
                  <c:v>42215.079716966502</c:v>
                </c:pt>
                <c:pt idx="43875">
                  <c:v>42215.079717009503</c:v>
                </c:pt>
                <c:pt idx="43876">
                  <c:v>42215.079717013985</c:v>
                </c:pt>
                <c:pt idx="43877">
                  <c:v>42215.079717038898</c:v>
                </c:pt>
                <c:pt idx="43878">
                  <c:v>42215.079717104003</c:v>
                </c:pt>
                <c:pt idx="43879">
                  <c:v>42215.079717123597</c:v>
                </c:pt>
                <c:pt idx="43880">
                  <c:v>42215.079717135595</c:v>
                </c:pt>
                <c:pt idx="43881">
                  <c:v>42215.079717164903</c:v>
                </c:pt>
                <c:pt idx="43882">
                  <c:v>42215.079717166896</c:v>
                </c:pt>
                <c:pt idx="43883">
                  <c:v>42215.079717193599</c:v>
                </c:pt>
                <c:pt idx="43884">
                  <c:v>42215.079717200599</c:v>
                </c:pt>
                <c:pt idx="43885">
                  <c:v>42215.079717228298</c:v>
                </c:pt>
                <c:pt idx="43886">
                  <c:v>42215.079717244698</c:v>
                </c:pt>
                <c:pt idx="43887">
                  <c:v>42215.079717271001</c:v>
                </c:pt>
                <c:pt idx="43888">
                  <c:v>42215.079717279099</c:v>
                </c:pt>
                <c:pt idx="43889">
                  <c:v>42215.079717355002</c:v>
                </c:pt>
                <c:pt idx="43890">
                  <c:v>42215.079717392829</c:v>
                </c:pt>
                <c:pt idx="43891">
                  <c:v>42215.079717394299</c:v>
                </c:pt>
                <c:pt idx="43892">
                  <c:v>42215.07971739694</c:v>
                </c:pt>
                <c:pt idx="43893">
                  <c:v>42215.07971745883</c:v>
                </c:pt>
                <c:pt idx="43894">
                  <c:v>42215.079717485001</c:v>
                </c:pt>
                <c:pt idx="43895">
                  <c:v>42215.079717490298</c:v>
                </c:pt>
                <c:pt idx="43896">
                  <c:v>42215.079717503184</c:v>
                </c:pt>
                <c:pt idx="43897">
                  <c:v>42215.079717530585</c:v>
                </c:pt>
                <c:pt idx="43898">
                  <c:v>42215.079717584995</c:v>
                </c:pt>
                <c:pt idx="43899">
                  <c:v>42215.079717586385</c:v>
                </c:pt>
                <c:pt idx="43900">
                  <c:v>42215.079717628898</c:v>
                </c:pt>
                <c:pt idx="43901">
                  <c:v>42215.079717630884</c:v>
                </c:pt>
                <c:pt idx="43902">
                  <c:v>42215.079717671586</c:v>
                </c:pt>
                <c:pt idx="43903">
                  <c:v>42215.079717702196</c:v>
                </c:pt>
                <c:pt idx="43904">
                  <c:v>42215.0797177063</c:v>
                </c:pt>
                <c:pt idx="43905">
                  <c:v>42215.079717735185</c:v>
                </c:pt>
                <c:pt idx="43906">
                  <c:v>42215.079717772402</c:v>
                </c:pt>
                <c:pt idx="43907">
                  <c:v>42215.079717780194</c:v>
                </c:pt>
                <c:pt idx="43908">
                  <c:v>42215.079717817884</c:v>
                </c:pt>
                <c:pt idx="43909">
                  <c:v>42215.079717831773</c:v>
                </c:pt>
                <c:pt idx="43910">
                  <c:v>42215.079717861074</c:v>
                </c:pt>
                <c:pt idx="43911">
                  <c:v>42215.079717865774</c:v>
                </c:pt>
                <c:pt idx="43912">
                  <c:v>42215.079717868502</c:v>
                </c:pt>
                <c:pt idx="43913">
                  <c:v>42215.0797179246</c:v>
                </c:pt>
                <c:pt idx="43914">
                  <c:v>42215.079717967194</c:v>
                </c:pt>
                <c:pt idx="43915">
                  <c:v>42215.079717978202</c:v>
                </c:pt>
                <c:pt idx="43916">
                  <c:v>42215.079718049303</c:v>
                </c:pt>
                <c:pt idx="43917">
                  <c:v>42215.079718064684</c:v>
                </c:pt>
                <c:pt idx="43918">
                  <c:v>42215.079718069901</c:v>
                </c:pt>
                <c:pt idx="43919">
                  <c:v>42215.079718088702</c:v>
                </c:pt>
                <c:pt idx="43920">
                  <c:v>42215.079718093002</c:v>
                </c:pt>
                <c:pt idx="43921">
                  <c:v>42215.079718125497</c:v>
                </c:pt>
                <c:pt idx="43922">
                  <c:v>42215.079718168497</c:v>
                </c:pt>
                <c:pt idx="43923">
                  <c:v>42215.079718180001</c:v>
                </c:pt>
                <c:pt idx="43924">
                  <c:v>42215.079718199202</c:v>
                </c:pt>
                <c:pt idx="43925">
                  <c:v>42215.079718261375</c:v>
                </c:pt>
                <c:pt idx="43926">
                  <c:v>42215.079718280896</c:v>
                </c:pt>
                <c:pt idx="43927">
                  <c:v>42215.079718292429</c:v>
                </c:pt>
                <c:pt idx="43928">
                  <c:v>42215.079718320303</c:v>
                </c:pt>
                <c:pt idx="43929">
                  <c:v>42215.079718324829</c:v>
                </c:pt>
                <c:pt idx="43930">
                  <c:v>42215.079718351801</c:v>
                </c:pt>
                <c:pt idx="43931">
                  <c:v>42215.079718357003</c:v>
                </c:pt>
                <c:pt idx="43932">
                  <c:v>42215.079718385103</c:v>
                </c:pt>
                <c:pt idx="43933">
                  <c:v>42215.07971840653</c:v>
                </c:pt>
                <c:pt idx="43934">
                  <c:v>42215.079718430898</c:v>
                </c:pt>
                <c:pt idx="43935">
                  <c:v>42215.079718436929</c:v>
                </c:pt>
                <c:pt idx="43936">
                  <c:v>42215.079718512374</c:v>
                </c:pt>
                <c:pt idx="43937">
                  <c:v>42215.079718544097</c:v>
                </c:pt>
                <c:pt idx="43938">
                  <c:v>42215.079718555186</c:v>
                </c:pt>
                <c:pt idx="43939">
                  <c:v>42215.079718556903</c:v>
                </c:pt>
                <c:pt idx="43940">
                  <c:v>42215.0797186165</c:v>
                </c:pt>
                <c:pt idx="43941">
                  <c:v>42215.079718643596</c:v>
                </c:pt>
                <c:pt idx="43942">
                  <c:v>42215.079718648798</c:v>
                </c:pt>
                <c:pt idx="43943">
                  <c:v>42215.079718663073</c:v>
                </c:pt>
                <c:pt idx="43944">
                  <c:v>42215.079718684901</c:v>
                </c:pt>
                <c:pt idx="43945">
                  <c:v>42215.079718741596</c:v>
                </c:pt>
                <c:pt idx="43946">
                  <c:v>42215.0797187438</c:v>
                </c:pt>
                <c:pt idx="43947">
                  <c:v>42215.079718786685</c:v>
                </c:pt>
                <c:pt idx="43948">
                  <c:v>42215.079718788802</c:v>
                </c:pt>
                <c:pt idx="43949">
                  <c:v>42215.079718841684</c:v>
                </c:pt>
                <c:pt idx="43950">
                  <c:v>42215.079718865185</c:v>
                </c:pt>
                <c:pt idx="43951">
                  <c:v>42215.079718871595</c:v>
                </c:pt>
                <c:pt idx="43952">
                  <c:v>42215.079718895096</c:v>
                </c:pt>
                <c:pt idx="43953">
                  <c:v>42215.079718930196</c:v>
                </c:pt>
                <c:pt idx="43954">
                  <c:v>42215.079718935376</c:v>
                </c:pt>
                <c:pt idx="43955">
                  <c:v>42215.079718975285</c:v>
                </c:pt>
                <c:pt idx="43956">
                  <c:v>42215.079718989284</c:v>
                </c:pt>
                <c:pt idx="43957">
                  <c:v>42215.0797190179</c:v>
                </c:pt>
                <c:pt idx="43958">
                  <c:v>42215.079719020701</c:v>
                </c:pt>
                <c:pt idx="43959">
                  <c:v>42215.079719022397</c:v>
                </c:pt>
                <c:pt idx="43960">
                  <c:v>42215.079719082598</c:v>
                </c:pt>
                <c:pt idx="43961">
                  <c:v>42215.079719127003</c:v>
                </c:pt>
                <c:pt idx="43962">
                  <c:v>42215.079719134701</c:v>
                </c:pt>
                <c:pt idx="43963">
                  <c:v>42215.079719207002</c:v>
                </c:pt>
                <c:pt idx="43964">
                  <c:v>42215.079719221801</c:v>
                </c:pt>
                <c:pt idx="43965">
                  <c:v>42215.079719227011</c:v>
                </c:pt>
                <c:pt idx="43966">
                  <c:v>42215.079719249399</c:v>
                </c:pt>
                <c:pt idx="43967">
                  <c:v>42215.079719253103</c:v>
                </c:pt>
                <c:pt idx="43968">
                  <c:v>42215.079719266701</c:v>
                </c:pt>
                <c:pt idx="43969">
                  <c:v>42215.079719321897</c:v>
                </c:pt>
                <c:pt idx="43970">
                  <c:v>42215.079719326539</c:v>
                </c:pt>
                <c:pt idx="43971">
                  <c:v>42215.079719359201</c:v>
                </c:pt>
                <c:pt idx="43972">
                  <c:v>42215.079719423898</c:v>
                </c:pt>
                <c:pt idx="43973">
                  <c:v>42215.07971943853</c:v>
                </c:pt>
                <c:pt idx="43974">
                  <c:v>42215.079719451998</c:v>
                </c:pt>
                <c:pt idx="43975">
                  <c:v>42215.079719480898</c:v>
                </c:pt>
                <c:pt idx="43976">
                  <c:v>42215.079719485097</c:v>
                </c:pt>
                <c:pt idx="43977">
                  <c:v>42215.079719509275</c:v>
                </c:pt>
                <c:pt idx="43978">
                  <c:v>42215.079719517104</c:v>
                </c:pt>
                <c:pt idx="43979">
                  <c:v>42215.079719542802</c:v>
                </c:pt>
                <c:pt idx="43980">
                  <c:v>42215.079719559195</c:v>
                </c:pt>
                <c:pt idx="43981">
                  <c:v>42215.079719591275</c:v>
                </c:pt>
                <c:pt idx="43982">
                  <c:v>42215.079719595597</c:v>
                </c:pt>
                <c:pt idx="43983">
                  <c:v>42215.079719669884</c:v>
                </c:pt>
                <c:pt idx="43984">
                  <c:v>42215.079719704998</c:v>
                </c:pt>
                <c:pt idx="43985">
                  <c:v>42215.079719712674</c:v>
                </c:pt>
                <c:pt idx="43986">
                  <c:v>42215.079719716901</c:v>
                </c:pt>
                <c:pt idx="43987">
                  <c:v>42215.079719773676</c:v>
                </c:pt>
                <c:pt idx="43988">
                  <c:v>42215.079719799811</c:v>
                </c:pt>
                <c:pt idx="43989">
                  <c:v>42215.0797198051</c:v>
                </c:pt>
                <c:pt idx="43990">
                  <c:v>42215.0797198234</c:v>
                </c:pt>
                <c:pt idx="43991">
                  <c:v>42215.079719841196</c:v>
                </c:pt>
                <c:pt idx="43992">
                  <c:v>42215.079719897003</c:v>
                </c:pt>
                <c:pt idx="43993">
                  <c:v>42215.079719901594</c:v>
                </c:pt>
                <c:pt idx="43994">
                  <c:v>42215.079719943802</c:v>
                </c:pt>
                <c:pt idx="43995">
                  <c:v>42215.079719949012</c:v>
                </c:pt>
                <c:pt idx="43996">
                  <c:v>42215.079720004585</c:v>
                </c:pt>
                <c:pt idx="43997">
                  <c:v>42215.079720022673</c:v>
                </c:pt>
                <c:pt idx="43998">
                  <c:v>42215.079720026675</c:v>
                </c:pt>
                <c:pt idx="43999">
                  <c:v>42215.079720055175</c:v>
                </c:pt>
                <c:pt idx="44000">
                  <c:v>42215.079720087255</c:v>
                </c:pt>
                <c:pt idx="44001">
                  <c:v>42215.079720092501</c:v>
                </c:pt>
                <c:pt idx="44002">
                  <c:v>42215.079720132664</c:v>
                </c:pt>
                <c:pt idx="44003">
                  <c:v>42215.079720146998</c:v>
                </c:pt>
                <c:pt idx="44004">
                  <c:v>42215.079720171976</c:v>
                </c:pt>
                <c:pt idx="44005">
                  <c:v>42215.079720174675</c:v>
                </c:pt>
                <c:pt idx="44006">
                  <c:v>42215.079720181064</c:v>
                </c:pt>
                <c:pt idx="44007">
                  <c:v>42215.079720238995</c:v>
                </c:pt>
                <c:pt idx="44008">
                  <c:v>42215.079720286994</c:v>
                </c:pt>
                <c:pt idx="44009">
                  <c:v>42215.0797202924</c:v>
                </c:pt>
                <c:pt idx="44010">
                  <c:v>42215.079720364884</c:v>
                </c:pt>
                <c:pt idx="44011">
                  <c:v>42215.079720379275</c:v>
                </c:pt>
                <c:pt idx="44012">
                  <c:v>42215.079720384594</c:v>
                </c:pt>
                <c:pt idx="44013">
                  <c:v>42215.079720403584</c:v>
                </c:pt>
                <c:pt idx="44014">
                  <c:v>42215.079720412985</c:v>
                </c:pt>
                <c:pt idx="44015">
                  <c:v>42215.079720428199</c:v>
                </c:pt>
                <c:pt idx="44016">
                  <c:v>42215.079720476002</c:v>
                </c:pt>
                <c:pt idx="44017">
                  <c:v>42215.079720490285</c:v>
                </c:pt>
                <c:pt idx="44018">
                  <c:v>42215.079720518974</c:v>
                </c:pt>
                <c:pt idx="44019">
                  <c:v>42215.079720577472</c:v>
                </c:pt>
                <c:pt idx="44020">
                  <c:v>42215.079720595764</c:v>
                </c:pt>
                <c:pt idx="44021">
                  <c:v>42215.079720608184</c:v>
                </c:pt>
                <c:pt idx="44022">
                  <c:v>42215.079720637863</c:v>
                </c:pt>
                <c:pt idx="44023">
                  <c:v>42215.079720644986</c:v>
                </c:pt>
                <c:pt idx="44024">
                  <c:v>42215.079720670263</c:v>
                </c:pt>
                <c:pt idx="44025">
                  <c:v>42215.079720675472</c:v>
                </c:pt>
                <c:pt idx="44026">
                  <c:v>42215.079720699672</c:v>
                </c:pt>
                <c:pt idx="44027">
                  <c:v>42215.079720722184</c:v>
                </c:pt>
                <c:pt idx="44028">
                  <c:v>42215.079720751339</c:v>
                </c:pt>
                <c:pt idx="44029">
                  <c:v>42215.079720753252</c:v>
                </c:pt>
                <c:pt idx="44030">
                  <c:v>42215.079720827176</c:v>
                </c:pt>
                <c:pt idx="44031">
                  <c:v>42215.079720858274</c:v>
                </c:pt>
                <c:pt idx="44032">
                  <c:v>42215.079720869762</c:v>
                </c:pt>
                <c:pt idx="44033">
                  <c:v>42215.079720877184</c:v>
                </c:pt>
                <c:pt idx="44034">
                  <c:v>42215.079720931055</c:v>
                </c:pt>
                <c:pt idx="44035">
                  <c:v>42215.079720957976</c:v>
                </c:pt>
                <c:pt idx="44036">
                  <c:v>42215.079720963164</c:v>
                </c:pt>
                <c:pt idx="44037">
                  <c:v>42215.079720983063</c:v>
                </c:pt>
                <c:pt idx="44038">
                  <c:v>42215.079721000984</c:v>
                </c:pt>
                <c:pt idx="44039">
                  <c:v>42215.079721057475</c:v>
                </c:pt>
                <c:pt idx="44040">
                  <c:v>42215.079721058675</c:v>
                </c:pt>
                <c:pt idx="44041">
                  <c:v>42215.079721101363</c:v>
                </c:pt>
                <c:pt idx="44042">
                  <c:v>42215.079721109272</c:v>
                </c:pt>
                <c:pt idx="44043">
                  <c:v>42215.079721159076</c:v>
                </c:pt>
                <c:pt idx="44044">
                  <c:v>42215.079721179995</c:v>
                </c:pt>
                <c:pt idx="44045">
                  <c:v>42215.079721186376</c:v>
                </c:pt>
                <c:pt idx="44046">
                  <c:v>42215.079721214985</c:v>
                </c:pt>
                <c:pt idx="44047">
                  <c:v>42215.079721244801</c:v>
                </c:pt>
                <c:pt idx="44048">
                  <c:v>42215.079721251772</c:v>
                </c:pt>
                <c:pt idx="44049">
                  <c:v>42215.079721290196</c:v>
                </c:pt>
                <c:pt idx="44050">
                  <c:v>42215.079721304675</c:v>
                </c:pt>
                <c:pt idx="44051">
                  <c:v>42215.079721329275</c:v>
                </c:pt>
                <c:pt idx="44052">
                  <c:v>42215.079721331975</c:v>
                </c:pt>
                <c:pt idx="44053">
                  <c:v>42215.079721341375</c:v>
                </c:pt>
                <c:pt idx="44054">
                  <c:v>42215.079721396898</c:v>
                </c:pt>
                <c:pt idx="44055">
                  <c:v>42215.079721447</c:v>
                </c:pt>
                <c:pt idx="44056">
                  <c:v>42215.079721449598</c:v>
                </c:pt>
                <c:pt idx="44057">
                  <c:v>42215.079721521746</c:v>
                </c:pt>
                <c:pt idx="44058">
                  <c:v>42215.079721536975</c:v>
                </c:pt>
                <c:pt idx="44059">
                  <c:v>42215.079721542272</c:v>
                </c:pt>
                <c:pt idx="44060">
                  <c:v>42215.079721563743</c:v>
                </c:pt>
                <c:pt idx="44061">
                  <c:v>42215.079721573464</c:v>
                </c:pt>
                <c:pt idx="44062">
                  <c:v>42215.079721581344</c:v>
                </c:pt>
                <c:pt idx="44063">
                  <c:v>42215.079721631839</c:v>
                </c:pt>
                <c:pt idx="44064">
                  <c:v>42215.079721636474</c:v>
                </c:pt>
                <c:pt idx="44065">
                  <c:v>42215.079721678776</c:v>
                </c:pt>
                <c:pt idx="44066">
                  <c:v>42215.079721735565</c:v>
                </c:pt>
                <c:pt idx="44067">
                  <c:v>42215.079721753355</c:v>
                </c:pt>
                <c:pt idx="44068">
                  <c:v>42215.079721767164</c:v>
                </c:pt>
                <c:pt idx="44069">
                  <c:v>42215.079721795664</c:v>
                </c:pt>
                <c:pt idx="44070">
                  <c:v>42215.079721805574</c:v>
                </c:pt>
                <c:pt idx="44071">
                  <c:v>42215.079721823473</c:v>
                </c:pt>
                <c:pt idx="44072">
                  <c:v>42215.079721830363</c:v>
                </c:pt>
                <c:pt idx="44073">
                  <c:v>42215.079721857473</c:v>
                </c:pt>
                <c:pt idx="44074">
                  <c:v>42215.079721874776</c:v>
                </c:pt>
                <c:pt idx="44075">
                  <c:v>42215.079721909184</c:v>
                </c:pt>
                <c:pt idx="44076">
                  <c:v>42215.079721911046</c:v>
                </c:pt>
                <c:pt idx="44077">
                  <c:v>42215.079721984475</c:v>
                </c:pt>
                <c:pt idx="44078">
                  <c:v>42215.079722013164</c:v>
                </c:pt>
                <c:pt idx="44079">
                  <c:v>42215.079722027185</c:v>
                </c:pt>
                <c:pt idx="44080">
                  <c:v>42215.079722037364</c:v>
                </c:pt>
                <c:pt idx="44081">
                  <c:v>42215.079722088194</c:v>
                </c:pt>
                <c:pt idx="44082">
                  <c:v>42215.079722114475</c:v>
                </c:pt>
                <c:pt idx="44083">
                  <c:v>42215.079722119663</c:v>
                </c:pt>
                <c:pt idx="44084">
                  <c:v>42215.079722142502</c:v>
                </c:pt>
                <c:pt idx="44085">
                  <c:v>42215.079722170274</c:v>
                </c:pt>
                <c:pt idx="44086">
                  <c:v>42215.079722216084</c:v>
                </c:pt>
                <c:pt idx="44087">
                  <c:v>42215.0797222201</c:v>
                </c:pt>
                <c:pt idx="44088">
                  <c:v>42215.079722258502</c:v>
                </c:pt>
                <c:pt idx="44089">
                  <c:v>42215.079722269264</c:v>
                </c:pt>
                <c:pt idx="44090">
                  <c:v>42215.079722317074</c:v>
                </c:pt>
                <c:pt idx="44091">
                  <c:v>42215.079722339186</c:v>
                </c:pt>
                <c:pt idx="44092">
                  <c:v>42215.079722343275</c:v>
                </c:pt>
                <c:pt idx="44093">
                  <c:v>42215.079722374285</c:v>
                </c:pt>
                <c:pt idx="44094">
                  <c:v>42215.079722401664</c:v>
                </c:pt>
                <c:pt idx="44095">
                  <c:v>42215.079722406903</c:v>
                </c:pt>
                <c:pt idx="44096">
                  <c:v>42215.079722447503</c:v>
                </c:pt>
                <c:pt idx="44097">
                  <c:v>42215.079722461574</c:v>
                </c:pt>
                <c:pt idx="44098">
                  <c:v>42215.079722493276</c:v>
                </c:pt>
                <c:pt idx="44099">
                  <c:v>42215.079722495997</c:v>
                </c:pt>
                <c:pt idx="44100">
                  <c:v>42215.079722500974</c:v>
                </c:pt>
                <c:pt idx="44101">
                  <c:v>42215.079722553746</c:v>
                </c:pt>
                <c:pt idx="44102">
                  <c:v>42215.079722593364</c:v>
                </c:pt>
                <c:pt idx="44103">
                  <c:v>42215.079722606264</c:v>
                </c:pt>
                <c:pt idx="44104">
                  <c:v>42215.079722679075</c:v>
                </c:pt>
                <c:pt idx="44105">
                  <c:v>42215.079722694376</c:v>
                </c:pt>
                <c:pt idx="44106">
                  <c:v>42215.079722699586</c:v>
                </c:pt>
                <c:pt idx="44107">
                  <c:v>42215.079722718176</c:v>
                </c:pt>
                <c:pt idx="44108">
                  <c:v>42215.079722732873</c:v>
                </c:pt>
                <c:pt idx="44109">
                  <c:v>42215.079722746385</c:v>
                </c:pt>
                <c:pt idx="44110">
                  <c:v>42215.0797227941</c:v>
                </c:pt>
                <c:pt idx="44111">
                  <c:v>42215.079722805975</c:v>
                </c:pt>
                <c:pt idx="44112">
                  <c:v>42215.079722838484</c:v>
                </c:pt>
                <c:pt idx="44113">
                  <c:v>42215.0797228921</c:v>
                </c:pt>
                <c:pt idx="44114">
                  <c:v>42215.079722910574</c:v>
                </c:pt>
                <c:pt idx="44115">
                  <c:v>42215.079722922994</c:v>
                </c:pt>
                <c:pt idx="44116">
                  <c:v>42215.079722952876</c:v>
                </c:pt>
                <c:pt idx="44117">
                  <c:v>42215.079722964874</c:v>
                </c:pt>
                <c:pt idx="44118">
                  <c:v>42215.079722980976</c:v>
                </c:pt>
                <c:pt idx="44119">
                  <c:v>42215.079722988776</c:v>
                </c:pt>
                <c:pt idx="44120">
                  <c:v>42215.079723014373</c:v>
                </c:pt>
                <c:pt idx="44121">
                  <c:v>42215.079723036186</c:v>
                </c:pt>
                <c:pt idx="44122">
                  <c:v>42215.079723066272</c:v>
                </c:pt>
                <c:pt idx="44123">
                  <c:v>42215.079723070594</c:v>
                </c:pt>
                <c:pt idx="44124">
                  <c:v>42215.079723142</c:v>
                </c:pt>
                <c:pt idx="44125">
                  <c:v>42215.079723170595</c:v>
                </c:pt>
                <c:pt idx="44126">
                  <c:v>42215.079723184375</c:v>
                </c:pt>
                <c:pt idx="44127">
                  <c:v>42215.079723196999</c:v>
                </c:pt>
                <c:pt idx="44128">
                  <c:v>42215.079723245675</c:v>
                </c:pt>
                <c:pt idx="44129">
                  <c:v>42215.079723272604</c:v>
                </c:pt>
                <c:pt idx="44130">
                  <c:v>42215.079723277784</c:v>
                </c:pt>
                <c:pt idx="44131">
                  <c:v>42215.079723302675</c:v>
                </c:pt>
                <c:pt idx="44132">
                  <c:v>42215.079723329196</c:v>
                </c:pt>
                <c:pt idx="44133">
                  <c:v>42215.079723373485</c:v>
                </c:pt>
                <c:pt idx="44134">
                  <c:v>42215.079723378898</c:v>
                </c:pt>
                <c:pt idx="44135">
                  <c:v>42215.0797234161</c:v>
                </c:pt>
                <c:pt idx="44136">
                  <c:v>42215.079723429102</c:v>
                </c:pt>
                <c:pt idx="44137">
                  <c:v>42215.079723477997</c:v>
                </c:pt>
                <c:pt idx="44138">
                  <c:v>42215.079723494498</c:v>
                </c:pt>
                <c:pt idx="44139">
                  <c:v>42215.079723498602</c:v>
                </c:pt>
                <c:pt idx="44140">
                  <c:v>42215.079723534473</c:v>
                </c:pt>
                <c:pt idx="44141">
                  <c:v>42215.079723561743</c:v>
                </c:pt>
                <c:pt idx="44142">
                  <c:v>42215.079723567047</c:v>
                </c:pt>
                <c:pt idx="44143">
                  <c:v>42215.079723604875</c:v>
                </c:pt>
                <c:pt idx="44144">
                  <c:v>42215.079723618874</c:v>
                </c:pt>
                <c:pt idx="44145">
                  <c:v>42215.079723644594</c:v>
                </c:pt>
                <c:pt idx="44146">
                  <c:v>42215.079723647672</c:v>
                </c:pt>
                <c:pt idx="44147">
                  <c:v>42215.079723660863</c:v>
                </c:pt>
                <c:pt idx="44148">
                  <c:v>42215.079723711242</c:v>
                </c:pt>
                <c:pt idx="44149">
                  <c:v>42215.079723755473</c:v>
                </c:pt>
                <c:pt idx="44150">
                  <c:v>42215.079723766576</c:v>
                </c:pt>
                <c:pt idx="44151">
                  <c:v>42215.079723836476</c:v>
                </c:pt>
                <c:pt idx="44152">
                  <c:v>42215.079723851566</c:v>
                </c:pt>
                <c:pt idx="44153">
                  <c:v>42215.079723856776</c:v>
                </c:pt>
                <c:pt idx="44154">
                  <c:v>42215.079723878604</c:v>
                </c:pt>
                <c:pt idx="44155">
                  <c:v>42215.079723892995</c:v>
                </c:pt>
                <c:pt idx="44156">
                  <c:v>42215.079723900075</c:v>
                </c:pt>
                <c:pt idx="44157">
                  <c:v>42215.0797239479</c:v>
                </c:pt>
                <c:pt idx="44158">
                  <c:v>42215.079723952404</c:v>
                </c:pt>
                <c:pt idx="44159">
                  <c:v>42215.079723998599</c:v>
                </c:pt>
                <c:pt idx="44160">
                  <c:v>42215.079724050272</c:v>
                </c:pt>
                <c:pt idx="44161">
                  <c:v>42215.079724068084</c:v>
                </c:pt>
                <c:pt idx="44162">
                  <c:v>42215.079724080875</c:v>
                </c:pt>
                <c:pt idx="44163">
                  <c:v>42215.079724110175</c:v>
                </c:pt>
                <c:pt idx="44164">
                  <c:v>42215.079724124902</c:v>
                </c:pt>
                <c:pt idx="44165">
                  <c:v>42215.079724138384</c:v>
                </c:pt>
                <c:pt idx="44166">
                  <c:v>42215.079724143674</c:v>
                </c:pt>
                <c:pt idx="44167">
                  <c:v>42215.079724171876</c:v>
                </c:pt>
                <c:pt idx="44168">
                  <c:v>42215.079724188596</c:v>
                </c:pt>
                <c:pt idx="44169">
                  <c:v>42215.079724223273</c:v>
                </c:pt>
                <c:pt idx="44170">
                  <c:v>42215.079724230585</c:v>
                </c:pt>
                <c:pt idx="44171">
                  <c:v>42215.079724299401</c:v>
                </c:pt>
                <c:pt idx="44172">
                  <c:v>42215.079724339084</c:v>
                </c:pt>
                <c:pt idx="44173">
                  <c:v>42215.079724341675</c:v>
                </c:pt>
                <c:pt idx="44174">
                  <c:v>42215.079724356998</c:v>
                </c:pt>
                <c:pt idx="44175">
                  <c:v>42215.079724402676</c:v>
                </c:pt>
                <c:pt idx="44176">
                  <c:v>42215.079724429903</c:v>
                </c:pt>
                <c:pt idx="44177">
                  <c:v>42215.079724435185</c:v>
                </c:pt>
                <c:pt idx="44178">
                  <c:v>42215.079724462485</c:v>
                </c:pt>
                <c:pt idx="44179">
                  <c:v>42215.079724484902</c:v>
                </c:pt>
                <c:pt idx="44180">
                  <c:v>42215.079724530864</c:v>
                </c:pt>
                <c:pt idx="44181">
                  <c:v>42215.079724534473</c:v>
                </c:pt>
                <c:pt idx="44182">
                  <c:v>42215.079724570074</c:v>
                </c:pt>
                <c:pt idx="44183">
                  <c:v>42215.079724588773</c:v>
                </c:pt>
                <c:pt idx="44184">
                  <c:v>42215.079724635863</c:v>
                </c:pt>
                <c:pt idx="44185">
                  <c:v>42215.079724652373</c:v>
                </c:pt>
                <c:pt idx="44186">
                  <c:v>42215.079724656374</c:v>
                </c:pt>
                <c:pt idx="44187">
                  <c:v>42215.079724694275</c:v>
                </c:pt>
                <c:pt idx="44188">
                  <c:v>42215.079724716663</c:v>
                </c:pt>
                <c:pt idx="44189">
                  <c:v>42215.079724724485</c:v>
                </c:pt>
                <c:pt idx="44190">
                  <c:v>42215.079724762174</c:v>
                </c:pt>
                <c:pt idx="44191">
                  <c:v>42215.079724771655</c:v>
                </c:pt>
                <c:pt idx="44192">
                  <c:v>42215.079724804375</c:v>
                </c:pt>
                <c:pt idx="44193">
                  <c:v>42215.079724807176</c:v>
                </c:pt>
                <c:pt idx="44194">
                  <c:v>42215.079724820775</c:v>
                </c:pt>
                <c:pt idx="44195">
                  <c:v>42215.079724868272</c:v>
                </c:pt>
                <c:pt idx="44196">
                  <c:v>42215.079724918985</c:v>
                </c:pt>
                <c:pt idx="44197">
                  <c:v>42215.079724926101</c:v>
                </c:pt>
                <c:pt idx="44198">
                  <c:v>42215.079724993884</c:v>
                </c:pt>
                <c:pt idx="44199">
                  <c:v>42215.0797250088</c:v>
                </c:pt>
                <c:pt idx="44200">
                  <c:v>42215.079725014075</c:v>
                </c:pt>
                <c:pt idx="44201">
                  <c:v>42215.079725032774</c:v>
                </c:pt>
                <c:pt idx="44202">
                  <c:v>42215.079725052674</c:v>
                </c:pt>
                <c:pt idx="44203">
                  <c:v>42215.079725061863</c:v>
                </c:pt>
                <c:pt idx="44204">
                  <c:v>42215.079725107375</c:v>
                </c:pt>
                <c:pt idx="44205">
                  <c:v>42215.079725121475</c:v>
                </c:pt>
                <c:pt idx="44206">
                  <c:v>42215.079725158103</c:v>
                </c:pt>
                <c:pt idx="44207">
                  <c:v>42215.079725207775</c:v>
                </c:pt>
                <c:pt idx="44208">
                  <c:v>42215.079725225674</c:v>
                </c:pt>
                <c:pt idx="44209">
                  <c:v>42215.079725239375</c:v>
                </c:pt>
                <c:pt idx="44210">
                  <c:v>42215.079725267584</c:v>
                </c:pt>
                <c:pt idx="44211">
                  <c:v>42215.079725284784</c:v>
                </c:pt>
                <c:pt idx="44212">
                  <c:v>42215.079725295684</c:v>
                </c:pt>
                <c:pt idx="44213">
                  <c:v>42215.079725303585</c:v>
                </c:pt>
                <c:pt idx="44214">
                  <c:v>42215.079725329</c:v>
                </c:pt>
                <c:pt idx="44215">
                  <c:v>42215.079725342701</c:v>
                </c:pt>
                <c:pt idx="44216">
                  <c:v>42215.0797253809</c:v>
                </c:pt>
                <c:pt idx="44217">
                  <c:v>42215.079725390002</c:v>
                </c:pt>
                <c:pt idx="44218">
                  <c:v>42215.079725457195</c:v>
                </c:pt>
                <c:pt idx="44219">
                  <c:v>42215.079725499098</c:v>
                </c:pt>
                <c:pt idx="44220">
                  <c:v>42215.079725499301</c:v>
                </c:pt>
                <c:pt idx="44221">
                  <c:v>42215.079725517055</c:v>
                </c:pt>
                <c:pt idx="44222">
                  <c:v>42215.079725560463</c:v>
                </c:pt>
                <c:pt idx="44223">
                  <c:v>42215.079725584263</c:v>
                </c:pt>
                <c:pt idx="44224">
                  <c:v>42215.079725589472</c:v>
                </c:pt>
                <c:pt idx="44225">
                  <c:v>42215.079725621872</c:v>
                </c:pt>
                <c:pt idx="44226">
                  <c:v>42215.079725646385</c:v>
                </c:pt>
                <c:pt idx="44227">
                  <c:v>42215.079725688804</c:v>
                </c:pt>
                <c:pt idx="44228">
                  <c:v>42215.079725696196</c:v>
                </c:pt>
                <c:pt idx="44229">
                  <c:v>42215.079725730575</c:v>
                </c:pt>
                <c:pt idx="44230">
                  <c:v>42215.079725749085</c:v>
                </c:pt>
                <c:pt idx="44231">
                  <c:v>42215.079725792784</c:v>
                </c:pt>
                <c:pt idx="44232">
                  <c:v>42215.079725809475</c:v>
                </c:pt>
                <c:pt idx="44233">
                  <c:v>42215.079725815252</c:v>
                </c:pt>
                <c:pt idx="44234">
                  <c:v>42215.079725853662</c:v>
                </c:pt>
                <c:pt idx="44235">
                  <c:v>42215.079725874275</c:v>
                </c:pt>
                <c:pt idx="44236">
                  <c:v>42215.079725879485</c:v>
                </c:pt>
                <c:pt idx="44237">
                  <c:v>42215.079725919662</c:v>
                </c:pt>
                <c:pt idx="44238">
                  <c:v>42215.079725925374</c:v>
                </c:pt>
                <c:pt idx="44239">
                  <c:v>42215.079725962074</c:v>
                </c:pt>
                <c:pt idx="44240">
                  <c:v>42215.079725964875</c:v>
                </c:pt>
                <c:pt idx="44241">
                  <c:v>42215.079725981064</c:v>
                </c:pt>
                <c:pt idx="44242">
                  <c:v>42215.079726026401</c:v>
                </c:pt>
                <c:pt idx="44243">
                  <c:v>42215.079726070995</c:v>
                </c:pt>
                <c:pt idx="44244">
                  <c:v>42215.079726085576</c:v>
                </c:pt>
                <c:pt idx="44245">
                  <c:v>42215.079726151373</c:v>
                </c:pt>
                <c:pt idx="44246">
                  <c:v>42215.079726165772</c:v>
                </c:pt>
                <c:pt idx="44247">
                  <c:v>42215.079726170996</c:v>
                </c:pt>
                <c:pt idx="44248">
                  <c:v>42215.0797261935</c:v>
                </c:pt>
                <c:pt idx="44249">
                  <c:v>42215.079726213175</c:v>
                </c:pt>
                <c:pt idx="44250">
                  <c:v>42215.079726217875</c:v>
                </c:pt>
                <c:pt idx="44251">
                  <c:v>42215.079726262986</c:v>
                </c:pt>
                <c:pt idx="44252">
                  <c:v>42215.079726267584</c:v>
                </c:pt>
                <c:pt idx="44253">
                  <c:v>42215.079726317374</c:v>
                </c:pt>
                <c:pt idx="44254">
                  <c:v>42215.079726361175</c:v>
                </c:pt>
                <c:pt idx="44255">
                  <c:v>42215.079726382784</c:v>
                </c:pt>
                <c:pt idx="44256">
                  <c:v>42215.079726391901</c:v>
                </c:pt>
                <c:pt idx="44257">
                  <c:v>42215.079726421704</c:v>
                </c:pt>
                <c:pt idx="44258">
                  <c:v>42215.079726445285</c:v>
                </c:pt>
                <c:pt idx="44259">
                  <c:v>42215.079726454598</c:v>
                </c:pt>
                <c:pt idx="44260">
                  <c:v>42215.079726462376</c:v>
                </c:pt>
                <c:pt idx="44261">
                  <c:v>42215.079726486401</c:v>
                </c:pt>
                <c:pt idx="44262">
                  <c:v>42215.079726512238</c:v>
                </c:pt>
                <c:pt idx="44263">
                  <c:v>42215.079726538075</c:v>
                </c:pt>
                <c:pt idx="44264">
                  <c:v>42215.079726549484</c:v>
                </c:pt>
                <c:pt idx="44265">
                  <c:v>42215.079726614364</c:v>
                </c:pt>
                <c:pt idx="44266">
                  <c:v>42215.079726654672</c:v>
                </c:pt>
                <c:pt idx="44267">
                  <c:v>42215.079726656375</c:v>
                </c:pt>
                <c:pt idx="44268">
                  <c:v>42215.079726677075</c:v>
                </c:pt>
                <c:pt idx="44269">
                  <c:v>42215.079726717238</c:v>
                </c:pt>
                <c:pt idx="44270">
                  <c:v>42215.079726744101</c:v>
                </c:pt>
                <c:pt idx="44271">
                  <c:v>42215.079726749384</c:v>
                </c:pt>
                <c:pt idx="44272">
                  <c:v>42215.079726781252</c:v>
                </c:pt>
                <c:pt idx="44273">
                  <c:v>42215.079726802185</c:v>
                </c:pt>
                <c:pt idx="44274">
                  <c:v>42215.079726845674</c:v>
                </c:pt>
                <c:pt idx="44275">
                  <c:v>42215.079726853575</c:v>
                </c:pt>
                <c:pt idx="44276">
                  <c:v>42215.079726894903</c:v>
                </c:pt>
                <c:pt idx="44277">
                  <c:v>42215.079726909004</c:v>
                </c:pt>
                <c:pt idx="44278">
                  <c:v>42215.079726942284</c:v>
                </c:pt>
                <c:pt idx="44279">
                  <c:v>42215.079726965763</c:v>
                </c:pt>
                <c:pt idx="44280">
                  <c:v>42215.079726972101</c:v>
                </c:pt>
                <c:pt idx="44281">
                  <c:v>42215.079727013166</c:v>
                </c:pt>
                <c:pt idx="44282">
                  <c:v>42215.079727031363</c:v>
                </c:pt>
                <c:pt idx="44283">
                  <c:v>42215.079727036675</c:v>
                </c:pt>
                <c:pt idx="44284">
                  <c:v>42215.079727077195</c:v>
                </c:pt>
                <c:pt idx="44285">
                  <c:v>42215.079727086595</c:v>
                </c:pt>
                <c:pt idx="44286">
                  <c:v>42215.079727120901</c:v>
                </c:pt>
                <c:pt idx="44287">
                  <c:v>42215.079727123673</c:v>
                </c:pt>
                <c:pt idx="44288">
                  <c:v>42215.079727140801</c:v>
                </c:pt>
                <c:pt idx="44289">
                  <c:v>42215.079727182776</c:v>
                </c:pt>
                <c:pt idx="44290">
                  <c:v>42215.079727227101</c:v>
                </c:pt>
                <c:pt idx="44291">
                  <c:v>42215.079727245</c:v>
                </c:pt>
                <c:pt idx="44292">
                  <c:v>42215.079727308599</c:v>
                </c:pt>
                <c:pt idx="44293">
                  <c:v>42215.079727322998</c:v>
                </c:pt>
                <c:pt idx="44294">
                  <c:v>42215.079727328201</c:v>
                </c:pt>
                <c:pt idx="44295">
                  <c:v>42215.079727347496</c:v>
                </c:pt>
                <c:pt idx="44296">
                  <c:v>42215.079727372897</c:v>
                </c:pt>
                <c:pt idx="44297">
                  <c:v>42215.079727375902</c:v>
                </c:pt>
                <c:pt idx="44298">
                  <c:v>42215.0797274219</c:v>
                </c:pt>
                <c:pt idx="44299">
                  <c:v>42215.079727436285</c:v>
                </c:pt>
                <c:pt idx="44300">
                  <c:v>42215.079727476899</c:v>
                </c:pt>
                <c:pt idx="44301">
                  <c:v>42215.079727519354</c:v>
                </c:pt>
                <c:pt idx="44302">
                  <c:v>42215.079727540084</c:v>
                </c:pt>
                <c:pt idx="44303">
                  <c:v>42215.079727551252</c:v>
                </c:pt>
                <c:pt idx="44304">
                  <c:v>42215.079727578996</c:v>
                </c:pt>
                <c:pt idx="44305">
                  <c:v>42215.079727604985</c:v>
                </c:pt>
                <c:pt idx="44306">
                  <c:v>42215.079727611563</c:v>
                </c:pt>
                <c:pt idx="44307">
                  <c:v>42215.079727616772</c:v>
                </c:pt>
                <c:pt idx="44308">
                  <c:v>42215.079727643773</c:v>
                </c:pt>
                <c:pt idx="44309">
                  <c:v>42215.079727669974</c:v>
                </c:pt>
                <c:pt idx="44310">
                  <c:v>42215.079727695673</c:v>
                </c:pt>
                <c:pt idx="44311">
                  <c:v>42215.079727708995</c:v>
                </c:pt>
                <c:pt idx="44312">
                  <c:v>42215.079727771474</c:v>
                </c:pt>
                <c:pt idx="44313">
                  <c:v>42215.079727810575</c:v>
                </c:pt>
                <c:pt idx="44314">
                  <c:v>42215.079727815639</c:v>
                </c:pt>
                <c:pt idx="44315">
                  <c:v>42215.079727836994</c:v>
                </c:pt>
                <c:pt idx="44316">
                  <c:v>42215.079727874901</c:v>
                </c:pt>
                <c:pt idx="44317">
                  <c:v>42215.079727901262</c:v>
                </c:pt>
                <c:pt idx="44318">
                  <c:v>42215.079727906596</c:v>
                </c:pt>
                <c:pt idx="44319">
                  <c:v>42215.079727941004</c:v>
                </c:pt>
                <c:pt idx="44320">
                  <c:v>42215.079727960976</c:v>
                </c:pt>
                <c:pt idx="44321">
                  <c:v>42215.079728003075</c:v>
                </c:pt>
                <c:pt idx="44322">
                  <c:v>42215.079728014985</c:v>
                </c:pt>
                <c:pt idx="44323">
                  <c:v>42215.079728045101</c:v>
                </c:pt>
                <c:pt idx="44324">
                  <c:v>42215.079728068784</c:v>
                </c:pt>
                <c:pt idx="44325">
                  <c:v>42215.079728100376</c:v>
                </c:pt>
                <c:pt idx="44326">
                  <c:v>42215.079728123885</c:v>
                </c:pt>
                <c:pt idx="44327">
                  <c:v>42215.079728130375</c:v>
                </c:pt>
                <c:pt idx="44328">
                  <c:v>42215.079728173085</c:v>
                </c:pt>
                <c:pt idx="44329">
                  <c:v>42215.079728189885</c:v>
                </c:pt>
                <c:pt idx="44330">
                  <c:v>42215.079728195196</c:v>
                </c:pt>
                <c:pt idx="44331">
                  <c:v>42215.079728234596</c:v>
                </c:pt>
                <c:pt idx="44332">
                  <c:v>42215.079728240598</c:v>
                </c:pt>
                <c:pt idx="44333">
                  <c:v>42215.079728273384</c:v>
                </c:pt>
                <c:pt idx="44334">
                  <c:v>42215.079728276098</c:v>
                </c:pt>
                <c:pt idx="44335">
                  <c:v>42215.079728300901</c:v>
                </c:pt>
                <c:pt idx="44336">
                  <c:v>42215.079728340803</c:v>
                </c:pt>
                <c:pt idx="44337">
                  <c:v>42215.079728385484</c:v>
                </c:pt>
                <c:pt idx="44338">
                  <c:v>42215.0797284051</c:v>
                </c:pt>
                <c:pt idx="44339">
                  <c:v>42215.079728466102</c:v>
                </c:pt>
                <c:pt idx="44340">
                  <c:v>42215.079728479999</c:v>
                </c:pt>
                <c:pt idx="44341">
                  <c:v>42215.079728485194</c:v>
                </c:pt>
                <c:pt idx="44342">
                  <c:v>42215.079728504774</c:v>
                </c:pt>
                <c:pt idx="44343">
                  <c:v>42215.079728525074</c:v>
                </c:pt>
                <c:pt idx="44344">
                  <c:v>42215.079728532874</c:v>
                </c:pt>
                <c:pt idx="44345">
                  <c:v>42215.079728574885</c:v>
                </c:pt>
                <c:pt idx="44346">
                  <c:v>42215.079728579476</c:v>
                </c:pt>
                <c:pt idx="44347">
                  <c:v>42215.079728637073</c:v>
                </c:pt>
                <c:pt idx="44348">
                  <c:v>42215.079728687873</c:v>
                </c:pt>
                <c:pt idx="44349">
                  <c:v>42215.079728697594</c:v>
                </c:pt>
                <c:pt idx="44350">
                  <c:v>42215.079728710363</c:v>
                </c:pt>
                <c:pt idx="44351">
                  <c:v>42215.079728736273</c:v>
                </c:pt>
                <c:pt idx="44352">
                  <c:v>42215.079728765064</c:v>
                </c:pt>
                <c:pt idx="44353">
                  <c:v>42215.079728770186</c:v>
                </c:pt>
                <c:pt idx="44354">
                  <c:v>42215.079728775374</c:v>
                </c:pt>
                <c:pt idx="44355">
                  <c:v>42215.079728801473</c:v>
                </c:pt>
                <c:pt idx="44356">
                  <c:v>42215.079728827084</c:v>
                </c:pt>
                <c:pt idx="44357">
                  <c:v>42215.079728852674</c:v>
                </c:pt>
                <c:pt idx="44358">
                  <c:v>42215.079728869176</c:v>
                </c:pt>
                <c:pt idx="44359">
                  <c:v>42215.079728928897</c:v>
                </c:pt>
                <c:pt idx="44360">
                  <c:v>42215.079728970995</c:v>
                </c:pt>
                <c:pt idx="44361">
                  <c:v>42215.0797289744</c:v>
                </c:pt>
                <c:pt idx="44362">
                  <c:v>42215.079728997</c:v>
                </c:pt>
                <c:pt idx="44363">
                  <c:v>42215.079729031873</c:v>
                </c:pt>
                <c:pt idx="44364">
                  <c:v>42215.079729058103</c:v>
                </c:pt>
                <c:pt idx="44365">
                  <c:v>42215.079729063364</c:v>
                </c:pt>
                <c:pt idx="44366">
                  <c:v>42215.079729101184</c:v>
                </c:pt>
                <c:pt idx="44367">
                  <c:v>42215.079729111763</c:v>
                </c:pt>
                <c:pt idx="44368">
                  <c:v>42215.079729160476</c:v>
                </c:pt>
                <c:pt idx="44369">
                  <c:v>42215.079729171484</c:v>
                </c:pt>
                <c:pt idx="44370">
                  <c:v>42215.0797292024</c:v>
                </c:pt>
                <c:pt idx="44371">
                  <c:v>42215.079729228899</c:v>
                </c:pt>
                <c:pt idx="44372">
                  <c:v>42215.079729258097</c:v>
                </c:pt>
                <c:pt idx="44373">
                  <c:v>42215.079729281373</c:v>
                </c:pt>
                <c:pt idx="44374">
                  <c:v>42215.079729285484</c:v>
                </c:pt>
                <c:pt idx="44375">
                  <c:v>42215.079729333076</c:v>
                </c:pt>
                <c:pt idx="44376">
                  <c:v>42215.079729346529</c:v>
                </c:pt>
                <c:pt idx="44377">
                  <c:v>42215.079729351673</c:v>
                </c:pt>
                <c:pt idx="44378">
                  <c:v>42215.079729393285</c:v>
                </c:pt>
                <c:pt idx="44379">
                  <c:v>42215.079729402401</c:v>
                </c:pt>
                <c:pt idx="44380">
                  <c:v>42215.079729434197</c:v>
                </c:pt>
                <c:pt idx="44381">
                  <c:v>42215.079729436897</c:v>
                </c:pt>
                <c:pt idx="44382">
                  <c:v>42215.079729460675</c:v>
                </c:pt>
                <c:pt idx="44383">
                  <c:v>42215.0797294976</c:v>
                </c:pt>
                <c:pt idx="44384">
                  <c:v>42215.079729542995</c:v>
                </c:pt>
                <c:pt idx="44385">
                  <c:v>42215.079729565063</c:v>
                </c:pt>
                <c:pt idx="44386">
                  <c:v>42215.079729623372</c:v>
                </c:pt>
                <c:pt idx="44387">
                  <c:v>42215.079729636884</c:v>
                </c:pt>
                <c:pt idx="44388">
                  <c:v>42215.079729642384</c:v>
                </c:pt>
                <c:pt idx="44389">
                  <c:v>42215.079729665638</c:v>
                </c:pt>
                <c:pt idx="44390">
                  <c:v>42215.079729683574</c:v>
                </c:pt>
                <c:pt idx="44391">
                  <c:v>42215.079729692785</c:v>
                </c:pt>
                <c:pt idx="44392">
                  <c:v>42215.079729735873</c:v>
                </c:pt>
                <c:pt idx="44393">
                  <c:v>42215.0797297479</c:v>
                </c:pt>
                <c:pt idx="44394">
                  <c:v>42215.079729796998</c:v>
                </c:pt>
                <c:pt idx="44395">
                  <c:v>42215.079729842801</c:v>
                </c:pt>
                <c:pt idx="44396">
                  <c:v>42215.079729854995</c:v>
                </c:pt>
                <c:pt idx="44397">
                  <c:v>42215.079729868274</c:v>
                </c:pt>
                <c:pt idx="44398">
                  <c:v>42215.079729897101</c:v>
                </c:pt>
                <c:pt idx="44399">
                  <c:v>42215.079729924997</c:v>
                </c:pt>
                <c:pt idx="44400">
                  <c:v>42215.079729925776</c:v>
                </c:pt>
                <c:pt idx="44401">
                  <c:v>42215.079729933575</c:v>
                </c:pt>
                <c:pt idx="44402">
                  <c:v>42215.079729958001</c:v>
                </c:pt>
                <c:pt idx="44403">
                  <c:v>42215.079729987876</c:v>
                </c:pt>
                <c:pt idx="44404">
                  <c:v>42215.079730010075</c:v>
                </c:pt>
                <c:pt idx="44405">
                  <c:v>42215.079730028803</c:v>
                </c:pt>
                <c:pt idx="44406">
                  <c:v>42215.079730086276</c:v>
                </c:pt>
                <c:pt idx="44407">
                  <c:v>42215.079730128396</c:v>
                </c:pt>
                <c:pt idx="44408">
                  <c:v>42215.079730131263</c:v>
                </c:pt>
                <c:pt idx="44409">
                  <c:v>42215.0797301571</c:v>
                </c:pt>
                <c:pt idx="44410">
                  <c:v>42215.079730189675</c:v>
                </c:pt>
                <c:pt idx="44411">
                  <c:v>42215.079730215184</c:v>
                </c:pt>
                <c:pt idx="44412">
                  <c:v>42215.079730220401</c:v>
                </c:pt>
                <c:pt idx="44413">
                  <c:v>42215.079730260884</c:v>
                </c:pt>
                <c:pt idx="44414">
                  <c:v>42215.079730268597</c:v>
                </c:pt>
                <c:pt idx="44415">
                  <c:v>42215.079730318001</c:v>
                </c:pt>
                <c:pt idx="44416">
                  <c:v>42215.079730325</c:v>
                </c:pt>
                <c:pt idx="44417">
                  <c:v>42215.079730356498</c:v>
                </c:pt>
                <c:pt idx="44418">
                  <c:v>42215.079730389101</c:v>
                </c:pt>
                <c:pt idx="44419">
                  <c:v>42215.079730417594</c:v>
                </c:pt>
                <c:pt idx="44420">
                  <c:v>42215.079730440797</c:v>
                </c:pt>
                <c:pt idx="44421">
                  <c:v>42215.07973044493</c:v>
                </c:pt>
                <c:pt idx="44422">
                  <c:v>42215.079730492798</c:v>
                </c:pt>
                <c:pt idx="44423">
                  <c:v>42215.079730503872</c:v>
                </c:pt>
                <c:pt idx="44424">
                  <c:v>42215.079730509075</c:v>
                </c:pt>
                <c:pt idx="44425">
                  <c:v>42215.0797305495</c:v>
                </c:pt>
                <c:pt idx="44426">
                  <c:v>42215.079730558784</c:v>
                </c:pt>
                <c:pt idx="44427">
                  <c:v>42215.079730588186</c:v>
                </c:pt>
                <c:pt idx="44428">
                  <c:v>42215.0797305909</c:v>
                </c:pt>
                <c:pt idx="44429">
                  <c:v>42215.079730621073</c:v>
                </c:pt>
                <c:pt idx="44430">
                  <c:v>42215.079730655263</c:v>
                </c:pt>
                <c:pt idx="44431">
                  <c:v>42215.079730696598</c:v>
                </c:pt>
                <c:pt idx="44432">
                  <c:v>42215.079730724901</c:v>
                </c:pt>
                <c:pt idx="44433">
                  <c:v>42215.079730780875</c:v>
                </c:pt>
                <c:pt idx="44434">
                  <c:v>42215.079730794103</c:v>
                </c:pt>
                <c:pt idx="44435">
                  <c:v>42215.079730799276</c:v>
                </c:pt>
                <c:pt idx="44436">
                  <c:v>42215.079730822996</c:v>
                </c:pt>
                <c:pt idx="44437">
                  <c:v>42215.079730852376</c:v>
                </c:pt>
                <c:pt idx="44438">
                  <c:v>42215.079730853264</c:v>
                </c:pt>
                <c:pt idx="44439">
                  <c:v>42215.079730895595</c:v>
                </c:pt>
                <c:pt idx="44440">
                  <c:v>42215.079730900194</c:v>
                </c:pt>
                <c:pt idx="44441">
                  <c:v>42215.079730956801</c:v>
                </c:pt>
                <c:pt idx="44442">
                  <c:v>42215.079731002501</c:v>
                </c:pt>
                <c:pt idx="44443">
                  <c:v>42215.079731012185</c:v>
                </c:pt>
                <c:pt idx="44444">
                  <c:v>42215.079731024998</c:v>
                </c:pt>
                <c:pt idx="44445">
                  <c:v>42215.079731050995</c:v>
                </c:pt>
                <c:pt idx="44446">
                  <c:v>42215.079731084596</c:v>
                </c:pt>
                <c:pt idx="44447">
                  <c:v>42215.079731085272</c:v>
                </c:pt>
                <c:pt idx="44448">
                  <c:v>42215.079731089776</c:v>
                </c:pt>
                <c:pt idx="44449">
                  <c:v>42215.079731115875</c:v>
                </c:pt>
                <c:pt idx="44450">
                  <c:v>42215.079731143996</c:v>
                </c:pt>
                <c:pt idx="44451">
                  <c:v>42215.079731167774</c:v>
                </c:pt>
                <c:pt idx="44452">
                  <c:v>42215.079731188998</c:v>
                </c:pt>
                <c:pt idx="44453">
                  <c:v>42215.079731243997</c:v>
                </c:pt>
                <c:pt idx="44454">
                  <c:v>42215.0797312797</c:v>
                </c:pt>
                <c:pt idx="44455">
                  <c:v>42215.079731282596</c:v>
                </c:pt>
                <c:pt idx="44456">
                  <c:v>42215.079731317186</c:v>
                </c:pt>
                <c:pt idx="44457">
                  <c:v>42215.079731346297</c:v>
                </c:pt>
                <c:pt idx="44458">
                  <c:v>42215.079731372498</c:v>
                </c:pt>
                <c:pt idx="44459">
                  <c:v>42215.079731377802</c:v>
                </c:pt>
                <c:pt idx="44460">
                  <c:v>42215.079731421101</c:v>
                </c:pt>
                <c:pt idx="44461">
                  <c:v>42215.079731429098</c:v>
                </c:pt>
                <c:pt idx="44462">
                  <c:v>42215.0797314753</c:v>
                </c:pt>
                <c:pt idx="44463">
                  <c:v>42215.079731482285</c:v>
                </c:pt>
                <c:pt idx="44464">
                  <c:v>42215.079731522375</c:v>
                </c:pt>
                <c:pt idx="44465">
                  <c:v>42215.079731549195</c:v>
                </c:pt>
                <c:pt idx="44466">
                  <c:v>42215.079731572594</c:v>
                </c:pt>
                <c:pt idx="44467">
                  <c:v>42215.0797315983</c:v>
                </c:pt>
                <c:pt idx="44468">
                  <c:v>42215.079731602404</c:v>
                </c:pt>
                <c:pt idx="44469">
                  <c:v>42215.079731652986</c:v>
                </c:pt>
                <c:pt idx="44470">
                  <c:v>42215.079731661164</c:v>
                </c:pt>
                <c:pt idx="44471">
                  <c:v>42215.079731668186</c:v>
                </c:pt>
                <c:pt idx="44472">
                  <c:v>42215.079731706785</c:v>
                </c:pt>
                <c:pt idx="44473">
                  <c:v>42215.079731709186</c:v>
                </c:pt>
                <c:pt idx="44474">
                  <c:v>42215.079731748701</c:v>
                </c:pt>
                <c:pt idx="44475">
                  <c:v>42215.079731751364</c:v>
                </c:pt>
                <c:pt idx="44476">
                  <c:v>42215.079731781174</c:v>
                </c:pt>
                <c:pt idx="44477">
                  <c:v>42215.079731812075</c:v>
                </c:pt>
                <c:pt idx="44478">
                  <c:v>42215.079731857673</c:v>
                </c:pt>
                <c:pt idx="44479">
                  <c:v>42215.079731885075</c:v>
                </c:pt>
                <c:pt idx="44480">
                  <c:v>42215.079731938102</c:v>
                </c:pt>
                <c:pt idx="44481">
                  <c:v>42215.079731951773</c:v>
                </c:pt>
                <c:pt idx="44482">
                  <c:v>42215.079731957194</c:v>
                </c:pt>
                <c:pt idx="44483">
                  <c:v>42215.079731980084</c:v>
                </c:pt>
                <c:pt idx="44484">
                  <c:v>42215.079732013364</c:v>
                </c:pt>
                <c:pt idx="44485">
                  <c:v>42215.079732014194</c:v>
                </c:pt>
                <c:pt idx="44486">
                  <c:v>42215.079732057384</c:v>
                </c:pt>
                <c:pt idx="44487">
                  <c:v>42215.079732071485</c:v>
                </c:pt>
                <c:pt idx="44488">
                  <c:v>42215.079732116901</c:v>
                </c:pt>
                <c:pt idx="44489">
                  <c:v>42215.079732165585</c:v>
                </c:pt>
                <c:pt idx="44490">
                  <c:v>42215.079732169776</c:v>
                </c:pt>
                <c:pt idx="44491">
                  <c:v>42215.079732182276</c:v>
                </c:pt>
                <c:pt idx="44492">
                  <c:v>42215.079732208302</c:v>
                </c:pt>
                <c:pt idx="44493">
                  <c:v>42215.079732242397</c:v>
                </c:pt>
                <c:pt idx="44494">
                  <c:v>42215.079732245402</c:v>
                </c:pt>
                <c:pt idx="44495">
                  <c:v>42215.079732247599</c:v>
                </c:pt>
                <c:pt idx="44496">
                  <c:v>42215.079732271901</c:v>
                </c:pt>
                <c:pt idx="44497">
                  <c:v>42215.079732296297</c:v>
                </c:pt>
                <c:pt idx="44498">
                  <c:v>42215.079732325401</c:v>
                </c:pt>
                <c:pt idx="44499">
                  <c:v>42215.07973234883</c:v>
                </c:pt>
                <c:pt idx="44500">
                  <c:v>42215.079732401384</c:v>
                </c:pt>
                <c:pt idx="44501">
                  <c:v>42215.079732443301</c:v>
                </c:pt>
                <c:pt idx="44502">
                  <c:v>42215.079732444399</c:v>
                </c:pt>
                <c:pt idx="44503">
                  <c:v>42215.079732477199</c:v>
                </c:pt>
                <c:pt idx="44504">
                  <c:v>42215.079732503174</c:v>
                </c:pt>
                <c:pt idx="44505">
                  <c:v>42215.079732529375</c:v>
                </c:pt>
                <c:pt idx="44506">
                  <c:v>42215.079732534585</c:v>
                </c:pt>
                <c:pt idx="44507">
                  <c:v>42215.079732580904</c:v>
                </c:pt>
                <c:pt idx="44508">
                  <c:v>42215.079732586186</c:v>
                </c:pt>
                <c:pt idx="44509">
                  <c:v>42215.079732632585</c:v>
                </c:pt>
                <c:pt idx="44510">
                  <c:v>42215.079732635764</c:v>
                </c:pt>
                <c:pt idx="44511">
                  <c:v>42215.079732674501</c:v>
                </c:pt>
                <c:pt idx="44512">
                  <c:v>42215.079732708997</c:v>
                </c:pt>
                <c:pt idx="44513">
                  <c:v>42215.079732731247</c:v>
                </c:pt>
                <c:pt idx="44514">
                  <c:v>42215.0797327521</c:v>
                </c:pt>
                <c:pt idx="44515">
                  <c:v>42215.079732758502</c:v>
                </c:pt>
                <c:pt idx="44516">
                  <c:v>42215.079732812985</c:v>
                </c:pt>
                <c:pt idx="44517">
                  <c:v>42215.079732819075</c:v>
                </c:pt>
                <c:pt idx="44518">
                  <c:v>42215.079732824401</c:v>
                </c:pt>
                <c:pt idx="44519">
                  <c:v>42215.079732864273</c:v>
                </c:pt>
                <c:pt idx="44520">
                  <c:v>42215.079732865874</c:v>
                </c:pt>
                <c:pt idx="44521">
                  <c:v>42215.079732906001</c:v>
                </c:pt>
                <c:pt idx="44522">
                  <c:v>42215.079732908802</c:v>
                </c:pt>
                <c:pt idx="44523">
                  <c:v>42215.079732940998</c:v>
                </c:pt>
                <c:pt idx="44524">
                  <c:v>42215.079732969185</c:v>
                </c:pt>
                <c:pt idx="44525">
                  <c:v>42215.079733023784</c:v>
                </c:pt>
                <c:pt idx="44526">
                  <c:v>42215.079733044797</c:v>
                </c:pt>
                <c:pt idx="44527">
                  <c:v>42215.079733095597</c:v>
                </c:pt>
                <c:pt idx="44528">
                  <c:v>42215.079733109102</c:v>
                </c:pt>
                <c:pt idx="44529">
                  <c:v>42215.079733114384</c:v>
                </c:pt>
                <c:pt idx="44530">
                  <c:v>42215.079733137594</c:v>
                </c:pt>
                <c:pt idx="44531">
                  <c:v>42215.079733169594</c:v>
                </c:pt>
                <c:pt idx="44532">
                  <c:v>42215.079733172803</c:v>
                </c:pt>
                <c:pt idx="44533">
                  <c:v>42215.0797332129</c:v>
                </c:pt>
                <c:pt idx="44534">
                  <c:v>42215.079733219674</c:v>
                </c:pt>
                <c:pt idx="44535">
                  <c:v>42215.079733276601</c:v>
                </c:pt>
                <c:pt idx="44536">
                  <c:v>42215.079733322098</c:v>
                </c:pt>
                <c:pt idx="44537">
                  <c:v>42215.0797333273</c:v>
                </c:pt>
                <c:pt idx="44538">
                  <c:v>42215.079733338702</c:v>
                </c:pt>
                <c:pt idx="44539">
                  <c:v>42215.079733368999</c:v>
                </c:pt>
                <c:pt idx="44540">
                  <c:v>42215.079733402003</c:v>
                </c:pt>
                <c:pt idx="44541">
                  <c:v>42215.079733404797</c:v>
                </c:pt>
                <c:pt idx="44542">
                  <c:v>42215.079733407285</c:v>
                </c:pt>
                <c:pt idx="44543">
                  <c:v>42215.0797334292</c:v>
                </c:pt>
                <c:pt idx="44544">
                  <c:v>42215.079733457511</c:v>
                </c:pt>
                <c:pt idx="44545">
                  <c:v>42215.079733482598</c:v>
                </c:pt>
                <c:pt idx="44546">
                  <c:v>42215.079733508675</c:v>
                </c:pt>
                <c:pt idx="44547">
                  <c:v>42215.079733559076</c:v>
                </c:pt>
                <c:pt idx="44548">
                  <c:v>42215.0797335971</c:v>
                </c:pt>
                <c:pt idx="44549">
                  <c:v>42215.079733598301</c:v>
                </c:pt>
                <c:pt idx="44550">
                  <c:v>42215.0797336369</c:v>
                </c:pt>
                <c:pt idx="44551">
                  <c:v>42215.079733660372</c:v>
                </c:pt>
                <c:pt idx="44552">
                  <c:v>42215.079733687264</c:v>
                </c:pt>
                <c:pt idx="44553">
                  <c:v>42215.079733692502</c:v>
                </c:pt>
                <c:pt idx="44554">
                  <c:v>42215.079733740684</c:v>
                </c:pt>
                <c:pt idx="44555">
                  <c:v>42215.079733743776</c:v>
                </c:pt>
                <c:pt idx="44556">
                  <c:v>42215.079733790502</c:v>
                </c:pt>
                <c:pt idx="44557">
                  <c:v>42215.079733795101</c:v>
                </c:pt>
                <c:pt idx="44558">
                  <c:v>42215.079733831975</c:v>
                </c:pt>
                <c:pt idx="44559">
                  <c:v>42215.079733868784</c:v>
                </c:pt>
                <c:pt idx="44560">
                  <c:v>42215.079733884784</c:v>
                </c:pt>
                <c:pt idx="44561">
                  <c:v>42215.079733911873</c:v>
                </c:pt>
                <c:pt idx="44562">
                  <c:v>42215.079733915874</c:v>
                </c:pt>
                <c:pt idx="44563">
                  <c:v>42215.079733972598</c:v>
                </c:pt>
                <c:pt idx="44564">
                  <c:v>42215.079733976403</c:v>
                </c:pt>
                <c:pt idx="44565">
                  <c:v>42215.079733981584</c:v>
                </c:pt>
                <c:pt idx="44566">
                  <c:v>42215.079734021674</c:v>
                </c:pt>
                <c:pt idx="44567">
                  <c:v>42215.079734035186</c:v>
                </c:pt>
                <c:pt idx="44568">
                  <c:v>42215.079734063773</c:v>
                </c:pt>
                <c:pt idx="44569">
                  <c:v>42215.079734066501</c:v>
                </c:pt>
                <c:pt idx="44570">
                  <c:v>42215.079734100902</c:v>
                </c:pt>
                <c:pt idx="44571">
                  <c:v>42215.0797341262</c:v>
                </c:pt>
                <c:pt idx="44572">
                  <c:v>42215.079734181774</c:v>
                </c:pt>
                <c:pt idx="44573">
                  <c:v>42215.079734204701</c:v>
                </c:pt>
                <c:pt idx="44574">
                  <c:v>42215.079734252999</c:v>
                </c:pt>
                <c:pt idx="44575">
                  <c:v>42215.079734266685</c:v>
                </c:pt>
                <c:pt idx="44576">
                  <c:v>42215.079734272003</c:v>
                </c:pt>
                <c:pt idx="44577">
                  <c:v>42215.079734294603</c:v>
                </c:pt>
                <c:pt idx="44578">
                  <c:v>42215.079734332801</c:v>
                </c:pt>
                <c:pt idx="44579">
                  <c:v>42215.079734333194</c:v>
                </c:pt>
                <c:pt idx="44580">
                  <c:v>42215.07973437693</c:v>
                </c:pt>
                <c:pt idx="44581">
                  <c:v>42215.079734386098</c:v>
                </c:pt>
                <c:pt idx="44582">
                  <c:v>42215.0797344366</c:v>
                </c:pt>
                <c:pt idx="44583">
                  <c:v>42215.079734468403</c:v>
                </c:pt>
                <c:pt idx="44584">
                  <c:v>42215.079734484403</c:v>
                </c:pt>
                <c:pt idx="44585">
                  <c:v>42215.079734496539</c:v>
                </c:pt>
                <c:pt idx="44586">
                  <c:v>42215.079734526284</c:v>
                </c:pt>
                <c:pt idx="44587">
                  <c:v>42215.079734556501</c:v>
                </c:pt>
                <c:pt idx="44588">
                  <c:v>42215.079734561652</c:v>
                </c:pt>
                <c:pt idx="44589">
                  <c:v>42215.079734564664</c:v>
                </c:pt>
                <c:pt idx="44590">
                  <c:v>42215.079734586594</c:v>
                </c:pt>
                <c:pt idx="44591">
                  <c:v>42215.079734613973</c:v>
                </c:pt>
                <c:pt idx="44592">
                  <c:v>42215.079734639476</c:v>
                </c:pt>
                <c:pt idx="44593">
                  <c:v>42215.079734668376</c:v>
                </c:pt>
                <c:pt idx="44594">
                  <c:v>42215.079734716084</c:v>
                </c:pt>
                <c:pt idx="44595">
                  <c:v>42215.079734757885</c:v>
                </c:pt>
                <c:pt idx="44596">
                  <c:v>42215.0797347595</c:v>
                </c:pt>
                <c:pt idx="44597">
                  <c:v>42215.0797347966</c:v>
                </c:pt>
                <c:pt idx="44598">
                  <c:v>42215.079734818195</c:v>
                </c:pt>
                <c:pt idx="44599">
                  <c:v>42215.079734845101</c:v>
                </c:pt>
                <c:pt idx="44600">
                  <c:v>42215.079734850275</c:v>
                </c:pt>
                <c:pt idx="44601">
                  <c:v>42215.079734900595</c:v>
                </c:pt>
                <c:pt idx="44602">
                  <c:v>42215.079734900675</c:v>
                </c:pt>
                <c:pt idx="44603">
                  <c:v>42215.079734947598</c:v>
                </c:pt>
                <c:pt idx="44604">
                  <c:v>42215.079734954903</c:v>
                </c:pt>
                <c:pt idx="44605">
                  <c:v>42215.079734989384</c:v>
                </c:pt>
                <c:pt idx="44606">
                  <c:v>42215.079735028499</c:v>
                </c:pt>
                <c:pt idx="44607">
                  <c:v>42215.079735043801</c:v>
                </c:pt>
                <c:pt idx="44608">
                  <c:v>42215.079735069485</c:v>
                </c:pt>
                <c:pt idx="44609">
                  <c:v>42215.079735073596</c:v>
                </c:pt>
                <c:pt idx="44610">
                  <c:v>42215.079735132596</c:v>
                </c:pt>
                <c:pt idx="44611">
                  <c:v>42215.079735134284</c:v>
                </c:pt>
                <c:pt idx="44612">
                  <c:v>42215.079735139596</c:v>
                </c:pt>
                <c:pt idx="44613">
                  <c:v>42215.079735179097</c:v>
                </c:pt>
                <c:pt idx="44614">
                  <c:v>42215.079735193198</c:v>
                </c:pt>
                <c:pt idx="44615">
                  <c:v>42215.079735218103</c:v>
                </c:pt>
                <c:pt idx="44616">
                  <c:v>42215.079735221101</c:v>
                </c:pt>
                <c:pt idx="44617">
                  <c:v>42215.079735260675</c:v>
                </c:pt>
                <c:pt idx="44618">
                  <c:v>42215.0797352847</c:v>
                </c:pt>
                <c:pt idx="44619">
                  <c:v>42215.079735338702</c:v>
                </c:pt>
                <c:pt idx="44620">
                  <c:v>42215.079735364801</c:v>
                </c:pt>
                <c:pt idx="44621">
                  <c:v>42215.079735410502</c:v>
                </c:pt>
                <c:pt idx="44622">
                  <c:v>42215.0797354237</c:v>
                </c:pt>
                <c:pt idx="44623">
                  <c:v>42215.079735428939</c:v>
                </c:pt>
                <c:pt idx="44624">
                  <c:v>42215.079735448839</c:v>
                </c:pt>
                <c:pt idx="44625">
                  <c:v>42215.079735486201</c:v>
                </c:pt>
                <c:pt idx="44626">
                  <c:v>42215.079735492611</c:v>
                </c:pt>
                <c:pt idx="44627">
                  <c:v>42215.079735529274</c:v>
                </c:pt>
                <c:pt idx="44628">
                  <c:v>42215.079735536194</c:v>
                </c:pt>
                <c:pt idx="44629">
                  <c:v>42215.079735596897</c:v>
                </c:pt>
                <c:pt idx="44630">
                  <c:v>42215.079735637373</c:v>
                </c:pt>
                <c:pt idx="44631">
                  <c:v>42215.079735641884</c:v>
                </c:pt>
                <c:pt idx="44632">
                  <c:v>42215.079735654195</c:v>
                </c:pt>
                <c:pt idx="44633">
                  <c:v>42215.079735680185</c:v>
                </c:pt>
                <c:pt idx="44634">
                  <c:v>42215.079735714673</c:v>
                </c:pt>
                <c:pt idx="44635">
                  <c:v>42215.079735719875</c:v>
                </c:pt>
                <c:pt idx="44636">
                  <c:v>42215.079735724685</c:v>
                </c:pt>
                <c:pt idx="44637">
                  <c:v>42215.079735744999</c:v>
                </c:pt>
                <c:pt idx="44638">
                  <c:v>42215.079735771375</c:v>
                </c:pt>
                <c:pt idx="44639">
                  <c:v>42215.079735796899</c:v>
                </c:pt>
                <c:pt idx="44640">
                  <c:v>42215.079735829</c:v>
                </c:pt>
                <c:pt idx="44641">
                  <c:v>42215.079735873274</c:v>
                </c:pt>
                <c:pt idx="44642">
                  <c:v>42215.079735914274</c:v>
                </c:pt>
                <c:pt idx="44643">
                  <c:v>42215.079735915184</c:v>
                </c:pt>
                <c:pt idx="44644">
                  <c:v>42215.079735956802</c:v>
                </c:pt>
                <c:pt idx="44645">
                  <c:v>42215.079735975676</c:v>
                </c:pt>
                <c:pt idx="44646">
                  <c:v>42215.079736003194</c:v>
                </c:pt>
                <c:pt idx="44647">
                  <c:v>42215.079736008403</c:v>
                </c:pt>
                <c:pt idx="44648">
                  <c:v>42215.079736058702</c:v>
                </c:pt>
                <c:pt idx="44649">
                  <c:v>42215.079736061176</c:v>
                </c:pt>
                <c:pt idx="44650">
                  <c:v>42215.079736104897</c:v>
                </c:pt>
                <c:pt idx="44651">
                  <c:v>42215.079736110594</c:v>
                </c:pt>
                <c:pt idx="44652">
                  <c:v>42215.079736150401</c:v>
                </c:pt>
                <c:pt idx="44653">
                  <c:v>42215.079736188811</c:v>
                </c:pt>
                <c:pt idx="44654">
                  <c:v>42215.079736204403</c:v>
                </c:pt>
                <c:pt idx="44655">
                  <c:v>42215.079736227599</c:v>
                </c:pt>
                <c:pt idx="44656">
                  <c:v>42215.079736231673</c:v>
                </c:pt>
                <c:pt idx="44657">
                  <c:v>42215.079736291198</c:v>
                </c:pt>
                <c:pt idx="44658">
                  <c:v>42215.079736293199</c:v>
                </c:pt>
                <c:pt idx="44659">
                  <c:v>42215.079736296539</c:v>
                </c:pt>
                <c:pt idx="44660">
                  <c:v>42215.079736336898</c:v>
                </c:pt>
                <c:pt idx="44661">
                  <c:v>42215.079736341497</c:v>
                </c:pt>
                <c:pt idx="44662">
                  <c:v>42215.079736378138</c:v>
                </c:pt>
                <c:pt idx="44663">
                  <c:v>42215.079736380903</c:v>
                </c:pt>
                <c:pt idx="44664">
                  <c:v>42215.079736420797</c:v>
                </c:pt>
                <c:pt idx="44665">
                  <c:v>42215.079736441403</c:v>
                </c:pt>
                <c:pt idx="44666">
                  <c:v>42215.079736495303</c:v>
                </c:pt>
                <c:pt idx="44667">
                  <c:v>42215.079736525186</c:v>
                </c:pt>
                <c:pt idx="44668">
                  <c:v>42215.079736567874</c:v>
                </c:pt>
                <c:pt idx="44669">
                  <c:v>42215.079736580672</c:v>
                </c:pt>
                <c:pt idx="44670">
                  <c:v>42215.079736585976</c:v>
                </c:pt>
                <c:pt idx="44671">
                  <c:v>42215.079736609674</c:v>
                </c:pt>
                <c:pt idx="44672">
                  <c:v>42215.0797366447</c:v>
                </c:pt>
                <c:pt idx="44673">
                  <c:v>42215.079736652995</c:v>
                </c:pt>
                <c:pt idx="44674">
                  <c:v>42215.0797366931</c:v>
                </c:pt>
                <c:pt idx="44675">
                  <c:v>42215.079736699598</c:v>
                </c:pt>
                <c:pt idx="44676">
                  <c:v>42215.079736757194</c:v>
                </c:pt>
                <c:pt idx="44677">
                  <c:v>42215.079736797103</c:v>
                </c:pt>
                <c:pt idx="44678">
                  <c:v>42215.0797367993</c:v>
                </c:pt>
                <c:pt idx="44679">
                  <c:v>42215.079736814485</c:v>
                </c:pt>
                <c:pt idx="44680">
                  <c:v>42215.079736837586</c:v>
                </c:pt>
                <c:pt idx="44681">
                  <c:v>42215.079736871194</c:v>
                </c:pt>
                <c:pt idx="44682">
                  <c:v>42215.079736876403</c:v>
                </c:pt>
                <c:pt idx="44683">
                  <c:v>42215.079736885084</c:v>
                </c:pt>
                <c:pt idx="44684">
                  <c:v>42215.079736902197</c:v>
                </c:pt>
                <c:pt idx="44685">
                  <c:v>42215.079736935084</c:v>
                </c:pt>
                <c:pt idx="44686">
                  <c:v>42215.079736954503</c:v>
                </c:pt>
                <c:pt idx="44687">
                  <c:v>42215.079736989195</c:v>
                </c:pt>
                <c:pt idx="44688">
                  <c:v>42215.079737030996</c:v>
                </c:pt>
                <c:pt idx="44689">
                  <c:v>42215.079737069194</c:v>
                </c:pt>
                <c:pt idx="44690">
                  <c:v>42215.079737073196</c:v>
                </c:pt>
                <c:pt idx="44691">
                  <c:v>42215.079737116997</c:v>
                </c:pt>
                <c:pt idx="44692">
                  <c:v>42215.079737133485</c:v>
                </c:pt>
                <c:pt idx="44693">
                  <c:v>42215.079737159103</c:v>
                </c:pt>
                <c:pt idx="44694">
                  <c:v>42215.079737164284</c:v>
                </c:pt>
                <c:pt idx="44695">
                  <c:v>42215.079737218002</c:v>
                </c:pt>
                <c:pt idx="44696">
                  <c:v>42215.0797372214</c:v>
                </c:pt>
                <c:pt idx="44697">
                  <c:v>42215.079737262196</c:v>
                </c:pt>
                <c:pt idx="44698">
                  <c:v>42215.079737267675</c:v>
                </c:pt>
                <c:pt idx="44699">
                  <c:v>42215.079737303902</c:v>
                </c:pt>
                <c:pt idx="44700">
                  <c:v>42215.07973734913</c:v>
                </c:pt>
                <c:pt idx="44701">
                  <c:v>42215.079737364198</c:v>
                </c:pt>
                <c:pt idx="44702">
                  <c:v>42215.079737382403</c:v>
                </c:pt>
                <c:pt idx="44703">
                  <c:v>42215.079737386397</c:v>
                </c:pt>
                <c:pt idx="44704">
                  <c:v>42215.079737448628</c:v>
                </c:pt>
                <c:pt idx="44705">
                  <c:v>42215.079737453598</c:v>
                </c:pt>
                <c:pt idx="44706">
                  <c:v>42215.079737453903</c:v>
                </c:pt>
                <c:pt idx="44707">
                  <c:v>42215.079737493899</c:v>
                </c:pt>
                <c:pt idx="44708">
                  <c:v>42215.079737507374</c:v>
                </c:pt>
                <c:pt idx="44709">
                  <c:v>42215.079737531974</c:v>
                </c:pt>
                <c:pt idx="44710">
                  <c:v>42215.079737534776</c:v>
                </c:pt>
                <c:pt idx="44711">
                  <c:v>42215.079737581073</c:v>
                </c:pt>
                <c:pt idx="44712">
                  <c:v>42215.079737599001</c:v>
                </c:pt>
                <c:pt idx="44713">
                  <c:v>42215.079737650594</c:v>
                </c:pt>
                <c:pt idx="44714">
                  <c:v>42215.079737685774</c:v>
                </c:pt>
                <c:pt idx="44715">
                  <c:v>42215.079737725675</c:v>
                </c:pt>
                <c:pt idx="44716">
                  <c:v>42215.079737738197</c:v>
                </c:pt>
                <c:pt idx="44717">
                  <c:v>42215.079737743596</c:v>
                </c:pt>
                <c:pt idx="44718">
                  <c:v>42215.079737763575</c:v>
                </c:pt>
                <c:pt idx="44719">
                  <c:v>42215.079737788401</c:v>
                </c:pt>
                <c:pt idx="44720">
                  <c:v>42215.079737813263</c:v>
                </c:pt>
                <c:pt idx="44721">
                  <c:v>42215.0797378364</c:v>
                </c:pt>
                <c:pt idx="44722">
                  <c:v>42215.079737840897</c:v>
                </c:pt>
                <c:pt idx="44723">
                  <c:v>42215.079737917884</c:v>
                </c:pt>
                <c:pt idx="44724">
                  <c:v>42215.079737952103</c:v>
                </c:pt>
                <c:pt idx="44725">
                  <c:v>42215.079737956803</c:v>
                </c:pt>
                <c:pt idx="44726">
                  <c:v>42215.079737968903</c:v>
                </c:pt>
                <c:pt idx="44727">
                  <c:v>42215.079737998298</c:v>
                </c:pt>
                <c:pt idx="44728">
                  <c:v>42215.07973802893</c:v>
                </c:pt>
                <c:pt idx="44729">
                  <c:v>42215.079738034103</c:v>
                </c:pt>
                <c:pt idx="44730">
                  <c:v>42215.079738045002</c:v>
                </c:pt>
                <c:pt idx="44731">
                  <c:v>42215.079738059801</c:v>
                </c:pt>
                <c:pt idx="44732">
                  <c:v>42215.079738087195</c:v>
                </c:pt>
                <c:pt idx="44733">
                  <c:v>42215.079738111584</c:v>
                </c:pt>
                <c:pt idx="44734">
                  <c:v>42215.079738149703</c:v>
                </c:pt>
                <c:pt idx="44735">
                  <c:v>42215.0797381882</c:v>
                </c:pt>
                <c:pt idx="44736">
                  <c:v>42215.079738226603</c:v>
                </c:pt>
                <c:pt idx="44737">
                  <c:v>42215.079738234803</c:v>
                </c:pt>
                <c:pt idx="44738">
                  <c:v>42215.0797382772</c:v>
                </c:pt>
                <c:pt idx="44739">
                  <c:v>42215.079738290398</c:v>
                </c:pt>
                <c:pt idx="44740">
                  <c:v>42215.079738316301</c:v>
                </c:pt>
                <c:pt idx="44741">
                  <c:v>42215.079738321598</c:v>
                </c:pt>
                <c:pt idx="44742">
                  <c:v>42215.079738379798</c:v>
                </c:pt>
                <c:pt idx="44743">
                  <c:v>42215.079738381595</c:v>
                </c:pt>
                <c:pt idx="44744">
                  <c:v>42215.079738419685</c:v>
                </c:pt>
                <c:pt idx="44745">
                  <c:v>42215.079738431901</c:v>
                </c:pt>
                <c:pt idx="44746">
                  <c:v>42215.079738458029</c:v>
                </c:pt>
                <c:pt idx="44747">
                  <c:v>42215.079738509194</c:v>
                </c:pt>
                <c:pt idx="44748">
                  <c:v>42215.079738519184</c:v>
                </c:pt>
                <c:pt idx="44749">
                  <c:v>42215.07973854</c:v>
                </c:pt>
                <c:pt idx="44750">
                  <c:v>42215.079738544002</c:v>
                </c:pt>
                <c:pt idx="44751">
                  <c:v>42215.079738606102</c:v>
                </c:pt>
                <c:pt idx="44752">
                  <c:v>42215.079738611246</c:v>
                </c:pt>
                <c:pt idx="44753">
                  <c:v>42215.079738613873</c:v>
                </c:pt>
                <c:pt idx="44754">
                  <c:v>42215.079738651184</c:v>
                </c:pt>
                <c:pt idx="44755">
                  <c:v>42215.079738665176</c:v>
                </c:pt>
                <c:pt idx="44756">
                  <c:v>42215.079738689376</c:v>
                </c:pt>
                <c:pt idx="44757">
                  <c:v>42215.079738692097</c:v>
                </c:pt>
                <c:pt idx="44758">
                  <c:v>42215.079738741384</c:v>
                </c:pt>
                <c:pt idx="44759">
                  <c:v>42215.0797387563</c:v>
                </c:pt>
                <c:pt idx="44760">
                  <c:v>42215.079738810273</c:v>
                </c:pt>
                <c:pt idx="44761">
                  <c:v>42215.079738845801</c:v>
                </c:pt>
                <c:pt idx="44762">
                  <c:v>42215.079738882676</c:v>
                </c:pt>
                <c:pt idx="44763">
                  <c:v>42215.079738895402</c:v>
                </c:pt>
                <c:pt idx="44764">
                  <c:v>42215.079738900597</c:v>
                </c:pt>
                <c:pt idx="44765">
                  <c:v>42215.079738920896</c:v>
                </c:pt>
                <c:pt idx="44766">
                  <c:v>42215.0797389566</c:v>
                </c:pt>
                <c:pt idx="44767">
                  <c:v>42215.079738973101</c:v>
                </c:pt>
                <c:pt idx="44768">
                  <c:v>42215.0797389976</c:v>
                </c:pt>
                <c:pt idx="44769">
                  <c:v>42215.079739011475</c:v>
                </c:pt>
                <c:pt idx="44770">
                  <c:v>42215.079739077701</c:v>
                </c:pt>
                <c:pt idx="44771">
                  <c:v>42215.079739100998</c:v>
                </c:pt>
                <c:pt idx="44772">
                  <c:v>42215.079739114284</c:v>
                </c:pt>
                <c:pt idx="44773">
                  <c:v>42215.07973912653</c:v>
                </c:pt>
                <c:pt idx="44774">
                  <c:v>42215.079739155684</c:v>
                </c:pt>
                <c:pt idx="44775">
                  <c:v>42215.079739184999</c:v>
                </c:pt>
                <c:pt idx="44776">
                  <c:v>42215.079739190303</c:v>
                </c:pt>
                <c:pt idx="44777">
                  <c:v>42215.079739205285</c:v>
                </c:pt>
                <c:pt idx="44778">
                  <c:v>42215.079739216599</c:v>
                </c:pt>
                <c:pt idx="44779">
                  <c:v>42215.079739238703</c:v>
                </c:pt>
                <c:pt idx="44780">
                  <c:v>42215.079739268796</c:v>
                </c:pt>
                <c:pt idx="44781">
                  <c:v>42215.079739309898</c:v>
                </c:pt>
                <c:pt idx="44782">
                  <c:v>42215.079739345703</c:v>
                </c:pt>
                <c:pt idx="44783">
                  <c:v>42215.079739387198</c:v>
                </c:pt>
                <c:pt idx="44784">
                  <c:v>42215.079739389301</c:v>
                </c:pt>
                <c:pt idx="44785">
                  <c:v>42215.079739437497</c:v>
                </c:pt>
                <c:pt idx="44786">
                  <c:v>42215.07973944804</c:v>
                </c:pt>
                <c:pt idx="44787">
                  <c:v>42215.0797394736</c:v>
                </c:pt>
                <c:pt idx="44788">
                  <c:v>42215.079739478941</c:v>
                </c:pt>
                <c:pt idx="44789">
                  <c:v>42215.079739533576</c:v>
                </c:pt>
                <c:pt idx="44790">
                  <c:v>42215.079739541885</c:v>
                </c:pt>
                <c:pt idx="44791">
                  <c:v>42215.079739577195</c:v>
                </c:pt>
                <c:pt idx="44792">
                  <c:v>42215.079739588284</c:v>
                </c:pt>
                <c:pt idx="44793">
                  <c:v>42215.079739618785</c:v>
                </c:pt>
                <c:pt idx="44794">
                  <c:v>42215.079739669272</c:v>
                </c:pt>
                <c:pt idx="44795">
                  <c:v>42215.079739688503</c:v>
                </c:pt>
                <c:pt idx="44796">
                  <c:v>42215.079739691275</c:v>
                </c:pt>
                <c:pt idx="44797">
                  <c:v>42215.079739701272</c:v>
                </c:pt>
                <c:pt idx="44798">
                  <c:v>42215.079739763576</c:v>
                </c:pt>
                <c:pt idx="44799">
                  <c:v>42215.0797397688</c:v>
                </c:pt>
                <c:pt idx="44800">
                  <c:v>42215.079739773901</c:v>
                </c:pt>
                <c:pt idx="44801">
                  <c:v>42215.0797398086</c:v>
                </c:pt>
                <c:pt idx="44802">
                  <c:v>42215.079739827597</c:v>
                </c:pt>
                <c:pt idx="44803">
                  <c:v>42215.079739846798</c:v>
                </c:pt>
                <c:pt idx="44804">
                  <c:v>42215.079739849498</c:v>
                </c:pt>
                <c:pt idx="44805">
                  <c:v>42215.079739901375</c:v>
                </c:pt>
                <c:pt idx="44806">
                  <c:v>42215.079739913672</c:v>
                </c:pt>
                <c:pt idx="44807">
                  <c:v>42215.079739967594</c:v>
                </c:pt>
                <c:pt idx="44808">
                  <c:v>42215.079740005975</c:v>
                </c:pt>
                <c:pt idx="44809">
                  <c:v>42215.079740039975</c:v>
                </c:pt>
                <c:pt idx="44810">
                  <c:v>42215.079740052985</c:v>
                </c:pt>
                <c:pt idx="44811">
                  <c:v>42215.079740058376</c:v>
                </c:pt>
                <c:pt idx="44812">
                  <c:v>42215.079740081346</c:v>
                </c:pt>
                <c:pt idx="44813">
                  <c:v>42215.079740111163</c:v>
                </c:pt>
                <c:pt idx="44814">
                  <c:v>42215.079740133238</c:v>
                </c:pt>
                <c:pt idx="44815">
                  <c:v>42215.079740152374</c:v>
                </c:pt>
                <c:pt idx="44816">
                  <c:v>42215.079740164074</c:v>
                </c:pt>
                <c:pt idx="44817">
                  <c:v>42215.079740238085</c:v>
                </c:pt>
                <c:pt idx="44818">
                  <c:v>42215.079740261164</c:v>
                </c:pt>
                <c:pt idx="44819">
                  <c:v>42215.079740271576</c:v>
                </c:pt>
                <c:pt idx="44820">
                  <c:v>42215.079740283763</c:v>
                </c:pt>
                <c:pt idx="44821">
                  <c:v>42215.079740309884</c:v>
                </c:pt>
                <c:pt idx="44822">
                  <c:v>42215.079740343885</c:v>
                </c:pt>
                <c:pt idx="44823">
                  <c:v>42215.079740349101</c:v>
                </c:pt>
                <c:pt idx="44824">
                  <c:v>42215.079740365247</c:v>
                </c:pt>
                <c:pt idx="44825">
                  <c:v>42215.079740374284</c:v>
                </c:pt>
                <c:pt idx="44826">
                  <c:v>42215.079740400273</c:v>
                </c:pt>
                <c:pt idx="44827">
                  <c:v>42215.079740426198</c:v>
                </c:pt>
                <c:pt idx="44828">
                  <c:v>42215.079740469984</c:v>
                </c:pt>
                <c:pt idx="44829">
                  <c:v>42215.079740502966</c:v>
                </c:pt>
                <c:pt idx="44830">
                  <c:v>42215.079740543566</c:v>
                </c:pt>
                <c:pt idx="44831">
                  <c:v>42215.079740551839</c:v>
                </c:pt>
                <c:pt idx="44832">
                  <c:v>42215.079740597372</c:v>
                </c:pt>
                <c:pt idx="44833">
                  <c:v>42215.079740604975</c:v>
                </c:pt>
                <c:pt idx="44834">
                  <c:v>42215.079740630747</c:v>
                </c:pt>
                <c:pt idx="44835">
                  <c:v>42215.079740636073</c:v>
                </c:pt>
                <c:pt idx="44836">
                  <c:v>42215.079740681744</c:v>
                </c:pt>
                <c:pt idx="44837">
                  <c:v>42215.079740702175</c:v>
                </c:pt>
                <c:pt idx="44838">
                  <c:v>42215.079740734654</c:v>
                </c:pt>
                <c:pt idx="44839">
                  <c:v>42215.079740735862</c:v>
                </c:pt>
                <c:pt idx="44840">
                  <c:v>42215.079740777976</c:v>
                </c:pt>
                <c:pt idx="44841">
                  <c:v>42215.079740829264</c:v>
                </c:pt>
                <c:pt idx="44842">
                  <c:v>42215.079740833738</c:v>
                </c:pt>
                <c:pt idx="44843">
                  <c:v>42215.079740856985</c:v>
                </c:pt>
                <c:pt idx="44844">
                  <c:v>42215.079740860965</c:v>
                </c:pt>
                <c:pt idx="44845">
                  <c:v>42215.079740920264</c:v>
                </c:pt>
                <c:pt idx="44846">
                  <c:v>42215.079740925474</c:v>
                </c:pt>
                <c:pt idx="44847">
                  <c:v>42215.079740934263</c:v>
                </c:pt>
                <c:pt idx="44848">
                  <c:v>42215.079740965863</c:v>
                </c:pt>
                <c:pt idx="44849">
                  <c:v>42215.079740980655</c:v>
                </c:pt>
                <c:pt idx="44850">
                  <c:v>42215.079741007576</c:v>
                </c:pt>
                <c:pt idx="44851">
                  <c:v>42215.079741010239</c:v>
                </c:pt>
                <c:pt idx="44852">
                  <c:v>42215.079741061047</c:v>
                </c:pt>
                <c:pt idx="44853">
                  <c:v>42215.079741070986</c:v>
                </c:pt>
                <c:pt idx="44854">
                  <c:v>42215.079741124995</c:v>
                </c:pt>
                <c:pt idx="44855">
                  <c:v>42215.079741166184</c:v>
                </c:pt>
                <c:pt idx="44856">
                  <c:v>42215.0797411975</c:v>
                </c:pt>
                <c:pt idx="44857">
                  <c:v>42215.079741210655</c:v>
                </c:pt>
                <c:pt idx="44858">
                  <c:v>42215.079741215974</c:v>
                </c:pt>
                <c:pt idx="44859">
                  <c:v>42215.079741235575</c:v>
                </c:pt>
                <c:pt idx="44860">
                  <c:v>42215.079741277885</c:v>
                </c:pt>
                <c:pt idx="44861">
                  <c:v>42215.079741292902</c:v>
                </c:pt>
                <c:pt idx="44862">
                  <c:v>42215.079741321264</c:v>
                </c:pt>
                <c:pt idx="44863">
                  <c:v>42215.0797413279</c:v>
                </c:pt>
                <c:pt idx="44864">
                  <c:v>42215.0797413982</c:v>
                </c:pt>
                <c:pt idx="44865">
                  <c:v>42215.079741425085</c:v>
                </c:pt>
                <c:pt idx="44866">
                  <c:v>42215.079741428803</c:v>
                </c:pt>
                <c:pt idx="44867">
                  <c:v>42215.079741441885</c:v>
                </c:pt>
                <c:pt idx="44868">
                  <c:v>42215.079741470501</c:v>
                </c:pt>
                <c:pt idx="44869">
                  <c:v>42215.079741499801</c:v>
                </c:pt>
                <c:pt idx="44870">
                  <c:v>42215.079741504975</c:v>
                </c:pt>
                <c:pt idx="44871">
                  <c:v>42215.079741524773</c:v>
                </c:pt>
                <c:pt idx="44872">
                  <c:v>42215.079741531619</c:v>
                </c:pt>
                <c:pt idx="44873">
                  <c:v>42215.079741557864</c:v>
                </c:pt>
                <c:pt idx="44874">
                  <c:v>42215.079741583562</c:v>
                </c:pt>
                <c:pt idx="44875">
                  <c:v>42215.079741629976</c:v>
                </c:pt>
                <c:pt idx="44876">
                  <c:v>42215.079741660338</c:v>
                </c:pt>
                <c:pt idx="44877">
                  <c:v>42215.079741701644</c:v>
                </c:pt>
                <c:pt idx="44878">
                  <c:v>42215.079741702473</c:v>
                </c:pt>
                <c:pt idx="44879">
                  <c:v>42215.079741756876</c:v>
                </c:pt>
                <c:pt idx="44880">
                  <c:v>42215.079741762966</c:v>
                </c:pt>
                <c:pt idx="44881">
                  <c:v>42215.079741788664</c:v>
                </c:pt>
                <c:pt idx="44882">
                  <c:v>42215.079741793976</c:v>
                </c:pt>
                <c:pt idx="44883">
                  <c:v>42215.079741848</c:v>
                </c:pt>
                <c:pt idx="44884">
                  <c:v>42215.079741861839</c:v>
                </c:pt>
                <c:pt idx="44885">
                  <c:v>42215.079741891976</c:v>
                </c:pt>
                <c:pt idx="44886">
                  <c:v>42215.079741900074</c:v>
                </c:pt>
                <c:pt idx="44887">
                  <c:v>42215.079741929876</c:v>
                </c:pt>
                <c:pt idx="44888">
                  <c:v>42215.079741988775</c:v>
                </c:pt>
                <c:pt idx="44889">
                  <c:v>42215.079741990885</c:v>
                </c:pt>
                <c:pt idx="44890">
                  <c:v>42215.079742014073</c:v>
                </c:pt>
                <c:pt idx="44891">
                  <c:v>42215.079742018184</c:v>
                </c:pt>
                <c:pt idx="44892">
                  <c:v>42215.079742077673</c:v>
                </c:pt>
                <c:pt idx="44893">
                  <c:v>42215.079742082875</c:v>
                </c:pt>
                <c:pt idx="44894">
                  <c:v>42215.079742094</c:v>
                </c:pt>
                <c:pt idx="44895">
                  <c:v>42215.079742123475</c:v>
                </c:pt>
                <c:pt idx="44896">
                  <c:v>42215.079742131755</c:v>
                </c:pt>
                <c:pt idx="44897">
                  <c:v>42215.079742164773</c:v>
                </c:pt>
                <c:pt idx="44898">
                  <c:v>42215.079742167574</c:v>
                </c:pt>
                <c:pt idx="44899">
                  <c:v>42215.079742220674</c:v>
                </c:pt>
                <c:pt idx="44900">
                  <c:v>42215.079742228801</c:v>
                </c:pt>
                <c:pt idx="44901">
                  <c:v>42215.079742275084</c:v>
                </c:pt>
                <c:pt idx="44902">
                  <c:v>42215.079742326197</c:v>
                </c:pt>
                <c:pt idx="44903">
                  <c:v>42215.079742354996</c:v>
                </c:pt>
                <c:pt idx="44904">
                  <c:v>42215.079742367263</c:v>
                </c:pt>
                <c:pt idx="44905">
                  <c:v>42215.079742372604</c:v>
                </c:pt>
                <c:pt idx="44906">
                  <c:v>42215.079742396403</c:v>
                </c:pt>
                <c:pt idx="44907">
                  <c:v>42215.079742428701</c:v>
                </c:pt>
                <c:pt idx="44908">
                  <c:v>42215.079742452501</c:v>
                </c:pt>
                <c:pt idx="44909">
                  <c:v>42215.079742474998</c:v>
                </c:pt>
                <c:pt idx="44910">
                  <c:v>42215.079742479596</c:v>
                </c:pt>
                <c:pt idx="44911">
                  <c:v>42215.079742558373</c:v>
                </c:pt>
                <c:pt idx="44912">
                  <c:v>42215.079742584174</c:v>
                </c:pt>
                <c:pt idx="44913">
                  <c:v>42215.079742586255</c:v>
                </c:pt>
                <c:pt idx="44914">
                  <c:v>42215.079742598275</c:v>
                </c:pt>
                <c:pt idx="44915">
                  <c:v>42215.079742624475</c:v>
                </c:pt>
                <c:pt idx="44916">
                  <c:v>42215.079742657472</c:v>
                </c:pt>
                <c:pt idx="44917">
                  <c:v>42215.079742662652</c:v>
                </c:pt>
                <c:pt idx="44918">
                  <c:v>42215.079742684473</c:v>
                </c:pt>
                <c:pt idx="44919">
                  <c:v>42215.079742689762</c:v>
                </c:pt>
                <c:pt idx="44920">
                  <c:v>42215.079742723472</c:v>
                </c:pt>
                <c:pt idx="44921">
                  <c:v>42215.079742740876</c:v>
                </c:pt>
                <c:pt idx="44922">
                  <c:v>42215.079742790484</c:v>
                </c:pt>
                <c:pt idx="44923">
                  <c:v>42215.079742817863</c:v>
                </c:pt>
                <c:pt idx="44924">
                  <c:v>42215.079742855873</c:v>
                </c:pt>
                <c:pt idx="44925">
                  <c:v>42215.079742859874</c:v>
                </c:pt>
                <c:pt idx="44926">
                  <c:v>42215.079742916474</c:v>
                </c:pt>
                <c:pt idx="44927">
                  <c:v>42215.079742920272</c:v>
                </c:pt>
                <c:pt idx="44928">
                  <c:v>42215.079742946</c:v>
                </c:pt>
                <c:pt idx="44929">
                  <c:v>42215.079742951239</c:v>
                </c:pt>
                <c:pt idx="44930">
                  <c:v>42215.079743003174</c:v>
                </c:pt>
                <c:pt idx="44931">
                  <c:v>42215.079743022485</c:v>
                </c:pt>
                <c:pt idx="44932">
                  <c:v>42215.079743049384</c:v>
                </c:pt>
                <c:pt idx="44933">
                  <c:v>42215.079743055176</c:v>
                </c:pt>
                <c:pt idx="44934">
                  <c:v>42215.079743090901</c:v>
                </c:pt>
                <c:pt idx="44935">
                  <c:v>42215.079743148803</c:v>
                </c:pt>
                <c:pt idx="44936">
                  <c:v>42215.079743151873</c:v>
                </c:pt>
                <c:pt idx="44937">
                  <c:v>42215.079743172275</c:v>
                </c:pt>
                <c:pt idx="44938">
                  <c:v>42215.079743176284</c:v>
                </c:pt>
                <c:pt idx="44939">
                  <c:v>42215.079743235663</c:v>
                </c:pt>
                <c:pt idx="44940">
                  <c:v>42215.079743241004</c:v>
                </c:pt>
                <c:pt idx="44941">
                  <c:v>42215.079743254595</c:v>
                </c:pt>
                <c:pt idx="44942">
                  <c:v>42215.079743280876</c:v>
                </c:pt>
                <c:pt idx="44943">
                  <c:v>42215.079743292685</c:v>
                </c:pt>
                <c:pt idx="44944">
                  <c:v>42215.0797433189</c:v>
                </c:pt>
                <c:pt idx="44945">
                  <c:v>42215.079743321585</c:v>
                </c:pt>
                <c:pt idx="44946">
                  <c:v>42215.079743380673</c:v>
                </c:pt>
                <c:pt idx="44947">
                  <c:v>42215.079743386101</c:v>
                </c:pt>
                <c:pt idx="44948">
                  <c:v>42215.0797434384</c:v>
                </c:pt>
                <c:pt idx="44949">
                  <c:v>42215.079743486604</c:v>
                </c:pt>
                <c:pt idx="44950">
                  <c:v>42215.079743512339</c:v>
                </c:pt>
                <c:pt idx="44951">
                  <c:v>42215.079743524373</c:v>
                </c:pt>
                <c:pt idx="44952">
                  <c:v>42215.079743529575</c:v>
                </c:pt>
                <c:pt idx="44953">
                  <c:v>42215.079743550246</c:v>
                </c:pt>
                <c:pt idx="44954">
                  <c:v>42215.079743579263</c:v>
                </c:pt>
                <c:pt idx="44955">
                  <c:v>42215.079743612747</c:v>
                </c:pt>
                <c:pt idx="44956">
                  <c:v>42215.079743624185</c:v>
                </c:pt>
                <c:pt idx="44957">
                  <c:v>42215.079743638875</c:v>
                </c:pt>
                <c:pt idx="44958">
                  <c:v>42215.079743718576</c:v>
                </c:pt>
                <c:pt idx="44959">
                  <c:v>42215.079743739647</c:v>
                </c:pt>
                <c:pt idx="44960">
                  <c:v>42215.079743743663</c:v>
                </c:pt>
                <c:pt idx="44961">
                  <c:v>42215.079743756476</c:v>
                </c:pt>
                <c:pt idx="44962">
                  <c:v>42215.079743784663</c:v>
                </c:pt>
                <c:pt idx="44963">
                  <c:v>42215.079743815055</c:v>
                </c:pt>
                <c:pt idx="44964">
                  <c:v>42215.079743820374</c:v>
                </c:pt>
                <c:pt idx="44965">
                  <c:v>42215.079743844784</c:v>
                </c:pt>
                <c:pt idx="44966">
                  <c:v>42215.079743846276</c:v>
                </c:pt>
                <c:pt idx="44967">
                  <c:v>42215.079743875474</c:v>
                </c:pt>
                <c:pt idx="44968">
                  <c:v>42215.079743898597</c:v>
                </c:pt>
                <c:pt idx="44969">
                  <c:v>42215.079743950373</c:v>
                </c:pt>
                <c:pt idx="44970">
                  <c:v>42215.079743975075</c:v>
                </c:pt>
                <c:pt idx="44971">
                  <c:v>42215.079744013165</c:v>
                </c:pt>
                <c:pt idx="44972">
                  <c:v>42215.079744023264</c:v>
                </c:pt>
                <c:pt idx="44973">
                  <c:v>42215.079744076596</c:v>
                </c:pt>
                <c:pt idx="44974">
                  <c:v>42215.079744078103</c:v>
                </c:pt>
                <c:pt idx="44975">
                  <c:v>42215.079744102884</c:v>
                </c:pt>
                <c:pt idx="44976">
                  <c:v>42215.0797441084</c:v>
                </c:pt>
                <c:pt idx="44977">
                  <c:v>42215.079744169772</c:v>
                </c:pt>
                <c:pt idx="44978">
                  <c:v>42215.079744182272</c:v>
                </c:pt>
                <c:pt idx="44979">
                  <c:v>42215.0797442068</c:v>
                </c:pt>
                <c:pt idx="44980">
                  <c:v>42215.079744219474</c:v>
                </c:pt>
                <c:pt idx="44981">
                  <c:v>42215.079744244598</c:v>
                </c:pt>
                <c:pt idx="44982">
                  <c:v>42215.079744306197</c:v>
                </c:pt>
                <c:pt idx="44983">
                  <c:v>42215.079744308503</c:v>
                </c:pt>
                <c:pt idx="44984">
                  <c:v>42215.079744326998</c:v>
                </c:pt>
                <c:pt idx="44985">
                  <c:v>42215.079744331073</c:v>
                </c:pt>
                <c:pt idx="44986">
                  <c:v>42215.079744392599</c:v>
                </c:pt>
                <c:pt idx="44987">
                  <c:v>42215.079744397903</c:v>
                </c:pt>
                <c:pt idx="44988">
                  <c:v>42215.079744414274</c:v>
                </c:pt>
                <c:pt idx="44989">
                  <c:v>42215.079744438102</c:v>
                </c:pt>
                <c:pt idx="44990">
                  <c:v>42215.079744449802</c:v>
                </c:pt>
                <c:pt idx="44991">
                  <c:v>42215.079744476097</c:v>
                </c:pt>
                <c:pt idx="44992">
                  <c:v>42215.079744478797</c:v>
                </c:pt>
                <c:pt idx="44993">
                  <c:v>42215.079744540584</c:v>
                </c:pt>
                <c:pt idx="44994">
                  <c:v>42215.079744543764</c:v>
                </c:pt>
                <c:pt idx="44995">
                  <c:v>42215.079744595372</c:v>
                </c:pt>
                <c:pt idx="44996">
                  <c:v>42215.079744646275</c:v>
                </c:pt>
                <c:pt idx="44997">
                  <c:v>42215.079744669747</c:v>
                </c:pt>
                <c:pt idx="44998">
                  <c:v>42215.079744683164</c:v>
                </c:pt>
                <c:pt idx="44999">
                  <c:v>42215.079744688373</c:v>
                </c:pt>
                <c:pt idx="45000">
                  <c:v>42215.079744710652</c:v>
                </c:pt>
                <c:pt idx="45001">
                  <c:v>42215.079744740586</c:v>
                </c:pt>
                <c:pt idx="45002">
                  <c:v>42215.079744772273</c:v>
                </c:pt>
                <c:pt idx="45003">
                  <c:v>42215.079744783565</c:v>
                </c:pt>
                <c:pt idx="45004">
                  <c:v>42215.079744790484</c:v>
                </c:pt>
                <c:pt idx="45005">
                  <c:v>42215.079744878101</c:v>
                </c:pt>
                <c:pt idx="45006">
                  <c:v>42215.079744884984</c:v>
                </c:pt>
                <c:pt idx="45007">
                  <c:v>42215.079744901064</c:v>
                </c:pt>
                <c:pt idx="45008">
                  <c:v>42215.079744913972</c:v>
                </c:pt>
                <c:pt idx="45009">
                  <c:v>42215.079744942101</c:v>
                </c:pt>
                <c:pt idx="45010">
                  <c:v>42215.079744973104</c:v>
                </c:pt>
                <c:pt idx="45011">
                  <c:v>42215.079744978284</c:v>
                </c:pt>
                <c:pt idx="45012">
                  <c:v>42215.079745004376</c:v>
                </c:pt>
                <c:pt idx="45013">
                  <c:v>42215.079745004376</c:v>
                </c:pt>
                <c:pt idx="45014">
                  <c:v>42215.079745033247</c:v>
                </c:pt>
                <c:pt idx="45015">
                  <c:v>42215.079745055584</c:v>
                </c:pt>
                <c:pt idx="45016">
                  <c:v>42215.079745109986</c:v>
                </c:pt>
                <c:pt idx="45017">
                  <c:v>42215.079745132585</c:v>
                </c:pt>
                <c:pt idx="45018">
                  <c:v>42215.0797451791</c:v>
                </c:pt>
                <c:pt idx="45019">
                  <c:v>42215.079745180985</c:v>
                </c:pt>
                <c:pt idx="45020">
                  <c:v>42215.079745234776</c:v>
                </c:pt>
                <c:pt idx="45021">
                  <c:v>42215.079745236275</c:v>
                </c:pt>
                <c:pt idx="45022">
                  <c:v>42215.079745260264</c:v>
                </c:pt>
                <c:pt idx="45023">
                  <c:v>42215.079745265575</c:v>
                </c:pt>
                <c:pt idx="45024">
                  <c:v>42215.079745325194</c:v>
                </c:pt>
                <c:pt idx="45025">
                  <c:v>42215.079745342198</c:v>
                </c:pt>
                <c:pt idx="45026">
                  <c:v>42215.079745364084</c:v>
                </c:pt>
                <c:pt idx="45027">
                  <c:v>42215.079745377276</c:v>
                </c:pt>
                <c:pt idx="45028">
                  <c:v>42215.079745405485</c:v>
                </c:pt>
                <c:pt idx="45029">
                  <c:v>42215.079745466595</c:v>
                </c:pt>
                <c:pt idx="45030">
                  <c:v>42215.0797454684</c:v>
                </c:pt>
                <c:pt idx="45031">
                  <c:v>42215.079745486</c:v>
                </c:pt>
                <c:pt idx="45032">
                  <c:v>42215.079745490097</c:v>
                </c:pt>
                <c:pt idx="45033">
                  <c:v>42215.079745549585</c:v>
                </c:pt>
                <c:pt idx="45034">
                  <c:v>42215.079745554904</c:v>
                </c:pt>
                <c:pt idx="45035">
                  <c:v>42215.079745574185</c:v>
                </c:pt>
                <c:pt idx="45036">
                  <c:v>42215.079745595474</c:v>
                </c:pt>
                <c:pt idx="45037">
                  <c:v>42215.079745609575</c:v>
                </c:pt>
                <c:pt idx="45038">
                  <c:v>42215.079745634073</c:v>
                </c:pt>
                <c:pt idx="45039">
                  <c:v>42215.079745637355</c:v>
                </c:pt>
                <c:pt idx="45040">
                  <c:v>42215.079745700372</c:v>
                </c:pt>
                <c:pt idx="45041">
                  <c:v>42215.079745700474</c:v>
                </c:pt>
                <c:pt idx="45042">
                  <c:v>42215.079745752475</c:v>
                </c:pt>
                <c:pt idx="45043">
                  <c:v>42215.079745806186</c:v>
                </c:pt>
                <c:pt idx="45044">
                  <c:v>42215.079745827185</c:v>
                </c:pt>
                <c:pt idx="45045">
                  <c:v>42215.079745840194</c:v>
                </c:pt>
                <c:pt idx="45046">
                  <c:v>42215.079745845484</c:v>
                </c:pt>
                <c:pt idx="45047">
                  <c:v>42215.079745867872</c:v>
                </c:pt>
                <c:pt idx="45048">
                  <c:v>42215.079745900672</c:v>
                </c:pt>
                <c:pt idx="45049">
                  <c:v>42215.079745932475</c:v>
                </c:pt>
                <c:pt idx="45050">
                  <c:v>42215.079745941774</c:v>
                </c:pt>
                <c:pt idx="45051">
                  <c:v>42215.079745950672</c:v>
                </c:pt>
                <c:pt idx="45052">
                  <c:v>42215.0797460381</c:v>
                </c:pt>
                <c:pt idx="45053">
                  <c:v>42215.079746040275</c:v>
                </c:pt>
                <c:pt idx="45054">
                  <c:v>42215.079746058502</c:v>
                </c:pt>
                <c:pt idx="45055">
                  <c:v>42215.079746071075</c:v>
                </c:pt>
                <c:pt idx="45056">
                  <c:v>42215.079746099596</c:v>
                </c:pt>
                <c:pt idx="45057">
                  <c:v>42215.079746129501</c:v>
                </c:pt>
                <c:pt idx="45058">
                  <c:v>42215.079746134776</c:v>
                </c:pt>
                <c:pt idx="45059">
                  <c:v>42215.079746160984</c:v>
                </c:pt>
                <c:pt idx="45060">
                  <c:v>42215.079746164374</c:v>
                </c:pt>
                <c:pt idx="45061">
                  <c:v>42215.079746187264</c:v>
                </c:pt>
                <c:pt idx="45062">
                  <c:v>42215.079746213574</c:v>
                </c:pt>
                <c:pt idx="45063">
                  <c:v>42215.079746269985</c:v>
                </c:pt>
                <c:pt idx="45064">
                  <c:v>42215.079746290103</c:v>
                </c:pt>
                <c:pt idx="45065">
                  <c:v>42215.079746331074</c:v>
                </c:pt>
                <c:pt idx="45066">
                  <c:v>42215.079746334995</c:v>
                </c:pt>
                <c:pt idx="45067">
                  <c:v>42215.079746392497</c:v>
                </c:pt>
                <c:pt idx="45068">
                  <c:v>42215.079746396201</c:v>
                </c:pt>
                <c:pt idx="45069">
                  <c:v>42215.0797464184</c:v>
                </c:pt>
                <c:pt idx="45070">
                  <c:v>42215.079746423595</c:v>
                </c:pt>
                <c:pt idx="45071">
                  <c:v>42215.079746483774</c:v>
                </c:pt>
                <c:pt idx="45072">
                  <c:v>42215.079746501964</c:v>
                </c:pt>
                <c:pt idx="45073">
                  <c:v>42215.079746521464</c:v>
                </c:pt>
                <c:pt idx="45074">
                  <c:v>42215.079746535863</c:v>
                </c:pt>
                <c:pt idx="45075">
                  <c:v>42215.079746562864</c:v>
                </c:pt>
                <c:pt idx="45076">
                  <c:v>42215.079746628195</c:v>
                </c:pt>
                <c:pt idx="45077">
                  <c:v>42215.079746633164</c:v>
                </c:pt>
                <c:pt idx="45078">
                  <c:v>42215.079746635973</c:v>
                </c:pt>
                <c:pt idx="45079">
                  <c:v>42215.079746645984</c:v>
                </c:pt>
                <c:pt idx="45080">
                  <c:v>42215.079746707663</c:v>
                </c:pt>
                <c:pt idx="45081">
                  <c:v>42215.079746712872</c:v>
                </c:pt>
                <c:pt idx="45082">
                  <c:v>42215.079746733747</c:v>
                </c:pt>
                <c:pt idx="45083">
                  <c:v>42215.079746753174</c:v>
                </c:pt>
                <c:pt idx="45084">
                  <c:v>42215.079746763964</c:v>
                </c:pt>
                <c:pt idx="45085">
                  <c:v>42215.079746791074</c:v>
                </c:pt>
                <c:pt idx="45086">
                  <c:v>42215.079746793774</c:v>
                </c:pt>
                <c:pt idx="45087">
                  <c:v>42215.079746858275</c:v>
                </c:pt>
                <c:pt idx="45088">
                  <c:v>42215.079746860247</c:v>
                </c:pt>
                <c:pt idx="45089">
                  <c:v>42215.079746909476</c:v>
                </c:pt>
                <c:pt idx="45090">
                  <c:v>42215.079746965472</c:v>
                </c:pt>
                <c:pt idx="45091">
                  <c:v>42215.079746984586</c:v>
                </c:pt>
                <c:pt idx="45092">
                  <c:v>42215.0797469967</c:v>
                </c:pt>
                <c:pt idx="45093">
                  <c:v>42215.079747001873</c:v>
                </c:pt>
                <c:pt idx="45094">
                  <c:v>42215.079747025375</c:v>
                </c:pt>
                <c:pt idx="45095">
                  <c:v>42215.0797470545</c:v>
                </c:pt>
                <c:pt idx="45096">
                  <c:v>42215.079747092284</c:v>
                </c:pt>
                <c:pt idx="45097">
                  <c:v>42215.079747097676</c:v>
                </c:pt>
                <c:pt idx="45098">
                  <c:v>42215.079747104595</c:v>
                </c:pt>
                <c:pt idx="45099">
                  <c:v>42215.0797471974</c:v>
                </c:pt>
                <c:pt idx="45100">
                  <c:v>42215.079747202784</c:v>
                </c:pt>
                <c:pt idx="45101">
                  <c:v>42215.079747215976</c:v>
                </c:pt>
                <c:pt idx="45102">
                  <c:v>42215.079747228097</c:v>
                </c:pt>
                <c:pt idx="45103">
                  <c:v>42215.079747257085</c:v>
                </c:pt>
                <c:pt idx="45104">
                  <c:v>42215.079747287673</c:v>
                </c:pt>
                <c:pt idx="45105">
                  <c:v>42215.079747292897</c:v>
                </c:pt>
                <c:pt idx="45106">
                  <c:v>42215.079747318901</c:v>
                </c:pt>
                <c:pt idx="45107">
                  <c:v>42215.079747324497</c:v>
                </c:pt>
                <c:pt idx="45108">
                  <c:v>42215.079747342599</c:v>
                </c:pt>
                <c:pt idx="45109">
                  <c:v>42215.079747370597</c:v>
                </c:pt>
                <c:pt idx="45110">
                  <c:v>42215.079747429285</c:v>
                </c:pt>
                <c:pt idx="45111">
                  <c:v>42215.079747447402</c:v>
                </c:pt>
                <c:pt idx="45112">
                  <c:v>42215.079747488599</c:v>
                </c:pt>
                <c:pt idx="45113">
                  <c:v>42215.079747492397</c:v>
                </c:pt>
                <c:pt idx="45114">
                  <c:v>42215.079747549986</c:v>
                </c:pt>
                <c:pt idx="45115">
                  <c:v>42215.079747556374</c:v>
                </c:pt>
                <c:pt idx="45116">
                  <c:v>42215.079747575772</c:v>
                </c:pt>
                <c:pt idx="45117">
                  <c:v>42215.079747581163</c:v>
                </c:pt>
                <c:pt idx="45118">
                  <c:v>42215.079747638272</c:v>
                </c:pt>
                <c:pt idx="45119">
                  <c:v>42215.079747661344</c:v>
                </c:pt>
                <c:pt idx="45120">
                  <c:v>42215.079747678785</c:v>
                </c:pt>
                <c:pt idx="45121">
                  <c:v>42215.079747688076</c:v>
                </c:pt>
                <c:pt idx="45122">
                  <c:v>42215.079747720374</c:v>
                </c:pt>
                <c:pt idx="45123">
                  <c:v>42215.079747788273</c:v>
                </c:pt>
                <c:pt idx="45124">
                  <c:v>42215.079747791184</c:v>
                </c:pt>
                <c:pt idx="45125">
                  <c:v>42215.079747794</c:v>
                </c:pt>
                <c:pt idx="45126">
                  <c:v>42215.079747801174</c:v>
                </c:pt>
                <c:pt idx="45127">
                  <c:v>42215.079747864984</c:v>
                </c:pt>
                <c:pt idx="45128">
                  <c:v>42215.079747870273</c:v>
                </c:pt>
                <c:pt idx="45129">
                  <c:v>42215.079747893185</c:v>
                </c:pt>
                <c:pt idx="45130">
                  <c:v>42215.079747910473</c:v>
                </c:pt>
                <c:pt idx="45131">
                  <c:v>42215.079747920994</c:v>
                </c:pt>
                <c:pt idx="45132">
                  <c:v>42215.079747948803</c:v>
                </c:pt>
                <c:pt idx="45133">
                  <c:v>42215.079747951975</c:v>
                </c:pt>
                <c:pt idx="45134">
                  <c:v>42215.079748015363</c:v>
                </c:pt>
                <c:pt idx="45135">
                  <c:v>42215.0797480201</c:v>
                </c:pt>
                <c:pt idx="45136">
                  <c:v>42215.079748067074</c:v>
                </c:pt>
                <c:pt idx="45137">
                  <c:v>42215.079748124997</c:v>
                </c:pt>
                <c:pt idx="45138">
                  <c:v>42215.079748141885</c:v>
                </c:pt>
                <c:pt idx="45139">
                  <c:v>42215.079748154996</c:v>
                </c:pt>
                <c:pt idx="45140">
                  <c:v>42215.079748160184</c:v>
                </c:pt>
                <c:pt idx="45141">
                  <c:v>42215.079748179596</c:v>
                </c:pt>
                <c:pt idx="45142">
                  <c:v>42215.079748213975</c:v>
                </c:pt>
                <c:pt idx="45143">
                  <c:v>42215.079748251985</c:v>
                </c:pt>
                <c:pt idx="45144">
                  <c:v>42215.079748254684</c:v>
                </c:pt>
                <c:pt idx="45145">
                  <c:v>42215.079748267875</c:v>
                </c:pt>
                <c:pt idx="45146">
                  <c:v>42215.079748356802</c:v>
                </c:pt>
                <c:pt idx="45147">
                  <c:v>42215.079748360185</c:v>
                </c:pt>
                <c:pt idx="45148">
                  <c:v>42215.079748373275</c:v>
                </c:pt>
                <c:pt idx="45149">
                  <c:v>42215.079748386401</c:v>
                </c:pt>
                <c:pt idx="45150">
                  <c:v>42215.079748411074</c:v>
                </c:pt>
                <c:pt idx="45151">
                  <c:v>42215.079748443197</c:v>
                </c:pt>
                <c:pt idx="45152">
                  <c:v>42215.07974844853</c:v>
                </c:pt>
                <c:pt idx="45153">
                  <c:v>42215.079748475902</c:v>
                </c:pt>
                <c:pt idx="45154">
                  <c:v>42215.079748484</c:v>
                </c:pt>
                <c:pt idx="45155">
                  <c:v>42215.079748500473</c:v>
                </c:pt>
                <c:pt idx="45156">
                  <c:v>42215.079748527904</c:v>
                </c:pt>
                <c:pt idx="45157">
                  <c:v>42215.079748588585</c:v>
                </c:pt>
                <c:pt idx="45158">
                  <c:v>42215.079748604876</c:v>
                </c:pt>
                <c:pt idx="45159">
                  <c:v>42215.079748644901</c:v>
                </c:pt>
                <c:pt idx="45160">
                  <c:v>42215.079748646</c:v>
                </c:pt>
                <c:pt idx="45161">
                  <c:v>42215.079748707176</c:v>
                </c:pt>
                <c:pt idx="45162">
                  <c:v>42215.079748715747</c:v>
                </c:pt>
                <c:pt idx="45163">
                  <c:v>42215.079748732773</c:v>
                </c:pt>
                <c:pt idx="45164">
                  <c:v>42215.079748737975</c:v>
                </c:pt>
                <c:pt idx="45165">
                  <c:v>42215.079748795586</c:v>
                </c:pt>
                <c:pt idx="45166">
                  <c:v>42215.079748820674</c:v>
                </c:pt>
                <c:pt idx="45167">
                  <c:v>42215.079748836375</c:v>
                </c:pt>
                <c:pt idx="45168">
                  <c:v>42215.079748845594</c:v>
                </c:pt>
                <c:pt idx="45169">
                  <c:v>42215.079748877484</c:v>
                </c:pt>
                <c:pt idx="45170">
                  <c:v>42215.079748944998</c:v>
                </c:pt>
                <c:pt idx="45171">
                  <c:v>42215.079748947901</c:v>
                </c:pt>
                <c:pt idx="45172">
                  <c:v>42215.079748953372</c:v>
                </c:pt>
                <c:pt idx="45173">
                  <c:v>42215.079748960175</c:v>
                </c:pt>
                <c:pt idx="45174">
                  <c:v>42215.079749021876</c:v>
                </c:pt>
                <c:pt idx="45175">
                  <c:v>42215.0797490271</c:v>
                </c:pt>
                <c:pt idx="45176">
                  <c:v>42215.079749052595</c:v>
                </c:pt>
                <c:pt idx="45177">
                  <c:v>42215.079749067874</c:v>
                </c:pt>
                <c:pt idx="45178">
                  <c:v>42215.079749088502</c:v>
                </c:pt>
                <c:pt idx="45179">
                  <c:v>42215.079749108801</c:v>
                </c:pt>
                <c:pt idx="45180">
                  <c:v>42215.079749111574</c:v>
                </c:pt>
                <c:pt idx="45181">
                  <c:v>42215.079749172997</c:v>
                </c:pt>
                <c:pt idx="45182">
                  <c:v>42215.079749179997</c:v>
                </c:pt>
                <c:pt idx="45183">
                  <c:v>42215.079749231976</c:v>
                </c:pt>
                <c:pt idx="45184">
                  <c:v>42215.079749284501</c:v>
                </c:pt>
                <c:pt idx="45185">
                  <c:v>42215.079749299301</c:v>
                </c:pt>
                <c:pt idx="45186">
                  <c:v>42215.079749311575</c:v>
                </c:pt>
                <c:pt idx="45187">
                  <c:v>42215.079749316785</c:v>
                </c:pt>
                <c:pt idx="45188">
                  <c:v>42215.079749340097</c:v>
                </c:pt>
                <c:pt idx="45189">
                  <c:v>42215.079749369273</c:v>
                </c:pt>
                <c:pt idx="45190">
                  <c:v>42215.079749411772</c:v>
                </c:pt>
                <c:pt idx="45191">
                  <c:v>42215.079749418997</c:v>
                </c:pt>
                <c:pt idx="45192">
                  <c:v>42215.079749426302</c:v>
                </c:pt>
                <c:pt idx="45193">
                  <c:v>42215.079749516364</c:v>
                </c:pt>
                <c:pt idx="45194">
                  <c:v>42215.079749522884</c:v>
                </c:pt>
                <c:pt idx="45195">
                  <c:v>42215.079749530873</c:v>
                </c:pt>
                <c:pt idx="45196">
                  <c:v>42215.079749542485</c:v>
                </c:pt>
                <c:pt idx="45197">
                  <c:v>42215.079749571763</c:v>
                </c:pt>
                <c:pt idx="45198">
                  <c:v>42215.079749603974</c:v>
                </c:pt>
                <c:pt idx="45199">
                  <c:v>42215.079749609184</c:v>
                </c:pt>
                <c:pt idx="45200">
                  <c:v>42215.079749632874</c:v>
                </c:pt>
                <c:pt idx="45201">
                  <c:v>42215.079749643985</c:v>
                </c:pt>
                <c:pt idx="45202">
                  <c:v>42215.079749659664</c:v>
                </c:pt>
                <c:pt idx="45203">
                  <c:v>42215.079749691984</c:v>
                </c:pt>
                <c:pt idx="45204">
                  <c:v>42215.079749748402</c:v>
                </c:pt>
                <c:pt idx="45205">
                  <c:v>42215.079749762263</c:v>
                </c:pt>
                <c:pt idx="45206">
                  <c:v>42215.079749802673</c:v>
                </c:pt>
                <c:pt idx="45207">
                  <c:v>42215.079749807184</c:v>
                </c:pt>
                <c:pt idx="45208">
                  <c:v>42215.079749863864</c:v>
                </c:pt>
                <c:pt idx="45209">
                  <c:v>42215.079749875884</c:v>
                </c:pt>
                <c:pt idx="45210">
                  <c:v>42215.079749890385</c:v>
                </c:pt>
                <c:pt idx="45211">
                  <c:v>42215.079749895594</c:v>
                </c:pt>
                <c:pt idx="45212">
                  <c:v>42215.079749946402</c:v>
                </c:pt>
                <c:pt idx="45213">
                  <c:v>42215.079749980185</c:v>
                </c:pt>
                <c:pt idx="45214">
                  <c:v>42215.079749993594</c:v>
                </c:pt>
                <c:pt idx="45215">
                  <c:v>42215.079749998396</c:v>
                </c:pt>
                <c:pt idx="45216">
                  <c:v>42215.079750034674</c:v>
                </c:pt>
                <c:pt idx="45217">
                  <c:v>42215.079750090401</c:v>
                </c:pt>
                <c:pt idx="45218">
                  <c:v>42215.0797501079</c:v>
                </c:pt>
                <c:pt idx="45219">
                  <c:v>42215.079750113655</c:v>
                </c:pt>
                <c:pt idx="45220">
                  <c:v>42215.079750117773</c:v>
                </c:pt>
                <c:pt idx="45221">
                  <c:v>42215.079750179502</c:v>
                </c:pt>
                <c:pt idx="45222">
                  <c:v>42215.079750184676</c:v>
                </c:pt>
                <c:pt idx="45223">
                  <c:v>42215.079750212273</c:v>
                </c:pt>
                <c:pt idx="45224">
                  <c:v>42215.079750225195</c:v>
                </c:pt>
                <c:pt idx="45225">
                  <c:v>42215.079750243</c:v>
                </c:pt>
                <c:pt idx="45226">
                  <c:v>42215.079750262885</c:v>
                </c:pt>
                <c:pt idx="45227">
                  <c:v>42215.079750265664</c:v>
                </c:pt>
                <c:pt idx="45228">
                  <c:v>42215.0797503301</c:v>
                </c:pt>
                <c:pt idx="45229">
                  <c:v>42215.079750340003</c:v>
                </c:pt>
                <c:pt idx="45230">
                  <c:v>42215.079750386598</c:v>
                </c:pt>
                <c:pt idx="45231">
                  <c:v>42215.079750444398</c:v>
                </c:pt>
                <c:pt idx="45232">
                  <c:v>42215.079750456702</c:v>
                </c:pt>
                <c:pt idx="45233">
                  <c:v>42215.0797504695</c:v>
                </c:pt>
                <c:pt idx="45234">
                  <c:v>42215.079750474702</c:v>
                </c:pt>
                <c:pt idx="45235">
                  <c:v>42215.079750497498</c:v>
                </c:pt>
                <c:pt idx="45236">
                  <c:v>42215.079750536985</c:v>
                </c:pt>
                <c:pt idx="45237">
                  <c:v>42215.079750571873</c:v>
                </c:pt>
                <c:pt idx="45238">
                  <c:v>42215.079750580655</c:v>
                </c:pt>
                <c:pt idx="45239">
                  <c:v>42215.079750587174</c:v>
                </c:pt>
                <c:pt idx="45240">
                  <c:v>42215.079750676385</c:v>
                </c:pt>
                <c:pt idx="45241">
                  <c:v>42215.079750687662</c:v>
                </c:pt>
                <c:pt idx="45242">
                  <c:v>42215.079750688194</c:v>
                </c:pt>
                <c:pt idx="45243">
                  <c:v>42215.079750702185</c:v>
                </c:pt>
                <c:pt idx="45244">
                  <c:v>42215.079750725672</c:v>
                </c:pt>
                <c:pt idx="45245">
                  <c:v>42215.079750758676</c:v>
                </c:pt>
                <c:pt idx="45246">
                  <c:v>42215.079750763864</c:v>
                </c:pt>
                <c:pt idx="45247">
                  <c:v>42215.079750789984</c:v>
                </c:pt>
                <c:pt idx="45248">
                  <c:v>42215.079750803772</c:v>
                </c:pt>
                <c:pt idx="45249">
                  <c:v>42215.079750815174</c:v>
                </c:pt>
                <c:pt idx="45250">
                  <c:v>42215.079750842502</c:v>
                </c:pt>
                <c:pt idx="45251">
                  <c:v>42215.079750908284</c:v>
                </c:pt>
                <c:pt idx="45252">
                  <c:v>42215.079750919664</c:v>
                </c:pt>
                <c:pt idx="45253">
                  <c:v>42215.079750957273</c:v>
                </c:pt>
                <c:pt idx="45254">
                  <c:v>42215.079750961464</c:v>
                </c:pt>
                <c:pt idx="45255">
                  <c:v>42215.079751021585</c:v>
                </c:pt>
                <c:pt idx="45256">
                  <c:v>42215.079751035875</c:v>
                </c:pt>
                <c:pt idx="45257">
                  <c:v>42215.079751047</c:v>
                </c:pt>
                <c:pt idx="45258">
                  <c:v>42215.079751052275</c:v>
                </c:pt>
                <c:pt idx="45259">
                  <c:v>42215.079751106197</c:v>
                </c:pt>
                <c:pt idx="45260">
                  <c:v>42215.079751140198</c:v>
                </c:pt>
                <c:pt idx="45261">
                  <c:v>42215.079751151476</c:v>
                </c:pt>
                <c:pt idx="45262">
                  <c:v>42215.079751155776</c:v>
                </c:pt>
                <c:pt idx="45263">
                  <c:v>42215.079751191901</c:v>
                </c:pt>
                <c:pt idx="45264">
                  <c:v>42215.079751253776</c:v>
                </c:pt>
                <c:pt idx="45265">
                  <c:v>42215.079751267775</c:v>
                </c:pt>
                <c:pt idx="45266">
                  <c:v>42215.0797512727</c:v>
                </c:pt>
                <c:pt idx="45267">
                  <c:v>42215.079751276702</c:v>
                </c:pt>
                <c:pt idx="45268">
                  <c:v>42215.079751336903</c:v>
                </c:pt>
                <c:pt idx="45269">
                  <c:v>42215.0797513422</c:v>
                </c:pt>
                <c:pt idx="45270">
                  <c:v>42215.079751372301</c:v>
                </c:pt>
                <c:pt idx="45271">
                  <c:v>42215.079751383673</c:v>
                </c:pt>
                <c:pt idx="45272">
                  <c:v>42215.079751393285</c:v>
                </c:pt>
                <c:pt idx="45273">
                  <c:v>42215.079751420097</c:v>
                </c:pt>
                <c:pt idx="45274">
                  <c:v>42215.079751422803</c:v>
                </c:pt>
                <c:pt idx="45275">
                  <c:v>42215.079751487101</c:v>
                </c:pt>
                <c:pt idx="45276">
                  <c:v>42215.079751499899</c:v>
                </c:pt>
                <c:pt idx="45277">
                  <c:v>42215.079751539364</c:v>
                </c:pt>
                <c:pt idx="45278">
                  <c:v>42215.079751604186</c:v>
                </c:pt>
                <c:pt idx="45279">
                  <c:v>42215.079751614663</c:v>
                </c:pt>
                <c:pt idx="45280">
                  <c:v>42215.079751627374</c:v>
                </c:pt>
                <c:pt idx="45281">
                  <c:v>42215.079751632584</c:v>
                </c:pt>
                <c:pt idx="45282">
                  <c:v>42215.079751654994</c:v>
                </c:pt>
                <c:pt idx="45283">
                  <c:v>42215.079751690195</c:v>
                </c:pt>
                <c:pt idx="45284">
                  <c:v>42215.079751731639</c:v>
                </c:pt>
                <c:pt idx="45285">
                  <c:v>42215.079751733974</c:v>
                </c:pt>
                <c:pt idx="45286">
                  <c:v>42215.079751740501</c:v>
                </c:pt>
                <c:pt idx="45287">
                  <c:v>42215.079751836274</c:v>
                </c:pt>
                <c:pt idx="45288">
                  <c:v>42215.079751842684</c:v>
                </c:pt>
                <c:pt idx="45289">
                  <c:v>42215.079751846897</c:v>
                </c:pt>
                <c:pt idx="45290">
                  <c:v>42215.079751856676</c:v>
                </c:pt>
                <c:pt idx="45291">
                  <c:v>42215.079751886595</c:v>
                </c:pt>
                <c:pt idx="45292">
                  <c:v>42215.079751915655</c:v>
                </c:pt>
                <c:pt idx="45293">
                  <c:v>42215.079751920901</c:v>
                </c:pt>
                <c:pt idx="45294">
                  <c:v>42215.0797519478</c:v>
                </c:pt>
                <c:pt idx="45295">
                  <c:v>42215.079751963473</c:v>
                </c:pt>
                <c:pt idx="45296">
                  <c:v>42215.079751983976</c:v>
                </c:pt>
                <c:pt idx="45297">
                  <c:v>42215.079751999503</c:v>
                </c:pt>
                <c:pt idx="45298">
                  <c:v>42215.079752068501</c:v>
                </c:pt>
                <c:pt idx="45299">
                  <c:v>42215.079752078898</c:v>
                </c:pt>
                <c:pt idx="45300">
                  <c:v>42215.079752117985</c:v>
                </c:pt>
                <c:pt idx="45301">
                  <c:v>42215.079752118101</c:v>
                </c:pt>
                <c:pt idx="45302">
                  <c:v>42215.079752178797</c:v>
                </c:pt>
                <c:pt idx="45303">
                  <c:v>42215.079752195685</c:v>
                </c:pt>
                <c:pt idx="45304">
                  <c:v>42215.0797522047</c:v>
                </c:pt>
                <c:pt idx="45305">
                  <c:v>42215.079752209997</c:v>
                </c:pt>
                <c:pt idx="45306">
                  <c:v>42215.0797522629</c:v>
                </c:pt>
                <c:pt idx="45307">
                  <c:v>42215.0797523004</c:v>
                </c:pt>
                <c:pt idx="45308">
                  <c:v>42215.079752311074</c:v>
                </c:pt>
                <c:pt idx="45309">
                  <c:v>42215.079752314901</c:v>
                </c:pt>
                <c:pt idx="45310">
                  <c:v>42215.079752349397</c:v>
                </c:pt>
                <c:pt idx="45311">
                  <c:v>42215.079752411984</c:v>
                </c:pt>
                <c:pt idx="45312">
                  <c:v>42215.079752427802</c:v>
                </c:pt>
                <c:pt idx="45313">
                  <c:v>42215.07975242853</c:v>
                </c:pt>
                <c:pt idx="45314">
                  <c:v>42215.079752432597</c:v>
                </c:pt>
                <c:pt idx="45315">
                  <c:v>42215.079752494297</c:v>
                </c:pt>
                <c:pt idx="45316">
                  <c:v>42215.079752499529</c:v>
                </c:pt>
                <c:pt idx="45317">
                  <c:v>42215.079752532474</c:v>
                </c:pt>
                <c:pt idx="45318">
                  <c:v>42215.079752540594</c:v>
                </c:pt>
                <c:pt idx="45319">
                  <c:v>42215.079752553975</c:v>
                </c:pt>
                <c:pt idx="45320">
                  <c:v>42215.079752580772</c:v>
                </c:pt>
                <c:pt idx="45321">
                  <c:v>42215.079752583566</c:v>
                </c:pt>
                <c:pt idx="45322">
                  <c:v>42215.0797526444</c:v>
                </c:pt>
                <c:pt idx="45323">
                  <c:v>42215.079752659673</c:v>
                </c:pt>
                <c:pt idx="45324">
                  <c:v>42215.079752696402</c:v>
                </c:pt>
                <c:pt idx="45325">
                  <c:v>42215.079752764475</c:v>
                </c:pt>
                <c:pt idx="45326">
                  <c:v>42215.079752772101</c:v>
                </c:pt>
                <c:pt idx="45327">
                  <c:v>42215.079752783975</c:v>
                </c:pt>
                <c:pt idx="45328">
                  <c:v>42215.079752789272</c:v>
                </c:pt>
                <c:pt idx="45329">
                  <c:v>42215.079752812373</c:v>
                </c:pt>
                <c:pt idx="45330">
                  <c:v>42215.079752842998</c:v>
                </c:pt>
                <c:pt idx="45331">
                  <c:v>42215.0797528888</c:v>
                </c:pt>
                <c:pt idx="45332">
                  <c:v>42215.079752891594</c:v>
                </c:pt>
                <c:pt idx="45333">
                  <c:v>42215.079752895275</c:v>
                </c:pt>
                <c:pt idx="45334">
                  <c:v>42215.079752996098</c:v>
                </c:pt>
                <c:pt idx="45335">
                  <c:v>42215.0797529966</c:v>
                </c:pt>
                <c:pt idx="45336">
                  <c:v>42215.079753004284</c:v>
                </c:pt>
                <c:pt idx="45337">
                  <c:v>42215.079753016595</c:v>
                </c:pt>
                <c:pt idx="45338">
                  <c:v>42215.079753044098</c:v>
                </c:pt>
                <c:pt idx="45339">
                  <c:v>42215.079753073594</c:v>
                </c:pt>
                <c:pt idx="45340">
                  <c:v>42215.079753078797</c:v>
                </c:pt>
                <c:pt idx="45341">
                  <c:v>42215.079753105085</c:v>
                </c:pt>
                <c:pt idx="45342">
                  <c:v>42215.079753123784</c:v>
                </c:pt>
                <c:pt idx="45343">
                  <c:v>42215.079753137376</c:v>
                </c:pt>
                <c:pt idx="45344">
                  <c:v>42215.079753157275</c:v>
                </c:pt>
                <c:pt idx="45345">
                  <c:v>42215.079753228601</c:v>
                </c:pt>
                <c:pt idx="45346">
                  <c:v>42215.079753236401</c:v>
                </c:pt>
                <c:pt idx="45347">
                  <c:v>42215.079753272097</c:v>
                </c:pt>
                <c:pt idx="45348">
                  <c:v>42215.079753285376</c:v>
                </c:pt>
                <c:pt idx="45349">
                  <c:v>42215.079753336497</c:v>
                </c:pt>
                <c:pt idx="45350">
                  <c:v>42215.079753355676</c:v>
                </c:pt>
                <c:pt idx="45351">
                  <c:v>42215.079753363374</c:v>
                </c:pt>
                <c:pt idx="45352">
                  <c:v>42215.0797533687</c:v>
                </c:pt>
                <c:pt idx="45353">
                  <c:v>42215.079753430684</c:v>
                </c:pt>
                <c:pt idx="45354">
                  <c:v>42215.079753460595</c:v>
                </c:pt>
                <c:pt idx="45355">
                  <c:v>42215.079753468301</c:v>
                </c:pt>
                <c:pt idx="45356">
                  <c:v>42215.079753482903</c:v>
                </c:pt>
                <c:pt idx="45357">
                  <c:v>42215.079753506674</c:v>
                </c:pt>
                <c:pt idx="45358">
                  <c:v>42215.079753569364</c:v>
                </c:pt>
                <c:pt idx="45359">
                  <c:v>42215.079753587575</c:v>
                </c:pt>
                <c:pt idx="45360">
                  <c:v>42215.079753588376</c:v>
                </c:pt>
                <c:pt idx="45361">
                  <c:v>42215.079753592385</c:v>
                </c:pt>
                <c:pt idx="45362">
                  <c:v>42215.079753652084</c:v>
                </c:pt>
                <c:pt idx="45363">
                  <c:v>42215.079753657272</c:v>
                </c:pt>
                <c:pt idx="45364">
                  <c:v>42215.0797536928</c:v>
                </c:pt>
                <c:pt idx="45365">
                  <c:v>42215.079753698301</c:v>
                </c:pt>
                <c:pt idx="45366">
                  <c:v>42215.079753713355</c:v>
                </c:pt>
                <c:pt idx="45367">
                  <c:v>42215.079753734884</c:v>
                </c:pt>
                <c:pt idx="45368">
                  <c:v>42215.079753737664</c:v>
                </c:pt>
                <c:pt idx="45369">
                  <c:v>42215.0797538025</c:v>
                </c:pt>
                <c:pt idx="45370">
                  <c:v>42215.079753819664</c:v>
                </c:pt>
                <c:pt idx="45371">
                  <c:v>42215.079753855673</c:v>
                </c:pt>
                <c:pt idx="45372">
                  <c:v>42215.079753924903</c:v>
                </c:pt>
                <c:pt idx="45373">
                  <c:v>42215.0797539294</c:v>
                </c:pt>
                <c:pt idx="45374">
                  <c:v>42215.079753941274</c:v>
                </c:pt>
                <c:pt idx="45375">
                  <c:v>42215.0797539466</c:v>
                </c:pt>
                <c:pt idx="45376">
                  <c:v>42215.079753966384</c:v>
                </c:pt>
                <c:pt idx="45377">
                  <c:v>42215.0797539993</c:v>
                </c:pt>
                <c:pt idx="45378">
                  <c:v>42215.079754044797</c:v>
                </c:pt>
                <c:pt idx="45379">
                  <c:v>42215.0797540493</c:v>
                </c:pt>
                <c:pt idx="45380">
                  <c:v>42215.079754051672</c:v>
                </c:pt>
                <c:pt idx="45381">
                  <c:v>42215.079754152001</c:v>
                </c:pt>
                <c:pt idx="45382">
                  <c:v>42215.079754157101</c:v>
                </c:pt>
                <c:pt idx="45383">
                  <c:v>42215.079754161474</c:v>
                </c:pt>
                <c:pt idx="45384">
                  <c:v>42215.079754172599</c:v>
                </c:pt>
                <c:pt idx="45385">
                  <c:v>42215.079754200997</c:v>
                </c:pt>
                <c:pt idx="45386">
                  <c:v>42215.079754230675</c:v>
                </c:pt>
                <c:pt idx="45387">
                  <c:v>42215.079754235776</c:v>
                </c:pt>
                <c:pt idx="45388">
                  <c:v>42215.079754262784</c:v>
                </c:pt>
                <c:pt idx="45389">
                  <c:v>42215.079754283484</c:v>
                </c:pt>
                <c:pt idx="45390">
                  <c:v>42215.079754287384</c:v>
                </c:pt>
                <c:pt idx="45391">
                  <c:v>42215.079754319784</c:v>
                </c:pt>
                <c:pt idx="45392">
                  <c:v>42215.079754388898</c:v>
                </c:pt>
                <c:pt idx="45393">
                  <c:v>42215.0797543933</c:v>
                </c:pt>
                <c:pt idx="45394">
                  <c:v>42215.079754434497</c:v>
                </c:pt>
                <c:pt idx="45395">
                  <c:v>42215.079754441598</c:v>
                </c:pt>
                <c:pt idx="45396">
                  <c:v>42215.079754493701</c:v>
                </c:pt>
                <c:pt idx="45397">
                  <c:v>42215.079754515464</c:v>
                </c:pt>
                <c:pt idx="45398">
                  <c:v>42215.079754519975</c:v>
                </c:pt>
                <c:pt idx="45399">
                  <c:v>42215.079754525184</c:v>
                </c:pt>
                <c:pt idx="45400">
                  <c:v>42215.079754583763</c:v>
                </c:pt>
                <c:pt idx="45401">
                  <c:v>42215.079754620994</c:v>
                </c:pt>
                <c:pt idx="45402">
                  <c:v>42215.079754623774</c:v>
                </c:pt>
                <c:pt idx="45403">
                  <c:v>42215.079754633247</c:v>
                </c:pt>
                <c:pt idx="45404">
                  <c:v>42215.079754660663</c:v>
                </c:pt>
                <c:pt idx="45405">
                  <c:v>42215.079754734776</c:v>
                </c:pt>
                <c:pt idx="45406">
                  <c:v>42215.079754737584</c:v>
                </c:pt>
                <c:pt idx="45407">
                  <c:v>42215.079754747676</c:v>
                </c:pt>
                <c:pt idx="45408">
                  <c:v>42215.079754749502</c:v>
                </c:pt>
                <c:pt idx="45409">
                  <c:v>42215.079754808903</c:v>
                </c:pt>
                <c:pt idx="45410">
                  <c:v>42215.079754814185</c:v>
                </c:pt>
                <c:pt idx="45411">
                  <c:v>42215.079754852675</c:v>
                </c:pt>
                <c:pt idx="45412">
                  <c:v>42215.079754855484</c:v>
                </c:pt>
                <c:pt idx="45413">
                  <c:v>42215.079754877901</c:v>
                </c:pt>
                <c:pt idx="45414">
                  <c:v>42215.079754892198</c:v>
                </c:pt>
                <c:pt idx="45415">
                  <c:v>42215.079754894898</c:v>
                </c:pt>
                <c:pt idx="45416">
                  <c:v>42215.079754959275</c:v>
                </c:pt>
                <c:pt idx="45417">
                  <c:v>42215.079754979597</c:v>
                </c:pt>
                <c:pt idx="45418">
                  <c:v>42215.079755011473</c:v>
                </c:pt>
                <c:pt idx="45419">
                  <c:v>42215.079755084502</c:v>
                </c:pt>
                <c:pt idx="45420">
                  <c:v>42215.079755087274</c:v>
                </c:pt>
                <c:pt idx="45421">
                  <c:v>42215.079755099498</c:v>
                </c:pt>
                <c:pt idx="45422">
                  <c:v>42215.0797551047</c:v>
                </c:pt>
                <c:pt idx="45423">
                  <c:v>42215.079755127001</c:v>
                </c:pt>
                <c:pt idx="45424">
                  <c:v>42215.079755165374</c:v>
                </c:pt>
                <c:pt idx="45425">
                  <c:v>42215.079755206702</c:v>
                </c:pt>
                <c:pt idx="45426">
                  <c:v>42215.079755211584</c:v>
                </c:pt>
                <c:pt idx="45427">
                  <c:v>42215.079755218198</c:v>
                </c:pt>
                <c:pt idx="45428">
                  <c:v>42215.079755307801</c:v>
                </c:pt>
                <c:pt idx="45429">
                  <c:v>42215.079755316503</c:v>
                </c:pt>
                <c:pt idx="45430">
                  <c:v>42215.079755319275</c:v>
                </c:pt>
                <c:pt idx="45431">
                  <c:v>42215.079755331273</c:v>
                </c:pt>
                <c:pt idx="45432">
                  <c:v>42215.079755355197</c:v>
                </c:pt>
                <c:pt idx="45433">
                  <c:v>42215.079755389103</c:v>
                </c:pt>
                <c:pt idx="45434">
                  <c:v>42215.079755394298</c:v>
                </c:pt>
                <c:pt idx="45435">
                  <c:v>42215.0797554194</c:v>
                </c:pt>
                <c:pt idx="45436">
                  <c:v>42215.079755443403</c:v>
                </c:pt>
                <c:pt idx="45437">
                  <c:v>42215.079755447798</c:v>
                </c:pt>
                <c:pt idx="45438">
                  <c:v>42215.079755471801</c:v>
                </c:pt>
                <c:pt idx="45439">
                  <c:v>42215.079755548497</c:v>
                </c:pt>
                <c:pt idx="45440">
                  <c:v>42215.079755551254</c:v>
                </c:pt>
                <c:pt idx="45441">
                  <c:v>42215.079755586594</c:v>
                </c:pt>
                <c:pt idx="45442">
                  <c:v>42215.079755591185</c:v>
                </c:pt>
                <c:pt idx="45443">
                  <c:v>42215.079755653074</c:v>
                </c:pt>
                <c:pt idx="45444">
                  <c:v>42215.079755675375</c:v>
                </c:pt>
                <c:pt idx="45445">
                  <c:v>42215.079755676998</c:v>
                </c:pt>
                <c:pt idx="45446">
                  <c:v>42215.079755682404</c:v>
                </c:pt>
                <c:pt idx="45447">
                  <c:v>42215.079755735875</c:v>
                </c:pt>
                <c:pt idx="45448">
                  <c:v>42215.079755780673</c:v>
                </c:pt>
                <c:pt idx="45449">
                  <c:v>42215.079755782594</c:v>
                </c:pt>
                <c:pt idx="45450">
                  <c:v>42215.079755787774</c:v>
                </c:pt>
                <c:pt idx="45451">
                  <c:v>42215.079755821404</c:v>
                </c:pt>
                <c:pt idx="45452">
                  <c:v>42215.079755891595</c:v>
                </c:pt>
                <c:pt idx="45453">
                  <c:v>42215.079755894403</c:v>
                </c:pt>
                <c:pt idx="45454">
                  <c:v>42215.0797559044</c:v>
                </c:pt>
                <c:pt idx="45455">
                  <c:v>42215.0797559075</c:v>
                </c:pt>
                <c:pt idx="45456">
                  <c:v>42215.079755966595</c:v>
                </c:pt>
                <c:pt idx="45457">
                  <c:v>42215.079755971776</c:v>
                </c:pt>
                <c:pt idx="45458">
                  <c:v>42215.079756012085</c:v>
                </c:pt>
                <c:pt idx="45459">
                  <c:v>42215.079756013984</c:v>
                </c:pt>
                <c:pt idx="45460">
                  <c:v>42215.079756030675</c:v>
                </c:pt>
                <c:pt idx="45461">
                  <c:v>42215.079756049599</c:v>
                </c:pt>
                <c:pt idx="45462">
                  <c:v>42215.079756052284</c:v>
                </c:pt>
                <c:pt idx="45463">
                  <c:v>42215.079756116684</c:v>
                </c:pt>
                <c:pt idx="45464">
                  <c:v>42215.079756139385</c:v>
                </c:pt>
                <c:pt idx="45465">
                  <c:v>42215.079756179497</c:v>
                </c:pt>
                <c:pt idx="45466">
                  <c:v>42215.079756243598</c:v>
                </c:pt>
                <c:pt idx="45467">
                  <c:v>42215.079756245497</c:v>
                </c:pt>
                <c:pt idx="45468">
                  <c:v>42215.079756256499</c:v>
                </c:pt>
                <c:pt idx="45469">
                  <c:v>42215.079756261774</c:v>
                </c:pt>
                <c:pt idx="45470">
                  <c:v>42215.0797562843</c:v>
                </c:pt>
                <c:pt idx="45471">
                  <c:v>42215.079756326297</c:v>
                </c:pt>
                <c:pt idx="45472">
                  <c:v>42215.0797563698</c:v>
                </c:pt>
                <c:pt idx="45473">
                  <c:v>42215.079756371597</c:v>
                </c:pt>
                <c:pt idx="45474">
                  <c:v>42215.079756376297</c:v>
                </c:pt>
                <c:pt idx="45475">
                  <c:v>42215.079756467385</c:v>
                </c:pt>
                <c:pt idx="45476">
                  <c:v>42215.079756475097</c:v>
                </c:pt>
                <c:pt idx="45477">
                  <c:v>42215.079756477011</c:v>
                </c:pt>
                <c:pt idx="45478">
                  <c:v>42215.079756487998</c:v>
                </c:pt>
                <c:pt idx="45479">
                  <c:v>42215.079756512474</c:v>
                </c:pt>
                <c:pt idx="45480">
                  <c:v>42215.0797565459</c:v>
                </c:pt>
                <c:pt idx="45481">
                  <c:v>42215.079756551073</c:v>
                </c:pt>
                <c:pt idx="45482">
                  <c:v>42215.079756578802</c:v>
                </c:pt>
                <c:pt idx="45483">
                  <c:v>42215.079756603584</c:v>
                </c:pt>
                <c:pt idx="45484">
                  <c:v>42215.079756609273</c:v>
                </c:pt>
                <c:pt idx="45485">
                  <c:v>42215.079756629384</c:v>
                </c:pt>
                <c:pt idx="45486">
                  <c:v>42215.079756706684</c:v>
                </c:pt>
                <c:pt idx="45487">
                  <c:v>42215.079756708503</c:v>
                </c:pt>
                <c:pt idx="45488">
                  <c:v>42215.079756747196</c:v>
                </c:pt>
                <c:pt idx="45489">
                  <c:v>42215.079756750776</c:v>
                </c:pt>
                <c:pt idx="45490">
                  <c:v>42215.079756808402</c:v>
                </c:pt>
                <c:pt idx="45491">
                  <c:v>42215.079756834384</c:v>
                </c:pt>
                <c:pt idx="45492">
                  <c:v>42215.079756835672</c:v>
                </c:pt>
                <c:pt idx="45493">
                  <c:v>42215.079756839594</c:v>
                </c:pt>
                <c:pt idx="45494">
                  <c:v>42215.079756893276</c:v>
                </c:pt>
                <c:pt idx="45495">
                  <c:v>42215.079756938285</c:v>
                </c:pt>
                <c:pt idx="45496">
                  <c:v>42215.079756940402</c:v>
                </c:pt>
                <c:pt idx="45497">
                  <c:v>42215.079756945197</c:v>
                </c:pt>
                <c:pt idx="45498">
                  <c:v>42215.079756978797</c:v>
                </c:pt>
                <c:pt idx="45499">
                  <c:v>42215.079757042702</c:v>
                </c:pt>
                <c:pt idx="45500">
                  <c:v>42215.079757059284</c:v>
                </c:pt>
                <c:pt idx="45501">
                  <c:v>42215.079757063264</c:v>
                </c:pt>
                <c:pt idx="45502">
                  <c:v>42215.079757067884</c:v>
                </c:pt>
                <c:pt idx="45503">
                  <c:v>42215.079757123996</c:v>
                </c:pt>
                <c:pt idx="45504">
                  <c:v>42215.079757129199</c:v>
                </c:pt>
                <c:pt idx="45505">
                  <c:v>42215.079757169595</c:v>
                </c:pt>
                <c:pt idx="45506">
                  <c:v>42215.079757172301</c:v>
                </c:pt>
                <c:pt idx="45507">
                  <c:v>42215.079757180501</c:v>
                </c:pt>
                <c:pt idx="45508">
                  <c:v>42215.0797572105</c:v>
                </c:pt>
                <c:pt idx="45509">
                  <c:v>42215.079757213272</c:v>
                </c:pt>
                <c:pt idx="45510">
                  <c:v>42215.079757273801</c:v>
                </c:pt>
                <c:pt idx="45511">
                  <c:v>42215.079757299703</c:v>
                </c:pt>
                <c:pt idx="45512">
                  <c:v>42215.0797573331</c:v>
                </c:pt>
                <c:pt idx="45513">
                  <c:v>42215.079757401196</c:v>
                </c:pt>
                <c:pt idx="45514">
                  <c:v>42215.079757404303</c:v>
                </c:pt>
                <c:pt idx="45515">
                  <c:v>42215.079757413776</c:v>
                </c:pt>
                <c:pt idx="45516">
                  <c:v>42215.079757419</c:v>
                </c:pt>
                <c:pt idx="45517">
                  <c:v>42215.079757441301</c:v>
                </c:pt>
                <c:pt idx="45518">
                  <c:v>42215.079757483276</c:v>
                </c:pt>
                <c:pt idx="45519">
                  <c:v>42215.079757527084</c:v>
                </c:pt>
                <c:pt idx="45520">
                  <c:v>42215.079757531574</c:v>
                </c:pt>
                <c:pt idx="45521">
                  <c:v>42215.079757533575</c:v>
                </c:pt>
                <c:pt idx="45522">
                  <c:v>42215.079757632586</c:v>
                </c:pt>
                <c:pt idx="45523">
                  <c:v>42215.079757632986</c:v>
                </c:pt>
                <c:pt idx="45524">
                  <c:v>42215.0797576365</c:v>
                </c:pt>
                <c:pt idx="45525">
                  <c:v>42215.079757645275</c:v>
                </c:pt>
                <c:pt idx="45526">
                  <c:v>42215.079757673273</c:v>
                </c:pt>
                <c:pt idx="45527">
                  <c:v>42215.079757703374</c:v>
                </c:pt>
                <c:pt idx="45528">
                  <c:v>42215.0797577087</c:v>
                </c:pt>
                <c:pt idx="45529">
                  <c:v>42215.079757734384</c:v>
                </c:pt>
                <c:pt idx="45530">
                  <c:v>42215.079757763255</c:v>
                </c:pt>
                <c:pt idx="45531">
                  <c:v>42215.079757772401</c:v>
                </c:pt>
                <c:pt idx="45532">
                  <c:v>42215.079757786902</c:v>
                </c:pt>
                <c:pt idx="45533">
                  <c:v>42215.079757863976</c:v>
                </c:pt>
                <c:pt idx="45534">
                  <c:v>42215.0797578684</c:v>
                </c:pt>
                <c:pt idx="45535">
                  <c:v>42215.079757904903</c:v>
                </c:pt>
                <c:pt idx="45536">
                  <c:v>42215.079757905274</c:v>
                </c:pt>
                <c:pt idx="45537">
                  <c:v>42215.079757965774</c:v>
                </c:pt>
                <c:pt idx="45538">
                  <c:v>42215.079757991676</c:v>
                </c:pt>
                <c:pt idx="45539">
                  <c:v>42215.0797579953</c:v>
                </c:pt>
                <c:pt idx="45540">
                  <c:v>42215.079757997097</c:v>
                </c:pt>
                <c:pt idx="45541">
                  <c:v>42215.079758052401</c:v>
                </c:pt>
                <c:pt idx="45542">
                  <c:v>42215.079758095497</c:v>
                </c:pt>
                <c:pt idx="45543">
                  <c:v>42215.079758100284</c:v>
                </c:pt>
                <c:pt idx="45544">
                  <c:v>42215.079758102103</c:v>
                </c:pt>
                <c:pt idx="45545">
                  <c:v>42215.079758132902</c:v>
                </c:pt>
                <c:pt idx="45546">
                  <c:v>42215.079758200802</c:v>
                </c:pt>
                <c:pt idx="45547">
                  <c:v>42215.079758217194</c:v>
                </c:pt>
                <c:pt idx="45548">
                  <c:v>42215.079758221204</c:v>
                </c:pt>
                <c:pt idx="45549">
                  <c:v>42215.079758227497</c:v>
                </c:pt>
                <c:pt idx="45550">
                  <c:v>42215.079758281485</c:v>
                </c:pt>
                <c:pt idx="45551">
                  <c:v>42215.079758286702</c:v>
                </c:pt>
                <c:pt idx="45552">
                  <c:v>42215.079758327003</c:v>
                </c:pt>
                <c:pt idx="45553">
                  <c:v>42215.079758332497</c:v>
                </c:pt>
                <c:pt idx="45554">
                  <c:v>42215.079758341897</c:v>
                </c:pt>
                <c:pt idx="45555">
                  <c:v>42215.0797583643</c:v>
                </c:pt>
                <c:pt idx="45556">
                  <c:v>42215.079758366999</c:v>
                </c:pt>
                <c:pt idx="45557">
                  <c:v>42215.079758431901</c:v>
                </c:pt>
                <c:pt idx="45558">
                  <c:v>42215.079758459498</c:v>
                </c:pt>
                <c:pt idx="45559">
                  <c:v>42215.079758485001</c:v>
                </c:pt>
                <c:pt idx="45560">
                  <c:v>42215.0797585584</c:v>
                </c:pt>
                <c:pt idx="45561">
                  <c:v>42215.079758564585</c:v>
                </c:pt>
                <c:pt idx="45562">
                  <c:v>42215.079758571184</c:v>
                </c:pt>
                <c:pt idx="45563">
                  <c:v>42215.079758576503</c:v>
                </c:pt>
                <c:pt idx="45564">
                  <c:v>42215.079758598797</c:v>
                </c:pt>
                <c:pt idx="45565">
                  <c:v>42215.079758626998</c:v>
                </c:pt>
                <c:pt idx="45566">
                  <c:v>42215.079758669985</c:v>
                </c:pt>
                <c:pt idx="45567">
                  <c:v>42215.079758676897</c:v>
                </c:pt>
                <c:pt idx="45568">
                  <c:v>42215.079758691594</c:v>
                </c:pt>
                <c:pt idx="45569">
                  <c:v>42215.079758777276</c:v>
                </c:pt>
                <c:pt idx="45570">
                  <c:v>42215.0797587899</c:v>
                </c:pt>
                <c:pt idx="45571">
                  <c:v>42215.079758796499</c:v>
                </c:pt>
                <c:pt idx="45572">
                  <c:v>42215.079758803273</c:v>
                </c:pt>
                <c:pt idx="45573">
                  <c:v>42215.079758836102</c:v>
                </c:pt>
                <c:pt idx="45574">
                  <c:v>42215.079758859902</c:v>
                </c:pt>
                <c:pt idx="45575">
                  <c:v>42215.079758865075</c:v>
                </c:pt>
                <c:pt idx="45576">
                  <c:v>42215.079758894302</c:v>
                </c:pt>
                <c:pt idx="45577">
                  <c:v>42215.079758923501</c:v>
                </c:pt>
                <c:pt idx="45578">
                  <c:v>42215.079758928099</c:v>
                </c:pt>
                <c:pt idx="45579">
                  <c:v>42215.079758947199</c:v>
                </c:pt>
                <c:pt idx="45580">
                  <c:v>42215.079759021901</c:v>
                </c:pt>
                <c:pt idx="45581">
                  <c:v>42215.079759028202</c:v>
                </c:pt>
                <c:pt idx="45582">
                  <c:v>42215.079759062195</c:v>
                </c:pt>
                <c:pt idx="45583">
                  <c:v>42215.079759070097</c:v>
                </c:pt>
                <c:pt idx="45584">
                  <c:v>42215.079759124397</c:v>
                </c:pt>
                <c:pt idx="45585">
                  <c:v>42215.079759150802</c:v>
                </c:pt>
                <c:pt idx="45586">
                  <c:v>42215.0797591554</c:v>
                </c:pt>
                <c:pt idx="45587">
                  <c:v>42215.079759156099</c:v>
                </c:pt>
                <c:pt idx="45588">
                  <c:v>42215.079759219901</c:v>
                </c:pt>
                <c:pt idx="45589">
                  <c:v>42215.079759253284</c:v>
                </c:pt>
                <c:pt idx="45590">
                  <c:v>42215.079759260196</c:v>
                </c:pt>
                <c:pt idx="45591">
                  <c:v>42215.079759271684</c:v>
                </c:pt>
                <c:pt idx="45592">
                  <c:v>42215.079759290311</c:v>
                </c:pt>
                <c:pt idx="45593">
                  <c:v>42215.079759362685</c:v>
                </c:pt>
                <c:pt idx="45594">
                  <c:v>42215.079759369502</c:v>
                </c:pt>
                <c:pt idx="45595">
                  <c:v>42215.079759371598</c:v>
                </c:pt>
                <c:pt idx="45596">
                  <c:v>42215.079759387401</c:v>
                </c:pt>
                <c:pt idx="45597">
                  <c:v>42215.079759438799</c:v>
                </c:pt>
                <c:pt idx="45598">
                  <c:v>42215.07975944403</c:v>
                </c:pt>
                <c:pt idx="45599">
                  <c:v>42215.079759484397</c:v>
                </c:pt>
                <c:pt idx="45600">
                  <c:v>42215.079759492211</c:v>
                </c:pt>
                <c:pt idx="45601">
                  <c:v>42215.079759497297</c:v>
                </c:pt>
                <c:pt idx="45602">
                  <c:v>42215.079759522196</c:v>
                </c:pt>
                <c:pt idx="45603">
                  <c:v>42215.079759525186</c:v>
                </c:pt>
                <c:pt idx="45604">
                  <c:v>42215.0797595888</c:v>
                </c:pt>
                <c:pt idx="45605">
                  <c:v>42215.079759619184</c:v>
                </c:pt>
                <c:pt idx="45606">
                  <c:v>42215.079759648303</c:v>
                </c:pt>
                <c:pt idx="45607">
                  <c:v>42215.079759715773</c:v>
                </c:pt>
                <c:pt idx="45608">
                  <c:v>42215.0797597243</c:v>
                </c:pt>
                <c:pt idx="45609">
                  <c:v>42215.079759728098</c:v>
                </c:pt>
                <c:pt idx="45610">
                  <c:v>42215.079759733475</c:v>
                </c:pt>
                <c:pt idx="45611">
                  <c:v>42215.0797597563</c:v>
                </c:pt>
                <c:pt idx="45612">
                  <c:v>42215.079759793596</c:v>
                </c:pt>
                <c:pt idx="45613">
                  <c:v>42215.079759836801</c:v>
                </c:pt>
                <c:pt idx="45614">
                  <c:v>42215.079759843284</c:v>
                </c:pt>
                <c:pt idx="45615">
                  <c:v>42215.079759850996</c:v>
                </c:pt>
                <c:pt idx="45616">
                  <c:v>42215.079759939275</c:v>
                </c:pt>
                <c:pt idx="45617">
                  <c:v>42215.079759949098</c:v>
                </c:pt>
                <c:pt idx="45618">
                  <c:v>42215.079759956301</c:v>
                </c:pt>
                <c:pt idx="45619">
                  <c:v>42215.079759959503</c:v>
                </c:pt>
                <c:pt idx="45620">
                  <c:v>42215.079759988002</c:v>
                </c:pt>
                <c:pt idx="45621">
                  <c:v>42215.079760017463</c:v>
                </c:pt>
                <c:pt idx="45622">
                  <c:v>42215.079760022672</c:v>
                </c:pt>
                <c:pt idx="45623">
                  <c:v>42215.079760050576</c:v>
                </c:pt>
                <c:pt idx="45624">
                  <c:v>42215.079760077475</c:v>
                </c:pt>
                <c:pt idx="45625">
                  <c:v>42215.079760083063</c:v>
                </c:pt>
                <c:pt idx="45626">
                  <c:v>42215.079760101355</c:v>
                </c:pt>
                <c:pt idx="45627">
                  <c:v>42215.079760178902</c:v>
                </c:pt>
                <c:pt idx="45628">
                  <c:v>42215.079760188186</c:v>
                </c:pt>
                <c:pt idx="45629">
                  <c:v>42215.079760216075</c:v>
                </c:pt>
                <c:pt idx="45630">
                  <c:v>42215.079760219247</c:v>
                </c:pt>
                <c:pt idx="45631">
                  <c:v>42215.079760280474</c:v>
                </c:pt>
                <c:pt idx="45632">
                  <c:v>42215.0797603069</c:v>
                </c:pt>
                <c:pt idx="45633">
                  <c:v>42215.079760312175</c:v>
                </c:pt>
                <c:pt idx="45634">
                  <c:v>42215.079760314984</c:v>
                </c:pt>
                <c:pt idx="45635">
                  <c:v>42215.079760373184</c:v>
                </c:pt>
                <c:pt idx="45636">
                  <c:v>42215.079760410874</c:v>
                </c:pt>
                <c:pt idx="45637">
                  <c:v>42215.0797604201</c:v>
                </c:pt>
                <c:pt idx="45638">
                  <c:v>42215.079760422785</c:v>
                </c:pt>
                <c:pt idx="45639">
                  <c:v>42215.079760450673</c:v>
                </c:pt>
                <c:pt idx="45640">
                  <c:v>42215.079760520974</c:v>
                </c:pt>
                <c:pt idx="45641">
                  <c:v>42215.079760528875</c:v>
                </c:pt>
                <c:pt idx="45642">
                  <c:v>42215.079760533619</c:v>
                </c:pt>
                <c:pt idx="45643">
                  <c:v>42215.079760546774</c:v>
                </c:pt>
                <c:pt idx="45644">
                  <c:v>42215.079760596404</c:v>
                </c:pt>
                <c:pt idx="45645">
                  <c:v>42215.079760601642</c:v>
                </c:pt>
                <c:pt idx="45646">
                  <c:v>42215.079760641755</c:v>
                </c:pt>
                <c:pt idx="45647">
                  <c:v>42215.079760652174</c:v>
                </c:pt>
                <c:pt idx="45648">
                  <c:v>42215.079760665853</c:v>
                </c:pt>
                <c:pt idx="45649">
                  <c:v>42215.079760678884</c:v>
                </c:pt>
                <c:pt idx="45650">
                  <c:v>42215.079760681641</c:v>
                </c:pt>
                <c:pt idx="45651">
                  <c:v>42215.079760746194</c:v>
                </c:pt>
                <c:pt idx="45652">
                  <c:v>42215.079760778586</c:v>
                </c:pt>
                <c:pt idx="45653">
                  <c:v>42215.079760809655</c:v>
                </c:pt>
                <c:pt idx="45654">
                  <c:v>42215.079760873246</c:v>
                </c:pt>
                <c:pt idx="45655">
                  <c:v>42215.079760884073</c:v>
                </c:pt>
                <c:pt idx="45656">
                  <c:v>42215.079760885863</c:v>
                </c:pt>
                <c:pt idx="45657">
                  <c:v>42215.079760891073</c:v>
                </c:pt>
                <c:pt idx="45658">
                  <c:v>42215.079760910252</c:v>
                </c:pt>
                <c:pt idx="45659">
                  <c:v>42215.079760946675</c:v>
                </c:pt>
                <c:pt idx="45660">
                  <c:v>42215.079760992194</c:v>
                </c:pt>
                <c:pt idx="45661">
                  <c:v>42215.079760996785</c:v>
                </c:pt>
                <c:pt idx="45662">
                  <c:v>42215.079761010566</c:v>
                </c:pt>
                <c:pt idx="45663">
                  <c:v>42215.079761101762</c:v>
                </c:pt>
                <c:pt idx="45664">
                  <c:v>42215.079761105073</c:v>
                </c:pt>
                <c:pt idx="45665">
                  <c:v>42215.079761114874</c:v>
                </c:pt>
                <c:pt idx="45666">
                  <c:v>42215.079761116074</c:v>
                </c:pt>
                <c:pt idx="45667">
                  <c:v>42215.079761145185</c:v>
                </c:pt>
                <c:pt idx="45668">
                  <c:v>42215.079761177672</c:v>
                </c:pt>
                <c:pt idx="45669">
                  <c:v>42215.079761182875</c:v>
                </c:pt>
                <c:pt idx="45670">
                  <c:v>42215.079761207584</c:v>
                </c:pt>
                <c:pt idx="45671">
                  <c:v>42215.079761237175</c:v>
                </c:pt>
                <c:pt idx="45672">
                  <c:v>42215.079761242676</c:v>
                </c:pt>
                <c:pt idx="45673">
                  <c:v>42215.079761258501</c:v>
                </c:pt>
                <c:pt idx="45674">
                  <c:v>42215.079761336376</c:v>
                </c:pt>
                <c:pt idx="45675">
                  <c:v>42215.079761348003</c:v>
                </c:pt>
                <c:pt idx="45676">
                  <c:v>42215.079761376801</c:v>
                </c:pt>
                <c:pt idx="45677">
                  <c:v>42215.079761379384</c:v>
                </c:pt>
                <c:pt idx="45678">
                  <c:v>42215.079761437075</c:v>
                </c:pt>
                <c:pt idx="45679">
                  <c:v>42215.079761463872</c:v>
                </c:pt>
                <c:pt idx="45680">
                  <c:v>42215.079761469184</c:v>
                </c:pt>
                <c:pt idx="45681">
                  <c:v>42215.079761474597</c:v>
                </c:pt>
                <c:pt idx="45682">
                  <c:v>42215.079761524372</c:v>
                </c:pt>
                <c:pt idx="45683">
                  <c:v>42215.079761567838</c:v>
                </c:pt>
                <c:pt idx="45684">
                  <c:v>42215.079761573747</c:v>
                </c:pt>
                <c:pt idx="45685">
                  <c:v>42215.079761579975</c:v>
                </c:pt>
                <c:pt idx="45686">
                  <c:v>42215.079761607973</c:v>
                </c:pt>
                <c:pt idx="45687">
                  <c:v>42215.079761668763</c:v>
                </c:pt>
                <c:pt idx="45688">
                  <c:v>42215.079761689165</c:v>
                </c:pt>
                <c:pt idx="45689">
                  <c:v>42215.079761693174</c:v>
                </c:pt>
                <c:pt idx="45690">
                  <c:v>42215.079761706664</c:v>
                </c:pt>
                <c:pt idx="45691">
                  <c:v>42215.079761753463</c:v>
                </c:pt>
                <c:pt idx="45692">
                  <c:v>42215.079761758672</c:v>
                </c:pt>
                <c:pt idx="45693">
                  <c:v>42215.079761799076</c:v>
                </c:pt>
                <c:pt idx="45694">
                  <c:v>42215.079761811852</c:v>
                </c:pt>
                <c:pt idx="45695">
                  <c:v>42215.079761820773</c:v>
                </c:pt>
                <c:pt idx="45696">
                  <c:v>42215.079761836372</c:v>
                </c:pt>
                <c:pt idx="45697">
                  <c:v>42215.079761839064</c:v>
                </c:pt>
                <c:pt idx="45698">
                  <c:v>42215.079761902984</c:v>
                </c:pt>
                <c:pt idx="45699">
                  <c:v>42215.079761938585</c:v>
                </c:pt>
                <c:pt idx="45700">
                  <c:v>42215.079761963563</c:v>
                </c:pt>
                <c:pt idx="45701">
                  <c:v>42215.079762030655</c:v>
                </c:pt>
                <c:pt idx="45702">
                  <c:v>42215.079762043773</c:v>
                </c:pt>
                <c:pt idx="45703">
                  <c:v>42215.079762043875</c:v>
                </c:pt>
                <c:pt idx="45704">
                  <c:v>42215.079762048998</c:v>
                </c:pt>
                <c:pt idx="45705">
                  <c:v>42215.079762070985</c:v>
                </c:pt>
                <c:pt idx="45706">
                  <c:v>42215.079762121874</c:v>
                </c:pt>
                <c:pt idx="45707">
                  <c:v>42215.079762157875</c:v>
                </c:pt>
                <c:pt idx="45708">
                  <c:v>42215.079762164372</c:v>
                </c:pt>
                <c:pt idx="45709">
                  <c:v>42215.079762170586</c:v>
                </c:pt>
                <c:pt idx="45710">
                  <c:v>42215.079762262263</c:v>
                </c:pt>
                <c:pt idx="45711">
                  <c:v>42215.079762264984</c:v>
                </c:pt>
                <c:pt idx="45712">
                  <c:v>42215.079762267073</c:v>
                </c:pt>
                <c:pt idx="45713">
                  <c:v>42215.079762276102</c:v>
                </c:pt>
                <c:pt idx="45714">
                  <c:v>42215.079762299276</c:v>
                </c:pt>
                <c:pt idx="45715">
                  <c:v>42215.079762332585</c:v>
                </c:pt>
                <c:pt idx="45716">
                  <c:v>42215.079762337773</c:v>
                </c:pt>
                <c:pt idx="45717">
                  <c:v>42215.079762365174</c:v>
                </c:pt>
                <c:pt idx="45718">
                  <c:v>42215.079762392597</c:v>
                </c:pt>
                <c:pt idx="45719">
                  <c:v>42215.079762402376</c:v>
                </c:pt>
                <c:pt idx="45720">
                  <c:v>42215.079762415975</c:v>
                </c:pt>
                <c:pt idx="45721">
                  <c:v>42215.079762493675</c:v>
                </c:pt>
                <c:pt idx="45722">
                  <c:v>42215.079762508176</c:v>
                </c:pt>
                <c:pt idx="45723">
                  <c:v>42215.079762530739</c:v>
                </c:pt>
                <c:pt idx="45724">
                  <c:v>42215.079762543362</c:v>
                </c:pt>
                <c:pt idx="45725">
                  <c:v>42215.079762596084</c:v>
                </c:pt>
                <c:pt idx="45726">
                  <c:v>42215.079762621564</c:v>
                </c:pt>
                <c:pt idx="45727">
                  <c:v>42215.079762626774</c:v>
                </c:pt>
                <c:pt idx="45728">
                  <c:v>42215.079762634472</c:v>
                </c:pt>
                <c:pt idx="45729">
                  <c:v>42215.079762681242</c:v>
                </c:pt>
                <c:pt idx="45730">
                  <c:v>42215.079762725174</c:v>
                </c:pt>
                <c:pt idx="45731">
                  <c:v>42215.079762733447</c:v>
                </c:pt>
                <c:pt idx="45732">
                  <c:v>42215.079762739973</c:v>
                </c:pt>
                <c:pt idx="45733">
                  <c:v>42215.079762762165</c:v>
                </c:pt>
                <c:pt idx="45734">
                  <c:v>42215.079762832655</c:v>
                </c:pt>
                <c:pt idx="45735">
                  <c:v>42215.079762841073</c:v>
                </c:pt>
                <c:pt idx="45736">
                  <c:v>42215.079762845984</c:v>
                </c:pt>
                <c:pt idx="45737">
                  <c:v>42215.079762866473</c:v>
                </c:pt>
                <c:pt idx="45738">
                  <c:v>42215.079762910755</c:v>
                </c:pt>
                <c:pt idx="45739">
                  <c:v>42215.079762915964</c:v>
                </c:pt>
                <c:pt idx="45740">
                  <c:v>42215.079762956586</c:v>
                </c:pt>
                <c:pt idx="45741">
                  <c:v>42215.079762970876</c:v>
                </c:pt>
                <c:pt idx="45742">
                  <c:v>42215.079762972084</c:v>
                </c:pt>
                <c:pt idx="45743">
                  <c:v>42215.079762997186</c:v>
                </c:pt>
                <c:pt idx="45744">
                  <c:v>42215.0797629999</c:v>
                </c:pt>
                <c:pt idx="45745">
                  <c:v>42215.079763060872</c:v>
                </c:pt>
                <c:pt idx="45746">
                  <c:v>42215.0797630987</c:v>
                </c:pt>
                <c:pt idx="45747">
                  <c:v>42215.079763112873</c:v>
                </c:pt>
                <c:pt idx="45748">
                  <c:v>42215.079763187976</c:v>
                </c:pt>
                <c:pt idx="45749">
                  <c:v>42215.079763200476</c:v>
                </c:pt>
                <c:pt idx="45750">
                  <c:v>42215.079763204274</c:v>
                </c:pt>
                <c:pt idx="45751">
                  <c:v>42215.079763205664</c:v>
                </c:pt>
                <c:pt idx="45752">
                  <c:v>42215.079763228598</c:v>
                </c:pt>
                <c:pt idx="45753">
                  <c:v>42215.079763267575</c:v>
                </c:pt>
                <c:pt idx="45754">
                  <c:v>42215.079763311252</c:v>
                </c:pt>
                <c:pt idx="45755">
                  <c:v>42215.079763317772</c:v>
                </c:pt>
                <c:pt idx="45756">
                  <c:v>42215.079763330585</c:v>
                </c:pt>
                <c:pt idx="45757">
                  <c:v>42215.079763418675</c:v>
                </c:pt>
                <c:pt idx="45758">
                  <c:v>42215.079763419584</c:v>
                </c:pt>
                <c:pt idx="45759">
                  <c:v>42215.0797634263</c:v>
                </c:pt>
                <c:pt idx="45760">
                  <c:v>42215.079763436101</c:v>
                </c:pt>
                <c:pt idx="45761">
                  <c:v>42215.079763463364</c:v>
                </c:pt>
                <c:pt idx="45762">
                  <c:v>42215.079763492002</c:v>
                </c:pt>
                <c:pt idx="45763">
                  <c:v>42215.079763497197</c:v>
                </c:pt>
                <c:pt idx="45764">
                  <c:v>42215.079763521739</c:v>
                </c:pt>
                <c:pt idx="45765">
                  <c:v>42215.079763562644</c:v>
                </c:pt>
                <c:pt idx="45766">
                  <c:v>42215.079763563219</c:v>
                </c:pt>
                <c:pt idx="45767">
                  <c:v>42215.079763574664</c:v>
                </c:pt>
                <c:pt idx="45768">
                  <c:v>42215.079763651163</c:v>
                </c:pt>
                <c:pt idx="45769">
                  <c:v>42215.079763668175</c:v>
                </c:pt>
                <c:pt idx="45770">
                  <c:v>42215.079763691247</c:v>
                </c:pt>
                <c:pt idx="45771">
                  <c:v>42215.079763704263</c:v>
                </c:pt>
                <c:pt idx="45772">
                  <c:v>42215.079763751863</c:v>
                </c:pt>
                <c:pt idx="45773">
                  <c:v>42215.0797637789</c:v>
                </c:pt>
                <c:pt idx="45774">
                  <c:v>42215.079763784073</c:v>
                </c:pt>
                <c:pt idx="45775">
                  <c:v>42215.079763794784</c:v>
                </c:pt>
                <c:pt idx="45776">
                  <c:v>42215.079763840185</c:v>
                </c:pt>
                <c:pt idx="45777">
                  <c:v>42215.079763882575</c:v>
                </c:pt>
                <c:pt idx="45778">
                  <c:v>42215.079763892274</c:v>
                </c:pt>
                <c:pt idx="45779">
                  <c:v>42215.079763900176</c:v>
                </c:pt>
                <c:pt idx="45780">
                  <c:v>42215.079763922586</c:v>
                </c:pt>
                <c:pt idx="45781">
                  <c:v>42215.079763987655</c:v>
                </c:pt>
                <c:pt idx="45782">
                  <c:v>42215.079764001646</c:v>
                </c:pt>
                <c:pt idx="45783">
                  <c:v>42215.079764005663</c:v>
                </c:pt>
                <c:pt idx="45784">
                  <c:v>42215.079764026596</c:v>
                </c:pt>
                <c:pt idx="45785">
                  <c:v>42215.079764068585</c:v>
                </c:pt>
                <c:pt idx="45786">
                  <c:v>42215.079764073875</c:v>
                </c:pt>
                <c:pt idx="45787">
                  <c:v>42215.079764114176</c:v>
                </c:pt>
                <c:pt idx="45788">
                  <c:v>42215.079764129776</c:v>
                </c:pt>
                <c:pt idx="45789">
                  <c:v>42215.079764132373</c:v>
                </c:pt>
                <c:pt idx="45790">
                  <c:v>42215.0797641545</c:v>
                </c:pt>
                <c:pt idx="45791">
                  <c:v>42215.079764157184</c:v>
                </c:pt>
                <c:pt idx="45792">
                  <c:v>42215.079764217655</c:v>
                </c:pt>
                <c:pt idx="45793">
                  <c:v>42215.079764258597</c:v>
                </c:pt>
                <c:pt idx="45794">
                  <c:v>42215.079764272901</c:v>
                </c:pt>
                <c:pt idx="45795">
                  <c:v>42215.079764345675</c:v>
                </c:pt>
                <c:pt idx="45796">
                  <c:v>42215.079764358001</c:v>
                </c:pt>
                <c:pt idx="45797">
                  <c:v>42215.079764363174</c:v>
                </c:pt>
                <c:pt idx="45798">
                  <c:v>42215.079764364375</c:v>
                </c:pt>
                <c:pt idx="45799">
                  <c:v>42215.079764385875</c:v>
                </c:pt>
                <c:pt idx="45800">
                  <c:v>42215.079764420676</c:v>
                </c:pt>
                <c:pt idx="45801">
                  <c:v>42215.0797644669</c:v>
                </c:pt>
                <c:pt idx="45802">
                  <c:v>42215.079764473376</c:v>
                </c:pt>
                <c:pt idx="45803">
                  <c:v>42215.0797644903</c:v>
                </c:pt>
                <c:pt idx="45804">
                  <c:v>42215.079764568472</c:v>
                </c:pt>
                <c:pt idx="45805">
                  <c:v>42215.079764577073</c:v>
                </c:pt>
                <c:pt idx="45806">
                  <c:v>42215.079764588663</c:v>
                </c:pt>
                <c:pt idx="45807">
                  <c:v>42215.079764596485</c:v>
                </c:pt>
                <c:pt idx="45808">
                  <c:v>42215.079764613954</c:v>
                </c:pt>
                <c:pt idx="45809">
                  <c:v>42215.079764647773</c:v>
                </c:pt>
                <c:pt idx="45810">
                  <c:v>42215.079764652975</c:v>
                </c:pt>
                <c:pt idx="45811">
                  <c:v>42215.079764678485</c:v>
                </c:pt>
                <c:pt idx="45812">
                  <c:v>42215.079764714872</c:v>
                </c:pt>
                <c:pt idx="45813">
                  <c:v>42215.079764722374</c:v>
                </c:pt>
                <c:pt idx="45814">
                  <c:v>42215.079764730763</c:v>
                </c:pt>
                <c:pt idx="45815">
                  <c:v>42215.079764808375</c:v>
                </c:pt>
                <c:pt idx="45816">
                  <c:v>42215.079764828501</c:v>
                </c:pt>
                <c:pt idx="45817">
                  <c:v>42215.079764845272</c:v>
                </c:pt>
                <c:pt idx="45818">
                  <c:v>42215.079764862174</c:v>
                </c:pt>
                <c:pt idx="45819">
                  <c:v>42215.079764909584</c:v>
                </c:pt>
                <c:pt idx="45820">
                  <c:v>42215.079764936672</c:v>
                </c:pt>
                <c:pt idx="45821">
                  <c:v>42215.079764941875</c:v>
                </c:pt>
                <c:pt idx="45822">
                  <c:v>42215.079764954484</c:v>
                </c:pt>
                <c:pt idx="45823">
                  <c:v>42215.079765015354</c:v>
                </c:pt>
                <c:pt idx="45824">
                  <c:v>42215.0797650401</c:v>
                </c:pt>
                <c:pt idx="45825">
                  <c:v>42215.079765060575</c:v>
                </c:pt>
                <c:pt idx="45826">
                  <c:v>42215.079765062073</c:v>
                </c:pt>
                <c:pt idx="45827">
                  <c:v>42215.079765080372</c:v>
                </c:pt>
                <c:pt idx="45828">
                  <c:v>42215.079765147595</c:v>
                </c:pt>
                <c:pt idx="45829">
                  <c:v>42215.079765160976</c:v>
                </c:pt>
                <c:pt idx="45830">
                  <c:v>42215.079765165072</c:v>
                </c:pt>
                <c:pt idx="45831">
                  <c:v>42215.0797651865</c:v>
                </c:pt>
                <c:pt idx="45832">
                  <c:v>42215.079765225484</c:v>
                </c:pt>
                <c:pt idx="45833">
                  <c:v>42215.079765230774</c:v>
                </c:pt>
                <c:pt idx="45834">
                  <c:v>42215.079765271374</c:v>
                </c:pt>
                <c:pt idx="45835">
                  <c:v>42215.079765285504</c:v>
                </c:pt>
                <c:pt idx="45836">
                  <c:v>42215.079765292401</c:v>
                </c:pt>
                <c:pt idx="45837">
                  <c:v>42215.079765311639</c:v>
                </c:pt>
                <c:pt idx="45838">
                  <c:v>42215.079765314404</c:v>
                </c:pt>
                <c:pt idx="45839">
                  <c:v>42215.079765375194</c:v>
                </c:pt>
                <c:pt idx="45840">
                  <c:v>42215.079765418275</c:v>
                </c:pt>
                <c:pt idx="45841">
                  <c:v>42215.079765432376</c:v>
                </c:pt>
                <c:pt idx="45842">
                  <c:v>42215.079765502975</c:v>
                </c:pt>
                <c:pt idx="45843">
                  <c:v>42215.079765515438</c:v>
                </c:pt>
                <c:pt idx="45844">
                  <c:v>42215.079765520764</c:v>
                </c:pt>
                <c:pt idx="45845">
                  <c:v>42215.079765524475</c:v>
                </c:pt>
                <c:pt idx="45846">
                  <c:v>42215.079765542876</c:v>
                </c:pt>
                <c:pt idx="45847">
                  <c:v>42215.079765576273</c:v>
                </c:pt>
                <c:pt idx="45848">
                  <c:v>42215.079765617564</c:v>
                </c:pt>
                <c:pt idx="45849">
                  <c:v>42215.079765626375</c:v>
                </c:pt>
                <c:pt idx="45850">
                  <c:v>42215.079765649985</c:v>
                </c:pt>
                <c:pt idx="45851">
                  <c:v>42215.079765728195</c:v>
                </c:pt>
                <c:pt idx="45852">
                  <c:v>42215.079765734474</c:v>
                </c:pt>
                <c:pt idx="45853">
                  <c:v>42215.079765745984</c:v>
                </c:pt>
                <c:pt idx="45854">
                  <c:v>42215.079765756404</c:v>
                </c:pt>
                <c:pt idx="45855">
                  <c:v>42215.079765774673</c:v>
                </c:pt>
                <c:pt idx="45856">
                  <c:v>42215.079765806586</c:v>
                </c:pt>
                <c:pt idx="45857">
                  <c:v>42215.079765811752</c:v>
                </c:pt>
                <c:pt idx="45858">
                  <c:v>42215.079765836374</c:v>
                </c:pt>
                <c:pt idx="45859">
                  <c:v>42215.079765861643</c:v>
                </c:pt>
                <c:pt idx="45860">
                  <c:v>42215.079765882176</c:v>
                </c:pt>
                <c:pt idx="45861">
                  <c:v>42215.079765887873</c:v>
                </c:pt>
                <c:pt idx="45862">
                  <c:v>42215.079765966475</c:v>
                </c:pt>
                <c:pt idx="45863">
                  <c:v>42215.079765988376</c:v>
                </c:pt>
                <c:pt idx="45864">
                  <c:v>42215.079766002673</c:v>
                </c:pt>
                <c:pt idx="45865">
                  <c:v>42215.079766015238</c:v>
                </c:pt>
                <c:pt idx="45866">
                  <c:v>42215.079766066672</c:v>
                </c:pt>
                <c:pt idx="45867">
                  <c:v>42215.079766093484</c:v>
                </c:pt>
                <c:pt idx="45868">
                  <c:v>42215.079766098803</c:v>
                </c:pt>
                <c:pt idx="45869">
                  <c:v>42215.079766114075</c:v>
                </c:pt>
                <c:pt idx="45870">
                  <c:v>42215.079766160772</c:v>
                </c:pt>
                <c:pt idx="45871">
                  <c:v>42215.079766197385</c:v>
                </c:pt>
                <c:pt idx="45872">
                  <c:v>42215.079766212584</c:v>
                </c:pt>
                <c:pt idx="45873">
                  <c:v>42215.079766220275</c:v>
                </c:pt>
                <c:pt idx="45874">
                  <c:v>42215.079766234274</c:v>
                </c:pt>
                <c:pt idx="45875">
                  <c:v>42215.079766310773</c:v>
                </c:pt>
                <c:pt idx="45876">
                  <c:v>42215.079766313575</c:v>
                </c:pt>
                <c:pt idx="45877">
                  <c:v>42215.079766315663</c:v>
                </c:pt>
                <c:pt idx="45878">
                  <c:v>42215.079766345902</c:v>
                </c:pt>
                <c:pt idx="45879">
                  <c:v>42215.079766382994</c:v>
                </c:pt>
                <c:pt idx="45880">
                  <c:v>42215.079766388284</c:v>
                </c:pt>
                <c:pt idx="45881">
                  <c:v>42215.079766428797</c:v>
                </c:pt>
                <c:pt idx="45882">
                  <c:v>42215.079766452276</c:v>
                </c:pt>
                <c:pt idx="45883">
                  <c:v>42215.079766456103</c:v>
                </c:pt>
                <c:pt idx="45884">
                  <c:v>42215.079766469084</c:v>
                </c:pt>
                <c:pt idx="45885">
                  <c:v>42215.079766471776</c:v>
                </c:pt>
                <c:pt idx="45886">
                  <c:v>42215.079766532166</c:v>
                </c:pt>
                <c:pt idx="45887">
                  <c:v>42215.079766577772</c:v>
                </c:pt>
                <c:pt idx="45888">
                  <c:v>42215.079766586874</c:v>
                </c:pt>
                <c:pt idx="45889">
                  <c:v>42215.079766660565</c:v>
                </c:pt>
                <c:pt idx="45890">
                  <c:v>42215.079766672374</c:v>
                </c:pt>
                <c:pt idx="45891">
                  <c:v>42215.079766677663</c:v>
                </c:pt>
                <c:pt idx="45892">
                  <c:v>42215.079766684074</c:v>
                </c:pt>
                <c:pt idx="45893">
                  <c:v>42215.079766700372</c:v>
                </c:pt>
                <c:pt idx="45894">
                  <c:v>42215.079766739764</c:v>
                </c:pt>
                <c:pt idx="45895">
                  <c:v>42215.079766783347</c:v>
                </c:pt>
                <c:pt idx="45896">
                  <c:v>42215.079766789873</c:v>
                </c:pt>
                <c:pt idx="45897">
                  <c:v>42215.079766809584</c:v>
                </c:pt>
                <c:pt idx="45898">
                  <c:v>42215.079766886585</c:v>
                </c:pt>
                <c:pt idx="45899">
                  <c:v>42215.079766891875</c:v>
                </c:pt>
                <c:pt idx="45900">
                  <c:v>42215.079766904375</c:v>
                </c:pt>
                <c:pt idx="45901">
                  <c:v>42215.079766915973</c:v>
                </c:pt>
                <c:pt idx="45902">
                  <c:v>42215.079766928597</c:v>
                </c:pt>
                <c:pt idx="45903">
                  <c:v>42215.079766962976</c:v>
                </c:pt>
                <c:pt idx="45904">
                  <c:v>42215.079766968272</c:v>
                </c:pt>
                <c:pt idx="45905">
                  <c:v>42215.079766992676</c:v>
                </c:pt>
                <c:pt idx="45906">
                  <c:v>42215.079767024676</c:v>
                </c:pt>
                <c:pt idx="45907">
                  <c:v>42215.079767041774</c:v>
                </c:pt>
                <c:pt idx="45908">
                  <c:v>42215.079767045194</c:v>
                </c:pt>
                <c:pt idx="45909">
                  <c:v>42215.079767123374</c:v>
                </c:pt>
                <c:pt idx="45910">
                  <c:v>42215.079767148003</c:v>
                </c:pt>
                <c:pt idx="45911">
                  <c:v>42215.079767163246</c:v>
                </c:pt>
                <c:pt idx="45912">
                  <c:v>42215.079767167874</c:v>
                </c:pt>
                <c:pt idx="45913">
                  <c:v>42215.079767224284</c:v>
                </c:pt>
                <c:pt idx="45914">
                  <c:v>42215.079767250274</c:v>
                </c:pt>
                <c:pt idx="45915">
                  <c:v>42215.079767255585</c:v>
                </c:pt>
                <c:pt idx="45916">
                  <c:v>42215.079767273673</c:v>
                </c:pt>
                <c:pt idx="45917">
                  <c:v>42215.0797673083</c:v>
                </c:pt>
                <c:pt idx="45918">
                  <c:v>42215.079767354684</c:v>
                </c:pt>
                <c:pt idx="45919">
                  <c:v>42215.079767360272</c:v>
                </c:pt>
                <c:pt idx="45920">
                  <c:v>42215.079767379801</c:v>
                </c:pt>
                <c:pt idx="45921">
                  <c:v>42215.079767391384</c:v>
                </c:pt>
                <c:pt idx="45922">
                  <c:v>42215.079767463176</c:v>
                </c:pt>
                <c:pt idx="45923">
                  <c:v>42215.079767467476</c:v>
                </c:pt>
                <c:pt idx="45924">
                  <c:v>42215.079767474803</c:v>
                </c:pt>
                <c:pt idx="45925">
                  <c:v>42215.079767505755</c:v>
                </c:pt>
                <c:pt idx="45926">
                  <c:v>42215.079767540672</c:v>
                </c:pt>
                <c:pt idx="45927">
                  <c:v>42215.079767545976</c:v>
                </c:pt>
                <c:pt idx="45928">
                  <c:v>42215.079767586263</c:v>
                </c:pt>
                <c:pt idx="45929">
                  <c:v>42215.079767607473</c:v>
                </c:pt>
                <c:pt idx="45930">
                  <c:v>42215.079767611554</c:v>
                </c:pt>
                <c:pt idx="45931">
                  <c:v>42215.079767623472</c:v>
                </c:pt>
                <c:pt idx="45932">
                  <c:v>42215.079767626674</c:v>
                </c:pt>
                <c:pt idx="45933">
                  <c:v>42215.079767689975</c:v>
                </c:pt>
                <c:pt idx="45934">
                  <c:v>42215.079767737763</c:v>
                </c:pt>
                <c:pt idx="45935">
                  <c:v>42215.0797677589</c:v>
                </c:pt>
                <c:pt idx="45936">
                  <c:v>42215.079767817973</c:v>
                </c:pt>
                <c:pt idx="45937">
                  <c:v>42215.079767830262</c:v>
                </c:pt>
                <c:pt idx="45938">
                  <c:v>42215.079767835472</c:v>
                </c:pt>
                <c:pt idx="45939">
                  <c:v>42215.079767843585</c:v>
                </c:pt>
                <c:pt idx="45940">
                  <c:v>42215.079767857664</c:v>
                </c:pt>
                <c:pt idx="45941">
                  <c:v>42215.079767909272</c:v>
                </c:pt>
                <c:pt idx="45942">
                  <c:v>42215.079767945375</c:v>
                </c:pt>
                <c:pt idx="45943">
                  <c:v>42215.079767951873</c:v>
                </c:pt>
                <c:pt idx="45944">
                  <c:v>42215.079767970085</c:v>
                </c:pt>
                <c:pt idx="45945">
                  <c:v>42215.079768040101</c:v>
                </c:pt>
                <c:pt idx="45946">
                  <c:v>42215.079768049276</c:v>
                </c:pt>
                <c:pt idx="45947">
                  <c:v>42215.079768060576</c:v>
                </c:pt>
                <c:pt idx="45948">
                  <c:v>42215.079768075375</c:v>
                </c:pt>
                <c:pt idx="45949">
                  <c:v>42215.079768091375</c:v>
                </c:pt>
                <c:pt idx="45950">
                  <c:v>42215.079768120595</c:v>
                </c:pt>
                <c:pt idx="45951">
                  <c:v>42215.079768125775</c:v>
                </c:pt>
                <c:pt idx="45952">
                  <c:v>42215.079768150194</c:v>
                </c:pt>
                <c:pt idx="45953">
                  <c:v>42215.079768181255</c:v>
                </c:pt>
                <c:pt idx="45954">
                  <c:v>42215.079768202595</c:v>
                </c:pt>
                <c:pt idx="45955">
                  <c:v>42215.079768204276</c:v>
                </c:pt>
                <c:pt idx="45956">
                  <c:v>42215.079768280484</c:v>
                </c:pt>
                <c:pt idx="45957">
                  <c:v>42215.079768307594</c:v>
                </c:pt>
                <c:pt idx="45958">
                  <c:v>42215.079768317264</c:v>
                </c:pt>
                <c:pt idx="45959">
                  <c:v>42215.079768326897</c:v>
                </c:pt>
                <c:pt idx="45960">
                  <c:v>42215.079768381373</c:v>
                </c:pt>
                <c:pt idx="45961">
                  <c:v>42215.079768407901</c:v>
                </c:pt>
                <c:pt idx="45962">
                  <c:v>42215.079768413176</c:v>
                </c:pt>
                <c:pt idx="45963">
                  <c:v>42215.079768434276</c:v>
                </c:pt>
                <c:pt idx="45964">
                  <c:v>42215.079768469885</c:v>
                </c:pt>
                <c:pt idx="45965">
                  <c:v>42215.079768512063</c:v>
                </c:pt>
                <c:pt idx="45966">
                  <c:v>42215.079768519463</c:v>
                </c:pt>
                <c:pt idx="45967">
                  <c:v>42215.079768539246</c:v>
                </c:pt>
                <c:pt idx="45968">
                  <c:v>42215.079768548901</c:v>
                </c:pt>
                <c:pt idx="45969">
                  <c:v>42215.079768615564</c:v>
                </c:pt>
                <c:pt idx="45970">
                  <c:v>42215.079768634372</c:v>
                </c:pt>
                <c:pt idx="45971">
                  <c:v>42215.079768638374</c:v>
                </c:pt>
                <c:pt idx="45972">
                  <c:v>42215.079768666263</c:v>
                </c:pt>
                <c:pt idx="45973">
                  <c:v>42215.079768697484</c:v>
                </c:pt>
                <c:pt idx="45974">
                  <c:v>42215.079768702773</c:v>
                </c:pt>
                <c:pt idx="45975">
                  <c:v>42215.079768743475</c:v>
                </c:pt>
                <c:pt idx="45976">
                  <c:v>42215.079768754775</c:v>
                </c:pt>
                <c:pt idx="45977">
                  <c:v>42215.079768771473</c:v>
                </c:pt>
                <c:pt idx="45978">
                  <c:v>42215.079768783755</c:v>
                </c:pt>
                <c:pt idx="45979">
                  <c:v>42215.079768786476</c:v>
                </c:pt>
                <c:pt idx="45980">
                  <c:v>42215.079768847085</c:v>
                </c:pt>
                <c:pt idx="45981">
                  <c:v>42215.079768898097</c:v>
                </c:pt>
                <c:pt idx="45982">
                  <c:v>42215.079768913973</c:v>
                </c:pt>
                <c:pt idx="45983">
                  <c:v>42215.079768975076</c:v>
                </c:pt>
                <c:pt idx="45984">
                  <c:v>42215.079768987373</c:v>
                </c:pt>
                <c:pt idx="45985">
                  <c:v>42215.079768992684</c:v>
                </c:pt>
                <c:pt idx="45986">
                  <c:v>42215.079769003372</c:v>
                </c:pt>
                <c:pt idx="45987">
                  <c:v>42215.079769011863</c:v>
                </c:pt>
                <c:pt idx="45988">
                  <c:v>42215.079769065473</c:v>
                </c:pt>
                <c:pt idx="45989">
                  <c:v>42215.079769099102</c:v>
                </c:pt>
                <c:pt idx="45990">
                  <c:v>42215.079769108284</c:v>
                </c:pt>
                <c:pt idx="45991">
                  <c:v>42215.079769130185</c:v>
                </c:pt>
                <c:pt idx="45992">
                  <c:v>42215.079769206684</c:v>
                </c:pt>
                <c:pt idx="45993">
                  <c:v>42215.079769209195</c:v>
                </c:pt>
                <c:pt idx="45994">
                  <c:v>42215.079769211246</c:v>
                </c:pt>
                <c:pt idx="45995">
                  <c:v>42215.079769235374</c:v>
                </c:pt>
                <c:pt idx="45996">
                  <c:v>42215.079769246498</c:v>
                </c:pt>
                <c:pt idx="45997">
                  <c:v>42215.079769276897</c:v>
                </c:pt>
                <c:pt idx="45998">
                  <c:v>42215.079769282194</c:v>
                </c:pt>
                <c:pt idx="45999">
                  <c:v>42215.0797693075</c:v>
                </c:pt>
                <c:pt idx="46000">
                  <c:v>42215.079769351374</c:v>
                </c:pt>
                <c:pt idx="46001">
                  <c:v>42215.079769360273</c:v>
                </c:pt>
                <c:pt idx="46002">
                  <c:v>42215.079769361975</c:v>
                </c:pt>
                <c:pt idx="46003">
                  <c:v>42215.079769438198</c:v>
                </c:pt>
                <c:pt idx="46004">
                  <c:v>42215.079769467375</c:v>
                </c:pt>
                <c:pt idx="46005">
                  <c:v>42215.079769478099</c:v>
                </c:pt>
                <c:pt idx="46006">
                  <c:v>42215.079769481985</c:v>
                </c:pt>
                <c:pt idx="46007">
                  <c:v>42215.079769538876</c:v>
                </c:pt>
                <c:pt idx="46008">
                  <c:v>42215.079769565244</c:v>
                </c:pt>
                <c:pt idx="46009">
                  <c:v>42215.079769570475</c:v>
                </c:pt>
                <c:pt idx="46010">
                  <c:v>42215.079769593773</c:v>
                </c:pt>
                <c:pt idx="46011">
                  <c:v>42215.079769628785</c:v>
                </c:pt>
                <c:pt idx="46012">
                  <c:v>42215.079769669646</c:v>
                </c:pt>
                <c:pt idx="46013">
                  <c:v>42215.079769680975</c:v>
                </c:pt>
                <c:pt idx="46014">
                  <c:v>42215.079769699274</c:v>
                </c:pt>
                <c:pt idx="46015">
                  <c:v>42215.079769709475</c:v>
                </c:pt>
                <c:pt idx="46016">
                  <c:v>42215.079769779484</c:v>
                </c:pt>
                <c:pt idx="46017">
                  <c:v>42215.079769787364</c:v>
                </c:pt>
                <c:pt idx="46018">
                  <c:v>42215.079769792195</c:v>
                </c:pt>
                <c:pt idx="46019">
                  <c:v>42215.079769825985</c:v>
                </c:pt>
                <c:pt idx="46020">
                  <c:v>42215.079769854594</c:v>
                </c:pt>
                <c:pt idx="46021">
                  <c:v>42215.079769859884</c:v>
                </c:pt>
                <c:pt idx="46022">
                  <c:v>42215.079769900985</c:v>
                </c:pt>
                <c:pt idx="46023">
                  <c:v>42215.079769917975</c:v>
                </c:pt>
                <c:pt idx="46024">
                  <c:v>42215.079769931363</c:v>
                </c:pt>
                <c:pt idx="46025">
                  <c:v>42215.079769941272</c:v>
                </c:pt>
                <c:pt idx="46026">
                  <c:v>42215.079769944103</c:v>
                </c:pt>
                <c:pt idx="46027">
                  <c:v>42215.079770004675</c:v>
                </c:pt>
                <c:pt idx="46028">
                  <c:v>42215.079770057273</c:v>
                </c:pt>
                <c:pt idx="46029">
                  <c:v>42215.079770058001</c:v>
                </c:pt>
                <c:pt idx="46030">
                  <c:v>42215.079770134194</c:v>
                </c:pt>
                <c:pt idx="46031">
                  <c:v>42215.079770144199</c:v>
                </c:pt>
                <c:pt idx="46032">
                  <c:v>42215.079770149401</c:v>
                </c:pt>
                <c:pt idx="46033">
                  <c:v>42215.079770163473</c:v>
                </c:pt>
                <c:pt idx="46034">
                  <c:v>42215.079770169184</c:v>
                </c:pt>
                <c:pt idx="46035">
                  <c:v>42215.079770206801</c:v>
                </c:pt>
                <c:pt idx="46036">
                  <c:v>42215.079770248129</c:v>
                </c:pt>
                <c:pt idx="46037">
                  <c:v>42215.079770256802</c:v>
                </c:pt>
                <c:pt idx="46038">
                  <c:v>42215.079770290111</c:v>
                </c:pt>
                <c:pt idx="46039">
                  <c:v>42215.0797703641</c:v>
                </c:pt>
                <c:pt idx="46040">
                  <c:v>42215.079770365475</c:v>
                </c:pt>
                <c:pt idx="46041">
                  <c:v>42215.079770367585</c:v>
                </c:pt>
                <c:pt idx="46042">
                  <c:v>42215.079770395503</c:v>
                </c:pt>
                <c:pt idx="46043">
                  <c:v>42215.0797704039</c:v>
                </c:pt>
                <c:pt idx="46044">
                  <c:v>42215.079770436598</c:v>
                </c:pt>
                <c:pt idx="46045">
                  <c:v>42215.0797704418</c:v>
                </c:pt>
                <c:pt idx="46046">
                  <c:v>42215.079770466902</c:v>
                </c:pt>
                <c:pt idx="46047">
                  <c:v>42215.079770507473</c:v>
                </c:pt>
                <c:pt idx="46048">
                  <c:v>42215.079770517063</c:v>
                </c:pt>
                <c:pt idx="46049">
                  <c:v>42215.079770522076</c:v>
                </c:pt>
                <c:pt idx="46050">
                  <c:v>42215.079770595585</c:v>
                </c:pt>
                <c:pt idx="46051">
                  <c:v>42215.079770627672</c:v>
                </c:pt>
                <c:pt idx="46052">
                  <c:v>42215.079770635362</c:v>
                </c:pt>
                <c:pt idx="46053">
                  <c:v>42215.079770650773</c:v>
                </c:pt>
                <c:pt idx="46054">
                  <c:v>42215.079770695775</c:v>
                </c:pt>
                <c:pt idx="46055">
                  <c:v>42215.079770722776</c:v>
                </c:pt>
                <c:pt idx="46056">
                  <c:v>42215.079770728102</c:v>
                </c:pt>
                <c:pt idx="46057">
                  <c:v>42215.079770753975</c:v>
                </c:pt>
                <c:pt idx="46058">
                  <c:v>42215.079770784985</c:v>
                </c:pt>
                <c:pt idx="46059">
                  <c:v>42215.079770826997</c:v>
                </c:pt>
                <c:pt idx="46060">
                  <c:v>42215.079770836775</c:v>
                </c:pt>
                <c:pt idx="46061">
                  <c:v>42215.079770859484</c:v>
                </c:pt>
                <c:pt idx="46062">
                  <c:v>42215.079770866876</c:v>
                </c:pt>
                <c:pt idx="46063">
                  <c:v>42215.079770936994</c:v>
                </c:pt>
                <c:pt idx="46064">
                  <c:v>42215.079770944903</c:v>
                </c:pt>
                <c:pt idx="46065">
                  <c:v>42215.079770949684</c:v>
                </c:pt>
                <c:pt idx="46066">
                  <c:v>42215.0797709861</c:v>
                </c:pt>
                <c:pt idx="46067">
                  <c:v>42215.079771012985</c:v>
                </c:pt>
                <c:pt idx="46068">
                  <c:v>42215.079771018274</c:v>
                </c:pt>
                <c:pt idx="46069">
                  <c:v>42215.079771058401</c:v>
                </c:pt>
                <c:pt idx="46070">
                  <c:v>42215.079771074401</c:v>
                </c:pt>
                <c:pt idx="46071">
                  <c:v>42215.079771091376</c:v>
                </c:pt>
                <c:pt idx="46072">
                  <c:v>42215.079771098397</c:v>
                </c:pt>
                <c:pt idx="46073">
                  <c:v>42215.079771101184</c:v>
                </c:pt>
                <c:pt idx="46074">
                  <c:v>42215.079771161363</c:v>
                </c:pt>
                <c:pt idx="46075">
                  <c:v>42215.079771218196</c:v>
                </c:pt>
                <c:pt idx="46076">
                  <c:v>42215.079771219076</c:v>
                </c:pt>
                <c:pt idx="46077">
                  <c:v>42215.0797712899</c:v>
                </c:pt>
                <c:pt idx="46078">
                  <c:v>42215.079771301884</c:v>
                </c:pt>
                <c:pt idx="46079">
                  <c:v>42215.079771307195</c:v>
                </c:pt>
                <c:pt idx="46080">
                  <c:v>42215.079771323501</c:v>
                </c:pt>
                <c:pt idx="46081">
                  <c:v>42215.079771327197</c:v>
                </c:pt>
                <c:pt idx="46082">
                  <c:v>42215.079771367484</c:v>
                </c:pt>
                <c:pt idx="46083">
                  <c:v>42215.079771407902</c:v>
                </c:pt>
                <c:pt idx="46084">
                  <c:v>42215.079771419376</c:v>
                </c:pt>
                <c:pt idx="46085">
                  <c:v>42215.079771450197</c:v>
                </c:pt>
                <c:pt idx="46086">
                  <c:v>42215.079771512166</c:v>
                </c:pt>
                <c:pt idx="46087">
                  <c:v>42215.079771521472</c:v>
                </c:pt>
                <c:pt idx="46088">
                  <c:v>42215.079771532772</c:v>
                </c:pt>
                <c:pt idx="46089">
                  <c:v>42215.079771555364</c:v>
                </c:pt>
                <c:pt idx="46090">
                  <c:v>42215.079771561243</c:v>
                </c:pt>
                <c:pt idx="46091">
                  <c:v>42215.079771591176</c:v>
                </c:pt>
                <c:pt idx="46092">
                  <c:v>42215.0797715964</c:v>
                </c:pt>
                <c:pt idx="46093">
                  <c:v>42215.079771621975</c:v>
                </c:pt>
                <c:pt idx="46094">
                  <c:v>42215.079771661643</c:v>
                </c:pt>
                <c:pt idx="46095">
                  <c:v>42215.079771674784</c:v>
                </c:pt>
                <c:pt idx="46096">
                  <c:v>42215.079771682264</c:v>
                </c:pt>
                <c:pt idx="46097">
                  <c:v>42215.079771752775</c:v>
                </c:pt>
                <c:pt idx="46098">
                  <c:v>42215.079771787474</c:v>
                </c:pt>
                <c:pt idx="46099">
                  <c:v>42215.079771792596</c:v>
                </c:pt>
                <c:pt idx="46100">
                  <c:v>42215.079771807985</c:v>
                </c:pt>
                <c:pt idx="46101">
                  <c:v>42215.079771853474</c:v>
                </c:pt>
                <c:pt idx="46102">
                  <c:v>42215.079771879675</c:v>
                </c:pt>
                <c:pt idx="46103">
                  <c:v>42215.079771884884</c:v>
                </c:pt>
                <c:pt idx="46104">
                  <c:v>42215.079771914374</c:v>
                </c:pt>
                <c:pt idx="46105">
                  <c:v>42215.079771959194</c:v>
                </c:pt>
                <c:pt idx="46106">
                  <c:v>42215.0797719845</c:v>
                </c:pt>
                <c:pt idx="46107">
                  <c:v>42215.079772005884</c:v>
                </c:pt>
                <c:pt idx="46108">
                  <c:v>42215.079772019373</c:v>
                </c:pt>
                <c:pt idx="46109">
                  <c:v>42215.079772021272</c:v>
                </c:pt>
                <c:pt idx="46110">
                  <c:v>42215.079772090285</c:v>
                </c:pt>
                <c:pt idx="46111">
                  <c:v>42215.079772099103</c:v>
                </c:pt>
                <c:pt idx="46112">
                  <c:v>42215.079772101773</c:v>
                </c:pt>
                <c:pt idx="46113">
                  <c:v>42215.079772146397</c:v>
                </c:pt>
                <c:pt idx="46114">
                  <c:v>42215.079772169476</c:v>
                </c:pt>
                <c:pt idx="46115">
                  <c:v>42215.079772174802</c:v>
                </c:pt>
                <c:pt idx="46116">
                  <c:v>42215.079772215875</c:v>
                </c:pt>
                <c:pt idx="46117">
                  <c:v>42215.079772233374</c:v>
                </c:pt>
                <c:pt idx="46118">
                  <c:v>42215.079772251374</c:v>
                </c:pt>
                <c:pt idx="46119">
                  <c:v>42215.079772255784</c:v>
                </c:pt>
                <c:pt idx="46120">
                  <c:v>42215.079772258403</c:v>
                </c:pt>
                <c:pt idx="46121">
                  <c:v>42215.079772319375</c:v>
                </c:pt>
                <c:pt idx="46122">
                  <c:v>42215.079772378303</c:v>
                </c:pt>
                <c:pt idx="46123">
                  <c:v>42215.079772380595</c:v>
                </c:pt>
                <c:pt idx="46124">
                  <c:v>42215.079772447403</c:v>
                </c:pt>
                <c:pt idx="46125">
                  <c:v>42215.079772459903</c:v>
                </c:pt>
                <c:pt idx="46126">
                  <c:v>42215.079772465084</c:v>
                </c:pt>
                <c:pt idx="46127">
                  <c:v>42215.079772483376</c:v>
                </c:pt>
                <c:pt idx="46128">
                  <c:v>42215.079772492929</c:v>
                </c:pt>
                <c:pt idx="46129">
                  <c:v>42215.079772523663</c:v>
                </c:pt>
                <c:pt idx="46130">
                  <c:v>42215.079772567064</c:v>
                </c:pt>
                <c:pt idx="46131">
                  <c:v>42215.079772573576</c:v>
                </c:pt>
                <c:pt idx="46132">
                  <c:v>42215.079772610363</c:v>
                </c:pt>
                <c:pt idx="46133">
                  <c:v>42215.079772675075</c:v>
                </c:pt>
                <c:pt idx="46134">
                  <c:v>42215.079772678902</c:v>
                </c:pt>
                <c:pt idx="46135">
                  <c:v>42215.079772688194</c:v>
                </c:pt>
                <c:pt idx="46136">
                  <c:v>42215.079772715166</c:v>
                </c:pt>
                <c:pt idx="46137">
                  <c:v>42215.079772718986</c:v>
                </c:pt>
                <c:pt idx="46138">
                  <c:v>42215.079772750585</c:v>
                </c:pt>
                <c:pt idx="46139">
                  <c:v>42215.079772758101</c:v>
                </c:pt>
                <c:pt idx="46140">
                  <c:v>42215.079772780773</c:v>
                </c:pt>
                <c:pt idx="46141">
                  <c:v>42215.079772813064</c:v>
                </c:pt>
                <c:pt idx="46142">
                  <c:v>42215.079772832076</c:v>
                </c:pt>
                <c:pt idx="46143">
                  <c:v>42215.079772842502</c:v>
                </c:pt>
                <c:pt idx="46144">
                  <c:v>42215.079772910372</c:v>
                </c:pt>
                <c:pt idx="46145">
                  <c:v>42215.079772947196</c:v>
                </c:pt>
                <c:pt idx="46146">
                  <c:v>42215.079772950994</c:v>
                </c:pt>
                <c:pt idx="46147">
                  <c:v>42215.079772952784</c:v>
                </c:pt>
                <c:pt idx="46148">
                  <c:v>42215.079773010584</c:v>
                </c:pt>
                <c:pt idx="46149">
                  <c:v>42215.079773037884</c:v>
                </c:pt>
                <c:pt idx="46150">
                  <c:v>42215.0797730431</c:v>
                </c:pt>
                <c:pt idx="46151">
                  <c:v>42215.079773074402</c:v>
                </c:pt>
                <c:pt idx="46152">
                  <c:v>42215.079773106598</c:v>
                </c:pt>
                <c:pt idx="46153">
                  <c:v>42215.079773141901</c:v>
                </c:pt>
                <c:pt idx="46154">
                  <c:v>42215.079773158599</c:v>
                </c:pt>
                <c:pt idx="46155">
                  <c:v>42215.079773179103</c:v>
                </c:pt>
                <c:pt idx="46156">
                  <c:v>42215.079773182595</c:v>
                </c:pt>
                <c:pt idx="46157">
                  <c:v>42215.0797732477</c:v>
                </c:pt>
                <c:pt idx="46158">
                  <c:v>42215.079773256402</c:v>
                </c:pt>
                <c:pt idx="46159">
                  <c:v>42215.079773259196</c:v>
                </c:pt>
                <c:pt idx="46160">
                  <c:v>42215.079773306403</c:v>
                </c:pt>
                <c:pt idx="46161">
                  <c:v>42215.079773326899</c:v>
                </c:pt>
                <c:pt idx="46162">
                  <c:v>42215.079773332196</c:v>
                </c:pt>
                <c:pt idx="46163">
                  <c:v>42215.079773373276</c:v>
                </c:pt>
                <c:pt idx="46164">
                  <c:v>42215.079773399601</c:v>
                </c:pt>
                <c:pt idx="46165">
                  <c:v>42215.0797734097</c:v>
                </c:pt>
                <c:pt idx="46166">
                  <c:v>42215.079773412384</c:v>
                </c:pt>
                <c:pt idx="46167">
                  <c:v>42215.079773414276</c:v>
                </c:pt>
                <c:pt idx="46168">
                  <c:v>42215.079773476202</c:v>
                </c:pt>
                <c:pt idx="46169">
                  <c:v>42215.079773535472</c:v>
                </c:pt>
                <c:pt idx="46170">
                  <c:v>42215.079773538273</c:v>
                </c:pt>
                <c:pt idx="46171">
                  <c:v>42215.079773604775</c:v>
                </c:pt>
                <c:pt idx="46172">
                  <c:v>42215.079773616664</c:v>
                </c:pt>
                <c:pt idx="46173">
                  <c:v>42215.079773621874</c:v>
                </c:pt>
                <c:pt idx="46174">
                  <c:v>42215.079773643076</c:v>
                </c:pt>
                <c:pt idx="46175">
                  <c:v>42215.079773645084</c:v>
                </c:pt>
                <c:pt idx="46176">
                  <c:v>42215.079773682475</c:v>
                </c:pt>
                <c:pt idx="46177">
                  <c:v>42215.079773723672</c:v>
                </c:pt>
                <c:pt idx="46178">
                  <c:v>42215.079773735175</c:v>
                </c:pt>
                <c:pt idx="46179">
                  <c:v>42215.0797737701</c:v>
                </c:pt>
                <c:pt idx="46180">
                  <c:v>42215.079773833175</c:v>
                </c:pt>
                <c:pt idx="46181">
                  <c:v>42215.0797738365</c:v>
                </c:pt>
                <c:pt idx="46182">
                  <c:v>42215.079773846199</c:v>
                </c:pt>
                <c:pt idx="46183">
                  <c:v>42215.079773874997</c:v>
                </c:pt>
                <c:pt idx="46184">
                  <c:v>42215.079773876998</c:v>
                </c:pt>
                <c:pt idx="46185">
                  <c:v>42215.079773906</c:v>
                </c:pt>
                <c:pt idx="46186">
                  <c:v>42215.079773911166</c:v>
                </c:pt>
                <c:pt idx="46187">
                  <c:v>42215.079773936501</c:v>
                </c:pt>
                <c:pt idx="46188">
                  <c:v>42215.079773969876</c:v>
                </c:pt>
                <c:pt idx="46189">
                  <c:v>42215.079773988902</c:v>
                </c:pt>
                <c:pt idx="46190">
                  <c:v>42215.079774001875</c:v>
                </c:pt>
                <c:pt idx="46191">
                  <c:v>42215.079774067875</c:v>
                </c:pt>
                <c:pt idx="46192">
                  <c:v>42215.079774104102</c:v>
                </c:pt>
                <c:pt idx="46193">
                  <c:v>42215.079774106998</c:v>
                </c:pt>
                <c:pt idx="46194">
                  <c:v>42215.079774113976</c:v>
                </c:pt>
                <c:pt idx="46195">
                  <c:v>42215.0797741684</c:v>
                </c:pt>
                <c:pt idx="46196">
                  <c:v>42215.079774194899</c:v>
                </c:pt>
                <c:pt idx="46197">
                  <c:v>42215.079774200196</c:v>
                </c:pt>
                <c:pt idx="46198">
                  <c:v>42215.079774233884</c:v>
                </c:pt>
                <c:pt idx="46199">
                  <c:v>42215.0797742547</c:v>
                </c:pt>
                <c:pt idx="46200">
                  <c:v>42215.079774299098</c:v>
                </c:pt>
                <c:pt idx="46201">
                  <c:v>42215.079774306803</c:v>
                </c:pt>
                <c:pt idx="46202">
                  <c:v>42215.079774338898</c:v>
                </c:pt>
                <c:pt idx="46203">
                  <c:v>42215.079774340702</c:v>
                </c:pt>
                <c:pt idx="46204">
                  <c:v>42215.079774404498</c:v>
                </c:pt>
                <c:pt idx="46205">
                  <c:v>42215.079774413272</c:v>
                </c:pt>
                <c:pt idx="46206">
                  <c:v>42215.079774416001</c:v>
                </c:pt>
                <c:pt idx="46207">
                  <c:v>42215.079774465776</c:v>
                </c:pt>
                <c:pt idx="46208">
                  <c:v>42215.0797744847</c:v>
                </c:pt>
                <c:pt idx="46209">
                  <c:v>42215.079774489997</c:v>
                </c:pt>
                <c:pt idx="46210">
                  <c:v>42215.079774530575</c:v>
                </c:pt>
                <c:pt idx="46211">
                  <c:v>42215.079774553764</c:v>
                </c:pt>
                <c:pt idx="46212">
                  <c:v>42215.079774567166</c:v>
                </c:pt>
                <c:pt idx="46213">
                  <c:v>42215.079774569975</c:v>
                </c:pt>
                <c:pt idx="46214">
                  <c:v>42215.079774571874</c:v>
                </c:pt>
                <c:pt idx="46215">
                  <c:v>42215.079774633974</c:v>
                </c:pt>
                <c:pt idx="46216">
                  <c:v>42215.079774697901</c:v>
                </c:pt>
                <c:pt idx="46217">
                  <c:v>42215.079774703474</c:v>
                </c:pt>
                <c:pt idx="46218">
                  <c:v>42215.079774762264</c:v>
                </c:pt>
                <c:pt idx="46219">
                  <c:v>42215.079774774502</c:v>
                </c:pt>
                <c:pt idx="46220">
                  <c:v>42215.079774779675</c:v>
                </c:pt>
                <c:pt idx="46221">
                  <c:v>42215.079774801576</c:v>
                </c:pt>
                <c:pt idx="46222">
                  <c:v>42215.079774803475</c:v>
                </c:pt>
                <c:pt idx="46223">
                  <c:v>42215.079774853875</c:v>
                </c:pt>
                <c:pt idx="46224">
                  <c:v>42215.07977489</c:v>
                </c:pt>
                <c:pt idx="46225">
                  <c:v>42215.0797748966</c:v>
                </c:pt>
                <c:pt idx="46226">
                  <c:v>42215.079774929902</c:v>
                </c:pt>
                <c:pt idx="46227">
                  <c:v>42215.079774986996</c:v>
                </c:pt>
                <c:pt idx="46228">
                  <c:v>42215.079774993595</c:v>
                </c:pt>
                <c:pt idx="46229">
                  <c:v>42215.0797750048</c:v>
                </c:pt>
                <c:pt idx="46230">
                  <c:v>42215.079775033184</c:v>
                </c:pt>
                <c:pt idx="46231">
                  <c:v>42215.079775035076</c:v>
                </c:pt>
                <c:pt idx="46232">
                  <c:v>42215.079775064776</c:v>
                </c:pt>
                <c:pt idx="46233">
                  <c:v>42215.07977507</c:v>
                </c:pt>
                <c:pt idx="46234">
                  <c:v>42215.079775095503</c:v>
                </c:pt>
                <c:pt idx="46235">
                  <c:v>42215.079775132785</c:v>
                </c:pt>
                <c:pt idx="46236">
                  <c:v>42215.079775146798</c:v>
                </c:pt>
                <c:pt idx="46237">
                  <c:v>42215.079775161663</c:v>
                </c:pt>
                <c:pt idx="46238">
                  <c:v>42215.079775225102</c:v>
                </c:pt>
                <c:pt idx="46239">
                  <c:v>42215.0797752648</c:v>
                </c:pt>
                <c:pt idx="46240">
                  <c:v>42215.079775266684</c:v>
                </c:pt>
                <c:pt idx="46241">
                  <c:v>42215.079775272599</c:v>
                </c:pt>
                <c:pt idx="46242">
                  <c:v>42215.079775325103</c:v>
                </c:pt>
                <c:pt idx="46243">
                  <c:v>42215.0797753519</c:v>
                </c:pt>
                <c:pt idx="46244">
                  <c:v>42215.079775357197</c:v>
                </c:pt>
                <c:pt idx="46245">
                  <c:v>42215.079775393802</c:v>
                </c:pt>
                <c:pt idx="46246">
                  <c:v>42215.0797754179</c:v>
                </c:pt>
                <c:pt idx="46247">
                  <c:v>42215.079775456601</c:v>
                </c:pt>
                <c:pt idx="46248">
                  <c:v>42215.079775472201</c:v>
                </c:pt>
                <c:pt idx="46249">
                  <c:v>42215.079775496139</c:v>
                </c:pt>
                <c:pt idx="46250">
                  <c:v>42215.07977549854</c:v>
                </c:pt>
                <c:pt idx="46251">
                  <c:v>42215.079775558384</c:v>
                </c:pt>
                <c:pt idx="46252">
                  <c:v>42215.079775574901</c:v>
                </c:pt>
                <c:pt idx="46253">
                  <c:v>42215.079775578997</c:v>
                </c:pt>
                <c:pt idx="46254">
                  <c:v>42215.079775625774</c:v>
                </c:pt>
                <c:pt idx="46255">
                  <c:v>42215.079775641476</c:v>
                </c:pt>
                <c:pt idx="46256">
                  <c:v>42215.079775646802</c:v>
                </c:pt>
                <c:pt idx="46257">
                  <c:v>42215.079775687984</c:v>
                </c:pt>
                <c:pt idx="46258">
                  <c:v>42215.079775714672</c:v>
                </c:pt>
                <c:pt idx="46259">
                  <c:v>42215.0797757279</c:v>
                </c:pt>
                <c:pt idx="46260">
                  <c:v>42215.079775730475</c:v>
                </c:pt>
                <c:pt idx="46261">
                  <c:v>42215.079775732404</c:v>
                </c:pt>
                <c:pt idx="46262">
                  <c:v>42215.079775790902</c:v>
                </c:pt>
                <c:pt idx="46263">
                  <c:v>42215.079775857776</c:v>
                </c:pt>
                <c:pt idx="46264">
                  <c:v>42215.079775858998</c:v>
                </c:pt>
                <c:pt idx="46265">
                  <c:v>42215.079775919585</c:v>
                </c:pt>
                <c:pt idx="46266">
                  <c:v>42215.079775931263</c:v>
                </c:pt>
                <c:pt idx="46267">
                  <c:v>42215.079775936596</c:v>
                </c:pt>
                <c:pt idx="46268">
                  <c:v>42215.079775959384</c:v>
                </c:pt>
                <c:pt idx="46269">
                  <c:v>42215.079775962375</c:v>
                </c:pt>
                <c:pt idx="46270">
                  <c:v>42215.079776010774</c:v>
                </c:pt>
                <c:pt idx="46271">
                  <c:v>42215.079776046703</c:v>
                </c:pt>
                <c:pt idx="46272">
                  <c:v>42215.079776053186</c:v>
                </c:pt>
                <c:pt idx="46273">
                  <c:v>42215.079776090002</c:v>
                </c:pt>
                <c:pt idx="46274">
                  <c:v>42215.0797761508</c:v>
                </c:pt>
                <c:pt idx="46275">
                  <c:v>42215.079776150997</c:v>
                </c:pt>
                <c:pt idx="46276">
                  <c:v>42215.0797761551</c:v>
                </c:pt>
                <c:pt idx="46277">
                  <c:v>42215.079776187195</c:v>
                </c:pt>
                <c:pt idx="46278">
                  <c:v>42215.079776194398</c:v>
                </c:pt>
                <c:pt idx="46279">
                  <c:v>42215.079776221501</c:v>
                </c:pt>
                <c:pt idx="46280">
                  <c:v>42215.079776226798</c:v>
                </c:pt>
                <c:pt idx="46281">
                  <c:v>42215.079776251274</c:v>
                </c:pt>
                <c:pt idx="46282">
                  <c:v>42215.0797762847</c:v>
                </c:pt>
                <c:pt idx="46283">
                  <c:v>42215.079776303675</c:v>
                </c:pt>
                <c:pt idx="46284">
                  <c:v>42215.079776322003</c:v>
                </c:pt>
                <c:pt idx="46285">
                  <c:v>42215.079776382401</c:v>
                </c:pt>
                <c:pt idx="46286">
                  <c:v>42215.0797764218</c:v>
                </c:pt>
                <c:pt idx="46287">
                  <c:v>42215.079776426202</c:v>
                </c:pt>
                <c:pt idx="46288">
                  <c:v>42215.079776430903</c:v>
                </c:pt>
                <c:pt idx="46289">
                  <c:v>42215.0797764827</c:v>
                </c:pt>
                <c:pt idx="46290">
                  <c:v>42215.079776510654</c:v>
                </c:pt>
                <c:pt idx="46291">
                  <c:v>42215.079776515864</c:v>
                </c:pt>
                <c:pt idx="46292">
                  <c:v>42215.079776553772</c:v>
                </c:pt>
                <c:pt idx="46293">
                  <c:v>42215.079776574501</c:v>
                </c:pt>
                <c:pt idx="46294">
                  <c:v>42215.079776613973</c:v>
                </c:pt>
                <c:pt idx="46295">
                  <c:v>42215.079776626902</c:v>
                </c:pt>
                <c:pt idx="46296">
                  <c:v>42215.079776653474</c:v>
                </c:pt>
                <c:pt idx="46297">
                  <c:v>42215.079776658102</c:v>
                </c:pt>
                <c:pt idx="46298">
                  <c:v>42215.079776725484</c:v>
                </c:pt>
                <c:pt idx="46299">
                  <c:v>42215.079776731072</c:v>
                </c:pt>
                <c:pt idx="46300">
                  <c:v>42215.079776735984</c:v>
                </c:pt>
                <c:pt idx="46301">
                  <c:v>42215.079776785773</c:v>
                </c:pt>
                <c:pt idx="46302">
                  <c:v>42215.079776798797</c:v>
                </c:pt>
                <c:pt idx="46303">
                  <c:v>42215.079776804101</c:v>
                </c:pt>
                <c:pt idx="46304">
                  <c:v>42215.079776845501</c:v>
                </c:pt>
                <c:pt idx="46305">
                  <c:v>42215.079776859595</c:v>
                </c:pt>
                <c:pt idx="46306">
                  <c:v>42215.079776885075</c:v>
                </c:pt>
                <c:pt idx="46307">
                  <c:v>42215.079776887775</c:v>
                </c:pt>
                <c:pt idx="46308">
                  <c:v>42215.079776890285</c:v>
                </c:pt>
                <c:pt idx="46309">
                  <c:v>42215.079776948201</c:v>
                </c:pt>
                <c:pt idx="46310">
                  <c:v>42215.079777015875</c:v>
                </c:pt>
                <c:pt idx="46311">
                  <c:v>42215.079777018</c:v>
                </c:pt>
                <c:pt idx="46312">
                  <c:v>42215.079777077</c:v>
                </c:pt>
                <c:pt idx="46313">
                  <c:v>42215.079777088897</c:v>
                </c:pt>
                <c:pt idx="46314">
                  <c:v>42215.079777094201</c:v>
                </c:pt>
                <c:pt idx="46315">
                  <c:v>42215.0797771207</c:v>
                </c:pt>
                <c:pt idx="46316">
                  <c:v>42215.079777122599</c:v>
                </c:pt>
                <c:pt idx="46317">
                  <c:v>42215.079777165585</c:v>
                </c:pt>
                <c:pt idx="46318">
                  <c:v>42215.079777201674</c:v>
                </c:pt>
                <c:pt idx="46319">
                  <c:v>42215.079777208201</c:v>
                </c:pt>
                <c:pt idx="46320">
                  <c:v>42215.079777250103</c:v>
                </c:pt>
                <c:pt idx="46321">
                  <c:v>42215.079777307285</c:v>
                </c:pt>
                <c:pt idx="46322">
                  <c:v>42215.079777308303</c:v>
                </c:pt>
                <c:pt idx="46323">
                  <c:v>42215.079777311585</c:v>
                </c:pt>
                <c:pt idx="46324">
                  <c:v>42215.079777348139</c:v>
                </c:pt>
                <c:pt idx="46325">
                  <c:v>42215.079777354098</c:v>
                </c:pt>
                <c:pt idx="46326">
                  <c:v>42215.079777380284</c:v>
                </c:pt>
                <c:pt idx="46327">
                  <c:v>42215.079777385501</c:v>
                </c:pt>
                <c:pt idx="46328">
                  <c:v>42215.079777410996</c:v>
                </c:pt>
                <c:pt idx="46329">
                  <c:v>42215.079777455801</c:v>
                </c:pt>
                <c:pt idx="46330">
                  <c:v>42215.079777461186</c:v>
                </c:pt>
                <c:pt idx="46331">
                  <c:v>42215.0797774819</c:v>
                </c:pt>
                <c:pt idx="46332">
                  <c:v>42215.079777539773</c:v>
                </c:pt>
                <c:pt idx="46333">
                  <c:v>42215.079777579384</c:v>
                </c:pt>
                <c:pt idx="46334">
                  <c:v>42215.079777585874</c:v>
                </c:pt>
                <c:pt idx="46335">
                  <c:v>42215.079777586994</c:v>
                </c:pt>
                <c:pt idx="46336">
                  <c:v>42215.079777639585</c:v>
                </c:pt>
                <c:pt idx="46337">
                  <c:v>42215.079777666986</c:v>
                </c:pt>
                <c:pt idx="46338">
                  <c:v>42215.079777672501</c:v>
                </c:pt>
                <c:pt idx="46339">
                  <c:v>42215.079777713872</c:v>
                </c:pt>
                <c:pt idx="46340">
                  <c:v>42215.079777733263</c:v>
                </c:pt>
                <c:pt idx="46341">
                  <c:v>42215.079777771476</c:v>
                </c:pt>
                <c:pt idx="46342">
                  <c:v>42215.079777785184</c:v>
                </c:pt>
                <c:pt idx="46343">
                  <c:v>42215.079777810985</c:v>
                </c:pt>
                <c:pt idx="46344">
                  <c:v>42215.079777817875</c:v>
                </c:pt>
                <c:pt idx="46345">
                  <c:v>42215.079777880994</c:v>
                </c:pt>
                <c:pt idx="46346">
                  <c:v>42215.079777889376</c:v>
                </c:pt>
                <c:pt idx="46347">
                  <c:v>42215.079777893385</c:v>
                </c:pt>
                <c:pt idx="46348">
                  <c:v>42215.079777945684</c:v>
                </c:pt>
                <c:pt idx="46349">
                  <c:v>42215.079777956998</c:v>
                </c:pt>
                <c:pt idx="46350">
                  <c:v>42215.079777962186</c:v>
                </c:pt>
                <c:pt idx="46351">
                  <c:v>42215.079778002997</c:v>
                </c:pt>
                <c:pt idx="46352">
                  <c:v>42215.079778021594</c:v>
                </c:pt>
                <c:pt idx="46353">
                  <c:v>42215.079778042797</c:v>
                </c:pt>
                <c:pt idx="46354">
                  <c:v>42215.079778045503</c:v>
                </c:pt>
                <c:pt idx="46355">
                  <c:v>42215.07977805</c:v>
                </c:pt>
                <c:pt idx="46356">
                  <c:v>42215.079778105501</c:v>
                </c:pt>
                <c:pt idx="46357">
                  <c:v>42215.079778161773</c:v>
                </c:pt>
                <c:pt idx="46358">
                  <c:v>42215.079778177802</c:v>
                </c:pt>
                <c:pt idx="46359">
                  <c:v>42215.079778234402</c:v>
                </c:pt>
                <c:pt idx="46360">
                  <c:v>42215.079778245999</c:v>
                </c:pt>
                <c:pt idx="46361">
                  <c:v>42215.0797782515</c:v>
                </c:pt>
                <c:pt idx="46362">
                  <c:v>42215.079778273684</c:v>
                </c:pt>
                <c:pt idx="46363">
                  <c:v>42215.079778282103</c:v>
                </c:pt>
                <c:pt idx="46364">
                  <c:v>42215.079778323903</c:v>
                </c:pt>
                <c:pt idx="46365">
                  <c:v>42215.079778359897</c:v>
                </c:pt>
                <c:pt idx="46366">
                  <c:v>42215.079778366402</c:v>
                </c:pt>
                <c:pt idx="46367">
                  <c:v>42215.079778409803</c:v>
                </c:pt>
                <c:pt idx="46368">
                  <c:v>42215.079778465784</c:v>
                </c:pt>
                <c:pt idx="46369">
                  <c:v>42215.079778467902</c:v>
                </c:pt>
                <c:pt idx="46370">
                  <c:v>42215.079778470099</c:v>
                </c:pt>
                <c:pt idx="46371">
                  <c:v>42215.079778505104</c:v>
                </c:pt>
                <c:pt idx="46372">
                  <c:v>42215.079778514075</c:v>
                </c:pt>
                <c:pt idx="46373">
                  <c:v>42215.079778536376</c:v>
                </c:pt>
                <c:pt idx="46374">
                  <c:v>42215.079778541673</c:v>
                </c:pt>
                <c:pt idx="46375">
                  <c:v>42215.079778565647</c:v>
                </c:pt>
                <c:pt idx="46376">
                  <c:v>42215.079778613064</c:v>
                </c:pt>
                <c:pt idx="46377">
                  <c:v>42215.079778618594</c:v>
                </c:pt>
                <c:pt idx="46378">
                  <c:v>42215.079778641673</c:v>
                </c:pt>
                <c:pt idx="46379">
                  <c:v>42215.079778697276</c:v>
                </c:pt>
                <c:pt idx="46380">
                  <c:v>42215.079778736676</c:v>
                </c:pt>
                <c:pt idx="46381">
                  <c:v>42215.0797787462</c:v>
                </c:pt>
                <c:pt idx="46382">
                  <c:v>42215.079778755375</c:v>
                </c:pt>
                <c:pt idx="46383">
                  <c:v>42215.079778797903</c:v>
                </c:pt>
                <c:pt idx="46384">
                  <c:v>42215.079778824103</c:v>
                </c:pt>
                <c:pt idx="46385">
                  <c:v>42215.0797788294</c:v>
                </c:pt>
                <c:pt idx="46386">
                  <c:v>42215.079778873704</c:v>
                </c:pt>
                <c:pt idx="46387">
                  <c:v>42215.079778889376</c:v>
                </c:pt>
                <c:pt idx="46388">
                  <c:v>42215.079778928797</c:v>
                </c:pt>
                <c:pt idx="46389">
                  <c:v>42215.079778943902</c:v>
                </c:pt>
                <c:pt idx="46390">
                  <c:v>42215.0797789649</c:v>
                </c:pt>
                <c:pt idx="46391">
                  <c:v>42215.079778977997</c:v>
                </c:pt>
                <c:pt idx="46392">
                  <c:v>42215.079779040301</c:v>
                </c:pt>
                <c:pt idx="46393">
                  <c:v>42215.079779043102</c:v>
                </c:pt>
                <c:pt idx="46394">
                  <c:v>42215.07977904813</c:v>
                </c:pt>
                <c:pt idx="46395">
                  <c:v>42215.079779105785</c:v>
                </c:pt>
                <c:pt idx="46396">
                  <c:v>42215.079779114196</c:v>
                </c:pt>
                <c:pt idx="46397">
                  <c:v>42215.079779119384</c:v>
                </c:pt>
                <c:pt idx="46398">
                  <c:v>42215.079779160194</c:v>
                </c:pt>
                <c:pt idx="46399">
                  <c:v>42215.079779181775</c:v>
                </c:pt>
                <c:pt idx="46400">
                  <c:v>42215.079779199899</c:v>
                </c:pt>
                <c:pt idx="46401">
                  <c:v>42215.079779202599</c:v>
                </c:pt>
                <c:pt idx="46402">
                  <c:v>42215.079779209998</c:v>
                </c:pt>
                <c:pt idx="46403">
                  <c:v>42215.079779263084</c:v>
                </c:pt>
                <c:pt idx="46404">
                  <c:v>42215.079779327803</c:v>
                </c:pt>
                <c:pt idx="46405">
                  <c:v>42215.079779337684</c:v>
                </c:pt>
                <c:pt idx="46406">
                  <c:v>42215.079779391897</c:v>
                </c:pt>
                <c:pt idx="46407">
                  <c:v>42215.079779404099</c:v>
                </c:pt>
                <c:pt idx="46408">
                  <c:v>42215.079779409301</c:v>
                </c:pt>
                <c:pt idx="46409">
                  <c:v>42215.07977942803</c:v>
                </c:pt>
                <c:pt idx="46410">
                  <c:v>42215.079779441898</c:v>
                </c:pt>
                <c:pt idx="46411">
                  <c:v>42215.079779464402</c:v>
                </c:pt>
                <c:pt idx="46412">
                  <c:v>42215.079779507672</c:v>
                </c:pt>
                <c:pt idx="46413">
                  <c:v>42215.079779516986</c:v>
                </c:pt>
                <c:pt idx="46414">
                  <c:v>42215.079779569372</c:v>
                </c:pt>
                <c:pt idx="46415">
                  <c:v>42215.079779620501</c:v>
                </c:pt>
                <c:pt idx="46416">
                  <c:v>42215.079779623273</c:v>
                </c:pt>
                <c:pt idx="46417">
                  <c:v>42215.079779624903</c:v>
                </c:pt>
                <c:pt idx="46418">
                  <c:v>42215.079779662476</c:v>
                </c:pt>
                <c:pt idx="46419">
                  <c:v>42215.079779674103</c:v>
                </c:pt>
                <c:pt idx="46420">
                  <c:v>42215.079779693675</c:v>
                </c:pt>
                <c:pt idx="46421">
                  <c:v>42215.079779701184</c:v>
                </c:pt>
                <c:pt idx="46422">
                  <c:v>42215.079779724598</c:v>
                </c:pt>
                <c:pt idx="46423">
                  <c:v>42215.079779768901</c:v>
                </c:pt>
                <c:pt idx="46424">
                  <c:v>42215.079779775784</c:v>
                </c:pt>
                <c:pt idx="46425">
                  <c:v>42215.079779801184</c:v>
                </c:pt>
                <c:pt idx="46426">
                  <c:v>42215.079779854685</c:v>
                </c:pt>
                <c:pt idx="46427">
                  <c:v>42215.079779894098</c:v>
                </c:pt>
                <c:pt idx="46428">
                  <c:v>42215.079779905784</c:v>
                </c:pt>
                <c:pt idx="46429">
                  <c:v>42215.079779912194</c:v>
                </c:pt>
                <c:pt idx="46430">
                  <c:v>42215.079779954103</c:v>
                </c:pt>
                <c:pt idx="46431">
                  <c:v>42215.079779981985</c:v>
                </c:pt>
                <c:pt idx="46432">
                  <c:v>42215.079779987274</c:v>
                </c:pt>
                <c:pt idx="46433">
                  <c:v>42215.079780033455</c:v>
                </c:pt>
                <c:pt idx="46434">
                  <c:v>42215.079780048502</c:v>
                </c:pt>
                <c:pt idx="46435">
                  <c:v>42215.079780086264</c:v>
                </c:pt>
                <c:pt idx="46436">
                  <c:v>42215.079780095264</c:v>
                </c:pt>
                <c:pt idx="46437">
                  <c:v>42215.079780122374</c:v>
                </c:pt>
                <c:pt idx="46438">
                  <c:v>42215.079780137763</c:v>
                </c:pt>
                <c:pt idx="46439">
                  <c:v>42215.079780196902</c:v>
                </c:pt>
                <c:pt idx="46440">
                  <c:v>42215.079780199594</c:v>
                </c:pt>
                <c:pt idx="46441">
                  <c:v>42215.079780204585</c:v>
                </c:pt>
                <c:pt idx="46442">
                  <c:v>42215.079780265252</c:v>
                </c:pt>
                <c:pt idx="46443">
                  <c:v>42215.079780271262</c:v>
                </c:pt>
                <c:pt idx="46444">
                  <c:v>42215.079780276596</c:v>
                </c:pt>
                <c:pt idx="46445">
                  <c:v>42215.079780318672</c:v>
                </c:pt>
                <c:pt idx="46446">
                  <c:v>42215.079780340995</c:v>
                </c:pt>
                <c:pt idx="46447">
                  <c:v>42215.079780353975</c:v>
                </c:pt>
                <c:pt idx="46448">
                  <c:v>42215.079780356675</c:v>
                </c:pt>
                <c:pt idx="46449">
                  <c:v>42215.079780369575</c:v>
                </c:pt>
                <c:pt idx="46450">
                  <c:v>42215.079780419772</c:v>
                </c:pt>
                <c:pt idx="46451">
                  <c:v>42215.079780483575</c:v>
                </c:pt>
                <c:pt idx="46452">
                  <c:v>42215.079780497195</c:v>
                </c:pt>
                <c:pt idx="46453">
                  <c:v>42215.079780549175</c:v>
                </c:pt>
                <c:pt idx="46454">
                  <c:v>42215.079780561042</c:v>
                </c:pt>
                <c:pt idx="46455">
                  <c:v>42215.079780566339</c:v>
                </c:pt>
                <c:pt idx="46456">
                  <c:v>42215.079780588247</c:v>
                </c:pt>
                <c:pt idx="46457">
                  <c:v>42215.079780601547</c:v>
                </c:pt>
                <c:pt idx="46458">
                  <c:v>42215.079780628876</c:v>
                </c:pt>
                <c:pt idx="46459">
                  <c:v>42215.079780670174</c:v>
                </c:pt>
                <c:pt idx="46460">
                  <c:v>42215.079780676664</c:v>
                </c:pt>
                <c:pt idx="46461">
                  <c:v>42215.079780728985</c:v>
                </c:pt>
                <c:pt idx="46462">
                  <c:v>42215.079780780652</c:v>
                </c:pt>
                <c:pt idx="46463">
                  <c:v>42215.079780781743</c:v>
                </c:pt>
                <c:pt idx="46464">
                  <c:v>42215.079780783839</c:v>
                </c:pt>
                <c:pt idx="46465">
                  <c:v>42215.079780819644</c:v>
                </c:pt>
                <c:pt idx="46466">
                  <c:v>42215.079780833563</c:v>
                </c:pt>
                <c:pt idx="46467">
                  <c:v>42215.079780850472</c:v>
                </c:pt>
                <c:pt idx="46468">
                  <c:v>42215.079780855653</c:v>
                </c:pt>
                <c:pt idx="46469">
                  <c:v>42215.079780880253</c:v>
                </c:pt>
                <c:pt idx="46470">
                  <c:v>42215.079780922475</c:v>
                </c:pt>
                <c:pt idx="46471">
                  <c:v>42215.079780933564</c:v>
                </c:pt>
                <c:pt idx="46472">
                  <c:v>42215.079780961052</c:v>
                </c:pt>
                <c:pt idx="46473">
                  <c:v>42215.079781012064</c:v>
                </c:pt>
                <c:pt idx="46474">
                  <c:v>42215.079781051252</c:v>
                </c:pt>
                <c:pt idx="46475">
                  <c:v>42215.079781065564</c:v>
                </c:pt>
                <c:pt idx="46476">
                  <c:v>42215.079781070672</c:v>
                </c:pt>
                <c:pt idx="46477">
                  <c:v>42215.079781111846</c:v>
                </c:pt>
                <c:pt idx="46478">
                  <c:v>42215.079781138986</c:v>
                </c:pt>
                <c:pt idx="46479">
                  <c:v>42215.079781144275</c:v>
                </c:pt>
                <c:pt idx="46480">
                  <c:v>42215.079781193184</c:v>
                </c:pt>
                <c:pt idx="46481">
                  <c:v>42215.079781205175</c:v>
                </c:pt>
                <c:pt idx="46482">
                  <c:v>42215.079781243672</c:v>
                </c:pt>
                <c:pt idx="46483">
                  <c:v>42215.079781257264</c:v>
                </c:pt>
                <c:pt idx="46484">
                  <c:v>42215.079781283064</c:v>
                </c:pt>
                <c:pt idx="46485">
                  <c:v>42215.079781297376</c:v>
                </c:pt>
                <c:pt idx="46486">
                  <c:v>42215.079781351364</c:v>
                </c:pt>
                <c:pt idx="46487">
                  <c:v>42215.079781355074</c:v>
                </c:pt>
                <c:pt idx="46488">
                  <c:v>42215.079781357774</c:v>
                </c:pt>
                <c:pt idx="46489">
                  <c:v>42215.079781425273</c:v>
                </c:pt>
                <c:pt idx="46490">
                  <c:v>42215.079781429195</c:v>
                </c:pt>
                <c:pt idx="46491">
                  <c:v>42215.079781434375</c:v>
                </c:pt>
                <c:pt idx="46492">
                  <c:v>42215.079781475186</c:v>
                </c:pt>
                <c:pt idx="46493">
                  <c:v>42215.079781494802</c:v>
                </c:pt>
                <c:pt idx="46494">
                  <c:v>42215.079781511617</c:v>
                </c:pt>
                <c:pt idx="46495">
                  <c:v>42215.079781514964</c:v>
                </c:pt>
                <c:pt idx="46496">
                  <c:v>42215.079781529166</c:v>
                </c:pt>
                <c:pt idx="46497">
                  <c:v>42215.079781577639</c:v>
                </c:pt>
                <c:pt idx="46498">
                  <c:v>42215.079781642773</c:v>
                </c:pt>
                <c:pt idx="46499">
                  <c:v>42215.079781657252</c:v>
                </c:pt>
                <c:pt idx="46500">
                  <c:v>42215.079781706474</c:v>
                </c:pt>
                <c:pt idx="46501">
                  <c:v>42215.079781718363</c:v>
                </c:pt>
                <c:pt idx="46502">
                  <c:v>42215.079781723565</c:v>
                </c:pt>
                <c:pt idx="46503">
                  <c:v>42215.079781747976</c:v>
                </c:pt>
                <c:pt idx="46504">
                  <c:v>42215.079781760964</c:v>
                </c:pt>
                <c:pt idx="46505">
                  <c:v>42215.079781780063</c:v>
                </c:pt>
                <c:pt idx="46506">
                  <c:v>42215.079781823566</c:v>
                </c:pt>
                <c:pt idx="46507">
                  <c:v>42215.079781830063</c:v>
                </c:pt>
                <c:pt idx="46508">
                  <c:v>42215.079781889464</c:v>
                </c:pt>
                <c:pt idx="46509">
                  <c:v>42215.079781933164</c:v>
                </c:pt>
                <c:pt idx="46510">
                  <c:v>42215.079781938075</c:v>
                </c:pt>
                <c:pt idx="46511">
                  <c:v>42215.079781948101</c:v>
                </c:pt>
                <c:pt idx="46512">
                  <c:v>42215.079781973873</c:v>
                </c:pt>
                <c:pt idx="46513">
                  <c:v>42215.079781992776</c:v>
                </c:pt>
                <c:pt idx="46514">
                  <c:v>42215.079782007873</c:v>
                </c:pt>
                <c:pt idx="46515">
                  <c:v>42215.079782013046</c:v>
                </c:pt>
                <c:pt idx="46516">
                  <c:v>42215.079782038374</c:v>
                </c:pt>
                <c:pt idx="46517">
                  <c:v>42215.079782081055</c:v>
                </c:pt>
                <c:pt idx="46518">
                  <c:v>42215.079782090375</c:v>
                </c:pt>
                <c:pt idx="46519">
                  <c:v>42215.079782121364</c:v>
                </c:pt>
                <c:pt idx="46520">
                  <c:v>42215.079782169472</c:v>
                </c:pt>
                <c:pt idx="46521">
                  <c:v>42215.079782208901</c:v>
                </c:pt>
                <c:pt idx="46522">
                  <c:v>42215.079782224595</c:v>
                </c:pt>
                <c:pt idx="46523">
                  <c:v>42215.079782227673</c:v>
                </c:pt>
                <c:pt idx="46524">
                  <c:v>42215.079782268884</c:v>
                </c:pt>
                <c:pt idx="46525">
                  <c:v>42215.0797822983</c:v>
                </c:pt>
                <c:pt idx="46526">
                  <c:v>42215.079782306195</c:v>
                </c:pt>
                <c:pt idx="46527">
                  <c:v>42215.079782353372</c:v>
                </c:pt>
                <c:pt idx="46528">
                  <c:v>42215.079782378998</c:v>
                </c:pt>
                <c:pt idx="46529">
                  <c:v>42215.079782401073</c:v>
                </c:pt>
                <c:pt idx="46530">
                  <c:v>42215.079782422996</c:v>
                </c:pt>
                <c:pt idx="46531">
                  <c:v>42215.079782440196</c:v>
                </c:pt>
                <c:pt idx="46532">
                  <c:v>42215.079782456676</c:v>
                </c:pt>
                <c:pt idx="46533">
                  <c:v>42215.079782509863</c:v>
                </c:pt>
                <c:pt idx="46534">
                  <c:v>42215.079782520974</c:v>
                </c:pt>
                <c:pt idx="46535">
                  <c:v>42215.079782525063</c:v>
                </c:pt>
                <c:pt idx="46536">
                  <c:v>42215.079782585344</c:v>
                </c:pt>
                <c:pt idx="46537">
                  <c:v>42215.079782586574</c:v>
                </c:pt>
                <c:pt idx="46538">
                  <c:v>42215.079782591747</c:v>
                </c:pt>
                <c:pt idx="46539">
                  <c:v>42215.079782632463</c:v>
                </c:pt>
                <c:pt idx="46540">
                  <c:v>42215.079782655972</c:v>
                </c:pt>
                <c:pt idx="46541">
                  <c:v>42215.079782669047</c:v>
                </c:pt>
                <c:pt idx="46542">
                  <c:v>42215.079782672175</c:v>
                </c:pt>
                <c:pt idx="46543">
                  <c:v>42215.079782688474</c:v>
                </c:pt>
                <c:pt idx="46544">
                  <c:v>42215.079782734574</c:v>
                </c:pt>
                <c:pt idx="46545">
                  <c:v>42215.079782797773</c:v>
                </c:pt>
                <c:pt idx="46546">
                  <c:v>42215.079782817353</c:v>
                </c:pt>
                <c:pt idx="46547">
                  <c:v>42215.079782863839</c:v>
                </c:pt>
                <c:pt idx="46548">
                  <c:v>42215.079782875575</c:v>
                </c:pt>
                <c:pt idx="46549">
                  <c:v>42215.079782880872</c:v>
                </c:pt>
                <c:pt idx="46550">
                  <c:v>42215.079782902976</c:v>
                </c:pt>
                <c:pt idx="46551">
                  <c:v>42215.079782920584</c:v>
                </c:pt>
                <c:pt idx="46552">
                  <c:v>42215.079782945264</c:v>
                </c:pt>
                <c:pt idx="46553">
                  <c:v>42215.079782986584</c:v>
                </c:pt>
                <c:pt idx="46554">
                  <c:v>42215.079782993176</c:v>
                </c:pt>
                <c:pt idx="46555">
                  <c:v>42215.079783049274</c:v>
                </c:pt>
                <c:pt idx="46556">
                  <c:v>42215.079783088273</c:v>
                </c:pt>
                <c:pt idx="46557">
                  <c:v>42215.079783095585</c:v>
                </c:pt>
                <c:pt idx="46558">
                  <c:v>42215.079783105575</c:v>
                </c:pt>
                <c:pt idx="46559">
                  <c:v>42215.079783131347</c:v>
                </c:pt>
                <c:pt idx="46560">
                  <c:v>42215.079783152374</c:v>
                </c:pt>
                <c:pt idx="46561">
                  <c:v>42215.079783164874</c:v>
                </c:pt>
                <c:pt idx="46562">
                  <c:v>42215.079783170186</c:v>
                </c:pt>
                <c:pt idx="46563">
                  <c:v>42215.079783195084</c:v>
                </c:pt>
                <c:pt idx="46564">
                  <c:v>42215.079783239373</c:v>
                </c:pt>
                <c:pt idx="46565">
                  <c:v>42215.079783248002</c:v>
                </c:pt>
                <c:pt idx="46566">
                  <c:v>42215.079783281064</c:v>
                </c:pt>
                <c:pt idx="46567">
                  <c:v>42215.079783326801</c:v>
                </c:pt>
                <c:pt idx="46568">
                  <c:v>42215.079783366004</c:v>
                </c:pt>
                <c:pt idx="46569">
                  <c:v>42215.079783384186</c:v>
                </c:pt>
                <c:pt idx="46570">
                  <c:v>42215.0797833861</c:v>
                </c:pt>
                <c:pt idx="46571">
                  <c:v>42215.079783428599</c:v>
                </c:pt>
                <c:pt idx="46572">
                  <c:v>42215.079783454101</c:v>
                </c:pt>
                <c:pt idx="46573">
                  <c:v>42215.079783459376</c:v>
                </c:pt>
                <c:pt idx="46574">
                  <c:v>42215.079783513138</c:v>
                </c:pt>
                <c:pt idx="46575">
                  <c:v>42215.079783539564</c:v>
                </c:pt>
                <c:pt idx="46576">
                  <c:v>42215.079783558373</c:v>
                </c:pt>
                <c:pt idx="46577">
                  <c:v>42215.079783580863</c:v>
                </c:pt>
                <c:pt idx="46578">
                  <c:v>42215.079783594272</c:v>
                </c:pt>
                <c:pt idx="46579">
                  <c:v>42215.079783616238</c:v>
                </c:pt>
                <c:pt idx="46580">
                  <c:v>42215.079783669738</c:v>
                </c:pt>
                <c:pt idx="46581">
                  <c:v>42215.079783672576</c:v>
                </c:pt>
                <c:pt idx="46582">
                  <c:v>42215.079783677473</c:v>
                </c:pt>
                <c:pt idx="46583">
                  <c:v>42215.079783744273</c:v>
                </c:pt>
                <c:pt idx="46584">
                  <c:v>42215.079783745074</c:v>
                </c:pt>
                <c:pt idx="46585">
                  <c:v>42215.079783749476</c:v>
                </c:pt>
                <c:pt idx="46586">
                  <c:v>42215.079783789974</c:v>
                </c:pt>
                <c:pt idx="46587">
                  <c:v>42215.079783809873</c:v>
                </c:pt>
                <c:pt idx="46588">
                  <c:v>42215.079783825764</c:v>
                </c:pt>
                <c:pt idx="46589">
                  <c:v>42215.079783828594</c:v>
                </c:pt>
                <c:pt idx="46590">
                  <c:v>42215.079783848196</c:v>
                </c:pt>
                <c:pt idx="46591">
                  <c:v>42215.079783892194</c:v>
                </c:pt>
                <c:pt idx="46592">
                  <c:v>42215.079783958485</c:v>
                </c:pt>
                <c:pt idx="46593">
                  <c:v>42215.079783976995</c:v>
                </c:pt>
                <c:pt idx="46594">
                  <c:v>42215.079784021473</c:v>
                </c:pt>
                <c:pt idx="46595">
                  <c:v>42215.079784032772</c:v>
                </c:pt>
                <c:pt idx="46596">
                  <c:v>42215.079784038084</c:v>
                </c:pt>
                <c:pt idx="46597">
                  <c:v>42215.079784057263</c:v>
                </c:pt>
                <c:pt idx="46598">
                  <c:v>42215.079784079986</c:v>
                </c:pt>
                <c:pt idx="46599">
                  <c:v>42215.079784102076</c:v>
                </c:pt>
                <c:pt idx="46600">
                  <c:v>42215.079784143476</c:v>
                </c:pt>
                <c:pt idx="46601">
                  <c:v>42215.079784149995</c:v>
                </c:pt>
                <c:pt idx="46602">
                  <c:v>42215.079784208996</c:v>
                </c:pt>
                <c:pt idx="46603">
                  <c:v>42215.079784245194</c:v>
                </c:pt>
                <c:pt idx="46604">
                  <c:v>42215.079784252885</c:v>
                </c:pt>
                <c:pt idx="46605">
                  <c:v>42215.079784262904</c:v>
                </c:pt>
                <c:pt idx="46606">
                  <c:v>42215.079784292</c:v>
                </c:pt>
                <c:pt idx="46607">
                  <c:v>42215.079784312184</c:v>
                </c:pt>
                <c:pt idx="46608">
                  <c:v>42215.079784325673</c:v>
                </c:pt>
                <c:pt idx="46609">
                  <c:v>42215.079784330985</c:v>
                </c:pt>
                <c:pt idx="46610">
                  <c:v>42215.079784353773</c:v>
                </c:pt>
                <c:pt idx="46611">
                  <c:v>42215.079784396403</c:v>
                </c:pt>
                <c:pt idx="46612">
                  <c:v>42215.079784405185</c:v>
                </c:pt>
                <c:pt idx="46613">
                  <c:v>42215.079784440997</c:v>
                </c:pt>
                <c:pt idx="46614">
                  <c:v>42215.079784484195</c:v>
                </c:pt>
                <c:pt idx="46615">
                  <c:v>42215.079784520174</c:v>
                </c:pt>
                <c:pt idx="46616">
                  <c:v>42215.079784543166</c:v>
                </c:pt>
                <c:pt idx="46617">
                  <c:v>42215.079784544272</c:v>
                </c:pt>
                <c:pt idx="46618">
                  <c:v>42215.079784583439</c:v>
                </c:pt>
                <c:pt idx="46619">
                  <c:v>42215.079784611444</c:v>
                </c:pt>
                <c:pt idx="46620">
                  <c:v>42215.079784616762</c:v>
                </c:pt>
                <c:pt idx="46621">
                  <c:v>42215.079784673064</c:v>
                </c:pt>
                <c:pt idx="46622">
                  <c:v>42215.079784693575</c:v>
                </c:pt>
                <c:pt idx="46623">
                  <c:v>42215.079784715643</c:v>
                </c:pt>
                <c:pt idx="46624">
                  <c:v>42215.079784740272</c:v>
                </c:pt>
                <c:pt idx="46625">
                  <c:v>42215.079784751739</c:v>
                </c:pt>
                <c:pt idx="46626">
                  <c:v>42215.079784776186</c:v>
                </c:pt>
                <c:pt idx="46627">
                  <c:v>42215.079784825175</c:v>
                </c:pt>
                <c:pt idx="46628">
                  <c:v>42215.079784827874</c:v>
                </c:pt>
                <c:pt idx="46629">
                  <c:v>42215.079784829984</c:v>
                </c:pt>
                <c:pt idx="46630">
                  <c:v>42215.079784901864</c:v>
                </c:pt>
                <c:pt idx="46631">
                  <c:v>42215.079784905247</c:v>
                </c:pt>
                <c:pt idx="46632">
                  <c:v>42215.079784907175</c:v>
                </c:pt>
                <c:pt idx="46633">
                  <c:v>42215.079784947484</c:v>
                </c:pt>
                <c:pt idx="46634">
                  <c:v>42215.079784969363</c:v>
                </c:pt>
                <c:pt idx="46635">
                  <c:v>42215.079784983165</c:v>
                </c:pt>
                <c:pt idx="46636">
                  <c:v>42215.079784985872</c:v>
                </c:pt>
                <c:pt idx="46637">
                  <c:v>42215.0797850081</c:v>
                </c:pt>
                <c:pt idx="46638">
                  <c:v>42215.0797850495</c:v>
                </c:pt>
                <c:pt idx="46639">
                  <c:v>42215.079785113565</c:v>
                </c:pt>
                <c:pt idx="46640">
                  <c:v>42215.079785137175</c:v>
                </c:pt>
                <c:pt idx="46641">
                  <c:v>42215.079785178597</c:v>
                </c:pt>
                <c:pt idx="46642">
                  <c:v>42215.079785190901</c:v>
                </c:pt>
                <c:pt idx="46643">
                  <c:v>42215.079785198999</c:v>
                </c:pt>
                <c:pt idx="46644">
                  <c:v>42215.079785214584</c:v>
                </c:pt>
                <c:pt idx="46645">
                  <c:v>42215.079785240276</c:v>
                </c:pt>
                <c:pt idx="46646">
                  <c:v>42215.079785260175</c:v>
                </c:pt>
                <c:pt idx="46647">
                  <c:v>42215.079785301874</c:v>
                </c:pt>
                <c:pt idx="46648">
                  <c:v>42215.0797853084</c:v>
                </c:pt>
                <c:pt idx="46649">
                  <c:v>42215.079785369184</c:v>
                </c:pt>
                <c:pt idx="46650">
                  <c:v>42215.079785402675</c:v>
                </c:pt>
                <c:pt idx="46651">
                  <c:v>42215.079785410264</c:v>
                </c:pt>
                <c:pt idx="46652">
                  <c:v>42215.079785420276</c:v>
                </c:pt>
                <c:pt idx="46653">
                  <c:v>42215.079785449401</c:v>
                </c:pt>
                <c:pt idx="46654">
                  <c:v>42215.079785472401</c:v>
                </c:pt>
                <c:pt idx="46655">
                  <c:v>42215.079785480186</c:v>
                </c:pt>
                <c:pt idx="46656">
                  <c:v>42215.079785487273</c:v>
                </c:pt>
                <c:pt idx="46657">
                  <c:v>42215.079785509239</c:v>
                </c:pt>
                <c:pt idx="46658">
                  <c:v>42215.079785555747</c:v>
                </c:pt>
                <c:pt idx="46659">
                  <c:v>42215.079785562739</c:v>
                </c:pt>
                <c:pt idx="46660">
                  <c:v>42215.079785600974</c:v>
                </c:pt>
                <c:pt idx="46661">
                  <c:v>42215.079785641647</c:v>
                </c:pt>
                <c:pt idx="46662">
                  <c:v>42215.079785680638</c:v>
                </c:pt>
                <c:pt idx="46663">
                  <c:v>42215.079785699985</c:v>
                </c:pt>
                <c:pt idx="46664">
                  <c:v>42215.079785704263</c:v>
                </c:pt>
                <c:pt idx="46665">
                  <c:v>42215.079785741254</c:v>
                </c:pt>
                <c:pt idx="46666">
                  <c:v>42215.079785768576</c:v>
                </c:pt>
                <c:pt idx="46667">
                  <c:v>42215.079785773763</c:v>
                </c:pt>
                <c:pt idx="46668">
                  <c:v>42215.079785832662</c:v>
                </c:pt>
                <c:pt idx="46669">
                  <c:v>42215.079785851252</c:v>
                </c:pt>
                <c:pt idx="46670">
                  <c:v>42215.079785873175</c:v>
                </c:pt>
                <c:pt idx="46671">
                  <c:v>42215.079785895374</c:v>
                </c:pt>
                <c:pt idx="46672">
                  <c:v>42215.079785912174</c:v>
                </c:pt>
                <c:pt idx="46673">
                  <c:v>42215.079785936272</c:v>
                </c:pt>
                <c:pt idx="46674">
                  <c:v>42215.079785984475</c:v>
                </c:pt>
                <c:pt idx="46675">
                  <c:v>42215.079785987255</c:v>
                </c:pt>
                <c:pt idx="46676">
                  <c:v>42215.079785989372</c:v>
                </c:pt>
                <c:pt idx="46677">
                  <c:v>42215.079786058785</c:v>
                </c:pt>
                <c:pt idx="46678">
                  <c:v>42215.079786063972</c:v>
                </c:pt>
                <c:pt idx="46679">
                  <c:v>42215.079786064576</c:v>
                </c:pt>
                <c:pt idx="46680">
                  <c:v>42215.079786105074</c:v>
                </c:pt>
                <c:pt idx="46681">
                  <c:v>42215.079786126902</c:v>
                </c:pt>
                <c:pt idx="46682">
                  <c:v>42215.079786150985</c:v>
                </c:pt>
                <c:pt idx="46683">
                  <c:v>42215.079786153772</c:v>
                </c:pt>
                <c:pt idx="46684">
                  <c:v>42215.079786168375</c:v>
                </c:pt>
                <c:pt idx="46685">
                  <c:v>42215.079786206996</c:v>
                </c:pt>
                <c:pt idx="46686">
                  <c:v>42215.079786272501</c:v>
                </c:pt>
                <c:pt idx="46687">
                  <c:v>42215.079786296599</c:v>
                </c:pt>
                <c:pt idx="46688">
                  <c:v>42215.079786336275</c:v>
                </c:pt>
                <c:pt idx="46689">
                  <c:v>42215.079786347997</c:v>
                </c:pt>
                <c:pt idx="46690">
                  <c:v>42215.079786356102</c:v>
                </c:pt>
                <c:pt idx="46691">
                  <c:v>42215.079786375376</c:v>
                </c:pt>
                <c:pt idx="46692">
                  <c:v>42215.079786400194</c:v>
                </c:pt>
                <c:pt idx="46693">
                  <c:v>42215.079786416376</c:v>
                </c:pt>
                <c:pt idx="46694">
                  <c:v>42215.079786457776</c:v>
                </c:pt>
                <c:pt idx="46695">
                  <c:v>42215.079786464274</c:v>
                </c:pt>
                <c:pt idx="46696">
                  <c:v>42215.079786528673</c:v>
                </c:pt>
                <c:pt idx="46697">
                  <c:v>42215.079786562063</c:v>
                </c:pt>
                <c:pt idx="46698">
                  <c:v>42215.079786567563</c:v>
                </c:pt>
                <c:pt idx="46699">
                  <c:v>42215.079786575174</c:v>
                </c:pt>
                <c:pt idx="46700">
                  <c:v>42215.079786603346</c:v>
                </c:pt>
                <c:pt idx="46701">
                  <c:v>42215.079786632246</c:v>
                </c:pt>
                <c:pt idx="46702">
                  <c:v>42215.079786637347</c:v>
                </c:pt>
                <c:pt idx="46703">
                  <c:v>42215.079786642586</c:v>
                </c:pt>
                <c:pt idx="46704">
                  <c:v>42215.079786669747</c:v>
                </c:pt>
                <c:pt idx="46705">
                  <c:v>42215.079786711452</c:v>
                </c:pt>
                <c:pt idx="46706">
                  <c:v>42215.079786720184</c:v>
                </c:pt>
                <c:pt idx="46707">
                  <c:v>42215.079786760565</c:v>
                </c:pt>
                <c:pt idx="46708">
                  <c:v>42215.079786799484</c:v>
                </c:pt>
                <c:pt idx="46709">
                  <c:v>42215.079786838185</c:v>
                </c:pt>
                <c:pt idx="46710">
                  <c:v>42215.079786858674</c:v>
                </c:pt>
                <c:pt idx="46711">
                  <c:v>42215.079786864073</c:v>
                </c:pt>
                <c:pt idx="46712">
                  <c:v>42215.079786898197</c:v>
                </c:pt>
                <c:pt idx="46713">
                  <c:v>42215.079786926275</c:v>
                </c:pt>
                <c:pt idx="46714">
                  <c:v>42215.079786931652</c:v>
                </c:pt>
                <c:pt idx="46715">
                  <c:v>42215.079786992901</c:v>
                </c:pt>
                <c:pt idx="46716">
                  <c:v>42215.079787010764</c:v>
                </c:pt>
                <c:pt idx="46717">
                  <c:v>42215.079787030663</c:v>
                </c:pt>
                <c:pt idx="46718">
                  <c:v>42215.079787046801</c:v>
                </c:pt>
                <c:pt idx="46719">
                  <c:v>42215.079787066374</c:v>
                </c:pt>
                <c:pt idx="46720">
                  <c:v>42215.079787096103</c:v>
                </c:pt>
                <c:pt idx="46721">
                  <c:v>42215.079787139672</c:v>
                </c:pt>
                <c:pt idx="46722">
                  <c:v>42215.079787142502</c:v>
                </c:pt>
                <c:pt idx="46723">
                  <c:v>42215.079787144598</c:v>
                </c:pt>
                <c:pt idx="46724">
                  <c:v>42215.079787216375</c:v>
                </c:pt>
                <c:pt idx="46725">
                  <c:v>42215.079787223585</c:v>
                </c:pt>
                <c:pt idx="46726">
                  <c:v>42215.079787224902</c:v>
                </c:pt>
                <c:pt idx="46727">
                  <c:v>42215.079787262075</c:v>
                </c:pt>
                <c:pt idx="46728">
                  <c:v>42215.079787284994</c:v>
                </c:pt>
                <c:pt idx="46729">
                  <c:v>42215.079787297902</c:v>
                </c:pt>
                <c:pt idx="46730">
                  <c:v>42215.079787300594</c:v>
                </c:pt>
                <c:pt idx="46731">
                  <c:v>42215.079787328199</c:v>
                </c:pt>
                <c:pt idx="46732">
                  <c:v>42215.079787364186</c:v>
                </c:pt>
                <c:pt idx="46733">
                  <c:v>42215.0797874294</c:v>
                </c:pt>
                <c:pt idx="46734">
                  <c:v>42215.079787456802</c:v>
                </c:pt>
                <c:pt idx="46735">
                  <c:v>42215.079787493596</c:v>
                </c:pt>
                <c:pt idx="46736">
                  <c:v>42215.079787505347</c:v>
                </c:pt>
                <c:pt idx="46737">
                  <c:v>42215.079787513452</c:v>
                </c:pt>
                <c:pt idx="46738">
                  <c:v>42215.079787529263</c:v>
                </c:pt>
                <c:pt idx="46739">
                  <c:v>42215.079787560338</c:v>
                </c:pt>
                <c:pt idx="46740">
                  <c:v>42215.079787573566</c:v>
                </c:pt>
                <c:pt idx="46741">
                  <c:v>42215.079787615046</c:v>
                </c:pt>
                <c:pt idx="46742">
                  <c:v>42215.079787621566</c:v>
                </c:pt>
                <c:pt idx="46743">
                  <c:v>42215.079787688672</c:v>
                </c:pt>
                <c:pt idx="46744">
                  <c:v>42215.079787724986</c:v>
                </c:pt>
                <c:pt idx="46745">
                  <c:v>42215.079787725073</c:v>
                </c:pt>
                <c:pt idx="46746">
                  <c:v>42215.079787727773</c:v>
                </c:pt>
                <c:pt idx="46747">
                  <c:v>42215.079787764073</c:v>
                </c:pt>
                <c:pt idx="46748">
                  <c:v>42215.0797877925</c:v>
                </c:pt>
                <c:pt idx="46749">
                  <c:v>42215.079787795185</c:v>
                </c:pt>
                <c:pt idx="46750">
                  <c:v>42215.079787800372</c:v>
                </c:pt>
                <c:pt idx="46751">
                  <c:v>42215.079787824594</c:v>
                </c:pt>
                <c:pt idx="46752">
                  <c:v>42215.079787867973</c:v>
                </c:pt>
                <c:pt idx="46753">
                  <c:v>42215.079787877272</c:v>
                </c:pt>
                <c:pt idx="46754">
                  <c:v>42215.079787920673</c:v>
                </c:pt>
                <c:pt idx="46755">
                  <c:v>42215.0797879565</c:v>
                </c:pt>
                <c:pt idx="46756">
                  <c:v>42215.079787995273</c:v>
                </c:pt>
                <c:pt idx="46757">
                  <c:v>42215.079788018884</c:v>
                </c:pt>
                <c:pt idx="46758">
                  <c:v>42215.079788024595</c:v>
                </c:pt>
                <c:pt idx="46759">
                  <c:v>42215.079788055875</c:v>
                </c:pt>
                <c:pt idx="46760">
                  <c:v>42215.079788083574</c:v>
                </c:pt>
                <c:pt idx="46761">
                  <c:v>42215.079788088784</c:v>
                </c:pt>
                <c:pt idx="46762">
                  <c:v>42215.079788149997</c:v>
                </c:pt>
                <c:pt idx="46763">
                  <c:v>42215.0797881525</c:v>
                </c:pt>
                <c:pt idx="46764">
                  <c:v>42215.079788187984</c:v>
                </c:pt>
                <c:pt idx="46765">
                  <c:v>42215.0797882021</c:v>
                </c:pt>
                <c:pt idx="46766">
                  <c:v>42215.0797882271</c:v>
                </c:pt>
                <c:pt idx="46767">
                  <c:v>42215.0797882564</c:v>
                </c:pt>
                <c:pt idx="46768">
                  <c:v>42215.0797882974</c:v>
                </c:pt>
                <c:pt idx="46769">
                  <c:v>42215.079788300995</c:v>
                </c:pt>
                <c:pt idx="46770">
                  <c:v>42215.079788303774</c:v>
                </c:pt>
                <c:pt idx="46771">
                  <c:v>42215.079788372997</c:v>
                </c:pt>
                <c:pt idx="46772">
                  <c:v>42215.0797883782</c:v>
                </c:pt>
                <c:pt idx="46773">
                  <c:v>42215.079788384595</c:v>
                </c:pt>
                <c:pt idx="46774">
                  <c:v>42215.079788419673</c:v>
                </c:pt>
                <c:pt idx="46775">
                  <c:v>42215.079788440198</c:v>
                </c:pt>
                <c:pt idx="46776">
                  <c:v>42215.079788458701</c:v>
                </c:pt>
                <c:pt idx="46777">
                  <c:v>42215.079788461473</c:v>
                </c:pt>
                <c:pt idx="46778">
                  <c:v>42215.079788488503</c:v>
                </c:pt>
                <c:pt idx="46779">
                  <c:v>42215.079788523872</c:v>
                </c:pt>
                <c:pt idx="46780">
                  <c:v>42215.079788586772</c:v>
                </c:pt>
                <c:pt idx="46781">
                  <c:v>42215.079788616473</c:v>
                </c:pt>
                <c:pt idx="46782">
                  <c:v>42215.079788651063</c:v>
                </c:pt>
                <c:pt idx="46783">
                  <c:v>42215.079788662239</c:v>
                </c:pt>
                <c:pt idx="46784">
                  <c:v>42215.079788670373</c:v>
                </c:pt>
                <c:pt idx="46785">
                  <c:v>42215.079788690084</c:v>
                </c:pt>
                <c:pt idx="46786">
                  <c:v>42215.079788720672</c:v>
                </c:pt>
                <c:pt idx="46787">
                  <c:v>42215.079788730363</c:v>
                </c:pt>
                <c:pt idx="46788">
                  <c:v>42215.079788771873</c:v>
                </c:pt>
                <c:pt idx="46789">
                  <c:v>42215.079788778385</c:v>
                </c:pt>
                <c:pt idx="46790">
                  <c:v>42215.0797888487</c:v>
                </c:pt>
                <c:pt idx="46791">
                  <c:v>42215.079788880175</c:v>
                </c:pt>
                <c:pt idx="46792">
                  <c:v>42215.079788882373</c:v>
                </c:pt>
                <c:pt idx="46793">
                  <c:v>42215.079788884475</c:v>
                </c:pt>
                <c:pt idx="46794">
                  <c:v>42215.079788921263</c:v>
                </c:pt>
                <c:pt idx="46795">
                  <c:v>42215.079788952185</c:v>
                </c:pt>
                <c:pt idx="46796">
                  <c:v>42215.079788952884</c:v>
                </c:pt>
                <c:pt idx="46797">
                  <c:v>42215.079788957373</c:v>
                </c:pt>
                <c:pt idx="46798">
                  <c:v>42215.079788982985</c:v>
                </c:pt>
                <c:pt idx="46799">
                  <c:v>42215.079789030984</c:v>
                </c:pt>
                <c:pt idx="46800">
                  <c:v>42215.079789034484</c:v>
                </c:pt>
                <c:pt idx="46801">
                  <c:v>42215.079789080475</c:v>
                </c:pt>
                <c:pt idx="46802">
                  <c:v>42215.079789113763</c:v>
                </c:pt>
                <c:pt idx="46803">
                  <c:v>42215.079789152704</c:v>
                </c:pt>
                <c:pt idx="46804">
                  <c:v>42215.079789162774</c:v>
                </c:pt>
                <c:pt idx="46805">
                  <c:v>42215.0797891849</c:v>
                </c:pt>
                <c:pt idx="46806">
                  <c:v>42215.079789212272</c:v>
                </c:pt>
                <c:pt idx="46807">
                  <c:v>42215.079789241194</c:v>
                </c:pt>
                <c:pt idx="46808">
                  <c:v>42215.079789249001</c:v>
                </c:pt>
                <c:pt idx="46809">
                  <c:v>42215.079789312585</c:v>
                </c:pt>
                <c:pt idx="46810">
                  <c:v>42215.079789315874</c:v>
                </c:pt>
                <c:pt idx="46811">
                  <c:v>42215.0797893458</c:v>
                </c:pt>
                <c:pt idx="46812">
                  <c:v>42215.079789362375</c:v>
                </c:pt>
                <c:pt idx="46813">
                  <c:v>42215.079789384596</c:v>
                </c:pt>
                <c:pt idx="46814">
                  <c:v>42215.079789416995</c:v>
                </c:pt>
                <c:pt idx="46815">
                  <c:v>42215.079789456096</c:v>
                </c:pt>
                <c:pt idx="46816">
                  <c:v>42215.079789458898</c:v>
                </c:pt>
                <c:pt idx="46817">
                  <c:v>42215.079789463904</c:v>
                </c:pt>
                <c:pt idx="46818">
                  <c:v>42215.079789531243</c:v>
                </c:pt>
                <c:pt idx="46819">
                  <c:v>42215.079789536576</c:v>
                </c:pt>
                <c:pt idx="46820">
                  <c:v>42215.079789544594</c:v>
                </c:pt>
                <c:pt idx="46821">
                  <c:v>42215.079789576885</c:v>
                </c:pt>
                <c:pt idx="46822">
                  <c:v>42215.079789599084</c:v>
                </c:pt>
                <c:pt idx="46823">
                  <c:v>42215.079789616073</c:v>
                </c:pt>
                <c:pt idx="46824">
                  <c:v>42215.079789618772</c:v>
                </c:pt>
                <c:pt idx="46825">
                  <c:v>42215.079789648997</c:v>
                </c:pt>
                <c:pt idx="46826">
                  <c:v>42215.0797896781</c:v>
                </c:pt>
                <c:pt idx="46827">
                  <c:v>42215.079789743475</c:v>
                </c:pt>
                <c:pt idx="46828">
                  <c:v>42215.079789776675</c:v>
                </c:pt>
                <c:pt idx="46829">
                  <c:v>42215.079789808384</c:v>
                </c:pt>
                <c:pt idx="46830">
                  <c:v>42215.079789821073</c:v>
                </c:pt>
                <c:pt idx="46831">
                  <c:v>42215.079789829084</c:v>
                </c:pt>
                <c:pt idx="46832">
                  <c:v>42215.079789847376</c:v>
                </c:pt>
                <c:pt idx="46833">
                  <c:v>42215.079789880976</c:v>
                </c:pt>
                <c:pt idx="46834">
                  <c:v>42215.0797898987</c:v>
                </c:pt>
                <c:pt idx="46835">
                  <c:v>42215.079789934476</c:v>
                </c:pt>
                <c:pt idx="46836">
                  <c:v>42215.0797899463</c:v>
                </c:pt>
                <c:pt idx="46837">
                  <c:v>42215.079790008502</c:v>
                </c:pt>
                <c:pt idx="46838">
                  <c:v>42215.079790035074</c:v>
                </c:pt>
                <c:pt idx="46839">
                  <c:v>42215.079790039876</c:v>
                </c:pt>
                <c:pt idx="46840">
                  <c:v>42215.079790042902</c:v>
                </c:pt>
                <c:pt idx="46841">
                  <c:v>42215.079790078598</c:v>
                </c:pt>
                <c:pt idx="46842">
                  <c:v>42215.079790110984</c:v>
                </c:pt>
                <c:pt idx="46843">
                  <c:v>42215.079790113072</c:v>
                </c:pt>
                <c:pt idx="46844">
                  <c:v>42215.079790116186</c:v>
                </c:pt>
                <c:pt idx="46845">
                  <c:v>42215.079790139076</c:v>
                </c:pt>
                <c:pt idx="46846">
                  <c:v>42215.079790176511</c:v>
                </c:pt>
                <c:pt idx="46847">
                  <c:v>42215.0797901919</c:v>
                </c:pt>
                <c:pt idx="46848">
                  <c:v>42215.079790240503</c:v>
                </c:pt>
                <c:pt idx="46849">
                  <c:v>42215.079790271273</c:v>
                </c:pt>
                <c:pt idx="46850">
                  <c:v>42215.079790306801</c:v>
                </c:pt>
                <c:pt idx="46851">
                  <c:v>42215.079790323274</c:v>
                </c:pt>
                <c:pt idx="46852">
                  <c:v>42215.079790345102</c:v>
                </c:pt>
                <c:pt idx="46853">
                  <c:v>42215.079790369673</c:v>
                </c:pt>
                <c:pt idx="46854">
                  <c:v>42215.07979039893</c:v>
                </c:pt>
                <c:pt idx="46855">
                  <c:v>42215.079790404285</c:v>
                </c:pt>
                <c:pt idx="46856">
                  <c:v>42215.079790466196</c:v>
                </c:pt>
                <c:pt idx="46857">
                  <c:v>42215.079790472599</c:v>
                </c:pt>
                <c:pt idx="46858">
                  <c:v>42215.079790503252</c:v>
                </c:pt>
                <c:pt idx="46859">
                  <c:v>42215.079790518175</c:v>
                </c:pt>
                <c:pt idx="46860">
                  <c:v>42215.079790538373</c:v>
                </c:pt>
                <c:pt idx="46861">
                  <c:v>42215.0797905769</c:v>
                </c:pt>
                <c:pt idx="46862">
                  <c:v>42215.079790606273</c:v>
                </c:pt>
                <c:pt idx="46863">
                  <c:v>42215.079790611038</c:v>
                </c:pt>
                <c:pt idx="46864">
                  <c:v>42215.079790615455</c:v>
                </c:pt>
                <c:pt idx="46865">
                  <c:v>42215.079790688185</c:v>
                </c:pt>
                <c:pt idx="46866">
                  <c:v>42215.079790695185</c:v>
                </c:pt>
                <c:pt idx="46867">
                  <c:v>42215.079790704476</c:v>
                </c:pt>
                <c:pt idx="46868">
                  <c:v>42215.079790734373</c:v>
                </c:pt>
                <c:pt idx="46869">
                  <c:v>42215.079790754673</c:v>
                </c:pt>
                <c:pt idx="46870">
                  <c:v>42215.079790778196</c:v>
                </c:pt>
                <c:pt idx="46871">
                  <c:v>42215.079790780976</c:v>
                </c:pt>
                <c:pt idx="46872">
                  <c:v>42215.079790808995</c:v>
                </c:pt>
                <c:pt idx="46873">
                  <c:v>42215.079790835473</c:v>
                </c:pt>
                <c:pt idx="46874">
                  <c:v>42215.079790906195</c:v>
                </c:pt>
                <c:pt idx="46875">
                  <c:v>42215.079790936376</c:v>
                </c:pt>
                <c:pt idx="46876">
                  <c:v>42215.079790965763</c:v>
                </c:pt>
                <c:pt idx="46877">
                  <c:v>42215.079790978598</c:v>
                </c:pt>
                <c:pt idx="46878">
                  <c:v>42215.0797909865</c:v>
                </c:pt>
                <c:pt idx="46879">
                  <c:v>42215.079791004784</c:v>
                </c:pt>
                <c:pt idx="46880">
                  <c:v>42215.079791040902</c:v>
                </c:pt>
                <c:pt idx="46881">
                  <c:v>42215.079791062184</c:v>
                </c:pt>
                <c:pt idx="46882">
                  <c:v>42215.0797910865</c:v>
                </c:pt>
                <c:pt idx="46883">
                  <c:v>42215.079791095595</c:v>
                </c:pt>
                <c:pt idx="46884">
                  <c:v>42215.079791168384</c:v>
                </c:pt>
                <c:pt idx="46885">
                  <c:v>42215.079791190597</c:v>
                </c:pt>
                <c:pt idx="46886">
                  <c:v>42215.079791197197</c:v>
                </c:pt>
                <c:pt idx="46887">
                  <c:v>42215.079791199401</c:v>
                </c:pt>
                <c:pt idx="46888">
                  <c:v>42215.079791235985</c:v>
                </c:pt>
                <c:pt idx="46889">
                  <c:v>42215.079791269804</c:v>
                </c:pt>
                <c:pt idx="46890">
                  <c:v>42215.079791272685</c:v>
                </c:pt>
                <c:pt idx="46891">
                  <c:v>42215.079791274999</c:v>
                </c:pt>
                <c:pt idx="46892">
                  <c:v>42215.079791298303</c:v>
                </c:pt>
                <c:pt idx="46893">
                  <c:v>42215.079791336502</c:v>
                </c:pt>
                <c:pt idx="46894">
                  <c:v>42215.079791349497</c:v>
                </c:pt>
                <c:pt idx="46895">
                  <c:v>42215.0797914004</c:v>
                </c:pt>
                <c:pt idx="46896">
                  <c:v>42215.079791428703</c:v>
                </c:pt>
                <c:pt idx="46897">
                  <c:v>42215.079791467375</c:v>
                </c:pt>
                <c:pt idx="46898">
                  <c:v>42215.079791479802</c:v>
                </c:pt>
                <c:pt idx="46899">
                  <c:v>42215.079791504475</c:v>
                </c:pt>
                <c:pt idx="46900">
                  <c:v>42215.079791526594</c:v>
                </c:pt>
                <c:pt idx="46901">
                  <c:v>42215.079791556076</c:v>
                </c:pt>
                <c:pt idx="46902">
                  <c:v>42215.079791561242</c:v>
                </c:pt>
                <c:pt idx="46903">
                  <c:v>42215.079791629672</c:v>
                </c:pt>
                <c:pt idx="46904">
                  <c:v>42215.079791632263</c:v>
                </c:pt>
                <c:pt idx="46905">
                  <c:v>42215.079791660166</c:v>
                </c:pt>
                <c:pt idx="46906">
                  <c:v>42215.079791679185</c:v>
                </c:pt>
                <c:pt idx="46907">
                  <c:v>42215.079791698998</c:v>
                </c:pt>
                <c:pt idx="46908">
                  <c:v>42215.079791736476</c:v>
                </c:pt>
                <c:pt idx="46909">
                  <c:v>42215.079791769247</c:v>
                </c:pt>
                <c:pt idx="46910">
                  <c:v>42215.079791772085</c:v>
                </c:pt>
                <c:pt idx="46911">
                  <c:v>42215.079791774195</c:v>
                </c:pt>
                <c:pt idx="46912">
                  <c:v>42215.079791846001</c:v>
                </c:pt>
                <c:pt idx="46913">
                  <c:v>42215.079791851174</c:v>
                </c:pt>
                <c:pt idx="46914">
                  <c:v>42215.079791864373</c:v>
                </c:pt>
                <c:pt idx="46915">
                  <c:v>42215.079791891585</c:v>
                </c:pt>
                <c:pt idx="46916">
                  <c:v>42215.079791911165</c:v>
                </c:pt>
                <c:pt idx="46917">
                  <c:v>42215.079791927084</c:v>
                </c:pt>
                <c:pt idx="46918">
                  <c:v>42215.079791929784</c:v>
                </c:pt>
                <c:pt idx="46919">
                  <c:v>42215.079791968376</c:v>
                </c:pt>
                <c:pt idx="46920">
                  <c:v>42215.079791992503</c:v>
                </c:pt>
                <c:pt idx="46921">
                  <c:v>42215.079792064884</c:v>
                </c:pt>
                <c:pt idx="46922">
                  <c:v>42215.079792096403</c:v>
                </c:pt>
                <c:pt idx="46923">
                  <c:v>42215.079792123273</c:v>
                </c:pt>
                <c:pt idx="46924">
                  <c:v>42215.079792136195</c:v>
                </c:pt>
                <c:pt idx="46925">
                  <c:v>42215.079792144199</c:v>
                </c:pt>
                <c:pt idx="46926">
                  <c:v>42215.079792158802</c:v>
                </c:pt>
                <c:pt idx="46927">
                  <c:v>42215.079792200384</c:v>
                </c:pt>
                <c:pt idx="46928">
                  <c:v>42215.079792219673</c:v>
                </c:pt>
                <c:pt idx="46929">
                  <c:v>42215.0797922442</c:v>
                </c:pt>
                <c:pt idx="46930">
                  <c:v>42215.079792258199</c:v>
                </c:pt>
                <c:pt idx="46931">
                  <c:v>42215.079792328397</c:v>
                </c:pt>
                <c:pt idx="46932">
                  <c:v>42215.07979234893</c:v>
                </c:pt>
                <c:pt idx="46933">
                  <c:v>42215.079792354598</c:v>
                </c:pt>
                <c:pt idx="46934">
                  <c:v>42215.079792358403</c:v>
                </c:pt>
                <c:pt idx="46935">
                  <c:v>42215.079792390097</c:v>
                </c:pt>
                <c:pt idx="46936">
                  <c:v>42215.079792426302</c:v>
                </c:pt>
                <c:pt idx="46937">
                  <c:v>42215.079792432276</c:v>
                </c:pt>
                <c:pt idx="46938">
                  <c:v>42215.079792433273</c:v>
                </c:pt>
                <c:pt idx="46939">
                  <c:v>42215.079792453784</c:v>
                </c:pt>
                <c:pt idx="46940">
                  <c:v>42215.079792493802</c:v>
                </c:pt>
                <c:pt idx="46941">
                  <c:v>42215.079792506585</c:v>
                </c:pt>
                <c:pt idx="46942">
                  <c:v>42215.079792560464</c:v>
                </c:pt>
                <c:pt idx="46943">
                  <c:v>42215.079792586184</c:v>
                </c:pt>
                <c:pt idx="46944">
                  <c:v>42215.079792624776</c:v>
                </c:pt>
                <c:pt idx="46945">
                  <c:v>42215.079792642675</c:v>
                </c:pt>
                <c:pt idx="46946">
                  <c:v>42215.079792664372</c:v>
                </c:pt>
                <c:pt idx="46947">
                  <c:v>42215.079792685472</c:v>
                </c:pt>
                <c:pt idx="46948">
                  <c:v>42215.079792714263</c:v>
                </c:pt>
                <c:pt idx="46949">
                  <c:v>42215.079792722085</c:v>
                </c:pt>
                <c:pt idx="46950">
                  <c:v>42215.079792787175</c:v>
                </c:pt>
                <c:pt idx="46951">
                  <c:v>42215.079792792501</c:v>
                </c:pt>
                <c:pt idx="46952">
                  <c:v>42215.079792817647</c:v>
                </c:pt>
                <c:pt idx="46953">
                  <c:v>42215.079792834076</c:v>
                </c:pt>
                <c:pt idx="46954">
                  <c:v>42215.079792856384</c:v>
                </c:pt>
                <c:pt idx="46955">
                  <c:v>42215.079792896198</c:v>
                </c:pt>
                <c:pt idx="46956">
                  <c:v>42215.079792925375</c:v>
                </c:pt>
                <c:pt idx="46957">
                  <c:v>42215.0797929291</c:v>
                </c:pt>
                <c:pt idx="46958">
                  <c:v>42215.079792931872</c:v>
                </c:pt>
                <c:pt idx="46959">
                  <c:v>42215.079793003875</c:v>
                </c:pt>
                <c:pt idx="46960">
                  <c:v>42215.079793009376</c:v>
                </c:pt>
                <c:pt idx="46961">
                  <c:v>42215.079793024684</c:v>
                </c:pt>
                <c:pt idx="46962">
                  <c:v>42215.079793049001</c:v>
                </c:pt>
                <c:pt idx="46963">
                  <c:v>42215.079793072196</c:v>
                </c:pt>
                <c:pt idx="46964">
                  <c:v>42215.079793085075</c:v>
                </c:pt>
                <c:pt idx="46965">
                  <c:v>42215.0797930884</c:v>
                </c:pt>
                <c:pt idx="46966">
                  <c:v>42215.079793128003</c:v>
                </c:pt>
                <c:pt idx="46967">
                  <c:v>42215.079793152385</c:v>
                </c:pt>
                <c:pt idx="46968">
                  <c:v>42215.079793214776</c:v>
                </c:pt>
                <c:pt idx="46969">
                  <c:v>42215.0797932567</c:v>
                </c:pt>
                <c:pt idx="46970">
                  <c:v>42215.079793280594</c:v>
                </c:pt>
                <c:pt idx="46971">
                  <c:v>42215.079793292702</c:v>
                </c:pt>
                <c:pt idx="46972">
                  <c:v>42215.0797933008</c:v>
                </c:pt>
                <c:pt idx="46973">
                  <c:v>42215.079793319273</c:v>
                </c:pt>
                <c:pt idx="46974">
                  <c:v>42215.079793359997</c:v>
                </c:pt>
                <c:pt idx="46975">
                  <c:v>42215.079793372701</c:v>
                </c:pt>
                <c:pt idx="46976">
                  <c:v>42215.079793406003</c:v>
                </c:pt>
                <c:pt idx="46977">
                  <c:v>42215.079793415185</c:v>
                </c:pt>
                <c:pt idx="46978">
                  <c:v>42215.079793488701</c:v>
                </c:pt>
                <c:pt idx="46979">
                  <c:v>42215.079793505764</c:v>
                </c:pt>
                <c:pt idx="46980">
                  <c:v>42215.079793512072</c:v>
                </c:pt>
                <c:pt idx="46981">
                  <c:v>42215.079793513847</c:v>
                </c:pt>
                <c:pt idx="46982">
                  <c:v>42215.079793550663</c:v>
                </c:pt>
                <c:pt idx="46983">
                  <c:v>42215.079793584264</c:v>
                </c:pt>
                <c:pt idx="46984">
                  <c:v>42215.079793589473</c:v>
                </c:pt>
                <c:pt idx="46985">
                  <c:v>42215.0797935921</c:v>
                </c:pt>
                <c:pt idx="46986">
                  <c:v>42215.079793609875</c:v>
                </c:pt>
                <c:pt idx="46987">
                  <c:v>42215.079793661353</c:v>
                </c:pt>
                <c:pt idx="46988">
                  <c:v>42215.079793664074</c:v>
                </c:pt>
                <c:pt idx="46989">
                  <c:v>42215.079793720673</c:v>
                </c:pt>
                <c:pt idx="46990">
                  <c:v>42215.079793743484</c:v>
                </c:pt>
                <c:pt idx="46991">
                  <c:v>42215.079793782272</c:v>
                </c:pt>
                <c:pt idx="46992">
                  <c:v>42215.079793804704</c:v>
                </c:pt>
                <c:pt idx="46993">
                  <c:v>42215.079793823876</c:v>
                </c:pt>
                <c:pt idx="46994">
                  <c:v>42215.079793841374</c:v>
                </c:pt>
                <c:pt idx="46995">
                  <c:v>42215.079793871773</c:v>
                </c:pt>
                <c:pt idx="46996">
                  <c:v>42215.079793876997</c:v>
                </c:pt>
                <c:pt idx="46997">
                  <c:v>42215.079793952595</c:v>
                </c:pt>
                <c:pt idx="46998">
                  <c:v>42215.079793959594</c:v>
                </c:pt>
                <c:pt idx="46999">
                  <c:v>42215.079793974997</c:v>
                </c:pt>
                <c:pt idx="47000">
                  <c:v>42215.079793992401</c:v>
                </c:pt>
                <c:pt idx="47001">
                  <c:v>42215.079794013764</c:v>
                </c:pt>
                <c:pt idx="47002">
                  <c:v>42215.079794056102</c:v>
                </c:pt>
                <c:pt idx="47003">
                  <c:v>42215.079794078498</c:v>
                </c:pt>
                <c:pt idx="47004">
                  <c:v>42215.079794083264</c:v>
                </c:pt>
                <c:pt idx="47005">
                  <c:v>42215.079794087585</c:v>
                </c:pt>
                <c:pt idx="47006">
                  <c:v>42215.079794161975</c:v>
                </c:pt>
                <c:pt idx="47007">
                  <c:v>42215.079794168996</c:v>
                </c:pt>
                <c:pt idx="47008">
                  <c:v>42215.079794184385</c:v>
                </c:pt>
                <c:pt idx="47009">
                  <c:v>42215.079794206496</c:v>
                </c:pt>
                <c:pt idx="47010">
                  <c:v>42215.079794235273</c:v>
                </c:pt>
                <c:pt idx="47011">
                  <c:v>42215.079794242498</c:v>
                </c:pt>
                <c:pt idx="47012">
                  <c:v>42215.079794245685</c:v>
                </c:pt>
                <c:pt idx="47013">
                  <c:v>42215.079794288198</c:v>
                </c:pt>
                <c:pt idx="47014">
                  <c:v>42215.079794309502</c:v>
                </c:pt>
                <c:pt idx="47015">
                  <c:v>42215.079794374011</c:v>
                </c:pt>
                <c:pt idx="47016">
                  <c:v>42215.079794416502</c:v>
                </c:pt>
                <c:pt idx="47017">
                  <c:v>42215.079794438097</c:v>
                </c:pt>
                <c:pt idx="47018">
                  <c:v>42215.079794450801</c:v>
                </c:pt>
                <c:pt idx="47019">
                  <c:v>42215.079794458703</c:v>
                </c:pt>
                <c:pt idx="47020">
                  <c:v>42215.079794476311</c:v>
                </c:pt>
                <c:pt idx="47021">
                  <c:v>42215.079794520076</c:v>
                </c:pt>
                <c:pt idx="47022">
                  <c:v>42215.079794526784</c:v>
                </c:pt>
                <c:pt idx="47023">
                  <c:v>42215.079794562764</c:v>
                </c:pt>
                <c:pt idx="47024">
                  <c:v>42215.079794571073</c:v>
                </c:pt>
                <c:pt idx="47025">
                  <c:v>42215.079794648511</c:v>
                </c:pt>
                <c:pt idx="47026">
                  <c:v>42215.079794667363</c:v>
                </c:pt>
                <c:pt idx="47027">
                  <c:v>42215.079794669473</c:v>
                </c:pt>
                <c:pt idx="47028">
                  <c:v>42215.079794670186</c:v>
                </c:pt>
                <c:pt idx="47029">
                  <c:v>42215.079794707985</c:v>
                </c:pt>
                <c:pt idx="47030">
                  <c:v>42215.079794739773</c:v>
                </c:pt>
                <c:pt idx="47031">
                  <c:v>42215.079794746802</c:v>
                </c:pt>
                <c:pt idx="47032">
                  <c:v>42215.079794751873</c:v>
                </c:pt>
                <c:pt idx="47033">
                  <c:v>42215.079794767473</c:v>
                </c:pt>
                <c:pt idx="47034">
                  <c:v>42215.079794809775</c:v>
                </c:pt>
                <c:pt idx="47035">
                  <c:v>42215.079794821664</c:v>
                </c:pt>
                <c:pt idx="47036">
                  <c:v>42215.079794880374</c:v>
                </c:pt>
                <c:pt idx="47037">
                  <c:v>42215.079794900885</c:v>
                </c:pt>
                <c:pt idx="47038">
                  <c:v>42215.079794939673</c:v>
                </c:pt>
                <c:pt idx="47039">
                  <c:v>42215.079794950594</c:v>
                </c:pt>
                <c:pt idx="47040">
                  <c:v>42215.079794983772</c:v>
                </c:pt>
                <c:pt idx="47041">
                  <c:v>42215.079794998601</c:v>
                </c:pt>
                <c:pt idx="47042">
                  <c:v>42215.079795029102</c:v>
                </c:pt>
                <c:pt idx="47043">
                  <c:v>42215.079795034275</c:v>
                </c:pt>
                <c:pt idx="47044">
                  <c:v>42215.079795096201</c:v>
                </c:pt>
                <c:pt idx="47045">
                  <c:v>42215.079795112186</c:v>
                </c:pt>
                <c:pt idx="47046">
                  <c:v>42215.0797951325</c:v>
                </c:pt>
                <c:pt idx="47047">
                  <c:v>42215.079795150901</c:v>
                </c:pt>
                <c:pt idx="47048">
                  <c:v>42215.079795167774</c:v>
                </c:pt>
                <c:pt idx="47049">
                  <c:v>42215.079795215875</c:v>
                </c:pt>
                <c:pt idx="47050">
                  <c:v>42215.079795238002</c:v>
                </c:pt>
                <c:pt idx="47051">
                  <c:v>42215.079795240199</c:v>
                </c:pt>
                <c:pt idx="47052">
                  <c:v>42215.07979524813</c:v>
                </c:pt>
                <c:pt idx="47053">
                  <c:v>42215.079795318801</c:v>
                </c:pt>
                <c:pt idx="47054">
                  <c:v>42215.079795324003</c:v>
                </c:pt>
                <c:pt idx="47055">
                  <c:v>42215.079795344202</c:v>
                </c:pt>
                <c:pt idx="47056">
                  <c:v>42215.079795363876</c:v>
                </c:pt>
                <c:pt idx="47057">
                  <c:v>42215.079795395301</c:v>
                </c:pt>
                <c:pt idx="47058">
                  <c:v>42215.079795406098</c:v>
                </c:pt>
                <c:pt idx="47059">
                  <c:v>42215.079795408899</c:v>
                </c:pt>
                <c:pt idx="47060">
                  <c:v>42215.079795447797</c:v>
                </c:pt>
                <c:pt idx="47061">
                  <c:v>42215.079795467784</c:v>
                </c:pt>
                <c:pt idx="47062">
                  <c:v>42215.079795538084</c:v>
                </c:pt>
                <c:pt idx="47063">
                  <c:v>42215.079795576195</c:v>
                </c:pt>
                <c:pt idx="47064">
                  <c:v>42215.079795595273</c:v>
                </c:pt>
                <c:pt idx="47065">
                  <c:v>42215.079795608101</c:v>
                </c:pt>
                <c:pt idx="47066">
                  <c:v>42215.079795616184</c:v>
                </c:pt>
                <c:pt idx="47067">
                  <c:v>42215.079795630663</c:v>
                </c:pt>
                <c:pt idx="47068">
                  <c:v>42215.0797956799</c:v>
                </c:pt>
                <c:pt idx="47069">
                  <c:v>42215.0797956924</c:v>
                </c:pt>
                <c:pt idx="47070">
                  <c:v>42215.079795716774</c:v>
                </c:pt>
                <c:pt idx="47071">
                  <c:v>42215.079795730075</c:v>
                </c:pt>
                <c:pt idx="47072">
                  <c:v>42215.079795808102</c:v>
                </c:pt>
                <c:pt idx="47073">
                  <c:v>42215.079795820595</c:v>
                </c:pt>
                <c:pt idx="47074">
                  <c:v>42215.079795826903</c:v>
                </c:pt>
                <c:pt idx="47075">
                  <c:v>42215.079795832084</c:v>
                </c:pt>
                <c:pt idx="47076">
                  <c:v>42215.079795865575</c:v>
                </c:pt>
                <c:pt idx="47077">
                  <c:v>42215.079795899685</c:v>
                </c:pt>
                <c:pt idx="47078">
                  <c:v>42215.079795904901</c:v>
                </c:pt>
                <c:pt idx="47079">
                  <c:v>42215.079795911763</c:v>
                </c:pt>
                <c:pt idx="47080">
                  <c:v>42215.0797959255</c:v>
                </c:pt>
                <c:pt idx="47081">
                  <c:v>42215.079795977275</c:v>
                </c:pt>
                <c:pt idx="47082">
                  <c:v>42215.079795979</c:v>
                </c:pt>
                <c:pt idx="47083">
                  <c:v>42215.079796039776</c:v>
                </c:pt>
                <c:pt idx="47084">
                  <c:v>42215.079796058402</c:v>
                </c:pt>
                <c:pt idx="47085">
                  <c:v>42215.079796096798</c:v>
                </c:pt>
                <c:pt idx="47086">
                  <c:v>42215.079796111662</c:v>
                </c:pt>
                <c:pt idx="47087">
                  <c:v>42215.0797961438</c:v>
                </c:pt>
                <c:pt idx="47088">
                  <c:v>42215.0797961563</c:v>
                </c:pt>
                <c:pt idx="47089">
                  <c:v>42215.079796186285</c:v>
                </c:pt>
                <c:pt idx="47090">
                  <c:v>42215.079796193997</c:v>
                </c:pt>
                <c:pt idx="47091">
                  <c:v>42215.079796260994</c:v>
                </c:pt>
                <c:pt idx="47092">
                  <c:v>42215.079796271595</c:v>
                </c:pt>
                <c:pt idx="47093">
                  <c:v>42215.079796290003</c:v>
                </c:pt>
                <c:pt idx="47094">
                  <c:v>42215.0797963078</c:v>
                </c:pt>
                <c:pt idx="47095">
                  <c:v>42215.079796328297</c:v>
                </c:pt>
                <c:pt idx="47096">
                  <c:v>42215.079796375801</c:v>
                </c:pt>
                <c:pt idx="47097">
                  <c:v>42215.079796395898</c:v>
                </c:pt>
                <c:pt idx="47098">
                  <c:v>42215.079796400802</c:v>
                </c:pt>
                <c:pt idx="47099">
                  <c:v>42215.079796405204</c:v>
                </c:pt>
                <c:pt idx="47100">
                  <c:v>42215.079796475802</c:v>
                </c:pt>
                <c:pt idx="47101">
                  <c:v>42215.079796480997</c:v>
                </c:pt>
                <c:pt idx="47102">
                  <c:v>42215.079796503574</c:v>
                </c:pt>
                <c:pt idx="47103">
                  <c:v>42215.079796521262</c:v>
                </c:pt>
                <c:pt idx="47104">
                  <c:v>42215.079796544684</c:v>
                </c:pt>
                <c:pt idx="47105">
                  <c:v>42215.079796559672</c:v>
                </c:pt>
                <c:pt idx="47106">
                  <c:v>42215.079796562364</c:v>
                </c:pt>
                <c:pt idx="47107">
                  <c:v>42215.079796607664</c:v>
                </c:pt>
                <c:pt idx="47108">
                  <c:v>42215.079796624676</c:v>
                </c:pt>
                <c:pt idx="47109">
                  <c:v>42215.079796689584</c:v>
                </c:pt>
                <c:pt idx="47110">
                  <c:v>42215.079796735576</c:v>
                </c:pt>
                <c:pt idx="47111">
                  <c:v>42215.079796752674</c:v>
                </c:pt>
                <c:pt idx="47112">
                  <c:v>42215.079796765975</c:v>
                </c:pt>
                <c:pt idx="47113">
                  <c:v>42215.079796774102</c:v>
                </c:pt>
                <c:pt idx="47114">
                  <c:v>42215.079796791186</c:v>
                </c:pt>
                <c:pt idx="47115">
                  <c:v>42215.079796839585</c:v>
                </c:pt>
                <c:pt idx="47116">
                  <c:v>42215.079796840597</c:v>
                </c:pt>
                <c:pt idx="47117">
                  <c:v>42215.0797968767</c:v>
                </c:pt>
                <c:pt idx="47118">
                  <c:v>42215.079796885773</c:v>
                </c:pt>
                <c:pt idx="47119">
                  <c:v>42215.079796967475</c:v>
                </c:pt>
                <c:pt idx="47120">
                  <c:v>42215.079796984275</c:v>
                </c:pt>
                <c:pt idx="47121">
                  <c:v>42215.079796984384</c:v>
                </c:pt>
                <c:pt idx="47122">
                  <c:v>42215.079796986502</c:v>
                </c:pt>
                <c:pt idx="47123">
                  <c:v>42215.079797022903</c:v>
                </c:pt>
                <c:pt idx="47124">
                  <c:v>42215.079797054903</c:v>
                </c:pt>
                <c:pt idx="47125">
                  <c:v>42215.079797060076</c:v>
                </c:pt>
                <c:pt idx="47126">
                  <c:v>42215.079797071485</c:v>
                </c:pt>
                <c:pt idx="47127">
                  <c:v>42215.079797082995</c:v>
                </c:pt>
                <c:pt idx="47128">
                  <c:v>42215.0797971309</c:v>
                </c:pt>
                <c:pt idx="47129">
                  <c:v>42215.079797136284</c:v>
                </c:pt>
                <c:pt idx="47130">
                  <c:v>42215.079797199498</c:v>
                </c:pt>
                <c:pt idx="47131">
                  <c:v>42215.079797215672</c:v>
                </c:pt>
                <c:pt idx="47132">
                  <c:v>42215.079797254497</c:v>
                </c:pt>
                <c:pt idx="47133">
                  <c:v>42215.079797280596</c:v>
                </c:pt>
                <c:pt idx="47134">
                  <c:v>42215.079797303501</c:v>
                </c:pt>
                <c:pt idx="47135">
                  <c:v>42215.0797973179</c:v>
                </c:pt>
                <c:pt idx="47136">
                  <c:v>42215.079797344129</c:v>
                </c:pt>
                <c:pt idx="47137">
                  <c:v>42215.079797349303</c:v>
                </c:pt>
                <c:pt idx="47138">
                  <c:v>42215.079797430197</c:v>
                </c:pt>
                <c:pt idx="47139">
                  <c:v>42215.079797431674</c:v>
                </c:pt>
                <c:pt idx="47140">
                  <c:v>42215.079797447201</c:v>
                </c:pt>
                <c:pt idx="47141">
                  <c:v>42215.079797466002</c:v>
                </c:pt>
                <c:pt idx="47142">
                  <c:v>42215.0797974858</c:v>
                </c:pt>
                <c:pt idx="47143">
                  <c:v>42215.079797535574</c:v>
                </c:pt>
                <c:pt idx="47144">
                  <c:v>42215.079797553175</c:v>
                </c:pt>
                <c:pt idx="47145">
                  <c:v>42215.079797555263</c:v>
                </c:pt>
                <c:pt idx="47146">
                  <c:v>42215.079797566672</c:v>
                </c:pt>
                <c:pt idx="47147">
                  <c:v>42215.079797634084</c:v>
                </c:pt>
                <c:pt idx="47148">
                  <c:v>42215.079797639264</c:v>
                </c:pt>
                <c:pt idx="47149">
                  <c:v>42215.079797663566</c:v>
                </c:pt>
                <c:pt idx="47150">
                  <c:v>42215.079797678802</c:v>
                </c:pt>
                <c:pt idx="47151">
                  <c:v>42215.079797703584</c:v>
                </c:pt>
                <c:pt idx="47152">
                  <c:v>42215.079797713974</c:v>
                </c:pt>
                <c:pt idx="47153">
                  <c:v>42215.079797716673</c:v>
                </c:pt>
                <c:pt idx="47154">
                  <c:v>42215.079797767663</c:v>
                </c:pt>
                <c:pt idx="47155">
                  <c:v>42215.079797782884</c:v>
                </c:pt>
                <c:pt idx="47156">
                  <c:v>42215.079797850674</c:v>
                </c:pt>
                <c:pt idx="47157">
                  <c:v>42215.079797895502</c:v>
                </c:pt>
                <c:pt idx="47158">
                  <c:v>42215.079797910075</c:v>
                </c:pt>
                <c:pt idx="47159">
                  <c:v>42215.079797922997</c:v>
                </c:pt>
                <c:pt idx="47160">
                  <c:v>42215.079797931074</c:v>
                </c:pt>
                <c:pt idx="47161">
                  <c:v>42215.079797948703</c:v>
                </c:pt>
                <c:pt idx="47162">
                  <c:v>42215.079797999701</c:v>
                </c:pt>
                <c:pt idx="47163">
                  <c:v>42215.079797999701</c:v>
                </c:pt>
                <c:pt idx="47164">
                  <c:v>42215.079798036</c:v>
                </c:pt>
                <c:pt idx="47165">
                  <c:v>42215.079798045001</c:v>
                </c:pt>
                <c:pt idx="47166">
                  <c:v>42215.079798127685</c:v>
                </c:pt>
                <c:pt idx="47167">
                  <c:v>42215.079798140301</c:v>
                </c:pt>
                <c:pt idx="47168">
                  <c:v>42215.079798141684</c:v>
                </c:pt>
                <c:pt idx="47169">
                  <c:v>42215.079798143102</c:v>
                </c:pt>
                <c:pt idx="47170">
                  <c:v>42215.079798176899</c:v>
                </c:pt>
                <c:pt idx="47171">
                  <c:v>42215.079798213876</c:v>
                </c:pt>
                <c:pt idx="47172">
                  <c:v>42215.0797982191</c:v>
                </c:pt>
                <c:pt idx="47173">
                  <c:v>42215.079798231585</c:v>
                </c:pt>
                <c:pt idx="47174">
                  <c:v>42215.079798244296</c:v>
                </c:pt>
                <c:pt idx="47175">
                  <c:v>42215.079798283594</c:v>
                </c:pt>
                <c:pt idx="47176">
                  <c:v>42215.079798293496</c:v>
                </c:pt>
                <c:pt idx="47177">
                  <c:v>42215.079798359802</c:v>
                </c:pt>
                <c:pt idx="47178">
                  <c:v>42215.079798373285</c:v>
                </c:pt>
                <c:pt idx="47179">
                  <c:v>42215.079798411884</c:v>
                </c:pt>
                <c:pt idx="47180">
                  <c:v>42215.079798423198</c:v>
                </c:pt>
                <c:pt idx="47181">
                  <c:v>42215.079798463375</c:v>
                </c:pt>
                <c:pt idx="47182">
                  <c:v>42215.079798471103</c:v>
                </c:pt>
                <c:pt idx="47183">
                  <c:v>42215.079798500374</c:v>
                </c:pt>
                <c:pt idx="47184">
                  <c:v>42215.079798505663</c:v>
                </c:pt>
                <c:pt idx="47185">
                  <c:v>42215.079798584185</c:v>
                </c:pt>
                <c:pt idx="47186">
                  <c:v>42215.079798591585</c:v>
                </c:pt>
                <c:pt idx="47187">
                  <c:v>42215.079798604784</c:v>
                </c:pt>
                <c:pt idx="47188">
                  <c:v>42215.079798628103</c:v>
                </c:pt>
                <c:pt idx="47189">
                  <c:v>42215.079798642902</c:v>
                </c:pt>
                <c:pt idx="47190">
                  <c:v>42215.079798695195</c:v>
                </c:pt>
                <c:pt idx="47191">
                  <c:v>42215.079798708401</c:v>
                </c:pt>
                <c:pt idx="47192">
                  <c:v>42215.079798710474</c:v>
                </c:pt>
                <c:pt idx="47193">
                  <c:v>42215.079798721272</c:v>
                </c:pt>
                <c:pt idx="47194">
                  <c:v>42215.079798790997</c:v>
                </c:pt>
                <c:pt idx="47195">
                  <c:v>42215.0797987962</c:v>
                </c:pt>
                <c:pt idx="47196">
                  <c:v>42215.079798823375</c:v>
                </c:pt>
                <c:pt idx="47197">
                  <c:v>42215.079798836101</c:v>
                </c:pt>
                <c:pt idx="47198">
                  <c:v>42215.079798869672</c:v>
                </c:pt>
                <c:pt idx="47199">
                  <c:v>42215.079798871775</c:v>
                </c:pt>
                <c:pt idx="47200">
                  <c:v>42215.079798874998</c:v>
                </c:pt>
                <c:pt idx="47201">
                  <c:v>42215.079798927101</c:v>
                </c:pt>
                <c:pt idx="47202">
                  <c:v>42215.079798939594</c:v>
                </c:pt>
                <c:pt idx="47203">
                  <c:v>42215.079799016101</c:v>
                </c:pt>
                <c:pt idx="47204">
                  <c:v>42215.079799055275</c:v>
                </c:pt>
                <c:pt idx="47205">
                  <c:v>42215.079799067484</c:v>
                </c:pt>
                <c:pt idx="47206">
                  <c:v>42215.0797990801</c:v>
                </c:pt>
                <c:pt idx="47207">
                  <c:v>42215.079799088198</c:v>
                </c:pt>
                <c:pt idx="47208">
                  <c:v>42215.079799106003</c:v>
                </c:pt>
                <c:pt idx="47209">
                  <c:v>42215.079799155101</c:v>
                </c:pt>
                <c:pt idx="47210">
                  <c:v>42215.079799159284</c:v>
                </c:pt>
                <c:pt idx="47211">
                  <c:v>42215.079799191197</c:v>
                </c:pt>
                <c:pt idx="47212">
                  <c:v>42215.079799200284</c:v>
                </c:pt>
                <c:pt idx="47213">
                  <c:v>42215.0797992874</c:v>
                </c:pt>
                <c:pt idx="47214">
                  <c:v>42215.079799298299</c:v>
                </c:pt>
                <c:pt idx="47215">
                  <c:v>42215.079799299099</c:v>
                </c:pt>
                <c:pt idx="47216">
                  <c:v>42215.0797993011</c:v>
                </c:pt>
                <c:pt idx="47217">
                  <c:v>42215.079799334198</c:v>
                </c:pt>
                <c:pt idx="47218">
                  <c:v>42215.079799369501</c:v>
                </c:pt>
                <c:pt idx="47219">
                  <c:v>42215.07979937653</c:v>
                </c:pt>
                <c:pt idx="47220">
                  <c:v>42215.0797993913</c:v>
                </c:pt>
                <c:pt idx="47221">
                  <c:v>42215.079799397012</c:v>
                </c:pt>
                <c:pt idx="47222">
                  <c:v>42215.079799440398</c:v>
                </c:pt>
                <c:pt idx="47223">
                  <c:v>42215.079799450803</c:v>
                </c:pt>
                <c:pt idx="47224">
                  <c:v>42215.079799519364</c:v>
                </c:pt>
                <c:pt idx="47225">
                  <c:v>42215.079799531166</c:v>
                </c:pt>
                <c:pt idx="47226">
                  <c:v>42215.079799565872</c:v>
                </c:pt>
                <c:pt idx="47227">
                  <c:v>42215.079799583975</c:v>
                </c:pt>
                <c:pt idx="47228">
                  <c:v>42215.079799623272</c:v>
                </c:pt>
                <c:pt idx="47229">
                  <c:v>42215.079799628802</c:v>
                </c:pt>
                <c:pt idx="47230">
                  <c:v>42215.079799658997</c:v>
                </c:pt>
                <c:pt idx="47231">
                  <c:v>42215.079799666775</c:v>
                </c:pt>
                <c:pt idx="47232">
                  <c:v>42215.079799724997</c:v>
                </c:pt>
                <c:pt idx="47233">
                  <c:v>42215.079799751475</c:v>
                </c:pt>
                <c:pt idx="47234">
                  <c:v>42215.079799762076</c:v>
                </c:pt>
                <c:pt idx="47235">
                  <c:v>42215.079799776999</c:v>
                </c:pt>
                <c:pt idx="47236">
                  <c:v>42215.079799807194</c:v>
                </c:pt>
                <c:pt idx="47237">
                  <c:v>42215.079799855273</c:v>
                </c:pt>
                <c:pt idx="47238">
                  <c:v>42215.079799867672</c:v>
                </c:pt>
                <c:pt idx="47239">
                  <c:v>42215.079799869884</c:v>
                </c:pt>
                <c:pt idx="47240">
                  <c:v>42215.079799876999</c:v>
                </c:pt>
                <c:pt idx="47241">
                  <c:v>42215.079799947503</c:v>
                </c:pt>
                <c:pt idx="47242">
                  <c:v>42215.0797999528</c:v>
                </c:pt>
                <c:pt idx="47243">
                  <c:v>42215.079799983374</c:v>
                </c:pt>
                <c:pt idx="47244">
                  <c:v>42215.079799993597</c:v>
                </c:pt>
                <c:pt idx="47245">
                  <c:v>42215.079800023675</c:v>
                </c:pt>
                <c:pt idx="47246">
                  <c:v>42215.079800033673</c:v>
                </c:pt>
                <c:pt idx="47247">
                  <c:v>42215.079800036503</c:v>
                </c:pt>
                <c:pt idx="47248">
                  <c:v>42215.079800087275</c:v>
                </c:pt>
                <c:pt idx="47249">
                  <c:v>42215.079800097301</c:v>
                </c:pt>
                <c:pt idx="47250">
                  <c:v>42215.079800173902</c:v>
                </c:pt>
                <c:pt idx="47251">
                  <c:v>42215.079800215586</c:v>
                </c:pt>
                <c:pt idx="47252">
                  <c:v>42215.079800225001</c:v>
                </c:pt>
                <c:pt idx="47253">
                  <c:v>42215.079800240201</c:v>
                </c:pt>
                <c:pt idx="47254">
                  <c:v>42215.079800245403</c:v>
                </c:pt>
                <c:pt idx="47255">
                  <c:v>42215.079800263273</c:v>
                </c:pt>
                <c:pt idx="47256">
                  <c:v>42215.079800319276</c:v>
                </c:pt>
                <c:pt idx="47257">
                  <c:v>42215.079800321997</c:v>
                </c:pt>
                <c:pt idx="47258">
                  <c:v>42215.079800349129</c:v>
                </c:pt>
                <c:pt idx="47259">
                  <c:v>42215.079800363274</c:v>
                </c:pt>
                <c:pt idx="47260">
                  <c:v>42215.079800447798</c:v>
                </c:pt>
                <c:pt idx="47261">
                  <c:v>42215.079800455002</c:v>
                </c:pt>
                <c:pt idx="47262">
                  <c:v>42215.079800456529</c:v>
                </c:pt>
                <c:pt idx="47263">
                  <c:v>42215.079800457701</c:v>
                </c:pt>
                <c:pt idx="47264">
                  <c:v>42215.079800491498</c:v>
                </c:pt>
                <c:pt idx="47265">
                  <c:v>42215.079800529384</c:v>
                </c:pt>
                <c:pt idx="47266">
                  <c:v>42215.079800534673</c:v>
                </c:pt>
                <c:pt idx="47267">
                  <c:v>42215.079800551175</c:v>
                </c:pt>
                <c:pt idx="47268">
                  <c:v>42215.079800555075</c:v>
                </c:pt>
                <c:pt idx="47269">
                  <c:v>42215.079800604384</c:v>
                </c:pt>
                <c:pt idx="47270">
                  <c:v>42215.079800607884</c:v>
                </c:pt>
                <c:pt idx="47271">
                  <c:v>42215.079800679996</c:v>
                </c:pt>
                <c:pt idx="47272">
                  <c:v>42215.079800688</c:v>
                </c:pt>
                <c:pt idx="47273">
                  <c:v>42215.079800722997</c:v>
                </c:pt>
                <c:pt idx="47274">
                  <c:v>42215.079800740998</c:v>
                </c:pt>
                <c:pt idx="47275">
                  <c:v>42215.079800783104</c:v>
                </c:pt>
                <c:pt idx="47276">
                  <c:v>42215.079800785774</c:v>
                </c:pt>
                <c:pt idx="47277">
                  <c:v>42215.079800815904</c:v>
                </c:pt>
                <c:pt idx="47278">
                  <c:v>42215.079800821084</c:v>
                </c:pt>
                <c:pt idx="47279">
                  <c:v>42215.079800892701</c:v>
                </c:pt>
                <c:pt idx="47280">
                  <c:v>42215.079800911873</c:v>
                </c:pt>
                <c:pt idx="47281">
                  <c:v>42215.079800920103</c:v>
                </c:pt>
                <c:pt idx="47282">
                  <c:v>42215.079800940999</c:v>
                </c:pt>
                <c:pt idx="47283">
                  <c:v>42215.079800957901</c:v>
                </c:pt>
                <c:pt idx="47284">
                  <c:v>42215.079801015076</c:v>
                </c:pt>
                <c:pt idx="47285">
                  <c:v>42215.079801029802</c:v>
                </c:pt>
                <c:pt idx="47286">
                  <c:v>42215.079801032596</c:v>
                </c:pt>
                <c:pt idx="47287">
                  <c:v>42215.079801034684</c:v>
                </c:pt>
                <c:pt idx="47288">
                  <c:v>42215.079801104803</c:v>
                </c:pt>
                <c:pt idx="47289">
                  <c:v>42215.079801109998</c:v>
                </c:pt>
                <c:pt idx="47290">
                  <c:v>42215.079801143802</c:v>
                </c:pt>
                <c:pt idx="47291">
                  <c:v>42215.079801151594</c:v>
                </c:pt>
                <c:pt idx="47292">
                  <c:v>42215.079801173284</c:v>
                </c:pt>
                <c:pt idx="47293">
                  <c:v>42215.079801189502</c:v>
                </c:pt>
                <c:pt idx="47294">
                  <c:v>42215.079801192202</c:v>
                </c:pt>
                <c:pt idx="47295">
                  <c:v>42215.079801246939</c:v>
                </c:pt>
                <c:pt idx="47296">
                  <c:v>42215.0798012542</c:v>
                </c:pt>
                <c:pt idx="47297">
                  <c:v>42215.079801325999</c:v>
                </c:pt>
                <c:pt idx="47298">
                  <c:v>42215.07980137613</c:v>
                </c:pt>
                <c:pt idx="47299">
                  <c:v>42215.079801383195</c:v>
                </c:pt>
                <c:pt idx="47300">
                  <c:v>42215.079801397602</c:v>
                </c:pt>
                <c:pt idx="47301">
                  <c:v>42215.079801402797</c:v>
                </c:pt>
                <c:pt idx="47302">
                  <c:v>42215.079801420499</c:v>
                </c:pt>
                <c:pt idx="47303">
                  <c:v>42215.079801478831</c:v>
                </c:pt>
                <c:pt idx="47304">
                  <c:v>42215.079801479529</c:v>
                </c:pt>
                <c:pt idx="47305">
                  <c:v>42215.079801506501</c:v>
                </c:pt>
                <c:pt idx="47306">
                  <c:v>42215.079801517873</c:v>
                </c:pt>
                <c:pt idx="47307">
                  <c:v>42215.079801608001</c:v>
                </c:pt>
                <c:pt idx="47308">
                  <c:v>42215.079801608801</c:v>
                </c:pt>
                <c:pt idx="47309">
                  <c:v>42215.079801615175</c:v>
                </c:pt>
                <c:pt idx="47310">
                  <c:v>42215.079801620384</c:v>
                </c:pt>
                <c:pt idx="47311">
                  <c:v>42215.0798016521</c:v>
                </c:pt>
                <c:pt idx="47312">
                  <c:v>42215.079801685773</c:v>
                </c:pt>
                <c:pt idx="47313">
                  <c:v>42215.079801690998</c:v>
                </c:pt>
                <c:pt idx="47314">
                  <c:v>42215.079801710985</c:v>
                </c:pt>
                <c:pt idx="47315">
                  <c:v>42215.079801716274</c:v>
                </c:pt>
                <c:pt idx="47316">
                  <c:v>42215.079801754102</c:v>
                </c:pt>
                <c:pt idx="47317">
                  <c:v>42215.079801765372</c:v>
                </c:pt>
                <c:pt idx="47318">
                  <c:v>42215.0798018399</c:v>
                </c:pt>
                <c:pt idx="47319">
                  <c:v>42215.079801847103</c:v>
                </c:pt>
                <c:pt idx="47320">
                  <c:v>42215.079801883476</c:v>
                </c:pt>
                <c:pt idx="47321">
                  <c:v>42215.079801901586</c:v>
                </c:pt>
                <c:pt idx="47322">
                  <c:v>42215.079801942797</c:v>
                </c:pt>
                <c:pt idx="47323">
                  <c:v>42215.079801946202</c:v>
                </c:pt>
                <c:pt idx="47324">
                  <c:v>42215.079801972497</c:v>
                </c:pt>
                <c:pt idx="47325">
                  <c:v>42215.079801977685</c:v>
                </c:pt>
                <c:pt idx="47326">
                  <c:v>42215.079802049302</c:v>
                </c:pt>
                <c:pt idx="47327">
                  <c:v>42215.079802071901</c:v>
                </c:pt>
                <c:pt idx="47328">
                  <c:v>42215.079802079097</c:v>
                </c:pt>
                <c:pt idx="47329">
                  <c:v>42215.079802098611</c:v>
                </c:pt>
                <c:pt idx="47330">
                  <c:v>42215.079802111773</c:v>
                </c:pt>
                <c:pt idx="47331">
                  <c:v>42215.079802174929</c:v>
                </c:pt>
                <c:pt idx="47332">
                  <c:v>42215.079802182401</c:v>
                </c:pt>
                <c:pt idx="47333">
                  <c:v>42215.079802187196</c:v>
                </c:pt>
                <c:pt idx="47334">
                  <c:v>42215.079802191598</c:v>
                </c:pt>
                <c:pt idx="47335">
                  <c:v>42215.079802262684</c:v>
                </c:pt>
                <c:pt idx="47336">
                  <c:v>42215.079802267901</c:v>
                </c:pt>
                <c:pt idx="47337">
                  <c:v>42215.079802303902</c:v>
                </c:pt>
                <c:pt idx="47338">
                  <c:v>42215.07980230893</c:v>
                </c:pt>
                <c:pt idx="47339">
                  <c:v>42215.079802333195</c:v>
                </c:pt>
                <c:pt idx="47340">
                  <c:v>42215.079802346729</c:v>
                </c:pt>
                <c:pt idx="47341">
                  <c:v>42215.079802349399</c:v>
                </c:pt>
                <c:pt idx="47342">
                  <c:v>42215.07980240693</c:v>
                </c:pt>
                <c:pt idx="47343">
                  <c:v>42215.079802412001</c:v>
                </c:pt>
                <c:pt idx="47344">
                  <c:v>42215.079802473301</c:v>
                </c:pt>
                <c:pt idx="47345">
                  <c:v>42215.079802535773</c:v>
                </c:pt>
                <c:pt idx="47346">
                  <c:v>42215.079802540196</c:v>
                </c:pt>
                <c:pt idx="47347">
                  <c:v>42215.079802555374</c:v>
                </c:pt>
                <c:pt idx="47348">
                  <c:v>42215.079802560664</c:v>
                </c:pt>
                <c:pt idx="47349">
                  <c:v>42215.079802574903</c:v>
                </c:pt>
                <c:pt idx="47350">
                  <c:v>42215.079802636501</c:v>
                </c:pt>
                <c:pt idx="47351">
                  <c:v>42215.079802638902</c:v>
                </c:pt>
                <c:pt idx="47352">
                  <c:v>42215.079802663473</c:v>
                </c:pt>
                <c:pt idx="47353">
                  <c:v>42215.079802674802</c:v>
                </c:pt>
                <c:pt idx="47354">
                  <c:v>42215.079802765373</c:v>
                </c:pt>
                <c:pt idx="47355">
                  <c:v>42215.079802767774</c:v>
                </c:pt>
                <c:pt idx="47356">
                  <c:v>42215.079802771776</c:v>
                </c:pt>
                <c:pt idx="47357">
                  <c:v>42215.0798027735</c:v>
                </c:pt>
                <c:pt idx="47358">
                  <c:v>42215.0798028063</c:v>
                </c:pt>
                <c:pt idx="47359">
                  <c:v>42215.0798028438</c:v>
                </c:pt>
                <c:pt idx="47360">
                  <c:v>42215.079802849003</c:v>
                </c:pt>
                <c:pt idx="47361">
                  <c:v>42215.0798028711</c:v>
                </c:pt>
                <c:pt idx="47362">
                  <c:v>42215.079802874599</c:v>
                </c:pt>
                <c:pt idx="47363">
                  <c:v>42215.079802922999</c:v>
                </c:pt>
                <c:pt idx="47364">
                  <c:v>42215.079802923676</c:v>
                </c:pt>
                <c:pt idx="47365">
                  <c:v>42215.079802999899</c:v>
                </c:pt>
                <c:pt idx="47366">
                  <c:v>42215.079803003384</c:v>
                </c:pt>
                <c:pt idx="47367">
                  <c:v>42215.079803037595</c:v>
                </c:pt>
                <c:pt idx="47368">
                  <c:v>42215.079803068198</c:v>
                </c:pt>
                <c:pt idx="47369">
                  <c:v>42215.079803103275</c:v>
                </c:pt>
                <c:pt idx="47370">
                  <c:v>42215.079803103501</c:v>
                </c:pt>
                <c:pt idx="47371">
                  <c:v>42215.079803130684</c:v>
                </c:pt>
                <c:pt idx="47372">
                  <c:v>42215.079803138498</c:v>
                </c:pt>
                <c:pt idx="47373">
                  <c:v>42215.0798032073</c:v>
                </c:pt>
                <c:pt idx="47374">
                  <c:v>42215.079803231776</c:v>
                </c:pt>
                <c:pt idx="47375">
                  <c:v>42215.079803234599</c:v>
                </c:pt>
                <c:pt idx="47376">
                  <c:v>42215.0798032538</c:v>
                </c:pt>
                <c:pt idx="47377">
                  <c:v>42215.079803272303</c:v>
                </c:pt>
                <c:pt idx="47378">
                  <c:v>42215.0798033354</c:v>
                </c:pt>
                <c:pt idx="47379">
                  <c:v>42215.0798033397</c:v>
                </c:pt>
                <c:pt idx="47380">
                  <c:v>42215.079803344539</c:v>
                </c:pt>
                <c:pt idx="47381">
                  <c:v>42215.079803348839</c:v>
                </c:pt>
                <c:pt idx="47382">
                  <c:v>42215.079803419598</c:v>
                </c:pt>
                <c:pt idx="47383">
                  <c:v>42215.079803424829</c:v>
                </c:pt>
                <c:pt idx="47384">
                  <c:v>42215.079803463595</c:v>
                </c:pt>
                <c:pt idx="47385">
                  <c:v>42215.079803466397</c:v>
                </c:pt>
                <c:pt idx="47386">
                  <c:v>42215.079803492939</c:v>
                </c:pt>
                <c:pt idx="47387">
                  <c:v>42215.079803504195</c:v>
                </c:pt>
                <c:pt idx="47388">
                  <c:v>42215.079803506997</c:v>
                </c:pt>
                <c:pt idx="47389">
                  <c:v>42215.079803567263</c:v>
                </c:pt>
                <c:pt idx="47390">
                  <c:v>42215.079803569264</c:v>
                </c:pt>
                <c:pt idx="47391">
                  <c:v>42215.079803635475</c:v>
                </c:pt>
                <c:pt idx="47392">
                  <c:v>42215.079803695684</c:v>
                </c:pt>
                <c:pt idx="47393">
                  <c:v>42215.079803698602</c:v>
                </c:pt>
                <c:pt idx="47394">
                  <c:v>42215.079803712375</c:v>
                </c:pt>
                <c:pt idx="47395">
                  <c:v>42215.079803717672</c:v>
                </c:pt>
                <c:pt idx="47396">
                  <c:v>42215.079803735374</c:v>
                </c:pt>
                <c:pt idx="47397">
                  <c:v>42215.079803785186</c:v>
                </c:pt>
                <c:pt idx="47398">
                  <c:v>42215.079803799403</c:v>
                </c:pt>
                <c:pt idx="47399">
                  <c:v>42215.0798038188</c:v>
                </c:pt>
                <c:pt idx="47400">
                  <c:v>42215.0798038301</c:v>
                </c:pt>
                <c:pt idx="47401">
                  <c:v>42215.079803926303</c:v>
                </c:pt>
                <c:pt idx="47402">
                  <c:v>42215.079803927503</c:v>
                </c:pt>
                <c:pt idx="47403">
                  <c:v>42215.079803930275</c:v>
                </c:pt>
                <c:pt idx="47404">
                  <c:v>42215.079803930676</c:v>
                </c:pt>
                <c:pt idx="47405">
                  <c:v>42215.079803963476</c:v>
                </c:pt>
                <c:pt idx="47406">
                  <c:v>42215.079803998939</c:v>
                </c:pt>
                <c:pt idx="47407">
                  <c:v>42215.079804004097</c:v>
                </c:pt>
                <c:pt idx="47408">
                  <c:v>42215.079804029403</c:v>
                </c:pt>
                <c:pt idx="47409">
                  <c:v>42215.079804031484</c:v>
                </c:pt>
                <c:pt idx="47410">
                  <c:v>42215.079804077701</c:v>
                </c:pt>
                <c:pt idx="47411">
                  <c:v>42215.079804080102</c:v>
                </c:pt>
                <c:pt idx="47412">
                  <c:v>42215.079804160101</c:v>
                </c:pt>
                <c:pt idx="47413">
                  <c:v>42215.079804161884</c:v>
                </c:pt>
                <c:pt idx="47414">
                  <c:v>42215.079804194938</c:v>
                </c:pt>
                <c:pt idx="47415">
                  <c:v>42215.079804229201</c:v>
                </c:pt>
                <c:pt idx="47416">
                  <c:v>42215.079804259403</c:v>
                </c:pt>
                <c:pt idx="47417">
                  <c:v>42215.079804263594</c:v>
                </c:pt>
                <c:pt idx="47418">
                  <c:v>42215.079804290799</c:v>
                </c:pt>
                <c:pt idx="47419">
                  <c:v>42215.07980429603</c:v>
                </c:pt>
                <c:pt idx="47420">
                  <c:v>42215.079804374538</c:v>
                </c:pt>
                <c:pt idx="47421">
                  <c:v>42215.079804391498</c:v>
                </c:pt>
                <c:pt idx="47422">
                  <c:v>42215.079804393201</c:v>
                </c:pt>
                <c:pt idx="47423">
                  <c:v>42215.079804412897</c:v>
                </c:pt>
                <c:pt idx="47424">
                  <c:v>42215.079804434798</c:v>
                </c:pt>
                <c:pt idx="47425">
                  <c:v>42215.079804495603</c:v>
                </c:pt>
                <c:pt idx="47426">
                  <c:v>42215.079804497611</c:v>
                </c:pt>
                <c:pt idx="47427">
                  <c:v>42215.079804502384</c:v>
                </c:pt>
                <c:pt idx="47428">
                  <c:v>42215.079804506684</c:v>
                </c:pt>
                <c:pt idx="47429">
                  <c:v>42215.079804577785</c:v>
                </c:pt>
                <c:pt idx="47430">
                  <c:v>42215.079804582994</c:v>
                </c:pt>
                <c:pt idx="47431">
                  <c:v>42215.079804623194</c:v>
                </c:pt>
                <c:pt idx="47432">
                  <c:v>42215.079804624896</c:v>
                </c:pt>
                <c:pt idx="47433">
                  <c:v>42215.079804652101</c:v>
                </c:pt>
                <c:pt idx="47434">
                  <c:v>42215.079804661254</c:v>
                </c:pt>
                <c:pt idx="47435">
                  <c:v>42215.079804663976</c:v>
                </c:pt>
                <c:pt idx="47436">
                  <c:v>42215.079804726811</c:v>
                </c:pt>
                <c:pt idx="47437">
                  <c:v>42215.079804727284</c:v>
                </c:pt>
                <c:pt idx="47438">
                  <c:v>42215.079804794601</c:v>
                </c:pt>
                <c:pt idx="47439">
                  <c:v>42215.079804854598</c:v>
                </c:pt>
                <c:pt idx="47440">
                  <c:v>42215.079804856301</c:v>
                </c:pt>
                <c:pt idx="47441">
                  <c:v>42215.079804869674</c:v>
                </c:pt>
                <c:pt idx="47442">
                  <c:v>42215.079804874898</c:v>
                </c:pt>
                <c:pt idx="47443">
                  <c:v>42215.079804889501</c:v>
                </c:pt>
                <c:pt idx="47444">
                  <c:v>42215.0798049437</c:v>
                </c:pt>
                <c:pt idx="47445">
                  <c:v>42215.079804959503</c:v>
                </c:pt>
                <c:pt idx="47446">
                  <c:v>42215.079804977497</c:v>
                </c:pt>
                <c:pt idx="47447">
                  <c:v>42215.079804988811</c:v>
                </c:pt>
                <c:pt idx="47448">
                  <c:v>42215.079805085195</c:v>
                </c:pt>
                <c:pt idx="47449">
                  <c:v>42215.079805086098</c:v>
                </c:pt>
                <c:pt idx="47450">
                  <c:v>42215.079805087284</c:v>
                </c:pt>
                <c:pt idx="47451">
                  <c:v>42215.0798050878</c:v>
                </c:pt>
                <c:pt idx="47452">
                  <c:v>42215.079805120899</c:v>
                </c:pt>
                <c:pt idx="47453">
                  <c:v>42215.079805160276</c:v>
                </c:pt>
                <c:pt idx="47454">
                  <c:v>42215.079805165595</c:v>
                </c:pt>
                <c:pt idx="47455">
                  <c:v>42215.079805188499</c:v>
                </c:pt>
                <c:pt idx="47456">
                  <c:v>42215.079805191301</c:v>
                </c:pt>
                <c:pt idx="47457">
                  <c:v>42215.0798052256</c:v>
                </c:pt>
                <c:pt idx="47458">
                  <c:v>42215.079805237903</c:v>
                </c:pt>
                <c:pt idx="47459">
                  <c:v>42215.079805318201</c:v>
                </c:pt>
                <c:pt idx="47460">
                  <c:v>42215.079805319903</c:v>
                </c:pt>
                <c:pt idx="47461">
                  <c:v>42215.079805355599</c:v>
                </c:pt>
                <c:pt idx="47462">
                  <c:v>42215.079805377929</c:v>
                </c:pt>
                <c:pt idx="47463">
                  <c:v>42215.079805417685</c:v>
                </c:pt>
                <c:pt idx="47464">
                  <c:v>42215.079805423498</c:v>
                </c:pt>
                <c:pt idx="47465">
                  <c:v>42215.07980544633</c:v>
                </c:pt>
                <c:pt idx="47466">
                  <c:v>42215.079805451503</c:v>
                </c:pt>
                <c:pt idx="47467">
                  <c:v>42215.079805533373</c:v>
                </c:pt>
                <c:pt idx="47468">
                  <c:v>42215.079805549401</c:v>
                </c:pt>
                <c:pt idx="47469">
                  <c:v>42215.079805551664</c:v>
                </c:pt>
                <c:pt idx="47470">
                  <c:v>42215.079805571884</c:v>
                </c:pt>
                <c:pt idx="47471">
                  <c:v>42215.079805587273</c:v>
                </c:pt>
                <c:pt idx="47472">
                  <c:v>42215.079805655085</c:v>
                </c:pt>
                <c:pt idx="47473">
                  <c:v>42215.079805655274</c:v>
                </c:pt>
                <c:pt idx="47474">
                  <c:v>42215.079805657195</c:v>
                </c:pt>
                <c:pt idx="47475">
                  <c:v>42215.079805670597</c:v>
                </c:pt>
                <c:pt idx="47476">
                  <c:v>42215.079805735775</c:v>
                </c:pt>
                <c:pt idx="47477">
                  <c:v>42215.079805740999</c:v>
                </c:pt>
                <c:pt idx="47478">
                  <c:v>42215.0798057805</c:v>
                </c:pt>
                <c:pt idx="47479">
                  <c:v>42215.079805783673</c:v>
                </c:pt>
                <c:pt idx="47480">
                  <c:v>42215.079805814901</c:v>
                </c:pt>
                <c:pt idx="47481">
                  <c:v>42215.079805818685</c:v>
                </c:pt>
                <c:pt idx="47482">
                  <c:v>42215.079805821384</c:v>
                </c:pt>
                <c:pt idx="47483">
                  <c:v>42215.079805883775</c:v>
                </c:pt>
                <c:pt idx="47484">
                  <c:v>42215.079805887384</c:v>
                </c:pt>
                <c:pt idx="47485">
                  <c:v>42215.079805950598</c:v>
                </c:pt>
                <c:pt idx="47486">
                  <c:v>42215.079806012</c:v>
                </c:pt>
                <c:pt idx="47487">
                  <c:v>42215.079806015594</c:v>
                </c:pt>
                <c:pt idx="47488">
                  <c:v>42215.079806027403</c:v>
                </c:pt>
                <c:pt idx="47489">
                  <c:v>42215.0798060327</c:v>
                </c:pt>
                <c:pt idx="47490">
                  <c:v>42215.079806049929</c:v>
                </c:pt>
                <c:pt idx="47491">
                  <c:v>42215.079806104899</c:v>
                </c:pt>
                <c:pt idx="47492">
                  <c:v>42215.0798061194</c:v>
                </c:pt>
                <c:pt idx="47493">
                  <c:v>42215.079806140202</c:v>
                </c:pt>
                <c:pt idx="47494">
                  <c:v>42215.079806146699</c:v>
                </c:pt>
                <c:pt idx="47495">
                  <c:v>42215.079806242611</c:v>
                </c:pt>
                <c:pt idx="47496">
                  <c:v>42215.079806243702</c:v>
                </c:pt>
                <c:pt idx="47497">
                  <c:v>42215.079806245398</c:v>
                </c:pt>
                <c:pt idx="47498">
                  <c:v>42215.07980624753</c:v>
                </c:pt>
                <c:pt idx="47499">
                  <c:v>42215.079806281385</c:v>
                </c:pt>
                <c:pt idx="47500">
                  <c:v>42215.079806314097</c:v>
                </c:pt>
                <c:pt idx="47501">
                  <c:v>42215.079806321097</c:v>
                </c:pt>
                <c:pt idx="47502">
                  <c:v>42215.079806344213</c:v>
                </c:pt>
                <c:pt idx="47503">
                  <c:v>42215.079806351285</c:v>
                </c:pt>
                <c:pt idx="47504">
                  <c:v>42215.079806386799</c:v>
                </c:pt>
                <c:pt idx="47505">
                  <c:v>42215.07980639513</c:v>
                </c:pt>
                <c:pt idx="47506">
                  <c:v>42215.079806475202</c:v>
                </c:pt>
                <c:pt idx="47507">
                  <c:v>42215.079806479298</c:v>
                </c:pt>
                <c:pt idx="47508">
                  <c:v>42215.079806509675</c:v>
                </c:pt>
                <c:pt idx="47509">
                  <c:v>42215.079806525784</c:v>
                </c:pt>
                <c:pt idx="47510">
                  <c:v>42215.079806575675</c:v>
                </c:pt>
                <c:pt idx="47511">
                  <c:v>42215.079806583264</c:v>
                </c:pt>
                <c:pt idx="47512">
                  <c:v>42215.079806602684</c:v>
                </c:pt>
                <c:pt idx="47513">
                  <c:v>42215.079806610374</c:v>
                </c:pt>
                <c:pt idx="47514">
                  <c:v>42215.079806683374</c:v>
                </c:pt>
                <c:pt idx="47515">
                  <c:v>42215.079806706599</c:v>
                </c:pt>
                <c:pt idx="47516">
                  <c:v>42215.079806711474</c:v>
                </c:pt>
                <c:pt idx="47517">
                  <c:v>42215.079806727503</c:v>
                </c:pt>
                <c:pt idx="47518">
                  <c:v>42215.079806744499</c:v>
                </c:pt>
                <c:pt idx="47519">
                  <c:v>42215.079806812384</c:v>
                </c:pt>
                <c:pt idx="47520">
                  <c:v>42215.079806814596</c:v>
                </c:pt>
                <c:pt idx="47521">
                  <c:v>42215.079806815076</c:v>
                </c:pt>
                <c:pt idx="47522">
                  <c:v>42215.0798068246</c:v>
                </c:pt>
                <c:pt idx="47523">
                  <c:v>42215.079806892529</c:v>
                </c:pt>
                <c:pt idx="47524">
                  <c:v>42215.079806897702</c:v>
                </c:pt>
                <c:pt idx="47525">
                  <c:v>42215.079806937902</c:v>
                </c:pt>
                <c:pt idx="47526">
                  <c:v>42215.079806943402</c:v>
                </c:pt>
                <c:pt idx="47527">
                  <c:v>42215.079806972797</c:v>
                </c:pt>
                <c:pt idx="47528">
                  <c:v>42215.079806974703</c:v>
                </c:pt>
                <c:pt idx="47529">
                  <c:v>42215.079806975496</c:v>
                </c:pt>
                <c:pt idx="47530">
                  <c:v>42215.0798070417</c:v>
                </c:pt>
                <c:pt idx="47531">
                  <c:v>42215.079807047012</c:v>
                </c:pt>
                <c:pt idx="47532">
                  <c:v>42215.079807118098</c:v>
                </c:pt>
                <c:pt idx="47533">
                  <c:v>42215.079807169401</c:v>
                </c:pt>
                <c:pt idx="47534">
                  <c:v>42215.079807175498</c:v>
                </c:pt>
                <c:pt idx="47535">
                  <c:v>42215.079807185197</c:v>
                </c:pt>
                <c:pt idx="47536">
                  <c:v>42215.079807190399</c:v>
                </c:pt>
                <c:pt idx="47537">
                  <c:v>42215.079807207403</c:v>
                </c:pt>
                <c:pt idx="47538">
                  <c:v>42215.079807258138</c:v>
                </c:pt>
                <c:pt idx="47539">
                  <c:v>42215.079807279129</c:v>
                </c:pt>
                <c:pt idx="47540">
                  <c:v>42215.079807284099</c:v>
                </c:pt>
                <c:pt idx="47541">
                  <c:v>42215.079807301103</c:v>
                </c:pt>
                <c:pt idx="47542">
                  <c:v>42215.079807394141</c:v>
                </c:pt>
                <c:pt idx="47543">
                  <c:v>42215.079807400929</c:v>
                </c:pt>
                <c:pt idx="47544">
                  <c:v>42215.079807401111</c:v>
                </c:pt>
                <c:pt idx="47545">
                  <c:v>42215.079807407703</c:v>
                </c:pt>
                <c:pt idx="47546">
                  <c:v>42215.079807438939</c:v>
                </c:pt>
                <c:pt idx="47547">
                  <c:v>42215.079807472612</c:v>
                </c:pt>
                <c:pt idx="47548">
                  <c:v>42215.079807477799</c:v>
                </c:pt>
                <c:pt idx="47549">
                  <c:v>42215.0798075005</c:v>
                </c:pt>
                <c:pt idx="47550">
                  <c:v>42215.079807511072</c:v>
                </c:pt>
                <c:pt idx="47551">
                  <c:v>42215.079807543596</c:v>
                </c:pt>
                <c:pt idx="47552">
                  <c:v>42215.079807552102</c:v>
                </c:pt>
                <c:pt idx="47553">
                  <c:v>42215.079807632384</c:v>
                </c:pt>
                <c:pt idx="47554">
                  <c:v>42215.079807639595</c:v>
                </c:pt>
                <c:pt idx="47555">
                  <c:v>42215.079807666996</c:v>
                </c:pt>
                <c:pt idx="47556">
                  <c:v>42215.079807690003</c:v>
                </c:pt>
                <c:pt idx="47557">
                  <c:v>42215.079807732196</c:v>
                </c:pt>
                <c:pt idx="47558">
                  <c:v>42215.079807743103</c:v>
                </c:pt>
                <c:pt idx="47559">
                  <c:v>42215.079807759997</c:v>
                </c:pt>
                <c:pt idx="47560">
                  <c:v>42215.079807765273</c:v>
                </c:pt>
                <c:pt idx="47561">
                  <c:v>42215.079807837275</c:v>
                </c:pt>
                <c:pt idx="47562">
                  <c:v>42215.079807863804</c:v>
                </c:pt>
                <c:pt idx="47563">
                  <c:v>42215.079807871502</c:v>
                </c:pt>
                <c:pt idx="47564">
                  <c:v>42215.0798078839</c:v>
                </c:pt>
                <c:pt idx="47565">
                  <c:v>42215.0798079019</c:v>
                </c:pt>
                <c:pt idx="47566">
                  <c:v>42215.079807967195</c:v>
                </c:pt>
                <c:pt idx="47567">
                  <c:v>42215.079807971997</c:v>
                </c:pt>
                <c:pt idx="47568">
                  <c:v>42215.079807975097</c:v>
                </c:pt>
                <c:pt idx="47569">
                  <c:v>42215.079807976399</c:v>
                </c:pt>
                <c:pt idx="47570">
                  <c:v>42215.0798080518</c:v>
                </c:pt>
                <c:pt idx="47571">
                  <c:v>42215.079808057002</c:v>
                </c:pt>
                <c:pt idx="47572">
                  <c:v>42215.079808095397</c:v>
                </c:pt>
                <c:pt idx="47573">
                  <c:v>42215.079808103597</c:v>
                </c:pt>
                <c:pt idx="47574">
                  <c:v>42215.079808118797</c:v>
                </c:pt>
                <c:pt idx="47575">
                  <c:v>42215.079808129929</c:v>
                </c:pt>
                <c:pt idx="47576">
                  <c:v>42215.079808132701</c:v>
                </c:pt>
                <c:pt idx="47577">
                  <c:v>42215.079808198439</c:v>
                </c:pt>
                <c:pt idx="47578">
                  <c:v>42215.079808207302</c:v>
                </c:pt>
                <c:pt idx="47579">
                  <c:v>42215.079808272203</c:v>
                </c:pt>
                <c:pt idx="47580">
                  <c:v>42215.079808326729</c:v>
                </c:pt>
                <c:pt idx="47581">
                  <c:v>42215.0798083353</c:v>
                </c:pt>
                <c:pt idx="47582">
                  <c:v>42215.079808342329</c:v>
                </c:pt>
                <c:pt idx="47583">
                  <c:v>42215.079808347538</c:v>
                </c:pt>
                <c:pt idx="47584">
                  <c:v>42215.079808364702</c:v>
                </c:pt>
                <c:pt idx="47585">
                  <c:v>42215.079808423703</c:v>
                </c:pt>
                <c:pt idx="47586">
                  <c:v>42215.079808439099</c:v>
                </c:pt>
                <c:pt idx="47587">
                  <c:v>42215.079808450697</c:v>
                </c:pt>
                <c:pt idx="47588">
                  <c:v>42215.079808462098</c:v>
                </c:pt>
                <c:pt idx="47589">
                  <c:v>42215.079808552684</c:v>
                </c:pt>
                <c:pt idx="47590">
                  <c:v>42215.079808558403</c:v>
                </c:pt>
                <c:pt idx="47591">
                  <c:v>42215.079808565984</c:v>
                </c:pt>
                <c:pt idx="47592">
                  <c:v>42215.079808567374</c:v>
                </c:pt>
                <c:pt idx="47593">
                  <c:v>42215.079808592898</c:v>
                </c:pt>
                <c:pt idx="47594">
                  <c:v>42215.0798086293</c:v>
                </c:pt>
                <c:pt idx="47595">
                  <c:v>42215.079808634502</c:v>
                </c:pt>
                <c:pt idx="47596">
                  <c:v>42215.079808659684</c:v>
                </c:pt>
                <c:pt idx="47597">
                  <c:v>42215.079808671275</c:v>
                </c:pt>
                <c:pt idx="47598">
                  <c:v>42215.079808709503</c:v>
                </c:pt>
                <c:pt idx="47599">
                  <c:v>42215.079808711664</c:v>
                </c:pt>
                <c:pt idx="47600">
                  <c:v>42215.079808789902</c:v>
                </c:pt>
                <c:pt idx="47601">
                  <c:v>42215.079808799499</c:v>
                </c:pt>
                <c:pt idx="47602">
                  <c:v>42215.079808824303</c:v>
                </c:pt>
                <c:pt idx="47603">
                  <c:v>42215.079808845301</c:v>
                </c:pt>
                <c:pt idx="47604">
                  <c:v>42215.079808889997</c:v>
                </c:pt>
                <c:pt idx="47605">
                  <c:v>42215.079808903196</c:v>
                </c:pt>
                <c:pt idx="47606">
                  <c:v>42215.079808917784</c:v>
                </c:pt>
                <c:pt idx="47607">
                  <c:v>42215.079808923001</c:v>
                </c:pt>
                <c:pt idx="47608">
                  <c:v>42215.079809003197</c:v>
                </c:pt>
                <c:pt idx="47609">
                  <c:v>42215.079809021285</c:v>
                </c:pt>
                <c:pt idx="47610">
                  <c:v>42215.079809031275</c:v>
                </c:pt>
                <c:pt idx="47611">
                  <c:v>42215.079809044611</c:v>
                </c:pt>
                <c:pt idx="47612">
                  <c:v>42215.079809062685</c:v>
                </c:pt>
                <c:pt idx="47613">
                  <c:v>42215.079809124429</c:v>
                </c:pt>
                <c:pt idx="47614">
                  <c:v>42215.079809126539</c:v>
                </c:pt>
                <c:pt idx="47615">
                  <c:v>42215.079809133997</c:v>
                </c:pt>
                <c:pt idx="47616">
                  <c:v>42215.079809135284</c:v>
                </c:pt>
                <c:pt idx="47617">
                  <c:v>42215.079809207302</c:v>
                </c:pt>
                <c:pt idx="47618">
                  <c:v>42215.079809212497</c:v>
                </c:pt>
                <c:pt idx="47619">
                  <c:v>42215.079809252929</c:v>
                </c:pt>
                <c:pt idx="47620">
                  <c:v>42215.079809263276</c:v>
                </c:pt>
                <c:pt idx="47621">
                  <c:v>42215.079809281597</c:v>
                </c:pt>
                <c:pt idx="47622">
                  <c:v>42215.079809287301</c:v>
                </c:pt>
                <c:pt idx="47623">
                  <c:v>42215.07980929003</c:v>
                </c:pt>
                <c:pt idx="47624">
                  <c:v>42215.07980935643</c:v>
                </c:pt>
                <c:pt idx="47625">
                  <c:v>42215.079809367402</c:v>
                </c:pt>
                <c:pt idx="47626">
                  <c:v>42215.079809424213</c:v>
                </c:pt>
                <c:pt idx="47627">
                  <c:v>42215.079809484298</c:v>
                </c:pt>
                <c:pt idx="47628">
                  <c:v>42215.079809495299</c:v>
                </c:pt>
                <c:pt idx="47629">
                  <c:v>42215.079809499439</c:v>
                </c:pt>
                <c:pt idx="47630">
                  <c:v>42215.079809504685</c:v>
                </c:pt>
                <c:pt idx="47631">
                  <c:v>42215.079809522198</c:v>
                </c:pt>
                <c:pt idx="47632">
                  <c:v>42215.079809571194</c:v>
                </c:pt>
                <c:pt idx="47633">
                  <c:v>42215.0798095992</c:v>
                </c:pt>
                <c:pt idx="47634">
                  <c:v>42215.079809604998</c:v>
                </c:pt>
                <c:pt idx="47635">
                  <c:v>42215.0798096164</c:v>
                </c:pt>
                <c:pt idx="47636">
                  <c:v>42215.079809712595</c:v>
                </c:pt>
                <c:pt idx="47637">
                  <c:v>42215.079809715673</c:v>
                </c:pt>
                <c:pt idx="47638">
                  <c:v>42215.079809716903</c:v>
                </c:pt>
                <c:pt idx="47639">
                  <c:v>42215.079809727402</c:v>
                </c:pt>
                <c:pt idx="47640">
                  <c:v>42215.079809750197</c:v>
                </c:pt>
                <c:pt idx="47641">
                  <c:v>42215.079809788003</c:v>
                </c:pt>
                <c:pt idx="47642">
                  <c:v>42215.079809795003</c:v>
                </c:pt>
                <c:pt idx="47643">
                  <c:v>42215.079809817784</c:v>
                </c:pt>
                <c:pt idx="47644">
                  <c:v>42215.079809831273</c:v>
                </c:pt>
                <c:pt idx="47645">
                  <c:v>42215.079809866998</c:v>
                </c:pt>
                <c:pt idx="47646">
                  <c:v>42215.079809867675</c:v>
                </c:pt>
                <c:pt idx="47647">
                  <c:v>42215.079809947303</c:v>
                </c:pt>
                <c:pt idx="47648">
                  <c:v>42215.079809959301</c:v>
                </c:pt>
                <c:pt idx="47649">
                  <c:v>42215.079809985</c:v>
                </c:pt>
                <c:pt idx="47650">
                  <c:v>42215.079810009702</c:v>
                </c:pt>
                <c:pt idx="47651">
                  <c:v>42215.079810047202</c:v>
                </c:pt>
                <c:pt idx="47652">
                  <c:v>42215.0798100635</c:v>
                </c:pt>
                <c:pt idx="47653">
                  <c:v>42215.079810074603</c:v>
                </c:pt>
                <c:pt idx="47654">
                  <c:v>42215.079810082498</c:v>
                </c:pt>
                <c:pt idx="47655">
                  <c:v>42215.079810165596</c:v>
                </c:pt>
                <c:pt idx="47656">
                  <c:v>42215.07981017873</c:v>
                </c:pt>
                <c:pt idx="47657">
                  <c:v>42215.079810191397</c:v>
                </c:pt>
                <c:pt idx="47658">
                  <c:v>42215.079810198738</c:v>
                </c:pt>
                <c:pt idx="47659">
                  <c:v>42215.079810216303</c:v>
                </c:pt>
                <c:pt idx="47660">
                  <c:v>42215.079810282099</c:v>
                </c:pt>
                <c:pt idx="47661">
                  <c:v>42215.079810284202</c:v>
                </c:pt>
                <c:pt idx="47662">
                  <c:v>42215.07981029553</c:v>
                </c:pt>
                <c:pt idx="47663">
                  <c:v>42215.079810302603</c:v>
                </c:pt>
                <c:pt idx="47664">
                  <c:v>42215.0798103653</c:v>
                </c:pt>
                <c:pt idx="47665">
                  <c:v>42215.079810370538</c:v>
                </c:pt>
                <c:pt idx="47666">
                  <c:v>42215.079810410003</c:v>
                </c:pt>
                <c:pt idx="47667">
                  <c:v>42215.079810423398</c:v>
                </c:pt>
                <c:pt idx="47668">
                  <c:v>42215.079810436211</c:v>
                </c:pt>
                <c:pt idx="47669">
                  <c:v>42215.079810444629</c:v>
                </c:pt>
                <c:pt idx="47670">
                  <c:v>42215.079810447431</c:v>
                </c:pt>
                <c:pt idx="47671">
                  <c:v>42215.079810513074</c:v>
                </c:pt>
                <c:pt idx="47672">
                  <c:v>42215.079810527503</c:v>
                </c:pt>
                <c:pt idx="47673">
                  <c:v>42215.079810587675</c:v>
                </c:pt>
                <c:pt idx="47674">
                  <c:v>42215.079810641597</c:v>
                </c:pt>
                <c:pt idx="47675">
                  <c:v>42215.079810655385</c:v>
                </c:pt>
                <c:pt idx="47676">
                  <c:v>42215.0798106574</c:v>
                </c:pt>
                <c:pt idx="47677">
                  <c:v>42215.079810662675</c:v>
                </c:pt>
                <c:pt idx="47678">
                  <c:v>42215.079810676099</c:v>
                </c:pt>
                <c:pt idx="47679">
                  <c:v>42215.0798107343</c:v>
                </c:pt>
                <c:pt idx="47680">
                  <c:v>42215.0798107597</c:v>
                </c:pt>
                <c:pt idx="47681">
                  <c:v>42215.079810770199</c:v>
                </c:pt>
                <c:pt idx="47682">
                  <c:v>42215.079810776697</c:v>
                </c:pt>
                <c:pt idx="47683">
                  <c:v>42215.079810867275</c:v>
                </c:pt>
                <c:pt idx="47684">
                  <c:v>42215.079810873198</c:v>
                </c:pt>
                <c:pt idx="47685">
                  <c:v>42215.079810874398</c:v>
                </c:pt>
                <c:pt idx="47686">
                  <c:v>42215.079810887197</c:v>
                </c:pt>
                <c:pt idx="47687">
                  <c:v>42215.079810910902</c:v>
                </c:pt>
                <c:pt idx="47688">
                  <c:v>42215.079810944299</c:v>
                </c:pt>
                <c:pt idx="47689">
                  <c:v>42215.07981094953</c:v>
                </c:pt>
                <c:pt idx="47690">
                  <c:v>42215.079810974603</c:v>
                </c:pt>
                <c:pt idx="47691">
                  <c:v>42215.079810991701</c:v>
                </c:pt>
                <c:pt idx="47692">
                  <c:v>42215.079811017284</c:v>
                </c:pt>
                <c:pt idx="47693">
                  <c:v>42215.079811023999</c:v>
                </c:pt>
                <c:pt idx="47694">
                  <c:v>42215.079811104602</c:v>
                </c:pt>
                <c:pt idx="47695">
                  <c:v>42215.079811119103</c:v>
                </c:pt>
                <c:pt idx="47696">
                  <c:v>42215.079811142539</c:v>
                </c:pt>
                <c:pt idx="47697">
                  <c:v>42215.079811156611</c:v>
                </c:pt>
                <c:pt idx="47698">
                  <c:v>42215.079811204698</c:v>
                </c:pt>
                <c:pt idx="47699">
                  <c:v>42215.079811223899</c:v>
                </c:pt>
                <c:pt idx="47700">
                  <c:v>42215.079811232798</c:v>
                </c:pt>
                <c:pt idx="47701">
                  <c:v>42215.079811238029</c:v>
                </c:pt>
                <c:pt idx="47702">
                  <c:v>42215.0798113153</c:v>
                </c:pt>
                <c:pt idx="47703">
                  <c:v>42215.079811336131</c:v>
                </c:pt>
                <c:pt idx="47704">
                  <c:v>42215.079811351199</c:v>
                </c:pt>
                <c:pt idx="47705">
                  <c:v>42215.079811356431</c:v>
                </c:pt>
                <c:pt idx="47706">
                  <c:v>42215.079811370611</c:v>
                </c:pt>
                <c:pt idx="47707">
                  <c:v>42215.079811441297</c:v>
                </c:pt>
                <c:pt idx="47708">
                  <c:v>42215.079811443429</c:v>
                </c:pt>
                <c:pt idx="47709">
                  <c:v>42215.079811455798</c:v>
                </c:pt>
                <c:pt idx="47710">
                  <c:v>42215.079811455798</c:v>
                </c:pt>
                <c:pt idx="47711">
                  <c:v>42215.079811521784</c:v>
                </c:pt>
                <c:pt idx="47712">
                  <c:v>42215.079811527001</c:v>
                </c:pt>
                <c:pt idx="47713">
                  <c:v>42215.079811567586</c:v>
                </c:pt>
                <c:pt idx="47714">
                  <c:v>42215.079811582997</c:v>
                </c:pt>
                <c:pt idx="47715">
                  <c:v>42215.079811605101</c:v>
                </c:pt>
                <c:pt idx="47716">
                  <c:v>42215.079811605676</c:v>
                </c:pt>
                <c:pt idx="47717">
                  <c:v>42215.079811608397</c:v>
                </c:pt>
                <c:pt idx="47718">
                  <c:v>42215.079811670803</c:v>
                </c:pt>
                <c:pt idx="47719">
                  <c:v>42215.079811687501</c:v>
                </c:pt>
                <c:pt idx="47720">
                  <c:v>42215.079811753501</c:v>
                </c:pt>
                <c:pt idx="47721">
                  <c:v>42215.079811799202</c:v>
                </c:pt>
                <c:pt idx="47722">
                  <c:v>42215.079811814197</c:v>
                </c:pt>
                <c:pt idx="47723">
                  <c:v>42215.079811814801</c:v>
                </c:pt>
                <c:pt idx="47724">
                  <c:v>42215.0798118194</c:v>
                </c:pt>
                <c:pt idx="47725">
                  <c:v>42215.079811833384</c:v>
                </c:pt>
                <c:pt idx="47726">
                  <c:v>42215.079811900599</c:v>
                </c:pt>
                <c:pt idx="47727">
                  <c:v>42215.079811916898</c:v>
                </c:pt>
                <c:pt idx="47728">
                  <c:v>42215.079811919597</c:v>
                </c:pt>
                <c:pt idx="47729">
                  <c:v>42215.079811933902</c:v>
                </c:pt>
                <c:pt idx="47730">
                  <c:v>42215.079812026939</c:v>
                </c:pt>
                <c:pt idx="47731">
                  <c:v>42215.079812030497</c:v>
                </c:pt>
                <c:pt idx="47732">
                  <c:v>42215.079812031276</c:v>
                </c:pt>
                <c:pt idx="47733">
                  <c:v>42215.079812046613</c:v>
                </c:pt>
                <c:pt idx="47734">
                  <c:v>42215.079812068303</c:v>
                </c:pt>
                <c:pt idx="47735">
                  <c:v>42215.079812102529</c:v>
                </c:pt>
                <c:pt idx="47736">
                  <c:v>42215.079812107702</c:v>
                </c:pt>
                <c:pt idx="47737">
                  <c:v>42215.079812133103</c:v>
                </c:pt>
                <c:pt idx="47738">
                  <c:v>42215.079812151598</c:v>
                </c:pt>
                <c:pt idx="47739">
                  <c:v>42215.079812177129</c:v>
                </c:pt>
                <c:pt idx="47740">
                  <c:v>42215.079812181502</c:v>
                </c:pt>
                <c:pt idx="47741">
                  <c:v>42215.079812262098</c:v>
                </c:pt>
                <c:pt idx="47742">
                  <c:v>42215.079812278549</c:v>
                </c:pt>
                <c:pt idx="47743">
                  <c:v>42215.07981229655</c:v>
                </c:pt>
                <c:pt idx="47744">
                  <c:v>42215.079812317497</c:v>
                </c:pt>
                <c:pt idx="47745">
                  <c:v>42215.079812361597</c:v>
                </c:pt>
                <c:pt idx="47746">
                  <c:v>42215.079812383701</c:v>
                </c:pt>
                <c:pt idx="47747">
                  <c:v>42215.079812389602</c:v>
                </c:pt>
                <c:pt idx="47748">
                  <c:v>42215.079812394841</c:v>
                </c:pt>
                <c:pt idx="47749">
                  <c:v>42215.079812469601</c:v>
                </c:pt>
                <c:pt idx="47750">
                  <c:v>42215.079812493299</c:v>
                </c:pt>
                <c:pt idx="47751">
                  <c:v>42215.079812510594</c:v>
                </c:pt>
                <c:pt idx="47752">
                  <c:v>42215.079812516196</c:v>
                </c:pt>
                <c:pt idx="47753">
                  <c:v>42215.079812527903</c:v>
                </c:pt>
                <c:pt idx="47754">
                  <c:v>42215.079812601776</c:v>
                </c:pt>
                <c:pt idx="47755">
                  <c:v>42215.079812605502</c:v>
                </c:pt>
                <c:pt idx="47756">
                  <c:v>42215.079812608303</c:v>
                </c:pt>
                <c:pt idx="47757">
                  <c:v>42215.079812615775</c:v>
                </c:pt>
                <c:pt idx="47758">
                  <c:v>42215.0798126792</c:v>
                </c:pt>
                <c:pt idx="47759">
                  <c:v>42215.079812684598</c:v>
                </c:pt>
                <c:pt idx="47760">
                  <c:v>42215.079812725002</c:v>
                </c:pt>
                <c:pt idx="47761">
                  <c:v>42215.079812742602</c:v>
                </c:pt>
                <c:pt idx="47762">
                  <c:v>42215.079812749129</c:v>
                </c:pt>
                <c:pt idx="47763">
                  <c:v>42215.0798127628</c:v>
                </c:pt>
                <c:pt idx="47764">
                  <c:v>42215.0798127655</c:v>
                </c:pt>
                <c:pt idx="47765">
                  <c:v>42215.079812827898</c:v>
                </c:pt>
                <c:pt idx="47766">
                  <c:v>42215.079812847798</c:v>
                </c:pt>
                <c:pt idx="47767">
                  <c:v>42215.079812903903</c:v>
                </c:pt>
                <c:pt idx="47768">
                  <c:v>42215.079812956399</c:v>
                </c:pt>
                <c:pt idx="47769">
                  <c:v>42215.0798129717</c:v>
                </c:pt>
                <c:pt idx="47770">
                  <c:v>42215.079812974611</c:v>
                </c:pt>
                <c:pt idx="47771">
                  <c:v>42215.079812976939</c:v>
                </c:pt>
                <c:pt idx="47772">
                  <c:v>42215.079812994212</c:v>
                </c:pt>
                <c:pt idx="47773">
                  <c:v>42215.0798130533</c:v>
                </c:pt>
                <c:pt idx="47774">
                  <c:v>42215.079813079603</c:v>
                </c:pt>
                <c:pt idx="47775">
                  <c:v>42215.079813085198</c:v>
                </c:pt>
                <c:pt idx="47776">
                  <c:v>42215.079813091703</c:v>
                </c:pt>
                <c:pt idx="47777">
                  <c:v>42215.079813182398</c:v>
                </c:pt>
                <c:pt idx="47778">
                  <c:v>42215.079813187898</c:v>
                </c:pt>
                <c:pt idx="47779">
                  <c:v>42215.079813200013</c:v>
                </c:pt>
                <c:pt idx="47780">
                  <c:v>42215.079813206699</c:v>
                </c:pt>
                <c:pt idx="47781">
                  <c:v>42215.079813225697</c:v>
                </c:pt>
                <c:pt idx="47782">
                  <c:v>42215.079813259799</c:v>
                </c:pt>
                <c:pt idx="47783">
                  <c:v>42215.079813266799</c:v>
                </c:pt>
                <c:pt idx="47784">
                  <c:v>42215.079813289529</c:v>
                </c:pt>
                <c:pt idx="47785">
                  <c:v>42215.079813311502</c:v>
                </c:pt>
                <c:pt idx="47786">
                  <c:v>42215.079813338831</c:v>
                </c:pt>
                <c:pt idx="47787">
                  <c:v>42215.079813344841</c:v>
                </c:pt>
                <c:pt idx="47788">
                  <c:v>42215.079813419499</c:v>
                </c:pt>
                <c:pt idx="47789">
                  <c:v>42215.079813438613</c:v>
                </c:pt>
                <c:pt idx="47790">
                  <c:v>42215.079813463999</c:v>
                </c:pt>
                <c:pt idx="47791">
                  <c:v>42215.079813477299</c:v>
                </c:pt>
                <c:pt idx="47792">
                  <c:v>42215.079813521195</c:v>
                </c:pt>
                <c:pt idx="47793">
                  <c:v>42215.079813543503</c:v>
                </c:pt>
                <c:pt idx="47794">
                  <c:v>42215.07981354693</c:v>
                </c:pt>
                <c:pt idx="47795">
                  <c:v>42215.079813554701</c:v>
                </c:pt>
                <c:pt idx="47796">
                  <c:v>42215.079813632285</c:v>
                </c:pt>
                <c:pt idx="47797">
                  <c:v>42215.079813650897</c:v>
                </c:pt>
                <c:pt idx="47798">
                  <c:v>42215.0798136706</c:v>
                </c:pt>
                <c:pt idx="47799">
                  <c:v>42215.079813671196</c:v>
                </c:pt>
                <c:pt idx="47800">
                  <c:v>42215.079813690929</c:v>
                </c:pt>
                <c:pt idx="47801">
                  <c:v>42215.079813755801</c:v>
                </c:pt>
                <c:pt idx="47802">
                  <c:v>42215.079813757897</c:v>
                </c:pt>
                <c:pt idx="47803">
                  <c:v>42215.079813766402</c:v>
                </c:pt>
                <c:pt idx="47804">
                  <c:v>42215.079813775497</c:v>
                </c:pt>
                <c:pt idx="47805">
                  <c:v>42215.079813837001</c:v>
                </c:pt>
                <c:pt idx="47806">
                  <c:v>42215.079813842298</c:v>
                </c:pt>
                <c:pt idx="47807">
                  <c:v>42215.079813882403</c:v>
                </c:pt>
                <c:pt idx="47808">
                  <c:v>42215.079813902499</c:v>
                </c:pt>
                <c:pt idx="47809">
                  <c:v>42215.079813910503</c:v>
                </c:pt>
                <c:pt idx="47810">
                  <c:v>42215.0798139166</c:v>
                </c:pt>
                <c:pt idx="47811">
                  <c:v>42215.079813919285</c:v>
                </c:pt>
                <c:pt idx="47812">
                  <c:v>42215.0798139853</c:v>
                </c:pt>
                <c:pt idx="47813">
                  <c:v>42215.079814007702</c:v>
                </c:pt>
                <c:pt idx="47814">
                  <c:v>42215.079814055302</c:v>
                </c:pt>
                <c:pt idx="47815">
                  <c:v>42215.0798141138</c:v>
                </c:pt>
                <c:pt idx="47816">
                  <c:v>42215.079814129611</c:v>
                </c:pt>
                <c:pt idx="47817">
                  <c:v>42215.079814134398</c:v>
                </c:pt>
                <c:pt idx="47818">
                  <c:v>42215.079814134799</c:v>
                </c:pt>
                <c:pt idx="47819">
                  <c:v>42215.079814151301</c:v>
                </c:pt>
                <c:pt idx="47820">
                  <c:v>42215.079814201403</c:v>
                </c:pt>
                <c:pt idx="47821">
                  <c:v>42215.079814239798</c:v>
                </c:pt>
                <c:pt idx="47822">
                  <c:v>42215.079814240213</c:v>
                </c:pt>
                <c:pt idx="47823">
                  <c:v>42215.079814246739</c:v>
                </c:pt>
                <c:pt idx="47824">
                  <c:v>42215.079814339129</c:v>
                </c:pt>
                <c:pt idx="47825">
                  <c:v>42215.079814345299</c:v>
                </c:pt>
                <c:pt idx="47826">
                  <c:v>42215.07981434634</c:v>
                </c:pt>
                <c:pt idx="47827">
                  <c:v>42215.079814366298</c:v>
                </c:pt>
                <c:pt idx="47828">
                  <c:v>42215.079814382698</c:v>
                </c:pt>
                <c:pt idx="47829">
                  <c:v>42215.079814417099</c:v>
                </c:pt>
                <c:pt idx="47830">
                  <c:v>42215.07981442233</c:v>
                </c:pt>
                <c:pt idx="47831">
                  <c:v>42215.07981444514</c:v>
                </c:pt>
                <c:pt idx="47832">
                  <c:v>42215.079814471697</c:v>
                </c:pt>
                <c:pt idx="47833">
                  <c:v>42215.079814496341</c:v>
                </c:pt>
                <c:pt idx="47834">
                  <c:v>42215.07981449645</c:v>
                </c:pt>
                <c:pt idx="47835">
                  <c:v>42215.079814576799</c:v>
                </c:pt>
                <c:pt idx="47836">
                  <c:v>42215.079814598139</c:v>
                </c:pt>
                <c:pt idx="47837">
                  <c:v>42215.079814610996</c:v>
                </c:pt>
                <c:pt idx="47838">
                  <c:v>42215.079814645702</c:v>
                </c:pt>
                <c:pt idx="47839">
                  <c:v>42215.07981467653</c:v>
                </c:pt>
                <c:pt idx="47840">
                  <c:v>42215.079814703684</c:v>
                </c:pt>
                <c:pt idx="47841">
                  <c:v>42215.079814704302</c:v>
                </c:pt>
                <c:pt idx="47842">
                  <c:v>42215.079814709497</c:v>
                </c:pt>
                <c:pt idx="47843">
                  <c:v>42215.079814795099</c:v>
                </c:pt>
                <c:pt idx="47844">
                  <c:v>42215.079814808298</c:v>
                </c:pt>
                <c:pt idx="47845">
                  <c:v>42215.079814828212</c:v>
                </c:pt>
                <c:pt idx="47846">
                  <c:v>42215.079814830002</c:v>
                </c:pt>
                <c:pt idx="47847">
                  <c:v>42215.079814846038</c:v>
                </c:pt>
                <c:pt idx="47848">
                  <c:v>42215.079814915101</c:v>
                </c:pt>
                <c:pt idx="47849">
                  <c:v>42215.079814917102</c:v>
                </c:pt>
                <c:pt idx="47850">
                  <c:v>42215.079814935103</c:v>
                </c:pt>
                <c:pt idx="47851">
                  <c:v>42215.079814935802</c:v>
                </c:pt>
                <c:pt idx="47852">
                  <c:v>42215.07981499454</c:v>
                </c:pt>
                <c:pt idx="47853">
                  <c:v>42215.079814999699</c:v>
                </c:pt>
                <c:pt idx="47854">
                  <c:v>42215.079815039702</c:v>
                </c:pt>
                <c:pt idx="47855">
                  <c:v>42215.079815062003</c:v>
                </c:pt>
                <c:pt idx="47856">
                  <c:v>42215.079815069403</c:v>
                </c:pt>
                <c:pt idx="47857">
                  <c:v>42215.079815077399</c:v>
                </c:pt>
                <c:pt idx="47858">
                  <c:v>42215.079815080098</c:v>
                </c:pt>
                <c:pt idx="47859">
                  <c:v>42215.079815142541</c:v>
                </c:pt>
                <c:pt idx="47860">
                  <c:v>42215.079815167897</c:v>
                </c:pt>
                <c:pt idx="47861">
                  <c:v>42215.079815212397</c:v>
                </c:pt>
                <c:pt idx="47862">
                  <c:v>42215.079815271201</c:v>
                </c:pt>
                <c:pt idx="47863">
                  <c:v>42215.079815286939</c:v>
                </c:pt>
                <c:pt idx="47864">
                  <c:v>42215.079815292229</c:v>
                </c:pt>
                <c:pt idx="47865">
                  <c:v>42215.079815293939</c:v>
                </c:pt>
                <c:pt idx="47866">
                  <c:v>42215.079815308847</c:v>
                </c:pt>
                <c:pt idx="47867">
                  <c:v>42215.079815365003</c:v>
                </c:pt>
                <c:pt idx="47868">
                  <c:v>42215.079815399549</c:v>
                </c:pt>
                <c:pt idx="47869">
                  <c:v>42215.079815400029</c:v>
                </c:pt>
                <c:pt idx="47870">
                  <c:v>42215.079815406039</c:v>
                </c:pt>
                <c:pt idx="47871">
                  <c:v>42215.079815497447</c:v>
                </c:pt>
                <c:pt idx="47872">
                  <c:v>42215.079815502802</c:v>
                </c:pt>
                <c:pt idx="47873">
                  <c:v>42215.079815504498</c:v>
                </c:pt>
                <c:pt idx="47874">
                  <c:v>42215.079815525911</c:v>
                </c:pt>
                <c:pt idx="47875">
                  <c:v>42215.079815539997</c:v>
                </c:pt>
                <c:pt idx="47876">
                  <c:v>42215.0798155757</c:v>
                </c:pt>
                <c:pt idx="47877">
                  <c:v>42215.079815580997</c:v>
                </c:pt>
                <c:pt idx="47878">
                  <c:v>42215.0798156038</c:v>
                </c:pt>
                <c:pt idx="47879">
                  <c:v>42215.079815632002</c:v>
                </c:pt>
                <c:pt idx="47880">
                  <c:v>42215.079815649129</c:v>
                </c:pt>
                <c:pt idx="47881">
                  <c:v>42215.079815653502</c:v>
                </c:pt>
                <c:pt idx="47882">
                  <c:v>42215.079815734302</c:v>
                </c:pt>
                <c:pt idx="47883">
                  <c:v>42215.079815757999</c:v>
                </c:pt>
                <c:pt idx="47884">
                  <c:v>42215.079815768397</c:v>
                </c:pt>
                <c:pt idx="47885">
                  <c:v>42215.0798157877</c:v>
                </c:pt>
                <c:pt idx="47886">
                  <c:v>42215.079815833997</c:v>
                </c:pt>
                <c:pt idx="47887">
                  <c:v>42215.079815861594</c:v>
                </c:pt>
                <c:pt idx="47888">
                  <c:v>42215.079815863784</c:v>
                </c:pt>
                <c:pt idx="47889">
                  <c:v>42215.079815869103</c:v>
                </c:pt>
                <c:pt idx="47890">
                  <c:v>42215.079815947429</c:v>
                </c:pt>
                <c:pt idx="47891">
                  <c:v>42215.079815965684</c:v>
                </c:pt>
                <c:pt idx="47892">
                  <c:v>42215.079815988938</c:v>
                </c:pt>
                <c:pt idx="47893">
                  <c:v>42215.079815989702</c:v>
                </c:pt>
                <c:pt idx="47894">
                  <c:v>42215.079816003097</c:v>
                </c:pt>
                <c:pt idx="47895">
                  <c:v>42215.07981606853</c:v>
                </c:pt>
                <c:pt idx="47896">
                  <c:v>42215.079816070611</c:v>
                </c:pt>
                <c:pt idx="47897">
                  <c:v>42215.079816086829</c:v>
                </c:pt>
                <c:pt idx="47898">
                  <c:v>42215.07981609604</c:v>
                </c:pt>
                <c:pt idx="47899">
                  <c:v>42215.079816151898</c:v>
                </c:pt>
                <c:pt idx="47900">
                  <c:v>42215.079816157398</c:v>
                </c:pt>
                <c:pt idx="47901">
                  <c:v>42215.07981619714</c:v>
                </c:pt>
                <c:pt idx="47902">
                  <c:v>42215.079816221703</c:v>
                </c:pt>
                <c:pt idx="47903">
                  <c:v>42215.079816231402</c:v>
                </c:pt>
                <c:pt idx="47904">
                  <c:v>42215.079816234203</c:v>
                </c:pt>
                <c:pt idx="47905">
                  <c:v>42215.079816235499</c:v>
                </c:pt>
                <c:pt idx="47906">
                  <c:v>42215.079816300029</c:v>
                </c:pt>
                <c:pt idx="47907">
                  <c:v>42215.079816327729</c:v>
                </c:pt>
                <c:pt idx="47908">
                  <c:v>42215.079816383397</c:v>
                </c:pt>
                <c:pt idx="47909">
                  <c:v>42215.07981642885</c:v>
                </c:pt>
                <c:pt idx="47910">
                  <c:v>42215.07981644394</c:v>
                </c:pt>
                <c:pt idx="47911">
                  <c:v>42215.07981644915</c:v>
                </c:pt>
                <c:pt idx="47912">
                  <c:v>42215.07981645353</c:v>
                </c:pt>
                <c:pt idx="47913">
                  <c:v>42215.07981646293</c:v>
                </c:pt>
                <c:pt idx="47914">
                  <c:v>42215.0798165218</c:v>
                </c:pt>
                <c:pt idx="47915">
                  <c:v>42215.079816543403</c:v>
                </c:pt>
                <c:pt idx="47916">
                  <c:v>42215.079816559803</c:v>
                </c:pt>
                <c:pt idx="47917">
                  <c:v>42215.079816562902</c:v>
                </c:pt>
                <c:pt idx="47918">
                  <c:v>42215.079816653684</c:v>
                </c:pt>
                <c:pt idx="47919">
                  <c:v>42215.079816660502</c:v>
                </c:pt>
                <c:pt idx="47920">
                  <c:v>42215.079816662001</c:v>
                </c:pt>
                <c:pt idx="47921">
                  <c:v>42215.079816685597</c:v>
                </c:pt>
                <c:pt idx="47922">
                  <c:v>42215.079816697311</c:v>
                </c:pt>
                <c:pt idx="47923">
                  <c:v>42215.079816731275</c:v>
                </c:pt>
                <c:pt idx="47924">
                  <c:v>42215.079816736397</c:v>
                </c:pt>
                <c:pt idx="47925">
                  <c:v>42215.079816762001</c:v>
                </c:pt>
                <c:pt idx="47926">
                  <c:v>42215.079816791796</c:v>
                </c:pt>
                <c:pt idx="47927">
                  <c:v>42215.079816805701</c:v>
                </c:pt>
                <c:pt idx="47928">
                  <c:v>42215.079816810998</c:v>
                </c:pt>
                <c:pt idx="47929">
                  <c:v>42215.079816891601</c:v>
                </c:pt>
                <c:pt idx="47930">
                  <c:v>42215.079816917401</c:v>
                </c:pt>
                <c:pt idx="47931">
                  <c:v>42215.079816925798</c:v>
                </c:pt>
                <c:pt idx="47932">
                  <c:v>42215.079816951598</c:v>
                </c:pt>
                <c:pt idx="47933">
                  <c:v>42215.079816991129</c:v>
                </c:pt>
                <c:pt idx="47934">
                  <c:v>42215.079817021797</c:v>
                </c:pt>
                <c:pt idx="47935">
                  <c:v>42215.079817023601</c:v>
                </c:pt>
                <c:pt idx="47936">
                  <c:v>42215.079817027028</c:v>
                </c:pt>
                <c:pt idx="47937">
                  <c:v>42215.079817101599</c:v>
                </c:pt>
                <c:pt idx="47938">
                  <c:v>42215.079817123202</c:v>
                </c:pt>
                <c:pt idx="47939">
                  <c:v>42215.07981714273</c:v>
                </c:pt>
                <c:pt idx="47940">
                  <c:v>42215.079817149439</c:v>
                </c:pt>
                <c:pt idx="47941">
                  <c:v>42215.079817157202</c:v>
                </c:pt>
                <c:pt idx="47942">
                  <c:v>42215.07981722823</c:v>
                </c:pt>
                <c:pt idx="47943">
                  <c:v>42215.079817233098</c:v>
                </c:pt>
                <c:pt idx="47944">
                  <c:v>42215.079817237529</c:v>
                </c:pt>
                <c:pt idx="47945">
                  <c:v>42215.079817255697</c:v>
                </c:pt>
                <c:pt idx="47946">
                  <c:v>42215.07981730863</c:v>
                </c:pt>
                <c:pt idx="47947">
                  <c:v>42215.079817313803</c:v>
                </c:pt>
                <c:pt idx="47948">
                  <c:v>42215.079817355203</c:v>
                </c:pt>
                <c:pt idx="47949">
                  <c:v>42215.079817381396</c:v>
                </c:pt>
                <c:pt idx="47950">
                  <c:v>42215.079817383499</c:v>
                </c:pt>
                <c:pt idx="47951">
                  <c:v>42215.079817388949</c:v>
                </c:pt>
                <c:pt idx="47952">
                  <c:v>42215.079817391612</c:v>
                </c:pt>
                <c:pt idx="47953">
                  <c:v>42215.07981745743</c:v>
                </c:pt>
                <c:pt idx="47954">
                  <c:v>42215.079817487698</c:v>
                </c:pt>
                <c:pt idx="47955">
                  <c:v>42215.079817537902</c:v>
                </c:pt>
                <c:pt idx="47956">
                  <c:v>42215.079817586098</c:v>
                </c:pt>
                <c:pt idx="47957">
                  <c:v>42215.079817600898</c:v>
                </c:pt>
                <c:pt idx="47958">
                  <c:v>42215.079817606202</c:v>
                </c:pt>
                <c:pt idx="47959">
                  <c:v>42215.079817613274</c:v>
                </c:pt>
                <c:pt idx="47960">
                  <c:v>42215.079817620201</c:v>
                </c:pt>
                <c:pt idx="47961">
                  <c:v>42215.07981769053</c:v>
                </c:pt>
                <c:pt idx="47962">
                  <c:v>42215.079817693302</c:v>
                </c:pt>
                <c:pt idx="47963">
                  <c:v>42215.0798177127</c:v>
                </c:pt>
                <c:pt idx="47964">
                  <c:v>42215.079817719597</c:v>
                </c:pt>
                <c:pt idx="47965">
                  <c:v>42215.079817811275</c:v>
                </c:pt>
                <c:pt idx="47966">
                  <c:v>42215.079817817597</c:v>
                </c:pt>
                <c:pt idx="47967">
                  <c:v>42215.079817829603</c:v>
                </c:pt>
                <c:pt idx="47968">
                  <c:v>42215.07981784513</c:v>
                </c:pt>
                <c:pt idx="47969">
                  <c:v>42215.079817854799</c:v>
                </c:pt>
                <c:pt idx="47970">
                  <c:v>42215.079817890939</c:v>
                </c:pt>
                <c:pt idx="47971">
                  <c:v>42215.079817896229</c:v>
                </c:pt>
                <c:pt idx="47972">
                  <c:v>42215.079817919002</c:v>
                </c:pt>
                <c:pt idx="47973">
                  <c:v>42215.079817951599</c:v>
                </c:pt>
                <c:pt idx="47974">
                  <c:v>42215.07981796853</c:v>
                </c:pt>
                <c:pt idx="47975">
                  <c:v>42215.079817975697</c:v>
                </c:pt>
                <c:pt idx="47976">
                  <c:v>42215.07981804914</c:v>
                </c:pt>
                <c:pt idx="47977">
                  <c:v>42215.079818077029</c:v>
                </c:pt>
                <c:pt idx="47978">
                  <c:v>42215.079818091697</c:v>
                </c:pt>
                <c:pt idx="47979">
                  <c:v>42215.079818105798</c:v>
                </c:pt>
                <c:pt idx="47980">
                  <c:v>42215.07981814885</c:v>
                </c:pt>
                <c:pt idx="47981">
                  <c:v>42215.07981817914</c:v>
                </c:pt>
                <c:pt idx="47982">
                  <c:v>42215.0798181836</c:v>
                </c:pt>
                <c:pt idx="47983">
                  <c:v>42215.079818184429</c:v>
                </c:pt>
                <c:pt idx="47984">
                  <c:v>42215.079818259539</c:v>
                </c:pt>
                <c:pt idx="47985">
                  <c:v>42215.079818280698</c:v>
                </c:pt>
                <c:pt idx="47986">
                  <c:v>42215.079818295613</c:v>
                </c:pt>
                <c:pt idx="47987">
                  <c:v>42215.079818309139</c:v>
                </c:pt>
                <c:pt idx="47988">
                  <c:v>42215.079818318212</c:v>
                </c:pt>
                <c:pt idx="47989">
                  <c:v>42215.079818385697</c:v>
                </c:pt>
                <c:pt idx="47990">
                  <c:v>42215.079818387931</c:v>
                </c:pt>
                <c:pt idx="47991">
                  <c:v>42215.079818396051</c:v>
                </c:pt>
                <c:pt idx="47992">
                  <c:v>42215.079818415499</c:v>
                </c:pt>
                <c:pt idx="47993">
                  <c:v>42215.079818468141</c:v>
                </c:pt>
                <c:pt idx="47994">
                  <c:v>42215.07981847343</c:v>
                </c:pt>
                <c:pt idx="47995">
                  <c:v>42215.079818512284</c:v>
                </c:pt>
                <c:pt idx="47996">
                  <c:v>42215.079818541199</c:v>
                </c:pt>
                <c:pt idx="47997">
                  <c:v>42215.07981854213</c:v>
                </c:pt>
                <c:pt idx="47998">
                  <c:v>42215.079818549602</c:v>
                </c:pt>
                <c:pt idx="47999">
                  <c:v>42215.079818552302</c:v>
                </c:pt>
                <c:pt idx="48000">
                  <c:v>42215.079818614999</c:v>
                </c:pt>
                <c:pt idx="48001">
                  <c:v>42215.079818647398</c:v>
                </c:pt>
                <c:pt idx="48002">
                  <c:v>42215.079818681595</c:v>
                </c:pt>
                <c:pt idx="48003">
                  <c:v>42215.079818743929</c:v>
                </c:pt>
                <c:pt idx="48004">
                  <c:v>42215.079818757898</c:v>
                </c:pt>
                <c:pt idx="48005">
                  <c:v>42215.079818763195</c:v>
                </c:pt>
                <c:pt idx="48006">
                  <c:v>42215.0798187732</c:v>
                </c:pt>
                <c:pt idx="48007">
                  <c:v>42215.079818780701</c:v>
                </c:pt>
                <c:pt idx="48008">
                  <c:v>42215.079818837003</c:v>
                </c:pt>
                <c:pt idx="48009">
                  <c:v>42215.079818871498</c:v>
                </c:pt>
                <c:pt idx="48010">
                  <c:v>42215.079818878039</c:v>
                </c:pt>
                <c:pt idx="48011">
                  <c:v>42215.07981887913</c:v>
                </c:pt>
                <c:pt idx="48012">
                  <c:v>42215.079818968698</c:v>
                </c:pt>
                <c:pt idx="48013">
                  <c:v>42215.079818975013</c:v>
                </c:pt>
                <c:pt idx="48014">
                  <c:v>42215.079818983999</c:v>
                </c:pt>
                <c:pt idx="48015">
                  <c:v>42215.079819005099</c:v>
                </c:pt>
                <c:pt idx="48016">
                  <c:v>42215.079819012099</c:v>
                </c:pt>
                <c:pt idx="48017">
                  <c:v>42215.07981904695</c:v>
                </c:pt>
                <c:pt idx="48018">
                  <c:v>42215.079819052138</c:v>
                </c:pt>
                <c:pt idx="48019">
                  <c:v>42215.079819072613</c:v>
                </c:pt>
                <c:pt idx="48020">
                  <c:v>42215.079819111103</c:v>
                </c:pt>
                <c:pt idx="48021">
                  <c:v>42215.079819125938</c:v>
                </c:pt>
                <c:pt idx="48022">
                  <c:v>42215.079819132297</c:v>
                </c:pt>
                <c:pt idx="48023">
                  <c:v>42215.079819206439</c:v>
                </c:pt>
                <c:pt idx="48024">
                  <c:v>42215.07981923694</c:v>
                </c:pt>
                <c:pt idx="48025">
                  <c:v>42215.079819240549</c:v>
                </c:pt>
                <c:pt idx="48026">
                  <c:v>42215.079819274739</c:v>
                </c:pt>
                <c:pt idx="48027">
                  <c:v>42215.079819305938</c:v>
                </c:pt>
                <c:pt idx="48028">
                  <c:v>42215.079819336541</c:v>
                </c:pt>
                <c:pt idx="48029">
                  <c:v>42215.07981934183</c:v>
                </c:pt>
                <c:pt idx="48030">
                  <c:v>42215.079819343213</c:v>
                </c:pt>
                <c:pt idx="48031">
                  <c:v>42215.079819416329</c:v>
                </c:pt>
                <c:pt idx="48032">
                  <c:v>42215.079819437939</c:v>
                </c:pt>
                <c:pt idx="48033">
                  <c:v>42215.07981946013</c:v>
                </c:pt>
                <c:pt idx="48034">
                  <c:v>42215.079819469029</c:v>
                </c:pt>
                <c:pt idx="48035">
                  <c:v>42215.079819475613</c:v>
                </c:pt>
                <c:pt idx="48036">
                  <c:v>42215.079819540697</c:v>
                </c:pt>
                <c:pt idx="48037">
                  <c:v>42215.079819542698</c:v>
                </c:pt>
                <c:pt idx="48038">
                  <c:v>42215.079819556529</c:v>
                </c:pt>
                <c:pt idx="48039">
                  <c:v>42215.0798195752</c:v>
                </c:pt>
                <c:pt idx="48040">
                  <c:v>42215.079819624203</c:v>
                </c:pt>
                <c:pt idx="48041">
                  <c:v>42215.079819629398</c:v>
                </c:pt>
                <c:pt idx="48042">
                  <c:v>42215.079819669401</c:v>
                </c:pt>
                <c:pt idx="48043">
                  <c:v>42215.079819698331</c:v>
                </c:pt>
                <c:pt idx="48044">
                  <c:v>42215.079819700899</c:v>
                </c:pt>
                <c:pt idx="48045">
                  <c:v>42215.079819703402</c:v>
                </c:pt>
                <c:pt idx="48046">
                  <c:v>42215.079819706203</c:v>
                </c:pt>
                <c:pt idx="48047">
                  <c:v>42215.079819771701</c:v>
                </c:pt>
                <c:pt idx="48048">
                  <c:v>42215.079819807099</c:v>
                </c:pt>
                <c:pt idx="48049">
                  <c:v>42215.079819843297</c:v>
                </c:pt>
                <c:pt idx="48050">
                  <c:v>42215.079819902799</c:v>
                </c:pt>
                <c:pt idx="48051">
                  <c:v>42215.0798199153</c:v>
                </c:pt>
                <c:pt idx="48052">
                  <c:v>42215.079819920538</c:v>
                </c:pt>
                <c:pt idx="48053">
                  <c:v>42215.079819932696</c:v>
                </c:pt>
                <c:pt idx="48054">
                  <c:v>42215.07981993843</c:v>
                </c:pt>
                <c:pt idx="48055">
                  <c:v>42215.07981999543</c:v>
                </c:pt>
                <c:pt idx="48056">
                  <c:v>42215.079820029103</c:v>
                </c:pt>
                <c:pt idx="48057">
                  <c:v>42215.079820035586</c:v>
                </c:pt>
                <c:pt idx="48058">
                  <c:v>42215.079820039195</c:v>
                </c:pt>
                <c:pt idx="48059">
                  <c:v>42215.079820129111</c:v>
                </c:pt>
                <c:pt idx="48060">
                  <c:v>42215.079820132276</c:v>
                </c:pt>
                <c:pt idx="48061">
                  <c:v>42215.079820133375</c:v>
                </c:pt>
                <c:pt idx="48062">
                  <c:v>42215.079820164676</c:v>
                </c:pt>
                <c:pt idx="48063">
                  <c:v>42215.079820169674</c:v>
                </c:pt>
                <c:pt idx="48064">
                  <c:v>42215.079820202802</c:v>
                </c:pt>
                <c:pt idx="48065">
                  <c:v>42215.079820207997</c:v>
                </c:pt>
                <c:pt idx="48066">
                  <c:v>42215.079820231585</c:v>
                </c:pt>
                <c:pt idx="48067">
                  <c:v>42215.079820271101</c:v>
                </c:pt>
                <c:pt idx="48068">
                  <c:v>42215.079820282801</c:v>
                </c:pt>
                <c:pt idx="48069">
                  <c:v>42215.079820287276</c:v>
                </c:pt>
                <c:pt idx="48070">
                  <c:v>42215.079820363673</c:v>
                </c:pt>
                <c:pt idx="48071">
                  <c:v>42215.079820396699</c:v>
                </c:pt>
                <c:pt idx="48072">
                  <c:v>42215.079820401384</c:v>
                </c:pt>
                <c:pt idx="48073">
                  <c:v>42215.079820434898</c:v>
                </c:pt>
                <c:pt idx="48074">
                  <c:v>42215.079820465195</c:v>
                </c:pt>
                <c:pt idx="48075">
                  <c:v>42215.079820493302</c:v>
                </c:pt>
                <c:pt idx="48076">
                  <c:v>42215.07982049854</c:v>
                </c:pt>
                <c:pt idx="48077">
                  <c:v>42215.079820503175</c:v>
                </c:pt>
                <c:pt idx="48078">
                  <c:v>42215.079820582272</c:v>
                </c:pt>
                <c:pt idx="48079">
                  <c:v>42215.079820595194</c:v>
                </c:pt>
                <c:pt idx="48080">
                  <c:v>42215.079820615472</c:v>
                </c:pt>
                <c:pt idx="48081">
                  <c:v>42215.079820628511</c:v>
                </c:pt>
                <c:pt idx="48082">
                  <c:v>42215.079820632804</c:v>
                </c:pt>
                <c:pt idx="48083">
                  <c:v>42215.079820699997</c:v>
                </c:pt>
                <c:pt idx="48084">
                  <c:v>42215.0798207021</c:v>
                </c:pt>
                <c:pt idx="48085">
                  <c:v>42215.079820723084</c:v>
                </c:pt>
                <c:pt idx="48086">
                  <c:v>42215.079820735184</c:v>
                </c:pt>
                <c:pt idx="48087">
                  <c:v>42215.079820781662</c:v>
                </c:pt>
                <c:pt idx="48088">
                  <c:v>42215.079820786901</c:v>
                </c:pt>
                <c:pt idx="48089">
                  <c:v>42215.079820826701</c:v>
                </c:pt>
                <c:pt idx="48090">
                  <c:v>42215.079820857776</c:v>
                </c:pt>
                <c:pt idx="48091">
                  <c:v>42215.079820860374</c:v>
                </c:pt>
                <c:pt idx="48092">
                  <c:v>42215.079820864084</c:v>
                </c:pt>
                <c:pt idx="48093">
                  <c:v>42215.0798208669</c:v>
                </c:pt>
                <c:pt idx="48094">
                  <c:v>42215.079820930485</c:v>
                </c:pt>
                <c:pt idx="48095">
                  <c:v>42215.079820967374</c:v>
                </c:pt>
                <c:pt idx="48096">
                  <c:v>42215.079821003084</c:v>
                </c:pt>
                <c:pt idx="48097">
                  <c:v>42215.0798210586</c:v>
                </c:pt>
                <c:pt idx="48098">
                  <c:v>42215.079821072199</c:v>
                </c:pt>
                <c:pt idx="48099">
                  <c:v>42215.079821077503</c:v>
                </c:pt>
                <c:pt idx="48100">
                  <c:v>42215.079821092302</c:v>
                </c:pt>
                <c:pt idx="48101">
                  <c:v>42215.079821095402</c:v>
                </c:pt>
                <c:pt idx="48102">
                  <c:v>42215.079821153595</c:v>
                </c:pt>
                <c:pt idx="48103">
                  <c:v>42215.079821185784</c:v>
                </c:pt>
                <c:pt idx="48104">
                  <c:v>42215.079821192303</c:v>
                </c:pt>
                <c:pt idx="48105">
                  <c:v>42215.079821199397</c:v>
                </c:pt>
                <c:pt idx="48106">
                  <c:v>42215.079821282903</c:v>
                </c:pt>
                <c:pt idx="48107">
                  <c:v>42215.079821289801</c:v>
                </c:pt>
                <c:pt idx="48108">
                  <c:v>42215.079821291001</c:v>
                </c:pt>
                <c:pt idx="48109">
                  <c:v>42215.079821324398</c:v>
                </c:pt>
                <c:pt idx="48110">
                  <c:v>42215.079821327097</c:v>
                </c:pt>
                <c:pt idx="48111">
                  <c:v>42215.079821362597</c:v>
                </c:pt>
                <c:pt idx="48112">
                  <c:v>42215.079821367784</c:v>
                </c:pt>
                <c:pt idx="48113">
                  <c:v>42215.079821388201</c:v>
                </c:pt>
                <c:pt idx="48114">
                  <c:v>42215.079821431194</c:v>
                </c:pt>
                <c:pt idx="48115">
                  <c:v>42215.079821437801</c:v>
                </c:pt>
                <c:pt idx="48116">
                  <c:v>42215.079821439998</c:v>
                </c:pt>
                <c:pt idx="48117">
                  <c:v>42215.079821521176</c:v>
                </c:pt>
                <c:pt idx="48118">
                  <c:v>42215.079821555184</c:v>
                </c:pt>
                <c:pt idx="48119">
                  <c:v>42215.079821556901</c:v>
                </c:pt>
                <c:pt idx="48120">
                  <c:v>42215.079821577594</c:v>
                </c:pt>
                <c:pt idx="48121">
                  <c:v>42215.079821620275</c:v>
                </c:pt>
                <c:pt idx="48122">
                  <c:v>42215.079821648702</c:v>
                </c:pt>
                <c:pt idx="48123">
                  <c:v>42215.079821653875</c:v>
                </c:pt>
                <c:pt idx="48124">
                  <c:v>42215.079821662985</c:v>
                </c:pt>
                <c:pt idx="48125">
                  <c:v>42215.079821736501</c:v>
                </c:pt>
                <c:pt idx="48126">
                  <c:v>42215.079821752784</c:v>
                </c:pt>
                <c:pt idx="48127">
                  <c:v>42215.079821772502</c:v>
                </c:pt>
                <c:pt idx="48128">
                  <c:v>42215.079821788684</c:v>
                </c:pt>
                <c:pt idx="48129">
                  <c:v>42215.079821790598</c:v>
                </c:pt>
                <c:pt idx="48130">
                  <c:v>42215.079821855485</c:v>
                </c:pt>
                <c:pt idx="48131">
                  <c:v>42215.079821857595</c:v>
                </c:pt>
                <c:pt idx="48132">
                  <c:v>42215.079821879684</c:v>
                </c:pt>
                <c:pt idx="48133">
                  <c:v>42215.079821895102</c:v>
                </c:pt>
                <c:pt idx="48134">
                  <c:v>42215.079821938802</c:v>
                </c:pt>
                <c:pt idx="48135">
                  <c:v>42215.079821944099</c:v>
                </c:pt>
                <c:pt idx="48136">
                  <c:v>42215.079821984</c:v>
                </c:pt>
                <c:pt idx="48137">
                  <c:v>42215.079822020598</c:v>
                </c:pt>
                <c:pt idx="48138">
                  <c:v>42215.079822023385</c:v>
                </c:pt>
                <c:pt idx="48139">
                  <c:v>42215.079822023901</c:v>
                </c:pt>
                <c:pt idx="48140">
                  <c:v>42215.079822025284</c:v>
                </c:pt>
                <c:pt idx="48141">
                  <c:v>42215.0798220867</c:v>
                </c:pt>
                <c:pt idx="48142">
                  <c:v>42215.079822127198</c:v>
                </c:pt>
                <c:pt idx="48143">
                  <c:v>42215.079822170199</c:v>
                </c:pt>
                <c:pt idx="48144">
                  <c:v>42215.079822215674</c:v>
                </c:pt>
                <c:pt idx="48145">
                  <c:v>42215.0798222296</c:v>
                </c:pt>
                <c:pt idx="48146">
                  <c:v>42215.079822234802</c:v>
                </c:pt>
                <c:pt idx="48147">
                  <c:v>42215.079822252701</c:v>
                </c:pt>
                <c:pt idx="48148">
                  <c:v>42215.079822254702</c:v>
                </c:pt>
                <c:pt idx="48149">
                  <c:v>42215.079822309999</c:v>
                </c:pt>
                <c:pt idx="48150">
                  <c:v>42215.0798223436</c:v>
                </c:pt>
                <c:pt idx="48151">
                  <c:v>42215.079822352898</c:v>
                </c:pt>
                <c:pt idx="48152">
                  <c:v>42215.079822359003</c:v>
                </c:pt>
                <c:pt idx="48153">
                  <c:v>42215.07982244093</c:v>
                </c:pt>
                <c:pt idx="48154">
                  <c:v>42215.079822447129</c:v>
                </c:pt>
                <c:pt idx="48155">
                  <c:v>42215.07982244993</c:v>
                </c:pt>
                <c:pt idx="48156">
                  <c:v>42215.079822480897</c:v>
                </c:pt>
                <c:pt idx="48157">
                  <c:v>42215.079822485</c:v>
                </c:pt>
                <c:pt idx="48158">
                  <c:v>42215.079822518484</c:v>
                </c:pt>
                <c:pt idx="48159">
                  <c:v>42215.079822523774</c:v>
                </c:pt>
                <c:pt idx="48160">
                  <c:v>42215.079822546599</c:v>
                </c:pt>
                <c:pt idx="48161">
                  <c:v>42215.0798225908</c:v>
                </c:pt>
                <c:pt idx="48162">
                  <c:v>42215.079822594103</c:v>
                </c:pt>
                <c:pt idx="48163">
                  <c:v>42215.079822604101</c:v>
                </c:pt>
                <c:pt idx="48164">
                  <c:v>42215.079822678599</c:v>
                </c:pt>
                <c:pt idx="48165">
                  <c:v>42215.079822716776</c:v>
                </c:pt>
                <c:pt idx="48166">
                  <c:v>42215.079822719075</c:v>
                </c:pt>
                <c:pt idx="48167">
                  <c:v>42215.079822737804</c:v>
                </c:pt>
                <c:pt idx="48168">
                  <c:v>42215.079822778796</c:v>
                </c:pt>
                <c:pt idx="48169">
                  <c:v>42215.0798228079</c:v>
                </c:pt>
                <c:pt idx="48170">
                  <c:v>42215.079822813073</c:v>
                </c:pt>
                <c:pt idx="48171">
                  <c:v>42215.079822822903</c:v>
                </c:pt>
                <c:pt idx="48172">
                  <c:v>42215.079822885673</c:v>
                </c:pt>
                <c:pt idx="48173">
                  <c:v>42215.079822910186</c:v>
                </c:pt>
                <c:pt idx="48174">
                  <c:v>42215.079822932501</c:v>
                </c:pt>
                <c:pt idx="48175">
                  <c:v>42215.079822943902</c:v>
                </c:pt>
                <c:pt idx="48176">
                  <c:v>42215.079822949003</c:v>
                </c:pt>
                <c:pt idx="48177">
                  <c:v>42215.079823014676</c:v>
                </c:pt>
                <c:pt idx="48178">
                  <c:v>42215.0798230168</c:v>
                </c:pt>
                <c:pt idx="48179">
                  <c:v>42215.079823034503</c:v>
                </c:pt>
                <c:pt idx="48180">
                  <c:v>42215.079823054803</c:v>
                </c:pt>
                <c:pt idx="48181">
                  <c:v>42215.079823095701</c:v>
                </c:pt>
                <c:pt idx="48182">
                  <c:v>42215.079823100998</c:v>
                </c:pt>
                <c:pt idx="48183">
                  <c:v>42215.079823141503</c:v>
                </c:pt>
                <c:pt idx="48184">
                  <c:v>42215.079823177803</c:v>
                </c:pt>
                <c:pt idx="48185">
                  <c:v>42215.07982317893</c:v>
                </c:pt>
                <c:pt idx="48186">
                  <c:v>42215.079823181673</c:v>
                </c:pt>
                <c:pt idx="48187">
                  <c:v>42215.079823183274</c:v>
                </c:pt>
                <c:pt idx="48188">
                  <c:v>42215.0798232417</c:v>
                </c:pt>
                <c:pt idx="48189">
                  <c:v>42215.0798232866</c:v>
                </c:pt>
                <c:pt idx="48190">
                  <c:v>42215.079823327898</c:v>
                </c:pt>
                <c:pt idx="48191">
                  <c:v>42215.079823373097</c:v>
                </c:pt>
                <c:pt idx="48192">
                  <c:v>42215.079823386499</c:v>
                </c:pt>
                <c:pt idx="48193">
                  <c:v>42215.079823391803</c:v>
                </c:pt>
                <c:pt idx="48194">
                  <c:v>42215.079823406799</c:v>
                </c:pt>
                <c:pt idx="48195">
                  <c:v>42215.079823413194</c:v>
                </c:pt>
                <c:pt idx="48196">
                  <c:v>42215.07982347643</c:v>
                </c:pt>
                <c:pt idx="48197">
                  <c:v>42215.079823479202</c:v>
                </c:pt>
                <c:pt idx="48198">
                  <c:v>42215.07982349884</c:v>
                </c:pt>
                <c:pt idx="48199">
                  <c:v>42215.079823518376</c:v>
                </c:pt>
                <c:pt idx="48200">
                  <c:v>42215.079823596599</c:v>
                </c:pt>
                <c:pt idx="48201">
                  <c:v>42215.079823604596</c:v>
                </c:pt>
                <c:pt idx="48202">
                  <c:v>42215.079823605476</c:v>
                </c:pt>
                <c:pt idx="48203">
                  <c:v>42215.079823638276</c:v>
                </c:pt>
                <c:pt idx="48204">
                  <c:v>42215.079823645385</c:v>
                </c:pt>
                <c:pt idx="48205">
                  <c:v>42215.079823676599</c:v>
                </c:pt>
                <c:pt idx="48206">
                  <c:v>42215.079823681874</c:v>
                </c:pt>
                <c:pt idx="48207">
                  <c:v>42215.079823704684</c:v>
                </c:pt>
                <c:pt idx="48208">
                  <c:v>42215.079823750275</c:v>
                </c:pt>
                <c:pt idx="48209">
                  <c:v>42215.079823755084</c:v>
                </c:pt>
                <c:pt idx="48210">
                  <c:v>42215.079823760476</c:v>
                </c:pt>
                <c:pt idx="48211">
                  <c:v>42215.079823836</c:v>
                </c:pt>
                <c:pt idx="48212">
                  <c:v>42215.079823870103</c:v>
                </c:pt>
                <c:pt idx="48213">
                  <c:v>42215.0798238774</c:v>
                </c:pt>
                <c:pt idx="48214">
                  <c:v>42215.079823894601</c:v>
                </c:pt>
                <c:pt idx="48215">
                  <c:v>42215.079823934902</c:v>
                </c:pt>
                <c:pt idx="48216">
                  <c:v>42215.079823964901</c:v>
                </c:pt>
                <c:pt idx="48217">
                  <c:v>42215.079823970103</c:v>
                </c:pt>
                <c:pt idx="48218">
                  <c:v>42215.079823982102</c:v>
                </c:pt>
                <c:pt idx="48219">
                  <c:v>42215.079824047702</c:v>
                </c:pt>
                <c:pt idx="48220">
                  <c:v>42215.079824067594</c:v>
                </c:pt>
                <c:pt idx="48221">
                  <c:v>42215.079824086497</c:v>
                </c:pt>
                <c:pt idx="48222">
                  <c:v>42215.079824101194</c:v>
                </c:pt>
                <c:pt idx="48223">
                  <c:v>42215.079824109198</c:v>
                </c:pt>
                <c:pt idx="48224">
                  <c:v>42215.079824171997</c:v>
                </c:pt>
                <c:pt idx="48225">
                  <c:v>42215.079824174201</c:v>
                </c:pt>
                <c:pt idx="48226">
                  <c:v>42215.079824181194</c:v>
                </c:pt>
                <c:pt idx="48227">
                  <c:v>42215.079824213884</c:v>
                </c:pt>
                <c:pt idx="48228">
                  <c:v>42215.079824253196</c:v>
                </c:pt>
                <c:pt idx="48229">
                  <c:v>42215.079824258602</c:v>
                </c:pt>
                <c:pt idx="48230">
                  <c:v>42215.07982429894</c:v>
                </c:pt>
                <c:pt idx="48231">
                  <c:v>42215.0798243354</c:v>
                </c:pt>
                <c:pt idx="48232">
                  <c:v>42215.079824336201</c:v>
                </c:pt>
                <c:pt idx="48233">
                  <c:v>42215.079824339096</c:v>
                </c:pt>
                <c:pt idx="48234">
                  <c:v>42215.079824341097</c:v>
                </c:pt>
                <c:pt idx="48235">
                  <c:v>42215.079824401</c:v>
                </c:pt>
                <c:pt idx="48236">
                  <c:v>42215.079824445929</c:v>
                </c:pt>
                <c:pt idx="48237">
                  <c:v>42215.079824483197</c:v>
                </c:pt>
                <c:pt idx="48238">
                  <c:v>42215.079824530374</c:v>
                </c:pt>
                <c:pt idx="48239">
                  <c:v>42215.079824543194</c:v>
                </c:pt>
                <c:pt idx="48240">
                  <c:v>42215.079824548498</c:v>
                </c:pt>
                <c:pt idx="48241">
                  <c:v>42215.079824564185</c:v>
                </c:pt>
                <c:pt idx="48242">
                  <c:v>42215.079824572997</c:v>
                </c:pt>
                <c:pt idx="48243">
                  <c:v>42215.079824631874</c:v>
                </c:pt>
                <c:pt idx="48244">
                  <c:v>42215.079824634675</c:v>
                </c:pt>
                <c:pt idx="48245">
                  <c:v>42215.079824667373</c:v>
                </c:pt>
                <c:pt idx="48246">
                  <c:v>42215.079824677676</c:v>
                </c:pt>
                <c:pt idx="48247">
                  <c:v>42215.079824756001</c:v>
                </c:pt>
                <c:pt idx="48248">
                  <c:v>42215.079824762484</c:v>
                </c:pt>
                <c:pt idx="48249">
                  <c:v>42215.079824774199</c:v>
                </c:pt>
                <c:pt idx="48250">
                  <c:v>42215.079824799002</c:v>
                </c:pt>
                <c:pt idx="48251">
                  <c:v>42215.0798248051</c:v>
                </c:pt>
                <c:pt idx="48252">
                  <c:v>42215.079824833876</c:v>
                </c:pt>
                <c:pt idx="48253">
                  <c:v>42215.079824839275</c:v>
                </c:pt>
                <c:pt idx="48254">
                  <c:v>42215.079824862274</c:v>
                </c:pt>
                <c:pt idx="48255">
                  <c:v>42215.079824908396</c:v>
                </c:pt>
                <c:pt idx="48256">
                  <c:v>42215.079824909684</c:v>
                </c:pt>
                <c:pt idx="48257">
                  <c:v>42215.079824912384</c:v>
                </c:pt>
                <c:pt idx="48258">
                  <c:v>42215.079824993503</c:v>
                </c:pt>
                <c:pt idx="48259">
                  <c:v>42215.079825030196</c:v>
                </c:pt>
                <c:pt idx="48260">
                  <c:v>42215.079825036999</c:v>
                </c:pt>
                <c:pt idx="48261">
                  <c:v>42215.079825059001</c:v>
                </c:pt>
                <c:pt idx="48262">
                  <c:v>42215.0798250937</c:v>
                </c:pt>
                <c:pt idx="48263">
                  <c:v>42215.079825121597</c:v>
                </c:pt>
                <c:pt idx="48264">
                  <c:v>42215.07982512693</c:v>
                </c:pt>
                <c:pt idx="48265">
                  <c:v>42215.0798251417</c:v>
                </c:pt>
                <c:pt idx="48266">
                  <c:v>42215.079825203</c:v>
                </c:pt>
                <c:pt idx="48267">
                  <c:v>42215.079825224799</c:v>
                </c:pt>
                <c:pt idx="48268">
                  <c:v>42215.079825244698</c:v>
                </c:pt>
                <c:pt idx="48269">
                  <c:v>42215.079825258603</c:v>
                </c:pt>
                <c:pt idx="48270">
                  <c:v>42215.079825268898</c:v>
                </c:pt>
                <c:pt idx="48271">
                  <c:v>42215.079825329201</c:v>
                </c:pt>
                <c:pt idx="48272">
                  <c:v>42215.079825331384</c:v>
                </c:pt>
                <c:pt idx="48273">
                  <c:v>42215.079825342611</c:v>
                </c:pt>
                <c:pt idx="48274">
                  <c:v>42215.079825373701</c:v>
                </c:pt>
                <c:pt idx="48275">
                  <c:v>42215.079825410998</c:v>
                </c:pt>
                <c:pt idx="48276">
                  <c:v>42215.0798254162</c:v>
                </c:pt>
                <c:pt idx="48277">
                  <c:v>42215.079825456298</c:v>
                </c:pt>
                <c:pt idx="48278">
                  <c:v>42215.079825483197</c:v>
                </c:pt>
                <c:pt idx="48279">
                  <c:v>42215.079825493711</c:v>
                </c:pt>
                <c:pt idx="48280">
                  <c:v>42215.079825496541</c:v>
                </c:pt>
                <c:pt idx="48281">
                  <c:v>42215.079825501074</c:v>
                </c:pt>
                <c:pt idx="48282">
                  <c:v>42215.079825556102</c:v>
                </c:pt>
                <c:pt idx="48283">
                  <c:v>42215.079825605586</c:v>
                </c:pt>
                <c:pt idx="48284">
                  <c:v>42215.079825638284</c:v>
                </c:pt>
                <c:pt idx="48285">
                  <c:v>42215.079825687884</c:v>
                </c:pt>
                <c:pt idx="48286">
                  <c:v>42215.079825700501</c:v>
                </c:pt>
                <c:pt idx="48287">
                  <c:v>42215.079825705776</c:v>
                </c:pt>
                <c:pt idx="48288">
                  <c:v>42215.079825725101</c:v>
                </c:pt>
                <c:pt idx="48289">
                  <c:v>42215.079825733272</c:v>
                </c:pt>
                <c:pt idx="48290">
                  <c:v>42215.079825790701</c:v>
                </c:pt>
                <c:pt idx="48291">
                  <c:v>42215.079825793502</c:v>
                </c:pt>
                <c:pt idx="48292">
                  <c:v>42215.079825815876</c:v>
                </c:pt>
                <c:pt idx="48293">
                  <c:v>42215.079825837704</c:v>
                </c:pt>
                <c:pt idx="48294">
                  <c:v>42215.079825911176</c:v>
                </c:pt>
                <c:pt idx="48295">
                  <c:v>42215.079825919376</c:v>
                </c:pt>
                <c:pt idx="48296">
                  <c:v>42215.079825931374</c:v>
                </c:pt>
                <c:pt idx="48297">
                  <c:v>42215.079825956302</c:v>
                </c:pt>
                <c:pt idx="48298">
                  <c:v>42215.079825964996</c:v>
                </c:pt>
                <c:pt idx="48299">
                  <c:v>42215.079825991103</c:v>
                </c:pt>
                <c:pt idx="48300">
                  <c:v>42215.079825996298</c:v>
                </c:pt>
                <c:pt idx="48301">
                  <c:v>42215.0798260191</c:v>
                </c:pt>
                <c:pt idx="48302">
                  <c:v>42215.079826069676</c:v>
                </c:pt>
                <c:pt idx="48303">
                  <c:v>42215.079826071596</c:v>
                </c:pt>
                <c:pt idx="48304">
                  <c:v>42215.079826079411</c:v>
                </c:pt>
                <c:pt idx="48305">
                  <c:v>42215.079826150701</c:v>
                </c:pt>
                <c:pt idx="48306">
                  <c:v>42215.079826184498</c:v>
                </c:pt>
                <c:pt idx="48307">
                  <c:v>42215.079826197201</c:v>
                </c:pt>
                <c:pt idx="48308">
                  <c:v>42215.0798262108</c:v>
                </c:pt>
                <c:pt idx="48309">
                  <c:v>42215.07982624993</c:v>
                </c:pt>
                <c:pt idx="48310">
                  <c:v>42215.079826279012</c:v>
                </c:pt>
                <c:pt idx="48311">
                  <c:v>42215.0798262842</c:v>
                </c:pt>
                <c:pt idx="48312">
                  <c:v>42215.079826301502</c:v>
                </c:pt>
                <c:pt idx="48313">
                  <c:v>42215.079826362598</c:v>
                </c:pt>
                <c:pt idx="48314">
                  <c:v>42215.0798263822</c:v>
                </c:pt>
                <c:pt idx="48315">
                  <c:v>42215.07982640413</c:v>
                </c:pt>
                <c:pt idx="48316">
                  <c:v>42215.0798264193</c:v>
                </c:pt>
                <c:pt idx="48317">
                  <c:v>42215.079826429013</c:v>
                </c:pt>
                <c:pt idx="48318">
                  <c:v>42215.0798264857</c:v>
                </c:pt>
                <c:pt idx="48319">
                  <c:v>42215.079826487803</c:v>
                </c:pt>
                <c:pt idx="48320">
                  <c:v>42215.079826499612</c:v>
                </c:pt>
                <c:pt idx="48321">
                  <c:v>42215.079826533474</c:v>
                </c:pt>
                <c:pt idx="48322">
                  <c:v>42215.079826568675</c:v>
                </c:pt>
                <c:pt idx="48323">
                  <c:v>42215.079826573885</c:v>
                </c:pt>
                <c:pt idx="48324">
                  <c:v>42215.079826613772</c:v>
                </c:pt>
                <c:pt idx="48325">
                  <c:v>42215.079826645</c:v>
                </c:pt>
                <c:pt idx="48326">
                  <c:v>42215.079826650901</c:v>
                </c:pt>
                <c:pt idx="48327">
                  <c:v>42215.079826653586</c:v>
                </c:pt>
                <c:pt idx="48328">
                  <c:v>42215.079826661073</c:v>
                </c:pt>
                <c:pt idx="48329">
                  <c:v>42215.079826715373</c:v>
                </c:pt>
                <c:pt idx="48330">
                  <c:v>42215.079826765374</c:v>
                </c:pt>
                <c:pt idx="48331">
                  <c:v>42215.079826785375</c:v>
                </c:pt>
                <c:pt idx="48332">
                  <c:v>42215.079826845496</c:v>
                </c:pt>
                <c:pt idx="48333">
                  <c:v>42215.079826858098</c:v>
                </c:pt>
                <c:pt idx="48334">
                  <c:v>42215.079826863373</c:v>
                </c:pt>
                <c:pt idx="48335">
                  <c:v>42215.079826882502</c:v>
                </c:pt>
                <c:pt idx="48336">
                  <c:v>42215.079826893001</c:v>
                </c:pt>
                <c:pt idx="48337">
                  <c:v>42215.079826948611</c:v>
                </c:pt>
                <c:pt idx="48338">
                  <c:v>42215.079826951376</c:v>
                </c:pt>
                <c:pt idx="48339">
                  <c:v>42215.079826981775</c:v>
                </c:pt>
                <c:pt idx="48340">
                  <c:v>42215.079826997498</c:v>
                </c:pt>
                <c:pt idx="48341">
                  <c:v>42215.0798270698</c:v>
                </c:pt>
                <c:pt idx="48342">
                  <c:v>42215.07982707693</c:v>
                </c:pt>
                <c:pt idx="48343">
                  <c:v>42215.079827087684</c:v>
                </c:pt>
                <c:pt idx="48344">
                  <c:v>42215.079827110385</c:v>
                </c:pt>
                <c:pt idx="48345">
                  <c:v>42215.079827125002</c:v>
                </c:pt>
                <c:pt idx="48346">
                  <c:v>42215.079827147798</c:v>
                </c:pt>
                <c:pt idx="48347">
                  <c:v>42215.079827153102</c:v>
                </c:pt>
                <c:pt idx="48348">
                  <c:v>42215.079827175898</c:v>
                </c:pt>
                <c:pt idx="48349">
                  <c:v>42215.079827229529</c:v>
                </c:pt>
                <c:pt idx="48350">
                  <c:v>42215.079827232301</c:v>
                </c:pt>
                <c:pt idx="48351">
                  <c:v>42215.079827236201</c:v>
                </c:pt>
                <c:pt idx="48352">
                  <c:v>42215.079827308298</c:v>
                </c:pt>
                <c:pt idx="48353">
                  <c:v>42215.079827347028</c:v>
                </c:pt>
                <c:pt idx="48354">
                  <c:v>42215.079827357098</c:v>
                </c:pt>
                <c:pt idx="48355">
                  <c:v>42215.079827373302</c:v>
                </c:pt>
                <c:pt idx="48356">
                  <c:v>42215.079827407899</c:v>
                </c:pt>
                <c:pt idx="48357">
                  <c:v>42215.079827436399</c:v>
                </c:pt>
                <c:pt idx="48358">
                  <c:v>42215.079827441703</c:v>
                </c:pt>
                <c:pt idx="48359">
                  <c:v>42215.079827461675</c:v>
                </c:pt>
                <c:pt idx="48360">
                  <c:v>42215.079827523085</c:v>
                </c:pt>
                <c:pt idx="48361">
                  <c:v>42215.079827539776</c:v>
                </c:pt>
                <c:pt idx="48362">
                  <c:v>42215.079827558999</c:v>
                </c:pt>
                <c:pt idx="48363">
                  <c:v>42215.079827576701</c:v>
                </c:pt>
                <c:pt idx="48364">
                  <c:v>42215.079827589194</c:v>
                </c:pt>
                <c:pt idx="48365">
                  <c:v>42215.079827641195</c:v>
                </c:pt>
                <c:pt idx="48366">
                  <c:v>42215.0798276434</c:v>
                </c:pt>
                <c:pt idx="48367">
                  <c:v>42215.079827661175</c:v>
                </c:pt>
                <c:pt idx="48368">
                  <c:v>42215.079827693684</c:v>
                </c:pt>
                <c:pt idx="48369">
                  <c:v>42215.0798277258</c:v>
                </c:pt>
                <c:pt idx="48370">
                  <c:v>42215.079827730995</c:v>
                </c:pt>
                <c:pt idx="48371">
                  <c:v>42215.0798277711</c:v>
                </c:pt>
                <c:pt idx="48372">
                  <c:v>42215.079827802903</c:v>
                </c:pt>
                <c:pt idx="48373">
                  <c:v>42215.079827808302</c:v>
                </c:pt>
                <c:pt idx="48374">
                  <c:v>42215.079827811074</c:v>
                </c:pt>
                <c:pt idx="48375">
                  <c:v>42215.079827821195</c:v>
                </c:pt>
                <c:pt idx="48376">
                  <c:v>42215.079827873204</c:v>
                </c:pt>
                <c:pt idx="48377">
                  <c:v>42215.079827925598</c:v>
                </c:pt>
                <c:pt idx="48378">
                  <c:v>42215.079827943897</c:v>
                </c:pt>
                <c:pt idx="48379">
                  <c:v>42215.079828002898</c:v>
                </c:pt>
                <c:pt idx="48380">
                  <c:v>42215.079828014801</c:v>
                </c:pt>
                <c:pt idx="48381">
                  <c:v>42215.079828020003</c:v>
                </c:pt>
                <c:pt idx="48382">
                  <c:v>42215.079828039597</c:v>
                </c:pt>
                <c:pt idx="48383">
                  <c:v>42215.079828053102</c:v>
                </c:pt>
                <c:pt idx="48384">
                  <c:v>42215.079828097703</c:v>
                </c:pt>
                <c:pt idx="48385">
                  <c:v>42215.079828129798</c:v>
                </c:pt>
                <c:pt idx="48386">
                  <c:v>42215.079828139002</c:v>
                </c:pt>
                <c:pt idx="48387">
                  <c:v>42215.079828157403</c:v>
                </c:pt>
                <c:pt idx="48388">
                  <c:v>42215.07982822683</c:v>
                </c:pt>
                <c:pt idx="48389">
                  <c:v>42215.0798282342</c:v>
                </c:pt>
                <c:pt idx="48390">
                  <c:v>42215.079828244139</c:v>
                </c:pt>
                <c:pt idx="48391">
                  <c:v>42215.079828267801</c:v>
                </c:pt>
                <c:pt idx="48392">
                  <c:v>42215.079828285001</c:v>
                </c:pt>
                <c:pt idx="48393">
                  <c:v>42215.07982830493</c:v>
                </c:pt>
                <c:pt idx="48394">
                  <c:v>42215.079828310103</c:v>
                </c:pt>
                <c:pt idx="48395">
                  <c:v>42215.079828332797</c:v>
                </c:pt>
                <c:pt idx="48396">
                  <c:v>42215.079828384129</c:v>
                </c:pt>
                <c:pt idx="48397">
                  <c:v>42215.079828389396</c:v>
                </c:pt>
                <c:pt idx="48398">
                  <c:v>42215.07982839254</c:v>
                </c:pt>
                <c:pt idx="48399">
                  <c:v>42215.079828465503</c:v>
                </c:pt>
                <c:pt idx="48400">
                  <c:v>42215.079828502385</c:v>
                </c:pt>
                <c:pt idx="48401">
                  <c:v>42215.0798285169</c:v>
                </c:pt>
                <c:pt idx="48402">
                  <c:v>42215.079828535672</c:v>
                </c:pt>
                <c:pt idx="48403">
                  <c:v>42215.079828564194</c:v>
                </c:pt>
                <c:pt idx="48404">
                  <c:v>42215.079828595197</c:v>
                </c:pt>
                <c:pt idx="48405">
                  <c:v>42215.079828600501</c:v>
                </c:pt>
                <c:pt idx="48406">
                  <c:v>42215.079828621485</c:v>
                </c:pt>
                <c:pt idx="48407">
                  <c:v>42215.079828679911</c:v>
                </c:pt>
                <c:pt idx="48408">
                  <c:v>42215.079828715774</c:v>
                </c:pt>
                <c:pt idx="48409">
                  <c:v>42215.079828716996</c:v>
                </c:pt>
                <c:pt idx="48410">
                  <c:v>42215.079828734197</c:v>
                </c:pt>
                <c:pt idx="48411">
                  <c:v>42215.079828748829</c:v>
                </c:pt>
                <c:pt idx="48412">
                  <c:v>42215.079828801376</c:v>
                </c:pt>
                <c:pt idx="48413">
                  <c:v>42215.079828803384</c:v>
                </c:pt>
                <c:pt idx="48414">
                  <c:v>42215.079828815004</c:v>
                </c:pt>
                <c:pt idx="48415">
                  <c:v>42215.079828853384</c:v>
                </c:pt>
                <c:pt idx="48416">
                  <c:v>42215.079828882903</c:v>
                </c:pt>
                <c:pt idx="48417">
                  <c:v>42215.0798288882</c:v>
                </c:pt>
                <c:pt idx="48418">
                  <c:v>42215.079828940303</c:v>
                </c:pt>
                <c:pt idx="48419">
                  <c:v>42215.079828962596</c:v>
                </c:pt>
                <c:pt idx="48420">
                  <c:v>42215.079828965776</c:v>
                </c:pt>
                <c:pt idx="48421">
                  <c:v>42215.079828968701</c:v>
                </c:pt>
                <c:pt idx="48422">
                  <c:v>42215.079828980684</c:v>
                </c:pt>
                <c:pt idx="48423">
                  <c:v>42215.079829030103</c:v>
                </c:pt>
                <c:pt idx="48424">
                  <c:v>42215.079829085204</c:v>
                </c:pt>
                <c:pt idx="48425">
                  <c:v>42215.079829104099</c:v>
                </c:pt>
                <c:pt idx="48426">
                  <c:v>42215.079829171598</c:v>
                </c:pt>
                <c:pt idx="48427">
                  <c:v>42215.079829172202</c:v>
                </c:pt>
                <c:pt idx="48428">
                  <c:v>42215.079829177499</c:v>
                </c:pt>
                <c:pt idx="48429">
                  <c:v>42215.079829197013</c:v>
                </c:pt>
                <c:pt idx="48430">
                  <c:v>42215.079829212897</c:v>
                </c:pt>
                <c:pt idx="48431">
                  <c:v>42215.079829253598</c:v>
                </c:pt>
                <c:pt idx="48432">
                  <c:v>42215.079829286602</c:v>
                </c:pt>
                <c:pt idx="48433">
                  <c:v>42215.079829295799</c:v>
                </c:pt>
                <c:pt idx="48434">
                  <c:v>42215.079829317285</c:v>
                </c:pt>
                <c:pt idx="48435">
                  <c:v>42215.079829384398</c:v>
                </c:pt>
                <c:pt idx="48436">
                  <c:v>42215.0798294017</c:v>
                </c:pt>
                <c:pt idx="48437">
                  <c:v>42215.079829403097</c:v>
                </c:pt>
                <c:pt idx="48438">
                  <c:v>42215.07982942833</c:v>
                </c:pt>
                <c:pt idx="48439">
                  <c:v>42215.079829444949</c:v>
                </c:pt>
                <c:pt idx="48440">
                  <c:v>42215.079829461676</c:v>
                </c:pt>
                <c:pt idx="48441">
                  <c:v>42215.079829467002</c:v>
                </c:pt>
                <c:pt idx="48442">
                  <c:v>42215.079829489929</c:v>
                </c:pt>
                <c:pt idx="48443">
                  <c:v>42215.079829542097</c:v>
                </c:pt>
                <c:pt idx="48444">
                  <c:v>42215.079829546099</c:v>
                </c:pt>
                <c:pt idx="48445">
                  <c:v>42215.079829549402</c:v>
                </c:pt>
                <c:pt idx="48446">
                  <c:v>42215.0798296348</c:v>
                </c:pt>
                <c:pt idx="48447">
                  <c:v>42215.0798296598</c:v>
                </c:pt>
                <c:pt idx="48448">
                  <c:v>42215.079829676797</c:v>
                </c:pt>
                <c:pt idx="48449">
                  <c:v>42215.079829699702</c:v>
                </c:pt>
                <c:pt idx="48450">
                  <c:v>42215.079829728129</c:v>
                </c:pt>
                <c:pt idx="48451">
                  <c:v>42215.079829750102</c:v>
                </c:pt>
                <c:pt idx="48452">
                  <c:v>42215.079829755276</c:v>
                </c:pt>
                <c:pt idx="48453">
                  <c:v>42215.079829781404</c:v>
                </c:pt>
                <c:pt idx="48454">
                  <c:v>42215.079829835195</c:v>
                </c:pt>
                <c:pt idx="48455">
                  <c:v>42215.079829866103</c:v>
                </c:pt>
                <c:pt idx="48456">
                  <c:v>42215.079829876697</c:v>
                </c:pt>
                <c:pt idx="48457">
                  <c:v>42215.079829891401</c:v>
                </c:pt>
                <c:pt idx="48458">
                  <c:v>42215.079829908696</c:v>
                </c:pt>
                <c:pt idx="48459">
                  <c:v>42215.079829958398</c:v>
                </c:pt>
                <c:pt idx="48460">
                  <c:v>42215.079829960501</c:v>
                </c:pt>
                <c:pt idx="48461">
                  <c:v>42215.079829978538</c:v>
                </c:pt>
                <c:pt idx="48462">
                  <c:v>42215.079830013376</c:v>
                </c:pt>
                <c:pt idx="48463">
                  <c:v>42215.079830041097</c:v>
                </c:pt>
                <c:pt idx="48464">
                  <c:v>42215.07983004643</c:v>
                </c:pt>
                <c:pt idx="48465">
                  <c:v>42215.079830097602</c:v>
                </c:pt>
                <c:pt idx="48466">
                  <c:v>42215.079830118397</c:v>
                </c:pt>
                <c:pt idx="48467">
                  <c:v>42215.079830122799</c:v>
                </c:pt>
                <c:pt idx="48468">
                  <c:v>42215.0798301256</c:v>
                </c:pt>
                <c:pt idx="48469">
                  <c:v>42215.079830140603</c:v>
                </c:pt>
                <c:pt idx="48470">
                  <c:v>42215.0798301877</c:v>
                </c:pt>
                <c:pt idx="48471">
                  <c:v>42215.079830245202</c:v>
                </c:pt>
                <c:pt idx="48472">
                  <c:v>42215.079830267598</c:v>
                </c:pt>
                <c:pt idx="48473">
                  <c:v>42215.07983032913</c:v>
                </c:pt>
                <c:pt idx="48474">
                  <c:v>42215.079830329698</c:v>
                </c:pt>
                <c:pt idx="48475">
                  <c:v>42215.079830335002</c:v>
                </c:pt>
                <c:pt idx="48476">
                  <c:v>42215.079830353898</c:v>
                </c:pt>
                <c:pt idx="48477">
                  <c:v>42215.079830372539</c:v>
                </c:pt>
                <c:pt idx="48478">
                  <c:v>42215.079830410199</c:v>
                </c:pt>
                <c:pt idx="48479">
                  <c:v>42215.07983044393</c:v>
                </c:pt>
                <c:pt idx="48480">
                  <c:v>42215.0798304532</c:v>
                </c:pt>
                <c:pt idx="48481">
                  <c:v>42215.079830477203</c:v>
                </c:pt>
                <c:pt idx="48482">
                  <c:v>42215.079830541596</c:v>
                </c:pt>
                <c:pt idx="48483">
                  <c:v>42215.079830551185</c:v>
                </c:pt>
                <c:pt idx="48484">
                  <c:v>42215.079830560673</c:v>
                </c:pt>
                <c:pt idx="48485">
                  <c:v>42215.079830585673</c:v>
                </c:pt>
                <c:pt idx="48486">
                  <c:v>42215.079830604511</c:v>
                </c:pt>
                <c:pt idx="48487">
                  <c:v>42215.079830620001</c:v>
                </c:pt>
                <c:pt idx="48488">
                  <c:v>42215.079830625204</c:v>
                </c:pt>
                <c:pt idx="48489">
                  <c:v>42215.079830647999</c:v>
                </c:pt>
                <c:pt idx="48490">
                  <c:v>42215.079830699397</c:v>
                </c:pt>
                <c:pt idx="48491">
                  <c:v>42215.079830705101</c:v>
                </c:pt>
                <c:pt idx="48492">
                  <c:v>42215.079830709197</c:v>
                </c:pt>
                <c:pt idx="48493">
                  <c:v>42215.079830791998</c:v>
                </c:pt>
                <c:pt idx="48494">
                  <c:v>42215.0798308171</c:v>
                </c:pt>
                <c:pt idx="48495">
                  <c:v>42215.079830836301</c:v>
                </c:pt>
                <c:pt idx="48496">
                  <c:v>42215.079830851275</c:v>
                </c:pt>
                <c:pt idx="48497">
                  <c:v>42215.079830879797</c:v>
                </c:pt>
                <c:pt idx="48498">
                  <c:v>42215.079830908398</c:v>
                </c:pt>
                <c:pt idx="48499">
                  <c:v>42215.079830913674</c:v>
                </c:pt>
                <c:pt idx="48500">
                  <c:v>42215.079830941002</c:v>
                </c:pt>
                <c:pt idx="48501">
                  <c:v>42215.079831003</c:v>
                </c:pt>
                <c:pt idx="48502">
                  <c:v>42215.079831005103</c:v>
                </c:pt>
                <c:pt idx="48503">
                  <c:v>42215.079831023599</c:v>
                </c:pt>
                <c:pt idx="48504">
                  <c:v>42215.079831048541</c:v>
                </c:pt>
                <c:pt idx="48505">
                  <c:v>42215.0798310682</c:v>
                </c:pt>
                <c:pt idx="48506">
                  <c:v>42215.079831113784</c:v>
                </c:pt>
                <c:pt idx="48507">
                  <c:v>42215.079831115901</c:v>
                </c:pt>
                <c:pt idx="48508">
                  <c:v>42215.079831132702</c:v>
                </c:pt>
                <c:pt idx="48509">
                  <c:v>42215.07983117293</c:v>
                </c:pt>
                <c:pt idx="48510">
                  <c:v>42215.079831198149</c:v>
                </c:pt>
                <c:pt idx="48511">
                  <c:v>42215.079831203402</c:v>
                </c:pt>
                <c:pt idx="48512">
                  <c:v>42215.0798312552</c:v>
                </c:pt>
                <c:pt idx="48513">
                  <c:v>42215.079831279028</c:v>
                </c:pt>
                <c:pt idx="48514">
                  <c:v>42215.079831280302</c:v>
                </c:pt>
                <c:pt idx="48515">
                  <c:v>42215.079831283001</c:v>
                </c:pt>
                <c:pt idx="48516">
                  <c:v>42215.079831300012</c:v>
                </c:pt>
                <c:pt idx="48517">
                  <c:v>42215.079831344839</c:v>
                </c:pt>
                <c:pt idx="48518">
                  <c:v>42215.07983140483</c:v>
                </c:pt>
                <c:pt idx="48519">
                  <c:v>42215.079831420138</c:v>
                </c:pt>
                <c:pt idx="48520">
                  <c:v>42215.079831486299</c:v>
                </c:pt>
                <c:pt idx="48521">
                  <c:v>42215.079831487703</c:v>
                </c:pt>
                <c:pt idx="48522">
                  <c:v>42215.079831492949</c:v>
                </c:pt>
                <c:pt idx="48523">
                  <c:v>42215.079831511364</c:v>
                </c:pt>
                <c:pt idx="48524">
                  <c:v>42215.079831532195</c:v>
                </c:pt>
                <c:pt idx="48525">
                  <c:v>42215.079831569885</c:v>
                </c:pt>
                <c:pt idx="48526">
                  <c:v>42215.079831601885</c:v>
                </c:pt>
                <c:pt idx="48527">
                  <c:v>42215.079831611176</c:v>
                </c:pt>
                <c:pt idx="48528">
                  <c:v>42215.079831636896</c:v>
                </c:pt>
                <c:pt idx="48529">
                  <c:v>42215.0798316992</c:v>
                </c:pt>
                <c:pt idx="48530">
                  <c:v>42215.079831706498</c:v>
                </c:pt>
                <c:pt idx="48531">
                  <c:v>42215.0798317179</c:v>
                </c:pt>
                <c:pt idx="48532">
                  <c:v>42215.079831748299</c:v>
                </c:pt>
                <c:pt idx="48533">
                  <c:v>42215.079831764284</c:v>
                </c:pt>
                <c:pt idx="48534">
                  <c:v>42215.079831776529</c:v>
                </c:pt>
                <c:pt idx="48535">
                  <c:v>42215.079831781673</c:v>
                </c:pt>
                <c:pt idx="48536">
                  <c:v>42215.079831804702</c:v>
                </c:pt>
                <c:pt idx="48537">
                  <c:v>42215.079831859301</c:v>
                </c:pt>
                <c:pt idx="48538">
                  <c:v>42215.079831862284</c:v>
                </c:pt>
                <c:pt idx="48539">
                  <c:v>42215.079831868898</c:v>
                </c:pt>
                <c:pt idx="48540">
                  <c:v>42215.079831949399</c:v>
                </c:pt>
                <c:pt idx="48541">
                  <c:v>42215.079831974697</c:v>
                </c:pt>
                <c:pt idx="48542">
                  <c:v>42215.079831996431</c:v>
                </c:pt>
                <c:pt idx="48543">
                  <c:v>42215.079832011885</c:v>
                </c:pt>
                <c:pt idx="48544">
                  <c:v>42215.079832040203</c:v>
                </c:pt>
                <c:pt idx="48545">
                  <c:v>42215.079832065596</c:v>
                </c:pt>
                <c:pt idx="48546">
                  <c:v>42215.079832070929</c:v>
                </c:pt>
                <c:pt idx="48547">
                  <c:v>42215.079832100702</c:v>
                </c:pt>
                <c:pt idx="48548">
                  <c:v>42215.079832160802</c:v>
                </c:pt>
                <c:pt idx="48549">
                  <c:v>42215.079832162897</c:v>
                </c:pt>
                <c:pt idx="48550">
                  <c:v>42215.079832180898</c:v>
                </c:pt>
                <c:pt idx="48551">
                  <c:v>42215.079832206029</c:v>
                </c:pt>
                <c:pt idx="48552">
                  <c:v>42215.079832228213</c:v>
                </c:pt>
                <c:pt idx="48553">
                  <c:v>42215.079832273012</c:v>
                </c:pt>
                <c:pt idx="48554">
                  <c:v>42215.079832275129</c:v>
                </c:pt>
                <c:pt idx="48555">
                  <c:v>42215.079832291201</c:v>
                </c:pt>
                <c:pt idx="48556">
                  <c:v>42215.079832332929</c:v>
                </c:pt>
                <c:pt idx="48557">
                  <c:v>42215.07983235643</c:v>
                </c:pt>
                <c:pt idx="48558">
                  <c:v>42215.079832361604</c:v>
                </c:pt>
                <c:pt idx="48559">
                  <c:v>42215.079832412499</c:v>
                </c:pt>
                <c:pt idx="48560">
                  <c:v>42215.079832433003</c:v>
                </c:pt>
                <c:pt idx="48561">
                  <c:v>42215.079832434203</c:v>
                </c:pt>
                <c:pt idx="48562">
                  <c:v>42215.079832437012</c:v>
                </c:pt>
                <c:pt idx="48563">
                  <c:v>42215.079832460302</c:v>
                </c:pt>
                <c:pt idx="48564">
                  <c:v>42215.079832502284</c:v>
                </c:pt>
                <c:pt idx="48565">
                  <c:v>42215.079832564676</c:v>
                </c:pt>
                <c:pt idx="48566">
                  <c:v>42215.079832582996</c:v>
                </c:pt>
                <c:pt idx="48567">
                  <c:v>42215.079832643911</c:v>
                </c:pt>
                <c:pt idx="48568">
                  <c:v>42215.079832644398</c:v>
                </c:pt>
                <c:pt idx="48569">
                  <c:v>42215.079832649601</c:v>
                </c:pt>
                <c:pt idx="48570">
                  <c:v>42215.079832665586</c:v>
                </c:pt>
                <c:pt idx="48571">
                  <c:v>42215.079832692201</c:v>
                </c:pt>
                <c:pt idx="48572">
                  <c:v>42215.0798327292</c:v>
                </c:pt>
                <c:pt idx="48573">
                  <c:v>42215.079832758798</c:v>
                </c:pt>
                <c:pt idx="48574">
                  <c:v>42215.079832768002</c:v>
                </c:pt>
                <c:pt idx="48575">
                  <c:v>42215.07983279683</c:v>
                </c:pt>
                <c:pt idx="48576">
                  <c:v>42215.079832855685</c:v>
                </c:pt>
                <c:pt idx="48577">
                  <c:v>42215.079832864998</c:v>
                </c:pt>
                <c:pt idx="48578">
                  <c:v>42215.079832875199</c:v>
                </c:pt>
                <c:pt idx="48579">
                  <c:v>42215.079832897012</c:v>
                </c:pt>
                <c:pt idx="48580">
                  <c:v>42215.079832924297</c:v>
                </c:pt>
                <c:pt idx="48581">
                  <c:v>42215.0798329346</c:v>
                </c:pt>
                <c:pt idx="48582">
                  <c:v>42215.079832939802</c:v>
                </c:pt>
                <c:pt idx="48583">
                  <c:v>42215.079832962503</c:v>
                </c:pt>
                <c:pt idx="48584">
                  <c:v>42215.0798330139</c:v>
                </c:pt>
                <c:pt idx="48585">
                  <c:v>42215.079833019598</c:v>
                </c:pt>
                <c:pt idx="48586">
                  <c:v>42215.079833028831</c:v>
                </c:pt>
                <c:pt idx="48587">
                  <c:v>42215.079833106829</c:v>
                </c:pt>
                <c:pt idx="48588">
                  <c:v>42215.079833131997</c:v>
                </c:pt>
                <c:pt idx="48589">
                  <c:v>42215.079833156029</c:v>
                </c:pt>
                <c:pt idx="48590">
                  <c:v>42215.079833168398</c:v>
                </c:pt>
                <c:pt idx="48591">
                  <c:v>42215.079833197029</c:v>
                </c:pt>
                <c:pt idx="48592">
                  <c:v>42215.079833222211</c:v>
                </c:pt>
                <c:pt idx="48593">
                  <c:v>42215.079833227399</c:v>
                </c:pt>
                <c:pt idx="48594">
                  <c:v>42215.079833260803</c:v>
                </c:pt>
                <c:pt idx="48595">
                  <c:v>42215.079833317497</c:v>
                </c:pt>
                <c:pt idx="48596">
                  <c:v>42215.0798333196</c:v>
                </c:pt>
                <c:pt idx="48597">
                  <c:v>42215.07983333843</c:v>
                </c:pt>
                <c:pt idx="48598">
                  <c:v>42215.0798333602</c:v>
                </c:pt>
                <c:pt idx="48599">
                  <c:v>42215.07983338803</c:v>
                </c:pt>
                <c:pt idx="48600">
                  <c:v>42215.07983342823</c:v>
                </c:pt>
                <c:pt idx="48601">
                  <c:v>42215.079833430311</c:v>
                </c:pt>
                <c:pt idx="48602">
                  <c:v>42215.07983344794</c:v>
                </c:pt>
                <c:pt idx="48603">
                  <c:v>42215.079833492739</c:v>
                </c:pt>
                <c:pt idx="48604">
                  <c:v>42215.079833513373</c:v>
                </c:pt>
                <c:pt idx="48605">
                  <c:v>42215.079833518685</c:v>
                </c:pt>
                <c:pt idx="48606">
                  <c:v>42215.079833570097</c:v>
                </c:pt>
                <c:pt idx="48607">
                  <c:v>42215.079833591401</c:v>
                </c:pt>
                <c:pt idx="48608">
                  <c:v>42215.079833593001</c:v>
                </c:pt>
                <c:pt idx="48609">
                  <c:v>42215.079833594202</c:v>
                </c:pt>
                <c:pt idx="48610">
                  <c:v>42215.079833620002</c:v>
                </c:pt>
                <c:pt idx="48611">
                  <c:v>42215.079833659503</c:v>
                </c:pt>
                <c:pt idx="48612">
                  <c:v>42215.079833724798</c:v>
                </c:pt>
                <c:pt idx="48613">
                  <c:v>42215.0798337386</c:v>
                </c:pt>
                <c:pt idx="48614">
                  <c:v>42215.079833801385</c:v>
                </c:pt>
                <c:pt idx="48615">
                  <c:v>42215.079833802498</c:v>
                </c:pt>
                <c:pt idx="48616">
                  <c:v>42215.0798338077</c:v>
                </c:pt>
                <c:pt idx="48617">
                  <c:v>42215.079833826203</c:v>
                </c:pt>
                <c:pt idx="48618">
                  <c:v>42215.079833851902</c:v>
                </c:pt>
                <c:pt idx="48619">
                  <c:v>42215.079833889897</c:v>
                </c:pt>
                <c:pt idx="48620">
                  <c:v>42215.079833916599</c:v>
                </c:pt>
                <c:pt idx="48621">
                  <c:v>42215.079833925811</c:v>
                </c:pt>
                <c:pt idx="48622">
                  <c:v>42215.07983395693</c:v>
                </c:pt>
                <c:pt idx="48623">
                  <c:v>42215.079834013675</c:v>
                </c:pt>
                <c:pt idx="48624">
                  <c:v>42215.079834021803</c:v>
                </c:pt>
                <c:pt idx="48625">
                  <c:v>42215.079834032702</c:v>
                </c:pt>
                <c:pt idx="48626">
                  <c:v>42215.079834054399</c:v>
                </c:pt>
                <c:pt idx="48627">
                  <c:v>42215.079834083685</c:v>
                </c:pt>
                <c:pt idx="48628">
                  <c:v>42215.079834092139</c:v>
                </c:pt>
                <c:pt idx="48629">
                  <c:v>42215.079834097429</c:v>
                </c:pt>
                <c:pt idx="48630">
                  <c:v>42215.079834120399</c:v>
                </c:pt>
                <c:pt idx="48631">
                  <c:v>42215.0798341712</c:v>
                </c:pt>
                <c:pt idx="48632">
                  <c:v>42215.079834178629</c:v>
                </c:pt>
                <c:pt idx="48633">
                  <c:v>42215.079834188698</c:v>
                </c:pt>
                <c:pt idx="48634">
                  <c:v>42215.079834264099</c:v>
                </c:pt>
                <c:pt idx="48635">
                  <c:v>42215.079834289303</c:v>
                </c:pt>
                <c:pt idx="48636">
                  <c:v>42215.079834315598</c:v>
                </c:pt>
                <c:pt idx="48637">
                  <c:v>42215.079834324613</c:v>
                </c:pt>
                <c:pt idx="48638">
                  <c:v>42215.079834353099</c:v>
                </c:pt>
                <c:pt idx="48639">
                  <c:v>42215.079834380696</c:v>
                </c:pt>
                <c:pt idx="48640">
                  <c:v>42215.079834385899</c:v>
                </c:pt>
                <c:pt idx="48641">
                  <c:v>42215.079834420612</c:v>
                </c:pt>
                <c:pt idx="48642">
                  <c:v>42215.079834475298</c:v>
                </c:pt>
                <c:pt idx="48643">
                  <c:v>42215.079834477539</c:v>
                </c:pt>
                <c:pt idx="48644">
                  <c:v>42215.079834495613</c:v>
                </c:pt>
                <c:pt idx="48645">
                  <c:v>42215.079834520599</c:v>
                </c:pt>
                <c:pt idx="48646">
                  <c:v>42215.079834547498</c:v>
                </c:pt>
                <c:pt idx="48647">
                  <c:v>42215.0798345851</c:v>
                </c:pt>
                <c:pt idx="48648">
                  <c:v>42215.079834587275</c:v>
                </c:pt>
                <c:pt idx="48649">
                  <c:v>42215.079834607102</c:v>
                </c:pt>
                <c:pt idx="48650">
                  <c:v>42215.079834652402</c:v>
                </c:pt>
                <c:pt idx="48651">
                  <c:v>42215.079834670898</c:v>
                </c:pt>
                <c:pt idx="48652">
                  <c:v>42215.079834676202</c:v>
                </c:pt>
                <c:pt idx="48653">
                  <c:v>42215.079834727199</c:v>
                </c:pt>
                <c:pt idx="48654">
                  <c:v>42215.079834748729</c:v>
                </c:pt>
                <c:pt idx="48655">
                  <c:v>42215.079834750301</c:v>
                </c:pt>
                <c:pt idx="48656">
                  <c:v>42215.079834751385</c:v>
                </c:pt>
                <c:pt idx="48657">
                  <c:v>42215.079834779499</c:v>
                </c:pt>
                <c:pt idx="48658">
                  <c:v>42215.079834816701</c:v>
                </c:pt>
                <c:pt idx="48659">
                  <c:v>42215.079834884396</c:v>
                </c:pt>
                <c:pt idx="48660">
                  <c:v>42215.079834897799</c:v>
                </c:pt>
                <c:pt idx="48661">
                  <c:v>42215.079834958698</c:v>
                </c:pt>
                <c:pt idx="48662">
                  <c:v>42215.079834959302</c:v>
                </c:pt>
                <c:pt idx="48663">
                  <c:v>42215.079834964599</c:v>
                </c:pt>
                <c:pt idx="48664">
                  <c:v>42215.079834983684</c:v>
                </c:pt>
                <c:pt idx="48665">
                  <c:v>42215.079835011275</c:v>
                </c:pt>
                <c:pt idx="48666">
                  <c:v>42215.079835039302</c:v>
                </c:pt>
                <c:pt idx="48667">
                  <c:v>42215.079835073011</c:v>
                </c:pt>
                <c:pt idx="48668">
                  <c:v>42215.079835082302</c:v>
                </c:pt>
                <c:pt idx="48669">
                  <c:v>42215.079835116499</c:v>
                </c:pt>
                <c:pt idx="48670">
                  <c:v>42215.079835170029</c:v>
                </c:pt>
                <c:pt idx="48671">
                  <c:v>42215.079835185999</c:v>
                </c:pt>
                <c:pt idx="48672">
                  <c:v>42215.079835190299</c:v>
                </c:pt>
                <c:pt idx="48673">
                  <c:v>42215.079835215103</c:v>
                </c:pt>
                <c:pt idx="48674">
                  <c:v>42215.07983524313</c:v>
                </c:pt>
                <c:pt idx="48675">
                  <c:v>42215.07983525053</c:v>
                </c:pt>
                <c:pt idx="48676">
                  <c:v>42215.079835255703</c:v>
                </c:pt>
                <c:pt idx="48677">
                  <c:v>42215.07983527863</c:v>
                </c:pt>
                <c:pt idx="48678">
                  <c:v>42215.07983532863</c:v>
                </c:pt>
                <c:pt idx="48679">
                  <c:v>42215.0798353356</c:v>
                </c:pt>
                <c:pt idx="48680">
                  <c:v>42215.07983534845</c:v>
                </c:pt>
                <c:pt idx="48681">
                  <c:v>42215.079835421602</c:v>
                </c:pt>
                <c:pt idx="48682">
                  <c:v>42215.079835446741</c:v>
                </c:pt>
                <c:pt idx="48683">
                  <c:v>42215.07983547503</c:v>
                </c:pt>
                <c:pt idx="48684">
                  <c:v>42215.079835484612</c:v>
                </c:pt>
                <c:pt idx="48685">
                  <c:v>42215.079835512995</c:v>
                </c:pt>
                <c:pt idx="48686">
                  <c:v>42215.079835538403</c:v>
                </c:pt>
                <c:pt idx="48687">
                  <c:v>42215.079835543598</c:v>
                </c:pt>
                <c:pt idx="48688">
                  <c:v>42215.079835580284</c:v>
                </c:pt>
                <c:pt idx="48689">
                  <c:v>42215.079835623801</c:v>
                </c:pt>
                <c:pt idx="48690">
                  <c:v>42215.079835643999</c:v>
                </c:pt>
                <c:pt idx="48691">
                  <c:v>42215.079835652898</c:v>
                </c:pt>
                <c:pt idx="48692">
                  <c:v>42215.079835677803</c:v>
                </c:pt>
                <c:pt idx="48693">
                  <c:v>42215.079835707103</c:v>
                </c:pt>
                <c:pt idx="48694">
                  <c:v>42215.079835742799</c:v>
                </c:pt>
                <c:pt idx="48695">
                  <c:v>42215.079835744938</c:v>
                </c:pt>
                <c:pt idx="48696">
                  <c:v>42215.079835762284</c:v>
                </c:pt>
                <c:pt idx="48697">
                  <c:v>42215.079835812401</c:v>
                </c:pt>
                <c:pt idx="48698">
                  <c:v>42215.07983582843</c:v>
                </c:pt>
                <c:pt idx="48699">
                  <c:v>42215.079835833676</c:v>
                </c:pt>
                <c:pt idx="48700">
                  <c:v>42215.079835884499</c:v>
                </c:pt>
                <c:pt idx="48701">
                  <c:v>42215.079835908029</c:v>
                </c:pt>
                <c:pt idx="48702">
                  <c:v>42215.079835909601</c:v>
                </c:pt>
                <c:pt idx="48703">
                  <c:v>42215.0798359123</c:v>
                </c:pt>
                <c:pt idx="48704">
                  <c:v>42215.079835939097</c:v>
                </c:pt>
                <c:pt idx="48705">
                  <c:v>42215.079835973898</c:v>
                </c:pt>
                <c:pt idx="48706">
                  <c:v>42215.07983604433</c:v>
                </c:pt>
                <c:pt idx="48707">
                  <c:v>42215.079836053301</c:v>
                </c:pt>
                <c:pt idx="48708">
                  <c:v>42215.079836115998</c:v>
                </c:pt>
                <c:pt idx="48709">
                  <c:v>42215.079836116929</c:v>
                </c:pt>
                <c:pt idx="48710">
                  <c:v>42215.079836122211</c:v>
                </c:pt>
                <c:pt idx="48711">
                  <c:v>42215.07983614094</c:v>
                </c:pt>
                <c:pt idx="48712">
                  <c:v>42215.079836171011</c:v>
                </c:pt>
                <c:pt idx="48713">
                  <c:v>42215.079836198849</c:v>
                </c:pt>
                <c:pt idx="48714">
                  <c:v>42215.079836230929</c:v>
                </c:pt>
                <c:pt idx="48715">
                  <c:v>42215.07983624014</c:v>
                </c:pt>
                <c:pt idx="48716">
                  <c:v>42215.079836276331</c:v>
                </c:pt>
                <c:pt idx="48717">
                  <c:v>42215.07983632855</c:v>
                </c:pt>
                <c:pt idx="48718">
                  <c:v>42215.079836347439</c:v>
                </c:pt>
                <c:pt idx="48719">
                  <c:v>42215.079836348159</c:v>
                </c:pt>
                <c:pt idx="48720">
                  <c:v>42215.079836375939</c:v>
                </c:pt>
                <c:pt idx="48721">
                  <c:v>42215.079836403129</c:v>
                </c:pt>
                <c:pt idx="48722">
                  <c:v>42215.079836407298</c:v>
                </c:pt>
                <c:pt idx="48723">
                  <c:v>42215.079836412529</c:v>
                </c:pt>
                <c:pt idx="48724">
                  <c:v>42215.079836435398</c:v>
                </c:pt>
                <c:pt idx="48725">
                  <c:v>42215.079836486839</c:v>
                </c:pt>
                <c:pt idx="48726">
                  <c:v>42215.079836494559</c:v>
                </c:pt>
                <c:pt idx="48727">
                  <c:v>42215.079836508397</c:v>
                </c:pt>
                <c:pt idx="48728">
                  <c:v>42215.079836579003</c:v>
                </c:pt>
                <c:pt idx="48729">
                  <c:v>42215.079836603676</c:v>
                </c:pt>
                <c:pt idx="48730">
                  <c:v>42215.079836634999</c:v>
                </c:pt>
                <c:pt idx="48731">
                  <c:v>42215.079836640703</c:v>
                </c:pt>
                <c:pt idx="48732">
                  <c:v>42215.079836669196</c:v>
                </c:pt>
                <c:pt idx="48733">
                  <c:v>42215.079836695302</c:v>
                </c:pt>
                <c:pt idx="48734">
                  <c:v>42215.079836700497</c:v>
                </c:pt>
                <c:pt idx="48735">
                  <c:v>42215.079836740602</c:v>
                </c:pt>
                <c:pt idx="48736">
                  <c:v>42215.079836781675</c:v>
                </c:pt>
                <c:pt idx="48737">
                  <c:v>42215.079836813195</c:v>
                </c:pt>
                <c:pt idx="48738">
                  <c:v>42215.079836820303</c:v>
                </c:pt>
                <c:pt idx="48739">
                  <c:v>42215.079836835401</c:v>
                </c:pt>
                <c:pt idx="48740">
                  <c:v>42215.079836867102</c:v>
                </c:pt>
                <c:pt idx="48741">
                  <c:v>42215.079836902099</c:v>
                </c:pt>
                <c:pt idx="48742">
                  <c:v>42215.079836904202</c:v>
                </c:pt>
                <c:pt idx="48743">
                  <c:v>42215.079836921403</c:v>
                </c:pt>
                <c:pt idx="48744">
                  <c:v>42215.079836972531</c:v>
                </c:pt>
                <c:pt idx="48745">
                  <c:v>42215.079836985802</c:v>
                </c:pt>
                <c:pt idx="48746">
                  <c:v>42215.079836991012</c:v>
                </c:pt>
                <c:pt idx="48747">
                  <c:v>42215.079837041929</c:v>
                </c:pt>
                <c:pt idx="48748">
                  <c:v>42215.079837064797</c:v>
                </c:pt>
                <c:pt idx="48749">
                  <c:v>42215.079837067096</c:v>
                </c:pt>
                <c:pt idx="48750">
                  <c:v>42215.079837069803</c:v>
                </c:pt>
                <c:pt idx="48751">
                  <c:v>42215.079837099329</c:v>
                </c:pt>
                <c:pt idx="48752">
                  <c:v>42215.0798371317</c:v>
                </c:pt>
                <c:pt idx="48753">
                  <c:v>42215.079837204699</c:v>
                </c:pt>
                <c:pt idx="48754">
                  <c:v>42215.079837211801</c:v>
                </c:pt>
                <c:pt idx="48755">
                  <c:v>42215.07983727353</c:v>
                </c:pt>
                <c:pt idx="48756">
                  <c:v>42215.07983727484</c:v>
                </c:pt>
                <c:pt idx="48757">
                  <c:v>42215.079837280013</c:v>
                </c:pt>
                <c:pt idx="48758">
                  <c:v>42215.079837295139</c:v>
                </c:pt>
                <c:pt idx="48759">
                  <c:v>42215.079837331199</c:v>
                </c:pt>
                <c:pt idx="48760">
                  <c:v>42215.07983735593</c:v>
                </c:pt>
                <c:pt idx="48761">
                  <c:v>42215.079837388039</c:v>
                </c:pt>
                <c:pt idx="48762">
                  <c:v>42215.079837397228</c:v>
                </c:pt>
                <c:pt idx="48763">
                  <c:v>42215.079837436613</c:v>
                </c:pt>
                <c:pt idx="48764">
                  <c:v>42215.079837485013</c:v>
                </c:pt>
                <c:pt idx="48765">
                  <c:v>42215.079837505102</c:v>
                </c:pt>
                <c:pt idx="48766">
                  <c:v>42215.0798375054</c:v>
                </c:pt>
                <c:pt idx="48767">
                  <c:v>42215.079837529811</c:v>
                </c:pt>
                <c:pt idx="48768">
                  <c:v>42215.079837562997</c:v>
                </c:pt>
                <c:pt idx="48769">
                  <c:v>42215.079837564997</c:v>
                </c:pt>
                <c:pt idx="48770">
                  <c:v>42215.0798375702</c:v>
                </c:pt>
                <c:pt idx="48771">
                  <c:v>42215.079837592799</c:v>
                </c:pt>
                <c:pt idx="48772">
                  <c:v>42215.079837643301</c:v>
                </c:pt>
                <c:pt idx="48773">
                  <c:v>42215.079837654899</c:v>
                </c:pt>
                <c:pt idx="48774">
                  <c:v>42215.079837668498</c:v>
                </c:pt>
                <c:pt idx="48775">
                  <c:v>42215.079837736601</c:v>
                </c:pt>
                <c:pt idx="48776">
                  <c:v>42215.079837760997</c:v>
                </c:pt>
                <c:pt idx="48777">
                  <c:v>42215.079837795012</c:v>
                </c:pt>
                <c:pt idx="48778">
                  <c:v>42215.07983779793</c:v>
                </c:pt>
                <c:pt idx="48779">
                  <c:v>42215.079837826299</c:v>
                </c:pt>
                <c:pt idx="48780">
                  <c:v>42215.079837852398</c:v>
                </c:pt>
                <c:pt idx="48781">
                  <c:v>42215.0798378576</c:v>
                </c:pt>
                <c:pt idx="48782">
                  <c:v>42215.079837900499</c:v>
                </c:pt>
                <c:pt idx="48783">
                  <c:v>42215.079837941397</c:v>
                </c:pt>
                <c:pt idx="48784">
                  <c:v>42215.07983795453</c:v>
                </c:pt>
                <c:pt idx="48785">
                  <c:v>42215.079837967911</c:v>
                </c:pt>
                <c:pt idx="48786">
                  <c:v>42215.079837992613</c:v>
                </c:pt>
                <c:pt idx="48787">
                  <c:v>42215.079838027013</c:v>
                </c:pt>
                <c:pt idx="48788">
                  <c:v>42215.07983805913</c:v>
                </c:pt>
                <c:pt idx="48789">
                  <c:v>42215.079838061276</c:v>
                </c:pt>
                <c:pt idx="48790">
                  <c:v>42215.079838078629</c:v>
                </c:pt>
                <c:pt idx="48791">
                  <c:v>42215.079838132697</c:v>
                </c:pt>
                <c:pt idx="48792">
                  <c:v>42215.079838142628</c:v>
                </c:pt>
                <c:pt idx="48793">
                  <c:v>42215.079838147831</c:v>
                </c:pt>
                <c:pt idx="48794">
                  <c:v>42215.079838199439</c:v>
                </c:pt>
                <c:pt idx="48795">
                  <c:v>42215.079838221398</c:v>
                </c:pt>
                <c:pt idx="48796">
                  <c:v>42215.079838224839</c:v>
                </c:pt>
                <c:pt idx="48797">
                  <c:v>42215.079838224839</c:v>
                </c:pt>
                <c:pt idx="48798">
                  <c:v>42215.079838259029</c:v>
                </c:pt>
                <c:pt idx="48799">
                  <c:v>42215.079838286212</c:v>
                </c:pt>
                <c:pt idx="48800">
                  <c:v>42215.079838364603</c:v>
                </c:pt>
                <c:pt idx="48801">
                  <c:v>42215.07983836803</c:v>
                </c:pt>
                <c:pt idx="48802">
                  <c:v>42215.079838430829</c:v>
                </c:pt>
                <c:pt idx="48803">
                  <c:v>42215.079838431702</c:v>
                </c:pt>
                <c:pt idx="48804">
                  <c:v>42215.079838436941</c:v>
                </c:pt>
                <c:pt idx="48805">
                  <c:v>42215.079838455829</c:v>
                </c:pt>
                <c:pt idx="48806">
                  <c:v>42215.07983849103</c:v>
                </c:pt>
                <c:pt idx="48807">
                  <c:v>42215.079838513484</c:v>
                </c:pt>
                <c:pt idx="48808">
                  <c:v>42215.079838545098</c:v>
                </c:pt>
                <c:pt idx="48809">
                  <c:v>42215.079838551595</c:v>
                </c:pt>
                <c:pt idx="48810">
                  <c:v>42215.079838596699</c:v>
                </c:pt>
                <c:pt idx="48811">
                  <c:v>42215.079838641999</c:v>
                </c:pt>
                <c:pt idx="48812">
                  <c:v>42215.079838662401</c:v>
                </c:pt>
                <c:pt idx="48813">
                  <c:v>42215.0798386635</c:v>
                </c:pt>
                <c:pt idx="48814">
                  <c:v>42215.079838687197</c:v>
                </c:pt>
                <c:pt idx="48815">
                  <c:v>42215.079838721598</c:v>
                </c:pt>
                <c:pt idx="48816">
                  <c:v>42215.07983872293</c:v>
                </c:pt>
                <c:pt idx="48817">
                  <c:v>42215.079838726939</c:v>
                </c:pt>
                <c:pt idx="48818">
                  <c:v>42215.079838749829</c:v>
                </c:pt>
                <c:pt idx="48819">
                  <c:v>42215.079838800499</c:v>
                </c:pt>
                <c:pt idx="48820">
                  <c:v>42215.079838811784</c:v>
                </c:pt>
                <c:pt idx="48821">
                  <c:v>42215.07983882894</c:v>
                </c:pt>
                <c:pt idx="48822">
                  <c:v>42215.079838894439</c:v>
                </c:pt>
                <c:pt idx="48823">
                  <c:v>42215.079838915401</c:v>
                </c:pt>
                <c:pt idx="48824">
                  <c:v>42215.079838954938</c:v>
                </c:pt>
                <c:pt idx="48825">
                  <c:v>42215.079838956299</c:v>
                </c:pt>
                <c:pt idx="48826">
                  <c:v>42215.079838984697</c:v>
                </c:pt>
                <c:pt idx="48827">
                  <c:v>42215.079839010301</c:v>
                </c:pt>
                <c:pt idx="48828">
                  <c:v>42215.079839015503</c:v>
                </c:pt>
                <c:pt idx="48829">
                  <c:v>42215.079839060803</c:v>
                </c:pt>
                <c:pt idx="48830">
                  <c:v>42215.07983909623</c:v>
                </c:pt>
                <c:pt idx="48831">
                  <c:v>42215.079839116697</c:v>
                </c:pt>
                <c:pt idx="48832">
                  <c:v>42215.07983912553</c:v>
                </c:pt>
                <c:pt idx="48833">
                  <c:v>42215.07983915013</c:v>
                </c:pt>
                <c:pt idx="48834">
                  <c:v>42215.07983918683</c:v>
                </c:pt>
                <c:pt idx="48835">
                  <c:v>42215.07983921453</c:v>
                </c:pt>
                <c:pt idx="48836">
                  <c:v>42215.079839216603</c:v>
                </c:pt>
                <c:pt idx="48837">
                  <c:v>42215.07983923603</c:v>
                </c:pt>
                <c:pt idx="48838">
                  <c:v>42215.07983929303</c:v>
                </c:pt>
                <c:pt idx="48839">
                  <c:v>42215.07983930043</c:v>
                </c:pt>
                <c:pt idx="48840">
                  <c:v>42215.079839305603</c:v>
                </c:pt>
                <c:pt idx="48841">
                  <c:v>42215.07983935684</c:v>
                </c:pt>
                <c:pt idx="48842">
                  <c:v>42215.079839378239</c:v>
                </c:pt>
                <c:pt idx="48843">
                  <c:v>42215.079839380029</c:v>
                </c:pt>
                <c:pt idx="48844">
                  <c:v>42215.079839380938</c:v>
                </c:pt>
                <c:pt idx="48845">
                  <c:v>42215.079839419013</c:v>
                </c:pt>
                <c:pt idx="48846">
                  <c:v>42215.079839446051</c:v>
                </c:pt>
                <c:pt idx="48847">
                  <c:v>42215.079839524929</c:v>
                </c:pt>
                <c:pt idx="48848">
                  <c:v>42215.079839527301</c:v>
                </c:pt>
                <c:pt idx="48849">
                  <c:v>42215.079839588201</c:v>
                </c:pt>
                <c:pt idx="48850">
                  <c:v>42215.079839588929</c:v>
                </c:pt>
                <c:pt idx="48851">
                  <c:v>42215.079839594138</c:v>
                </c:pt>
                <c:pt idx="48852">
                  <c:v>42215.079839612903</c:v>
                </c:pt>
                <c:pt idx="48853">
                  <c:v>42215.079839650803</c:v>
                </c:pt>
                <c:pt idx="48854">
                  <c:v>42215.079839670499</c:v>
                </c:pt>
                <c:pt idx="48855">
                  <c:v>42215.079839702703</c:v>
                </c:pt>
                <c:pt idx="48856">
                  <c:v>42215.079839712002</c:v>
                </c:pt>
                <c:pt idx="48857">
                  <c:v>42215.079839756829</c:v>
                </c:pt>
                <c:pt idx="48858">
                  <c:v>42215.07983979983</c:v>
                </c:pt>
                <c:pt idx="48859">
                  <c:v>42215.079839819897</c:v>
                </c:pt>
                <c:pt idx="48860">
                  <c:v>42215.079839821097</c:v>
                </c:pt>
                <c:pt idx="48861">
                  <c:v>42215.079839844213</c:v>
                </c:pt>
                <c:pt idx="48862">
                  <c:v>42215.079839879603</c:v>
                </c:pt>
                <c:pt idx="48863">
                  <c:v>42215.079839883001</c:v>
                </c:pt>
                <c:pt idx="48864">
                  <c:v>42215.079839884798</c:v>
                </c:pt>
                <c:pt idx="48865">
                  <c:v>42215.079839907703</c:v>
                </c:pt>
                <c:pt idx="48866">
                  <c:v>42215.079839957529</c:v>
                </c:pt>
                <c:pt idx="48867">
                  <c:v>42215.079839966202</c:v>
                </c:pt>
                <c:pt idx="48868">
                  <c:v>42215.079839988612</c:v>
                </c:pt>
                <c:pt idx="48869">
                  <c:v>42215.079840051374</c:v>
                </c:pt>
                <c:pt idx="48870">
                  <c:v>42215.079840076098</c:v>
                </c:pt>
                <c:pt idx="48871">
                  <c:v>42215.079840115075</c:v>
                </c:pt>
                <c:pt idx="48872">
                  <c:v>42215.079840115184</c:v>
                </c:pt>
                <c:pt idx="48873">
                  <c:v>42215.0798401434</c:v>
                </c:pt>
                <c:pt idx="48874">
                  <c:v>42215.079840166902</c:v>
                </c:pt>
                <c:pt idx="48875">
                  <c:v>42215.079840172199</c:v>
                </c:pt>
                <c:pt idx="48876">
                  <c:v>42215.079840220496</c:v>
                </c:pt>
                <c:pt idx="48877">
                  <c:v>42215.079840255901</c:v>
                </c:pt>
                <c:pt idx="48878">
                  <c:v>42215.0798402691</c:v>
                </c:pt>
                <c:pt idx="48879">
                  <c:v>42215.079840282902</c:v>
                </c:pt>
                <c:pt idx="48880">
                  <c:v>42215.079840307502</c:v>
                </c:pt>
                <c:pt idx="48881">
                  <c:v>42215.0798403472</c:v>
                </c:pt>
                <c:pt idx="48882">
                  <c:v>42215.079840372098</c:v>
                </c:pt>
                <c:pt idx="48883">
                  <c:v>42215.079840374303</c:v>
                </c:pt>
                <c:pt idx="48884">
                  <c:v>42215.0798403933</c:v>
                </c:pt>
                <c:pt idx="48885">
                  <c:v>42215.079840452403</c:v>
                </c:pt>
                <c:pt idx="48886">
                  <c:v>42215.079840457911</c:v>
                </c:pt>
                <c:pt idx="48887">
                  <c:v>42215.079840463273</c:v>
                </c:pt>
                <c:pt idx="48888">
                  <c:v>42215.079840514263</c:v>
                </c:pt>
                <c:pt idx="48889">
                  <c:v>42215.079840538994</c:v>
                </c:pt>
                <c:pt idx="48890">
                  <c:v>42215.079840539584</c:v>
                </c:pt>
                <c:pt idx="48891">
                  <c:v>42215.079840541672</c:v>
                </c:pt>
                <c:pt idx="48892">
                  <c:v>42215.079840579085</c:v>
                </c:pt>
                <c:pt idx="48893">
                  <c:v>42215.079840603372</c:v>
                </c:pt>
                <c:pt idx="48894">
                  <c:v>42215.079840682585</c:v>
                </c:pt>
                <c:pt idx="48895">
                  <c:v>42215.079840684273</c:v>
                </c:pt>
                <c:pt idx="48896">
                  <c:v>42215.079840746497</c:v>
                </c:pt>
                <c:pt idx="48897">
                  <c:v>42215.079840751772</c:v>
                </c:pt>
                <c:pt idx="48898">
                  <c:v>42215.079840767074</c:v>
                </c:pt>
                <c:pt idx="48899">
                  <c:v>42215.079840782775</c:v>
                </c:pt>
                <c:pt idx="48900">
                  <c:v>42215.079840811064</c:v>
                </c:pt>
                <c:pt idx="48901">
                  <c:v>42215.079840828403</c:v>
                </c:pt>
                <c:pt idx="48902">
                  <c:v>42215.0798408599</c:v>
                </c:pt>
                <c:pt idx="48903">
                  <c:v>42215.079840869184</c:v>
                </c:pt>
                <c:pt idx="48904">
                  <c:v>42215.079840916304</c:v>
                </c:pt>
                <c:pt idx="48905">
                  <c:v>42215.079840958097</c:v>
                </c:pt>
                <c:pt idx="48906">
                  <c:v>42215.079840971375</c:v>
                </c:pt>
                <c:pt idx="48907">
                  <c:v>42215.079841003484</c:v>
                </c:pt>
                <c:pt idx="48908">
                  <c:v>42215.079841011873</c:v>
                </c:pt>
                <c:pt idx="48909">
                  <c:v>42215.079841035673</c:v>
                </c:pt>
                <c:pt idx="48910">
                  <c:v>42215.079841040999</c:v>
                </c:pt>
                <c:pt idx="48911">
                  <c:v>42215.079841043196</c:v>
                </c:pt>
                <c:pt idx="48912">
                  <c:v>42215.079841063663</c:v>
                </c:pt>
                <c:pt idx="48913">
                  <c:v>42215.079841114995</c:v>
                </c:pt>
                <c:pt idx="48914">
                  <c:v>42215.079841125902</c:v>
                </c:pt>
                <c:pt idx="48915">
                  <c:v>42215.079841148203</c:v>
                </c:pt>
                <c:pt idx="48916">
                  <c:v>42215.079841233375</c:v>
                </c:pt>
                <c:pt idx="48917">
                  <c:v>42215.079841243598</c:v>
                </c:pt>
                <c:pt idx="48918">
                  <c:v>42215.0798412734</c:v>
                </c:pt>
                <c:pt idx="48919">
                  <c:v>42215.079841275197</c:v>
                </c:pt>
                <c:pt idx="48920">
                  <c:v>42215.079841301675</c:v>
                </c:pt>
                <c:pt idx="48921">
                  <c:v>42215.079841324499</c:v>
                </c:pt>
                <c:pt idx="48922">
                  <c:v>42215.079841329803</c:v>
                </c:pt>
                <c:pt idx="48923">
                  <c:v>42215.0798413804</c:v>
                </c:pt>
                <c:pt idx="48924">
                  <c:v>42215.079841418898</c:v>
                </c:pt>
                <c:pt idx="48925">
                  <c:v>42215.079841421597</c:v>
                </c:pt>
                <c:pt idx="48926">
                  <c:v>42215.079841464598</c:v>
                </c:pt>
                <c:pt idx="48927">
                  <c:v>42215.079841475599</c:v>
                </c:pt>
                <c:pt idx="48928">
                  <c:v>42215.079841506995</c:v>
                </c:pt>
                <c:pt idx="48929">
                  <c:v>42215.079841531566</c:v>
                </c:pt>
                <c:pt idx="48930">
                  <c:v>42215.079841533647</c:v>
                </c:pt>
                <c:pt idx="48931">
                  <c:v>42215.079841551473</c:v>
                </c:pt>
                <c:pt idx="48932">
                  <c:v>42215.079841612263</c:v>
                </c:pt>
                <c:pt idx="48933">
                  <c:v>42215.079841615072</c:v>
                </c:pt>
                <c:pt idx="48934">
                  <c:v>42215.079841620376</c:v>
                </c:pt>
                <c:pt idx="48935">
                  <c:v>42215.079841692903</c:v>
                </c:pt>
                <c:pt idx="48936">
                  <c:v>42215.079841695675</c:v>
                </c:pt>
                <c:pt idx="48937">
                  <c:v>42215.079841696803</c:v>
                </c:pt>
                <c:pt idx="48938">
                  <c:v>42215.079841706502</c:v>
                </c:pt>
                <c:pt idx="48939">
                  <c:v>42215.079841739185</c:v>
                </c:pt>
                <c:pt idx="48940">
                  <c:v>42215.079841761166</c:v>
                </c:pt>
                <c:pt idx="48941">
                  <c:v>42215.079841842897</c:v>
                </c:pt>
                <c:pt idx="48942">
                  <c:v>42215.079841844403</c:v>
                </c:pt>
                <c:pt idx="48943">
                  <c:v>42215.079841904102</c:v>
                </c:pt>
                <c:pt idx="48944">
                  <c:v>42215.079841909384</c:v>
                </c:pt>
                <c:pt idx="48945">
                  <c:v>42215.0798419274</c:v>
                </c:pt>
                <c:pt idx="48946">
                  <c:v>42215.079841937884</c:v>
                </c:pt>
                <c:pt idx="48947">
                  <c:v>42215.079841970997</c:v>
                </c:pt>
                <c:pt idx="48948">
                  <c:v>42215.079841990701</c:v>
                </c:pt>
                <c:pt idx="48949">
                  <c:v>42215.079842017374</c:v>
                </c:pt>
                <c:pt idx="48950">
                  <c:v>42215.079842024003</c:v>
                </c:pt>
                <c:pt idx="48951">
                  <c:v>42215.079842076098</c:v>
                </c:pt>
                <c:pt idx="48952">
                  <c:v>42215.079842114676</c:v>
                </c:pt>
                <c:pt idx="48953">
                  <c:v>42215.079842128529</c:v>
                </c:pt>
                <c:pt idx="48954">
                  <c:v>42215.079842159001</c:v>
                </c:pt>
                <c:pt idx="48955">
                  <c:v>42215.079842169274</c:v>
                </c:pt>
                <c:pt idx="48956">
                  <c:v>42215.07984219613</c:v>
                </c:pt>
                <c:pt idx="48957">
                  <c:v>42215.0798422031</c:v>
                </c:pt>
                <c:pt idx="48958">
                  <c:v>42215.079842221276</c:v>
                </c:pt>
                <c:pt idx="48959">
                  <c:v>42215.079842224201</c:v>
                </c:pt>
                <c:pt idx="48960">
                  <c:v>42215.079842272302</c:v>
                </c:pt>
                <c:pt idx="48961">
                  <c:v>42215.079842282685</c:v>
                </c:pt>
                <c:pt idx="48962">
                  <c:v>42215.079842308201</c:v>
                </c:pt>
                <c:pt idx="48963">
                  <c:v>42215.079842390711</c:v>
                </c:pt>
                <c:pt idx="48964">
                  <c:v>42215.079842400897</c:v>
                </c:pt>
                <c:pt idx="48965">
                  <c:v>42215.079842426298</c:v>
                </c:pt>
                <c:pt idx="48966">
                  <c:v>42215.079842435101</c:v>
                </c:pt>
                <c:pt idx="48967">
                  <c:v>42215.079842454703</c:v>
                </c:pt>
                <c:pt idx="48968">
                  <c:v>42215.079842482497</c:v>
                </c:pt>
                <c:pt idx="48969">
                  <c:v>42215.079842487801</c:v>
                </c:pt>
                <c:pt idx="48970">
                  <c:v>42215.079842540195</c:v>
                </c:pt>
                <c:pt idx="48971">
                  <c:v>42215.079842573985</c:v>
                </c:pt>
                <c:pt idx="48972">
                  <c:v>42215.079842578401</c:v>
                </c:pt>
                <c:pt idx="48973">
                  <c:v>42215.079842621984</c:v>
                </c:pt>
                <c:pt idx="48974">
                  <c:v>42215.079842632484</c:v>
                </c:pt>
                <c:pt idx="48975">
                  <c:v>42215.079842667074</c:v>
                </c:pt>
                <c:pt idx="48976">
                  <c:v>42215.079842686995</c:v>
                </c:pt>
                <c:pt idx="48977">
                  <c:v>42215.079842689076</c:v>
                </c:pt>
                <c:pt idx="48978">
                  <c:v>42215.079842706902</c:v>
                </c:pt>
                <c:pt idx="48979">
                  <c:v>42215.079842772</c:v>
                </c:pt>
                <c:pt idx="48980">
                  <c:v>42215.0798427728</c:v>
                </c:pt>
                <c:pt idx="48981">
                  <c:v>42215.079842778097</c:v>
                </c:pt>
                <c:pt idx="48982">
                  <c:v>42215.079842853484</c:v>
                </c:pt>
                <c:pt idx="48983">
                  <c:v>42215.079842856198</c:v>
                </c:pt>
                <c:pt idx="48984">
                  <c:v>42215.079842859384</c:v>
                </c:pt>
                <c:pt idx="48985">
                  <c:v>42215.079842863772</c:v>
                </c:pt>
                <c:pt idx="48986">
                  <c:v>42215.079842899097</c:v>
                </c:pt>
                <c:pt idx="48987">
                  <c:v>42215.079842915875</c:v>
                </c:pt>
                <c:pt idx="48988">
                  <c:v>42215.079842997897</c:v>
                </c:pt>
                <c:pt idx="48989">
                  <c:v>42215.079843003885</c:v>
                </c:pt>
                <c:pt idx="48990">
                  <c:v>42215.079843061874</c:v>
                </c:pt>
                <c:pt idx="48991">
                  <c:v>42215.079843067084</c:v>
                </c:pt>
                <c:pt idx="48992">
                  <c:v>42215.079843084801</c:v>
                </c:pt>
                <c:pt idx="48993">
                  <c:v>42215.079843095402</c:v>
                </c:pt>
                <c:pt idx="48994">
                  <c:v>42215.079843130996</c:v>
                </c:pt>
                <c:pt idx="48995">
                  <c:v>42215.079843150903</c:v>
                </c:pt>
                <c:pt idx="48996">
                  <c:v>42215.079843169275</c:v>
                </c:pt>
                <c:pt idx="48997">
                  <c:v>42215.079843178399</c:v>
                </c:pt>
                <c:pt idx="48998">
                  <c:v>42215.079843236002</c:v>
                </c:pt>
                <c:pt idx="48999">
                  <c:v>42215.079843271684</c:v>
                </c:pt>
                <c:pt idx="49000">
                  <c:v>42215.079843285195</c:v>
                </c:pt>
                <c:pt idx="49001">
                  <c:v>42215.079843313186</c:v>
                </c:pt>
                <c:pt idx="49002">
                  <c:v>42215.079843326697</c:v>
                </c:pt>
                <c:pt idx="49003">
                  <c:v>42215.079843350999</c:v>
                </c:pt>
                <c:pt idx="49004">
                  <c:v>42215.079843356303</c:v>
                </c:pt>
                <c:pt idx="49005">
                  <c:v>42215.079843363084</c:v>
                </c:pt>
                <c:pt idx="49006">
                  <c:v>42215.079843379302</c:v>
                </c:pt>
                <c:pt idx="49007">
                  <c:v>42215.079843429601</c:v>
                </c:pt>
                <c:pt idx="49008">
                  <c:v>42215.079843438798</c:v>
                </c:pt>
                <c:pt idx="49009">
                  <c:v>42215.079843467996</c:v>
                </c:pt>
                <c:pt idx="49010">
                  <c:v>42215.079843548097</c:v>
                </c:pt>
                <c:pt idx="49011">
                  <c:v>42215.079843558196</c:v>
                </c:pt>
                <c:pt idx="49012">
                  <c:v>42215.079843583473</c:v>
                </c:pt>
                <c:pt idx="49013">
                  <c:v>42215.0798435951</c:v>
                </c:pt>
                <c:pt idx="49014">
                  <c:v>42215.079843611755</c:v>
                </c:pt>
                <c:pt idx="49015">
                  <c:v>42215.07984364</c:v>
                </c:pt>
                <c:pt idx="49016">
                  <c:v>42215.079843645275</c:v>
                </c:pt>
                <c:pt idx="49017">
                  <c:v>42215.079843699998</c:v>
                </c:pt>
                <c:pt idx="49018">
                  <c:v>42215.079843733663</c:v>
                </c:pt>
                <c:pt idx="49019">
                  <c:v>42215.079843735773</c:v>
                </c:pt>
                <c:pt idx="49020">
                  <c:v>42215.079843779597</c:v>
                </c:pt>
                <c:pt idx="49021">
                  <c:v>42215.079843789776</c:v>
                </c:pt>
                <c:pt idx="49022">
                  <c:v>42215.079843827101</c:v>
                </c:pt>
                <c:pt idx="49023">
                  <c:v>42215.079843846303</c:v>
                </c:pt>
                <c:pt idx="49024">
                  <c:v>42215.079843848398</c:v>
                </c:pt>
                <c:pt idx="49025">
                  <c:v>42215.079843866501</c:v>
                </c:pt>
                <c:pt idx="49026">
                  <c:v>42215.0798439305</c:v>
                </c:pt>
                <c:pt idx="49027">
                  <c:v>42215.079843931984</c:v>
                </c:pt>
                <c:pt idx="49028">
                  <c:v>42215.079843935775</c:v>
                </c:pt>
                <c:pt idx="49029">
                  <c:v>42215.079844010776</c:v>
                </c:pt>
                <c:pt idx="49030">
                  <c:v>42215.079844013584</c:v>
                </c:pt>
                <c:pt idx="49031">
                  <c:v>42215.079844014595</c:v>
                </c:pt>
                <c:pt idx="49032">
                  <c:v>42215.0798440215</c:v>
                </c:pt>
                <c:pt idx="49033">
                  <c:v>42215.079844059102</c:v>
                </c:pt>
                <c:pt idx="49034">
                  <c:v>42215.079844077503</c:v>
                </c:pt>
                <c:pt idx="49035">
                  <c:v>42215.079844157102</c:v>
                </c:pt>
                <c:pt idx="49036">
                  <c:v>42215.079844163884</c:v>
                </c:pt>
                <c:pt idx="49037">
                  <c:v>42215.079844219275</c:v>
                </c:pt>
                <c:pt idx="49038">
                  <c:v>42215.079844224529</c:v>
                </c:pt>
                <c:pt idx="49039">
                  <c:v>42215.079844242398</c:v>
                </c:pt>
                <c:pt idx="49040">
                  <c:v>42215.079844252898</c:v>
                </c:pt>
                <c:pt idx="49041">
                  <c:v>42215.079844291198</c:v>
                </c:pt>
                <c:pt idx="49042">
                  <c:v>42215.079844308297</c:v>
                </c:pt>
                <c:pt idx="49043">
                  <c:v>42215.079844329899</c:v>
                </c:pt>
                <c:pt idx="49044">
                  <c:v>42215.079844338703</c:v>
                </c:pt>
                <c:pt idx="49045">
                  <c:v>42215.07984439603</c:v>
                </c:pt>
                <c:pt idx="49046">
                  <c:v>42215.079844429201</c:v>
                </c:pt>
                <c:pt idx="49047">
                  <c:v>42215.079844442203</c:v>
                </c:pt>
                <c:pt idx="49048">
                  <c:v>42215.079844473803</c:v>
                </c:pt>
                <c:pt idx="49049">
                  <c:v>42215.079844484098</c:v>
                </c:pt>
                <c:pt idx="49050">
                  <c:v>42215.079844511165</c:v>
                </c:pt>
                <c:pt idx="49051">
                  <c:v>42215.079844522996</c:v>
                </c:pt>
                <c:pt idx="49052">
                  <c:v>42215.0798445365</c:v>
                </c:pt>
                <c:pt idx="49053">
                  <c:v>42215.079844539272</c:v>
                </c:pt>
                <c:pt idx="49054">
                  <c:v>42215.079844587075</c:v>
                </c:pt>
                <c:pt idx="49055">
                  <c:v>42215.079844594999</c:v>
                </c:pt>
                <c:pt idx="49056">
                  <c:v>42215.0798446279</c:v>
                </c:pt>
                <c:pt idx="49057">
                  <c:v>42215.079844705273</c:v>
                </c:pt>
                <c:pt idx="49058">
                  <c:v>42215.079844715663</c:v>
                </c:pt>
                <c:pt idx="49059">
                  <c:v>42215.0798447407</c:v>
                </c:pt>
                <c:pt idx="49060">
                  <c:v>42215.079844755084</c:v>
                </c:pt>
                <c:pt idx="49061">
                  <c:v>42215.079844769076</c:v>
                </c:pt>
                <c:pt idx="49062">
                  <c:v>42215.079844796703</c:v>
                </c:pt>
                <c:pt idx="49063">
                  <c:v>42215.079844802</c:v>
                </c:pt>
                <c:pt idx="49064">
                  <c:v>42215.079844859902</c:v>
                </c:pt>
                <c:pt idx="49065">
                  <c:v>42215.079844888503</c:v>
                </c:pt>
                <c:pt idx="49066">
                  <c:v>42215.079844893</c:v>
                </c:pt>
                <c:pt idx="49067">
                  <c:v>42215.079844933585</c:v>
                </c:pt>
                <c:pt idx="49068">
                  <c:v>42215.079844947002</c:v>
                </c:pt>
                <c:pt idx="49069">
                  <c:v>42215.079844987195</c:v>
                </c:pt>
                <c:pt idx="49070">
                  <c:v>42215.079845002103</c:v>
                </c:pt>
                <c:pt idx="49071">
                  <c:v>42215.079845004198</c:v>
                </c:pt>
                <c:pt idx="49072">
                  <c:v>42215.079845034801</c:v>
                </c:pt>
                <c:pt idx="49073">
                  <c:v>42215.079845086599</c:v>
                </c:pt>
                <c:pt idx="49074">
                  <c:v>42215.079845091801</c:v>
                </c:pt>
                <c:pt idx="49075">
                  <c:v>42215.079845091903</c:v>
                </c:pt>
                <c:pt idx="49076">
                  <c:v>42215.079845164903</c:v>
                </c:pt>
                <c:pt idx="49077">
                  <c:v>42215.079845167675</c:v>
                </c:pt>
                <c:pt idx="49078">
                  <c:v>42215.079845168999</c:v>
                </c:pt>
                <c:pt idx="49079">
                  <c:v>42215.079845178603</c:v>
                </c:pt>
                <c:pt idx="49080">
                  <c:v>42215.079845218897</c:v>
                </c:pt>
                <c:pt idx="49081">
                  <c:v>42215.0798452327</c:v>
                </c:pt>
                <c:pt idx="49082">
                  <c:v>42215.079845312684</c:v>
                </c:pt>
                <c:pt idx="49083">
                  <c:v>42215.079845323897</c:v>
                </c:pt>
                <c:pt idx="49084">
                  <c:v>42215.079845376138</c:v>
                </c:pt>
                <c:pt idx="49085">
                  <c:v>42215.079845381275</c:v>
                </c:pt>
                <c:pt idx="49086">
                  <c:v>42215.079845405096</c:v>
                </c:pt>
                <c:pt idx="49087">
                  <c:v>42215.079845410197</c:v>
                </c:pt>
                <c:pt idx="49088">
                  <c:v>42215.079845451102</c:v>
                </c:pt>
                <c:pt idx="49089">
                  <c:v>42215.079845466003</c:v>
                </c:pt>
                <c:pt idx="49090">
                  <c:v>42215.0798454877</c:v>
                </c:pt>
                <c:pt idx="49091">
                  <c:v>42215.079845499211</c:v>
                </c:pt>
                <c:pt idx="49092">
                  <c:v>42215.079845555876</c:v>
                </c:pt>
                <c:pt idx="49093">
                  <c:v>42215.079845587185</c:v>
                </c:pt>
                <c:pt idx="49094">
                  <c:v>42215.079845603272</c:v>
                </c:pt>
                <c:pt idx="49095">
                  <c:v>42215.079845627901</c:v>
                </c:pt>
                <c:pt idx="49096">
                  <c:v>42215.0798456415</c:v>
                </c:pt>
                <c:pt idx="49097">
                  <c:v>42215.0798456665</c:v>
                </c:pt>
                <c:pt idx="49098">
                  <c:v>42215.079845671673</c:v>
                </c:pt>
                <c:pt idx="49099">
                  <c:v>42215.079845683074</c:v>
                </c:pt>
                <c:pt idx="49100">
                  <c:v>42215.079845694498</c:v>
                </c:pt>
                <c:pt idx="49101">
                  <c:v>42215.0798457442</c:v>
                </c:pt>
                <c:pt idx="49102">
                  <c:v>42215.079845745502</c:v>
                </c:pt>
                <c:pt idx="49103">
                  <c:v>42215.079845788001</c:v>
                </c:pt>
                <c:pt idx="49104">
                  <c:v>42215.079845862776</c:v>
                </c:pt>
                <c:pt idx="49105">
                  <c:v>42215.079845872999</c:v>
                </c:pt>
                <c:pt idx="49106">
                  <c:v>42215.079845900284</c:v>
                </c:pt>
                <c:pt idx="49107">
                  <c:v>42215.079845914901</c:v>
                </c:pt>
                <c:pt idx="49108">
                  <c:v>42215.079845928602</c:v>
                </c:pt>
                <c:pt idx="49109">
                  <c:v>42215.079845954497</c:v>
                </c:pt>
                <c:pt idx="49110">
                  <c:v>42215.079845959801</c:v>
                </c:pt>
                <c:pt idx="49111">
                  <c:v>42215.079846020097</c:v>
                </c:pt>
                <c:pt idx="49112">
                  <c:v>42215.07984604693</c:v>
                </c:pt>
                <c:pt idx="49113">
                  <c:v>42215.079846051274</c:v>
                </c:pt>
                <c:pt idx="49114">
                  <c:v>42215.079846093802</c:v>
                </c:pt>
                <c:pt idx="49115">
                  <c:v>42215.079846104498</c:v>
                </c:pt>
                <c:pt idx="49116">
                  <c:v>42215.079846146939</c:v>
                </c:pt>
                <c:pt idx="49117">
                  <c:v>42215.079846158602</c:v>
                </c:pt>
                <c:pt idx="49118">
                  <c:v>42215.079846160676</c:v>
                </c:pt>
                <c:pt idx="49119">
                  <c:v>42215.079846189801</c:v>
                </c:pt>
                <c:pt idx="49120">
                  <c:v>42215.079846244538</c:v>
                </c:pt>
                <c:pt idx="49121">
                  <c:v>42215.079846249697</c:v>
                </c:pt>
                <c:pt idx="49122">
                  <c:v>42215.079846252003</c:v>
                </c:pt>
                <c:pt idx="49123">
                  <c:v>42215.079846322202</c:v>
                </c:pt>
                <c:pt idx="49124">
                  <c:v>42215.07984632493</c:v>
                </c:pt>
                <c:pt idx="49125">
                  <c:v>42215.079846325403</c:v>
                </c:pt>
                <c:pt idx="49126">
                  <c:v>42215.079846336099</c:v>
                </c:pt>
                <c:pt idx="49127">
                  <c:v>42215.079846379129</c:v>
                </c:pt>
                <c:pt idx="49128">
                  <c:v>42215.07984639093</c:v>
                </c:pt>
                <c:pt idx="49129">
                  <c:v>42215.079846476699</c:v>
                </c:pt>
                <c:pt idx="49130">
                  <c:v>42215.079846483801</c:v>
                </c:pt>
                <c:pt idx="49131">
                  <c:v>42215.079846533263</c:v>
                </c:pt>
                <c:pt idx="49132">
                  <c:v>42215.079846538501</c:v>
                </c:pt>
                <c:pt idx="49133">
                  <c:v>42215.079846557084</c:v>
                </c:pt>
                <c:pt idx="49134">
                  <c:v>42215.079846567474</c:v>
                </c:pt>
                <c:pt idx="49135">
                  <c:v>42215.079846611174</c:v>
                </c:pt>
                <c:pt idx="49136">
                  <c:v>42215.079846623274</c:v>
                </c:pt>
                <c:pt idx="49137">
                  <c:v>42215.079846645</c:v>
                </c:pt>
                <c:pt idx="49138">
                  <c:v>42215.079846653884</c:v>
                </c:pt>
                <c:pt idx="49139">
                  <c:v>42215.079846715584</c:v>
                </c:pt>
                <c:pt idx="49140">
                  <c:v>42215.0798467438</c:v>
                </c:pt>
                <c:pt idx="49141">
                  <c:v>42215.079846761073</c:v>
                </c:pt>
                <c:pt idx="49142">
                  <c:v>42215.079846788503</c:v>
                </c:pt>
                <c:pt idx="49143">
                  <c:v>42215.079846799003</c:v>
                </c:pt>
                <c:pt idx="49144">
                  <c:v>42215.079846823784</c:v>
                </c:pt>
                <c:pt idx="49145">
                  <c:v>42215.079846828899</c:v>
                </c:pt>
                <c:pt idx="49146">
                  <c:v>42215.079846843102</c:v>
                </c:pt>
                <c:pt idx="49147">
                  <c:v>42215.079846851775</c:v>
                </c:pt>
                <c:pt idx="49148">
                  <c:v>42215.079846901186</c:v>
                </c:pt>
                <c:pt idx="49149">
                  <c:v>42215.079846901594</c:v>
                </c:pt>
                <c:pt idx="49150">
                  <c:v>42215.079846947403</c:v>
                </c:pt>
                <c:pt idx="49151">
                  <c:v>42215.079847016801</c:v>
                </c:pt>
                <c:pt idx="49152">
                  <c:v>42215.0798470304</c:v>
                </c:pt>
                <c:pt idx="49153">
                  <c:v>42215.079847046698</c:v>
                </c:pt>
                <c:pt idx="49154">
                  <c:v>42215.079847075001</c:v>
                </c:pt>
                <c:pt idx="49155">
                  <c:v>42215.079847081375</c:v>
                </c:pt>
                <c:pt idx="49156">
                  <c:v>42215.079847111374</c:v>
                </c:pt>
                <c:pt idx="49157">
                  <c:v>42215.079847116598</c:v>
                </c:pt>
                <c:pt idx="49158">
                  <c:v>42215.079847179397</c:v>
                </c:pt>
                <c:pt idx="49159">
                  <c:v>42215.079847205001</c:v>
                </c:pt>
                <c:pt idx="49160">
                  <c:v>42215.079847207802</c:v>
                </c:pt>
                <c:pt idx="49161">
                  <c:v>42215.07984724814</c:v>
                </c:pt>
                <c:pt idx="49162">
                  <c:v>42215.079847262103</c:v>
                </c:pt>
                <c:pt idx="49163">
                  <c:v>42215.079847306799</c:v>
                </c:pt>
                <c:pt idx="49164">
                  <c:v>42215.079847318899</c:v>
                </c:pt>
                <c:pt idx="49165">
                  <c:v>42215.079847321103</c:v>
                </c:pt>
                <c:pt idx="49166">
                  <c:v>42215.079847347013</c:v>
                </c:pt>
                <c:pt idx="49167">
                  <c:v>42215.079847402529</c:v>
                </c:pt>
                <c:pt idx="49168">
                  <c:v>42215.079847407702</c:v>
                </c:pt>
                <c:pt idx="49169">
                  <c:v>42215.079847411384</c:v>
                </c:pt>
                <c:pt idx="49170">
                  <c:v>42215.079847482899</c:v>
                </c:pt>
                <c:pt idx="49171">
                  <c:v>42215.0798474857</c:v>
                </c:pt>
                <c:pt idx="49172">
                  <c:v>42215.079847493602</c:v>
                </c:pt>
                <c:pt idx="49173">
                  <c:v>42215.079847493696</c:v>
                </c:pt>
                <c:pt idx="49174">
                  <c:v>42215.079847538902</c:v>
                </c:pt>
                <c:pt idx="49175">
                  <c:v>42215.079847545101</c:v>
                </c:pt>
                <c:pt idx="49176">
                  <c:v>42215.079847627196</c:v>
                </c:pt>
                <c:pt idx="49177">
                  <c:v>42215.079847643276</c:v>
                </c:pt>
                <c:pt idx="49178">
                  <c:v>42215.079847692301</c:v>
                </c:pt>
                <c:pt idx="49179">
                  <c:v>42215.079847697503</c:v>
                </c:pt>
                <c:pt idx="49180">
                  <c:v>42215.079847714194</c:v>
                </c:pt>
                <c:pt idx="49181">
                  <c:v>42215.079847724803</c:v>
                </c:pt>
                <c:pt idx="49182">
                  <c:v>42215.079847770903</c:v>
                </c:pt>
                <c:pt idx="49183">
                  <c:v>42215.0798477805</c:v>
                </c:pt>
                <c:pt idx="49184">
                  <c:v>42215.079847783272</c:v>
                </c:pt>
                <c:pt idx="49185">
                  <c:v>42215.079847802903</c:v>
                </c:pt>
                <c:pt idx="49186">
                  <c:v>42215.0798478754</c:v>
                </c:pt>
                <c:pt idx="49187">
                  <c:v>42215.079847901376</c:v>
                </c:pt>
                <c:pt idx="49188">
                  <c:v>42215.079847918001</c:v>
                </c:pt>
                <c:pt idx="49189">
                  <c:v>42215.07984794613</c:v>
                </c:pt>
                <c:pt idx="49190">
                  <c:v>42215.079847958303</c:v>
                </c:pt>
                <c:pt idx="49191">
                  <c:v>42215.079847981884</c:v>
                </c:pt>
                <c:pt idx="49192">
                  <c:v>42215.079848002802</c:v>
                </c:pt>
                <c:pt idx="49193">
                  <c:v>42215.079848007197</c:v>
                </c:pt>
                <c:pt idx="49194">
                  <c:v>42215.079848009998</c:v>
                </c:pt>
                <c:pt idx="49195">
                  <c:v>42215.079848059002</c:v>
                </c:pt>
                <c:pt idx="49196">
                  <c:v>42215.079848066598</c:v>
                </c:pt>
                <c:pt idx="49197">
                  <c:v>42215.0798481073</c:v>
                </c:pt>
                <c:pt idx="49198">
                  <c:v>42215.079848177411</c:v>
                </c:pt>
                <c:pt idx="49199">
                  <c:v>42215.079848188099</c:v>
                </c:pt>
                <c:pt idx="49200">
                  <c:v>42215.079848210597</c:v>
                </c:pt>
                <c:pt idx="49201">
                  <c:v>42215.079848234898</c:v>
                </c:pt>
                <c:pt idx="49202">
                  <c:v>42215.079848238798</c:v>
                </c:pt>
                <c:pt idx="49203">
                  <c:v>42215.079848269801</c:v>
                </c:pt>
                <c:pt idx="49204">
                  <c:v>42215.079848275003</c:v>
                </c:pt>
                <c:pt idx="49205">
                  <c:v>42215.079848339403</c:v>
                </c:pt>
                <c:pt idx="49206">
                  <c:v>42215.079848354799</c:v>
                </c:pt>
                <c:pt idx="49207">
                  <c:v>42215.079848390938</c:v>
                </c:pt>
                <c:pt idx="49208">
                  <c:v>42215.079848405498</c:v>
                </c:pt>
                <c:pt idx="49209">
                  <c:v>42215.079848419198</c:v>
                </c:pt>
                <c:pt idx="49210">
                  <c:v>42215.079848467001</c:v>
                </c:pt>
                <c:pt idx="49211">
                  <c:v>42215.079848475529</c:v>
                </c:pt>
                <c:pt idx="49212">
                  <c:v>42215.079848477697</c:v>
                </c:pt>
                <c:pt idx="49213">
                  <c:v>42215.079848502995</c:v>
                </c:pt>
                <c:pt idx="49214">
                  <c:v>42215.079848558198</c:v>
                </c:pt>
                <c:pt idx="49215">
                  <c:v>42215.079848563364</c:v>
                </c:pt>
                <c:pt idx="49216">
                  <c:v>42215.079848571375</c:v>
                </c:pt>
                <c:pt idx="49217">
                  <c:v>42215.079848640402</c:v>
                </c:pt>
                <c:pt idx="49218">
                  <c:v>42215.079848643101</c:v>
                </c:pt>
                <c:pt idx="49219">
                  <c:v>42215.079848647503</c:v>
                </c:pt>
                <c:pt idx="49220">
                  <c:v>42215.079848650996</c:v>
                </c:pt>
                <c:pt idx="49221">
                  <c:v>42215.079848699002</c:v>
                </c:pt>
                <c:pt idx="49222">
                  <c:v>42215.079848706999</c:v>
                </c:pt>
                <c:pt idx="49223">
                  <c:v>42215.079848796799</c:v>
                </c:pt>
                <c:pt idx="49224">
                  <c:v>42215.079848803274</c:v>
                </c:pt>
                <c:pt idx="49225">
                  <c:v>42215.079848848531</c:v>
                </c:pt>
                <c:pt idx="49226">
                  <c:v>42215.079848853784</c:v>
                </c:pt>
                <c:pt idx="49227">
                  <c:v>42215.079848871901</c:v>
                </c:pt>
                <c:pt idx="49228">
                  <c:v>42215.079848882284</c:v>
                </c:pt>
                <c:pt idx="49229">
                  <c:v>42215.079848930996</c:v>
                </c:pt>
                <c:pt idx="49230">
                  <c:v>42215.079848934001</c:v>
                </c:pt>
                <c:pt idx="49231">
                  <c:v>42215.079848936002</c:v>
                </c:pt>
                <c:pt idx="49232">
                  <c:v>42215.079848943002</c:v>
                </c:pt>
                <c:pt idx="49233">
                  <c:v>42215.079849035275</c:v>
                </c:pt>
                <c:pt idx="49234">
                  <c:v>42215.079849058529</c:v>
                </c:pt>
                <c:pt idx="49235">
                  <c:v>42215.079849076297</c:v>
                </c:pt>
                <c:pt idx="49236">
                  <c:v>42215.079849103102</c:v>
                </c:pt>
                <c:pt idx="49237">
                  <c:v>42215.0798491143</c:v>
                </c:pt>
                <c:pt idx="49238">
                  <c:v>42215.079849138798</c:v>
                </c:pt>
                <c:pt idx="49239">
                  <c:v>42215.079849144029</c:v>
                </c:pt>
                <c:pt idx="49240">
                  <c:v>42215.079849162801</c:v>
                </c:pt>
                <c:pt idx="49241">
                  <c:v>42215.079849166897</c:v>
                </c:pt>
                <c:pt idx="49242">
                  <c:v>42215.079849216199</c:v>
                </c:pt>
                <c:pt idx="49243">
                  <c:v>42215.079849221103</c:v>
                </c:pt>
                <c:pt idx="49244">
                  <c:v>42215.0798492674</c:v>
                </c:pt>
                <c:pt idx="49245">
                  <c:v>42215.079849334899</c:v>
                </c:pt>
                <c:pt idx="49246">
                  <c:v>42215.079849345297</c:v>
                </c:pt>
                <c:pt idx="49247">
                  <c:v>42215.079849367197</c:v>
                </c:pt>
                <c:pt idx="49248">
                  <c:v>42215.07984939473</c:v>
                </c:pt>
                <c:pt idx="49249">
                  <c:v>42215.079849397698</c:v>
                </c:pt>
                <c:pt idx="49250">
                  <c:v>42215.079849427202</c:v>
                </c:pt>
                <c:pt idx="49251">
                  <c:v>42215.079849432499</c:v>
                </c:pt>
                <c:pt idx="49252">
                  <c:v>42215.079849499212</c:v>
                </c:pt>
                <c:pt idx="49253">
                  <c:v>42215.079849517475</c:v>
                </c:pt>
                <c:pt idx="49254">
                  <c:v>42215.079849547903</c:v>
                </c:pt>
                <c:pt idx="49255">
                  <c:v>42215.079849566195</c:v>
                </c:pt>
                <c:pt idx="49256">
                  <c:v>42215.079849576701</c:v>
                </c:pt>
                <c:pt idx="49257">
                  <c:v>42215.079849626498</c:v>
                </c:pt>
                <c:pt idx="49258">
                  <c:v>42215.079849632275</c:v>
                </c:pt>
                <c:pt idx="49259">
                  <c:v>42215.079849634501</c:v>
                </c:pt>
                <c:pt idx="49260">
                  <c:v>42215.079849650901</c:v>
                </c:pt>
                <c:pt idx="49261">
                  <c:v>42215.0798497164</c:v>
                </c:pt>
                <c:pt idx="49262">
                  <c:v>42215.079849721595</c:v>
                </c:pt>
                <c:pt idx="49263">
                  <c:v>42215.079849730995</c:v>
                </c:pt>
                <c:pt idx="49264">
                  <c:v>42215.079849797803</c:v>
                </c:pt>
                <c:pt idx="49265">
                  <c:v>42215.079849800502</c:v>
                </c:pt>
                <c:pt idx="49266">
                  <c:v>42215.079849803384</c:v>
                </c:pt>
                <c:pt idx="49267">
                  <c:v>42215.079849808797</c:v>
                </c:pt>
                <c:pt idx="49268">
                  <c:v>42215.079849858499</c:v>
                </c:pt>
                <c:pt idx="49269">
                  <c:v>42215.079849862384</c:v>
                </c:pt>
                <c:pt idx="49270">
                  <c:v>42215.079849953101</c:v>
                </c:pt>
                <c:pt idx="49271">
                  <c:v>42215.079849962996</c:v>
                </c:pt>
                <c:pt idx="49272">
                  <c:v>42215.079850005684</c:v>
                </c:pt>
                <c:pt idx="49273">
                  <c:v>42215.079850010901</c:v>
                </c:pt>
                <c:pt idx="49274">
                  <c:v>42215.079850032897</c:v>
                </c:pt>
                <c:pt idx="49275">
                  <c:v>42215.079850040303</c:v>
                </c:pt>
                <c:pt idx="49276">
                  <c:v>42215.079850090529</c:v>
                </c:pt>
                <c:pt idx="49277">
                  <c:v>42215.079850091897</c:v>
                </c:pt>
                <c:pt idx="49278">
                  <c:v>42215.079850094029</c:v>
                </c:pt>
                <c:pt idx="49279">
                  <c:v>42215.079850101101</c:v>
                </c:pt>
                <c:pt idx="49280">
                  <c:v>42215.079850195012</c:v>
                </c:pt>
                <c:pt idx="49281">
                  <c:v>42215.079850216898</c:v>
                </c:pt>
                <c:pt idx="49282">
                  <c:v>42215.079850243303</c:v>
                </c:pt>
                <c:pt idx="49283">
                  <c:v>42215.079850260197</c:v>
                </c:pt>
                <c:pt idx="49284">
                  <c:v>42215.079850271002</c:v>
                </c:pt>
                <c:pt idx="49285">
                  <c:v>42215.079850295697</c:v>
                </c:pt>
                <c:pt idx="49286">
                  <c:v>42215.079850300899</c:v>
                </c:pt>
                <c:pt idx="49287">
                  <c:v>42215.079850322298</c:v>
                </c:pt>
                <c:pt idx="49288">
                  <c:v>42215.079850323797</c:v>
                </c:pt>
                <c:pt idx="49289">
                  <c:v>42215.079850373797</c:v>
                </c:pt>
                <c:pt idx="49290">
                  <c:v>42215.079850380702</c:v>
                </c:pt>
                <c:pt idx="49291">
                  <c:v>42215.07985042713</c:v>
                </c:pt>
                <c:pt idx="49292">
                  <c:v>42215.079850488612</c:v>
                </c:pt>
                <c:pt idx="49293">
                  <c:v>42215.079850502596</c:v>
                </c:pt>
                <c:pt idx="49294">
                  <c:v>42215.079850527</c:v>
                </c:pt>
                <c:pt idx="49295">
                  <c:v>42215.079850554503</c:v>
                </c:pt>
                <c:pt idx="49296">
                  <c:v>42215.079850555376</c:v>
                </c:pt>
                <c:pt idx="49297">
                  <c:v>42215.079850583985</c:v>
                </c:pt>
                <c:pt idx="49298">
                  <c:v>42215.079850589194</c:v>
                </c:pt>
                <c:pt idx="49299">
                  <c:v>42215.079850659</c:v>
                </c:pt>
                <c:pt idx="49300">
                  <c:v>42215.079850677903</c:v>
                </c:pt>
                <c:pt idx="49301">
                  <c:v>42215.0798507082</c:v>
                </c:pt>
                <c:pt idx="49302">
                  <c:v>42215.079850720103</c:v>
                </c:pt>
                <c:pt idx="49303">
                  <c:v>42215.079850734197</c:v>
                </c:pt>
                <c:pt idx="49304">
                  <c:v>42215.079850786402</c:v>
                </c:pt>
                <c:pt idx="49305">
                  <c:v>42215.079850790396</c:v>
                </c:pt>
                <c:pt idx="49306">
                  <c:v>42215.079850792601</c:v>
                </c:pt>
                <c:pt idx="49307">
                  <c:v>42215.079850811075</c:v>
                </c:pt>
                <c:pt idx="49308">
                  <c:v>42215.079850874899</c:v>
                </c:pt>
                <c:pt idx="49309">
                  <c:v>42215.079850880204</c:v>
                </c:pt>
                <c:pt idx="49310">
                  <c:v>42215.079850891001</c:v>
                </c:pt>
                <c:pt idx="49311">
                  <c:v>42215.079850953276</c:v>
                </c:pt>
                <c:pt idx="49312">
                  <c:v>42215.079850954899</c:v>
                </c:pt>
                <c:pt idx="49313">
                  <c:v>42215.0798509577</c:v>
                </c:pt>
                <c:pt idx="49314">
                  <c:v>42215.079850966002</c:v>
                </c:pt>
                <c:pt idx="49315">
                  <c:v>42215.079851018301</c:v>
                </c:pt>
                <c:pt idx="49316">
                  <c:v>42215.0798510198</c:v>
                </c:pt>
                <c:pt idx="49317">
                  <c:v>42215.0798511057</c:v>
                </c:pt>
                <c:pt idx="49318">
                  <c:v>42215.07985112293</c:v>
                </c:pt>
                <c:pt idx="49319">
                  <c:v>42215.079851162598</c:v>
                </c:pt>
                <c:pt idx="49320">
                  <c:v>42215.0798511678</c:v>
                </c:pt>
                <c:pt idx="49321">
                  <c:v>42215.079851186303</c:v>
                </c:pt>
                <c:pt idx="49322">
                  <c:v>42215.079851197203</c:v>
                </c:pt>
                <c:pt idx="49323">
                  <c:v>42215.07985124804</c:v>
                </c:pt>
                <c:pt idx="49324">
                  <c:v>42215.079851250201</c:v>
                </c:pt>
                <c:pt idx="49325">
                  <c:v>42215.079851252798</c:v>
                </c:pt>
                <c:pt idx="49326">
                  <c:v>42215.079851257302</c:v>
                </c:pt>
                <c:pt idx="49327">
                  <c:v>42215.079851355003</c:v>
                </c:pt>
                <c:pt idx="49328">
                  <c:v>42215.079851373201</c:v>
                </c:pt>
                <c:pt idx="49329">
                  <c:v>42215.079851401599</c:v>
                </c:pt>
                <c:pt idx="49330">
                  <c:v>42215.079851417599</c:v>
                </c:pt>
                <c:pt idx="49331">
                  <c:v>42215.079851428731</c:v>
                </c:pt>
                <c:pt idx="49332">
                  <c:v>42215.0798514532</c:v>
                </c:pt>
                <c:pt idx="49333">
                  <c:v>42215.079851458438</c:v>
                </c:pt>
                <c:pt idx="49334">
                  <c:v>42215.079851481198</c:v>
                </c:pt>
                <c:pt idx="49335">
                  <c:v>42215.079851482296</c:v>
                </c:pt>
                <c:pt idx="49336">
                  <c:v>42215.079851531373</c:v>
                </c:pt>
                <c:pt idx="49337">
                  <c:v>42215.079851546798</c:v>
                </c:pt>
                <c:pt idx="49338">
                  <c:v>42215.079851586903</c:v>
                </c:pt>
                <c:pt idx="49339">
                  <c:v>42215.079851649403</c:v>
                </c:pt>
                <c:pt idx="49340">
                  <c:v>42215.079851660084</c:v>
                </c:pt>
                <c:pt idx="49341">
                  <c:v>42215.079851681272</c:v>
                </c:pt>
                <c:pt idx="49342">
                  <c:v>42215.079851711773</c:v>
                </c:pt>
                <c:pt idx="49343">
                  <c:v>42215.079851714196</c:v>
                </c:pt>
                <c:pt idx="49344">
                  <c:v>42215.0798517437</c:v>
                </c:pt>
                <c:pt idx="49345">
                  <c:v>42215.079851748938</c:v>
                </c:pt>
                <c:pt idx="49346">
                  <c:v>42215.079851818999</c:v>
                </c:pt>
                <c:pt idx="49347">
                  <c:v>42215.079851832001</c:v>
                </c:pt>
                <c:pt idx="49348">
                  <c:v>42215.079851852199</c:v>
                </c:pt>
                <c:pt idx="49349">
                  <c:v>42215.079851880997</c:v>
                </c:pt>
                <c:pt idx="49350">
                  <c:v>42215.0798518917</c:v>
                </c:pt>
                <c:pt idx="49351">
                  <c:v>42215.079851946299</c:v>
                </c:pt>
                <c:pt idx="49352">
                  <c:v>42215.079851947899</c:v>
                </c:pt>
                <c:pt idx="49353">
                  <c:v>42215.079851950002</c:v>
                </c:pt>
                <c:pt idx="49354">
                  <c:v>42215.079851971284</c:v>
                </c:pt>
                <c:pt idx="49355">
                  <c:v>42215.079852031595</c:v>
                </c:pt>
                <c:pt idx="49356">
                  <c:v>42215.079852036899</c:v>
                </c:pt>
                <c:pt idx="49357">
                  <c:v>42215.079852051</c:v>
                </c:pt>
                <c:pt idx="49358">
                  <c:v>42215.079852109011</c:v>
                </c:pt>
                <c:pt idx="49359">
                  <c:v>42215.079852111674</c:v>
                </c:pt>
                <c:pt idx="49360">
                  <c:v>42215.079852114599</c:v>
                </c:pt>
                <c:pt idx="49361">
                  <c:v>42215.079852123097</c:v>
                </c:pt>
                <c:pt idx="49362">
                  <c:v>42215.079852174211</c:v>
                </c:pt>
                <c:pt idx="49363">
                  <c:v>42215.079852178329</c:v>
                </c:pt>
                <c:pt idx="49364">
                  <c:v>42215.079852254799</c:v>
                </c:pt>
                <c:pt idx="49365">
                  <c:v>42215.079852283197</c:v>
                </c:pt>
                <c:pt idx="49366">
                  <c:v>42215.079852320203</c:v>
                </c:pt>
                <c:pt idx="49367">
                  <c:v>42215.079852325398</c:v>
                </c:pt>
                <c:pt idx="49368">
                  <c:v>42215.079852340539</c:v>
                </c:pt>
                <c:pt idx="49369">
                  <c:v>42215.079852354538</c:v>
                </c:pt>
                <c:pt idx="49370">
                  <c:v>42215.07985240854</c:v>
                </c:pt>
                <c:pt idx="49371">
                  <c:v>42215.079852410498</c:v>
                </c:pt>
                <c:pt idx="49372">
                  <c:v>42215.0798524122</c:v>
                </c:pt>
                <c:pt idx="49373">
                  <c:v>42215.079852414929</c:v>
                </c:pt>
                <c:pt idx="49374">
                  <c:v>42215.079852515264</c:v>
                </c:pt>
                <c:pt idx="49375">
                  <c:v>42215.079852530595</c:v>
                </c:pt>
                <c:pt idx="49376">
                  <c:v>42215.079852554401</c:v>
                </c:pt>
                <c:pt idx="49377">
                  <c:v>42215.079852574898</c:v>
                </c:pt>
                <c:pt idx="49378">
                  <c:v>42215.079852586001</c:v>
                </c:pt>
                <c:pt idx="49379">
                  <c:v>42215.079852609902</c:v>
                </c:pt>
                <c:pt idx="49380">
                  <c:v>42215.079852615076</c:v>
                </c:pt>
                <c:pt idx="49381">
                  <c:v>42215.079852638097</c:v>
                </c:pt>
                <c:pt idx="49382">
                  <c:v>42215.079852642302</c:v>
                </c:pt>
                <c:pt idx="49383">
                  <c:v>42215.079852688701</c:v>
                </c:pt>
                <c:pt idx="49384">
                  <c:v>42215.079852705385</c:v>
                </c:pt>
                <c:pt idx="49385">
                  <c:v>42215.079852747302</c:v>
                </c:pt>
                <c:pt idx="49386">
                  <c:v>42215.079852806797</c:v>
                </c:pt>
                <c:pt idx="49387">
                  <c:v>42215.079852817384</c:v>
                </c:pt>
                <c:pt idx="49388">
                  <c:v>42215.079852854702</c:v>
                </c:pt>
                <c:pt idx="49389">
                  <c:v>42215.079852874398</c:v>
                </c:pt>
                <c:pt idx="49390">
                  <c:v>42215.079852877803</c:v>
                </c:pt>
                <c:pt idx="49391">
                  <c:v>42215.079852899202</c:v>
                </c:pt>
                <c:pt idx="49392">
                  <c:v>42215.079852904397</c:v>
                </c:pt>
                <c:pt idx="49393">
                  <c:v>42215.079852979201</c:v>
                </c:pt>
                <c:pt idx="49394">
                  <c:v>42215.079852990202</c:v>
                </c:pt>
                <c:pt idx="49395">
                  <c:v>42215.079853015275</c:v>
                </c:pt>
                <c:pt idx="49396">
                  <c:v>42215.079853038311</c:v>
                </c:pt>
                <c:pt idx="49397">
                  <c:v>42215.079853049028</c:v>
                </c:pt>
                <c:pt idx="49398">
                  <c:v>42215.079853105002</c:v>
                </c:pt>
                <c:pt idx="49399">
                  <c:v>42215.079853106297</c:v>
                </c:pt>
                <c:pt idx="49400">
                  <c:v>42215.079853107098</c:v>
                </c:pt>
                <c:pt idx="49401">
                  <c:v>42215.07985312643</c:v>
                </c:pt>
                <c:pt idx="49402">
                  <c:v>42215.079853188603</c:v>
                </c:pt>
                <c:pt idx="49403">
                  <c:v>42215.079853193798</c:v>
                </c:pt>
                <c:pt idx="49404">
                  <c:v>42215.0798532111</c:v>
                </c:pt>
                <c:pt idx="49405">
                  <c:v>42215.079853266303</c:v>
                </c:pt>
                <c:pt idx="49406">
                  <c:v>42215.079853269097</c:v>
                </c:pt>
                <c:pt idx="49407">
                  <c:v>42215.07985327403</c:v>
                </c:pt>
                <c:pt idx="49408">
                  <c:v>42215.079853280498</c:v>
                </c:pt>
                <c:pt idx="49409">
                  <c:v>42215.079853334799</c:v>
                </c:pt>
                <c:pt idx="49410">
                  <c:v>42215.079853338299</c:v>
                </c:pt>
                <c:pt idx="49411">
                  <c:v>42215.079853417097</c:v>
                </c:pt>
                <c:pt idx="49412">
                  <c:v>42215.079853443029</c:v>
                </c:pt>
                <c:pt idx="49413">
                  <c:v>42215.07985347783</c:v>
                </c:pt>
                <c:pt idx="49414">
                  <c:v>42215.079853483003</c:v>
                </c:pt>
                <c:pt idx="49415">
                  <c:v>42215.079853497729</c:v>
                </c:pt>
                <c:pt idx="49416">
                  <c:v>42215.079853511976</c:v>
                </c:pt>
                <c:pt idx="49417">
                  <c:v>42215.079853564275</c:v>
                </c:pt>
                <c:pt idx="49418">
                  <c:v>42215.079853570103</c:v>
                </c:pt>
                <c:pt idx="49419">
                  <c:v>42215.079853585885</c:v>
                </c:pt>
                <c:pt idx="49420">
                  <c:v>42215.079853600102</c:v>
                </c:pt>
                <c:pt idx="49421">
                  <c:v>42215.079853674797</c:v>
                </c:pt>
                <c:pt idx="49422">
                  <c:v>42215.079853688003</c:v>
                </c:pt>
                <c:pt idx="49423">
                  <c:v>42215.079853707903</c:v>
                </c:pt>
                <c:pt idx="49424">
                  <c:v>42215.079853729301</c:v>
                </c:pt>
                <c:pt idx="49425">
                  <c:v>42215.079853743599</c:v>
                </c:pt>
                <c:pt idx="49426">
                  <c:v>42215.079853768497</c:v>
                </c:pt>
                <c:pt idx="49427">
                  <c:v>42215.079853773685</c:v>
                </c:pt>
                <c:pt idx="49428">
                  <c:v>42215.079853796538</c:v>
                </c:pt>
                <c:pt idx="49429">
                  <c:v>42215.079853801784</c:v>
                </c:pt>
                <c:pt idx="49430">
                  <c:v>42215.079853845702</c:v>
                </c:pt>
                <c:pt idx="49431">
                  <c:v>42215.079853859599</c:v>
                </c:pt>
                <c:pt idx="49432">
                  <c:v>42215.079853906696</c:v>
                </c:pt>
                <c:pt idx="49433">
                  <c:v>42215.0798539639</c:v>
                </c:pt>
                <c:pt idx="49434">
                  <c:v>42215.079853974799</c:v>
                </c:pt>
                <c:pt idx="49435">
                  <c:v>42215.079854010597</c:v>
                </c:pt>
                <c:pt idx="49436">
                  <c:v>42215.0798540338</c:v>
                </c:pt>
                <c:pt idx="49437">
                  <c:v>42215.0798540338</c:v>
                </c:pt>
                <c:pt idx="49438">
                  <c:v>42215.079854055301</c:v>
                </c:pt>
                <c:pt idx="49439">
                  <c:v>42215.079854060503</c:v>
                </c:pt>
                <c:pt idx="49440">
                  <c:v>42215.07985413853</c:v>
                </c:pt>
                <c:pt idx="49441">
                  <c:v>42215.079854144613</c:v>
                </c:pt>
                <c:pt idx="49442">
                  <c:v>42215.079854151598</c:v>
                </c:pt>
                <c:pt idx="49443">
                  <c:v>42215.079854192212</c:v>
                </c:pt>
                <c:pt idx="49444">
                  <c:v>42215.079854206539</c:v>
                </c:pt>
                <c:pt idx="49445">
                  <c:v>42215.079854262403</c:v>
                </c:pt>
                <c:pt idx="49446">
                  <c:v>42215.079854264499</c:v>
                </c:pt>
                <c:pt idx="49447">
                  <c:v>42215.079854265685</c:v>
                </c:pt>
                <c:pt idx="49448">
                  <c:v>42215.079854285803</c:v>
                </c:pt>
                <c:pt idx="49449">
                  <c:v>42215.079854346339</c:v>
                </c:pt>
                <c:pt idx="49450">
                  <c:v>42215.079854351497</c:v>
                </c:pt>
                <c:pt idx="49451">
                  <c:v>42215.079854370699</c:v>
                </c:pt>
                <c:pt idx="49452">
                  <c:v>42215.079854426949</c:v>
                </c:pt>
                <c:pt idx="49453">
                  <c:v>42215.079854429699</c:v>
                </c:pt>
                <c:pt idx="49454">
                  <c:v>42215.079854433301</c:v>
                </c:pt>
                <c:pt idx="49455">
                  <c:v>42215.07985443814</c:v>
                </c:pt>
                <c:pt idx="49456">
                  <c:v>42215.079854491298</c:v>
                </c:pt>
                <c:pt idx="49457">
                  <c:v>42215.079854497941</c:v>
                </c:pt>
                <c:pt idx="49458">
                  <c:v>42215.079854575997</c:v>
                </c:pt>
                <c:pt idx="49459">
                  <c:v>42215.079854602598</c:v>
                </c:pt>
                <c:pt idx="49460">
                  <c:v>42215.079854635274</c:v>
                </c:pt>
                <c:pt idx="49461">
                  <c:v>42215.079854640499</c:v>
                </c:pt>
                <c:pt idx="49462">
                  <c:v>42215.079854660275</c:v>
                </c:pt>
                <c:pt idx="49463">
                  <c:v>42215.079854669275</c:v>
                </c:pt>
                <c:pt idx="49464">
                  <c:v>42215.079854724398</c:v>
                </c:pt>
                <c:pt idx="49465">
                  <c:v>42215.079854727097</c:v>
                </c:pt>
                <c:pt idx="49466">
                  <c:v>42215.079854729811</c:v>
                </c:pt>
                <c:pt idx="49467">
                  <c:v>42215.079854752301</c:v>
                </c:pt>
                <c:pt idx="49468">
                  <c:v>42215.079854834497</c:v>
                </c:pt>
                <c:pt idx="49469">
                  <c:v>42215.079854845797</c:v>
                </c:pt>
                <c:pt idx="49470">
                  <c:v>42215.079854865275</c:v>
                </c:pt>
                <c:pt idx="49471">
                  <c:v>42215.079854889802</c:v>
                </c:pt>
                <c:pt idx="49472">
                  <c:v>42215.079854900803</c:v>
                </c:pt>
                <c:pt idx="49473">
                  <c:v>42215.07985492493</c:v>
                </c:pt>
                <c:pt idx="49474">
                  <c:v>42215.079854930103</c:v>
                </c:pt>
                <c:pt idx="49475">
                  <c:v>42215.079854953103</c:v>
                </c:pt>
                <c:pt idx="49476">
                  <c:v>42215.079854961674</c:v>
                </c:pt>
                <c:pt idx="49477">
                  <c:v>42215.079855003401</c:v>
                </c:pt>
                <c:pt idx="49478">
                  <c:v>42215.079855006697</c:v>
                </c:pt>
                <c:pt idx="49479">
                  <c:v>42215.079855066302</c:v>
                </c:pt>
                <c:pt idx="49480">
                  <c:v>42215.079855121498</c:v>
                </c:pt>
                <c:pt idx="49481">
                  <c:v>42215.079855132302</c:v>
                </c:pt>
                <c:pt idx="49482">
                  <c:v>42215.079855159798</c:v>
                </c:pt>
                <c:pt idx="49483">
                  <c:v>42215.079855188211</c:v>
                </c:pt>
                <c:pt idx="49484">
                  <c:v>42215.079855193399</c:v>
                </c:pt>
                <c:pt idx="49485">
                  <c:v>42215.079855212403</c:v>
                </c:pt>
                <c:pt idx="49486">
                  <c:v>42215.079855217598</c:v>
                </c:pt>
                <c:pt idx="49487">
                  <c:v>42215.079855298231</c:v>
                </c:pt>
                <c:pt idx="49488">
                  <c:v>42215.079855305201</c:v>
                </c:pt>
                <c:pt idx="49489">
                  <c:v>42215.07985530953</c:v>
                </c:pt>
                <c:pt idx="49490">
                  <c:v>42215.079855353099</c:v>
                </c:pt>
                <c:pt idx="49491">
                  <c:v>42215.079855363503</c:v>
                </c:pt>
                <c:pt idx="49492">
                  <c:v>42215.079855419703</c:v>
                </c:pt>
                <c:pt idx="49493">
                  <c:v>42215.079855421798</c:v>
                </c:pt>
                <c:pt idx="49494">
                  <c:v>42215.079855425298</c:v>
                </c:pt>
                <c:pt idx="49495">
                  <c:v>42215.079855451899</c:v>
                </c:pt>
                <c:pt idx="49496">
                  <c:v>42215.079855503376</c:v>
                </c:pt>
                <c:pt idx="49497">
                  <c:v>42215.079855508702</c:v>
                </c:pt>
                <c:pt idx="49498">
                  <c:v>42215.079855530195</c:v>
                </c:pt>
                <c:pt idx="49499">
                  <c:v>42215.079855580996</c:v>
                </c:pt>
                <c:pt idx="49500">
                  <c:v>42215.079855583674</c:v>
                </c:pt>
                <c:pt idx="49501">
                  <c:v>42215.079855595301</c:v>
                </c:pt>
                <c:pt idx="49502">
                  <c:v>42215.079855599601</c:v>
                </c:pt>
                <c:pt idx="49503">
                  <c:v>42215.079855649899</c:v>
                </c:pt>
                <c:pt idx="49504">
                  <c:v>42215.079855657103</c:v>
                </c:pt>
                <c:pt idx="49505">
                  <c:v>42215.079855732401</c:v>
                </c:pt>
                <c:pt idx="49506">
                  <c:v>42215.079855762</c:v>
                </c:pt>
                <c:pt idx="49507">
                  <c:v>42215.0798557936</c:v>
                </c:pt>
                <c:pt idx="49508">
                  <c:v>42215.07985579894</c:v>
                </c:pt>
                <c:pt idx="49509">
                  <c:v>42215.0798558159</c:v>
                </c:pt>
                <c:pt idx="49510">
                  <c:v>42215.079855826698</c:v>
                </c:pt>
                <c:pt idx="49511">
                  <c:v>42215.0798558815</c:v>
                </c:pt>
                <c:pt idx="49512">
                  <c:v>42215.0798558842</c:v>
                </c:pt>
                <c:pt idx="49513">
                  <c:v>42215.079855886303</c:v>
                </c:pt>
                <c:pt idx="49514">
                  <c:v>42215.079855889097</c:v>
                </c:pt>
                <c:pt idx="49515">
                  <c:v>42215.079855994212</c:v>
                </c:pt>
                <c:pt idx="49516">
                  <c:v>42215.079856002303</c:v>
                </c:pt>
                <c:pt idx="49517">
                  <c:v>42215.079856021599</c:v>
                </c:pt>
                <c:pt idx="49518">
                  <c:v>42215.07985604713</c:v>
                </c:pt>
                <c:pt idx="49519">
                  <c:v>42215.079856058139</c:v>
                </c:pt>
                <c:pt idx="49520">
                  <c:v>42215.079856082397</c:v>
                </c:pt>
                <c:pt idx="49521">
                  <c:v>42215.079856087599</c:v>
                </c:pt>
                <c:pt idx="49522">
                  <c:v>42215.079856110402</c:v>
                </c:pt>
                <c:pt idx="49523">
                  <c:v>42215.079856121003</c:v>
                </c:pt>
                <c:pt idx="49524">
                  <c:v>42215.079856160599</c:v>
                </c:pt>
                <c:pt idx="49525">
                  <c:v>42215.079856167999</c:v>
                </c:pt>
                <c:pt idx="49526">
                  <c:v>42215.07985622633</c:v>
                </c:pt>
                <c:pt idx="49527">
                  <c:v>42215.07985627895</c:v>
                </c:pt>
                <c:pt idx="49528">
                  <c:v>42215.079856289602</c:v>
                </c:pt>
                <c:pt idx="49529">
                  <c:v>42215.079856311902</c:v>
                </c:pt>
                <c:pt idx="49530">
                  <c:v>42215.079856340541</c:v>
                </c:pt>
                <c:pt idx="49531">
                  <c:v>42215.079856353012</c:v>
                </c:pt>
                <c:pt idx="49532">
                  <c:v>42215.07985637043</c:v>
                </c:pt>
                <c:pt idx="49533">
                  <c:v>42215.079856375603</c:v>
                </c:pt>
                <c:pt idx="49534">
                  <c:v>42215.079856458229</c:v>
                </c:pt>
                <c:pt idx="49535">
                  <c:v>42215.079856461402</c:v>
                </c:pt>
                <c:pt idx="49536">
                  <c:v>42215.079856491939</c:v>
                </c:pt>
                <c:pt idx="49537">
                  <c:v>42215.0798565105</c:v>
                </c:pt>
                <c:pt idx="49538">
                  <c:v>42215.079856520999</c:v>
                </c:pt>
                <c:pt idx="49539">
                  <c:v>42215.079856575103</c:v>
                </c:pt>
                <c:pt idx="49540">
                  <c:v>42215.079856577198</c:v>
                </c:pt>
                <c:pt idx="49541">
                  <c:v>42215.0798565847</c:v>
                </c:pt>
                <c:pt idx="49542">
                  <c:v>42215.0798566062</c:v>
                </c:pt>
                <c:pt idx="49543">
                  <c:v>42215.079856660101</c:v>
                </c:pt>
                <c:pt idx="49544">
                  <c:v>42215.079856665274</c:v>
                </c:pt>
                <c:pt idx="49545">
                  <c:v>42215.079856690201</c:v>
                </c:pt>
                <c:pt idx="49546">
                  <c:v>42215.0798567417</c:v>
                </c:pt>
                <c:pt idx="49547">
                  <c:v>42215.079856744429</c:v>
                </c:pt>
                <c:pt idx="49548">
                  <c:v>42215.0798567526</c:v>
                </c:pt>
                <c:pt idx="49549">
                  <c:v>42215.079856752702</c:v>
                </c:pt>
                <c:pt idx="49550">
                  <c:v>42215.079856805911</c:v>
                </c:pt>
                <c:pt idx="49551">
                  <c:v>42215.079856816803</c:v>
                </c:pt>
                <c:pt idx="49552">
                  <c:v>42215.079856905097</c:v>
                </c:pt>
                <c:pt idx="49553">
                  <c:v>42215.079856921897</c:v>
                </c:pt>
                <c:pt idx="49554">
                  <c:v>42215.079856949611</c:v>
                </c:pt>
                <c:pt idx="49555">
                  <c:v>42215.079856954799</c:v>
                </c:pt>
                <c:pt idx="49556">
                  <c:v>42215.079856969911</c:v>
                </c:pt>
                <c:pt idx="49557">
                  <c:v>42215.079856984099</c:v>
                </c:pt>
                <c:pt idx="49558">
                  <c:v>42215.079857035598</c:v>
                </c:pt>
                <c:pt idx="49559">
                  <c:v>42215.079857037701</c:v>
                </c:pt>
                <c:pt idx="49560">
                  <c:v>42215.07985704513</c:v>
                </c:pt>
                <c:pt idx="49561">
                  <c:v>42215.07985704895</c:v>
                </c:pt>
                <c:pt idx="49562">
                  <c:v>42215.079857154029</c:v>
                </c:pt>
                <c:pt idx="49563">
                  <c:v>42215.079857160497</c:v>
                </c:pt>
                <c:pt idx="49564">
                  <c:v>42215.079857180601</c:v>
                </c:pt>
                <c:pt idx="49565">
                  <c:v>42215.079857204611</c:v>
                </c:pt>
                <c:pt idx="49566">
                  <c:v>42215.079857215511</c:v>
                </c:pt>
                <c:pt idx="49567">
                  <c:v>42215.079857240038</c:v>
                </c:pt>
                <c:pt idx="49568">
                  <c:v>42215.079857245211</c:v>
                </c:pt>
                <c:pt idx="49569">
                  <c:v>42215.079857268203</c:v>
                </c:pt>
                <c:pt idx="49570">
                  <c:v>42215.079857281111</c:v>
                </c:pt>
                <c:pt idx="49571">
                  <c:v>42215.079857317702</c:v>
                </c:pt>
                <c:pt idx="49572">
                  <c:v>42215.079857326738</c:v>
                </c:pt>
                <c:pt idx="49573">
                  <c:v>42215.079857385899</c:v>
                </c:pt>
                <c:pt idx="49574">
                  <c:v>42215.079857436212</c:v>
                </c:pt>
                <c:pt idx="49575">
                  <c:v>42215.079857447039</c:v>
                </c:pt>
                <c:pt idx="49576">
                  <c:v>42215.079857472629</c:v>
                </c:pt>
                <c:pt idx="49577">
                  <c:v>42215.079857500998</c:v>
                </c:pt>
                <c:pt idx="49578">
                  <c:v>42215.079857513076</c:v>
                </c:pt>
                <c:pt idx="49579">
                  <c:v>42215.0798575277</c:v>
                </c:pt>
                <c:pt idx="49580">
                  <c:v>42215.079857532903</c:v>
                </c:pt>
                <c:pt idx="49581">
                  <c:v>42215.079857618097</c:v>
                </c:pt>
                <c:pt idx="49582">
                  <c:v>42215.079857619676</c:v>
                </c:pt>
                <c:pt idx="49583">
                  <c:v>42215.079857652599</c:v>
                </c:pt>
                <c:pt idx="49584">
                  <c:v>42215.079857667501</c:v>
                </c:pt>
                <c:pt idx="49585">
                  <c:v>42215.079857678538</c:v>
                </c:pt>
                <c:pt idx="49586">
                  <c:v>42215.079857734403</c:v>
                </c:pt>
                <c:pt idx="49587">
                  <c:v>42215.079857736499</c:v>
                </c:pt>
                <c:pt idx="49588">
                  <c:v>42215.079857745011</c:v>
                </c:pt>
                <c:pt idx="49589">
                  <c:v>42215.079857758799</c:v>
                </c:pt>
                <c:pt idx="49590">
                  <c:v>42215.079857817997</c:v>
                </c:pt>
                <c:pt idx="49591">
                  <c:v>42215.079857823301</c:v>
                </c:pt>
                <c:pt idx="49592">
                  <c:v>42215.0798578502</c:v>
                </c:pt>
                <c:pt idx="49593">
                  <c:v>42215.079857895696</c:v>
                </c:pt>
                <c:pt idx="49594">
                  <c:v>42215.07985789844</c:v>
                </c:pt>
                <c:pt idx="49595">
                  <c:v>42215.079857899131</c:v>
                </c:pt>
                <c:pt idx="49596">
                  <c:v>42215.079857909899</c:v>
                </c:pt>
                <c:pt idx="49597">
                  <c:v>42215.079857963901</c:v>
                </c:pt>
                <c:pt idx="49598">
                  <c:v>42215.079857977013</c:v>
                </c:pt>
                <c:pt idx="49599">
                  <c:v>42215.07985804513</c:v>
                </c:pt>
                <c:pt idx="49600">
                  <c:v>42215.079858082201</c:v>
                </c:pt>
                <c:pt idx="49601">
                  <c:v>42215.079858106539</c:v>
                </c:pt>
                <c:pt idx="49602">
                  <c:v>42215.079858111676</c:v>
                </c:pt>
                <c:pt idx="49603">
                  <c:v>42215.079858130397</c:v>
                </c:pt>
                <c:pt idx="49604">
                  <c:v>42215.079858143297</c:v>
                </c:pt>
                <c:pt idx="49605">
                  <c:v>42215.079858192141</c:v>
                </c:pt>
                <c:pt idx="49606">
                  <c:v>42215.079858194229</c:v>
                </c:pt>
                <c:pt idx="49607">
                  <c:v>42215.079858201199</c:v>
                </c:pt>
                <c:pt idx="49608">
                  <c:v>42215.079858208941</c:v>
                </c:pt>
                <c:pt idx="49609">
                  <c:v>42215.079858314399</c:v>
                </c:pt>
                <c:pt idx="49610">
                  <c:v>42215.079858317396</c:v>
                </c:pt>
                <c:pt idx="49611">
                  <c:v>42215.079858343299</c:v>
                </c:pt>
                <c:pt idx="49612">
                  <c:v>42215.0798583617</c:v>
                </c:pt>
                <c:pt idx="49613">
                  <c:v>42215.079858373298</c:v>
                </c:pt>
                <c:pt idx="49614">
                  <c:v>42215.07985839773</c:v>
                </c:pt>
                <c:pt idx="49615">
                  <c:v>42215.07985840294</c:v>
                </c:pt>
                <c:pt idx="49616">
                  <c:v>42215.079858425699</c:v>
                </c:pt>
                <c:pt idx="49617">
                  <c:v>42215.079858440949</c:v>
                </c:pt>
                <c:pt idx="49618">
                  <c:v>42215.079858475299</c:v>
                </c:pt>
                <c:pt idx="49619">
                  <c:v>42215.07985849656</c:v>
                </c:pt>
                <c:pt idx="49620">
                  <c:v>42215.079858546203</c:v>
                </c:pt>
                <c:pt idx="49621">
                  <c:v>42215.079858590201</c:v>
                </c:pt>
                <c:pt idx="49622">
                  <c:v>42215.079858604498</c:v>
                </c:pt>
                <c:pt idx="49623">
                  <c:v>42215.079858643097</c:v>
                </c:pt>
                <c:pt idx="49624">
                  <c:v>42215.079858666199</c:v>
                </c:pt>
                <c:pt idx="49625">
                  <c:v>42215.079858672929</c:v>
                </c:pt>
                <c:pt idx="49626">
                  <c:v>42215.0798586854</c:v>
                </c:pt>
                <c:pt idx="49627">
                  <c:v>42215.079858690697</c:v>
                </c:pt>
                <c:pt idx="49628">
                  <c:v>42215.07985877803</c:v>
                </c:pt>
                <c:pt idx="49629">
                  <c:v>42215.07985877894</c:v>
                </c:pt>
                <c:pt idx="49630">
                  <c:v>42215.079858780999</c:v>
                </c:pt>
                <c:pt idx="49631">
                  <c:v>42215.079858821497</c:v>
                </c:pt>
                <c:pt idx="49632">
                  <c:v>42215.079858835801</c:v>
                </c:pt>
                <c:pt idx="49633">
                  <c:v>42215.079858891702</c:v>
                </c:pt>
                <c:pt idx="49634">
                  <c:v>42215.079858893798</c:v>
                </c:pt>
                <c:pt idx="49635">
                  <c:v>42215.079858904603</c:v>
                </c:pt>
                <c:pt idx="49636">
                  <c:v>42215.079858918703</c:v>
                </c:pt>
                <c:pt idx="49637">
                  <c:v>42215.079858975398</c:v>
                </c:pt>
                <c:pt idx="49638">
                  <c:v>42215.079858980702</c:v>
                </c:pt>
                <c:pt idx="49639">
                  <c:v>42215.079859010002</c:v>
                </c:pt>
                <c:pt idx="49640">
                  <c:v>42215.079859062302</c:v>
                </c:pt>
                <c:pt idx="49641">
                  <c:v>42215.079859063102</c:v>
                </c:pt>
                <c:pt idx="49642">
                  <c:v>42215.079859065103</c:v>
                </c:pt>
                <c:pt idx="49643">
                  <c:v>42215.079859069898</c:v>
                </c:pt>
                <c:pt idx="49644">
                  <c:v>42215.079859120699</c:v>
                </c:pt>
                <c:pt idx="49645">
                  <c:v>42215.079859136429</c:v>
                </c:pt>
                <c:pt idx="49646">
                  <c:v>42215.07985920614</c:v>
                </c:pt>
                <c:pt idx="49647">
                  <c:v>42215.079859242149</c:v>
                </c:pt>
                <c:pt idx="49648">
                  <c:v>42215.079859264602</c:v>
                </c:pt>
                <c:pt idx="49649">
                  <c:v>42215.079859269797</c:v>
                </c:pt>
                <c:pt idx="49650">
                  <c:v>42215.079859287929</c:v>
                </c:pt>
                <c:pt idx="49651">
                  <c:v>42215.079859300029</c:v>
                </c:pt>
                <c:pt idx="49652">
                  <c:v>42215.079859352612</c:v>
                </c:pt>
                <c:pt idx="49653">
                  <c:v>42215.07985935633</c:v>
                </c:pt>
                <c:pt idx="49654">
                  <c:v>42215.079859359139</c:v>
                </c:pt>
                <c:pt idx="49655">
                  <c:v>42215.079859368612</c:v>
                </c:pt>
                <c:pt idx="49656">
                  <c:v>42215.079859474041</c:v>
                </c:pt>
                <c:pt idx="49657">
                  <c:v>42215.079859475431</c:v>
                </c:pt>
                <c:pt idx="49658">
                  <c:v>42215.07985949055</c:v>
                </c:pt>
                <c:pt idx="49659">
                  <c:v>42215.079859519385</c:v>
                </c:pt>
                <c:pt idx="49660">
                  <c:v>42215.079859530284</c:v>
                </c:pt>
                <c:pt idx="49661">
                  <c:v>42215.079859555502</c:v>
                </c:pt>
                <c:pt idx="49662">
                  <c:v>42215.079859580685</c:v>
                </c:pt>
                <c:pt idx="49663">
                  <c:v>42215.0798595835</c:v>
                </c:pt>
                <c:pt idx="49664">
                  <c:v>42215.079859600701</c:v>
                </c:pt>
                <c:pt idx="49665">
                  <c:v>42215.079859632402</c:v>
                </c:pt>
                <c:pt idx="49666">
                  <c:v>42215.079859640296</c:v>
                </c:pt>
                <c:pt idx="49667">
                  <c:v>42215.079859705998</c:v>
                </c:pt>
                <c:pt idx="49668">
                  <c:v>42215.079859750898</c:v>
                </c:pt>
                <c:pt idx="49669">
                  <c:v>42215.079859761776</c:v>
                </c:pt>
                <c:pt idx="49670">
                  <c:v>42215.079859791302</c:v>
                </c:pt>
                <c:pt idx="49671">
                  <c:v>42215.0798598197</c:v>
                </c:pt>
                <c:pt idx="49672">
                  <c:v>42215.079859832702</c:v>
                </c:pt>
                <c:pt idx="49673">
                  <c:v>42215.07985984243</c:v>
                </c:pt>
                <c:pt idx="49674">
                  <c:v>42215.079859847603</c:v>
                </c:pt>
                <c:pt idx="49675">
                  <c:v>42215.079859934529</c:v>
                </c:pt>
                <c:pt idx="49676">
                  <c:v>42215.079859938131</c:v>
                </c:pt>
                <c:pt idx="49677">
                  <c:v>42215.079859938938</c:v>
                </c:pt>
                <c:pt idx="49678">
                  <c:v>42215.079859982397</c:v>
                </c:pt>
                <c:pt idx="49679">
                  <c:v>42215.079859993399</c:v>
                </c:pt>
                <c:pt idx="49680">
                  <c:v>42215.079860048929</c:v>
                </c:pt>
                <c:pt idx="49681">
                  <c:v>42215.079860050995</c:v>
                </c:pt>
                <c:pt idx="49682">
                  <c:v>42215.079860064776</c:v>
                </c:pt>
                <c:pt idx="49683">
                  <c:v>42215.079860083984</c:v>
                </c:pt>
                <c:pt idx="49684">
                  <c:v>42215.079860132384</c:v>
                </c:pt>
                <c:pt idx="49685">
                  <c:v>42215.079860137674</c:v>
                </c:pt>
                <c:pt idx="49686">
                  <c:v>42215.079860170103</c:v>
                </c:pt>
                <c:pt idx="49687">
                  <c:v>42215.079860210375</c:v>
                </c:pt>
                <c:pt idx="49688">
                  <c:v>42215.079860213104</c:v>
                </c:pt>
                <c:pt idx="49689">
                  <c:v>42215.079860224803</c:v>
                </c:pt>
                <c:pt idx="49690">
                  <c:v>42215.079860228303</c:v>
                </c:pt>
                <c:pt idx="49691">
                  <c:v>42215.079860278798</c:v>
                </c:pt>
                <c:pt idx="49692">
                  <c:v>42215.07986029693</c:v>
                </c:pt>
                <c:pt idx="49693">
                  <c:v>42215.0798603648</c:v>
                </c:pt>
                <c:pt idx="49694">
                  <c:v>42215.0798604023</c:v>
                </c:pt>
                <c:pt idx="49695">
                  <c:v>42215.079860423401</c:v>
                </c:pt>
                <c:pt idx="49696">
                  <c:v>42215.079860428603</c:v>
                </c:pt>
                <c:pt idx="49697">
                  <c:v>42215.079860441801</c:v>
                </c:pt>
                <c:pt idx="49698">
                  <c:v>42215.079860456302</c:v>
                </c:pt>
                <c:pt idx="49699">
                  <c:v>42215.079860506776</c:v>
                </c:pt>
                <c:pt idx="49700">
                  <c:v>42215.079860508995</c:v>
                </c:pt>
                <c:pt idx="49701">
                  <c:v>42215.079860515863</c:v>
                </c:pt>
                <c:pt idx="49702">
                  <c:v>42215.0798605288</c:v>
                </c:pt>
                <c:pt idx="49703">
                  <c:v>42215.079860631238</c:v>
                </c:pt>
                <c:pt idx="49704">
                  <c:v>42215.079860634374</c:v>
                </c:pt>
                <c:pt idx="49705">
                  <c:v>42215.079860654485</c:v>
                </c:pt>
                <c:pt idx="49706">
                  <c:v>42215.079860676502</c:v>
                </c:pt>
                <c:pt idx="49707">
                  <c:v>42215.079860687772</c:v>
                </c:pt>
                <c:pt idx="49708">
                  <c:v>42215.079860712372</c:v>
                </c:pt>
                <c:pt idx="49709">
                  <c:v>42215.079860717473</c:v>
                </c:pt>
                <c:pt idx="49710">
                  <c:v>42215.079860740276</c:v>
                </c:pt>
                <c:pt idx="49711">
                  <c:v>42215.079860760976</c:v>
                </c:pt>
                <c:pt idx="49712">
                  <c:v>42215.079860789585</c:v>
                </c:pt>
                <c:pt idx="49713">
                  <c:v>42215.079860799102</c:v>
                </c:pt>
                <c:pt idx="49714">
                  <c:v>42215.079860866186</c:v>
                </c:pt>
                <c:pt idx="49715">
                  <c:v>42215.079860908001</c:v>
                </c:pt>
                <c:pt idx="49716">
                  <c:v>42215.079860919264</c:v>
                </c:pt>
                <c:pt idx="49717">
                  <c:v>42215.0798609427</c:v>
                </c:pt>
                <c:pt idx="49718">
                  <c:v>42215.079860971273</c:v>
                </c:pt>
                <c:pt idx="49719">
                  <c:v>42215.079860992999</c:v>
                </c:pt>
                <c:pt idx="49720">
                  <c:v>42215.079860999402</c:v>
                </c:pt>
                <c:pt idx="49721">
                  <c:v>42215.079861004684</c:v>
                </c:pt>
                <c:pt idx="49722">
                  <c:v>42215.0798610907</c:v>
                </c:pt>
                <c:pt idx="49723">
                  <c:v>42215.079861098297</c:v>
                </c:pt>
                <c:pt idx="49724">
                  <c:v>42215.079861123595</c:v>
                </c:pt>
                <c:pt idx="49725">
                  <c:v>42215.079861136197</c:v>
                </c:pt>
                <c:pt idx="49726">
                  <c:v>42215.079861150596</c:v>
                </c:pt>
                <c:pt idx="49727">
                  <c:v>42215.079861208003</c:v>
                </c:pt>
                <c:pt idx="49728">
                  <c:v>42215.079861210084</c:v>
                </c:pt>
                <c:pt idx="49729">
                  <c:v>42215.079861225102</c:v>
                </c:pt>
                <c:pt idx="49730">
                  <c:v>42215.079861237195</c:v>
                </c:pt>
                <c:pt idx="49731">
                  <c:v>42215.079861289676</c:v>
                </c:pt>
                <c:pt idx="49732">
                  <c:v>42215.079861295097</c:v>
                </c:pt>
                <c:pt idx="49733">
                  <c:v>42215.079861330501</c:v>
                </c:pt>
                <c:pt idx="49734">
                  <c:v>42215.079861367674</c:v>
                </c:pt>
                <c:pt idx="49735">
                  <c:v>42215.079861370403</c:v>
                </c:pt>
                <c:pt idx="49736">
                  <c:v>42215.079861382284</c:v>
                </c:pt>
                <c:pt idx="49737">
                  <c:v>42215.079861382597</c:v>
                </c:pt>
                <c:pt idx="49738">
                  <c:v>42215.079861435101</c:v>
                </c:pt>
                <c:pt idx="49739">
                  <c:v>42215.079861457103</c:v>
                </c:pt>
                <c:pt idx="49740">
                  <c:v>42215.079861539904</c:v>
                </c:pt>
                <c:pt idx="49741">
                  <c:v>42215.079861562263</c:v>
                </c:pt>
                <c:pt idx="49742">
                  <c:v>42215.079861579274</c:v>
                </c:pt>
                <c:pt idx="49743">
                  <c:v>42215.079861584476</c:v>
                </c:pt>
                <c:pt idx="49744">
                  <c:v>42215.079861599195</c:v>
                </c:pt>
                <c:pt idx="49745">
                  <c:v>42215.079861613653</c:v>
                </c:pt>
                <c:pt idx="49746">
                  <c:v>42215.079861664664</c:v>
                </c:pt>
                <c:pt idx="49747">
                  <c:v>42215.079861666774</c:v>
                </c:pt>
                <c:pt idx="49748">
                  <c:v>42215.079861678503</c:v>
                </c:pt>
                <c:pt idx="49749">
                  <c:v>42215.079861689184</c:v>
                </c:pt>
                <c:pt idx="49750">
                  <c:v>42215.079861789673</c:v>
                </c:pt>
                <c:pt idx="49751">
                  <c:v>42215.079861794402</c:v>
                </c:pt>
                <c:pt idx="49752">
                  <c:v>42215.079861809994</c:v>
                </c:pt>
                <c:pt idx="49753">
                  <c:v>42215.079861830804</c:v>
                </c:pt>
                <c:pt idx="49754">
                  <c:v>42215.079861846098</c:v>
                </c:pt>
                <c:pt idx="49755">
                  <c:v>42215.079861869475</c:v>
                </c:pt>
                <c:pt idx="49756">
                  <c:v>42215.079861874903</c:v>
                </c:pt>
                <c:pt idx="49757">
                  <c:v>42215.079861897684</c:v>
                </c:pt>
                <c:pt idx="49758">
                  <c:v>42215.079861921273</c:v>
                </c:pt>
                <c:pt idx="49759">
                  <c:v>42215.079861947503</c:v>
                </c:pt>
                <c:pt idx="49760">
                  <c:v>42215.079861963663</c:v>
                </c:pt>
                <c:pt idx="49761">
                  <c:v>42215.079862026301</c:v>
                </c:pt>
                <c:pt idx="49762">
                  <c:v>42215.079862062194</c:v>
                </c:pt>
                <c:pt idx="49763">
                  <c:v>42215.079862076702</c:v>
                </c:pt>
                <c:pt idx="49764">
                  <c:v>42215.079862102197</c:v>
                </c:pt>
                <c:pt idx="49765">
                  <c:v>42215.0798621305</c:v>
                </c:pt>
                <c:pt idx="49766">
                  <c:v>42215.079862153194</c:v>
                </c:pt>
                <c:pt idx="49767">
                  <c:v>42215.079862157676</c:v>
                </c:pt>
                <c:pt idx="49768">
                  <c:v>42215.0798621629</c:v>
                </c:pt>
                <c:pt idx="49769">
                  <c:v>42215.079862251674</c:v>
                </c:pt>
                <c:pt idx="49770">
                  <c:v>42215.079862258397</c:v>
                </c:pt>
                <c:pt idx="49771">
                  <c:v>42215.079862271901</c:v>
                </c:pt>
                <c:pt idx="49772">
                  <c:v>42215.0798622972</c:v>
                </c:pt>
                <c:pt idx="49773">
                  <c:v>42215.079862308099</c:v>
                </c:pt>
                <c:pt idx="49774">
                  <c:v>42215.079862361476</c:v>
                </c:pt>
                <c:pt idx="49775">
                  <c:v>42215.079862363586</c:v>
                </c:pt>
                <c:pt idx="49776">
                  <c:v>42215.079862384999</c:v>
                </c:pt>
                <c:pt idx="49777">
                  <c:v>42215.079862388702</c:v>
                </c:pt>
                <c:pt idx="49778">
                  <c:v>42215.07986244803</c:v>
                </c:pt>
                <c:pt idx="49779">
                  <c:v>42215.079862453284</c:v>
                </c:pt>
                <c:pt idx="49780">
                  <c:v>42215.079862490296</c:v>
                </c:pt>
                <c:pt idx="49781">
                  <c:v>42215.079862525075</c:v>
                </c:pt>
                <c:pt idx="49782">
                  <c:v>42215.079862527775</c:v>
                </c:pt>
                <c:pt idx="49783">
                  <c:v>42215.079862531064</c:v>
                </c:pt>
                <c:pt idx="49784">
                  <c:v>42215.079862539584</c:v>
                </c:pt>
                <c:pt idx="49785">
                  <c:v>42215.079862594197</c:v>
                </c:pt>
                <c:pt idx="49786">
                  <c:v>42215.079862617175</c:v>
                </c:pt>
                <c:pt idx="49787">
                  <c:v>42215.079862691273</c:v>
                </c:pt>
                <c:pt idx="49788">
                  <c:v>42215.079862722196</c:v>
                </c:pt>
                <c:pt idx="49789">
                  <c:v>42215.079862735474</c:v>
                </c:pt>
                <c:pt idx="49790">
                  <c:v>42215.079862740997</c:v>
                </c:pt>
                <c:pt idx="49791">
                  <c:v>42215.079862759776</c:v>
                </c:pt>
                <c:pt idx="49792">
                  <c:v>42215.079862771076</c:v>
                </c:pt>
                <c:pt idx="49793">
                  <c:v>42215.079862821673</c:v>
                </c:pt>
                <c:pt idx="49794">
                  <c:v>42215.079862823775</c:v>
                </c:pt>
                <c:pt idx="49795">
                  <c:v>42215.079862830884</c:v>
                </c:pt>
                <c:pt idx="49796">
                  <c:v>42215.079862849285</c:v>
                </c:pt>
                <c:pt idx="49797">
                  <c:v>42215.079862946201</c:v>
                </c:pt>
                <c:pt idx="49798">
                  <c:v>42215.079862954197</c:v>
                </c:pt>
                <c:pt idx="49799">
                  <c:v>42215.079862979001</c:v>
                </c:pt>
                <c:pt idx="49800">
                  <c:v>42215.079862987885</c:v>
                </c:pt>
                <c:pt idx="49801">
                  <c:v>42215.079863002502</c:v>
                </c:pt>
                <c:pt idx="49802">
                  <c:v>42215.079863025676</c:v>
                </c:pt>
                <c:pt idx="49803">
                  <c:v>42215.0798630309</c:v>
                </c:pt>
                <c:pt idx="49804">
                  <c:v>42215.079863053485</c:v>
                </c:pt>
                <c:pt idx="49805">
                  <c:v>42215.079863081475</c:v>
                </c:pt>
                <c:pt idx="49806">
                  <c:v>42215.079863104402</c:v>
                </c:pt>
                <c:pt idx="49807">
                  <c:v>42215.079863124098</c:v>
                </c:pt>
                <c:pt idx="49808">
                  <c:v>42215.079863186402</c:v>
                </c:pt>
                <c:pt idx="49809">
                  <c:v>42215.079863222898</c:v>
                </c:pt>
                <c:pt idx="49810">
                  <c:v>42215.079863234001</c:v>
                </c:pt>
                <c:pt idx="49811">
                  <c:v>42215.079863259103</c:v>
                </c:pt>
                <c:pt idx="49812">
                  <c:v>42215.079863287385</c:v>
                </c:pt>
                <c:pt idx="49813">
                  <c:v>42215.079863313185</c:v>
                </c:pt>
                <c:pt idx="49814">
                  <c:v>42215.079863316285</c:v>
                </c:pt>
                <c:pt idx="49815">
                  <c:v>42215.079863321502</c:v>
                </c:pt>
                <c:pt idx="49816">
                  <c:v>42215.079863404899</c:v>
                </c:pt>
                <c:pt idx="49817">
                  <c:v>42215.0798634077</c:v>
                </c:pt>
                <c:pt idx="49818">
                  <c:v>42215.079863418301</c:v>
                </c:pt>
                <c:pt idx="49819">
                  <c:v>42215.079863454201</c:v>
                </c:pt>
                <c:pt idx="49820">
                  <c:v>42215.0798634655</c:v>
                </c:pt>
                <c:pt idx="49821">
                  <c:v>42215.079863520994</c:v>
                </c:pt>
                <c:pt idx="49822">
                  <c:v>42215.079863523075</c:v>
                </c:pt>
                <c:pt idx="49823">
                  <c:v>42215.079863545085</c:v>
                </c:pt>
                <c:pt idx="49824">
                  <c:v>42215.079863548999</c:v>
                </c:pt>
                <c:pt idx="49825">
                  <c:v>42215.0798636049</c:v>
                </c:pt>
                <c:pt idx="49826">
                  <c:v>42215.079863610175</c:v>
                </c:pt>
                <c:pt idx="49827">
                  <c:v>42215.079863650186</c:v>
                </c:pt>
                <c:pt idx="49828">
                  <c:v>42215.07986369</c:v>
                </c:pt>
                <c:pt idx="49829">
                  <c:v>42215.079863692197</c:v>
                </c:pt>
                <c:pt idx="49830">
                  <c:v>42215.079863692685</c:v>
                </c:pt>
                <c:pt idx="49831">
                  <c:v>42215.079863697676</c:v>
                </c:pt>
                <c:pt idx="49832">
                  <c:v>42215.079863750274</c:v>
                </c:pt>
                <c:pt idx="49833">
                  <c:v>42215.079863776999</c:v>
                </c:pt>
                <c:pt idx="49834">
                  <c:v>42215.079863832776</c:v>
                </c:pt>
                <c:pt idx="49835">
                  <c:v>42215.079863882274</c:v>
                </c:pt>
                <c:pt idx="49836">
                  <c:v>42215.079863894498</c:v>
                </c:pt>
                <c:pt idx="49837">
                  <c:v>42215.079863899802</c:v>
                </c:pt>
                <c:pt idx="49838">
                  <c:v>42215.079863914085</c:v>
                </c:pt>
                <c:pt idx="49839">
                  <c:v>42215.079863929284</c:v>
                </c:pt>
                <c:pt idx="49840">
                  <c:v>42215.079863983476</c:v>
                </c:pt>
                <c:pt idx="49841">
                  <c:v>42215.079863986284</c:v>
                </c:pt>
                <c:pt idx="49842">
                  <c:v>42215.079864008898</c:v>
                </c:pt>
                <c:pt idx="49843">
                  <c:v>42215.079864015985</c:v>
                </c:pt>
                <c:pt idx="49844">
                  <c:v>42215.079864107</c:v>
                </c:pt>
                <c:pt idx="49845">
                  <c:v>42215.079864114385</c:v>
                </c:pt>
                <c:pt idx="49846">
                  <c:v>42215.0798641328</c:v>
                </c:pt>
                <c:pt idx="49847">
                  <c:v>42215.079864148429</c:v>
                </c:pt>
                <c:pt idx="49848">
                  <c:v>42215.079864159903</c:v>
                </c:pt>
                <c:pt idx="49849">
                  <c:v>42215.079864183594</c:v>
                </c:pt>
                <c:pt idx="49850">
                  <c:v>42215.079864188898</c:v>
                </c:pt>
                <c:pt idx="49851">
                  <c:v>42215.079864211773</c:v>
                </c:pt>
                <c:pt idx="49852">
                  <c:v>42215.079864240797</c:v>
                </c:pt>
                <c:pt idx="49853">
                  <c:v>42215.079864261585</c:v>
                </c:pt>
                <c:pt idx="49854">
                  <c:v>42215.079864284802</c:v>
                </c:pt>
                <c:pt idx="49855">
                  <c:v>42215.07986434643</c:v>
                </c:pt>
                <c:pt idx="49856">
                  <c:v>42215.079864380001</c:v>
                </c:pt>
                <c:pt idx="49857">
                  <c:v>42215.079864392203</c:v>
                </c:pt>
                <c:pt idx="49858">
                  <c:v>42215.079864434098</c:v>
                </c:pt>
                <c:pt idx="49859">
                  <c:v>42215.079864454499</c:v>
                </c:pt>
                <c:pt idx="49860">
                  <c:v>42215.079864472202</c:v>
                </c:pt>
                <c:pt idx="49861">
                  <c:v>42215.079864472929</c:v>
                </c:pt>
                <c:pt idx="49862">
                  <c:v>42215.079864477397</c:v>
                </c:pt>
                <c:pt idx="49863">
                  <c:v>42215.079864561347</c:v>
                </c:pt>
                <c:pt idx="49864">
                  <c:v>42215.079864573476</c:v>
                </c:pt>
                <c:pt idx="49865">
                  <c:v>42215.079864578503</c:v>
                </c:pt>
                <c:pt idx="49866">
                  <c:v>42215.079864611864</c:v>
                </c:pt>
                <c:pt idx="49867">
                  <c:v>42215.079864623673</c:v>
                </c:pt>
                <c:pt idx="49868">
                  <c:v>42215.079864678803</c:v>
                </c:pt>
                <c:pt idx="49869">
                  <c:v>42215.079864680876</c:v>
                </c:pt>
                <c:pt idx="49870">
                  <c:v>42215.079864703672</c:v>
                </c:pt>
                <c:pt idx="49871">
                  <c:v>42215.0798647048</c:v>
                </c:pt>
                <c:pt idx="49872">
                  <c:v>42215.079864762585</c:v>
                </c:pt>
                <c:pt idx="49873">
                  <c:v>42215.0798647681</c:v>
                </c:pt>
                <c:pt idx="49874">
                  <c:v>42215.079864810374</c:v>
                </c:pt>
                <c:pt idx="49875">
                  <c:v>42215.079864843196</c:v>
                </c:pt>
                <c:pt idx="49876">
                  <c:v>42215.079864845902</c:v>
                </c:pt>
                <c:pt idx="49877">
                  <c:v>42215.079864851672</c:v>
                </c:pt>
                <c:pt idx="49878">
                  <c:v>42215.079864855194</c:v>
                </c:pt>
                <c:pt idx="49879">
                  <c:v>42215.079864910986</c:v>
                </c:pt>
                <c:pt idx="49880">
                  <c:v>42215.079864936801</c:v>
                </c:pt>
                <c:pt idx="49881">
                  <c:v>42215.079864994899</c:v>
                </c:pt>
                <c:pt idx="49882">
                  <c:v>42215.079865042302</c:v>
                </c:pt>
                <c:pt idx="49883">
                  <c:v>42215.079865052001</c:v>
                </c:pt>
                <c:pt idx="49884">
                  <c:v>42215.079865057276</c:v>
                </c:pt>
                <c:pt idx="49885">
                  <c:v>42215.079865074498</c:v>
                </c:pt>
                <c:pt idx="49886">
                  <c:v>42215.079865086598</c:v>
                </c:pt>
                <c:pt idx="49887">
                  <c:v>42215.079865136002</c:v>
                </c:pt>
                <c:pt idx="49888">
                  <c:v>42215.079865140797</c:v>
                </c:pt>
                <c:pt idx="49889">
                  <c:v>42215.079865145199</c:v>
                </c:pt>
                <c:pt idx="49890">
                  <c:v>42215.079865168802</c:v>
                </c:pt>
                <c:pt idx="49891">
                  <c:v>42215.079865261076</c:v>
                </c:pt>
                <c:pt idx="49892">
                  <c:v>42215.079865274398</c:v>
                </c:pt>
                <c:pt idx="49893">
                  <c:v>42215.0798652792</c:v>
                </c:pt>
                <c:pt idx="49894">
                  <c:v>42215.079865302701</c:v>
                </c:pt>
                <c:pt idx="49895">
                  <c:v>42215.079865318003</c:v>
                </c:pt>
                <c:pt idx="49896">
                  <c:v>42215.079865344029</c:v>
                </c:pt>
                <c:pt idx="49897">
                  <c:v>42215.079865369204</c:v>
                </c:pt>
                <c:pt idx="49898">
                  <c:v>42215.079865371998</c:v>
                </c:pt>
                <c:pt idx="49899">
                  <c:v>42215.079865400898</c:v>
                </c:pt>
                <c:pt idx="49900">
                  <c:v>42215.079865419284</c:v>
                </c:pt>
                <c:pt idx="49901">
                  <c:v>42215.079865432199</c:v>
                </c:pt>
                <c:pt idx="49902">
                  <c:v>42215.079865506195</c:v>
                </c:pt>
                <c:pt idx="49903">
                  <c:v>42215.079865534084</c:v>
                </c:pt>
                <c:pt idx="49904">
                  <c:v>42215.079865549502</c:v>
                </c:pt>
                <c:pt idx="49905">
                  <c:v>42215.079865584376</c:v>
                </c:pt>
                <c:pt idx="49906">
                  <c:v>42215.079865607484</c:v>
                </c:pt>
                <c:pt idx="49907">
                  <c:v>42215.079865629901</c:v>
                </c:pt>
                <c:pt idx="49908">
                  <c:v>42215.079865632986</c:v>
                </c:pt>
                <c:pt idx="49909">
                  <c:v>42215.079865635074</c:v>
                </c:pt>
                <c:pt idx="49910">
                  <c:v>42215.079865717984</c:v>
                </c:pt>
                <c:pt idx="49911">
                  <c:v>42215.079865728003</c:v>
                </c:pt>
                <c:pt idx="49912">
                  <c:v>42215.079865738284</c:v>
                </c:pt>
                <c:pt idx="49913">
                  <c:v>42215.079865765474</c:v>
                </c:pt>
                <c:pt idx="49914">
                  <c:v>42215.079865781074</c:v>
                </c:pt>
                <c:pt idx="49915">
                  <c:v>42215.079865836102</c:v>
                </c:pt>
                <c:pt idx="49916">
                  <c:v>42215.079865838197</c:v>
                </c:pt>
                <c:pt idx="49917">
                  <c:v>42215.079865865075</c:v>
                </c:pt>
                <c:pt idx="49918">
                  <c:v>42215.079865872001</c:v>
                </c:pt>
                <c:pt idx="49919">
                  <c:v>42215.079865920197</c:v>
                </c:pt>
                <c:pt idx="49920">
                  <c:v>42215.079865925502</c:v>
                </c:pt>
                <c:pt idx="49921">
                  <c:v>42215.079865970103</c:v>
                </c:pt>
                <c:pt idx="49922">
                  <c:v>42215.079865997097</c:v>
                </c:pt>
                <c:pt idx="49923">
                  <c:v>42215.079865999811</c:v>
                </c:pt>
                <c:pt idx="49924">
                  <c:v>42215.079866006497</c:v>
                </c:pt>
                <c:pt idx="49925">
                  <c:v>42215.0798660125</c:v>
                </c:pt>
                <c:pt idx="49926">
                  <c:v>42215.079866066197</c:v>
                </c:pt>
                <c:pt idx="49927">
                  <c:v>42215.079866097098</c:v>
                </c:pt>
                <c:pt idx="49928">
                  <c:v>42215.079866153275</c:v>
                </c:pt>
                <c:pt idx="49929">
                  <c:v>42215.079866201784</c:v>
                </c:pt>
                <c:pt idx="49930">
                  <c:v>42215.079866209097</c:v>
                </c:pt>
                <c:pt idx="49931">
                  <c:v>42215.079866214284</c:v>
                </c:pt>
                <c:pt idx="49932">
                  <c:v>42215.079866228531</c:v>
                </c:pt>
                <c:pt idx="49933">
                  <c:v>42215.079866243897</c:v>
                </c:pt>
                <c:pt idx="49934">
                  <c:v>42215.079866296539</c:v>
                </c:pt>
                <c:pt idx="49935">
                  <c:v>42215.079866300199</c:v>
                </c:pt>
                <c:pt idx="49936">
                  <c:v>42215.079866303</c:v>
                </c:pt>
                <c:pt idx="49937">
                  <c:v>42215.079866329303</c:v>
                </c:pt>
                <c:pt idx="49938">
                  <c:v>42215.079866421198</c:v>
                </c:pt>
                <c:pt idx="49939">
                  <c:v>42215.079866433676</c:v>
                </c:pt>
                <c:pt idx="49940">
                  <c:v>42215.079866443499</c:v>
                </c:pt>
                <c:pt idx="49941">
                  <c:v>42215.079866463275</c:v>
                </c:pt>
                <c:pt idx="49942">
                  <c:v>42215.079866475397</c:v>
                </c:pt>
                <c:pt idx="49943">
                  <c:v>42215.079866498731</c:v>
                </c:pt>
                <c:pt idx="49944">
                  <c:v>42215.079866503875</c:v>
                </c:pt>
                <c:pt idx="49945">
                  <c:v>42215.079866526685</c:v>
                </c:pt>
                <c:pt idx="49946">
                  <c:v>42215.079866561238</c:v>
                </c:pt>
                <c:pt idx="49947">
                  <c:v>42215.079866576903</c:v>
                </c:pt>
                <c:pt idx="49948">
                  <c:v>42215.079866587585</c:v>
                </c:pt>
                <c:pt idx="49949">
                  <c:v>42215.079866665663</c:v>
                </c:pt>
                <c:pt idx="49950">
                  <c:v>42215.079866691376</c:v>
                </c:pt>
                <c:pt idx="49951">
                  <c:v>42215.079866706903</c:v>
                </c:pt>
                <c:pt idx="49952">
                  <c:v>42215.079866731976</c:v>
                </c:pt>
                <c:pt idx="49953">
                  <c:v>42215.079866760272</c:v>
                </c:pt>
                <c:pt idx="49954">
                  <c:v>42215.079866787375</c:v>
                </c:pt>
                <c:pt idx="49955">
                  <c:v>42215.079866792803</c:v>
                </c:pt>
                <c:pt idx="49956">
                  <c:v>42215.079866793196</c:v>
                </c:pt>
                <c:pt idx="49957">
                  <c:v>42215.079866877997</c:v>
                </c:pt>
                <c:pt idx="49958">
                  <c:v>42215.079866897599</c:v>
                </c:pt>
                <c:pt idx="49959">
                  <c:v>42215.079866908301</c:v>
                </c:pt>
                <c:pt idx="49960">
                  <c:v>42215.079866926302</c:v>
                </c:pt>
                <c:pt idx="49961">
                  <c:v>42215.079866938402</c:v>
                </c:pt>
                <c:pt idx="49962">
                  <c:v>42215.079866992899</c:v>
                </c:pt>
                <c:pt idx="49963">
                  <c:v>42215.079866995002</c:v>
                </c:pt>
                <c:pt idx="49964">
                  <c:v>42215.079867025001</c:v>
                </c:pt>
                <c:pt idx="49965">
                  <c:v>42215.079867027103</c:v>
                </c:pt>
                <c:pt idx="49966">
                  <c:v>42215.079867076398</c:v>
                </c:pt>
                <c:pt idx="49967">
                  <c:v>42215.079867081673</c:v>
                </c:pt>
                <c:pt idx="49968">
                  <c:v>42215.079867129702</c:v>
                </c:pt>
                <c:pt idx="49969">
                  <c:v>42215.079867154498</c:v>
                </c:pt>
                <c:pt idx="49970">
                  <c:v>42215.079867157197</c:v>
                </c:pt>
                <c:pt idx="49971">
                  <c:v>42215.079867169901</c:v>
                </c:pt>
                <c:pt idx="49972">
                  <c:v>42215.079867171102</c:v>
                </c:pt>
                <c:pt idx="49973">
                  <c:v>42215.079867222499</c:v>
                </c:pt>
                <c:pt idx="49974">
                  <c:v>42215.079867256798</c:v>
                </c:pt>
                <c:pt idx="49975">
                  <c:v>42215.0798673272</c:v>
                </c:pt>
                <c:pt idx="49976">
                  <c:v>42215.079867361776</c:v>
                </c:pt>
                <c:pt idx="49977">
                  <c:v>42215.0798673666</c:v>
                </c:pt>
                <c:pt idx="49978">
                  <c:v>42215.079867371802</c:v>
                </c:pt>
                <c:pt idx="49979">
                  <c:v>42215.0798673893</c:v>
                </c:pt>
                <c:pt idx="49980">
                  <c:v>42215.079867401284</c:v>
                </c:pt>
                <c:pt idx="49981">
                  <c:v>42215.079867450899</c:v>
                </c:pt>
                <c:pt idx="49982">
                  <c:v>42215.079867453001</c:v>
                </c:pt>
                <c:pt idx="49983">
                  <c:v>42215.079867467284</c:v>
                </c:pt>
                <c:pt idx="49984">
                  <c:v>42215.07986748893</c:v>
                </c:pt>
                <c:pt idx="49985">
                  <c:v>42215.079867575594</c:v>
                </c:pt>
                <c:pt idx="49986">
                  <c:v>42215.079867593675</c:v>
                </c:pt>
                <c:pt idx="49987">
                  <c:v>42215.079867598601</c:v>
                </c:pt>
                <c:pt idx="49988">
                  <c:v>42215.079867620596</c:v>
                </c:pt>
                <c:pt idx="49989">
                  <c:v>42215.079867632776</c:v>
                </c:pt>
                <c:pt idx="49990">
                  <c:v>42215.0798676583</c:v>
                </c:pt>
                <c:pt idx="49991">
                  <c:v>42215.079867683475</c:v>
                </c:pt>
                <c:pt idx="49992">
                  <c:v>42215.079867686276</c:v>
                </c:pt>
                <c:pt idx="49993">
                  <c:v>42215.079867720997</c:v>
                </c:pt>
                <c:pt idx="49994">
                  <c:v>42215.079867733984</c:v>
                </c:pt>
                <c:pt idx="49995">
                  <c:v>42215.079867754102</c:v>
                </c:pt>
                <c:pt idx="49996">
                  <c:v>42215.079867825501</c:v>
                </c:pt>
                <c:pt idx="49997">
                  <c:v>42215.079867848697</c:v>
                </c:pt>
                <c:pt idx="49998">
                  <c:v>42215.079867884197</c:v>
                </c:pt>
                <c:pt idx="49999">
                  <c:v>42215.079867888497</c:v>
                </c:pt>
                <c:pt idx="50000">
                  <c:v>42215.079867916902</c:v>
                </c:pt>
                <c:pt idx="50001">
                  <c:v>42215.079867944929</c:v>
                </c:pt>
                <c:pt idx="50002">
                  <c:v>42215.079867950197</c:v>
                </c:pt>
                <c:pt idx="50003">
                  <c:v>42215.0798679531</c:v>
                </c:pt>
                <c:pt idx="50004">
                  <c:v>42215.079868036999</c:v>
                </c:pt>
                <c:pt idx="50005">
                  <c:v>42215.079868039684</c:v>
                </c:pt>
                <c:pt idx="50006">
                  <c:v>42215.079868057801</c:v>
                </c:pt>
                <c:pt idx="50007">
                  <c:v>42215.0798680839</c:v>
                </c:pt>
                <c:pt idx="50008">
                  <c:v>42215.079868107285</c:v>
                </c:pt>
                <c:pt idx="50009">
                  <c:v>42215.079868147899</c:v>
                </c:pt>
                <c:pt idx="50010">
                  <c:v>42215.079868150002</c:v>
                </c:pt>
                <c:pt idx="50011">
                  <c:v>42215.079868177498</c:v>
                </c:pt>
                <c:pt idx="50012">
                  <c:v>42215.079868185276</c:v>
                </c:pt>
                <c:pt idx="50013">
                  <c:v>42215.079868234701</c:v>
                </c:pt>
                <c:pt idx="50014">
                  <c:v>42215.079868239998</c:v>
                </c:pt>
                <c:pt idx="50015">
                  <c:v>42215.079868289598</c:v>
                </c:pt>
                <c:pt idx="50016">
                  <c:v>42215.079868317684</c:v>
                </c:pt>
                <c:pt idx="50017">
                  <c:v>42215.079868319102</c:v>
                </c:pt>
                <c:pt idx="50018">
                  <c:v>42215.079868320398</c:v>
                </c:pt>
                <c:pt idx="50019">
                  <c:v>42215.079868338798</c:v>
                </c:pt>
                <c:pt idx="50020">
                  <c:v>42215.079868379296</c:v>
                </c:pt>
                <c:pt idx="50021">
                  <c:v>42215.079868417401</c:v>
                </c:pt>
                <c:pt idx="50022">
                  <c:v>42215.079868477529</c:v>
                </c:pt>
                <c:pt idx="50023">
                  <c:v>42215.079868521774</c:v>
                </c:pt>
                <c:pt idx="50024">
                  <c:v>42215.0798685228</c:v>
                </c:pt>
                <c:pt idx="50025">
                  <c:v>42215.079868528002</c:v>
                </c:pt>
                <c:pt idx="50026">
                  <c:v>42215.079868546403</c:v>
                </c:pt>
                <c:pt idx="50027">
                  <c:v>42215.079868570196</c:v>
                </c:pt>
                <c:pt idx="50028">
                  <c:v>42215.079868608402</c:v>
                </c:pt>
                <c:pt idx="50029">
                  <c:v>42215.079868610585</c:v>
                </c:pt>
                <c:pt idx="50030">
                  <c:v>42215.079868621084</c:v>
                </c:pt>
                <c:pt idx="50031">
                  <c:v>42215.0798686493</c:v>
                </c:pt>
                <c:pt idx="50032">
                  <c:v>42215.079868735273</c:v>
                </c:pt>
                <c:pt idx="50033">
                  <c:v>42215.079868753775</c:v>
                </c:pt>
                <c:pt idx="50034">
                  <c:v>42215.079868769586</c:v>
                </c:pt>
                <c:pt idx="50035">
                  <c:v>42215.079868778099</c:v>
                </c:pt>
                <c:pt idx="50036">
                  <c:v>42215.079868801673</c:v>
                </c:pt>
                <c:pt idx="50037">
                  <c:v>42215.079868813104</c:v>
                </c:pt>
                <c:pt idx="50038">
                  <c:v>42215.079868818284</c:v>
                </c:pt>
                <c:pt idx="50039">
                  <c:v>42215.079868841196</c:v>
                </c:pt>
                <c:pt idx="50040">
                  <c:v>42215.079868881076</c:v>
                </c:pt>
                <c:pt idx="50041">
                  <c:v>42215.079868891196</c:v>
                </c:pt>
                <c:pt idx="50042">
                  <c:v>42215.079868912595</c:v>
                </c:pt>
                <c:pt idx="50043">
                  <c:v>42215.079868985595</c:v>
                </c:pt>
                <c:pt idx="50044">
                  <c:v>42215.079869009598</c:v>
                </c:pt>
                <c:pt idx="50045">
                  <c:v>42215.079869033085</c:v>
                </c:pt>
                <c:pt idx="50046">
                  <c:v>42215.0798690472</c:v>
                </c:pt>
                <c:pt idx="50047">
                  <c:v>42215.079869075496</c:v>
                </c:pt>
                <c:pt idx="50048">
                  <c:v>42215.079869103101</c:v>
                </c:pt>
                <c:pt idx="50049">
                  <c:v>42215.079869108398</c:v>
                </c:pt>
                <c:pt idx="50050">
                  <c:v>42215.079869113273</c:v>
                </c:pt>
                <c:pt idx="50051">
                  <c:v>42215.079869195011</c:v>
                </c:pt>
                <c:pt idx="50052">
                  <c:v>42215.079869197703</c:v>
                </c:pt>
                <c:pt idx="50053">
                  <c:v>42215.0798692178</c:v>
                </c:pt>
                <c:pt idx="50054">
                  <c:v>42215.079869240697</c:v>
                </c:pt>
                <c:pt idx="50055">
                  <c:v>42215.079869264599</c:v>
                </c:pt>
                <c:pt idx="50056">
                  <c:v>42215.079869307199</c:v>
                </c:pt>
                <c:pt idx="50057">
                  <c:v>42215.079869309397</c:v>
                </c:pt>
                <c:pt idx="50058">
                  <c:v>42215.079869336201</c:v>
                </c:pt>
                <c:pt idx="50059">
                  <c:v>42215.079869345202</c:v>
                </c:pt>
                <c:pt idx="50060">
                  <c:v>42215.079869391702</c:v>
                </c:pt>
                <c:pt idx="50061">
                  <c:v>42215.079869396941</c:v>
                </c:pt>
                <c:pt idx="50062">
                  <c:v>42215.079869449699</c:v>
                </c:pt>
                <c:pt idx="50063">
                  <c:v>42215.0798694697</c:v>
                </c:pt>
                <c:pt idx="50064">
                  <c:v>42215.079869472611</c:v>
                </c:pt>
                <c:pt idx="50065">
                  <c:v>42215.0798694802</c:v>
                </c:pt>
                <c:pt idx="50066">
                  <c:v>42215.079869496141</c:v>
                </c:pt>
                <c:pt idx="50067">
                  <c:v>42215.079869537672</c:v>
                </c:pt>
                <c:pt idx="50068">
                  <c:v>42215.079869576999</c:v>
                </c:pt>
                <c:pt idx="50069">
                  <c:v>42215.079869625384</c:v>
                </c:pt>
                <c:pt idx="50070">
                  <c:v>42215.079869680776</c:v>
                </c:pt>
                <c:pt idx="50071">
                  <c:v>42215.079869681773</c:v>
                </c:pt>
                <c:pt idx="50072">
                  <c:v>42215.079869686</c:v>
                </c:pt>
                <c:pt idx="50073">
                  <c:v>42215.079869700501</c:v>
                </c:pt>
                <c:pt idx="50074">
                  <c:v>42215.0798697274</c:v>
                </c:pt>
                <c:pt idx="50075">
                  <c:v>42215.079869770001</c:v>
                </c:pt>
                <c:pt idx="50076">
                  <c:v>42215.0798697727</c:v>
                </c:pt>
                <c:pt idx="50077">
                  <c:v>42215.079869803085</c:v>
                </c:pt>
                <c:pt idx="50078">
                  <c:v>42215.079869809102</c:v>
                </c:pt>
                <c:pt idx="50079">
                  <c:v>42215.079869892303</c:v>
                </c:pt>
                <c:pt idx="50080">
                  <c:v>42215.079869913672</c:v>
                </c:pt>
                <c:pt idx="50081">
                  <c:v>42215.079869915884</c:v>
                </c:pt>
                <c:pt idx="50082">
                  <c:v>42215.0798699351</c:v>
                </c:pt>
                <c:pt idx="50083">
                  <c:v>42215.079869958929</c:v>
                </c:pt>
                <c:pt idx="50084">
                  <c:v>42215.079869972396</c:v>
                </c:pt>
                <c:pt idx="50085">
                  <c:v>42215.079869997797</c:v>
                </c:pt>
                <c:pt idx="50086">
                  <c:v>42215.079870000598</c:v>
                </c:pt>
                <c:pt idx="50087">
                  <c:v>42215.079870040929</c:v>
                </c:pt>
                <c:pt idx="50088">
                  <c:v>42215.07987004843</c:v>
                </c:pt>
                <c:pt idx="50089">
                  <c:v>42215.079870066598</c:v>
                </c:pt>
                <c:pt idx="50090">
                  <c:v>42215.079870145499</c:v>
                </c:pt>
                <c:pt idx="50091">
                  <c:v>42215.079870166897</c:v>
                </c:pt>
                <c:pt idx="50092">
                  <c:v>42215.079870190399</c:v>
                </c:pt>
                <c:pt idx="50093">
                  <c:v>42215.079870220303</c:v>
                </c:pt>
                <c:pt idx="50094">
                  <c:v>42215.07987024093</c:v>
                </c:pt>
                <c:pt idx="50095">
                  <c:v>42215.079870259702</c:v>
                </c:pt>
                <c:pt idx="50096">
                  <c:v>42215.079870264999</c:v>
                </c:pt>
                <c:pt idx="50097">
                  <c:v>42215.07987027293</c:v>
                </c:pt>
                <c:pt idx="50098">
                  <c:v>42215.079870347297</c:v>
                </c:pt>
                <c:pt idx="50099">
                  <c:v>42215.079870359899</c:v>
                </c:pt>
                <c:pt idx="50100">
                  <c:v>42215.079870377303</c:v>
                </c:pt>
                <c:pt idx="50101">
                  <c:v>42215.07987039494</c:v>
                </c:pt>
                <c:pt idx="50102">
                  <c:v>42215.079870421898</c:v>
                </c:pt>
                <c:pt idx="50103">
                  <c:v>42215.079870464302</c:v>
                </c:pt>
                <c:pt idx="50104">
                  <c:v>42215.079870466398</c:v>
                </c:pt>
                <c:pt idx="50105">
                  <c:v>42215.079870492031</c:v>
                </c:pt>
                <c:pt idx="50106">
                  <c:v>42215.079870504902</c:v>
                </c:pt>
                <c:pt idx="50107">
                  <c:v>42215.079870549896</c:v>
                </c:pt>
                <c:pt idx="50108">
                  <c:v>42215.079870555084</c:v>
                </c:pt>
                <c:pt idx="50109">
                  <c:v>42215.079870609195</c:v>
                </c:pt>
                <c:pt idx="50110">
                  <c:v>42215.079870626403</c:v>
                </c:pt>
                <c:pt idx="50111">
                  <c:v>42215.079870629103</c:v>
                </c:pt>
                <c:pt idx="50112">
                  <c:v>42215.079870639194</c:v>
                </c:pt>
                <c:pt idx="50113">
                  <c:v>42215.079870653484</c:v>
                </c:pt>
                <c:pt idx="50114">
                  <c:v>42215.0798706934</c:v>
                </c:pt>
                <c:pt idx="50115">
                  <c:v>42215.079870736903</c:v>
                </c:pt>
                <c:pt idx="50116">
                  <c:v>42215.079870782101</c:v>
                </c:pt>
                <c:pt idx="50117">
                  <c:v>42215.079870838599</c:v>
                </c:pt>
                <c:pt idx="50118">
                  <c:v>42215.079870841102</c:v>
                </c:pt>
                <c:pt idx="50119">
                  <c:v>42215.079870843801</c:v>
                </c:pt>
                <c:pt idx="50120">
                  <c:v>42215.079870857902</c:v>
                </c:pt>
                <c:pt idx="50121">
                  <c:v>42215.079870884903</c:v>
                </c:pt>
                <c:pt idx="50122">
                  <c:v>42215.0798709226</c:v>
                </c:pt>
                <c:pt idx="50123">
                  <c:v>42215.079870924703</c:v>
                </c:pt>
                <c:pt idx="50124">
                  <c:v>42215.0798709343</c:v>
                </c:pt>
                <c:pt idx="50125">
                  <c:v>42215.079870968599</c:v>
                </c:pt>
                <c:pt idx="50126">
                  <c:v>42215.079871049602</c:v>
                </c:pt>
                <c:pt idx="50127">
                  <c:v>42215.079871071801</c:v>
                </c:pt>
                <c:pt idx="50128">
                  <c:v>42215.079871073103</c:v>
                </c:pt>
                <c:pt idx="50129">
                  <c:v>42215.079871092697</c:v>
                </c:pt>
                <c:pt idx="50130">
                  <c:v>42215.079871116403</c:v>
                </c:pt>
                <c:pt idx="50131">
                  <c:v>42215.079871129201</c:v>
                </c:pt>
                <c:pt idx="50132">
                  <c:v>42215.079871154398</c:v>
                </c:pt>
                <c:pt idx="50133">
                  <c:v>42215.079871157301</c:v>
                </c:pt>
                <c:pt idx="50134">
                  <c:v>42215.0798712006</c:v>
                </c:pt>
                <c:pt idx="50135">
                  <c:v>42215.079871205999</c:v>
                </c:pt>
                <c:pt idx="50136">
                  <c:v>42215.079871214701</c:v>
                </c:pt>
                <c:pt idx="50137">
                  <c:v>42215.079871305301</c:v>
                </c:pt>
                <c:pt idx="50138">
                  <c:v>42215.079871324298</c:v>
                </c:pt>
                <c:pt idx="50139">
                  <c:v>42215.079871347829</c:v>
                </c:pt>
                <c:pt idx="50140">
                  <c:v>42215.079871362701</c:v>
                </c:pt>
                <c:pt idx="50141">
                  <c:v>42215.079871391012</c:v>
                </c:pt>
                <c:pt idx="50142">
                  <c:v>42215.079871416099</c:v>
                </c:pt>
                <c:pt idx="50143">
                  <c:v>42215.079871421302</c:v>
                </c:pt>
                <c:pt idx="50144">
                  <c:v>42215.079871432703</c:v>
                </c:pt>
                <c:pt idx="50145">
                  <c:v>42215.079871504502</c:v>
                </c:pt>
                <c:pt idx="50146">
                  <c:v>42215.079871514485</c:v>
                </c:pt>
                <c:pt idx="50147">
                  <c:v>42215.079871537273</c:v>
                </c:pt>
                <c:pt idx="50148">
                  <c:v>42215.079871552276</c:v>
                </c:pt>
                <c:pt idx="50149">
                  <c:v>42215.079871579197</c:v>
                </c:pt>
                <c:pt idx="50150">
                  <c:v>42215.079871621376</c:v>
                </c:pt>
                <c:pt idx="50151">
                  <c:v>42215.0798716235</c:v>
                </c:pt>
                <c:pt idx="50152">
                  <c:v>42215.079871660375</c:v>
                </c:pt>
                <c:pt idx="50153">
                  <c:v>42215.079871664675</c:v>
                </c:pt>
                <c:pt idx="50154">
                  <c:v>42215.079871706803</c:v>
                </c:pt>
                <c:pt idx="50155">
                  <c:v>42215.0798717121</c:v>
                </c:pt>
                <c:pt idx="50156">
                  <c:v>42215.079871769274</c:v>
                </c:pt>
                <c:pt idx="50157">
                  <c:v>42215.079871783775</c:v>
                </c:pt>
                <c:pt idx="50158">
                  <c:v>42215.079871786496</c:v>
                </c:pt>
                <c:pt idx="50159">
                  <c:v>42215.079871805501</c:v>
                </c:pt>
                <c:pt idx="50160">
                  <c:v>42215.079871810674</c:v>
                </c:pt>
                <c:pt idx="50161">
                  <c:v>42215.0798718558</c:v>
                </c:pt>
                <c:pt idx="50162">
                  <c:v>42215.079871896531</c:v>
                </c:pt>
                <c:pt idx="50163">
                  <c:v>42215.079871941802</c:v>
                </c:pt>
                <c:pt idx="50164">
                  <c:v>42215.07987199683</c:v>
                </c:pt>
                <c:pt idx="50165">
                  <c:v>42215.079872001501</c:v>
                </c:pt>
                <c:pt idx="50166">
                  <c:v>42215.079872002098</c:v>
                </c:pt>
                <c:pt idx="50167">
                  <c:v>42215.079872015274</c:v>
                </c:pt>
                <c:pt idx="50168">
                  <c:v>42215.07987204213</c:v>
                </c:pt>
                <c:pt idx="50169">
                  <c:v>42215.079872079899</c:v>
                </c:pt>
                <c:pt idx="50170">
                  <c:v>42215.079872082002</c:v>
                </c:pt>
                <c:pt idx="50171">
                  <c:v>42215.079872091599</c:v>
                </c:pt>
                <c:pt idx="50172">
                  <c:v>42215.079872128539</c:v>
                </c:pt>
                <c:pt idx="50173">
                  <c:v>42215.079872206297</c:v>
                </c:pt>
                <c:pt idx="50174">
                  <c:v>42215.079872231276</c:v>
                </c:pt>
                <c:pt idx="50175">
                  <c:v>42215.0798722334</c:v>
                </c:pt>
                <c:pt idx="50176">
                  <c:v>42215.079872249938</c:v>
                </c:pt>
                <c:pt idx="50177">
                  <c:v>42215.0798722736</c:v>
                </c:pt>
                <c:pt idx="50178">
                  <c:v>42215.0798722857</c:v>
                </c:pt>
                <c:pt idx="50179">
                  <c:v>42215.079872290939</c:v>
                </c:pt>
                <c:pt idx="50180">
                  <c:v>42215.079872313676</c:v>
                </c:pt>
                <c:pt idx="50181">
                  <c:v>42215.0798723607</c:v>
                </c:pt>
                <c:pt idx="50182">
                  <c:v>42215.0798723634</c:v>
                </c:pt>
                <c:pt idx="50183">
                  <c:v>42215.079872376147</c:v>
                </c:pt>
                <c:pt idx="50184">
                  <c:v>42215.079872465503</c:v>
                </c:pt>
                <c:pt idx="50185">
                  <c:v>42215.079872478149</c:v>
                </c:pt>
                <c:pt idx="50186">
                  <c:v>42215.079872505084</c:v>
                </c:pt>
                <c:pt idx="50187">
                  <c:v>42215.079872519484</c:v>
                </c:pt>
                <c:pt idx="50188">
                  <c:v>42215.079872547911</c:v>
                </c:pt>
                <c:pt idx="50189">
                  <c:v>42215.079872573784</c:v>
                </c:pt>
                <c:pt idx="50190">
                  <c:v>42215.079872579103</c:v>
                </c:pt>
                <c:pt idx="50191">
                  <c:v>42215.079872592498</c:v>
                </c:pt>
                <c:pt idx="50192">
                  <c:v>42215.079872666502</c:v>
                </c:pt>
                <c:pt idx="50193">
                  <c:v>42215.079872694099</c:v>
                </c:pt>
                <c:pt idx="50194">
                  <c:v>42215.079872697301</c:v>
                </c:pt>
                <c:pt idx="50195">
                  <c:v>42215.079872719274</c:v>
                </c:pt>
                <c:pt idx="50196">
                  <c:v>42215.079872736598</c:v>
                </c:pt>
                <c:pt idx="50197">
                  <c:v>42215.079872779497</c:v>
                </c:pt>
                <c:pt idx="50198">
                  <c:v>42215.079872781673</c:v>
                </c:pt>
                <c:pt idx="50199">
                  <c:v>42215.079872816001</c:v>
                </c:pt>
                <c:pt idx="50200">
                  <c:v>42215.079872824703</c:v>
                </c:pt>
                <c:pt idx="50201">
                  <c:v>42215.079872863076</c:v>
                </c:pt>
                <c:pt idx="50202">
                  <c:v>42215.0798728683</c:v>
                </c:pt>
                <c:pt idx="50203">
                  <c:v>42215.079872929498</c:v>
                </c:pt>
                <c:pt idx="50204">
                  <c:v>42215.079872944829</c:v>
                </c:pt>
                <c:pt idx="50205">
                  <c:v>42215.079872947499</c:v>
                </c:pt>
                <c:pt idx="50206">
                  <c:v>42215.079872959803</c:v>
                </c:pt>
                <c:pt idx="50207">
                  <c:v>42215.079872968003</c:v>
                </c:pt>
                <c:pt idx="50208">
                  <c:v>42215.079873009301</c:v>
                </c:pt>
                <c:pt idx="50209">
                  <c:v>42215.07987305693</c:v>
                </c:pt>
                <c:pt idx="50210">
                  <c:v>42215.079873115596</c:v>
                </c:pt>
                <c:pt idx="50211">
                  <c:v>42215.0798731533</c:v>
                </c:pt>
                <c:pt idx="50212">
                  <c:v>42215.079873158538</c:v>
                </c:pt>
                <c:pt idx="50213">
                  <c:v>42215.079873161376</c:v>
                </c:pt>
                <c:pt idx="50214">
                  <c:v>42215.079873172603</c:v>
                </c:pt>
                <c:pt idx="50215">
                  <c:v>42215.079873199538</c:v>
                </c:pt>
                <c:pt idx="50216">
                  <c:v>42215.079873236798</c:v>
                </c:pt>
                <c:pt idx="50217">
                  <c:v>42215.07987323893</c:v>
                </c:pt>
                <c:pt idx="50218">
                  <c:v>42215.079873254297</c:v>
                </c:pt>
                <c:pt idx="50219">
                  <c:v>42215.079873288603</c:v>
                </c:pt>
                <c:pt idx="50220">
                  <c:v>42215.079873363284</c:v>
                </c:pt>
                <c:pt idx="50221">
                  <c:v>42215.0798733872</c:v>
                </c:pt>
                <c:pt idx="50222">
                  <c:v>42215.079873393297</c:v>
                </c:pt>
                <c:pt idx="50223">
                  <c:v>42215.079873407398</c:v>
                </c:pt>
                <c:pt idx="50224">
                  <c:v>42215.079873430899</c:v>
                </c:pt>
                <c:pt idx="50225">
                  <c:v>42215.07987344313</c:v>
                </c:pt>
                <c:pt idx="50226">
                  <c:v>42215.07987346853</c:v>
                </c:pt>
                <c:pt idx="50227">
                  <c:v>42215.079873471303</c:v>
                </c:pt>
                <c:pt idx="50228">
                  <c:v>42215.079873520503</c:v>
                </c:pt>
                <c:pt idx="50229">
                  <c:v>42215.079873522198</c:v>
                </c:pt>
                <c:pt idx="50230">
                  <c:v>42215.079873535484</c:v>
                </c:pt>
                <c:pt idx="50231">
                  <c:v>42215.0798736254</c:v>
                </c:pt>
                <c:pt idx="50232">
                  <c:v>42215.079873635594</c:v>
                </c:pt>
                <c:pt idx="50233">
                  <c:v>42215.079873662384</c:v>
                </c:pt>
                <c:pt idx="50234">
                  <c:v>42215.079873677285</c:v>
                </c:pt>
                <c:pt idx="50235">
                  <c:v>42215.079873705676</c:v>
                </c:pt>
                <c:pt idx="50236">
                  <c:v>42215.079873731673</c:v>
                </c:pt>
                <c:pt idx="50237">
                  <c:v>42215.079873736897</c:v>
                </c:pt>
                <c:pt idx="50238">
                  <c:v>42215.079873752802</c:v>
                </c:pt>
                <c:pt idx="50239">
                  <c:v>42215.079873821502</c:v>
                </c:pt>
                <c:pt idx="50240">
                  <c:v>42215.07987382813</c:v>
                </c:pt>
                <c:pt idx="50241">
                  <c:v>42215.079873857198</c:v>
                </c:pt>
                <c:pt idx="50242">
                  <c:v>42215.079873870403</c:v>
                </c:pt>
                <c:pt idx="50243">
                  <c:v>42215.079873893897</c:v>
                </c:pt>
                <c:pt idx="50244">
                  <c:v>42215.079873935501</c:v>
                </c:pt>
                <c:pt idx="50245">
                  <c:v>42215.079873937597</c:v>
                </c:pt>
                <c:pt idx="50246">
                  <c:v>42215.079873961186</c:v>
                </c:pt>
                <c:pt idx="50247">
                  <c:v>42215.079873984803</c:v>
                </c:pt>
                <c:pt idx="50248">
                  <c:v>42215.079874022202</c:v>
                </c:pt>
                <c:pt idx="50249">
                  <c:v>42215.079874050803</c:v>
                </c:pt>
                <c:pt idx="50250">
                  <c:v>42215.079874089301</c:v>
                </c:pt>
                <c:pt idx="50251">
                  <c:v>42215.079874101801</c:v>
                </c:pt>
                <c:pt idx="50252">
                  <c:v>42215.079874104529</c:v>
                </c:pt>
                <c:pt idx="50253">
                  <c:v>42215.079874115676</c:v>
                </c:pt>
                <c:pt idx="50254">
                  <c:v>42215.079874125302</c:v>
                </c:pt>
                <c:pt idx="50255">
                  <c:v>42215.079874164199</c:v>
                </c:pt>
                <c:pt idx="50256">
                  <c:v>42215.079874216601</c:v>
                </c:pt>
                <c:pt idx="50257">
                  <c:v>42215.079874269897</c:v>
                </c:pt>
                <c:pt idx="50258">
                  <c:v>42215.079874310803</c:v>
                </c:pt>
                <c:pt idx="50259">
                  <c:v>42215.079874316099</c:v>
                </c:pt>
                <c:pt idx="50260">
                  <c:v>42215.079874321098</c:v>
                </c:pt>
                <c:pt idx="50261">
                  <c:v>42215.0798743333</c:v>
                </c:pt>
                <c:pt idx="50262">
                  <c:v>42215.07987435683</c:v>
                </c:pt>
                <c:pt idx="50263">
                  <c:v>42215.079874393698</c:v>
                </c:pt>
                <c:pt idx="50264">
                  <c:v>42215.079874395939</c:v>
                </c:pt>
                <c:pt idx="50265">
                  <c:v>42215.079874411102</c:v>
                </c:pt>
                <c:pt idx="50266">
                  <c:v>42215.079874448638</c:v>
                </c:pt>
                <c:pt idx="50267">
                  <c:v>42215.079874520503</c:v>
                </c:pt>
                <c:pt idx="50268">
                  <c:v>42215.079874552903</c:v>
                </c:pt>
                <c:pt idx="50269">
                  <c:v>42215.079874556403</c:v>
                </c:pt>
                <c:pt idx="50270">
                  <c:v>42215.079874564675</c:v>
                </c:pt>
                <c:pt idx="50271">
                  <c:v>42215.0798745883</c:v>
                </c:pt>
                <c:pt idx="50272">
                  <c:v>42215.079874601084</c:v>
                </c:pt>
                <c:pt idx="50273">
                  <c:v>42215.079874626303</c:v>
                </c:pt>
                <c:pt idx="50274">
                  <c:v>42215.079874629198</c:v>
                </c:pt>
                <c:pt idx="50275">
                  <c:v>42215.0798746777</c:v>
                </c:pt>
                <c:pt idx="50276">
                  <c:v>42215.079874680676</c:v>
                </c:pt>
                <c:pt idx="50277">
                  <c:v>42215.079874690397</c:v>
                </c:pt>
                <c:pt idx="50278">
                  <c:v>42215.079874784897</c:v>
                </c:pt>
                <c:pt idx="50279">
                  <c:v>42215.079874796429</c:v>
                </c:pt>
                <c:pt idx="50280">
                  <c:v>42215.079874819785</c:v>
                </c:pt>
                <c:pt idx="50281">
                  <c:v>42215.079874845498</c:v>
                </c:pt>
                <c:pt idx="50282">
                  <c:v>42215.079874868701</c:v>
                </c:pt>
                <c:pt idx="50283">
                  <c:v>42215.079874889998</c:v>
                </c:pt>
                <c:pt idx="50284">
                  <c:v>42215.079874895302</c:v>
                </c:pt>
                <c:pt idx="50285">
                  <c:v>42215.079874912684</c:v>
                </c:pt>
                <c:pt idx="50286">
                  <c:v>42215.079874978212</c:v>
                </c:pt>
                <c:pt idx="50287">
                  <c:v>42215.079874985197</c:v>
                </c:pt>
                <c:pt idx="50288">
                  <c:v>42215.079875016701</c:v>
                </c:pt>
                <c:pt idx="50289">
                  <c:v>42215.079875027601</c:v>
                </c:pt>
                <c:pt idx="50290">
                  <c:v>42215.079875051197</c:v>
                </c:pt>
                <c:pt idx="50291">
                  <c:v>42215.079875092299</c:v>
                </c:pt>
                <c:pt idx="50292">
                  <c:v>42215.07987509443</c:v>
                </c:pt>
                <c:pt idx="50293">
                  <c:v>42215.079875124698</c:v>
                </c:pt>
                <c:pt idx="50294">
                  <c:v>42215.079875144547</c:v>
                </c:pt>
                <c:pt idx="50295">
                  <c:v>42215.079875178941</c:v>
                </c:pt>
                <c:pt idx="50296">
                  <c:v>42215.079875207397</c:v>
                </c:pt>
                <c:pt idx="50297">
                  <c:v>42215.079875248739</c:v>
                </c:pt>
                <c:pt idx="50298">
                  <c:v>42215.079875259296</c:v>
                </c:pt>
                <c:pt idx="50299">
                  <c:v>42215.079875262003</c:v>
                </c:pt>
                <c:pt idx="50300">
                  <c:v>42215.079875269097</c:v>
                </c:pt>
                <c:pt idx="50301">
                  <c:v>42215.079875282798</c:v>
                </c:pt>
                <c:pt idx="50302">
                  <c:v>42215.079875321499</c:v>
                </c:pt>
                <c:pt idx="50303">
                  <c:v>42215.07987537673</c:v>
                </c:pt>
                <c:pt idx="50304">
                  <c:v>42215.07987540953</c:v>
                </c:pt>
                <c:pt idx="50305">
                  <c:v>42215.079875468211</c:v>
                </c:pt>
                <c:pt idx="50306">
                  <c:v>42215.079875473399</c:v>
                </c:pt>
                <c:pt idx="50307">
                  <c:v>42215.079875480697</c:v>
                </c:pt>
                <c:pt idx="50308">
                  <c:v>42215.07987549073</c:v>
                </c:pt>
                <c:pt idx="50309">
                  <c:v>42215.0798755141</c:v>
                </c:pt>
                <c:pt idx="50310">
                  <c:v>42215.079875550102</c:v>
                </c:pt>
                <c:pt idx="50311">
                  <c:v>42215.079875552285</c:v>
                </c:pt>
                <c:pt idx="50312">
                  <c:v>42215.079875566502</c:v>
                </c:pt>
                <c:pt idx="50313">
                  <c:v>42215.079875608702</c:v>
                </c:pt>
                <c:pt idx="50314">
                  <c:v>42215.079875678202</c:v>
                </c:pt>
                <c:pt idx="50315">
                  <c:v>42215.079875711672</c:v>
                </c:pt>
                <c:pt idx="50316">
                  <c:v>42215.079875712596</c:v>
                </c:pt>
                <c:pt idx="50317">
                  <c:v>42215.079875722011</c:v>
                </c:pt>
                <c:pt idx="50318">
                  <c:v>42215.079875745701</c:v>
                </c:pt>
                <c:pt idx="50319">
                  <c:v>42215.079875756899</c:v>
                </c:pt>
                <c:pt idx="50320">
                  <c:v>42215.079875762101</c:v>
                </c:pt>
                <c:pt idx="50321">
                  <c:v>42215.079875784999</c:v>
                </c:pt>
                <c:pt idx="50322">
                  <c:v>42215.079875835196</c:v>
                </c:pt>
                <c:pt idx="50323">
                  <c:v>42215.079875840929</c:v>
                </c:pt>
                <c:pt idx="50324">
                  <c:v>42215.079875859599</c:v>
                </c:pt>
                <c:pt idx="50325">
                  <c:v>42215.07987594483</c:v>
                </c:pt>
                <c:pt idx="50326">
                  <c:v>42215.079875953597</c:v>
                </c:pt>
                <c:pt idx="50327">
                  <c:v>42215.079875977099</c:v>
                </c:pt>
                <c:pt idx="50328">
                  <c:v>42215.0798760096</c:v>
                </c:pt>
                <c:pt idx="50329">
                  <c:v>42215.079876028729</c:v>
                </c:pt>
                <c:pt idx="50330">
                  <c:v>42215.07987604654</c:v>
                </c:pt>
                <c:pt idx="50331">
                  <c:v>42215.079876051801</c:v>
                </c:pt>
                <c:pt idx="50332">
                  <c:v>42215.079876073003</c:v>
                </c:pt>
                <c:pt idx="50333">
                  <c:v>42215.0798761357</c:v>
                </c:pt>
                <c:pt idx="50334">
                  <c:v>42215.079876142729</c:v>
                </c:pt>
                <c:pt idx="50335">
                  <c:v>42215.07987617694</c:v>
                </c:pt>
                <c:pt idx="50336">
                  <c:v>42215.079876185002</c:v>
                </c:pt>
                <c:pt idx="50337">
                  <c:v>42215.079876208831</c:v>
                </c:pt>
                <c:pt idx="50338">
                  <c:v>42215.079876249729</c:v>
                </c:pt>
                <c:pt idx="50339">
                  <c:v>42215.079876251802</c:v>
                </c:pt>
                <c:pt idx="50340">
                  <c:v>42215.079876280797</c:v>
                </c:pt>
                <c:pt idx="50341">
                  <c:v>42215.079876305099</c:v>
                </c:pt>
                <c:pt idx="50342">
                  <c:v>42215.079876336429</c:v>
                </c:pt>
                <c:pt idx="50343">
                  <c:v>42215.079876364929</c:v>
                </c:pt>
                <c:pt idx="50344">
                  <c:v>42215.07987640873</c:v>
                </c:pt>
                <c:pt idx="50345">
                  <c:v>42215.07987641653</c:v>
                </c:pt>
                <c:pt idx="50346">
                  <c:v>42215.0798764192</c:v>
                </c:pt>
                <c:pt idx="50347">
                  <c:v>42215.07987642855</c:v>
                </c:pt>
                <c:pt idx="50348">
                  <c:v>42215.079876440039</c:v>
                </c:pt>
                <c:pt idx="50349">
                  <c:v>42215.079876479547</c:v>
                </c:pt>
                <c:pt idx="50350">
                  <c:v>42215.079876536911</c:v>
                </c:pt>
                <c:pt idx="50351">
                  <c:v>42215.079876571785</c:v>
                </c:pt>
                <c:pt idx="50352">
                  <c:v>42215.079876625685</c:v>
                </c:pt>
                <c:pt idx="50353">
                  <c:v>42215.079876631004</c:v>
                </c:pt>
                <c:pt idx="50354">
                  <c:v>42215.079876640601</c:v>
                </c:pt>
                <c:pt idx="50355">
                  <c:v>42215.079876647796</c:v>
                </c:pt>
                <c:pt idx="50356">
                  <c:v>42215.079876671502</c:v>
                </c:pt>
                <c:pt idx="50357">
                  <c:v>42215.079876707998</c:v>
                </c:pt>
                <c:pt idx="50358">
                  <c:v>42215.0798767128</c:v>
                </c:pt>
                <c:pt idx="50359">
                  <c:v>42215.0798767171</c:v>
                </c:pt>
                <c:pt idx="50360">
                  <c:v>42215.079876768803</c:v>
                </c:pt>
                <c:pt idx="50361">
                  <c:v>42215.079876834599</c:v>
                </c:pt>
                <c:pt idx="50362">
                  <c:v>42215.079876860284</c:v>
                </c:pt>
                <c:pt idx="50363">
                  <c:v>42215.079876872398</c:v>
                </c:pt>
                <c:pt idx="50364">
                  <c:v>42215.079876879303</c:v>
                </c:pt>
                <c:pt idx="50365">
                  <c:v>42215.079876891403</c:v>
                </c:pt>
                <c:pt idx="50366">
                  <c:v>42215.079876916003</c:v>
                </c:pt>
                <c:pt idx="50367">
                  <c:v>42215.079876941199</c:v>
                </c:pt>
                <c:pt idx="50368">
                  <c:v>42215.07987694403</c:v>
                </c:pt>
                <c:pt idx="50369">
                  <c:v>42215.079876992429</c:v>
                </c:pt>
                <c:pt idx="50370">
                  <c:v>42215.0798770006</c:v>
                </c:pt>
                <c:pt idx="50371">
                  <c:v>42215.079877014803</c:v>
                </c:pt>
                <c:pt idx="50372">
                  <c:v>42215.079877104399</c:v>
                </c:pt>
                <c:pt idx="50373">
                  <c:v>42215.079877110998</c:v>
                </c:pt>
                <c:pt idx="50374">
                  <c:v>42215.079877122938</c:v>
                </c:pt>
                <c:pt idx="50375">
                  <c:v>42215.079877165001</c:v>
                </c:pt>
                <c:pt idx="50376">
                  <c:v>42215.079877183103</c:v>
                </c:pt>
                <c:pt idx="50377">
                  <c:v>42215.079877204029</c:v>
                </c:pt>
                <c:pt idx="50378">
                  <c:v>42215.079877209297</c:v>
                </c:pt>
                <c:pt idx="50379">
                  <c:v>42215.079877232703</c:v>
                </c:pt>
                <c:pt idx="50380">
                  <c:v>42215.079877289601</c:v>
                </c:pt>
                <c:pt idx="50381">
                  <c:v>42215.079877304612</c:v>
                </c:pt>
                <c:pt idx="50382">
                  <c:v>42215.079877336299</c:v>
                </c:pt>
                <c:pt idx="50383">
                  <c:v>42215.079877346951</c:v>
                </c:pt>
                <c:pt idx="50384">
                  <c:v>42215.079877355798</c:v>
                </c:pt>
                <c:pt idx="50385">
                  <c:v>42215.079877406839</c:v>
                </c:pt>
                <c:pt idx="50386">
                  <c:v>42215.079877408949</c:v>
                </c:pt>
                <c:pt idx="50387">
                  <c:v>42215.079877440541</c:v>
                </c:pt>
                <c:pt idx="50388">
                  <c:v>42215.079877464799</c:v>
                </c:pt>
                <c:pt idx="50389">
                  <c:v>42215.079877494041</c:v>
                </c:pt>
                <c:pt idx="50390">
                  <c:v>42215.079877520402</c:v>
                </c:pt>
                <c:pt idx="50391">
                  <c:v>42215.079877568198</c:v>
                </c:pt>
                <c:pt idx="50392">
                  <c:v>42215.079877572498</c:v>
                </c:pt>
                <c:pt idx="50393">
                  <c:v>42215.079877574397</c:v>
                </c:pt>
                <c:pt idx="50394">
                  <c:v>42215.079877585595</c:v>
                </c:pt>
                <c:pt idx="50395">
                  <c:v>42215.0798775859</c:v>
                </c:pt>
                <c:pt idx="50396">
                  <c:v>42215.079877635595</c:v>
                </c:pt>
                <c:pt idx="50397">
                  <c:v>42215.079877696939</c:v>
                </c:pt>
                <c:pt idx="50398">
                  <c:v>42215.079877735901</c:v>
                </c:pt>
                <c:pt idx="50399">
                  <c:v>42215.079877783101</c:v>
                </c:pt>
                <c:pt idx="50400">
                  <c:v>42215.079877790296</c:v>
                </c:pt>
                <c:pt idx="50401">
                  <c:v>42215.079877800003</c:v>
                </c:pt>
                <c:pt idx="50402">
                  <c:v>42215.079877804899</c:v>
                </c:pt>
                <c:pt idx="50403">
                  <c:v>42215.079877817596</c:v>
                </c:pt>
                <c:pt idx="50404">
                  <c:v>42215.079877864999</c:v>
                </c:pt>
                <c:pt idx="50405">
                  <c:v>42215.079877867196</c:v>
                </c:pt>
                <c:pt idx="50406">
                  <c:v>42215.079877876939</c:v>
                </c:pt>
                <c:pt idx="50407">
                  <c:v>42215.079877929013</c:v>
                </c:pt>
                <c:pt idx="50408">
                  <c:v>42215.079877992299</c:v>
                </c:pt>
                <c:pt idx="50409">
                  <c:v>42215.0798780193</c:v>
                </c:pt>
                <c:pt idx="50410">
                  <c:v>42215.079878031902</c:v>
                </c:pt>
                <c:pt idx="50411">
                  <c:v>42215.079878036602</c:v>
                </c:pt>
                <c:pt idx="50412">
                  <c:v>42215.079878048949</c:v>
                </c:pt>
                <c:pt idx="50413">
                  <c:v>42215.079878072538</c:v>
                </c:pt>
                <c:pt idx="50414">
                  <c:v>42215.079878097698</c:v>
                </c:pt>
                <c:pt idx="50415">
                  <c:v>42215.079878100398</c:v>
                </c:pt>
                <c:pt idx="50416">
                  <c:v>42215.079878150398</c:v>
                </c:pt>
                <c:pt idx="50417">
                  <c:v>42215.079878160803</c:v>
                </c:pt>
                <c:pt idx="50418">
                  <c:v>42215.079878160897</c:v>
                </c:pt>
                <c:pt idx="50419">
                  <c:v>42215.079878263685</c:v>
                </c:pt>
                <c:pt idx="50420">
                  <c:v>42215.079878268531</c:v>
                </c:pt>
                <c:pt idx="50421">
                  <c:v>42215.079878280398</c:v>
                </c:pt>
                <c:pt idx="50422">
                  <c:v>42215.07987832214</c:v>
                </c:pt>
                <c:pt idx="50423">
                  <c:v>42215.079878340213</c:v>
                </c:pt>
                <c:pt idx="50424">
                  <c:v>42215.079878360499</c:v>
                </c:pt>
                <c:pt idx="50425">
                  <c:v>42215.079878365803</c:v>
                </c:pt>
                <c:pt idx="50426">
                  <c:v>42215.079878392949</c:v>
                </c:pt>
                <c:pt idx="50427">
                  <c:v>42215.079878447039</c:v>
                </c:pt>
                <c:pt idx="50428">
                  <c:v>42215.07987845943</c:v>
                </c:pt>
                <c:pt idx="50429">
                  <c:v>42215.079878495613</c:v>
                </c:pt>
                <c:pt idx="50430">
                  <c:v>42215.07987849904</c:v>
                </c:pt>
                <c:pt idx="50431">
                  <c:v>42215.079878512595</c:v>
                </c:pt>
                <c:pt idx="50432">
                  <c:v>42215.079878563585</c:v>
                </c:pt>
                <c:pt idx="50433">
                  <c:v>42215.079878565673</c:v>
                </c:pt>
                <c:pt idx="50434">
                  <c:v>42215.079878606397</c:v>
                </c:pt>
                <c:pt idx="50435">
                  <c:v>42215.079878625002</c:v>
                </c:pt>
                <c:pt idx="50436">
                  <c:v>42215.079878650999</c:v>
                </c:pt>
                <c:pt idx="50437">
                  <c:v>42215.0798786796</c:v>
                </c:pt>
                <c:pt idx="50438">
                  <c:v>42215.079878727702</c:v>
                </c:pt>
                <c:pt idx="50439">
                  <c:v>42215.079878731194</c:v>
                </c:pt>
                <c:pt idx="50440">
                  <c:v>42215.079878733901</c:v>
                </c:pt>
                <c:pt idx="50441">
                  <c:v>42215.079878743301</c:v>
                </c:pt>
                <c:pt idx="50442">
                  <c:v>42215.079878756602</c:v>
                </c:pt>
                <c:pt idx="50443">
                  <c:v>42215.07987880693</c:v>
                </c:pt>
                <c:pt idx="50444">
                  <c:v>42215.079878857097</c:v>
                </c:pt>
                <c:pt idx="50445">
                  <c:v>42215.079878896038</c:v>
                </c:pt>
                <c:pt idx="50446">
                  <c:v>42215.079878940429</c:v>
                </c:pt>
                <c:pt idx="50447">
                  <c:v>42215.079878945697</c:v>
                </c:pt>
                <c:pt idx="50448">
                  <c:v>42215.079878959397</c:v>
                </c:pt>
                <c:pt idx="50449">
                  <c:v>42215.079878961194</c:v>
                </c:pt>
                <c:pt idx="50450">
                  <c:v>42215.079878974611</c:v>
                </c:pt>
                <c:pt idx="50451">
                  <c:v>42215.079879021898</c:v>
                </c:pt>
                <c:pt idx="50452">
                  <c:v>42215.07987902403</c:v>
                </c:pt>
                <c:pt idx="50453">
                  <c:v>42215.079879035598</c:v>
                </c:pt>
                <c:pt idx="50454">
                  <c:v>42215.079879088938</c:v>
                </c:pt>
                <c:pt idx="50455">
                  <c:v>42215.079879149031</c:v>
                </c:pt>
                <c:pt idx="50456">
                  <c:v>42215.079879176439</c:v>
                </c:pt>
                <c:pt idx="50457">
                  <c:v>42215.079879191799</c:v>
                </c:pt>
                <c:pt idx="50458">
                  <c:v>42215.07987919404</c:v>
                </c:pt>
                <c:pt idx="50459">
                  <c:v>42215.079879206329</c:v>
                </c:pt>
                <c:pt idx="50460">
                  <c:v>42215.079879232602</c:v>
                </c:pt>
                <c:pt idx="50461">
                  <c:v>42215.079879258039</c:v>
                </c:pt>
                <c:pt idx="50462">
                  <c:v>42215.079879260702</c:v>
                </c:pt>
                <c:pt idx="50463">
                  <c:v>42215.079879307297</c:v>
                </c:pt>
                <c:pt idx="50464">
                  <c:v>42215.079879321012</c:v>
                </c:pt>
                <c:pt idx="50465">
                  <c:v>42215.079879322839</c:v>
                </c:pt>
                <c:pt idx="50466">
                  <c:v>42215.079879423938</c:v>
                </c:pt>
                <c:pt idx="50467">
                  <c:v>42215.07987942583</c:v>
                </c:pt>
                <c:pt idx="50468">
                  <c:v>42215.079879437602</c:v>
                </c:pt>
                <c:pt idx="50469">
                  <c:v>42215.07987946213</c:v>
                </c:pt>
                <c:pt idx="50470">
                  <c:v>42215.07987949063</c:v>
                </c:pt>
                <c:pt idx="50471">
                  <c:v>42215.079879518598</c:v>
                </c:pt>
                <c:pt idx="50472">
                  <c:v>42215.079879525598</c:v>
                </c:pt>
                <c:pt idx="50473">
                  <c:v>42215.079879553195</c:v>
                </c:pt>
                <c:pt idx="50474">
                  <c:v>42215.079879604011</c:v>
                </c:pt>
                <c:pt idx="50475">
                  <c:v>42215.0798796171</c:v>
                </c:pt>
                <c:pt idx="50476">
                  <c:v>42215.079879655801</c:v>
                </c:pt>
                <c:pt idx="50477">
                  <c:v>42215.079879657802</c:v>
                </c:pt>
                <c:pt idx="50478">
                  <c:v>42215.079879669276</c:v>
                </c:pt>
                <c:pt idx="50479">
                  <c:v>42215.079879721401</c:v>
                </c:pt>
                <c:pt idx="50480">
                  <c:v>42215.079879723497</c:v>
                </c:pt>
                <c:pt idx="50481">
                  <c:v>42215.079879762685</c:v>
                </c:pt>
                <c:pt idx="50482">
                  <c:v>42215.079879785</c:v>
                </c:pt>
                <c:pt idx="50483">
                  <c:v>42215.07987980813</c:v>
                </c:pt>
                <c:pt idx="50484">
                  <c:v>42215.079879836798</c:v>
                </c:pt>
                <c:pt idx="50485">
                  <c:v>42215.079879885197</c:v>
                </c:pt>
                <c:pt idx="50486">
                  <c:v>42215.079879887897</c:v>
                </c:pt>
                <c:pt idx="50487">
                  <c:v>42215.079879889701</c:v>
                </c:pt>
                <c:pt idx="50488">
                  <c:v>42215.079879900601</c:v>
                </c:pt>
                <c:pt idx="50489">
                  <c:v>42215.0798799115</c:v>
                </c:pt>
                <c:pt idx="50490">
                  <c:v>42215.079879960998</c:v>
                </c:pt>
                <c:pt idx="50491">
                  <c:v>42215.079880016994</c:v>
                </c:pt>
                <c:pt idx="50492">
                  <c:v>42215.079880063764</c:v>
                </c:pt>
                <c:pt idx="50493">
                  <c:v>42215.079880098099</c:v>
                </c:pt>
                <c:pt idx="50494">
                  <c:v>42215.079880105273</c:v>
                </c:pt>
                <c:pt idx="50495">
                  <c:v>42215.079880119672</c:v>
                </c:pt>
                <c:pt idx="50496">
                  <c:v>42215.079880121586</c:v>
                </c:pt>
                <c:pt idx="50497">
                  <c:v>42215.079880132194</c:v>
                </c:pt>
                <c:pt idx="50498">
                  <c:v>42215.079880179503</c:v>
                </c:pt>
                <c:pt idx="50499">
                  <c:v>42215.079880181584</c:v>
                </c:pt>
                <c:pt idx="50500">
                  <c:v>42215.079880192003</c:v>
                </c:pt>
                <c:pt idx="50501">
                  <c:v>42215.079880249199</c:v>
                </c:pt>
                <c:pt idx="50502">
                  <c:v>42215.079880306803</c:v>
                </c:pt>
                <c:pt idx="50503">
                  <c:v>42215.079880339195</c:v>
                </c:pt>
                <c:pt idx="50504">
                  <c:v>42215.079880351273</c:v>
                </c:pt>
                <c:pt idx="50505">
                  <c:v>42215.079880353194</c:v>
                </c:pt>
                <c:pt idx="50506">
                  <c:v>42215.079880363672</c:v>
                </c:pt>
                <c:pt idx="50507">
                  <c:v>42215.079880387195</c:v>
                </c:pt>
                <c:pt idx="50508">
                  <c:v>42215.079880412384</c:v>
                </c:pt>
                <c:pt idx="50509">
                  <c:v>42215.079880415273</c:v>
                </c:pt>
                <c:pt idx="50510">
                  <c:v>42215.0798804648</c:v>
                </c:pt>
                <c:pt idx="50511">
                  <c:v>42215.079880480604</c:v>
                </c:pt>
                <c:pt idx="50512">
                  <c:v>42215.079880481186</c:v>
                </c:pt>
                <c:pt idx="50513">
                  <c:v>42215.079880582984</c:v>
                </c:pt>
                <c:pt idx="50514">
                  <c:v>42215.079880584875</c:v>
                </c:pt>
                <c:pt idx="50515">
                  <c:v>42215.079880596684</c:v>
                </c:pt>
                <c:pt idx="50516">
                  <c:v>42215.079880632664</c:v>
                </c:pt>
                <c:pt idx="50517">
                  <c:v>42215.079880653255</c:v>
                </c:pt>
                <c:pt idx="50518">
                  <c:v>42215.079880676902</c:v>
                </c:pt>
                <c:pt idx="50519">
                  <c:v>42215.079880682075</c:v>
                </c:pt>
                <c:pt idx="50520">
                  <c:v>42215.079880712976</c:v>
                </c:pt>
                <c:pt idx="50521">
                  <c:v>42215.079880765763</c:v>
                </c:pt>
                <c:pt idx="50522">
                  <c:v>42215.079880768586</c:v>
                </c:pt>
                <c:pt idx="50523">
                  <c:v>42215.079880814272</c:v>
                </c:pt>
                <c:pt idx="50524">
                  <c:v>42215.079880816076</c:v>
                </c:pt>
                <c:pt idx="50525">
                  <c:v>42215.079880828198</c:v>
                </c:pt>
                <c:pt idx="50526">
                  <c:v>42215.079880878802</c:v>
                </c:pt>
                <c:pt idx="50527">
                  <c:v>42215.079880880985</c:v>
                </c:pt>
                <c:pt idx="50528">
                  <c:v>42215.079880921185</c:v>
                </c:pt>
                <c:pt idx="50529">
                  <c:v>42215.079880944999</c:v>
                </c:pt>
                <c:pt idx="50530">
                  <c:v>42215.079880965575</c:v>
                </c:pt>
                <c:pt idx="50531">
                  <c:v>42215.079880994199</c:v>
                </c:pt>
                <c:pt idx="50532">
                  <c:v>42215.0798810458</c:v>
                </c:pt>
                <c:pt idx="50533">
                  <c:v>42215.079881048499</c:v>
                </c:pt>
                <c:pt idx="50534">
                  <c:v>42215.079881050384</c:v>
                </c:pt>
                <c:pt idx="50535">
                  <c:v>42215.079881059995</c:v>
                </c:pt>
                <c:pt idx="50536">
                  <c:v>42215.079881063764</c:v>
                </c:pt>
                <c:pt idx="50537">
                  <c:v>42215.079881116995</c:v>
                </c:pt>
                <c:pt idx="50538">
                  <c:v>42215.079881177</c:v>
                </c:pt>
                <c:pt idx="50539">
                  <c:v>42215.079881220903</c:v>
                </c:pt>
                <c:pt idx="50540">
                  <c:v>42215.079881255784</c:v>
                </c:pt>
                <c:pt idx="50541">
                  <c:v>42215.079881262995</c:v>
                </c:pt>
                <c:pt idx="50542">
                  <c:v>42215.079881274003</c:v>
                </c:pt>
                <c:pt idx="50543">
                  <c:v>42215.079881280275</c:v>
                </c:pt>
                <c:pt idx="50544">
                  <c:v>42215.079881290803</c:v>
                </c:pt>
                <c:pt idx="50545">
                  <c:v>42215.0798813363</c:v>
                </c:pt>
                <c:pt idx="50546">
                  <c:v>42215.079881338497</c:v>
                </c:pt>
                <c:pt idx="50547">
                  <c:v>42215.079881359597</c:v>
                </c:pt>
                <c:pt idx="50548">
                  <c:v>42215.079881408899</c:v>
                </c:pt>
                <c:pt idx="50549">
                  <c:v>42215.079881463273</c:v>
                </c:pt>
                <c:pt idx="50550">
                  <c:v>42215.079881490899</c:v>
                </c:pt>
                <c:pt idx="50551">
                  <c:v>42215.079881505473</c:v>
                </c:pt>
                <c:pt idx="50552">
                  <c:v>42215.079881512363</c:v>
                </c:pt>
                <c:pt idx="50553">
                  <c:v>42215.079881522674</c:v>
                </c:pt>
                <c:pt idx="50554">
                  <c:v>42215.079881545484</c:v>
                </c:pt>
                <c:pt idx="50555">
                  <c:v>42215.079881570673</c:v>
                </c:pt>
                <c:pt idx="50556">
                  <c:v>42215.079881573474</c:v>
                </c:pt>
                <c:pt idx="50557">
                  <c:v>42215.079881621772</c:v>
                </c:pt>
                <c:pt idx="50558">
                  <c:v>42215.079881640901</c:v>
                </c:pt>
                <c:pt idx="50559">
                  <c:v>42215.079881640995</c:v>
                </c:pt>
                <c:pt idx="50560">
                  <c:v>42215.0798817369</c:v>
                </c:pt>
                <c:pt idx="50561">
                  <c:v>42215.079881744285</c:v>
                </c:pt>
                <c:pt idx="50562">
                  <c:v>42215.079881754995</c:v>
                </c:pt>
                <c:pt idx="50563">
                  <c:v>42215.079881788995</c:v>
                </c:pt>
                <c:pt idx="50564">
                  <c:v>42215.079881809776</c:v>
                </c:pt>
                <c:pt idx="50565">
                  <c:v>42215.079881834085</c:v>
                </c:pt>
                <c:pt idx="50566">
                  <c:v>42215.079881839272</c:v>
                </c:pt>
                <c:pt idx="50567">
                  <c:v>42215.079881873084</c:v>
                </c:pt>
                <c:pt idx="50568">
                  <c:v>42215.079881917984</c:v>
                </c:pt>
                <c:pt idx="50569">
                  <c:v>42215.0798819294</c:v>
                </c:pt>
                <c:pt idx="50570">
                  <c:v>42215.079881974598</c:v>
                </c:pt>
                <c:pt idx="50571">
                  <c:v>42215.079881976497</c:v>
                </c:pt>
                <c:pt idx="50572">
                  <c:v>42215.079881986385</c:v>
                </c:pt>
                <c:pt idx="50573">
                  <c:v>42215.079882035774</c:v>
                </c:pt>
                <c:pt idx="50574">
                  <c:v>42215.079882037884</c:v>
                </c:pt>
                <c:pt idx="50575">
                  <c:v>42215.079882066901</c:v>
                </c:pt>
                <c:pt idx="50576">
                  <c:v>42215.079882104998</c:v>
                </c:pt>
                <c:pt idx="50577">
                  <c:v>42215.079882124803</c:v>
                </c:pt>
                <c:pt idx="50578">
                  <c:v>42215.079882153594</c:v>
                </c:pt>
                <c:pt idx="50579">
                  <c:v>42215.079882203194</c:v>
                </c:pt>
                <c:pt idx="50580">
                  <c:v>42215.079882206002</c:v>
                </c:pt>
                <c:pt idx="50581">
                  <c:v>42215.079882208302</c:v>
                </c:pt>
                <c:pt idx="50582">
                  <c:v>42215.079882216502</c:v>
                </c:pt>
                <c:pt idx="50583">
                  <c:v>42215.0798822211</c:v>
                </c:pt>
                <c:pt idx="50584">
                  <c:v>42215.079882268401</c:v>
                </c:pt>
                <c:pt idx="50585">
                  <c:v>42215.079882337195</c:v>
                </c:pt>
                <c:pt idx="50586">
                  <c:v>42215.0798823777</c:v>
                </c:pt>
                <c:pt idx="50587">
                  <c:v>42215.079882413273</c:v>
                </c:pt>
                <c:pt idx="50588">
                  <c:v>42215.079882420599</c:v>
                </c:pt>
                <c:pt idx="50589">
                  <c:v>42215.079882434497</c:v>
                </c:pt>
                <c:pt idx="50590">
                  <c:v>42215.079882440499</c:v>
                </c:pt>
                <c:pt idx="50591">
                  <c:v>42215.079882448212</c:v>
                </c:pt>
                <c:pt idx="50592">
                  <c:v>42215.079882493599</c:v>
                </c:pt>
                <c:pt idx="50593">
                  <c:v>42215.079882495702</c:v>
                </c:pt>
                <c:pt idx="50594">
                  <c:v>42215.079882514976</c:v>
                </c:pt>
                <c:pt idx="50595">
                  <c:v>42215.079882569175</c:v>
                </c:pt>
                <c:pt idx="50596">
                  <c:v>42215.079882620885</c:v>
                </c:pt>
                <c:pt idx="50597">
                  <c:v>42215.079882653576</c:v>
                </c:pt>
                <c:pt idx="50598">
                  <c:v>42215.079882666076</c:v>
                </c:pt>
                <c:pt idx="50599">
                  <c:v>42215.079882672384</c:v>
                </c:pt>
                <c:pt idx="50600">
                  <c:v>42215.079882679995</c:v>
                </c:pt>
                <c:pt idx="50601">
                  <c:v>42215.079882703176</c:v>
                </c:pt>
                <c:pt idx="50602">
                  <c:v>42215.079882728598</c:v>
                </c:pt>
                <c:pt idx="50603">
                  <c:v>42215.079882731363</c:v>
                </c:pt>
                <c:pt idx="50604">
                  <c:v>42215.079882779275</c:v>
                </c:pt>
                <c:pt idx="50605">
                  <c:v>42215.079882796803</c:v>
                </c:pt>
                <c:pt idx="50606">
                  <c:v>42215.079882801176</c:v>
                </c:pt>
                <c:pt idx="50607">
                  <c:v>42215.079882897502</c:v>
                </c:pt>
                <c:pt idx="50608">
                  <c:v>42215.079882904101</c:v>
                </c:pt>
                <c:pt idx="50609">
                  <c:v>42215.079882911872</c:v>
                </c:pt>
                <c:pt idx="50610">
                  <c:v>42215.079882947502</c:v>
                </c:pt>
                <c:pt idx="50611">
                  <c:v>42215.0798829708</c:v>
                </c:pt>
                <c:pt idx="50612">
                  <c:v>42215.079882990802</c:v>
                </c:pt>
                <c:pt idx="50613">
                  <c:v>42215.079882997801</c:v>
                </c:pt>
                <c:pt idx="50614">
                  <c:v>42215.079883033373</c:v>
                </c:pt>
                <c:pt idx="50615">
                  <c:v>42215.079883075676</c:v>
                </c:pt>
                <c:pt idx="50616">
                  <c:v>42215.079883084501</c:v>
                </c:pt>
                <c:pt idx="50617">
                  <c:v>42215.079883129001</c:v>
                </c:pt>
                <c:pt idx="50618">
                  <c:v>42215.079883136001</c:v>
                </c:pt>
                <c:pt idx="50619">
                  <c:v>42215.079883143684</c:v>
                </c:pt>
                <c:pt idx="50620">
                  <c:v>42215.079883192702</c:v>
                </c:pt>
                <c:pt idx="50621">
                  <c:v>42215.079883194798</c:v>
                </c:pt>
                <c:pt idx="50622">
                  <c:v>42215.079883223902</c:v>
                </c:pt>
                <c:pt idx="50623">
                  <c:v>42215.079883265484</c:v>
                </c:pt>
                <c:pt idx="50624">
                  <c:v>42215.079883281272</c:v>
                </c:pt>
                <c:pt idx="50625">
                  <c:v>42215.079883309903</c:v>
                </c:pt>
                <c:pt idx="50626">
                  <c:v>42215.079883360595</c:v>
                </c:pt>
                <c:pt idx="50627">
                  <c:v>42215.079883363273</c:v>
                </c:pt>
                <c:pt idx="50628">
                  <c:v>42215.0798833679</c:v>
                </c:pt>
                <c:pt idx="50629">
                  <c:v>42215.079883375503</c:v>
                </c:pt>
                <c:pt idx="50630">
                  <c:v>42215.079883380502</c:v>
                </c:pt>
                <c:pt idx="50631">
                  <c:v>42215.0798834335</c:v>
                </c:pt>
                <c:pt idx="50632">
                  <c:v>42215.079883497499</c:v>
                </c:pt>
                <c:pt idx="50633">
                  <c:v>42215.079883529776</c:v>
                </c:pt>
                <c:pt idx="50634">
                  <c:v>42215.079883571176</c:v>
                </c:pt>
                <c:pt idx="50635">
                  <c:v>42215.079883578401</c:v>
                </c:pt>
                <c:pt idx="50636">
                  <c:v>42215.079883588704</c:v>
                </c:pt>
                <c:pt idx="50637">
                  <c:v>42215.079883599996</c:v>
                </c:pt>
                <c:pt idx="50638">
                  <c:v>42215.079883605104</c:v>
                </c:pt>
                <c:pt idx="50639">
                  <c:v>42215.079883650673</c:v>
                </c:pt>
                <c:pt idx="50640">
                  <c:v>42215.079883652776</c:v>
                </c:pt>
                <c:pt idx="50641">
                  <c:v>42215.079883673076</c:v>
                </c:pt>
                <c:pt idx="50642">
                  <c:v>42215.079883729384</c:v>
                </c:pt>
                <c:pt idx="50643">
                  <c:v>42215.079883777675</c:v>
                </c:pt>
                <c:pt idx="50644">
                  <c:v>42215.079883811064</c:v>
                </c:pt>
                <c:pt idx="50645">
                  <c:v>42215.079883820275</c:v>
                </c:pt>
                <c:pt idx="50646">
                  <c:v>42215.079883831975</c:v>
                </c:pt>
                <c:pt idx="50647">
                  <c:v>42215.079883836384</c:v>
                </c:pt>
                <c:pt idx="50648">
                  <c:v>42215.079883859995</c:v>
                </c:pt>
                <c:pt idx="50649">
                  <c:v>42215.079883885184</c:v>
                </c:pt>
                <c:pt idx="50650">
                  <c:v>42215.079883888102</c:v>
                </c:pt>
                <c:pt idx="50651">
                  <c:v>42215.079883936676</c:v>
                </c:pt>
                <c:pt idx="50652">
                  <c:v>42215.079883959501</c:v>
                </c:pt>
                <c:pt idx="50653">
                  <c:v>42215.079883961473</c:v>
                </c:pt>
                <c:pt idx="50654">
                  <c:v>42215.079884051673</c:v>
                </c:pt>
                <c:pt idx="50655">
                  <c:v>42215.079884063984</c:v>
                </c:pt>
                <c:pt idx="50656">
                  <c:v>42215.0798840684</c:v>
                </c:pt>
                <c:pt idx="50657">
                  <c:v>42215.079884104103</c:v>
                </c:pt>
                <c:pt idx="50658">
                  <c:v>42215.079884125</c:v>
                </c:pt>
                <c:pt idx="50659">
                  <c:v>42215.07988414893</c:v>
                </c:pt>
                <c:pt idx="50660">
                  <c:v>42215.079884154198</c:v>
                </c:pt>
                <c:pt idx="50661">
                  <c:v>42215.079884193285</c:v>
                </c:pt>
                <c:pt idx="50662">
                  <c:v>42215.079884232684</c:v>
                </c:pt>
                <c:pt idx="50663">
                  <c:v>42215.079884244129</c:v>
                </c:pt>
                <c:pt idx="50664">
                  <c:v>42215.079884286599</c:v>
                </c:pt>
                <c:pt idx="50665">
                  <c:v>42215.07988429613</c:v>
                </c:pt>
                <c:pt idx="50666">
                  <c:v>42215.079884298939</c:v>
                </c:pt>
                <c:pt idx="50667">
                  <c:v>42215.079884352097</c:v>
                </c:pt>
                <c:pt idx="50668">
                  <c:v>42215.079884356797</c:v>
                </c:pt>
                <c:pt idx="50669">
                  <c:v>42215.079884382103</c:v>
                </c:pt>
                <c:pt idx="50670">
                  <c:v>42215.079884425402</c:v>
                </c:pt>
                <c:pt idx="50671">
                  <c:v>42215.079884438601</c:v>
                </c:pt>
                <c:pt idx="50672">
                  <c:v>42215.079884467195</c:v>
                </c:pt>
                <c:pt idx="50673">
                  <c:v>42215.079884517974</c:v>
                </c:pt>
                <c:pt idx="50674">
                  <c:v>42215.079884520776</c:v>
                </c:pt>
                <c:pt idx="50675">
                  <c:v>42215.079884528102</c:v>
                </c:pt>
                <c:pt idx="50676">
                  <c:v>42215.079884530875</c:v>
                </c:pt>
                <c:pt idx="50677">
                  <c:v>42215.079884536273</c:v>
                </c:pt>
                <c:pt idx="50678">
                  <c:v>42215.079884581763</c:v>
                </c:pt>
                <c:pt idx="50679">
                  <c:v>42215.079884657185</c:v>
                </c:pt>
                <c:pt idx="50680">
                  <c:v>42215.079884686595</c:v>
                </c:pt>
                <c:pt idx="50681">
                  <c:v>42215.079884728097</c:v>
                </c:pt>
                <c:pt idx="50682">
                  <c:v>42215.079884735373</c:v>
                </c:pt>
                <c:pt idx="50683">
                  <c:v>42215.079884749197</c:v>
                </c:pt>
                <c:pt idx="50684">
                  <c:v>42215.079884759994</c:v>
                </c:pt>
                <c:pt idx="50685">
                  <c:v>42215.079884762672</c:v>
                </c:pt>
                <c:pt idx="50686">
                  <c:v>42215.079884808598</c:v>
                </c:pt>
                <c:pt idx="50687">
                  <c:v>42215.079884810664</c:v>
                </c:pt>
                <c:pt idx="50688">
                  <c:v>42215.079884832674</c:v>
                </c:pt>
                <c:pt idx="50689">
                  <c:v>42215.079884889084</c:v>
                </c:pt>
                <c:pt idx="50690">
                  <c:v>42215.079884935585</c:v>
                </c:pt>
                <c:pt idx="50691">
                  <c:v>42215.079884968</c:v>
                </c:pt>
                <c:pt idx="50692">
                  <c:v>42215.079884980776</c:v>
                </c:pt>
                <c:pt idx="50693">
                  <c:v>42215.079884992098</c:v>
                </c:pt>
                <c:pt idx="50694">
                  <c:v>42215.079884994899</c:v>
                </c:pt>
                <c:pt idx="50695">
                  <c:v>42215.079885017374</c:v>
                </c:pt>
                <c:pt idx="50696">
                  <c:v>42215.079885042702</c:v>
                </c:pt>
                <c:pt idx="50697">
                  <c:v>42215.079885045503</c:v>
                </c:pt>
                <c:pt idx="50698">
                  <c:v>42215.079885093997</c:v>
                </c:pt>
                <c:pt idx="50699">
                  <c:v>42215.079885112384</c:v>
                </c:pt>
                <c:pt idx="50700">
                  <c:v>42215.079885121195</c:v>
                </c:pt>
                <c:pt idx="50701">
                  <c:v>42215.079885208899</c:v>
                </c:pt>
                <c:pt idx="50702">
                  <c:v>42215.079885224703</c:v>
                </c:pt>
                <c:pt idx="50703">
                  <c:v>42215.079885226529</c:v>
                </c:pt>
                <c:pt idx="50704">
                  <c:v>42215.079885261774</c:v>
                </c:pt>
                <c:pt idx="50705">
                  <c:v>42215.079885282401</c:v>
                </c:pt>
                <c:pt idx="50706">
                  <c:v>42215.079885306201</c:v>
                </c:pt>
                <c:pt idx="50707">
                  <c:v>42215.079885311476</c:v>
                </c:pt>
                <c:pt idx="50708">
                  <c:v>42215.079885353276</c:v>
                </c:pt>
                <c:pt idx="50709">
                  <c:v>42215.079885390529</c:v>
                </c:pt>
                <c:pt idx="50710">
                  <c:v>42215.079885401785</c:v>
                </c:pt>
                <c:pt idx="50711">
                  <c:v>42215.079885440529</c:v>
                </c:pt>
                <c:pt idx="50712">
                  <c:v>42215.079885456311</c:v>
                </c:pt>
                <c:pt idx="50713">
                  <c:v>42215.079885458203</c:v>
                </c:pt>
                <c:pt idx="50714">
                  <c:v>42215.079885507374</c:v>
                </c:pt>
                <c:pt idx="50715">
                  <c:v>42215.079885511863</c:v>
                </c:pt>
                <c:pt idx="50716">
                  <c:v>42215.079885540195</c:v>
                </c:pt>
                <c:pt idx="50717">
                  <c:v>42215.079885585073</c:v>
                </c:pt>
                <c:pt idx="50718">
                  <c:v>42215.079885596198</c:v>
                </c:pt>
                <c:pt idx="50719">
                  <c:v>42215.079885624684</c:v>
                </c:pt>
                <c:pt idx="50720">
                  <c:v>42215.079885671774</c:v>
                </c:pt>
                <c:pt idx="50721">
                  <c:v>42215.079885674597</c:v>
                </c:pt>
                <c:pt idx="50722">
                  <c:v>42215.079885687475</c:v>
                </c:pt>
                <c:pt idx="50723">
                  <c:v>42215.079885689272</c:v>
                </c:pt>
                <c:pt idx="50724">
                  <c:v>42215.079885692401</c:v>
                </c:pt>
                <c:pt idx="50725">
                  <c:v>42215.079885740597</c:v>
                </c:pt>
                <c:pt idx="50726">
                  <c:v>42215.079885817075</c:v>
                </c:pt>
                <c:pt idx="50727">
                  <c:v>42215.079885844199</c:v>
                </c:pt>
                <c:pt idx="50728">
                  <c:v>42215.079885885774</c:v>
                </c:pt>
                <c:pt idx="50729">
                  <c:v>42215.079885892999</c:v>
                </c:pt>
                <c:pt idx="50730">
                  <c:v>42215.079885903484</c:v>
                </c:pt>
                <c:pt idx="50731">
                  <c:v>42215.079885919084</c:v>
                </c:pt>
                <c:pt idx="50732">
                  <c:v>42215.079885920903</c:v>
                </c:pt>
                <c:pt idx="50733">
                  <c:v>42215.079885965584</c:v>
                </c:pt>
                <c:pt idx="50734">
                  <c:v>42215.079885967774</c:v>
                </c:pt>
                <c:pt idx="50735">
                  <c:v>42215.0798859883</c:v>
                </c:pt>
                <c:pt idx="50736">
                  <c:v>42215.079886049098</c:v>
                </c:pt>
                <c:pt idx="50737">
                  <c:v>42215.079886092499</c:v>
                </c:pt>
                <c:pt idx="50738">
                  <c:v>42215.079886125</c:v>
                </c:pt>
                <c:pt idx="50739">
                  <c:v>42215.079886138199</c:v>
                </c:pt>
                <c:pt idx="50740">
                  <c:v>42215.079886150597</c:v>
                </c:pt>
                <c:pt idx="50741">
                  <c:v>42215.079886152511</c:v>
                </c:pt>
                <c:pt idx="50742">
                  <c:v>42215.079886174397</c:v>
                </c:pt>
                <c:pt idx="50743">
                  <c:v>42215.079886199499</c:v>
                </c:pt>
                <c:pt idx="50744">
                  <c:v>42215.079886202497</c:v>
                </c:pt>
                <c:pt idx="50745">
                  <c:v>42215.079886251195</c:v>
                </c:pt>
                <c:pt idx="50746">
                  <c:v>42215.079886273685</c:v>
                </c:pt>
                <c:pt idx="50747">
                  <c:v>42215.079886280902</c:v>
                </c:pt>
                <c:pt idx="50748">
                  <c:v>42215.079886375803</c:v>
                </c:pt>
                <c:pt idx="50749">
                  <c:v>42215.079886383101</c:v>
                </c:pt>
                <c:pt idx="50750">
                  <c:v>42215.079886384898</c:v>
                </c:pt>
                <c:pt idx="50751">
                  <c:v>42215.0798864186</c:v>
                </c:pt>
                <c:pt idx="50752">
                  <c:v>42215.079886441999</c:v>
                </c:pt>
                <c:pt idx="50753">
                  <c:v>42215.079886463784</c:v>
                </c:pt>
                <c:pt idx="50754">
                  <c:v>42215.079886470798</c:v>
                </c:pt>
                <c:pt idx="50755">
                  <c:v>42215.079886512904</c:v>
                </c:pt>
                <c:pt idx="50756">
                  <c:v>42215.079886546999</c:v>
                </c:pt>
                <c:pt idx="50757">
                  <c:v>42215.079886558196</c:v>
                </c:pt>
                <c:pt idx="50758">
                  <c:v>42215.079886602784</c:v>
                </c:pt>
                <c:pt idx="50759">
                  <c:v>42215.079886613574</c:v>
                </c:pt>
                <c:pt idx="50760">
                  <c:v>42215.079886616273</c:v>
                </c:pt>
                <c:pt idx="50761">
                  <c:v>42215.079886664884</c:v>
                </c:pt>
                <c:pt idx="50762">
                  <c:v>42215.079886667074</c:v>
                </c:pt>
                <c:pt idx="50763">
                  <c:v>42215.079886696803</c:v>
                </c:pt>
                <c:pt idx="50764">
                  <c:v>42215.079886744999</c:v>
                </c:pt>
                <c:pt idx="50765">
                  <c:v>42215.079886753585</c:v>
                </c:pt>
                <c:pt idx="50766">
                  <c:v>42215.079886782194</c:v>
                </c:pt>
                <c:pt idx="50767">
                  <c:v>42215.079886829284</c:v>
                </c:pt>
                <c:pt idx="50768">
                  <c:v>42215.079886831976</c:v>
                </c:pt>
                <c:pt idx="50769">
                  <c:v>42215.079886845</c:v>
                </c:pt>
                <c:pt idx="50770">
                  <c:v>42215.079886848202</c:v>
                </c:pt>
                <c:pt idx="50771">
                  <c:v>42215.079886853775</c:v>
                </c:pt>
                <c:pt idx="50772">
                  <c:v>42215.079886903484</c:v>
                </c:pt>
                <c:pt idx="50773">
                  <c:v>42215.079886977102</c:v>
                </c:pt>
                <c:pt idx="50774">
                  <c:v>42215.079887001084</c:v>
                </c:pt>
                <c:pt idx="50775">
                  <c:v>42215.079887043103</c:v>
                </c:pt>
                <c:pt idx="50776">
                  <c:v>42215.079887051194</c:v>
                </c:pt>
                <c:pt idx="50777">
                  <c:v>42215.079887064101</c:v>
                </c:pt>
                <c:pt idx="50778">
                  <c:v>42215.079887076499</c:v>
                </c:pt>
                <c:pt idx="50779">
                  <c:v>42215.079887080195</c:v>
                </c:pt>
                <c:pt idx="50780">
                  <c:v>42215.079887123196</c:v>
                </c:pt>
                <c:pt idx="50781">
                  <c:v>42215.079887125401</c:v>
                </c:pt>
                <c:pt idx="50782">
                  <c:v>42215.079887145897</c:v>
                </c:pt>
                <c:pt idx="50783">
                  <c:v>42215.0798872093</c:v>
                </c:pt>
                <c:pt idx="50784">
                  <c:v>42215.079887250198</c:v>
                </c:pt>
                <c:pt idx="50785">
                  <c:v>42215.079887282598</c:v>
                </c:pt>
                <c:pt idx="50786">
                  <c:v>42215.079887292202</c:v>
                </c:pt>
                <c:pt idx="50787">
                  <c:v>42215.079887307998</c:v>
                </c:pt>
                <c:pt idx="50788">
                  <c:v>42215.079887312284</c:v>
                </c:pt>
                <c:pt idx="50789">
                  <c:v>42215.079887331784</c:v>
                </c:pt>
                <c:pt idx="50790">
                  <c:v>42215.079887357198</c:v>
                </c:pt>
                <c:pt idx="50791">
                  <c:v>42215.07988736</c:v>
                </c:pt>
                <c:pt idx="50792">
                  <c:v>42215.079887408829</c:v>
                </c:pt>
                <c:pt idx="50793">
                  <c:v>42215.079887430598</c:v>
                </c:pt>
                <c:pt idx="50794">
                  <c:v>42215.079887441403</c:v>
                </c:pt>
                <c:pt idx="50795">
                  <c:v>42215.079887523672</c:v>
                </c:pt>
                <c:pt idx="50796">
                  <c:v>42215.0798875439</c:v>
                </c:pt>
                <c:pt idx="50797">
                  <c:v>42215.079887545784</c:v>
                </c:pt>
                <c:pt idx="50798">
                  <c:v>42215.0798875771</c:v>
                </c:pt>
                <c:pt idx="50799">
                  <c:v>42215.0798875978</c:v>
                </c:pt>
                <c:pt idx="50800">
                  <c:v>42215.079887620901</c:v>
                </c:pt>
                <c:pt idx="50801">
                  <c:v>42215.079887626103</c:v>
                </c:pt>
                <c:pt idx="50802">
                  <c:v>42215.079887673484</c:v>
                </c:pt>
                <c:pt idx="50803">
                  <c:v>42215.079887705186</c:v>
                </c:pt>
                <c:pt idx="50804">
                  <c:v>42215.079887715263</c:v>
                </c:pt>
                <c:pt idx="50805">
                  <c:v>42215.079887754997</c:v>
                </c:pt>
                <c:pt idx="50806">
                  <c:v>42215.079887771186</c:v>
                </c:pt>
                <c:pt idx="50807">
                  <c:v>42215.079887776097</c:v>
                </c:pt>
                <c:pt idx="50808">
                  <c:v>42215.079887822503</c:v>
                </c:pt>
                <c:pt idx="50809">
                  <c:v>42215.079887826898</c:v>
                </c:pt>
                <c:pt idx="50810">
                  <c:v>42215.079887857784</c:v>
                </c:pt>
                <c:pt idx="50811">
                  <c:v>42215.079887905304</c:v>
                </c:pt>
                <c:pt idx="50812">
                  <c:v>42215.079887910375</c:v>
                </c:pt>
                <c:pt idx="50813">
                  <c:v>42215.079887938897</c:v>
                </c:pt>
                <c:pt idx="50814">
                  <c:v>42215.079887989785</c:v>
                </c:pt>
                <c:pt idx="50815">
                  <c:v>42215.079887992601</c:v>
                </c:pt>
                <c:pt idx="50816">
                  <c:v>42215.079888002598</c:v>
                </c:pt>
                <c:pt idx="50817">
                  <c:v>42215.079888008098</c:v>
                </c:pt>
                <c:pt idx="50818">
                  <c:v>42215.0798880109</c:v>
                </c:pt>
                <c:pt idx="50819">
                  <c:v>42215.079888064</c:v>
                </c:pt>
                <c:pt idx="50820">
                  <c:v>42215.079888137276</c:v>
                </c:pt>
                <c:pt idx="50821">
                  <c:v>42215.079888164801</c:v>
                </c:pt>
                <c:pt idx="50822">
                  <c:v>42215.079888199929</c:v>
                </c:pt>
                <c:pt idx="50823">
                  <c:v>42215.079888207103</c:v>
                </c:pt>
                <c:pt idx="50824">
                  <c:v>42215.079888218199</c:v>
                </c:pt>
                <c:pt idx="50825">
                  <c:v>42215.079888234097</c:v>
                </c:pt>
                <c:pt idx="50826">
                  <c:v>42215.079888240129</c:v>
                </c:pt>
                <c:pt idx="50827">
                  <c:v>42215.079888280285</c:v>
                </c:pt>
                <c:pt idx="50828">
                  <c:v>42215.0798882823</c:v>
                </c:pt>
                <c:pt idx="50829">
                  <c:v>42215.079888303997</c:v>
                </c:pt>
                <c:pt idx="50830">
                  <c:v>42215.079888369197</c:v>
                </c:pt>
                <c:pt idx="50831">
                  <c:v>42215.079888407301</c:v>
                </c:pt>
                <c:pt idx="50832">
                  <c:v>42215.07988844013</c:v>
                </c:pt>
                <c:pt idx="50833">
                  <c:v>42215.079888449429</c:v>
                </c:pt>
                <c:pt idx="50834">
                  <c:v>42215.0798884654</c:v>
                </c:pt>
                <c:pt idx="50835">
                  <c:v>42215.07988847213</c:v>
                </c:pt>
                <c:pt idx="50836">
                  <c:v>42215.079888492299</c:v>
                </c:pt>
                <c:pt idx="50837">
                  <c:v>42215.079888515073</c:v>
                </c:pt>
                <c:pt idx="50838">
                  <c:v>42215.079888517976</c:v>
                </c:pt>
                <c:pt idx="50839">
                  <c:v>42215.079888565975</c:v>
                </c:pt>
                <c:pt idx="50840">
                  <c:v>42215.079888586195</c:v>
                </c:pt>
                <c:pt idx="50841">
                  <c:v>42215.079888601264</c:v>
                </c:pt>
                <c:pt idx="50842">
                  <c:v>42215.079888684384</c:v>
                </c:pt>
                <c:pt idx="50843">
                  <c:v>42215.079888696899</c:v>
                </c:pt>
                <c:pt idx="50844">
                  <c:v>42215.079888704196</c:v>
                </c:pt>
                <c:pt idx="50845">
                  <c:v>42215.079888732595</c:v>
                </c:pt>
                <c:pt idx="50846">
                  <c:v>42215.079888753484</c:v>
                </c:pt>
                <c:pt idx="50847">
                  <c:v>42215.079888778302</c:v>
                </c:pt>
                <c:pt idx="50848">
                  <c:v>42215.079888783584</c:v>
                </c:pt>
                <c:pt idx="50849">
                  <c:v>42215.079888833185</c:v>
                </c:pt>
                <c:pt idx="50850">
                  <c:v>42215.079888861663</c:v>
                </c:pt>
                <c:pt idx="50851">
                  <c:v>42215.079888873275</c:v>
                </c:pt>
                <c:pt idx="50852">
                  <c:v>42215.079888915672</c:v>
                </c:pt>
                <c:pt idx="50853">
                  <c:v>42215.079888928398</c:v>
                </c:pt>
                <c:pt idx="50854">
                  <c:v>42215.079888936401</c:v>
                </c:pt>
                <c:pt idx="50855">
                  <c:v>42215.079888979802</c:v>
                </c:pt>
                <c:pt idx="50856">
                  <c:v>42215.079888981876</c:v>
                </c:pt>
                <c:pt idx="50857">
                  <c:v>42215.079889015273</c:v>
                </c:pt>
                <c:pt idx="50858">
                  <c:v>42215.079889065375</c:v>
                </c:pt>
                <c:pt idx="50859">
                  <c:v>42215.079889070403</c:v>
                </c:pt>
                <c:pt idx="50860">
                  <c:v>42215.079889096698</c:v>
                </c:pt>
                <c:pt idx="50861">
                  <c:v>42215.079889143897</c:v>
                </c:pt>
                <c:pt idx="50862">
                  <c:v>42215.079889146611</c:v>
                </c:pt>
                <c:pt idx="50863">
                  <c:v>42215.079889159897</c:v>
                </c:pt>
                <c:pt idx="50864">
                  <c:v>42215.079889167275</c:v>
                </c:pt>
                <c:pt idx="50865">
                  <c:v>42215.079889168497</c:v>
                </c:pt>
                <c:pt idx="50866">
                  <c:v>42215.0798892128</c:v>
                </c:pt>
                <c:pt idx="50867">
                  <c:v>42215.079889297398</c:v>
                </c:pt>
                <c:pt idx="50868">
                  <c:v>42215.079889324297</c:v>
                </c:pt>
                <c:pt idx="50869">
                  <c:v>42215.079889357803</c:v>
                </c:pt>
                <c:pt idx="50870">
                  <c:v>42215.079889364999</c:v>
                </c:pt>
                <c:pt idx="50871">
                  <c:v>42215.079889378612</c:v>
                </c:pt>
                <c:pt idx="50872">
                  <c:v>42215.079889391302</c:v>
                </c:pt>
                <c:pt idx="50873">
                  <c:v>42215.0798894006</c:v>
                </c:pt>
                <c:pt idx="50874">
                  <c:v>42215.079889437598</c:v>
                </c:pt>
                <c:pt idx="50875">
                  <c:v>42215.079889439701</c:v>
                </c:pt>
                <c:pt idx="50876">
                  <c:v>42215.079889451001</c:v>
                </c:pt>
                <c:pt idx="50877">
                  <c:v>42215.079889529501</c:v>
                </c:pt>
                <c:pt idx="50878">
                  <c:v>42215.079889564775</c:v>
                </c:pt>
                <c:pt idx="50879">
                  <c:v>42215.079889600194</c:v>
                </c:pt>
                <c:pt idx="50880">
                  <c:v>42215.079889610264</c:v>
                </c:pt>
                <c:pt idx="50881">
                  <c:v>42215.079889622903</c:v>
                </c:pt>
                <c:pt idx="50882">
                  <c:v>42215.0798896325</c:v>
                </c:pt>
                <c:pt idx="50883">
                  <c:v>42215.079889646302</c:v>
                </c:pt>
                <c:pt idx="50884">
                  <c:v>42215.079889671586</c:v>
                </c:pt>
                <c:pt idx="50885">
                  <c:v>42215.079889674402</c:v>
                </c:pt>
                <c:pt idx="50886">
                  <c:v>42215.079889723384</c:v>
                </c:pt>
                <c:pt idx="50887">
                  <c:v>42215.079889742199</c:v>
                </c:pt>
                <c:pt idx="50888">
                  <c:v>42215.079889761473</c:v>
                </c:pt>
                <c:pt idx="50889">
                  <c:v>42215.079889841596</c:v>
                </c:pt>
                <c:pt idx="50890">
                  <c:v>42215.079889854402</c:v>
                </c:pt>
                <c:pt idx="50891">
                  <c:v>42215.079889864384</c:v>
                </c:pt>
                <c:pt idx="50892">
                  <c:v>42215.079889891</c:v>
                </c:pt>
                <c:pt idx="50893">
                  <c:v>42215.079889914276</c:v>
                </c:pt>
                <c:pt idx="50894">
                  <c:v>42215.079889936198</c:v>
                </c:pt>
                <c:pt idx="50895">
                  <c:v>42215.079889943197</c:v>
                </c:pt>
                <c:pt idx="50896">
                  <c:v>42215.079889993402</c:v>
                </c:pt>
                <c:pt idx="50897">
                  <c:v>42215.079890019595</c:v>
                </c:pt>
                <c:pt idx="50898">
                  <c:v>42215.07989002893</c:v>
                </c:pt>
                <c:pt idx="50899">
                  <c:v>42215.079890073284</c:v>
                </c:pt>
                <c:pt idx="50900">
                  <c:v>42215.079890085901</c:v>
                </c:pt>
                <c:pt idx="50901">
                  <c:v>42215.079890096211</c:v>
                </c:pt>
                <c:pt idx="50902">
                  <c:v>42215.0798901366</c:v>
                </c:pt>
                <c:pt idx="50903">
                  <c:v>42215.079890138797</c:v>
                </c:pt>
                <c:pt idx="50904">
                  <c:v>42215.079890179702</c:v>
                </c:pt>
                <c:pt idx="50905">
                  <c:v>42215.079890225199</c:v>
                </c:pt>
                <c:pt idx="50906">
                  <c:v>42215.079890227498</c:v>
                </c:pt>
                <c:pt idx="50907">
                  <c:v>42215.079890253684</c:v>
                </c:pt>
                <c:pt idx="50908">
                  <c:v>42215.079890301502</c:v>
                </c:pt>
                <c:pt idx="50909">
                  <c:v>42215.079890304303</c:v>
                </c:pt>
                <c:pt idx="50910">
                  <c:v>42215.079890317502</c:v>
                </c:pt>
                <c:pt idx="50911">
                  <c:v>42215.07989032803</c:v>
                </c:pt>
                <c:pt idx="50912">
                  <c:v>42215.079890332097</c:v>
                </c:pt>
                <c:pt idx="50913">
                  <c:v>42215.079890382403</c:v>
                </c:pt>
                <c:pt idx="50914">
                  <c:v>42215.0798904572</c:v>
                </c:pt>
                <c:pt idx="50915">
                  <c:v>42215.079890482499</c:v>
                </c:pt>
                <c:pt idx="50916">
                  <c:v>42215.079890517372</c:v>
                </c:pt>
                <c:pt idx="50917">
                  <c:v>42215.079890522597</c:v>
                </c:pt>
                <c:pt idx="50918">
                  <c:v>42215.079890535773</c:v>
                </c:pt>
                <c:pt idx="50919">
                  <c:v>42215.079890548899</c:v>
                </c:pt>
                <c:pt idx="50920">
                  <c:v>42215.079890559784</c:v>
                </c:pt>
                <c:pt idx="50921">
                  <c:v>42215.079890594803</c:v>
                </c:pt>
                <c:pt idx="50922">
                  <c:v>42215.079890596899</c:v>
                </c:pt>
                <c:pt idx="50923">
                  <c:v>42215.079890610075</c:v>
                </c:pt>
                <c:pt idx="50924">
                  <c:v>42215.079890689194</c:v>
                </c:pt>
                <c:pt idx="50925">
                  <c:v>42215.079890721485</c:v>
                </c:pt>
                <c:pt idx="50926">
                  <c:v>42215.079890756002</c:v>
                </c:pt>
                <c:pt idx="50927">
                  <c:v>42215.079890767585</c:v>
                </c:pt>
                <c:pt idx="50928">
                  <c:v>42215.079890780275</c:v>
                </c:pt>
                <c:pt idx="50929">
                  <c:v>42215.0798907918</c:v>
                </c:pt>
                <c:pt idx="50930">
                  <c:v>42215.079890807676</c:v>
                </c:pt>
                <c:pt idx="50931">
                  <c:v>42215.079890830384</c:v>
                </c:pt>
                <c:pt idx="50932">
                  <c:v>42215.079890833273</c:v>
                </c:pt>
                <c:pt idx="50933">
                  <c:v>42215.079890880901</c:v>
                </c:pt>
                <c:pt idx="50934">
                  <c:v>42215.079890900684</c:v>
                </c:pt>
                <c:pt idx="50935">
                  <c:v>42215.079890921385</c:v>
                </c:pt>
                <c:pt idx="50936">
                  <c:v>42215.079891003676</c:v>
                </c:pt>
                <c:pt idx="50937">
                  <c:v>42215.079891011985</c:v>
                </c:pt>
                <c:pt idx="50938">
                  <c:v>42215.079891023903</c:v>
                </c:pt>
                <c:pt idx="50939">
                  <c:v>42215.079891046611</c:v>
                </c:pt>
                <c:pt idx="50940">
                  <c:v>42215.079891067384</c:v>
                </c:pt>
                <c:pt idx="50941">
                  <c:v>42215.079891093301</c:v>
                </c:pt>
                <c:pt idx="50942">
                  <c:v>42215.079891098612</c:v>
                </c:pt>
                <c:pt idx="50943">
                  <c:v>42215.079891153197</c:v>
                </c:pt>
                <c:pt idx="50944">
                  <c:v>42215.079891176203</c:v>
                </c:pt>
                <c:pt idx="50945">
                  <c:v>42215.079891193498</c:v>
                </c:pt>
                <c:pt idx="50946">
                  <c:v>42215.079891230511</c:v>
                </c:pt>
                <c:pt idx="50947">
                  <c:v>42215.079891243498</c:v>
                </c:pt>
                <c:pt idx="50948">
                  <c:v>42215.079891255999</c:v>
                </c:pt>
                <c:pt idx="50949">
                  <c:v>42215.079891294212</c:v>
                </c:pt>
                <c:pt idx="50950">
                  <c:v>42215.079891298628</c:v>
                </c:pt>
                <c:pt idx="50951">
                  <c:v>42215.079891339403</c:v>
                </c:pt>
                <c:pt idx="50952">
                  <c:v>42215.079891382098</c:v>
                </c:pt>
                <c:pt idx="50953">
                  <c:v>42215.079891385198</c:v>
                </c:pt>
                <c:pt idx="50954">
                  <c:v>42215.079891410802</c:v>
                </c:pt>
                <c:pt idx="50955">
                  <c:v>42215.079891461675</c:v>
                </c:pt>
                <c:pt idx="50956">
                  <c:v>42215.079891464498</c:v>
                </c:pt>
                <c:pt idx="50957">
                  <c:v>42215.07989147483</c:v>
                </c:pt>
                <c:pt idx="50958">
                  <c:v>42215.079891486697</c:v>
                </c:pt>
                <c:pt idx="50959">
                  <c:v>42215.079891487898</c:v>
                </c:pt>
                <c:pt idx="50960">
                  <c:v>42215.079891535774</c:v>
                </c:pt>
                <c:pt idx="50961">
                  <c:v>42215.079891617264</c:v>
                </c:pt>
                <c:pt idx="50962">
                  <c:v>42215.079891627684</c:v>
                </c:pt>
                <c:pt idx="50963">
                  <c:v>42215.079891672503</c:v>
                </c:pt>
                <c:pt idx="50964">
                  <c:v>42215.079891679685</c:v>
                </c:pt>
                <c:pt idx="50965">
                  <c:v>42215.079891690002</c:v>
                </c:pt>
                <c:pt idx="50966">
                  <c:v>42215.079891706097</c:v>
                </c:pt>
                <c:pt idx="50967">
                  <c:v>42215.079891719884</c:v>
                </c:pt>
                <c:pt idx="50968">
                  <c:v>42215.079891753274</c:v>
                </c:pt>
                <c:pt idx="50969">
                  <c:v>42215.079891755384</c:v>
                </c:pt>
                <c:pt idx="50970">
                  <c:v>42215.079891767375</c:v>
                </c:pt>
                <c:pt idx="50971">
                  <c:v>42215.079891849397</c:v>
                </c:pt>
                <c:pt idx="50972">
                  <c:v>42215.079891879301</c:v>
                </c:pt>
                <c:pt idx="50973">
                  <c:v>42215.079891912101</c:v>
                </c:pt>
                <c:pt idx="50974">
                  <c:v>42215.079891921676</c:v>
                </c:pt>
                <c:pt idx="50975">
                  <c:v>42215.079891937501</c:v>
                </c:pt>
                <c:pt idx="50976">
                  <c:v>42215.079891952097</c:v>
                </c:pt>
                <c:pt idx="50977">
                  <c:v>42215.079891963775</c:v>
                </c:pt>
                <c:pt idx="50978">
                  <c:v>42215.079891986898</c:v>
                </c:pt>
                <c:pt idx="50979">
                  <c:v>42215.079891992311</c:v>
                </c:pt>
                <c:pt idx="50980">
                  <c:v>42215.079892038397</c:v>
                </c:pt>
                <c:pt idx="50981">
                  <c:v>42215.079892053276</c:v>
                </c:pt>
                <c:pt idx="50982">
                  <c:v>42215.079892081194</c:v>
                </c:pt>
                <c:pt idx="50983">
                  <c:v>42215.079892156529</c:v>
                </c:pt>
                <c:pt idx="50984">
                  <c:v>42215.079892169197</c:v>
                </c:pt>
                <c:pt idx="50985">
                  <c:v>42215.079892184302</c:v>
                </c:pt>
                <c:pt idx="50986">
                  <c:v>42215.079892210801</c:v>
                </c:pt>
                <c:pt idx="50987">
                  <c:v>42215.079892227302</c:v>
                </c:pt>
                <c:pt idx="50988">
                  <c:v>42215.079892250797</c:v>
                </c:pt>
                <c:pt idx="50989">
                  <c:v>42215.079892255999</c:v>
                </c:pt>
                <c:pt idx="50990">
                  <c:v>42215.079892313275</c:v>
                </c:pt>
                <c:pt idx="50991">
                  <c:v>42215.079892334303</c:v>
                </c:pt>
                <c:pt idx="50992">
                  <c:v>42215.079892355301</c:v>
                </c:pt>
                <c:pt idx="50993">
                  <c:v>42215.079892384601</c:v>
                </c:pt>
                <c:pt idx="50994">
                  <c:v>42215.079892400798</c:v>
                </c:pt>
                <c:pt idx="50995">
                  <c:v>42215.079892416201</c:v>
                </c:pt>
                <c:pt idx="50996">
                  <c:v>42215.079892451402</c:v>
                </c:pt>
                <c:pt idx="50997">
                  <c:v>42215.079892453497</c:v>
                </c:pt>
                <c:pt idx="50998">
                  <c:v>42215.079892498841</c:v>
                </c:pt>
                <c:pt idx="50999">
                  <c:v>42215.079892542701</c:v>
                </c:pt>
                <c:pt idx="51000">
                  <c:v>42215.079892545204</c:v>
                </c:pt>
                <c:pt idx="51001">
                  <c:v>42215.0798925688</c:v>
                </c:pt>
                <c:pt idx="51002">
                  <c:v>42215.079892618996</c:v>
                </c:pt>
                <c:pt idx="51003">
                  <c:v>42215.079892621674</c:v>
                </c:pt>
                <c:pt idx="51004">
                  <c:v>42215.0798926321</c:v>
                </c:pt>
                <c:pt idx="51005">
                  <c:v>42215.079892636</c:v>
                </c:pt>
                <c:pt idx="51006">
                  <c:v>42215.079892648297</c:v>
                </c:pt>
                <c:pt idx="51007">
                  <c:v>42215.0798926844</c:v>
                </c:pt>
                <c:pt idx="51008">
                  <c:v>42215.079892777001</c:v>
                </c:pt>
                <c:pt idx="51009">
                  <c:v>42215.079892785085</c:v>
                </c:pt>
                <c:pt idx="51010">
                  <c:v>42215.079892829199</c:v>
                </c:pt>
                <c:pt idx="51011">
                  <c:v>42215.079892836402</c:v>
                </c:pt>
                <c:pt idx="51012">
                  <c:v>42215.079892847498</c:v>
                </c:pt>
                <c:pt idx="51013">
                  <c:v>42215.079892863672</c:v>
                </c:pt>
                <c:pt idx="51014">
                  <c:v>42215.079892880196</c:v>
                </c:pt>
                <c:pt idx="51015">
                  <c:v>42215.079892909198</c:v>
                </c:pt>
                <c:pt idx="51016">
                  <c:v>42215.079892911264</c:v>
                </c:pt>
                <c:pt idx="51017">
                  <c:v>42215.079892925503</c:v>
                </c:pt>
                <c:pt idx="51018">
                  <c:v>42215.079893009097</c:v>
                </c:pt>
                <c:pt idx="51019">
                  <c:v>42215.079893036498</c:v>
                </c:pt>
                <c:pt idx="51020">
                  <c:v>42215.079893068098</c:v>
                </c:pt>
                <c:pt idx="51021">
                  <c:v>42215.07989307883</c:v>
                </c:pt>
                <c:pt idx="51022">
                  <c:v>42215.079893094939</c:v>
                </c:pt>
                <c:pt idx="51023">
                  <c:v>42215.079893112284</c:v>
                </c:pt>
                <c:pt idx="51024">
                  <c:v>42215.079893132301</c:v>
                </c:pt>
                <c:pt idx="51025">
                  <c:v>42215.079893145703</c:v>
                </c:pt>
                <c:pt idx="51026">
                  <c:v>42215.079893150301</c:v>
                </c:pt>
                <c:pt idx="51027">
                  <c:v>42215.079893195398</c:v>
                </c:pt>
                <c:pt idx="51028">
                  <c:v>42215.079893221096</c:v>
                </c:pt>
                <c:pt idx="51029">
                  <c:v>42215.079893241302</c:v>
                </c:pt>
                <c:pt idx="51030">
                  <c:v>42215.079893313501</c:v>
                </c:pt>
                <c:pt idx="51031">
                  <c:v>42215.079893326612</c:v>
                </c:pt>
                <c:pt idx="51032">
                  <c:v>42215.079893344329</c:v>
                </c:pt>
                <c:pt idx="51033">
                  <c:v>42215.079893376213</c:v>
                </c:pt>
                <c:pt idx="51034">
                  <c:v>42215.079893387301</c:v>
                </c:pt>
                <c:pt idx="51035">
                  <c:v>42215.079893407899</c:v>
                </c:pt>
                <c:pt idx="51036">
                  <c:v>42215.079893414899</c:v>
                </c:pt>
                <c:pt idx="51037">
                  <c:v>42215.079893473303</c:v>
                </c:pt>
                <c:pt idx="51038">
                  <c:v>42215.079893491296</c:v>
                </c:pt>
                <c:pt idx="51039">
                  <c:v>42215.079893502276</c:v>
                </c:pt>
                <c:pt idx="51040">
                  <c:v>42215.079893545197</c:v>
                </c:pt>
                <c:pt idx="51041">
                  <c:v>42215.079893558097</c:v>
                </c:pt>
                <c:pt idx="51042">
                  <c:v>42215.079893576403</c:v>
                </c:pt>
                <c:pt idx="51043">
                  <c:v>42215.079893609</c:v>
                </c:pt>
                <c:pt idx="51044">
                  <c:v>42215.079893613372</c:v>
                </c:pt>
                <c:pt idx="51045">
                  <c:v>42215.079893652597</c:v>
                </c:pt>
                <c:pt idx="51046">
                  <c:v>42215.079893697002</c:v>
                </c:pt>
                <c:pt idx="51047">
                  <c:v>42215.079893705195</c:v>
                </c:pt>
                <c:pt idx="51048">
                  <c:v>42215.079893723196</c:v>
                </c:pt>
                <c:pt idx="51049">
                  <c:v>42215.079893776601</c:v>
                </c:pt>
                <c:pt idx="51050">
                  <c:v>42215.079893779402</c:v>
                </c:pt>
                <c:pt idx="51051">
                  <c:v>42215.0798937894</c:v>
                </c:pt>
                <c:pt idx="51052">
                  <c:v>42215.079893792499</c:v>
                </c:pt>
                <c:pt idx="51053">
                  <c:v>42215.079893808499</c:v>
                </c:pt>
                <c:pt idx="51054">
                  <c:v>42215.079893838098</c:v>
                </c:pt>
                <c:pt idx="51055">
                  <c:v>42215.0798939374</c:v>
                </c:pt>
                <c:pt idx="51056">
                  <c:v>42215.079893942297</c:v>
                </c:pt>
                <c:pt idx="51057">
                  <c:v>42215.079893987102</c:v>
                </c:pt>
                <c:pt idx="51058">
                  <c:v>42215.079893994298</c:v>
                </c:pt>
                <c:pt idx="51059">
                  <c:v>42215.079894008129</c:v>
                </c:pt>
                <c:pt idx="51060">
                  <c:v>42215.079894021197</c:v>
                </c:pt>
                <c:pt idx="51061">
                  <c:v>42215.079894040697</c:v>
                </c:pt>
                <c:pt idx="51062">
                  <c:v>42215.079894067196</c:v>
                </c:pt>
                <c:pt idx="51063">
                  <c:v>42215.079894069284</c:v>
                </c:pt>
                <c:pt idx="51064">
                  <c:v>42215.079894079303</c:v>
                </c:pt>
                <c:pt idx="51065">
                  <c:v>42215.079894169285</c:v>
                </c:pt>
                <c:pt idx="51066">
                  <c:v>42215.079894194212</c:v>
                </c:pt>
                <c:pt idx="51067">
                  <c:v>42215.079894232302</c:v>
                </c:pt>
                <c:pt idx="51068">
                  <c:v>42215.079894236311</c:v>
                </c:pt>
                <c:pt idx="51069">
                  <c:v>42215.079894252398</c:v>
                </c:pt>
                <c:pt idx="51070">
                  <c:v>42215.079894272829</c:v>
                </c:pt>
                <c:pt idx="51071">
                  <c:v>42215.079894278839</c:v>
                </c:pt>
                <c:pt idx="51072">
                  <c:v>42215.079894301911</c:v>
                </c:pt>
                <c:pt idx="51073">
                  <c:v>42215.079894304698</c:v>
                </c:pt>
                <c:pt idx="51074">
                  <c:v>42215.079894352799</c:v>
                </c:pt>
                <c:pt idx="51075">
                  <c:v>42215.079894382303</c:v>
                </c:pt>
                <c:pt idx="51076">
                  <c:v>42215.0798944013</c:v>
                </c:pt>
                <c:pt idx="51077">
                  <c:v>42215.079894467803</c:v>
                </c:pt>
                <c:pt idx="51078">
                  <c:v>42215.079894483897</c:v>
                </c:pt>
                <c:pt idx="51079">
                  <c:v>42215.079894504684</c:v>
                </c:pt>
                <c:pt idx="51080">
                  <c:v>42215.079894519775</c:v>
                </c:pt>
                <c:pt idx="51081">
                  <c:v>42215.079894540497</c:v>
                </c:pt>
                <c:pt idx="51082">
                  <c:v>42215.079894565373</c:v>
                </c:pt>
                <c:pt idx="51083">
                  <c:v>42215.079894570685</c:v>
                </c:pt>
                <c:pt idx="51084">
                  <c:v>42215.079894633185</c:v>
                </c:pt>
                <c:pt idx="51085">
                  <c:v>42215.079894649098</c:v>
                </c:pt>
                <c:pt idx="51086">
                  <c:v>42215.079894661874</c:v>
                </c:pt>
                <c:pt idx="51087">
                  <c:v>42215.079894702198</c:v>
                </c:pt>
                <c:pt idx="51088">
                  <c:v>42215.079894715273</c:v>
                </c:pt>
                <c:pt idx="51089">
                  <c:v>42215.0798947367</c:v>
                </c:pt>
                <c:pt idx="51090">
                  <c:v>42215.079894765884</c:v>
                </c:pt>
                <c:pt idx="51091">
                  <c:v>42215.079894770599</c:v>
                </c:pt>
                <c:pt idx="51092">
                  <c:v>42215.079894804803</c:v>
                </c:pt>
                <c:pt idx="51093">
                  <c:v>42215.079894857285</c:v>
                </c:pt>
                <c:pt idx="51094">
                  <c:v>42215.079894865194</c:v>
                </c:pt>
                <c:pt idx="51095">
                  <c:v>42215.079894883384</c:v>
                </c:pt>
                <c:pt idx="51096">
                  <c:v>42215.079894930503</c:v>
                </c:pt>
                <c:pt idx="51097">
                  <c:v>42215.079894933275</c:v>
                </c:pt>
                <c:pt idx="51098">
                  <c:v>42215.079894946612</c:v>
                </c:pt>
                <c:pt idx="51099">
                  <c:v>42215.079894946939</c:v>
                </c:pt>
                <c:pt idx="51100">
                  <c:v>42215.0798949686</c:v>
                </c:pt>
                <c:pt idx="51101">
                  <c:v>42215.079894997602</c:v>
                </c:pt>
                <c:pt idx="51102">
                  <c:v>42215.079895097399</c:v>
                </c:pt>
                <c:pt idx="51103">
                  <c:v>42215.079895105497</c:v>
                </c:pt>
                <c:pt idx="51104">
                  <c:v>42215.079895144831</c:v>
                </c:pt>
                <c:pt idx="51105">
                  <c:v>42215.079895152099</c:v>
                </c:pt>
                <c:pt idx="51106">
                  <c:v>42215.079895162198</c:v>
                </c:pt>
                <c:pt idx="51107">
                  <c:v>42215.079895178438</c:v>
                </c:pt>
                <c:pt idx="51108">
                  <c:v>42215.079895200397</c:v>
                </c:pt>
                <c:pt idx="51109">
                  <c:v>42215.079895223898</c:v>
                </c:pt>
                <c:pt idx="51110">
                  <c:v>42215.07989522603</c:v>
                </c:pt>
                <c:pt idx="51111">
                  <c:v>42215.079895247203</c:v>
                </c:pt>
                <c:pt idx="51112">
                  <c:v>42215.079895329203</c:v>
                </c:pt>
                <c:pt idx="51113">
                  <c:v>42215.079895350696</c:v>
                </c:pt>
                <c:pt idx="51114">
                  <c:v>42215.07989539353</c:v>
                </c:pt>
                <c:pt idx="51115">
                  <c:v>42215.07989539444</c:v>
                </c:pt>
                <c:pt idx="51116">
                  <c:v>42215.07989540993</c:v>
                </c:pt>
                <c:pt idx="51117">
                  <c:v>42215.079895432202</c:v>
                </c:pt>
                <c:pt idx="51118">
                  <c:v>42215.079895436298</c:v>
                </c:pt>
                <c:pt idx="51119">
                  <c:v>42215.079895459203</c:v>
                </c:pt>
                <c:pt idx="51120">
                  <c:v>42215.079895464602</c:v>
                </c:pt>
                <c:pt idx="51121">
                  <c:v>42215.079895516195</c:v>
                </c:pt>
                <c:pt idx="51122">
                  <c:v>42215.079895529401</c:v>
                </c:pt>
                <c:pt idx="51123">
                  <c:v>42215.079895561175</c:v>
                </c:pt>
                <c:pt idx="51124">
                  <c:v>42215.079895631075</c:v>
                </c:pt>
                <c:pt idx="51125">
                  <c:v>42215.079895641284</c:v>
                </c:pt>
                <c:pt idx="51126">
                  <c:v>42215.079895664196</c:v>
                </c:pt>
                <c:pt idx="51127">
                  <c:v>42215.079895678296</c:v>
                </c:pt>
                <c:pt idx="51128">
                  <c:v>42215.079895699098</c:v>
                </c:pt>
                <c:pt idx="51129">
                  <c:v>42215.079895723196</c:v>
                </c:pt>
                <c:pt idx="51130">
                  <c:v>42215.079895728399</c:v>
                </c:pt>
                <c:pt idx="51131">
                  <c:v>42215.0798957933</c:v>
                </c:pt>
                <c:pt idx="51132">
                  <c:v>42215.079895805684</c:v>
                </c:pt>
                <c:pt idx="51133">
                  <c:v>42215.079895817675</c:v>
                </c:pt>
                <c:pt idx="51134">
                  <c:v>42215.079895856397</c:v>
                </c:pt>
                <c:pt idx="51135">
                  <c:v>42215.079895872601</c:v>
                </c:pt>
                <c:pt idx="51136">
                  <c:v>42215.079895896029</c:v>
                </c:pt>
                <c:pt idx="51137">
                  <c:v>42215.079895924697</c:v>
                </c:pt>
                <c:pt idx="51138">
                  <c:v>42215.079895926829</c:v>
                </c:pt>
                <c:pt idx="51139">
                  <c:v>42215.079895959403</c:v>
                </c:pt>
                <c:pt idx="51140">
                  <c:v>42215.0798960147</c:v>
                </c:pt>
                <c:pt idx="51141">
                  <c:v>42215.079896025403</c:v>
                </c:pt>
                <c:pt idx="51142">
                  <c:v>42215.079896041003</c:v>
                </c:pt>
                <c:pt idx="51143">
                  <c:v>42215.079896091302</c:v>
                </c:pt>
                <c:pt idx="51144">
                  <c:v>42215.079896094139</c:v>
                </c:pt>
                <c:pt idx="51145">
                  <c:v>42215.079896104398</c:v>
                </c:pt>
                <c:pt idx="51146">
                  <c:v>42215.079896114199</c:v>
                </c:pt>
                <c:pt idx="51147">
                  <c:v>42215.079896127929</c:v>
                </c:pt>
                <c:pt idx="51148">
                  <c:v>42215.079896164003</c:v>
                </c:pt>
                <c:pt idx="51149">
                  <c:v>42215.079896257397</c:v>
                </c:pt>
                <c:pt idx="51150">
                  <c:v>42215.079896270698</c:v>
                </c:pt>
                <c:pt idx="51151">
                  <c:v>42215.079896304029</c:v>
                </c:pt>
                <c:pt idx="51152">
                  <c:v>42215.079896309202</c:v>
                </c:pt>
                <c:pt idx="51153">
                  <c:v>42215.079896322699</c:v>
                </c:pt>
                <c:pt idx="51154">
                  <c:v>42215.079896335999</c:v>
                </c:pt>
                <c:pt idx="51155">
                  <c:v>42215.07989635993</c:v>
                </c:pt>
                <c:pt idx="51156">
                  <c:v>42215.079896381802</c:v>
                </c:pt>
                <c:pt idx="51157">
                  <c:v>42215.079896383897</c:v>
                </c:pt>
                <c:pt idx="51158">
                  <c:v>42215.079896399729</c:v>
                </c:pt>
                <c:pt idx="51159">
                  <c:v>42215.079896489398</c:v>
                </c:pt>
                <c:pt idx="51160">
                  <c:v>42215.079896508498</c:v>
                </c:pt>
                <c:pt idx="51161">
                  <c:v>42215.079896542098</c:v>
                </c:pt>
                <c:pt idx="51162">
                  <c:v>42215.0798965543</c:v>
                </c:pt>
                <c:pt idx="51163">
                  <c:v>42215.079896567375</c:v>
                </c:pt>
                <c:pt idx="51164">
                  <c:v>42215.0798965918</c:v>
                </c:pt>
                <c:pt idx="51165">
                  <c:v>42215.079896593597</c:v>
                </c:pt>
                <c:pt idx="51166">
                  <c:v>42215.079896616597</c:v>
                </c:pt>
                <c:pt idx="51167">
                  <c:v>42215.079896619376</c:v>
                </c:pt>
                <c:pt idx="51168">
                  <c:v>42215.079896667594</c:v>
                </c:pt>
                <c:pt idx="51169">
                  <c:v>42215.0798966906</c:v>
                </c:pt>
                <c:pt idx="51170">
                  <c:v>42215.079896721501</c:v>
                </c:pt>
                <c:pt idx="51171">
                  <c:v>42215.079896782401</c:v>
                </c:pt>
                <c:pt idx="51172">
                  <c:v>42215.079896798612</c:v>
                </c:pt>
                <c:pt idx="51173">
                  <c:v>42215.079896823801</c:v>
                </c:pt>
                <c:pt idx="51174">
                  <c:v>42215.079896826697</c:v>
                </c:pt>
                <c:pt idx="51175">
                  <c:v>42215.079896855284</c:v>
                </c:pt>
                <c:pt idx="51176">
                  <c:v>42215.079896879899</c:v>
                </c:pt>
                <c:pt idx="51177">
                  <c:v>42215.079896886898</c:v>
                </c:pt>
                <c:pt idx="51178">
                  <c:v>42215.079896953401</c:v>
                </c:pt>
                <c:pt idx="51179">
                  <c:v>42215.079896963704</c:v>
                </c:pt>
                <c:pt idx="51180">
                  <c:v>42215.079896979099</c:v>
                </c:pt>
                <c:pt idx="51181">
                  <c:v>42215.0798970139</c:v>
                </c:pt>
                <c:pt idx="51182">
                  <c:v>42215.079897030097</c:v>
                </c:pt>
                <c:pt idx="51183">
                  <c:v>42215.079897055803</c:v>
                </c:pt>
                <c:pt idx="51184">
                  <c:v>42215.079897080701</c:v>
                </c:pt>
                <c:pt idx="51185">
                  <c:v>42215.079897082796</c:v>
                </c:pt>
                <c:pt idx="51186">
                  <c:v>42215.079897126139</c:v>
                </c:pt>
                <c:pt idx="51187">
                  <c:v>42215.079897172298</c:v>
                </c:pt>
                <c:pt idx="51188">
                  <c:v>42215.079897185497</c:v>
                </c:pt>
                <c:pt idx="51189">
                  <c:v>42215.079897201103</c:v>
                </c:pt>
                <c:pt idx="51190">
                  <c:v>42215.079897245931</c:v>
                </c:pt>
                <c:pt idx="51191">
                  <c:v>42215.07989724903</c:v>
                </c:pt>
                <c:pt idx="51192">
                  <c:v>42215.079897261501</c:v>
                </c:pt>
                <c:pt idx="51193">
                  <c:v>42215.079897279829</c:v>
                </c:pt>
                <c:pt idx="51194">
                  <c:v>42215.0798972876</c:v>
                </c:pt>
                <c:pt idx="51195">
                  <c:v>42215.07989732593</c:v>
                </c:pt>
                <c:pt idx="51196">
                  <c:v>42215.079897414929</c:v>
                </c:pt>
                <c:pt idx="51197">
                  <c:v>42215.079897417498</c:v>
                </c:pt>
                <c:pt idx="51198">
                  <c:v>42215.079897461284</c:v>
                </c:pt>
                <c:pt idx="51199">
                  <c:v>42215.079897466603</c:v>
                </c:pt>
                <c:pt idx="51200">
                  <c:v>42215.079897480296</c:v>
                </c:pt>
                <c:pt idx="51201">
                  <c:v>42215.079897493139</c:v>
                </c:pt>
                <c:pt idx="51202">
                  <c:v>42215.079897519674</c:v>
                </c:pt>
                <c:pt idx="51203">
                  <c:v>42215.079897538897</c:v>
                </c:pt>
                <c:pt idx="51204">
                  <c:v>42215.079897541</c:v>
                </c:pt>
                <c:pt idx="51205">
                  <c:v>42215.079897554802</c:v>
                </c:pt>
                <c:pt idx="51206">
                  <c:v>42215.079897649499</c:v>
                </c:pt>
                <c:pt idx="51207">
                  <c:v>42215.079897665884</c:v>
                </c:pt>
                <c:pt idx="51208">
                  <c:v>42215.079897700998</c:v>
                </c:pt>
                <c:pt idx="51209">
                  <c:v>42215.079897711585</c:v>
                </c:pt>
                <c:pt idx="51210">
                  <c:v>42215.079897724601</c:v>
                </c:pt>
                <c:pt idx="51211">
                  <c:v>42215.079897751275</c:v>
                </c:pt>
                <c:pt idx="51212">
                  <c:v>42215.079897751784</c:v>
                </c:pt>
                <c:pt idx="51213">
                  <c:v>42215.079897774202</c:v>
                </c:pt>
                <c:pt idx="51214">
                  <c:v>42215.079897777003</c:v>
                </c:pt>
                <c:pt idx="51215">
                  <c:v>42215.079897824799</c:v>
                </c:pt>
                <c:pt idx="51216">
                  <c:v>42215.079897840929</c:v>
                </c:pt>
                <c:pt idx="51217">
                  <c:v>42215.0798978815</c:v>
                </c:pt>
                <c:pt idx="51218">
                  <c:v>42215.079897942829</c:v>
                </c:pt>
                <c:pt idx="51219">
                  <c:v>42215.079897955999</c:v>
                </c:pt>
                <c:pt idx="51220">
                  <c:v>42215.079897983996</c:v>
                </c:pt>
                <c:pt idx="51221">
                  <c:v>42215.079898002499</c:v>
                </c:pt>
                <c:pt idx="51222">
                  <c:v>42215.079898010903</c:v>
                </c:pt>
                <c:pt idx="51223">
                  <c:v>42215.079898039497</c:v>
                </c:pt>
                <c:pt idx="51224">
                  <c:v>42215.079898044729</c:v>
                </c:pt>
                <c:pt idx="51225">
                  <c:v>42215.079898113196</c:v>
                </c:pt>
                <c:pt idx="51226">
                  <c:v>42215.07989812053</c:v>
                </c:pt>
                <c:pt idx="51227">
                  <c:v>42215.079898143013</c:v>
                </c:pt>
                <c:pt idx="51228">
                  <c:v>42215.07989817483</c:v>
                </c:pt>
                <c:pt idx="51229">
                  <c:v>42215.0798981876</c:v>
                </c:pt>
                <c:pt idx="51230">
                  <c:v>42215.079898215903</c:v>
                </c:pt>
                <c:pt idx="51231">
                  <c:v>42215.07989824043</c:v>
                </c:pt>
                <c:pt idx="51232">
                  <c:v>42215.07989824254</c:v>
                </c:pt>
                <c:pt idx="51233">
                  <c:v>42215.079898277399</c:v>
                </c:pt>
                <c:pt idx="51234">
                  <c:v>42215.079898329299</c:v>
                </c:pt>
                <c:pt idx="51235">
                  <c:v>42215.079898345211</c:v>
                </c:pt>
                <c:pt idx="51236">
                  <c:v>42215.079898355529</c:v>
                </c:pt>
                <c:pt idx="51237">
                  <c:v>42215.079898402699</c:v>
                </c:pt>
                <c:pt idx="51238">
                  <c:v>42215.079898405529</c:v>
                </c:pt>
                <c:pt idx="51239">
                  <c:v>42215.079898419302</c:v>
                </c:pt>
                <c:pt idx="51240">
                  <c:v>42215.079898425429</c:v>
                </c:pt>
                <c:pt idx="51241">
                  <c:v>42215.079898447941</c:v>
                </c:pt>
                <c:pt idx="51242">
                  <c:v>42215.07989847783</c:v>
                </c:pt>
                <c:pt idx="51243">
                  <c:v>42215.079898571785</c:v>
                </c:pt>
                <c:pt idx="51244">
                  <c:v>42215.079898577103</c:v>
                </c:pt>
                <c:pt idx="51245">
                  <c:v>42215.079898619384</c:v>
                </c:pt>
                <c:pt idx="51246">
                  <c:v>42215.079898624703</c:v>
                </c:pt>
                <c:pt idx="51247">
                  <c:v>42215.079898637385</c:v>
                </c:pt>
                <c:pt idx="51248">
                  <c:v>42215.079898650503</c:v>
                </c:pt>
                <c:pt idx="51249">
                  <c:v>42215.07989868</c:v>
                </c:pt>
                <c:pt idx="51250">
                  <c:v>42215.079898696029</c:v>
                </c:pt>
                <c:pt idx="51251">
                  <c:v>42215.079898698139</c:v>
                </c:pt>
                <c:pt idx="51252">
                  <c:v>42215.079898709402</c:v>
                </c:pt>
                <c:pt idx="51253">
                  <c:v>42215.079898808799</c:v>
                </c:pt>
                <c:pt idx="51254">
                  <c:v>42215.079898823198</c:v>
                </c:pt>
                <c:pt idx="51255">
                  <c:v>42215.0798988596</c:v>
                </c:pt>
                <c:pt idx="51256">
                  <c:v>42215.079898868797</c:v>
                </c:pt>
                <c:pt idx="51257">
                  <c:v>42215.079898882497</c:v>
                </c:pt>
                <c:pt idx="51258">
                  <c:v>42215.079898907803</c:v>
                </c:pt>
                <c:pt idx="51259">
                  <c:v>42215.079898911776</c:v>
                </c:pt>
                <c:pt idx="51260">
                  <c:v>42215.079898930599</c:v>
                </c:pt>
                <c:pt idx="51261">
                  <c:v>42215.079898936099</c:v>
                </c:pt>
                <c:pt idx="51262">
                  <c:v>42215.079898982098</c:v>
                </c:pt>
                <c:pt idx="51263">
                  <c:v>42215.079899010503</c:v>
                </c:pt>
                <c:pt idx="51264">
                  <c:v>42215.079899040698</c:v>
                </c:pt>
                <c:pt idx="51265">
                  <c:v>42215.079899097029</c:v>
                </c:pt>
                <c:pt idx="51266">
                  <c:v>42215.079899113596</c:v>
                </c:pt>
                <c:pt idx="51267">
                  <c:v>42215.079899143697</c:v>
                </c:pt>
                <c:pt idx="51268">
                  <c:v>42215.079899163196</c:v>
                </c:pt>
                <c:pt idx="51269">
                  <c:v>42215.079899165998</c:v>
                </c:pt>
                <c:pt idx="51270">
                  <c:v>42215.079899195203</c:v>
                </c:pt>
                <c:pt idx="51271">
                  <c:v>42215.079899200398</c:v>
                </c:pt>
                <c:pt idx="51272">
                  <c:v>42215.079899272831</c:v>
                </c:pt>
                <c:pt idx="51273">
                  <c:v>42215.079899278229</c:v>
                </c:pt>
                <c:pt idx="51274">
                  <c:v>42215.079899290729</c:v>
                </c:pt>
                <c:pt idx="51275">
                  <c:v>42215.079899328441</c:v>
                </c:pt>
                <c:pt idx="51276">
                  <c:v>42215.079899345139</c:v>
                </c:pt>
                <c:pt idx="51277">
                  <c:v>42215.079899375531</c:v>
                </c:pt>
                <c:pt idx="51278">
                  <c:v>42215.07989939204</c:v>
                </c:pt>
                <c:pt idx="51279">
                  <c:v>42215.079899396958</c:v>
                </c:pt>
                <c:pt idx="51280">
                  <c:v>42215.079899437202</c:v>
                </c:pt>
                <c:pt idx="51281">
                  <c:v>42215.079899496741</c:v>
                </c:pt>
                <c:pt idx="51282">
                  <c:v>42215.079899504701</c:v>
                </c:pt>
                <c:pt idx="51283">
                  <c:v>42215.079899513185</c:v>
                </c:pt>
                <c:pt idx="51284">
                  <c:v>42215.079899559903</c:v>
                </c:pt>
                <c:pt idx="51285">
                  <c:v>42215.079899562596</c:v>
                </c:pt>
                <c:pt idx="51286">
                  <c:v>42215.079899576398</c:v>
                </c:pt>
                <c:pt idx="51287">
                  <c:v>42215.079899581186</c:v>
                </c:pt>
                <c:pt idx="51288">
                  <c:v>42215.079899607503</c:v>
                </c:pt>
                <c:pt idx="51289">
                  <c:v>42215.079899629498</c:v>
                </c:pt>
                <c:pt idx="51290">
                  <c:v>42215.079899728029</c:v>
                </c:pt>
                <c:pt idx="51291">
                  <c:v>42215.079899736702</c:v>
                </c:pt>
                <c:pt idx="51292">
                  <c:v>42215.079899776531</c:v>
                </c:pt>
                <c:pt idx="51293">
                  <c:v>42215.079899781784</c:v>
                </c:pt>
                <c:pt idx="51294">
                  <c:v>42215.079899791497</c:v>
                </c:pt>
                <c:pt idx="51295">
                  <c:v>42215.07989980813</c:v>
                </c:pt>
                <c:pt idx="51296">
                  <c:v>42215.079899839402</c:v>
                </c:pt>
                <c:pt idx="51297">
                  <c:v>42215.079899852797</c:v>
                </c:pt>
                <c:pt idx="51298">
                  <c:v>42215.079899854929</c:v>
                </c:pt>
                <c:pt idx="51299">
                  <c:v>42215.079899876699</c:v>
                </c:pt>
                <c:pt idx="51300">
                  <c:v>42215.079899968798</c:v>
                </c:pt>
                <c:pt idx="51301">
                  <c:v>42215.079899979697</c:v>
                </c:pt>
                <c:pt idx="51302">
                  <c:v>42215.079900026503</c:v>
                </c:pt>
                <c:pt idx="51303">
                  <c:v>42215.079900033474</c:v>
                </c:pt>
                <c:pt idx="51304">
                  <c:v>42215.079900040801</c:v>
                </c:pt>
                <c:pt idx="51305">
                  <c:v>42215.079900066274</c:v>
                </c:pt>
                <c:pt idx="51306">
                  <c:v>42215.079900071476</c:v>
                </c:pt>
                <c:pt idx="51307">
                  <c:v>42215.079900089186</c:v>
                </c:pt>
                <c:pt idx="51308">
                  <c:v>42215.079900092103</c:v>
                </c:pt>
                <c:pt idx="51309">
                  <c:v>42215.079900143784</c:v>
                </c:pt>
                <c:pt idx="51310">
                  <c:v>42215.079900161472</c:v>
                </c:pt>
                <c:pt idx="51311">
                  <c:v>42215.079900200675</c:v>
                </c:pt>
                <c:pt idx="51312">
                  <c:v>42215.079900258803</c:v>
                </c:pt>
                <c:pt idx="51313">
                  <c:v>42215.079900271085</c:v>
                </c:pt>
                <c:pt idx="51314">
                  <c:v>42215.079900303484</c:v>
                </c:pt>
                <c:pt idx="51315">
                  <c:v>42215.079900307101</c:v>
                </c:pt>
                <c:pt idx="51316">
                  <c:v>42215.0799003305</c:v>
                </c:pt>
                <c:pt idx="51317">
                  <c:v>42215.079900353194</c:v>
                </c:pt>
                <c:pt idx="51318">
                  <c:v>42215.079900360084</c:v>
                </c:pt>
                <c:pt idx="51319">
                  <c:v>42215.079900432604</c:v>
                </c:pt>
                <c:pt idx="51320">
                  <c:v>42215.079900434401</c:v>
                </c:pt>
                <c:pt idx="51321">
                  <c:v>42215.0799004492</c:v>
                </c:pt>
                <c:pt idx="51322">
                  <c:v>42215.079900489101</c:v>
                </c:pt>
                <c:pt idx="51323">
                  <c:v>42215.079900502475</c:v>
                </c:pt>
                <c:pt idx="51324">
                  <c:v>42215.079900535355</c:v>
                </c:pt>
                <c:pt idx="51325">
                  <c:v>42215.079900552475</c:v>
                </c:pt>
                <c:pt idx="51326">
                  <c:v>42215.079900554585</c:v>
                </c:pt>
                <c:pt idx="51327">
                  <c:v>42215.079900589575</c:v>
                </c:pt>
                <c:pt idx="51328">
                  <c:v>42215.079900654484</c:v>
                </c:pt>
                <c:pt idx="51329">
                  <c:v>42215.079900664772</c:v>
                </c:pt>
                <c:pt idx="51330">
                  <c:v>42215.079900673772</c:v>
                </c:pt>
                <c:pt idx="51331">
                  <c:v>42215.079900720586</c:v>
                </c:pt>
                <c:pt idx="51332">
                  <c:v>42215.079900723373</c:v>
                </c:pt>
                <c:pt idx="51333">
                  <c:v>42215.079900733974</c:v>
                </c:pt>
                <c:pt idx="51334">
                  <c:v>42215.079900745586</c:v>
                </c:pt>
                <c:pt idx="51335">
                  <c:v>42215.079900767174</c:v>
                </c:pt>
                <c:pt idx="51336">
                  <c:v>42215.079900794102</c:v>
                </c:pt>
                <c:pt idx="51337">
                  <c:v>42215.079900896897</c:v>
                </c:pt>
                <c:pt idx="51338">
                  <c:v>42215.079900899196</c:v>
                </c:pt>
                <c:pt idx="51339">
                  <c:v>42215.079900934674</c:v>
                </c:pt>
                <c:pt idx="51340">
                  <c:v>42215.07990094</c:v>
                </c:pt>
                <c:pt idx="51341">
                  <c:v>42215.079900948796</c:v>
                </c:pt>
                <c:pt idx="51342">
                  <c:v>42215.079900965473</c:v>
                </c:pt>
                <c:pt idx="51343">
                  <c:v>42215.079900999284</c:v>
                </c:pt>
                <c:pt idx="51344">
                  <c:v>42215.079901010875</c:v>
                </c:pt>
                <c:pt idx="51345">
                  <c:v>42215.079901012985</c:v>
                </c:pt>
                <c:pt idx="51346">
                  <c:v>42215.079901040503</c:v>
                </c:pt>
                <c:pt idx="51347">
                  <c:v>42215.079901129197</c:v>
                </c:pt>
                <c:pt idx="51348">
                  <c:v>42215.079901137004</c:v>
                </c:pt>
                <c:pt idx="51349">
                  <c:v>42215.079901173704</c:v>
                </c:pt>
                <c:pt idx="51350">
                  <c:v>42215.079901183664</c:v>
                </c:pt>
                <c:pt idx="51351">
                  <c:v>42215.079901196797</c:v>
                </c:pt>
                <c:pt idx="51352">
                  <c:v>42215.079901231264</c:v>
                </c:pt>
                <c:pt idx="51353">
                  <c:v>42215.079901233374</c:v>
                </c:pt>
                <c:pt idx="51354">
                  <c:v>42215.079901246929</c:v>
                </c:pt>
                <c:pt idx="51355">
                  <c:v>42215.079901249701</c:v>
                </c:pt>
                <c:pt idx="51356">
                  <c:v>42215.079901297097</c:v>
                </c:pt>
                <c:pt idx="51357">
                  <c:v>42215.079901318903</c:v>
                </c:pt>
                <c:pt idx="51358">
                  <c:v>42215.079901360994</c:v>
                </c:pt>
                <c:pt idx="51359">
                  <c:v>42215.079901411773</c:v>
                </c:pt>
                <c:pt idx="51360">
                  <c:v>42215.079901428202</c:v>
                </c:pt>
                <c:pt idx="51361">
                  <c:v>42215.079901463272</c:v>
                </c:pt>
                <c:pt idx="51362">
                  <c:v>42215.079901466903</c:v>
                </c:pt>
                <c:pt idx="51363">
                  <c:v>42215.079901484911</c:v>
                </c:pt>
                <c:pt idx="51364">
                  <c:v>42215.079901510566</c:v>
                </c:pt>
                <c:pt idx="51365">
                  <c:v>42215.079901515863</c:v>
                </c:pt>
                <c:pt idx="51366">
                  <c:v>42215.079901591504</c:v>
                </c:pt>
                <c:pt idx="51367">
                  <c:v>42215.079901593264</c:v>
                </c:pt>
                <c:pt idx="51368">
                  <c:v>42215.079901603473</c:v>
                </c:pt>
                <c:pt idx="51369">
                  <c:v>42215.079901646503</c:v>
                </c:pt>
                <c:pt idx="51370">
                  <c:v>42215.079901659774</c:v>
                </c:pt>
                <c:pt idx="51371">
                  <c:v>42215.079901695375</c:v>
                </c:pt>
                <c:pt idx="51372">
                  <c:v>42215.079901708901</c:v>
                </c:pt>
                <c:pt idx="51373">
                  <c:v>42215.079901713565</c:v>
                </c:pt>
                <c:pt idx="51374">
                  <c:v>42215.0799017584</c:v>
                </c:pt>
                <c:pt idx="51375">
                  <c:v>42215.079901811565</c:v>
                </c:pt>
                <c:pt idx="51376">
                  <c:v>42215.079901825375</c:v>
                </c:pt>
                <c:pt idx="51377">
                  <c:v>42215.079901828103</c:v>
                </c:pt>
                <c:pt idx="51378">
                  <c:v>42215.079901878111</c:v>
                </c:pt>
                <c:pt idx="51379">
                  <c:v>42215.079901880774</c:v>
                </c:pt>
                <c:pt idx="51380">
                  <c:v>42215.079901891186</c:v>
                </c:pt>
                <c:pt idx="51381">
                  <c:v>42215.079901912075</c:v>
                </c:pt>
                <c:pt idx="51382">
                  <c:v>42215.0799019275</c:v>
                </c:pt>
                <c:pt idx="51383">
                  <c:v>42215.079901958401</c:v>
                </c:pt>
                <c:pt idx="51384">
                  <c:v>42215.079902057674</c:v>
                </c:pt>
                <c:pt idx="51385">
                  <c:v>42215.079902060184</c:v>
                </c:pt>
                <c:pt idx="51386">
                  <c:v>42215.079902092199</c:v>
                </c:pt>
                <c:pt idx="51387">
                  <c:v>42215.079902097503</c:v>
                </c:pt>
                <c:pt idx="51388">
                  <c:v>42215.079902106103</c:v>
                </c:pt>
                <c:pt idx="51389">
                  <c:v>42215.079902122598</c:v>
                </c:pt>
                <c:pt idx="51390">
                  <c:v>42215.079902159276</c:v>
                </c:pt>
                <c:pt idx="51391">
                  <c:v>42215.079902166501</c:v>
                </c:pt>
                <c:pt idx="51392">
                  <c:v>42215.079902168502</c:v>
                </c:pt>
                <c:pt idx="51393">
                  <c:v>42215.079902186997</c:v>
                </c:pt>
                <c:pt idx="51394">
                  <c:v>42215.079902289595</c:v>
                </c:pt>
                <c:pt idx="51395">
                  <c:v>42215.079902293503</c:v>
                </c:pt>
                <c:pt idx="51396">
                  <c:v>42215.079902331272</c:v>
                </c:pt>
                <c:pt idx="51397">
                  <c:v>42215.079902341</c:v>
                </c:pt>
                <c:pt idx="51398">
                  <c:v>42215.0799023543</c:v>
                </c:pt>
                <c:pt idx="51399">
                  <c:v>42215.079902391102</c:v>
                </c:pt>
                <c:pt idx="51400">
                  <c:v>42215.079902391197</c:v>
                </c:pt>
                <c:pt idx="51401">
                  <c:v>42215.079902407</c:v>
                </c:pt>
                <c:pt idx="51402">
                  <c:v>42215.079902409801</c:v>
                </c:pt>
                <c:pt idx="51403">
                  <c:v>42215.079902454199</c:v>
                </c:pt>
                <c:pt idx="51404">
                  <c:v>42215.079902477599</c:v>
                </c:pt>
                <c:pt idx="51405">
                  <c:v>42215.079902521575</c:v>
                </c:pt>
                <c:pt idx="51406">
                  <c:v>42215.079902572274</c:v>
                </c:pt>
                <c:pt idx="51407">
                  <c:v>42215.079902585574</c:v>
                </c:pt>
                <c:pt idx="51408">
                  <c:v>42215.079902623373</c:v>
                </c:pt>
                <c:pt idx="51409">
                  <c:v>42215.079902624195</c:v>
                </c:pt>
                <c:pt idx="51410">
                  <c:v>42215.079902642385</c:v>
                </c:pt>
                <c:pt idx="51411">
                  <c:v>42215.079902667647</c:v>
                </c:pt>
                <c:pt idx="51412">
                  <c:v>42215.0799026729</c:v>
                </c:pt>
                <c:pt idx="51413">
                  <c:v>42215.079902748701</c:v>
                </c:pt>
                <c:pt idx="51414">
                  <c:v>42215.079902753576</c:v>
                </c:pt>
                <c:pt idx="51415">
                  <c:v>42215.0799027701</c:v>
                </c:pt>
                <c:pt idx="51416">
                  <c:v>42215.079902804195</c:v>
                </c:pt>
                <c:pt idx="51417">
                  <c:v>42215.079902817073</c:v>
                </c:pt>
                <c:pt idx="51418">
                  <c:v>42215.079902855374</c:v>
                </c:pt>
                <c:pt idx="51419">
                  <c:v>42215.079902868776</c:v>
                </c:pt>
                <c:pt idx="51420">
                  <c:v>42215.079902870901</c:v>
                </c:pt>
                <c:pt idx="51421">
                  <c:v>42215.079902915575</c:v>
                </c:pt>
                <c:pt idx="51422">
                  <c:v>42215.079902969585</c:v>
                </c:pt>
                <c:pt idx="51423">
                  <c:v>42215.079902985373</c:v>
                </c:pt>
                <c:pt idx="51424">
                  <c:v>42215.079902986196</c:v>
                </c:pt>
                <c:pt idx="51425">
                  <c:v>42215.079903035374</c:v>
                </c:pt>
                <c:pt idx="51426">
                  <c:v>42215.079903038197</c:v>
                </c:pt>
                <c:pt idx="51427">
                  <c:v>42215.079903048929</c:v>
                </c:pt>
                <c:pt idx="51428">
                  <c:v>42215.079903066275</c:v>
                </c:pt>
                <c:pt idx="51429">
                  <c:v>42215.079903087375</c:v>
                </c:pt>
                <c:pt idx="51430">
                  <c:v>42215.079903110476</c:v>
                </c:pt>
                <c:pt idx="51431">
                  <c:v>42215.079903216596</c:v>
                </c:pt>
                <c:pt idx="51432">
                  <c:v>42215.079903217484</c:v>
                </c:pt>
                <c:pt idx="51433">
                  <c:v>42215.0799032496</c:v>
                </c:pt>
                <c:pt idx="51434">
                  <c:v>42215.079903254802</c:v>
                </c:pt>
                <c:pt idx="51435">
                  <c:v>42215.079903266684</c:v>
                </c:pt>
                <c:pt idx="51436">
                  <c:v>42215.079903279999</c:v>
                </c:pt>
                <c:pt idx="51437">
                  <c:v>42215.079903319274</c:v>
                </c:pt>
                <c:pt idx="51438">
                  <c:v>42215.079903326703</c:v>
                </c:pt>
                <c:pt idx="51439">
                  <c:v>42215.079903331374</c:v>
                </c:pt>
                <c:pt idx="51440">
                  <c:v>42215.079903343802</c:v>
                </c:pt>
                <c:pt idx="51441">
                  <c:v>42215.079903449499</c:v>
                </c:pt>
                <c:pt idx="51442">
                  <c:v>42215.079903451595</c:v>
                </c:pt>
                <c:pt idx="51443">
                  <c:v>42215.079903495098</c:v>
                </c:pt>
                <c:pt idx="51444">
                  <c:v>42215.079903498212</c:v>
                </c:pt>
                <c:pt idx="51445">
                  <c:v>42215.079903511563</c:v>
                </c:pt>
                <c:pt idx="51446">
                  <c:v>42215.0799035483</c:v>
                </c:pt>
                <c:pt idx="51447">
                  <c:v>42215.079903551072</c:v>
                </c:pt>
                <c:pt idx="51448">
                  <c:v>42215.079903561855</c:v>
                </c:pt>
                <c:pt idx="51449">
                  <c:v>42215.079903564663</c:v>
                </c:pt>
                <c:pt idx="51450">
                  <c:v>42215.079903611564</c:v>
                </c:pt>
                <c:pt idx="51451">
                  <c:v>42215.079903634585</c:v>
                </c:pt>
                <c:pt idx="51452">
                  <c:v>42215.079903681362</c:v>
                </c:pt>
                <c:pt idx="51453">
                  <c:v>42215.079903726502</c:v>
                </c:pt>
                <c:pt idx="51454">
                  <c:v>42215.079903743084</c:v>
                </c:pt>
                <c:pt idx="51455">
                  <c:v>42215.079903783175</c:v>
                </c:pt>
                <c:pt idx="51456">
                  <c:v>42215.079903783255</c:v>
                </c:pt>
                <c:pt idx="51457">
                  <c:v>42215.079903802194</c:v>
                </c:pt>
                <c:pt idx="51458">
                  <c:v>42215.079903826598</c:v>
                </c:pt>
                <c:pt idx="51459">
                  <c:v>42215.079903833575</c:v>
                </c:pt>
                <c:pt idx="51460">
                  <c:v>42215.079903906197</c:v>
                </c:pt>
                <c:pt idx="51461">
                  <c:v>42215.079903913174</c:v>
                </c:pt>
                <c:pt idx="51462">
                  <c:v>42215.079903922902</c:v>
                </c:pt>
                <c:pt idx="51463">
                  <c:v>42215.079903961472</c:v>
                </c:pt>
                <c:pt idx="51464">
                  <c:v>42215.079903974598</c:v>
                </c:pt>
                <c:pt idx="51465">
                  <c:v>42215.079904015474</c:v>
                </c:pt>
                <c:pt idx="51466">
                  <c:v>42215.079904023376</c:v>
                </c:pt>
                <c:pt idx="51467">
                  <c:v>42215.079904025501</c:v>
                </c:pt>
                <c:pt idx="51468">
                  <c:v>42215.079904063576</c:v>
                </c:pt>
                <c:pt idx="51469">
                  <c:v>42215.079904126702</c:v>
                </c:pt>
                <c:pt idx="51470">
                  <c:v>42215.079904145285</c:v>
                </c:pt>
                <c:pt idx="51471">
                  <c:v>42215.079904145801</c:v>
                </c:pt>
                <c:pt idx="51472">
                  <c:v>42215.079904189275</c:v>
                </c:pt>
                <c:pt idx="51473">
                  <c:v>42215.079904192098</c:v>
                </c:pt>
                <c:pt idx="51474">
                  <c:v>42215.079904206003</c:v>
                </c:pt>
                <c:pt idx="51475">
                  <c:v>42215.0799042094</c:v>
                </c:pt>
                <c:pt idx="51476">
                  <c:v>42215.079904247599</c:v>
                </c:pt>
                <c:pt idx="51477">
                  <c:v>42215.079904260485</c:v>
                </c:pt>
                <c:pt idx="51478">
                  <c:v>42215.079904365673</c:v>
                </c:pt>
                <c:pt idx="51479">
                  <c:v>42215.0799043773</c:v>
                </c:pt>
                <c:pt idx="51480">
                  <c:v>42215.079904406499</c:v>
                </c:pt>
                <c:pt idx="51481">
                  <c:v>42215.079904411774</c:v>
                </c:pt>
                <c:pt idx="51482">
                  <c:v>42215.079904424201</c:v>
                </c:pt>
                <c:pt idx="51483">
                  <c:v>42215.079904437502</c:v>
                </c:pt>
                <c:pt idx="51484">
                  <c:v>42215.079904479702</c:v>
                </c:pt>
                <c:pt idx="51485">
                  <c:v>42215.079904481376</c:v>
                </c:pt>
                <c:pt idx="51486">
                  <c:v>42215.079904483384</c:v>
                </c:pt>
                <c:pt idx="51487">
                  <c:v>42215.079904509585</c:v>
                </c:pt>
                <c:pt idx="51488">
                  <c:v>42215.079904608101</c:v>
                </c:pt>
                <c:pt idx="51489">
                  <c:v>42215.079904609076</c:v>
                </c:pt>
                <c:pt idx="51490">
                  <c:v>42215.079904653976</c:v>
                </c:pt>
                <c:pt idx="51491">
                  <c:v>42215.079904660575</c:v>
                </c:pt>
                <c:pt idx="51492">
                  <c:v>42215.079904669874</c:v>
                </c:pt>
                <c:pt idx="51493">
                  <c:v>42215.079904705774</c:v>
                </c:pt>
                <c:pt idx="51494">
                  <c:v>42215.079904711565</c:v>
                </c:pt>
                <c:pt idx="51495">
                  <c:v>42215.079904719074</c:v>
                </c:pt>
                <c:pt idx="51496">
                  <c:v>42215.079904721875</c:v>
                </c:pt>
                <c:pt idx="51497">
                  <c:v>42215.079904770901</c:v>
                </c:pt>
                <c:pt idx="51498">
                  <c:v>42215.079904800674</c:v>
                </c:pt>
                <c:pt idx="51499">
                  <c:v>42215.079904841084</c:v>
                </c:pt>
                <c:pt idx="51500">
                  <c:v>42215.079904887272</c:v>
                </c:pt>
                <c:pt idx="51501">
                  <c:v>42215.079904900384</c:v>
                </c:pt>
                <c:pt idx="51502">
                  <c:v>42215.079904943595</c:v>
                </c:pt>
                <c:pt idx="51503">
                  <c:v>42215.079904946797</c:v>
                </c:pt>
                <c:pt idx="51504">
                  <c:v>42215.079904953272</c:v>
                </c:pt>
                <c:pt idx="51505">
                  <c:v>42215.079904983475</c:v>
                </c:pt>
                <c:pt idx="51506">
                  <c:v>42215.079904988685</c:v>
                </c:pt>
                <c:pt idx="51507">
                  <c:v>42215.079905062994</c:v>
                </c:pt>
                <c:pt idx="51508">
                  <c:v>42215.079905072897</c:v>
                </c:pt>
                <c:pt idx="51509">
                  <c:v>42215.079905090497</c:v>
                </c:pt>
                <c:pt idx="51510">
                  <c:v>42215.079905118997</c:v>
                </c:pt>
                <c:pt idx="51511">
                  <c:v>42215.079905131875</c:v>
                </c:pt>
                <c:pt idx="51512">
                  <c:v>42215.079905175684</c:v>
                </c:pt>
                <c:pt idx="51513">
                  <c:v>42215.079905183375</c:v>
                </c:pt>
                <c:pt idx="51514">
                  <c:v>42215.079905185485</c:v>
                </c:pt>
                <c:pt idx="51515">
                  <c:v>42215.079905235194</c:v>
                </c:pt>
                <c:pt idx="51516">
                  <c:v>42215.079905283885</c:v>
                </c:pt>
                <c:pt idx="51517">
                  <c:v>42215.079905300503</c:v>
                </c:pt>
                <c:pt idx="51518">
                  <c:v>42215.079905305101</c:v>
                </c:pt>
                <c:pt idx="51519">
                  <c:v>42215.079905346603</c:v>
                </c:pt>
                <c:pt idx="51520">
                  <c:v>42215.079905349397</c:v>
                </c:pt>
                <c:pt idx="51521">
                  <c:v>42215.079905363484</c:v>
                </c:pt>
                <c:pt idx="51522">
                  <c:v>42215.079905380684</c:v>
                </c:pt>
                <c:pt idx="51523">
                  <c:v>42215.0799054077</c:v>
                </c:pt>
                <c:pt idx="51524">
                  <c:v>42215.079905424929</c:v>
                </c:pt>
                <c:pt idx="51525">
                  <c:v>42215.079905531165</c:v>
                </c:pt>
                <c:pt idx="51526">
                  <c:v>42215.079905536884</c:v>
                </c:pt>
                <c:pt idx="51527">
                  <c:v>42215.079905564373</c:v>
                </c:pt>
                <c:pt idx="51528">
                  <c:v>42215.079905569575</c:v>
                </c:pt>
                <c:pt idx="51529">
                  <c:v>42215.079905578197</c:v>
                </c:pt>
                <c:pt idx="51530">
                  <c:v>42215.079905595085</c:v>
                </c:pt>
                <c:pt idx="51531">
                  <c:v>42215.079905639672</c:v>
                </c:pt>
                <c:pt idx="51532">
                  <c:v>42215.079905640101</c:v>
                </c:pt>
                <c:pt idx="51533">
                  <c:v>42215.079905644801</c:v>
                </c:pt>
                <c:pt idx="51534">
                  <c:v>42215.079905670784</c:v>
                </c:pt>
                <c:pt idx="51535">
                  <c:v>42215.079905766674</c:v>
                </c:pt>
                <c:pt idx="51536">
                  <c:v>42215.079905768995</c:v>
                </c:pt>
                <c:pt idx="51537">
                  <c:v>42215.079905812774</c:v>
                </c:pt>
                <c:pt idx="51538">
                  <c:v>42215.079905816994</c:v>
                </c:pt>
                <c:pt idx="51539">
                  <c:v>42215.079905826402</c:v>
                </c:pt>
                <c:pt idx="51540">
                  <c:v>42215.079905861647</c:v>
                </c:pt>
                <c:pt idx="51541">
                  <c:v>42215.079905871484</c:v>
                </c:pt>
                <c:pt idx="51542">
                  <c:v>42215.079905877501</c:v>
                </c:pt>
                <c:pt idx="51543">
                  <c:v>42215.079905880273</c:v>
                </c:pt>
                <c:pt idx="51544">
                  <c:v>42215.079905926097</c:v>
                </c:pt>
                <c:pt idx="51545">
                  <c:v>42215.079905960374</c:v>
                </c:pt>
                <c:pt idx="51546">
                  <c:v>42215.079906000901</c:v>
                </c:pt>
                <c:pt idx="51547">
                  <c:v>42215.079906044302</c:v>
                </c:pt>
                <c:pt idx="51548">
                  <c:v>42215.079906057901</c:v>
                </c:pt>
                <c:pt idx="51549">
                  <c:v>42215.079906103376</c:v>
                </c:pt>
                <c:pt idx="51550">
                  <c:v>42215.079906104198</c:v>
                </c:pt>
                <c:pt idx="51551">
                  <c:v>42215.079906110484</c:v>
                </c:pt>
                <c:pt idx="51552">
                  <c:v>42215.079906140003</c:v>
                </c:pt>
                <c:pt idx="51553">
                  <c:v>42215.0799061453</c:v>
                </c:pt>
                <c:pt idx="51554">
                  <c:v>42215.079906223596</c:v>
                </c:pt>
                <c:pt idx="51555">
                  <c:v>42215.079906232684</c:v>
                </c:pt>
                <c:pt idx="51556">
                  <c:v>42215.079906249011</c:v>
                </c:pt>
                <c:pt idx="51557">
                  <c:v>42215.079906272702</c:v>
                </c:pt>
                <c:pt idx="51558">
                  <c:v>42215.0799062894</c:v>
                </c:pt>
                <c:pt idx="51559">
                  <c:v>42215.0799063335</c:v>
                </c:pt>
                <c:pt idx="51560">
                  <c:v>42215.079906335275</c:v>
                </c:pt>
                <c:pt idx="51561">
                  <c:v>42215.079906340201</c:v>
                </c:pt>
                <c:pt idx="51562">
                  <c:v>42215.079906392602</c:v>
                </c:pt>
                <c:pt idx="51563">
                  <c:v>42215.079906441002</c:v>
                </c:pt>
                <c:pt idx="51564">
                  <c:v>42215.079906457402</c:v>
                </c:pt>
                <c:pt idx="51565">
                  <c:v>42215.079906464402</c:v>
                </c:pt>
                <c:pt idx="51566">
                  <c:v>42215.079906503976</c:v>
                </c:pt>
                <c:pt idx="51567">
                  <c:v>42215.079906506784</c:v>
                </c:pt>
                <c:pt idx="51568">
                  <c:v>42215.079906520885</c:v>
                </c:pt>
                <c:pt idx="51569">
                  <c:v>42215.079906544401</c:v>
                </c:pt>
                <c:pt idx="51570">
                  <c:v>42215.079906567364</c:v>
                </c:pt>
                <c:pt idx="51571">
                  <c:v>42215.079906588595</c:v>
                </c:pt>
                <c:pt idx="51572">
                  <c:v>42215.079906691484</c:v>
                </c:pt>
                <c:pt idx="51573">
                  <c:v>42215.079906696403</c:v>
                </c:pt>
                <c:pt idx="51574">
                  <c:v>42215.079906721876</c:v>
                </c:pt>
                <c:pt idx="51575">
                  <c:v>42215.079906727195</c:v>
                </c:pt>
                <c:pt idx="51576">
                  <c:v>42215.079906735584</c:v>
                </c:pt>
                <c:pt idx="51577">
                  <c:v>42215.079906752595</c:v>
                </c:pt>
                <c:pt idx="51578">
                  <c:v>42215.079906795901</c:v>
                </c:pt>
                <c:pt idx="51579">
                  <c:v>42215.079906798099</c:v>
                </c:pt>
                <c:pt idx="51580">
                  <c:v>42215.079906799503</c:v>
                </c:pt>
                <c:pt idx="51581">
                  <c:v>42215.079906828898</c:v>
                </c:pt>
                <c:pt idx="51582">
                  <c:v>42215.079906922401</c:v>
                </c:pt>
                <c:pt idx="51583">
                  <c:v>42215.079906928302</c:v>
                </c:pt>
                <c:pt idx="51584">
                  <c:v>42215.079906966901</c:v>
                </c:pt>
                <c:pt idx="51585">
                  <c:v>42215.079906972402</c:v>
                </c:pt>
                <c:pt idx="51586">
                  <c:v>42215.079906983774</c:v>
                </c:pt>
                <c:pt idx="51587">
                  <c:v>42215.079907020103</c:v>
                </c:pt>
                <c:pt idx="51588">
                  <c:v>42215.079907031584</c:v>
                </c:pt>
                <c:pt idx="51589">
                  <c:v>42215.079907033374</c:v>
                </c:pt>
                <c:pt idx="51590">
                  <c:v>42215.079907038002</c:v>
                </c:pt>
                <c:pt idx="51591">
                  <c:v>42215.079907083484</c:v>
                </c:pt>
                <c:pt idx="51592">
                  <c:v>42215.079907122803</c:v>
                </c:pt>
                <c:pt idx="51593">
                  <c:v>42215.0799071601</c:v>
                </c:pt>
                <c:pt idx="51594">
                  <c:v>42215.079907201776</c:v>
                </c:pt>
                <c:pt idx="51595">
                  <c:v>42215.079907215273</c:v>
                </c:pt>
                <c:pt idx="51596">
                  <c:v>42215.079907255</c:v>
                </c:pt>
                <c:pt idx="51597">
                  <c:v>42215.079907263484</c:v>
                </c:pt>
                <c:pt idx="51598">
                  <c:v>42215.079907274303</c:v>
                </c:pt>
                <c:pt idx="51599">
                  <c:v>42215.079907299012</c:v>
                </c:pt>
                <c:pt idx="51600">
                  <c:v>42215.0799073042</c:v>
                </c:pt>
                <c:pt idx="51601">
                  <c:v>42215.079907377498</c:v>
                </c:pt>
                <c:pt idx="51602">
                  <c:v>42215.079907391897</c:v>
                </c:pt>
                <c:pt idx="51603">
                  <c:v>42215.079907397601</c:v>
                </c:pt>
                <c:pt idx="51604">
                  <c:v>42215.079907430001</c:v>
                </c:pt>
                <c:pt idx="51605">
                  <c:v>42215.079907446729</c:v>
                </c:pt>
                <c:pt idx="51606">
                  <c:v>42215.079907495499</c:v>
                </c:pt>
                <c:pt idx="51607">
                  <c:v>42215.079907497529</c:v>
                </c:pt>
                <c:pt idx="51608">
                  <c:v>42215.079907499698</c:v>
                </c:pt>
                <c:pt idx="51609">
                  <c:v>42215.079907540385</c:v>
                </c:pt>
                <c:pt idx="51610">
                  <c:v>42215.079907588195</c:v>
                </c:pt>
                <c:pt idx="51611">
                  <c:v>42215.079907616986</c:v>
                </c:pt>
                <c:pt idx="51612">
                  <c:v>42215.079907623804</c:v>
                </c:pt>
                <c:pt idx="51613">
                  <c:v>42215.079907664673</c:v>
                </c:pt>
                <c:pt idx="51614">
                  <c:v>42215.079907667372</c:v>
                </c:pt>
                <c:pt idx="51615">
                  <c:v>42215.079907678599</c:v>
                </c:pt>
                <c:pt idx="51616">
                  <c:v>42215.079907686195</c:v>
                </c:pt>
                <c:pt idx="51617">
                  <c:v>42215.079907727501</c:v>
                </c:pt>
                <c:pt idx="51618">
                  <c:v>42215.079907738</c:v>
                </c:pt>
                <c:pt idx="51619">
                  <c:v>42215.079907835076</c:v>
                </c:pt>
                <c:pt idx="51620">
                  <c:v>42215.079907855594</c:v>
                </c:pt>
                <c:pt idx="51621">
                  <c:v>42215.079907879001</c:v>
                </c:pt>
                <c:pt idx="51622">
                  <c:v>42215.079907884196</c:v>
                </c:pt>
                <c:pt idx="51623">
                  <c:v>42215.079907895997</c:v>
                </c:pt>
                <c:pt idx="51624">
                  <c:v>42215.079907909902</c:v>
                </c:pt>
                <c:pt idx="51625">
                  <c:v>42215.079907954998</c:v>
                </c:pt>
                <c:pt idx="51626">
                  <c:v>42215.079907959684</c:v>
                </c:pt>
                <c:pt idx="51627">
                  <c:v>42215.0799079598</c:v>
                </c:pt>
                <c:pt idx="51628">
                  <c:v>42215.079907977903</c:v>
                </c:pt>
                <c:pt idx="51629">
                  <c:v>42215.079908081272</c:v>
                </c:pt>
                <c:pt idx="51630">
                  <c:v>42215.0799080875</c:v>
                </c:pt>
                <c:pt idx="51631">
                  <c:v>42215.079908121785</c:v>
                </c:pt>
                <c:pt idx="51632">
                  <c:v>42215.079908124397</c:v>
                </c:pt>
                <c:pt idx="51633">
                  <c:v>42215.079908141102</c:v>
                </c:pt>
                <c:pt idx="51634">
                  <c:v>42215.079908166903</c:v>
                </c:pt>
                <c:pt idx="51635">
                  <c:v>42215.079908189902</c:v>
                </c:pt>
                <c:pt idx="51636">
                  <c:v>42215.079908191903</c:v>
                </c:pt>
                <c:pt idx="51637">
                  <c:v>42215.079908192703</c:v>
                </c:pt>
                <c:pt idx="51638">
                  <c:v>42215.079908240798</c:v>
                </c:pt>
                <c:pt idx="51639">
                  <c:v>42215.079908272099</c:v>
                </c:pt>
                <c:pt idx="51640">
                  <c:v>42215.079908319276</c:v>
                </c:pt>
                <c:pt idx="51641">
                  <c:v>42215.079908355801</c:v>
                </c:pt>
                <c:pt idx="51642">
                  <c:v>42215.079908372703</c:v>
                </c:pt>
                <c:pt idx="51643">
                  <c:v>42215.079908418498</c:v>
                </c:pt>
                <c:pt idx="51644">
                  <c:v>42215.079908423897</c:v>
                </c:pt>
                <c:pt idx="51645">
                  <c:v>42215.079908426938</c:v>
                </c:pt>
                <c:pt idx="51646">
                  <c:v>42215.0799084557</c:v>
                </c:pt>
                <c:pt idx="51647">
                  <c:v>42215.079908461084</c:v>
                </c:pt>
                <c:pt idx="51648">
                  <c:v>42215.079908535074</c:v>
                </c:pt>
                <c:pt idx="51649">
                  <c:v>42215.079908551073</c:v>
                </c:pt>
                <c:pt idx="51650">
                  <c:v>42215.079908558801</c:v>
                </c:pt>
                <c:pt idx="51651">
                  <c:v>42215.0799085908</c:v>
                </c:pt>
                <c:pt idx="51652">
                  <c:v>42215.079908604195</c:v>
                </c:pt>
                <c:pt idx="51653">
                  <c:v>42215.0799086474</c:v>
                </c:pt>
                <c:pt idx="51654">
                  <c:v>42215.079908656</c:v>
                </c:pt>
                <c:pt idx="51655">
                  <c:v>42215.079908656502</c:v>
                </c:pt>
                <c:pt idx="51656">
                  <c:v>42215.079908702275</c:v>
                </c:pt>
                <c:pt idx="51657">
                  <c:v>42215.079908755186</c:v>
                </c:pt>
                <c:pt idx="51658">
                  <c:v>42215.079908771586</c:v>
                </c:pt>
                <c:pt idx="51659">
                  <c:v>42215.079908783264</c:v>
                </c:pt>
                <c:pt idx="51660">
                  <c:v>42215.079908822001</c:v>
                </c:pt>
                <c:pt idx="51661">
                  <c:v>42215.0799088247</c:v>
                </c:pt>
                <c:pt idx="51662">
                  <c:v>42215.079908836</c:v>
                </c:pt>
                <c:pt idx="51663">
                  <c:v>42215.0799088567</c:v>
                </c:pt>
                <c:pt idx="51664">
                  <c:v>42215.079908888001</c:v>
                </c:pt>
                <c:pt idx="51665">
                  <c:v>42215.079908902597</c:v>
                </c:pt>
                <c:pt idx="51666">
                  <c:v>42215.079908995001</c:v>
                </c:pt>
                <c:pt idx="51667">
                  <c:v>42215.079909015272</c:v>
                </c:pt>
                <c:pt idx="51668">
                  <c:v>42215.079909036802</c:v>
                </c:pt>
                <c:pt idx="51669">
                  <c:v>42215.079909041997</c:v>
                </c:pt>
                <c:pt idx="51670">
                  <c:v>42215.079909050284</c:v>
                </c:pt>
                <c:pt idx="51671">
                  <c:v>42215.079909067274</c:v>
                </c:pt>
                <c:pt idx="51672">
                  <c:v>42215.079909110194</c:v>
                </c:pt>
                <c:pt idx="51673">
                  <c:v>42215.079909112275</c:v>
                </c:pt>
                <c:pt idx="51674">
                  <c:v>42215.079909120002</c:v>
                </c:pt>
                <c:pt idx="51675">
                  <c:v>42215.0799091398</c:v>
                </c:pt>
                <c:pt idx="51676">
                  <c:v>42215.079909236898</c:v>
                </c:pt>
                <c:pt idx="51677">
                  <c:v>42215.079909247303</c:v>
                </c:pt>
                <c:pt idx="51678">
                  <c:v>42215.0799092815</c:v>
                </c:pt>
                <c:pt idx="51679">
                  <c:v>42215.079909288601</c:v>
                </c:pt>
                <c:pt idx="51680">
                  <c:v>42215.07990929894</c:v>
                </c:pt>
                <c:pt idx="51681">
                  <c:v>42215.079909333384</c:v>
                </c:pt>
                <c:pt idx="51682">
                  <c:v>42215.079909349297</c:v>
                </c:pt>
                <c:pt idx="51683">
                  <c:v>42215.079909352011</c:v>
                </c:pt>
                <c:pt idx="51684">
                  <c:v>42215.079909352098</c:v>
                </c:pt>
                <c:pt idx="51685">
                  <c:v>42215.079909399028</c:v>
                </c:pt>
                <c:pt idx="51686">
                  <c:v>42215.079909427797</c:v>
                </c:pt>
                <c:pt idx="51687">
                  <c:v>42215.079909479296</c:v>
                </c:pt>
                <c:pt idx="51688">
                  <c:v>42215.079909516084</c:v>
                </c:pt>
                <c:pt idx="51689">
                  <c:v>42215.079909529995</c:v>
                </c:pt>
                <c:pt idx="51690">
                  <c:v>42215.079909571272</c:v>
                </c:pt>
                <c:pt idx="51691">
                  <c:v>42215.079909583976</c:v>
                </c:pt>
                <c:pt idx="51692">
                  <c:v>42215.079909585264</c:v>
                </c:pt>
                <c:pt idx="51693">
                  <c:v>42215.079909612985</c:v>
                </c:pt>
                <c:pt idx="51694">
                  <c:v>42215.079909618195</c:v>
                </c:pt>
                <c:pt idx="51695">
                  <c:v>42215.0799096911</c:v>
                </c:pt>
                <c:pt idx="51696">
                  <c:v>42215.079909711174</c:v>
                </c:pt>
                <c:pt idx="51697">
                  <c:v>42215.0799097255</c:v>
                </c:pt>
                <c:pt idx="51698">
                  <c:v>42215.079909748303</c:v>
                </c:pt>
                <c:pt idx="51699">
                  <c:v>42215.079909761575</c:v>
                </c:pt>
                <c:pt idx="51700">
                  <c:v>42215.079909804401</c:v>
                </c:pt>
                <c:pt idx="51701">
                  <c:v>42215.079909808403</c:v>
                </c:pt>
                <c:pt idx="51702">
                  <c:v>42215.079909815984</c:v>
                </c:pt>
                <c:pt idx="51703">
                  <c:v>42215.079909866276</c:v>
                </c:pt>
                <c:pt idx="51704">
                  <c:v>42215.079909911976</c:v>
                </c:pt>
                <c:pt idx="51705">
                  <c:v>42215.079909928601</c:v>
                </c:pt>
                <c:pt idx="51706">
                  <c:v>42215.079909943284</c:v>
                </c:pt>
                <c:pt idx="51707">
                  <c:v>42215.079909979497</c:v>
                </c:pt>
                <c:pt idx="51708">
                  <c:v>42215.079909982196</c:v>
                </c:pt>
                <c:pt idx="51709">
                  <c:v>42215.079909993598</c:v>
                </c:pt>
                <c:pt idx="51710">
                  <c:v>42215.079910016102</c:v>
                </c:pt>
                <c:pt idx="51711">
                  <c:v>42215.079910048029</c:v>
                </c:pt>
                <c:pt idx="51712">
                  <c:v>42215.079910059503</c:v>
                </c:pt>
                <c:pt idx="51713">
                  <c:v>42215.079910163775</c:v>
                </c:pt>
                <c:pt idx="51714">
                  <c:v>42215.079910175496</c:v>
                </c:pt>
                <c:pt idx="51715">
                  <c:v>42215.079910193199</c:v>
                </c:pt>
                <c:pt idx="51716">
                  <c:v>42215.079910198539</c:v>
                </c:pt>
                <c:pt idx="51717">
                  <c:v>42215.079910210996</c:v>
                </c:pt>
                <c:pt idx="51718">
                  <c:v>42215.079910224798</c:v>
                </c:pt>
                <c:pt idx="51719">
                  <c:v>42215.079910268498</c:v>
                </c:pt>
                <c:pt idx="51720">
                  <c:v>42215.079910272398</c:v>
                </c:pt>
                <c:pt idx="51721">
                  <c:v>42215.079910280001</c:v>
                </c:pt>
                <c:pt idx="51722">
                  <c:v>42215.079910303597</c:v>
                </c:pt>
                <c:pt idx="51723">
                  <c:v>42215.079910394699</c:v>
                </c:pt>
                <c:pt idx="51724">
                  <c:v>42215.0799104076</c:v>
                </c:pt>
                <c:pt idx="51725">
                  <c:v>42215.079910439003</c:v>
                </c:pt>
                <c:pt idx="51726">
                  <c:v>42215.079910447799</c:v>
                </c:pt>
                <c:pt idx="51727">
                  <c:v>42215.079910455999</c:v>
                </c:pt>
                <c:pt idx="51728">
                  <c:v>42215.079910490538</c:v>
                </c:pt>
                <c:pt idx="51729">
                  <c:v>42215.079910506596</c:v>
                </c:pt>
                <c:pt idx="51730">
                  <c:v>42215.079910509376</c:v>
                </c:pt>
                <c:pt idx="51731">
                  <c:v>42215.079910512075</c:v>
                </c:pt>
                <c:pt idx="51732">
                  <c:v>42215.079910555585</c:v>
                </c:pt>
                <c:pt idx="51733">
                  <c:v>42215.079910594002</c:v>
                </c:pt>
                <c:pt idx="51734">
                  <c:v>42215.079910639375</c:v>
                </c:pt>
                <c:pt idx="51735">
                  <c:v>42215.079910673776</c:v>
                </c:pt>
                <c:pt idx="51736">
                  <c:v>42215.079910687586</c:v>
                </c:pt>
                <c:pt idx="51737">
                  <c:v>42215.079910732675</c:v>
                </c:pt>
                <c:pt idx="51738">
                  <c:v>42215.079910739674</c:v>
                </c:pt>
                <c:pt idx="51739">
                  <c:v>42215.079910744003</c:v>
                </c:pt>
                <c:pt idx="51740">
                  <c:v>42215.079910770684</c:v>
                </c:pt>
                <c:pt idx="51741">
                  <c:v>42215.079910775901</c:v>
                </c:pt>
                <c:pt idx="51742">
                  <c:v>42215.07991084893</c:v>
                </c:pt>
                <c:pt idx="51743">
                  <c:v>42215.079910871595</c:v>
                </c:pt>
                <c:pt idx="51744">
                  <c:v>42215.079910876098</c:v>
                </c:pt>
                <c:pt idx="51745">
                  <c:v>42215.079910905384</c:v>
                </c:pt>
                <c:pt idx="51746">
                  <c:v>42215.079910918903</c:v>
                </c:pt>
                <c:pt idx="51747">
                  <c:v>42215.079910961584</c:v>
                </c:pt>
                <c:pt idx="51748">
                  <c:v>42215.079910968401</c:v>
                </c:pt>
                <c:pt idx="51749">
                  <c:v>42215.079910975903</c:v>
                </c:pt>
                <c:pt idx="51750">
                  <c:v>42215.079911017274</c:v>
                </c:pt>
                <c:pt idx="51751">
                  <c:v>42215.079911069275</c:v>
                </c:pt>
                <c:pt idx="51752">
                  <c:v>42215.079911088411</c:v>
                </c:pt>
                <c:pt idx="51753">
                  <c:v>42215.079911103385</c:v>
                </c:pt>
                <c:pt idx="51754">
                  <c:v>42215.079911133384</c:v>
                </c:pt>
                <c:pt idx="51755">
                  <c:v>42215.079911136098</c:v>
                </c:pt>
                <c:pt idx="51756">
                  <c:v>42215.0799111507</c:v>
                </c:pt>
                <c:pt idx="51757">
                  <c:v>42215.079911163273</c:v>
                </c:pt>
                <c:pt idx="51758">
                  <c:v>42215.079911207897</c:v>
                </c:pt>
                <c:pt idx="51759">
                  <c:v>42215.079911209701</c:v>
                </c:pt>
                <c:pt idx="51760">
                  <c:v>42215.079911311776</c:v>
                </c:pt>
                <c:pt idx="51761">
                  <c:v>42215.079911335284</c:v>
                </c:pt>
                <c:pt idx="51762">
                  <c:v>42215.079911350898</c:v>
                </c:pt>
                <c:pt idx="51763">
                  <c:v>42215.07991135613</c:v>
                </c:pt>
                <c:pt idx="51764">
                  <c:v>42215.079911364999</c:v>
                </c:pt>
                <c:pt idx="51765">
                  <c:v>42215.079911382199</c:v>
                </c:pt>
                <c:pt idx="51766">
                  <c:v>42215.079911423803</c:v>
                </c:pt>
                <c:pt idx="51767">
                  <c:v>42215.079911425899</c:v>
                </c:pt>
                <c:pt idx="51768">
                  <c:v>42215.079911439701</c:v>
                </c:pt>
                <c:pt idx="51769">
                  <c:v>42215.079911450302</c:v>
                </c:pt>
                <c:pt idx="51770">
                  <c:v>42215.0799115509</c:v>
                </c:pt>
                <c:pt idx="51771">
                  <c:v>42215.079911567373</c:v>
                </c:pt>
                <c:pt idx="51772">
                  <c:v>42215.0799115962</c:v>
                </c:pt>
                <c:pt idx="51773">
                  <c:v>42215.079911599598</c:v>
                </c:pt>
                <c:pt idx="51774">
                  <c:v>42215.079911613364</c:v>
                </c:pt>
                <c:pt idx="51775">
                  <c:v>42215.079911649998</c:v>
                </c:pt>
                <c:pt idx="51776">
                  <c:v>42215.079911663364</c:v>
                </c:pt>
                <c:pt idx="51777">
                  <c:v>42215.079911666195</c:v>
                </c:pt>
                <c:pt idx="51778">
                  <c:v>42215.079911671673</c:v>
                </c:pt>
                <c:pt idx="51779">
                  <c:v>42215.079911713074</c:v>
                </c:pt>
                <c:pt idx="51780">
                  <c:v>42215.079911745001</c:v>
                </c:pt>
                <c:pt idx="51781">
                  <c:v>42215.079911799199</c:v>
                </c:pt>
                <c:pt idx="51782">
                  <c:v>42215.079911831264</c:v>
                </c:pt>
                <c:pt idx="51783">
                  <c:v>42215.079911844899</c:v>
                </c:pt>
                <c:pt idx="51784">
                  <c:v>42215.079911891502</c:v>
                </c:pt>
                <c:pt idx="51785">
                  <c:v>42215.079911894303</c:v>
                </c:pt>
                <c:pt idx="51786">
                  <c:v>42215.079911903784</c:v>
                </c:pt>
                <c:pt idx="51787">
                  <c:v>42215.079911927911</c:v>
                </c:pt>
                <c:pt idx="51788">
                  <c:v>42215.079911933084</c:v>
                </c:pt>
                <c:pt idx="51789">
                  <c:v>42215.079912005902</c:v>
                </c:pt>
                <c:pt idx="51790">
                  <c:v>42215.079912031084</c:v>
                </c:pt>
                <c:pt idx="51791">
                  <c:v>42215.079912037385</c:v>
                </c:pt>
                <c:pt idx="51792">
                  <c:v>42215.0799120593</c:v>
                </c:pt>
                <c:pt idx="51793">
                  <c:v>42215.079912076399</c:v>
                </c:pt>
                <c:pt idx="51794">
                  <c:v>42215.0799121194</c:v>
                </c:pt>
                <c:pt idx="51795">
                  <c:v>42215.079912128611</c:v>
                </c:pt>
                <c:pt idx="51796">
                  <c:v>42215.0799121358</c:v>
                </c:pt>
                <c:pt idx="51797">
                  <c:v>42215.079912186397</c:v>
                </c:pt>
                <c:pt idx="51798">
                  <c:v>42215.079912226531</c:v>
                </c:pt>
                <c:pt idx="51799">
                  <c:v>42215.079912243003</c:v>
                </c:pt>
                <c:pt idx="51800">
                  <c:v>42215.079912263194</c:v>
                </c:pt>
                <c:pt idx="51801">
                  <c:v>42215.079912291301</c:v>
                </c:pt>
                <c:pt idx="51802">
                  <c:v>42215.07991229443</c:v>
                </c:pt>
                <c:pt idx="51803">
                  <c:v>42215.079912308029</c:v>
                </c:pt>
                <c:pt idx="51804">
                  <c:v>42215.079912330097</c:v>
                </c:pt>
                <c:pt idx="51805">
                  <c:v>42215.079912367597</c:v>
                </c:pt>
                <c:pt idx="51806">
                  <c:v>42215.079912374211</c:v>
                </c:pt>
                <c:pt idx="51807">
                  <c:v>42215.079912479028</c:v>
                </c:pt>
                <c:pt idx="51808">
                  <c:v>42215.079912495203</c:v>
                </c:pt>
                <c:pt idx="51809">
                  <c:v>42215.079912507194</c:v>
                </c:pt>
                <c:pt idx="51810">
                  <c:v>42215.079912512374</c:v>
                </c:pt>
                <c:pt idx="51811">
                  <c:v>42215.079912525376</c:v>
                </c:pt>
                <c:pt idx="51812">
                  <c:v>42215.079912539273</c:v>
                </c:pt>
                <c:pt idx="51813">
                  <c:v>42215.079912582194</c:v>
                </c:pt>
                <c:pt idx="51814">
                  <c:v>42215.079912586902</c:v>
                </c:pt>
                <c:pt idx="51815">
                  <c:v>42215.079912599598</c:v>
                </c:pt>
                <c:pt idx="51816">
                  <c:v>42215.079912618276</c:v>
                </c:pt>
                <c:pt idx="51817">
                  <c:v>42215.0799127094</c:v>
                </c:pt>
                <c:pt idx="51818">
                  <c:v>42215.079912727284</c:v>
                </c:pt>
                <c:pt idx="51819">
                  <c:v>42215.079912753776</c:v>
                </c:pt>
                <c:pt idx="51820">
                  <c:v>42215.079912756002</c:v>
                </c:pt>
                <c:pt idx="51821">
                  <c:v>42215.079912771194</c:v>
                </c:pt>
                <c:pt idx="51822">
                  <c:v>42215.079912805384</c:v>
                </c:pt>
                <c:pt idx="51823">
                  <c:v>42215.0799128215</c:v>
                </c:pt>
                <c:pt idx="51824">
                  <c:v>42215.079912824302</c:v>
                </c:pt>
                <c:pt idx="51825">
                  <c:v>42215.079912831774</c:v>
                </c:pt>
                <c:pt idx="51826">
                  <c:v>42215.079912870198</c:v>
                </c:pt>
                <c:pt idx="51827">
                  <c:v>42215.079912898938</c:v>
                </c:pt>
                <c:pt idx="51828">
                  <c:v>42215.079912959198</c:v>
                </c:pt>
                <c:pt idx="51829">
                  <c:v>42215.079912985195</c:v>
                </c:pt>
                <c:pt idx="51830">
                  <c:v>42215.079913002497</c:v>
                </c:pt>
                <c:pt idx="51831">
                  <c:v>42215.079913046211</c:v>
                </c:pt>
                <c:pt idx="51832">
                  <c:v>42215.079913054498</c:v>
                </c:pt>
                <c:pt idx="51833">
                  <c:v>42215.079913063884</c:v>
                </c:pt>
                <c:pt idx="51834">
                  <c:v>42215.079913085101</c:v>
                </c:pt>
                <c:pt idx="51835">
                  <c:v>42215.079913090303</c:v>
                </c:pt>
                <c:pt idx="51836">
                  <c:v>42215.079913166199</c:v>
                </c:pt>
                <c:pt idx="51837">
                  <c:v>42215.079913188303</c:v>
                </c:pt>
                <c:pt idx="51838">
                  <c:v>42215.079913191301</c:v>
                </c:pt>
                <c:pt idx="51839">
                  <c:v>42215.079913220397</c:v>
                </c:pt>
                <c:pt idx="51840">
                  <c:v>42215.079913234003</c:v>
                </c:pt>
                <c:pt idx="51841">
                  <c:v>42215.079913276139</c:v>
                </c:pt>
                <c:pt idx="51842">
                  <c:v>42215.079913280097</c:v>
                </c:pt>
                <c:pt idx="51843">
                  <c:v>42215.079913296038</c:v>
                </c:pt>
                <c:pt idx="51844">
                  <c:v>42215.079913334303</c:v>
                </c:pt>
                <c:pt idx="51845">
                  <c:v>42215.079913384601</c:v>
                </c:pt>
                <c:pt idx="51846">
                  <c:v>42215.079913401001</c:v>
                </c:pt>
                <c:pt idx="51847">
                  <c:v>42215.079913423302</c:v>
                </c:pt>
                <c:pt idx="51848">
                  <c:v>42215.07991344844</c:v>
                </c:pt>
                <c:pt idx="51849">
                  <c:v>42215.079913451198</c:v>
                </c:pt>
                <c:pt idx="51850">
                  <c:v>42215.079913465284</c:v>
                </c:pt>
                <c:pt idx="51851">
                  <c:v>42215.079913483802</c:v>
                </c:pt>
                <c:pt idx="51852">
                  <c:v>42215.079913527785</c:v>
                </c:pt>
                <c:pt idx="51853">
                  <c:v>42215.079913529902</c:v>
                </c:pt>
                <c:pt idx="51854">
                  <c:v>42215.079913636597</c:v>
                </c:pt>
                <c:pt idx="51855">
                  <c:v>42215.0799136555</c:v>
                </c:pt>
                <c:pt idx="51856">
                  <c:v>42215.079913665075</c:v>
                </c:pt>
                <c:pt idx="51857">
                  <c:v>42215.079913670284</c:v>
                </c:pt>
                <c:pt idx="51858">
                  <c:v>42215.0799136899</c:v>
                </c:pt>
                <c:pt idx="51859">
                  <c:v>42215.079913697198</c:v>
                </c:pt>
                <c:pt idx="51860">
                  <c:v>42215.079913738402</c:v>
                </c:pt>
                <c:pt idx="51861">
                  <c:v>42215.079913740497</c:v>
                </c:pt>
                <c:pt idx="51862">
                  <c:v>42215.079913759597</c:v>
                </c:pt>
                <c:pt idx="51863">
                  <c:v>42215.079913778703</c:v>
                </c:pt>
                <c:pt idx="51864">
                  <c:v>42215.079913866284</c:v>
                </c:pt>
                <c:pt idx="51865">
                  <c:v>42215.079913887676</c:v>
                </c:pt>
                <c:pt idx="51866">
                  <c:v>42215.079913915586</c:v>
                </c:pt>
                <c:pt idx="51867">
                  <c:v>42215.079913923197</c:v>
                </c:pt>
                <c:pt idx="51868">
                  <c:v>42215.079913928203</c:v>
                </c:pt>
                <c:pt idx="51869">
                  <c:v>42215.079913962996</c:v>
                </c:pt>
                <c:pt idx="51870">
                  <c:v>42215.079913976297</c:v>
                </c:pt>
                <c:pt idx="51871">
                  <c:v>42215.079913980902</c:v>
                </c:pt>
                <c:pt idx="51872">
                  <c:v>42215.079913991503</c:v>
                </c:pt>
                <c:pt idx="51873">
                  <c:v>42215.079914028131</c:v>
                </c:pt>
                <c:pt idx="51874">
                  <c:v>42215.079914064198</c:v>
                </c:pt>
                <c:pt idx="51875">
                  <c:v>42215.079914119684</c:v>
                </c:pt>
                <c:pt idx="51876">
                  <c:v>42215.079914145703</c:v>
                </c:pt>
                <c:pt idx="51877">
                  <c:v>42215.079914159898</c:v>
                </c:pt>
                <c:pt idx="51878">
                  <c:v>42215.079914208429</c:v>
                </c:pt>
                <c:pt idx="51879">
                  <c:v>42215.079914211194</c:v>
                </c:pt>
                <c:pt idx="51880">
                  <c:v>42215.079914223403</c:v>
                </c:pt>
                <c:pt idx="51881">
                  <c:v>42215.079914242939</c:v>
                </c:pt>
                <c:pt idx="51882">
                  <c:v>42215.079914248141</c:v>
                </c:pt>
                <c:pt idx="51883">
                  <c:v>42215.079914320297</c:v>
                </c:pt>
                <c:pt idx="51884">
                  <c:v>42215.07991434454</c:v>
                </c:pt>
                <c:pt idx="51885">
                  <c:v>42215.079914351503</c:v>
                </c:pt>
                <c:pt idx="51886">
                  <c:v>42215.079914374139</c:v>
                </c:pt>
                <c:pt idx="51887">
                  <c:v>42215.079914391201</c:v>
                </c:pt>
                <c:pt idx="51888">
                  <c:v>42215.079914433503</c:v>
                </c:pt>
                <c:pt idx="51889">
                  <c:v>42215.079914437498</c:v>
                </c:pt>
                <c:pt idx="51890">
                  <c:v>42215.0799144552</c:v>
                </c:pt>
                <c:pt idx="51891">
                  <c:v>42215.079914488611</c:v>
                </c:pt>
                <c:pt idx="51892">
                  <c:v>42215.079914540896</c:v>
                </c:pt>
                <c:pt idx="51893">
                  <c:v>42215.079914560076</c:v>
                </c:pt>
                <c:pt idx="51894">
                  <c:v>42215.079914583475</c:v>
                </c:pt>
                <c:pt idx="51895">
                  <c:v>42215.079914608803</c:v>
                </c:pt>
                <c:pt idx="51896">
                  <c:v>42215.079914611473</c:v>
                </c:pt>
                <c:pt idx="51897">
                  <c:v>42215.0799146227</c:v>
                </c:pt>
                <c:pt idx="51898">
                  <c:v>42215.079914637885</c:v>
                </c:pt>
                <c:pt idx="51899">
                  <c:v>42215.079914679503</c:v>
                </c:pt>
                <c:pt idx="51900">
                  <c:v>42215.079914687274</c:v>
                </c:pt>
                <c:pt idx="51901">
                  <c:v>42215.0799147953</c:v>
                </c:pt>
                <c:pt idx="51902">
                  <c:v>42215.079914815586</c:v>
                </c:pt>
                <c:pt idx="51903">
                  <c:v>42215.079914822003</c:v>
                </c:pt>
                <c:pt idx="51904">
                  <c:v>42215.0799148273</c:v>
                </c:pt>
                <c:pt idx="51905">
                  <c:v>42215.079914839902</c:v>
                </c:pt>
                <c:pt idx="51906">
                  <c:v>42215.079914854301</c:v>
                </c:pt>
                <c:pt idx="51907">
                  <c:v>42215.0799148976</c:v>
                </c:pt>
                <c:pt idx="51908">
                  <c:v>42215.079914902199</c:v>
                </c:pt>
                <c:pt idx="51909">
                  <c:v>42215.079914919384</c:v>
                </c:pt>
                <c:pt idx="51910">
                  <c:v>42215.079914935501</c:v>
                </c:pt>
                <c:pt idx="51911">
                  <c:v>42215.079915023402</c:v>
                </c:pt>
                <c:pt idx="51912">
                  <c:v>42215.079915047703</c:v>
                </c:pt>
                <c:pt idx="51913">
                  <c:v>42215.079915068301</c:v>
                </c:pt>
                <c:pt idx="51914">
                  <c:v>42215.079915079899</c:v>
                </c:pt>
                <c:pt idx="51915">
                  <c:v>42215.0799150858</c:v>
                </c:pt>
                <c:pt idx="51916">
                  <c:v>42215.079915120397</c:v>
                </c:pt>
                <c:pt idx="51917">
                  <c:v>42215.0799151338</c:v>
                </c:pt>
                <c:pt idx="51918">
                  <c:v>42215.079915136703</c:v>
                </c:pt>
                <c:pt idx="51919">
                  <c:v>42215.079915151196</c:v>
                </c:pt>
                <c:pt idx="51920">
                  <c:v>42215.079915184899</c:v>
                </c:pt>
                <c:pt idx="51921">
                  <c:v>42215.07991522253</c:v>
                </c:pt>
                <c:pt idx="51922">
                  <c:v>42215.079915279603</c:v>
                </c:pt>
                <c:pt idx="51923">
                  <c:v>42215.079915303002</c:v>
                </c:pt>
                <c:pt idx="51924">
                  <c:v>42215.079915317197</c:v>
                </c:pt>
                <c:pt idx="51925">
                  <c:v>42215.079915359529</c:v>
                </c:pt>
                <c:pt idx="51926">
                  <c:v>42215.07991537053</c:v>
                </c:pt>
                <c:pt idx="51927">
                  <c:v>42215.079915383198</c:v>
                </c:pt>
                <c:pt idx="51928">
                  <c:v>42215.079915400711</c:v>
                </c:pt>
                <c:pt idx="51929">
                  <c:v>42215.079915405899</c:v>
                </c:pt>
                <c:pt idx="51930">
                  <c:v>42215.079915478549</c:v>
                </c:pt>
                <c:pt idx="51931">
                  <c:v>42215.079915503004</c:v>
                </c:pt>
                <c:pt idx="51932">
                  <c:v>42215.079915511655</c:v>
                </c:pt>
                <c:pt idx="51933">
                  <c:v>42215.079915531263</c:v>
                </c:pt>
                <c:pt idx="51934">
                  <c:v>42215.079915548697</c:v>
                </c:pt>
                <c:pt idx="51935">
                  <c:v>42215.079915591275</c:v>
                </c:pt>
                <c:pt idx="51936">
                  <c:v>42215.079915600596</c:v>
                </c:pt>
                <c:pt idx="51937">
                  <c:v>42215.079915615075</c:v>
                </c:pt>
                <c:pt idx="51938">
                  <c:v>42215.079915646129</c:v>
                </c:pt>
                <c:pt idx="51939">
                  <c:v>42215.079915699003</c:v>
                </c:pt>
                <c:pt idx="51940">
                  <c:v>42215.079915715476</c:v>
                </c:pt>
                <c:pt idx="51941">
                  <c:v>42215.079915743598</c:v>
                </c:pt>
                <c:pt idx="51942">
                  <c:v>42215.079915762901</c:v>
                </c:pt>
                <c:pt idx="51943">
                  <c:v>42215.079915765673</c:v>
                </c:pt>
                <c:pt idx="51944">
                  <c:v>42215.079915780101</c:v>
                </c:pt>
                <c:pt idx="51945">
                  <c:v>42215.079915803501</c:v>
                </c:pt>
                <c:pt idx="51946">
                  <c:v>42215.079915846938</c:v>
                </c:pt>
                <c:pt idx="51947">
                  <c:v>42215.079915847396</c:v>
                </c:pt>
                <c:pt idx="51948">
                  <c:v>42215.079915953</c:v>
                </c:pt>
                <c:pt idx="51949">
                  <c:v>42215.079915975701</c:v>
                </c:pt>
                <c:pt idx="51950">
                  <c:v>42215.079915979302</c:v>
                </c:pt>
                <c:pt idx="51951">
                  <c:v>42215.079915984497</c:v>
                </c:pt>
                <c:pt idx="51952">
                  <c:v>42215.079915997499</c:v>
                </c:pt>
                <c:pt idx="51953">
                  <c:v>42215.079916011586</c:v>
                </c:pt>
                <c:pt idx="51954">
                  <c:v>42215.079916053401</c:v>
                </c:pt>
                <c:pt idx="51955">
                  <c:v>42215.07991605813</c:v>
                </c:pt>
                <c:pt idx="51956">
                  <c:v>42215.079916078939</c:v>
                </c:pt>
                <c:pt idx="51957">
                  <c:v>42215.0799160932</c:v>
                </c:pt>
                <c:pt idx="51958">
                  <c:v>42215.079916180701</c:v>
                </c:pt>
                <c:pt idx="51959">
                  <c:v>42215.079916207702</c:v>
                </c:pt>
                <c:pt idx="51960">
                  <c:v>42215.07991622913</c:v>
                </c:pt>
                <c:pt idx="51961">
                  <c:v>42215.079916237897</c:v>
                </c:pt>
                <c:pt idx="51962">
                  <c:v>42215.079916242939</c:v>
                </c:pt>
                <c:pt idx="51963">
                  <c:v>42215.079916277697</c:v>
                </c:pt>
                <c:pt idx="51964">
                  <c:v>42215.079916293602</c:v>
                </c:pt>
                <c:pt idx="51965">
                  <c:v>42215.079916296439</c:v>
                </c:pt>
                <c:pt idx="51966">
                  <c:v>42215.0799163107</c:v>
                </c:pt>
                <c:pt idx="51967">
                  <c:v>42215.079916342213</c:v>
                </c:pt>
                <c:pt idx="51968">
                  <c:v>42215.079916380397</c:v>
                </c:pt>
                <c:pt idx="51969">
                  <c:v>42215.079916439798</c:v>
                </c:pt>
                <c:pt idx="51970">
                  <c:v>42215.079916457202</c:v>
                </c:pt>
                <c:pt idx="51971">
                  <c:v>42215.079916474839</c:v>
                </c:pt>
                <c:pt idx="51972">
                  <c:v>42215.079916518996</c:v>
                </c:pt>
                <c:pt idx="51973">
                  <c:v>42215.079916525276</c:v>
                </c:pt>
                <c:pt idx="51974">
                  <c:v>42215.079916542702</c:v>
                </c:pt>
                <c:pt idx="51975">
                  <c:v>42215.079916557501</c:v>
                </c:pt>
                <c:pt idx="51976">
                  <c:v>42215.079916562674</c:v>
                </c:pt>
                <c:pt idx="51977">
                  <c:v>42215.079916637595</c:v>
                </c:pt>
                <c:pt idx="51978">
                  <c:v>42215.079916659502</c:v>
                </c:pt>
                <c:pt idx="51979">
                  <c:v>42215.079916671784</c:v>
                </c:pt>
                <c:pt idx="51980">
                  <c:v>42215.079916692201</c:v>
                </c:pt>
                <c:pt idx="51981">
                  <c:v>42215.079916705785</c:v>
                </c:pt>
                <c:pt idx="51982">
                  <c:v>42215.079916748211</c:v>
                </c:pt>
                <c:pt idx="51983">
                  <c:v>42215.079916754898</c:v>
                </c:pt>
                <c:pt idx="51984">
                  <c:v>42215.079916774899</c:v>
                </c:pt>
                <c:pt idx="51985">
                  <c:v>42215.0799168058</c:v>
                </c:pt>
                <c:pt idx="51986">
                  <c:v>42215.079916856703</c:v>
                </c:pt>
                <c:pt idx="51987">
                  <c:v>42215.079916873197</c:v>
                </c:pt>
                <c:pt idx="51988">
                  <c:v>42215.079916903604</c:v>
                </c:pt>
                <c:pt idx="51989">
                  <c:v>42215.0799169202</c:v>
                </c:pt>
                <c:pt idx="51990">
                  <c:v>42215.079916922899</c:v>
                </c:pt>
                <c:pt idx="51991">
                  <c:v>42215.079916937597</c:v>
                </c:pt>
                <c:pt idx="51992">
                  <c:v>42215.079916955103</c:v>
                </c:pt>
                <c:pt idx="51993">
                  <c:v>42215.079916994298</c:v>
                </c:pt>
                <c:pt idx="51994">
                  <c:v>42215.079917007002</c:v>
                </c:pt>
                <c:pt idx="51995">
                  <c:v>42215.079917109499</c:v>
                </c:pt>
                <c:pt idx="51996">
                  <c:v>42215.079917135503</c:v>
                </c:pt>
                <c:pt idx="51997">
                  <c:v>42215.079917136929</c:v>
                </c:pt>
                <c:pt idx="51998">
                  <c:v>42215.079917142139</c:v>
                </c:pt>
                <c:pt idx="51999">
                  <c:v>42215.079917154799</c:v>
                </c:pt>
                <c:pt idx="52000">
                  <c:v>42215.079917169001</c:v>
                </c:pt>
                <c:pt idx="52001">
                  <c:v>42215.079917212199</c:v>
                </c:pt>
                <c:pt idx="52002">
                  <c:v>42215.079917216899</c:v>
                </c:pt>
                <c:pt idx="52003">
                  <c:v>42215.079917238829</c:v>
                </c:pt>
                <c:pt idx="52004">
                  <c:v>42215.079917250201</c:v>
                </c:pt>
                <c:pt idx="52005">
                  <c:v>42215.079917338539</c:v>
                </c:pt>
                <c:pt idx="52006">
                  <c:v>42215.0799173673</c:v>
                </c:pt>
                <c:pt idx="52007">
                  <c:v>42215.079917383002</c:v>
                </c:pt>
                <c:pt idx="52008">
                  <c:v>42215.079917391202</c:v>
                </c:pt>
                <c:pt idx="52009">
                  <c:v>42215.079917400602</c:v>
                </c:pt>
                <c:pt idx="52010">
                  <c:v>42215.079917435403</c:v>
                </c:pt>
                <c:pt idx="52011">
                  <c:v>42215.079917451199</c:v>
                </c:pt>
                <c:pt idx="52012">
                  <c:v>42215.07991745403</c:v>
                </c:pt>
                <c:pt idx="52013">
                  <c:v>42215.079917470939</c:v>
                </c:pt>
                <c:pt idx="52014">
                  <c:v>42215.079917499839</c:v>
                </c:pt>
                <c:pt idx="52015">
                  <c:v>42215.079917529998</c:v>
                </c:pt>
                <c:pt idx="52016">
                  <c:v>42215.0799175992</c:v>
                </c:pt>
                <c:pt idx="52017">
                  <c:v>42215.079917617884</c:v>
                </c:pt>
                <c:pt idx="52018">
                  <c:v>42215.079917631774</c:v>
                </c:pt>
                <c:pt idx="52019">
                  <c:v>42215.079917677802</c:v>
                </c:pt>
                <c:pt idx="52020">
                  <c:v>42215.079917688803</c:v>
                </c:pt>
                <c:pt idx="52021">
                  <c:v>42215.079917702999</c:v>
                </c:pt>
                <c:pt idx="52022">
                  <c:v>42215.079917714596</c:v>
                </c:pt>
                <c:pt idx="52023">
                  <c:v>42215.079917719784</c:v>
                </c:pt>
                <c:pt idx="52024">
                  <c:v>42215.079917792798</c:v>
                </c:pt>
                <c:pt idx="52025">
                  <c:v>42215.079917822899</c:v>
                </c:pt>
                <c:pt idx="52026">
                  <c:v>42215.079917831274</c:v>
                </c:pt>
                <c:pt idx="52027">
                  <c:v>42215.079917849398</c:v>
                </c:pt>
                <c:pt idx="52028">
                  <c:v>42215.079917863375</c:v>
                </c:pt>
                <c:pt idx="52029">
                  <c:v>42215.079917905103</c:v>
                </c:pt>
                <c:pt idx="52030">
                  <c:v>42215.079917909003</c:v>
                </c:pt>
                <c:pt idx="52031">
                  <c:v>42215.079917934803</c:v>
                </c:pt>
                <c:pt idx="52032">
                  <c:v>42215.079917971903</c:v>
                </c:pt>
                <c:pt idx="52033">
                  <c:v>42215.079918013304</c:v>
                </c:pt>
                <c:pt idx="52034">
                  <c:v>42215.079918032403</c:v>
                </c:pt>
                <c:pt idx="52035">
                  <c:v>42215.079918063275</c:v>
                </c:pt>
                <c:pt idx="52036">
                  <c:v>42215.079918080599</c:v>
                </c:pt>
                <c:pt idx="52037">
                  <c:v>42215.0799180834</c:v>
                </c:pt>
                <c:pt idx="52038">
                  <c:v>42215.07991809673</c:v>
                </c:pt>
                <c:pt idx="52039">
                  <c:v>42215.079918125703</c:v>
                </c:pt>
                <c:pt idx="52040">
                  <c:v>42215.0799181642</c:v>
                </c:pt>
                <c:pt idx="52041">
                  <c:v>42215.079918166601</c:v>
                </c:pt>
                <c:pt idx="52042">
                  <c:v>42215.079918262898</c:v>
                </c:pt>
                <c:pt idx="52043">
                  <c:v>42215.07991829433</c:v>
                </c:pt>
                <c:pt idx="52044">
                  <c:v>42215.079918295203</c:v>
                </c:pt>
                <c:pt idx="52045">
                  <c:v>42215.07991829954</c:v>
                </c:pt>
                <c:pt idx="52046">
                  <c:v>42215.079918317402</c:v>
                </c:pt>
                <c:pt idx="52047">
                  <c:v>42215.079918326541</c:v>
                </c:pt>
                <c:pt idx="52048">
                  <c:v>42215.079918368203</c:v>
                </c:pt>
                <c:pt idx="52049">
                  <c:v>42215.07991837294</c:v>
                </c:pt>
                <c:pt idx="52050">
                  <c:v>42215.079918398849</c:v>
                </c:pt>
                <c:pt idx="52051">
                  <c:v>42215.079918403302</c:v>
                </c:pt>
                <c:pt idx="52052">
                  <c:v>42215.07991849455</c:v>
                </c:pt>
                <c:pt idx="52053">
                  <c:v>42215.079918527197</c:v>
                </c:pt>
                <c:pt idx="52054">
                  <c:v>42215.079918541902</c:v>
                </c:pt>
                <c:pt idx="52055">
                  <c:v>42215.079918543597</c:v>
                </c:pt>
                <c:pt idx="52056">
                  <c:v>42215.0799185578</c:v>
                </c:pt>
                <c:pt idx="52057">
                  <c:v>42215.079918593903</c:v>
                </c:pt>
                <c:pt idx="52058">
                  <c:v>42215.079918607204</c:v>
                </c:pt>
                <c:pt idx="52059">
                  <c:v>42215.079918609998</c:v>
                </c:pt>
                <c:pt idx="52060">
                  <c:v>42215.079918630901</c:v>
                </c:pt>
                <c:pt idx="52061">
                  <c:v>42215.079918656797</c:v>
                </c:pt>
                <c:pt idx="52062">
                  <c:v>42215.079918694129</c:v>
                </c:pt>
                <c:pt idx="52063">
                  <c:v>42215.0799187593</c:v>
                </c:pt>
                <c:pt idx="52064">
                  <c:v>42215.079918775111</c:v>
                </c:pt>
                <c:pt idx="52065">
                  <c:v>42215.079918789284</c:v>
                </c:pt>
                <c:pt idx="52066">
                  <c:v>42215.0799188315</c:v>
                </c:pt>
                <c:pt idx="52067">
                  <c:v>42215.079918844938</c:v>
                </c:pt>
                <c:pt idx="52068">
                  <c:v>42215.079918863084</c:v>
                </c:pt>
                <c:pt idx="52069">
                  <c:v>42215.079918872929</c:v>
                </c:pt>
                <c:pt idx="52070">
                  <c:v>42215.079918878211</c:v>
                </c:pt>
                <c:pt idx="52071">
                  <c:v>42215.079918950098</c:v>
                </c:pt>
                <c:pt idx="52072">
                  <c:v>42215.0799189846</c:v>
                </c:pt>
                <c:pt idx="52073">
                  <c:v>42215.079918991301</c:v>
                </c:pt>
                <c:pt idx="52074">
                  <c:v>42215.079919003401</c:v>
                </c:pt>
                <c:pt idx="52075">
                  <c:v>42215.079919020929</c:v>
                </c:pt>
                <c:pt idx="52076">
                  <c:v>42215.079919071497</c:v>
                </c:pt>
                <c:pt idx="52077">
                  <c:v>42215.079919073702</c:v>
                </c:pt>
                <c:pt idx="52078">
                  <c:v>42215.079919095129</c:v>
                </c:pt>
                <c:pt idx="52079">
                  <c:v>42215.079919126612</c:v>
                </c:pt>
                <c:pt idx="52080">
                  <c:v>42215.079919170799</c:v>
                </c:pt>
                <c:pt idx="52081">
                  <c:v>42215.079919187403</c:v>
                </c:pt>
                <c:pt idx="52082">
                  <c:v>42215.079919223303</c:v>
                </c:pt>
                <c:pt idx="52083">
                  <c:v>42215.079919234697</c:v>
                </c:pt>
                <c:pt idx="52084">
                  <c:v>42215.079919237498</c:v>
                </c:pt>
                <c:pt idx="52085">
                  <c:v>42215.07991925253</c:v>
                </c:pt>
                <c:pt idx="52086">
                  <c:v>42215.079919265503</c:v>
                </c:pt>
                <c:pt idx="52087">
                  <c:v>42215.0799193118</c:v>
                </c:pt>
                <c:pt idx="52088">
                  <c:v>42215.079919326941</c:v>
                </c:pt>
                <c:pt idx="52089">
                  <c:v>42215.079919418029</c:v>
                </c:pt>
                <c:pt idx="52090">
                  <c:v>42215.079919451899</c:v>
                </c:pt>
                <c:pt idx="52091">
                  <c:v>42215.079919455129</c:v>
                </c:pt>
                <c:pt idx="52092">
                  <c:v>42215.07991945713</c:v>
                </c:pt>
                <c:pt idx="52093">
                  <c:v>42215.079919466203</c:v>
                </c:pt>
                <c:pt idx="52094">
                  <c:v>42215.079919483702</c:v>
                </c:pt>
                <c:pt idx="52095">
                  <c:v>42215.079919526499</c:v>
                </c:pt>
                <c:pt idx="52096">
                  <c:v>42215.079919531185</c:v>
                </c:pt>
                <c:pt idx="52097">
                  <c:v>42215.079919558797</c:v>
                </c:pt>
                <c:pt idx="52098">
                  <c:v>42215.079919562784</c:v>
                </c:pt>
                <c:pt idx="52099">
                  <c:v>42215.079919652802</c:v>
                </c:pt>
                <c:pt idx="52100">
                  <c:v>42215.079919687101</c:v>
                </c:pt>
                <c:pt idx="52101">
                  <c:v>42215.079919701195</c:v>
                </c:pt>
                <c:pt idx="52102">
                  <c:v>42215.079919708303</c:v>
                </c:pt>
                <c:pt idx="52103">
                  <c:v>42215.079919715194</c:v>
                </c:pt>
                <c:pt idx="52104">
                  <c:v>42215.079919749711</c:v>
                </c:pt>
                <c:pt idx="52105">
                  <c:v>42215.079919765376</c:v>
                </c:pt>
                <c:pt idx="52106">
                  <c:v>42215.079919768301</c:v>
                </c:pt>
                <c:pt idx="52107">
                  <c:v>42215.079919790602</c:v>
                </c:pt>
                <c:pt idx="52108">
                  <c:v>42215.079919814401</c:v>
                </c:pt>
                <c:pt idx="52109">
                  <c:v>42215.079919860102</c:v>
                </c:pt>
                <c:pt idx="52110">
                  <c:v>42215.079919919197</c:v>
                </c:pt>
                <c:pt idx="52111">
                  <c:v>42215.079919932599</c:v>
                </c:pt>
                <c:pt idx="52112">
                  <c:v>42215.079919946729</c:v>
                </c:pt>
                <c:pt idx="52113">
                  <c:v>42215.079919988697</c:v>
                </c:pt>
                <c:pt idx="52114">
                  <c:v>42215.079920002085</c:v>
                </c:pt>
                <c:pt idx="52115">
                  <c:v>42215.079920022596</c:v>
                </c:pt>
                <c:pt idx="52116">
                  <c:v>42215.079920035263</c:v>
                </c:pt>
                <c:pt idx="52117">
                  <c:v>42215.079920040502</c:v>
                </c:pt>
                <c:pt idx="52118">
                  <c:v>42215.079920110184</c:v>
                </c:pt>
                <c:pt idx="52119">
                  <c:v>42215.079920132994</c:v>
                </c:pt>
                <c:pt idx="52120">
                  <c:v>42215.079920151104</c:v>
                </c:pt>
                <c:pt idx="52121">
                  <c:v>42215.079920163975</c:v>
                </c:pt>
                <c:pt idx="52122">
                  <c:v>42215.079920178498</c:v>
                </c:pt>
                <c:pt idx="52123">
                  <c:v>42215.079920220101</c:v>
                </c:pt>
                <c:pt idx="52124">
                  <c:v>42215.079920226897</c:v>
                </c:pt>
                <c:pt idx="52125">
                  <c:v>42215.079920254597</c:v>
                </c:pt>
                <c:pt idx="52126">
                  <c:v>42215.079920282784</c:v>
                </c:pt>
                <c:pt idx="52127">
                  <c:v>42215.079920372802</c:v>
                </c:pt>
                <c:pt idx="52128">
                  <c:v>42215.079920377902</c:v>
                </c:pt>
                <c:pt idx="52129">
                  <c:v>42215.079920383076</c:v>
                </c:pt>
                <c:pt idx="52130">
                  <c:v>42215.079920395503</c:v>
                </c:pt>
                <c:pt idx="52131">
                  <c:v>42215.079920398297</c:v>
                </c:pt>
                <c:pt idx="52132">
                  <c:v>42215.079920409997</c:v>
                </c:pt>
                <c:pt idx="52133">
                  <c:v>42215.079920440599</c:v>
                </c:pt>
                <c:pt idx="52134">
                  <c:v>42215.079920479002</c:v>
                </c:pt>
                <c:pt idx="52135">
                  <c:v>42215.079920486598</c:v>
                </c:pt>
                <c:pt idx="52136">
                  <c:v>42215.079920582175</c:v>
                </c:pt>
                <c:pt idx="52137">
                  <c:v>42215.079920615062</c:v>
                </c:pt>
                <c:pt idx="52138">
                  <c:v>42215.079920626995</c:v>
                </c:pt>
                <c:pt idx="52139">
                  <c:v>42215.079920641176</c:v>
                </c:pt>
                <c:pt idx="52140">
                  <c:v>42215.079920676995</c:v>
                </c:pt>
                <c:pt idx="52141">
                  <c:v>42215.0799206929</c:v>
                </c:pt>
                <c:pt idx="52142">
                  <c:v>42215.079920695673</c:v>
                </c:pt>
                <c:pt idx="52143">
                  <c:v>42215.079920697775</c:v>
                </c:pt>
                <c:pt idx="52144">
                  <c:v>42215.079920718475</c:v>
                </c:pt>
                <c:pt idx="52145">
                  <c:v>42215.079920721364</c:v>
                </c:pt>
                <c:pt idx="52146">
                  <c:v>42215.079920810364</c:v>
                </c:pt>
                <c:pt idx="52147">
                  <c:v>42215.079920846998</c:v>
                </c:pt>
                <c:pt idx="52148">
                  <c:v>42215.079920855263</c:v>
                </c:pt>
                <c:pt idx="52149">
                  <c:v>42215.079920857985</c:v>
                </c:pt>
                <c:pt idx="52150">
                  <c:v>42215.079920872595</c:v>
                </c:pt>
                <c:pt idx="52151">
                  <c:v>42215.079920913973</c:v>
                </c:pt>
                <c:pt idx="52152">
                  <c:v>42215.079920950484</c:v>
                </c:pt>
                <c:pt idx="52153">
                  <c:v>42215.079920959375</c:v>
                </c:pt>
                <c:pt idx="52154">
                  <c:v>42215.079920964476</c:v>
                </c:pt>
                <c:pt idx="52155">
                  <c:v>42215.079920971475</c:v>
                </c:pt>
                <c:pt idx="52156">
                  <c:v>42215.079921008284</c:v>
                </c:pt>
                <c:pt idx="52157">
                  <c:v>42215.079921079101</c:v>
                </c:pt>
                <c:pt idx="52158">
                  <c:v>42215.079921089673</c:v>
                </c:pt>
                <c:pt idx="52159">
                  <c:v>42215.079921104101</c:v>
                </c:pt>
                <c:pt idx="52160">
                  <c:v>42215.079921152195</c:v>
                </c:pt>
                <c:pt idx="52161">
                  <c:v>42215.079921154997</c:v>
                </c:pt>
                <c:pt idx="52162">
                  <c:v>42215.079921182674</c:v>
                </c:pt>
                <c:pt idx="52163">
                  <c:v>42215.079921255674</c:v>
                </c:pt>
                <c:pt idx="52164">
                  <c:v>42215.079921272103</c:v>
                </c:pt>
                <c:pt idx="52165">
                  <c:v>42215.079921276803</c:v>
                </c:pt>
                <c:pt idx="52166">
                  <c:v>42215.079921301585</c:v>
                </c:pt>
                <c:pt idx="52167">
                  <c:v>42215.079921310986</c:v>
                </c:pt>
                <c:pt idx="52168">
                  <c:v>42215.0799213215</c:v>
                </c:pt>
                <c:pt idx="52169">
                  <c:v>42215.079921335484</c:v>
                </c:pt>
                <c:pt idx="52170">
                  <c:v>42215.079921378099</c:v>
                </c:pt>
                <c:pt idx="52171">
                  <c:v>42215.0799213848</c:v>
                </c:pt>
                <c:pt idx="52172">
                  <c:v>42215.079921414595</c:v>
                </c:pt>
                <c:pt idx="52173">
                  <c:v>42215.079921444798</c:v>
                </c:pt>
                <c:pt idx="52174">
                  <c:v>42215.079921537363</c:v>
                </c:pt>
                <c:pt idx="52175">
                  <c:v>42215.0799215425</c:v>
                </c:pt>
                <c:pt idx="52176">
                  <c:v>42215.079921543074</c:v>
                </c:pt>
                <c:pt idx="52177">
                  <c:v>42215.079921549484</c:v>
                </c:pt>
                <c:pt idx="52178">
                  <c:v>42215.079921552184</c:v>
                </c:pt>
                <c:pt idx="52179">
                  <c:v>42215.079921567347</c:v>
                </c:pt>
                <c:pt idx="52180">
                  <c:v>42215.0799215968</c:v>
                </c:pt>
                <c:pt idx="52181">
                  <c:v>42215.079921635472</c:v>
                </c:pt>
                <c:pt idx="52182">
                  <c:v>42215.079921646597</c:v>
                </c:pt>
                <c:pt idx="52183">
                  <c:v>42215.079921732584</c:v>
                </c:pt>
                <c:pt idx="52184">
                  <c:v>42215.079921774901</c:v>
                </c:pt>
                <c:pt idx="52185">
                  <c:v>42215.079921784374</c:v>
                </c:pt>
                <c:pt idx="52186">
                  <c:v>42215.079921798599</c:v>
                </c:pt>
                <c:pt idx="52187">
                  <c:v>42215.079921837176</c:v>
                </c:pt>
                <c:pt idx="52188">
                  <c:v>42215.079921852484</c:v>
                </c:pt>
                <c:pt idx="52189">
                  <c:v>42215.079921855264</c:v>
                </c:pt>
                <c:pt idx="52190">
                  <c:v>42215.079921857374</c:v>
                </c:pt>
                <c:pt idx="52191">
                  <c:v>42215.079921869263</c:v>
                </c:pt>
                <c:pt idx="52192">
                  <c:v>42215.079921878598</c:v>
                </c:pt>
                <c:pt idx="52193">
                  <c:v>42215.079921969373</c:v>
                </c:pt>
                <c:pt idx="52194">
                  <c:v>42215.0799220068</c:v>
                </c:pt>
                <c:pt idx="52195">
                  <c:v>42215.079922015575</c:v>
                </c:pt>
                <c:pt idx="52196">
                  <c:v>42215.079922030076</c:v>
                </c:pt>
                <c:pt idx="52197">
                  <c:v>42215.079922033576</c:v>
                </c:pt>
                <c:pt idx="52198">
                  <c:v>42215.079922071272</c:v>
                </c:pt>
                <c:pt idx="52199">
                  <c:v>42215.079922110475</c:v>
                </c:pt>
                <c:pt idx="52200">
                  <c:v>42215.079922116594</c:v>
                </c:pt>
                <c:pt idx="52201">
                  <c:v>42215.079922121673</c:v>
                </c:pt>
                <c:pt idx="52202">
                  <c:v>42215.079922129102</c:v>
                </c:pt>
                <c:pt idx="52203">
                  <c:v>42215.079922174897</c:v>
                </c:pt>
                <c:pt idx="52204">
                  <c:v>42215.079922238598</c:v>
                </c:pt>
                <c:pt idx="52205">
                  <c:v>42215.079922247402</c:v>
                </c:pt>
                <c:pt idx="52206">
                  <c:v>42215.079922261575</c:v>
                </c:pt>
                <c:pt idx="52207">
                  <c:v>42215.079922303084</c:v>
                </c:pt>
                <c:pt idx="52208">
                  <c:v>42215.079922311976</c:v>
                </c:pt>
                <c:pt idx="52209">
                  <c:v>42215.079922342498</c:v>
                </c:pt>
                <c:pt idx="52210">
                  <c:v>42215.079922413475</c:v>
                </c:pt>
                <c:pt idx="52211">
                  <c:v>42215.079922429999</c:v>
                </c:pt>
                <c:pt idx="52212">
                  <c:v>42215.079922434801</c:v>
                </c:pt>
                <c:pt idx="52213">
                  <c:v>42215.079922452511</c:v>
                </c:pt>
                <c:pt idx="52214">
                  <c:v>42215.079922470599</c:v>
                </c:pt>
                <c:pt idx="52215">
                  <c:v>42215.079922475285</c:v>
                </c:pt>
                <c:pt idx="52216">
                  <c:v>42215.079922493002</c:v>
                </c:pt>
                <c:pt idx="52217">
                  <c:v>42215.079922534875</c:v>
                </c:pt>
                <c:pt idx="52218">
                  <c:v>42215.079922544101</c:v>
                </c:pt>
                <c:pt idx="52219">
                  <c:v>42215.079922574274</c:v>
                </c:pt>
                <c:pt idx="52220">
                  <c:v>42215.079922592195</c:v>
                </c:pt>
                <c:pt idx="52221">
                  <c:v>42215.079922694684</c:v>
                </c:pt>
                <c:pt idx="52222">
                  <c:v>42215.079922699784</c:v>
                </c:pt>
                <c:pt idx="52223">
                  <c:v>42215.079922702673</c:v>
                </c:pt>
                <c:pt idx="52224">
                  <c:v>42215.079922710174</c:v>
                </c:pt>
                <c:pt idx="52225">
                  <c:v>42215.079922712976</c:v>
                </c:pt>
                <c:pt idx="52226">
                  <c:v>42215.079922724595</c:v>
                </c:pt>
                <c:pt idx="52227">
                  <c:v>42215.079922766185</c:v>
                </c:pt>
                <c:pt idx="52228">
                  <c:v>42215.079922793586</c:v>
                </c:pt>
                <c:pt idx="52229">
                  <c:v>42215.079922806275</c:v>
                </c:pt>
                <c:pt idx="52230">
                  <c:v>42215.079922896301</c:v>
                </c:pt>
                <c:pt idx="52231">
                  <c:v>42215.079922934776</c:v>
                </c:pt>
                <c:pt idx="52232">
                  <c:v>42215.079922944897</c:v>
                </c:pt>
                <c:pt idx="52233">
                  <c:v>42215.079922956</c:v>
                </c:pt>
                <c:pt idx="52234">
                  <c:v>42215.079922993384</c:v>
                </c:pt>
                <c:pt idx="52235">
                  <c:v>42215.079923009376</c:v>
                </c:pt>
                <c:pt idx="52236">
                  <c:v>42215.079923012185</c:v>
                </c:pt>
                <c:pt idx="52237">
                  <c:v>42215.079923014273</c:v>
                </c:pt>
                <c:pt idx="52238">
                  <c:v>42215.079923036901</c:v>
                </c:pt>
                <c:pt idx="52239">
                  <c:v>42215.079923038102</c:v>
                </c:pt>
                <c:pt idx="52240">
                  <c:v>42215.079923126701</c:v>
                </c:pt>
                <c:pt idx="52241">
                  <c:v>42215.079923166784</c:v>
                </c:pt>
                <c:pt idx="52242">
                  <c:v>42215.079923172802</c:v>
                </c:pt>
                <c:pt idx="52243">
                  <c:v>42215.079923178499</c:v>
                </c:pt>
                <c:pt idx="52244">
                  <c:v>42215.079923187484</c:v>
                </c:pt>
                <c:pt idx="52245">
                  <c:v>42215.079923228397</c:v>
                </c:pt>
                <c:pt idx="52246">
                  <c:v>42215.079923270285</c:v>
                </c:pt>
                <c:pt idx="52247">
                  <c:v>42215.079923274701</c:v>
                </c:pt>
                <c:pt idx="52248">
                  <c:v>42215.079923279911</c:v>
                </c:pt>
                <c:pt idx="52249">
                  <c:v>42215.079923286103</c:v>
                </c:pt>
                <c:pt idx="52250">
                  <c:v>42215.079923322097</c:v>
                </c:pt>
                <c:pt idx="52251">
                  <c:v>42215.079923398829</c:v>
                </c:pt>
                <c:pt idx="52252">
                  <c:v>42215.079923404701</c:v>
                </c:pt>
                <c:pt idx="52253">
                  <c:v>42215.079923418903</c:v>
                </c:pt>
                <c:pt idx="52254">
                  <c:v>42215.079923459802</c:v>
                </c:pt>
                <c:pt idx="52255">
                  <c:v>42215.079923470999</c:v>
                </c:pt>
                <c:pt idx="52256">
                  <c:v>42215.079923502075</c:v>
                </c:pt>
                <c:pt idx="52257">
                  <c:v>42215.079923569872</c:v>
                </c:pt>
                <c:pt idx="52258">
                  <c:v>42215.079923588884</c:v>
                </c:pt>
                <c:pt idx="52259">
                  <c:v>42215.079923593672</c:v>
                </c:pt>
                <c:pt idx="52260">
                  <c:v>42215.079923614874</c:v>
                </c:pt>
                <c:pt idx="52261">
                  <c:v>42215.079923630576</c:v>
                </c:pt>
                <c:pt idx="52262">
                  <c:v>42215.079923636375</c:v>
                </c:pt>
                <c:pt idx="52263">
                  <c:v>42215.079923650585</c:v>
                </c:pt>
                <c:pt idx="52264">
                  <c:v>42215.079923693484</c:v>
                </c:pt>
                <c:pt idx="52265">
                  <c:v>42215.079923700076</c:v>
                </c:pt>
                <c:pt idx="52266">
                  <c:v>42215.079923734185</c:v>
                </c:pt>
                <c:pt idx="52267">
                  <c:v>42215.079923757876</c:v>
                </c:pt>
                <c:pt idx="52268">
                  <c:v>42215.079923852194</c:v>
                </c:pt>
                <c:pt idx="52269">
                  <c:v>42215.079923857484</c:v>
                </c:pt>
                <c:pt idx="52270">
                  <c:v>42215.079923862664</c:v>
                </c:pt>
                <c:pt idx="52271">
                  <c:v>42215.079923867474</c:v>
                </c:pt>
                <c:pt idx="52272">
                  <c:v>42215.079923870275</c:v>
                </c:pt>
                <c:pt idx="52273">
                  <c:v>42215.079923881975</c:v>
                </c:pt>
                <c:pt idx="52274">
                  <c:v>42215.079923901074</c:v>
                </c:pt>
                <c:pt idx="52275">
                  <c:v>42215.079923942903</c:v>
                </c:pt>
                <c:pt idx="52276">
                  <c:v>42215.079923965975</c:v>
                </c:pt>
                <c:pt idx="52277">
                  <c:v>42215.079924047102</c:v>
                </c:pt>
                <c:pt idx="52278">
                  <c:v>42215.0799240946</c:v>
                </c:pt>
                <c:pt idx="52279">
                  <c:v>42215.079924098798</c:v>
                </c:pt>
                <c:pt idx="52280">
                  <c:v>42215.079924113263</c:v>
                </c:pt>
                <c:pt idx="52281">
                  <c:v>42215.079924151585</c:v>
                </c:pt>
                <c:pt idx="52282">
                  <c:v>42215.079924167585</c:v>
                </c:pt>
                <c:pt idx="52283">
                  <c:v>42215.079924170401</c:v>
                </c:pt>
                <c:pt idx="52284">
                  <c:v>42215.079924172511</c:v>
                </c:pt>
                <c:pt idx="52285">
                  <c:v>42215.079924197802</c:v>
                </c:pt>
                <c:pt idx="52286">
                  <c:v>42215.079924208498</c:v>
                </c:pt>
                <c:pt idx="52287">
                  <c:v>42215.079924286903</c:v>
                </c:pt>
                <c:pt idx="52288">
                  <c:v>42215.079924326703</c:v>
                </c:pt>
                <c:pt idx="52289">
                  <c:v>42215.079924330385</c:v>
                </c:pt>
                <c:pt idx="52290">
                  <c:v>42215.079924339596</c:v>
                </c:pt>
                <c:pt idx="52291">
                  <c:v>42215.079924344711</c:v>
                </c:pt>
                <c:pt idx="52292">
                  <c:v>42215.079924385594</c:v>
                </c:pt>
                <c:pt idx="52293">
                  <c:v>42215.079924429599</c:v>
                </c:pt>
                <c:pt idx="52294">
                  <c:v>42215.079924430684</c:v>
                </c:pt>
                <c:pt idx="52295">
                  <c:v>42215.0799244359</c:v>
                </c:pt>
                <c:pt idx="52296">
                  <c:v>42215.079924443497</c:v>
                </c:pt>
                <c:pt idx="52297">
                  <c:v>42215.079924481775</c:v>
                </c:pt>
                <c:pt idx="52298">
                  <c:v>42215.0799245585</c:v>
                </c:pt>
                <c:pt idx="52299">
                  <c:v>42215.079924560247</c:v>
                </c:pt>
                <c:pt idx="52300">
                  <c:v>42215.079924576276</c:v>
                </c:pt>
                <c:pt idx="52301">
                  <c:v>42215.079924622194</c:v>
                </c:pt>
                <c:pt idx="52302">
                  <c:v>42215.079924630372</c:v>
                </c:pt>
                <c:pt idx="52303">
                  <c:v>42215.079924661644</c:v>
                </c:pt>
                <c:pt idx="52304">
                  <c:v>42215.079924727594</c:v>
                </c:pt>
                <c:pt idx="52305">
                  <c:v>42215.079924746497</c:v>
                </c:pt>
                <c:pt idx="52306">
                  <c:v>42215.079924751262</c:v>
                </c:pt>
                <c:pt idx="52307">
                  <c:v>42215.079924762984</c:v>
                </c:pt>
                <c:pt idx="52308">
                  <c:v>42215.079924790502</c:v>
                </c:pt>
                <c:pt idx="52309">
                  <c:v>42215.079924793485</c:v>
                </c:pt>
                <c:pt idx="52310">
                  <c:v>42215.079924807775</c:v>
                </c:pt>
                <c:pt idx="52311">
                  <c:v>42215.079924849684</c:v>
                </c:pt>
                <c:pt idx="52312">
                  <c:v>42215.079924851772</c:v>
                </c:pt>
                <c:pt idx="52313">
                  <c:v>42215.079924893675</c:v>
                </c:pt>
                <c:pt idx="52314">
                  <c:v>42215.079924926496</c:v>
                </c:pt>
                <c:pt idx="52315">
                  <c:v>42215.079925008402</c:v>
                </c:pt>
                <c:pt idx="52316">
                  <c:v>42215.079925013473</c:v>
                </c:pt>
                <c:pt idx="52317">
                  <c:v>42215.079925022284</c:v>
                </c:pt>
                <c:pt idx="52318">
                  <c:v>42215.0799250251</c:v>
                </c:pt>
                <c:pt idx="52319">
                  <c:v>42215.079925027901</c:v>
                </c:pt>
                <c:pt idx="52320">
                  <c:v>42215.079925039376</c:v>
                </c:pt>
                <c:pt idx="52321">
                  <c:v>42215.079925070197</c:v>
                </c:pt>
                <c:pt idx="52322">
                  <c:v>42215.079925106496</c:v>
                </c:pt>
                <c:pt idx="52323">
                  <c:v>42215.079925125901</c:v>
                </c:pt>
                <c:pt idx="52324">
                  <c:v>42215.0799252098</c:v>
                </c:pt>
                <c:pt idx="52325">
                  <c:v>42215.0799252531</c:v>
                </c:pt>
                <c:pt idx="52326">
                  <c:v>42215.079925254802</c:v>
                </c:pt>
                <c:pt idx="52327">
                  <c:v>42215.079925270802</c:v>
                </c:pt>
                <c:pt idx="52328">
                  <c:v>42215.0799253078</c:v>
                </c:pt>
                <c:pt idx="52329">
                  <c:v>42215.0799253238</c:v>
                </c:pt>
                <c:pt idx="52330">
                  <c:v>42215.079925326601</c:v>
                </c:pt>
                <c:pt idx="52331">
                  <c:v>42215.079925328697</c:v>
                </c:pt>
                <c:pt idx="52332">
                  <c:v>42215.079925346799</c:v>
                </c:pt>
                <c:pt idx="52333">
                  <c:v>42215.079925357903</c:v>
                </c:pt>
                <c:pt idx="52334">
                  <c:v>42215.0799254386</c:v>
                </c:pt>
                <c:pt idx="52335">
                  <c:v>42215.079925486403</c:v>
                </c:pt>
                <c:pt idx="52336">
                  <c:v>42215.079925488397</c:v>
                </c:pt>
                <c:pt idx="52337">
                  <c:v>42215.079925488702</c:v>
                </c:pt>
                <c:pt idx="52338">
                  <c:v>42215.079925502272</c:v>
                </c:pt>
                <c:pt idx="52339">
                  <c:v>42215.079925542996</c:v>
                </c:pt>
                <c:pt idx="52340">
                  <c:v>42215.079925588485</c:v>
                </c:pt>
                <c:pt idx="52341">
                  <c:v>42215.079925589773</c:v>
                </c:pt>
                <c:pt idx="52342">
                  <c:v>42215.079925593884</c:v>
                </c:pt>
                <c:pt idx="52343">
                  <c:v>42215.079925601363</c:v>
                </c:pt>
                <c:pt idx="52344">
                  <c:v>42215.079925659084</c:v>
                </c:pt>
                <c:pt idx="52345">
                  <c:v>42215.079925718484</c:v>
                </c:pt>
                <c:pt idx="52346">
                  <c:v>42215.0799257205</c:v>
                </c:pt>
                <c:pt idx="52347">
                  <c:v>42215.079925733873</c:v>
                </c:pt>
                <c:pt idx="52348">
                  <c:v>42215.079925774502</c:v>
                </c:pt>
                <c:pt idx="52349">
                  <c:v>42215.0799257869</c:v>
                </c:pt>
                <c:pt idx="52350">
                  <c:v>42215.079925821585</c:v>
                </c:pt>
                <c:pt idx="52351">
                  <c:v>42215.079925883976</c:v>
                </c:pt>
                <c:pt idx="52352">
                  <c:v>42215.079925900274</c:v>
                </c:pt>
                <c:pt idx="52353">
                  <c:v>42215.079925905084</c:v>
                </c:pt>
                <c:pt idx="52354">
                  <c:v>42215.079925926802</c:v>
                </c:pt>
                <c:pt idx="52355">
                  <c:v>42215.079925947502</c:v>
                </c:pt>
                <c:pt idx="52356">
                  <c:v>42215.079925950595</c:v>
                </c:pt>
                <c:pt idx="52357">
                  <c:v>42215.079925965176</c:v>
                </c:pt>
                <c:pt idx="52358">
                  <c:v>42215.079926012986</c:v>
                </c:pt>
                <c:pt idx="52359">
                  <c:v>42215.079926017876</c:v>
                </c:pt>
                <c:pt idx="52360">
                  <c:v>42215.079926053484</c:v>
                </c:pt>
                <c:pt idx="52361">
                  <c:v>42215.079926068684</c:v>
                </c:pt>
                <c:pt idx="52362">
                  <c:v>42215.079926165374</c:v>
                </c:pt>
                <c:pt idx="52363">
                  <c:v>42215.079926170503</c:v>
                </c:pt>
                <c:pt idx="52364">
                  <c:v>42215.079926182276</c:v>
                </c:pt>
                <c:pt idx="52365">
                  <c:v>42215.079926185186</c:v>
                </c:pt>
                <c:pt idx="52366">
                  <c:v>42215.079926186903</c:v>
                </c:pt>
                <c:pt idx="52367">
                  <c:v>42215.079926196697</c:v>
                </c:pt>
                <c:pt idx="52368">
                  <c:v>42215.079926211773</c:v>
                </c:pt>
                <c:pt idx="52369">
                  <c:v>42215.079926250903</c:v>
                </c:pt>
                <c:pt idx="52370">
                  <c:v>42215.0799262855</c:v>
                </c:pt>
                <c:pt idx="52371">
                  <c:v>42215.079926368497</c:v>
                </c:pt>
                <c:pt idx="52372">
                  <c:v>42215.079926413673</c:v>
                </c:pt>
                <c:pt idx="52373">
                  <c:v>42215.079926415485</c:v>
                </c:pt>
                <c:pt idx="52374">
                  <c:v>42215.079926427999</c:v>
                </c:pt>
                <c:pt idx="52375">
                  <c:v>42215.079926465594</c:v>
                </c:pt>
                <c:pt idx="52376">
                  <c:v>42215.0799264815</c:v>
                </c:pt>
                <c:pt idx="52377">
                  <c:v>42215.079926484301</c:v>
                </c:pt>
                <c:pt idx="52378">
                  <c:v>42215.079926486411</c:v>
                </c:pt>
                <c:pt idx="52379">
                  <c:v>42215.079926510647</c:v>
                </c:pt>
                <c:pt idx="52380">
                  <c:v>42215.079926517472</c:v>
                </c:pt>
                <c:pt idx="52381">
                  <c:v>42215.079926596598</c:v>
                </c:pt>
                <c:pt idx="52382">
                  <c:v>42215.079926645194</c:v>
                </c:pt>
                <c:pt idx="52383">
                  <c:v>42215.079926646999</c:v>
                </c:pt>
                <c:pt idx="52384">
                  <c:v>42215.079926656101</c:v>
                </c:pt>
                <c:pt idx="52385">
                  <c:v>42215.079926659775</c:v>
                </c:pt>
                <c:pt idx="52386">
                  <c:v>42215.079926700186</c:v>
                </c:pt>
                <c:pt idx="52387">
                  <c:v>42215.079926745195</c:v>
                </c:pt>
                <c:pt idx="52388">
                  <c:v>42215.079926749597</c:v>
                </c:pt>
                <c:pt idx="52389">
                  <c:v>42215.079926750273</c:v>
                </c:pt>
                <c:pt idx="52390">
                  <c:v>42215.079926758503</c:v>
                </c:pt>
                <c:pt idx="52391">
                  <c:v>42215.0799267939</c:v>
                </c:pt>
                <c:pt idx="52392">
                  <c:v>42215.079926873274</c:v>
                </c:pt>
                <c:pt idx="52393">
                  <c:v>42215.079926878498</c:v>
                </c:pt>
                <c:pt idx="52394">
                  <c:v>42215.0799268911</c:v>
                </c:pt>
                <c:pt idx="52395">
                  <c:v>42215.0799269321</c:v>
                </c:pt>
                <c:pt idx="52396">
                  <c:v>42215.0799269411</c:v>
                </c:pt>
                <c:pt idx="52397">
                  <c:v>42215.079926981773</c:v>
                </c:pt>
                <c:pt idx="52398">
                  <c:v>42215.079927041275</c:v>
                </c:pt>
                <c:pt idx="52399">
                  <c:v>42215.079927060273</c:v>
                </c:pt>
                <c:pt idx="52400">
                  <c:v>42215.079927065075</c:v>
                </c:pt>
                <c:pt idx="52401">
                  <c:v>42215.079927089384</c:v>
                </c:pt>
                <c:pt idx="52402">
                  <c:v>42215.079927104998</c:v>
                </c:pt>
                <c:pt idx="52403">
                  <c:v>42215.079927110375</c:v>
                </c:pt>
                <c:pt idx="52404">
                  <c:v>42215.079927122599</c:v>
                </c:pt>
                <c:pt idx="52405">
                  <c:v>42215.079927165876</c:v>
                </c:pt>
                <c:pt idx="52406">
                  <c:v>42215.079927170002</c:v>
                </c:pt>
                <c:pt idx="52407">
                  <c:v>42215.079927213672</c:v>
                </c:pt>
                <c:pt idx="52408">
                  <c:v>42215.079927233186</c:v>
                </c:pt>
                <c:pt idx="52409">
                  <c:v>42215.079927322498</c:v>
                </c:pt>
                <c:pt idx="52410">
                  <c:v>42215.079927327599</c:v>
                </c:pt>
                <c:pt idx="52411">
                  <c:v>42215.079927342202</c:v>
                </c:pt>
                <c:pt idx="52412">
                  <c:v>42215.079927346829</c:v>
                </c:pt>
                <c:pt idx="52413">
                  <c:v>42215.079927349601</c:v>
                </c:pt>
                <c:pt idx="52414">
                  <c:v>42215.079927354796</c:v>
                </c:pt>
                <c:pt idx="52415">
                  <c:v>42215.079927385195</c:v>
                </c:pt>
                <c:pt idx="52416">
                  <c:v>42215.079927421597</c:v>
                </c:pt>
                <c:pt idx="52417">
                  <c:v>42215.0799274456</c:v>
                </c:pt>
                <c:pt idx="52418">
                  <c:v>42215.079927516876</c:v>
                </c:pt>
                <c:pt idx="52419">
                  <c:v>42215.079927572275</c:v>
                </c:pt>
                <c:pt idx="52420">
                  <c:v>42215.079927574196</c:v>
                </c:pt>
                <c:pt idx="52421">
                  <c:v>42215.079927585575</c:v>
                </c:pt>
                <c:pt idx="52422">
                  <c:v>42215.079927620995</c:v>
                </c:pt>
                <c:pt idx="52423">
                  <c:v>42215.079927636994</c:v>
                </c:pt>
                <c:pt idx="52424">
                  <c:v>42215.079927639672</c:v>
                </c:pt>
                <c:pt idx="52425">
                  <c:v>42215.079927641884</c:v>
                </c:pt>
                <c:pt idx="52426">
                  <c:v>42215.079927662984</c:v>
                </c:pt>
                <c:pt idx="52427">
                  <c:v>42215.0799276775</c:v>
                </c:pt>
                <c:pt idx="52428">
                  <c:v>42215.079927755585</c:v>
                </c:pt>
                <c:pt idx="52429">
                  <c:v>42215.079927799103</c:v>
                </c:pt>
                <c:pt idx="52430">
                  <c:v>42215.079927806102</c:v>
                </c:pt>
                <c:pt idx="52431">
                  <c:v>42215.079927814186</c:v>
                </c:pt>
                <c:pt idx="52432">
                  <c:v>42215.079927816994</c:v>
                </c:pt>
                <c:pt idx="52433">
                  <c:v>42215.079927859384</c:v>
                </c:pt>
                <c:pt idx="52434">
                  <c:v>42215.079927901774</c:v>
                </c:pt>
                <c:pt idx="52435">
                  <c:v>42215.079927906998</c:v>
                </c:pt>
                <c:pt idx="52436">
                  <c:v>42215.079927909384</c:v>
                </c:pt>
                <c:pt idx="52437">
                  <c:v>42215.079927915664</c:v>
                </c:pt>
                <c:pt idx="52438">
                  <c:v>42215.079927964194</c:v>
                </c:pt>
                <c:pt idx="52439">
                  <c:v>42215.079928030675</c:v>
                </c:pt>
                <c:pt idx="52440">
                  <c:v>42215.079928038103</c:v>
                </c:pt>
                <c:pt idx="52441">
                  <c:v>42215.079928048399</c:v>
                </c:pt>
                <c:pt idx="52442">
                  <c:v>42215.079928089275</c:v>
                </c:pt>
                <c:pt idx="52443">
                  <c:v>42215.079928102903</c:v>
                </c:pt>
                <c:pt idx="52444">
                  <c:v>42215.079928141196</c:v>
                </c:pt>
                <c:pt idx="52445">
                  <c:v>42215.079928198611</c:v>
                </c:pt>
                <c:pt idx="52446">
                  <c:v>42215.079928214902</c:v>
                </c:pt>
                <c:pt idx="52447">
                  <c:v>42215.079928219675</c:v>
                </c:pt>
                <c:pt idx="52448">
                  <c:v>42215.079928236803</c:v>
                </c:pt>
                <c:pt idx="52449">
                  <c:v>42215.079928262276</c:v>
                </c:pt>
                <c:pt idx="52450">
                  <c:v>42215.079928270199</c:v>
                </c:pt>
                <c:pt idx="52451">
                  <c:v>42215.079928280902</c:v>
                </c:pt>
                <c:pt idx="52452">
                  <c:v>42215.079928322797</c:v>
                </c:pt>
                <c:pt idx="52453">
                  <c:v>42215.0799283296</c:v>
                </c:pt>
                <c:pt idx="52454">
                  <c:v>42215.079928373198</c:v>
                </c:pt>
                <c:pt idx="52455">
                  <c:v>42215.079928400301</c:v>
                </c:pt>
                <c:pt idx="52456">
                  <c:v>42215.079928479703</c:v>
                </c:pt>
                <c:pt idx="52457">
                  <c:v>42215.079928484898</c:v>
                </c:pt>
                <c:pt idx="52458">
                  <c:v>42215.07992849694</c:v>
                </c:pt>
                <c:pt idx="52459">
                  <c:v>42215.079928499697</c:v>
                </c:pt>
                <c:pt idx="52460">
                  <c:v>42215.079928502273</c:v>
                </c:pt>
                <c:pt idx="52461">
                  <c:v>42215.079928511863</c:v>
                </c:pt>
                <c:pt idx="52462">
                  <c:v>42215.079928542502</c:v>
                </c:pt>
                <c:pt idx="52463">
                  <c:v>42215.079928579195</c:v>
                </c:pt>
                <c:pt idx="52464">
                  <c:v>42215.079928605075</c:v>
                </c:pt>
                <c:pt idx="52465">
                  <c:v>42215.079928682775</c:v>
                </c:pt>
                <c:pt idx="52466">
                  <c:v>42215.079928728301</c:v>
                </c:pt>
                <c:pt idx="52467">
                  <c:v>42215.079928734376</c:v>
                </c:pt>
                <c:pt idx="52468">
                  <c:v>42215.0799287431</c:v>
                </c:pt>
                <c:pt idx="52469">
                  <c:v>42215.079928780884</c:v>
                </c:pt>
                <c:pt idx="52470">
                  <c:v>42215.079928796797</c:v>
                </c:pt>
                <c:pt idx="52471">
                  <c:v>42215.079928799503</c:v>
                </c:pt>
                <c:pt idx="52472">
                  <c:v>42215.079928801664</c:v>
                </c:pt>
                <c:pt idx="52473">
                  <c:v>42215.079928819076</c:v>
                </c:pt>
                <c:pt idx="52474">
                  <c:v>42215.079928837185</c:v>
                </c:pt>
                <c:pt idx="52475">
                  <c:v>42215.079928913576</c:v>
                </c:pt>
                <c:pt idx="52476">
                  <c:v>42215.079928956402</c:v>
                </c:pt>
                <c:pt idx="52477">
                  <c:v>42215.079928966385</c:v>
                </c:pt>
                <c:pt idx="52478">
                  <c:v>42215.079928966596</c:v>
                </c:pt>
                <c:pt idx="52479">
                  <c:v>42215.079928974497</c:v>
                </c:pt>
                <c:pt idx="52480">
                  <c:v>42215.079929017273</c:v>
                </c:pt>
                <c:pt idx="52481">
                  <c:v>42215.079929058302</c:v>
                </c:pt>
                <c:pt idx="52482">
                  <c:v>42215.079929063475</c:v>
                </c:pt>
                <c:pt idx="52483">
                  <c:v>42215.079929069274</c:v>
                </c:pt>
                <c:pt idx="52484">
                  <c:v>42215.079929073676</c:v>
                </c:pt>
                <c:pt idx="52485">
                  <c:v>42215.079929120999</c:v>
                </c:pt>
                <c:pt idx="52486">
                  <c:v>42215.079929191284</c:v>
                </c:pt>
                <c:pt idx="52487">
                  <c:v>42215.079929198429</c:v>
                </c:pt>
                <c:pt idx="52488">
                  <c:v>42215.079929206498</c:v>
                </c:pt>
                <c:pt idx="52489">
                  <c:v>42215.079929246829</c:v>
                </c:pt>
                <c:pt idx="52490">
                  <c:v>42215.079929260384</c:v>
                </c:pt>
                <c:pt idx="52491">
                  <c:v>42215.0799293011</c:v>
                </c:pt>
                <c:pt idx="52492">
                  <c:v>42215.079929354899</c:v>
                </c:pt>
                <c:pt idx="52493">
                  <c:v>42215.079929371401</c:v>
                </c:pt>
                <c:pt idx="52494">
                  <c:v>42215.079929376203</c:v>
                </c:pt>
                <c:pt idx="52495">
                  <c:v>42215.079929396939</c:v>
                </c:pt>
                <c:pt idx="52496">
                  <c:v>42215.079929423002</c:v>
                </c:pt>
                <c:pt idx="52497">
                  <c:v>42215.079929430503</c:v>
                </c:pt>
                <c:pt idx="52498">
                  <c:v>42215.079929437685</c:v>
                </c:pt>
                <c:pt idx="52499">
                  <c:v>42215.079929481501</c:v>
                </c:pt>
                <c:pt idx="52500">
                  <c:v>42215.079929488202</c:v>
                </c:pt>
                <c:pt idx="52501">
                  <c:v>42215.079929532985</c:v>
                </c:pt>
                <c:pt idx="52502">
                  <c:v>42215.079929542102</c:v>
                </c:pt>
                <c:pt idx="52503">
                  <c:v>42215.079929636384</c:v>
                </c:pt>
                <c:pt idx="52504">
                  <c:v>42215.079929641586</c:v>
                </c:pt>
                <c:pt idx="52505">
                  <c:v>42215.079929650885</c:v>
                </c:pt>
                <c:pt idx="52506">
                  <c:v>42215.079929653664</c:v>
                </c:pt>
                <c:pt idx="52507">
                  <c:v>42215.079929662672</c:v>
                </c:pt>
                <c:pt idx="52508">
                  <c:v>42215.079929669875</c:v>
                </c:pt>
                <c:pt idx="52509">
                  <c:v>42215.079929703876</c:v>
                </c:pt>
                <c:pt idx="52510">
                  <c:v>42215.079929742496</c:v>
                </c:pt>
                <c:pt idx="52511">
                  <c:v>42215.079929764994</c:v>
                </c:pt>
                <c:pt idx="52512">
                  <c:v>42215.079929840198</c:v>
                </c:pt>
                <c:pt idx="52513">
                  <c:v>42215.079929885775</c:v>
                </c:pt>
                <c:pt idx="52514">
                  <c:v>42215.079929894797</c:v>
                </c:pt>
                <c:pt idx="52515">
                  <c:v>42215.079929902</c:v>
                </c:pt>
                <c:pt idx="52516">
                  <c:v>42215.079929934502</c:v>
                </c:pt>
                <c:pt idx="52517">
                  <c:v>42215.0799299504</c:v>
                </c:pt>
                <c:pt idx="52518">
                  <c:v>42215.079929953194</c:v>
                </c:pt>
                <c:pt idx="52519">
                  <c:v>42215.079929955275</c:v>
                </c:pt>
                <c:pt idx="52520">
                  <c:v>42215.079929985186</c:v>
                </c:pt>
                <c:pt idx="52521">
                  <c:v>42215.079929996929</c:v>
                </c:pt>
                <c:pt idx="52522">
                  <c:v>42215.079930070897</c:v>
                </c:pt>
                <c:pt idx="52523">
                  <c:v>42215.079930113876</c:v>
                </c:pt>
                <c:pt idx="52524">
                  <c:v>42215.079930120497</c:v>
                </c:pt>
                <c:pt idx="52525">
                  <c:v>42215.079930126602</c:v>
                </c:pt>
                <c:pt idx="52526">
                  <c:v>42215.079930133776</c:v>
                </c:pt>
                <c:pt idx="52527">
                  <c:v>42215.079930180102</c:v>
                </c:pt>
                <c:pt idx="52528">
                  <c:v>42215.079930185195</c:v>
                </c:pt>
                <c:pt idx="52529">
                  <c:v>42215.079930188003</c:v>
                </c:pt>
                <c:pt idx="52530">
                  <c:v>42215.079930228931</c:v>
                </c:pt>
                <c:pt idx="52531">
                  <c:v>42215.079930231594</c:v>
                </c:pt>
                <c:pt idx="52532">
                  <c:v>42215.079930293599</c:v>
                </c:pt>
                <c:pt idx="52533">
                  <c:v>42215.079930345499</c:v>
                </c:pt>
                <c:pt idx="52534">
                  <c:v>42215.079930358697</c:v>
                </c:pt>
                <c:pt idx="52535">
                  <c:v>42215.079930363776</c:v>
                </c:pt>
                <c:pt idx="52536">
                  <c:v>42215.079930403903</c:v>
                </c:pt>
                <c:pt idx="52537">
                  <c:v>42215.079930417596</c:v>
                </c:pt>
                <c:pt idx="52538">
                  <c:v>42215.079930460801</c:v>
                </c:pt>
                <c:pt idx="52539">
                  <c:v>42215.079930465596</c:v>
                </c:pt>
                <c:pt idx="52540">
                  <c:v>42215.079930470798</c:v>
                </c:pt>
                <c:pt idx="52541">
                  <c:v>42215.079930524902</c:v>
                </c:pt>
                <c:pt idx="52542">
                  <c:v>42215.079930558</c:v>
                </c:pt>
                <c:pt idx="52543">
                  <c:v>42215.0799305767</c:v>
                </c:pt>
                <c:pt idx="52544">
                  <c:v>42215.0799305908</c:v>
                </c:pt>
                <c:pt idx="52545">
                  <c:v>42215.079930595275</c:v>
                </c:pt>
                <c:pt idx="52546">
                  <c:v>42215.0799306435</c:v>
                </c:pt>
                <c:pt idx="52547">
                  <c:v>42215.079930645596</c:v>
                </c:pt>
                <c:pt idx="52548">
                  <c:v>42215.079930692897</c:v>
                </c:pt>
                <c:pt idx="52549">
                  <c:v>42215.079930697502</c:v>
                </c:pt>
                <c:pt idx="52550">
                  <c:v>42215.079930756903</c:v>
                </c:pt>
                <c:pt idx="52551">
                  <c:v>42215.079930764776</c:v>
                </c:pt>
                <c:pt idx="52552">
                  <c:v>42215.079930811655</c:v>
                </c:pt>
                <c:pt idx="52553">
                  <c:v>42215.0799308145</c:v>
                </c:pt>
                <c:pt idx="52554">
                  <c:v>42215.0799308227</c:v>
                </c:pt>
                <c:pt idx="52555">
                  <c:v>42215.079930827</c:v>
                </c:pt>
                <c:pt idx="52556">
                  <c:v>42215.079930845903</c:v>
                </c:pt>
                <c:pt idx="52557">
                  <c:v>42215.079930884996</c:v>
                </c:pt>
                <c:pt idx="52558">
                  <c:v>42215.079930925</c:v>
                </c:pt>
                <c:pt idx="52559">
                  <c:v>42215.079930997301</c:v>
                </c:pt>
                <c:pt idx="52560">
                  <c:v>42215.079931043198</c:v>
                </c:pt>
                <c:pt idx="52561">
                  <c:v>42215.079931047498</c:v>
                </c:pt>
                <c:pt idx="52562">
                  <c:v>42215.079931054803</c:v>
                </c:pt>
                <c:pt idx="52563">
                  <c:v>42215.079931057684</c:v>
                </c:pt>
                <c:pt idx="52564">
                  <c:v>42215.079931075285</c:v>
                </c:pt>
                <c:pt idx="52565">
                  <c:v>42215.079931101194</c:v>
                </c:pt>
                <c:pt idx="52566">
                  <c:v>42215.0799311054</c:v>
                </c:pt>
                <c:pt idx="52567">
                  <c:v>42215.0799311433</c:v>
                </c:pt>
                <c:pt idx="52568">
                  <c:v>42215.079931157197</c:v>
                </c:pt>
                <c:pt idx="52569">
                  <c:v>42215.079931226697</c:v>
                </c:pt>
                <c:pt idx="52570">
                  <c:v>42215.079931274799</c:v>
                </c:pt>
                <c:pt idx="52571">
                  <c:v>42215.079931286898</c:v>
                </c:pt>
                <c:pt idx="52572">
                  <c:v>42215.079931287597</c:v>
                </c:pt>
                <c:pt idx="52573">
                  <c:v>42215.0799312897</c:v>
                </c:pt>
                <c:pt idx="52574">
                  <c:v>42215.0799313346</c:v>
                </c:pt>
                <c:pt idx="52575">
                  <c:v>42215.079931339897</c:v>
                </c:pt>
                <c:pt idx="52576">
                  <c:v>42215.079931342603</c:v>
                </c:pt>
                <c:pt idx="52577">
                  <c:v>42215.079931387998</c:v>
                </c:pt>
                <c:pt idx="52578">
                  <c:v>42215.079931389802</c:v>
                </c:pt>
                <c:pt idx="52579">
                  <c:v>42215.07993142293</c:v>
                </c:pt>
                <c:pt idx="52580">
                  <c:v>42215.079931502674</c:v>
                </c:pt>
                <c:pt idx="52581">
                  <c:v>42215.079931518994</c:v>
                </c:pt>
                <c:pt idx="52582">
                  <c:v>42215.079931521876</c:v>
                </c:pt>
                <c:pt idx="52583">
                  <c:v>42215.079931568194</c:v>
                </c:pt>
                <c:pt idx="52584">
                  <c:v>42215.079931570996</c:v>
                </c:pt>
                <c:pt idx="52585">
                  <c:v>42215.079931621272</c:v>
                </c:pt>
                <c:pt idx="52586">
                  <c:v>42215.0799316228</c:v>
                </c:pt>
                <c:pt idx="52587">
                  <c:v>42215.079931627901</c:v>
                </c:pt>
                <c:pt idx="52588">
                  <c:v>42215.079931680375</c:v>
                </c:pt>
                <c:pt idx="52589">
                  <c:v>42215.079931729</c:v>
                </c:pt>
                <c:pt idx="52590">
                  <c:v>42215.079931737375</c:v>
                </c:pt>
                <c:pt idx="52591">
                  <c:v>42215.079931751185</c:v>
                </c:pt>
                <c:pt idx="52592">
                  <c:v>42215.079931754</c:v>
                </c:pt>
                <c:pt idx="52593">
                  <c:v>42215.079931792803</c:v>
                </c:pt>
                <c:pt idx="52594">
                  <c:v>42215.079931794797</c:v>
                </c:pt>
                <c:pt idx="52595">
                  <c:v>42215.079931853375</c:v>
                </c:pt>
                <c:pt idx="52596">
                  <c:v>42215.079931865264</c:v>
                </c:pt>
                <c:pt idx="52597">
                  <c:v>42215.079931915774</c:v>
                </c:pt>
                <c:pt idx="52598">
                  <c:v>42215.079931923596</c:v>
                </c:pt>
                <c:pt idx="52599">
                  <c:v>42215.079931974396</c:v>
                </c:pt>
                <c:pt idx="52600">
                  <c:v>42215.079931977198</c:v>
                </c:pt>
                <c:pt idx="52601">
                  <c:v>42215.079931983084</c:v>
                </c:pt>
                <c:pt idx="52602">
                  <c:v>42215.079931986002</c:v>
                </c:pt>
                <c:pt idx="52603">
                  <c:v>42215.079932013672</c:v>
                </c:pt>
                <c:pt idx="52604">
                  <c:v>42215.079932050197</c:v>
                </c:pt>
                <c:pt idx="52605">
                  <c:v>42215.079932085195</c:v>
                </c:pt>
                <c:pt idx="52606">
                  <c:v>42215.079932155197</c:v>
                </c:pt>
                <c:pt idx="52607">
                  <c:v>42215.079932200599</c:v>
                </c:pt>
                <c:pt idx="52608">
                  <c:v>42215.0799322038</c:v>
                </c:pt>
                <c:pt idx="52609">
                  <c:v>42215.079932209002</c:v>
                </c:pt>
                <c:pt idx="52610">
                  <c:v>42215.079932215274</c:v>
                </c:pt>
                <c:pt idx="52611">
                  <c:v>42215.079932217101</c:v>
                </c:pt>
                <c:pt idx="52612">
                  <c:v>42215.079932257999</c:v>
                </c:pt>
                <c:pt idx="52613">
                  <c:v>42215.079932260101</c:v>
                </c:pt>
                <c:pt idx="52614">
                  <c:v>42215.079932291002</c:v>
                </c:pt>
                <c:pt idx="52615">
                  <c:v>42215.0799323174</c:v>
                </c:pt>
                <c:pt idx="52616">
                  <c:v>42215.079932382003</c:v>
                </c:pt>
                <c:pt idx="52617">
                  <c:v>42215.079932431901</c:v>
                </c:pt>
                <c:pt idx="52618">
                  <c:v>42215.079932435801</c:v>
                </c:pt>
                <c:pt idx="52619">
                  <c:v>42215.079932446541</c:v>
                </c:pt>
                <c:pt idx="52620">
                  <c:v>42215.079932448331</c:v>
                </c:pt>
                <c:pt idx="52621">
                  <c:v>42215.079932492299</c:v>
                </c:pt>
                <c:pt idx="52622">
                  <c:v>42215.079932497429</c:v>
                </c:pt>
                <c:pt idx="52623">
                  <c:v>42215.079932500194</c:v>
                </c:pt>
                <c:pt idx="52624">
                  <c:v>42215.079932545275</c:v>
                </c:pt>
                <c:pt idx="52625">
                  <c:v>42215.079932549401</c:v>
                </c:pt>
                <c:pt idx="52626">
                  <c:v>42215.079932591376</c:v>
                </c:pt>
                <c:pt idx="52627">
                  <c:v>42215.079932659995</c:v>
                </c:pt>
                <c:pt idx="52628">
                  <c:v>42215.079932678098</c:v>
                </c:pt>
                <c:pt idx="52629">
                  <c:v>42215.079932679902</c:v>
                </c:pt>
                <c:pt idx="52630">
                  <c:v>42215.079932718676</c:v>
                </c:pt>
                <c:pt idx="52631">
                  <c:v>42215.079932731176</c:v>
                </c:pt>
                <c:pt idx="52632">
                  <c:v>42215.079932781184</c:v>
                </c:pt>
                <c:pt idx="52633">
                  <c:v>42215.079932781373</c:v>
                </c:pt>
                <c:pt idx="52634">
                  <c:v>42215.079932786401</c:v>
                </c:pt>
                <c:pt idx="52635">
                  <c:v>42215.079932837085</c:v>
                </c:pt>
                <c:pt idx="52636">
                  <c:v>42215.079932878703</c:v>
                </c:pt>
                <c:pt idx="52637">
                  <c:v>42215.079932891502</c:v>
                </c:pt>
                <c:pt idx="52638">
                  <c:v>42215.079932909684</c:v>
                </c:pt>
                <c:pt idx="52639">
                  <c:v>42215.079932911372</c:v>
                </c:pt>
                <c:pt idx="52640">
                  <c:v>42215.079932953275</c:v>
                </c:pt>
                <c:pt idx="52641">
                  <c:v>42215.079932959998</c:v>
                </c:pt>
                <c:pt idx="52642">
                  <c:v>42215.079933013476</c:v>
                </c:pt>
                <c:pt idx="52643">
                  <c:v>42215.079933021676</c:v>
                </c:pt>
                <c:pt idx="52644">
                  <c:v>42215.079933071502</c:v>
                </c:pt>
                <c:pt idx="52645">
                  <c:v>42215.079933079403</c:v>
                </c:pt>
                <c:pt idx="52646">
                  <c:v>42215.079933126297</c:v>
                </c:pt>
                <c:pt idx="52647">
                  <c:v>42215.079933129011</c:v>
                </c:pt>
                <c:pt idx="52648">
                  <c:v>42215.079933141002</c:v>
                </c:pt>
                <c:pt idx="52649">
                  <c:v>42215.079933143199</c:v>
                </c:pt>
                <c:pt idx="52650">
                  <c:v>42215.079933169902</c:v>
                </c:pt>
                <c:pt idx="52651">
                  <c:v>42215.079933206398</c:v>
                </c:pt>
                <c:pt idx="52652">
                  <c:v>42215.079933245397</c:v>
                </c:pt>
                <c:pt idx="52653">
                  <c:v>42215.079933312198</c:v>
                </c:pt>
                <c:pt idx="52654">
                  <c:v>42215.079933357803</c:v>
                </c:pt>
                <c:pt idx="52655">
                  <c:v>42215.079933360801</c:v>
                </c:pt>
                <c:pt idx="52656">
                  <c:v>42215.079933366003</c:v>
                </c:pt>
                <c:pt idx="52657">
                  <c:v>42215.079933372697</c:v>
                </c:pt>
                <c:pt idx="52658">
                  <c:v>42215.079933375098</c:v>
                </c:pt>
                <c:pt idx="52659">
                  <c:v>42215.079933415902</c:v>
                </c:pt>
                <c:pt idx="52660">
                  <c:v>42215.079933417903</c:v>
                </c:pt>
                <c:pt idx="52661">
                  <c:v>42215.079933445013</c:v>
                </c:pt>
                <c:pt idx="52662">
                  <c:v>42215.079933477529</c:v>
                </c:pt>
                <c:pt idx="52663">
                  <c:v>42215.079933540197</c:v>
                </c:pt>
                <c:pt idx="52664">
                  <c:v>42215.079933589375</c:v>
                </c:pt>
                <c:pt idx="52665">
                  <c:v>42215.079933592198</c:v>
                </c:pt>
                <c:pt idx="52666">
                  <c:v>42215.079933604</c:v>
                </c:pt>
                <c:pt idx="52667">
                  <c:v>42215.079933607194</c:v>
                </c:pt>
                <c:pt idx="52668">
                  <c:v>42215.079933649111</c:v>
                </c:pt>
                <c:pt idx="52669">
                  <c:v>42215.079933656903</c:v>
                </c:pt>
                <c:pt idx="52670">
                  <c:v>42215.079933659676</c:v>
                </c:pt>
                <c:pt idx="52671">
                  <c:v>42215.079933702284</c:v>
                </c:pt>
                <c:pt idx="52672">
                  <c:v>42215.079933709196</c:v>
                </c:pt>
                <c:pt idx="52673">
                  <c:v>42215.079933737776</c:v>
                </c:pt>
                <c:pt idx="52674">
                  <c:v>42215.079933817186</c:v>
                </c:pt>
                <c:pt idx="52675">
                  <c:v>42215.079933835594</c:v>
                </c:pt>
                <c:pt idx="52676">
                  <c:v>42215.079933838999</c:v>
                </c:pt>
                <c:pt idx="52677">
                  <c:v>42215.079933879402</c:v>
                </c:pt>
                <c:pt idx="52678">
                  <c:v>42215.079933883673</c:v>
                </c:pt>
                <c:pt idx="52679">
                  <c:v>42215.0799339398</c:v>
                </c:pt>
                <c:pt idx="52680">
                  <c:v>42215.079933941197</c:v>
                </c:pt>
                <c:pt idx="52681">
                  <c:v>42215.07993394493</c:v>
                </c:pt>
                <c:pt idx="52682">
                  <c:v>42215.079933998211</c:v>
                </c:pt>
                <c:pt idx="52683">
                  <c:v>42215.079934025402</c:v>
                </c:pt>
                <c:pt idx="52684">
                  <c:v>42215.079934052199</c:v>
                </c:pt>
                <c:pt idx="52685">
                  <c:v>42215.0799340671</c:v>
                </c:pt>
                <c:pt idx="52686">
                  <c:v>42215.079934071102</c:v>
                </c:pt>
                <c:pt idx="52687">
                  <c:v>42215.0799341077</c:v>
                </c:pt>
                <c:pt idx="52688">
                  <c:v>42215.079934109803</c:v>
                </c:pt>
                <c:pt idx="52689">
                  <c:v>42215.079934171001</c:v>
                </c:pt>
                <c:pt idx="52690">
                  <c:v>42215.079934173198</c:v>
                </c:pt>
                <c:pt idx="52691">
                  <c:v>42215.07993422883</c:v>
                </c:pt>
                <c:pt idx="52692">
                  <c:v>42215.079934236601</c:v>
                </c:pt>
                <c:pt idx="52693">
                  <c:v>42215.079934283684</c:v>
                </c:pt>
                <c:pt idx="52694">
                  <c:v>42215.079934286499</c:v>
                </c:pt>
                <c:pt idx="52695">
                  <c:v>42215.079934298541</c:v>
                </c:pt>
                <c:pt idx="52696">
                  <c:v>42215.079934303103</c:v>
                </c:pt>
                <c:pt idx="52697">
                  <c:v>42215.079934319197</c:v>
                </c:pt>
                <c:pt idx="52698">
                  <c:v>42215.079934363195</c:v>
                </c:pt>
                <c:pt idx="52699">
                  <c:v>42215.079934405301</c:v>
                </c:pt>
                <c:pt idx="52700">
                  <c:v>42215.079934469803</c:v>
                </c:pt>
                <c:pt idx="52701">
                  <c:v>42215.079934511647</c:v>
                </c:pt>
                <c:pt idx="52702">
                  <c:v>42215.079934518275</c:v>
                </c:pt>
                <c:pt idx="52703">
                  <c:v>42215.079934523485</c:v>
                </c:pt>
                <c:pt idx="52704">
                  <c:v>42215.079934529997</c:v>
                </c:pt>
                <c:pt idx="52705">
                  <c:v>42215.079934534995</c:v>
                </c:pt>
                <c:pt idx="52706">
                  <c:v>42215.079934572685</c:v>
                </c:pt>
                <c:pt idx="52707">
                  <c:v>42215.079934574896</c:v>
                </c:pt>
                <c:pt idx="52708">
                  <c:v>42215.079934608897</c:v>
                </c:pt>
                <c:pt idx="52709">
                  <c:v>42215.079934637273</c:v>
                </c:pt>
                <c:pt idx="52710">
                  <c:v>42215.079934700596</c:v>
                </c:pt>
                <c:pt idx="52711">
                  <c:v>42215.079934743197</c:v>
                </c:pt>
                <c:pt idx="52712">
                  <c:v>42215.079934752997</c:v>
                </c:pt>
                <c:pt idx="52713">
                  <c:v>42215.079934761372</c:v>
                </c:pt>
                <c:pt idx="52714">
                  <c:v>42215.079934767004</c:v>
                </c:pt>
                <c:pt idx="52715">
                  <c:v>42215.079934809597</c:v>
                </c:pt>
                <c:pt idx="52716">
                  <c:v>42215.079934814676</c:v>
                </c:pt>
                <c:pt idx="52717">
                  <c:v>42215.079934836001</c:v>
                </c:pt>
                <c:pt idx="52718">
                  <c:v>42215.079934859597</c:v>
                </c:pt>
                <c:pt idx="52719">
                  <c:v>42215.079934869304</c:v>
                </c:pt>
                <c:pt idx="52720">
                  <c:v>42215.079934899099</c:v>
                </c:pt>
                <c:pt idx="52721">
                  <c:v>42215.079934974601</c:v>
                </c:pt>
                <c:pt idx="52722">
                  <c:v>42215.079934993002</c:v>
                </c:pt>
                <c:pt idx="52723">
                  <c:v>42215.07993499883</c:v>
                </c:pt>
                <c:pt idx="52724">
                  <c:v>42215.079935038397</c:v>
                </c:pt>
                <c:pt idx="52725">
                  <c:v>42215.079935044698</c:v>
                </c:pt>
                <c:pt idx="52726">
                  <c:v>42215.079935097201</c:v>
                </c:pt>
                <c:pt idx="52727">
                  <c:v>42215.079935101196</c:v>
                </c:pt>
                <c:pt idx="52728">
                  <c:v>42215.079935102302</c:v>
                </c:pt>
                <c:pt idx="52729">
                  <c:v>42215.079935151676</c:v>
                </c:pt>
                <c:pt idx="52730">
                  <c:v>42215.079935181784</c:v>
                </c:pt>
                <c:pt idx="52731">
                  <c:v>42215.079935209898</c:v>
                </c:pt>
                <c:pt idx="52732">
                  <c:v>42215.079935224399</c:v>
                </c:pt>
                <c:pt idx="52733">
                  <c:v>42215.079935230802</c:v>
                </c:pt>
                <c:pt idx="52734">
                  <c:v>42215.079935267</c:v>
                </c:pt>
                <c:pt idx="52735">
                  <c:v>42215.079935271002</c:v>
                </c:pt>
                <c:pt idx="52736">
                  <c:v>42215.079935326939</c:v>
                </c:pt>
                <c:pt idx="52737">
                  <c:v>42215.079935333197</c:v>
                </c:pt>
                <c:pt idx="52738">
                  <c:v>42215.079935385998</c:v>
                </c:pt>
                <c:pt idx="52739">
                  <c:v>42215.079935396439</c:v>
                </c:pt>
                <c:pt idx="52740">
                  <c:v>42215.079935437498</c:v>
                </c:pt>
                <c:pt idx="52741">
                  <c:v>42215.079935440299</c:v>
                </c:pt>
                <c:pt idx="52742">
                  <c:v>42215.079935455797</c:v>
                </c:pt>
                <c:pt idx="52743">
                  <c:v>42215.079935462702</c:v>
                </c:pt>
                <c:pt idx="52744">
                  <c:v>42215.079935472211</c:v>
                </c:pt>
                <c:pt idx="52745">
                  <c:v>42215.0799355165</c:v>
                </c:pt>
                <c:pt idx="52746">
                  <c:v>42215.079935565176</c:v>
                </c:pt>
                <c:pt idx="52747">
                  <c:v>42215.079935620284</c:v>
                </c:pt>
                <c:pt idx="52748">
                  <c:v>42215.0799356727</c:v>
                </c:pt>
                <c:pt idx="52749">
                  <c:v>42215.079935675196</c:v>
                </c:pt>
                <c:pt idx="52750">
                  <c:v>42215.0799356875</c:v>
                </c:pt>
                <c:pt idx="52751">
                  <c:v>42215.079935694601</c:v>
                </c:pt>
                <c:pt idx="52752">
                  <c:v>42215.079935704198</c:v>
                </c:pt>
                <c:pt idx="52753">
                  <c:v>42215.079935732101</c:v>
                </c:pt>
                <c:pt idx="52754">
                  <c:v>42215.079935734197</c:v>
                </c:pt>
                <c:pt idx="52755">
                  <c:v>42215.079935759903</c:v>
                </c:pt>
                <c:pt idx="52756">
                  <c:v>42215.079935797003</c:v>
                </c:pt>
                <c:pt idx="52757">
                  <c:v>42215.079935854897</c:v>
                </c:pt>
                <c:pt idx="52758">
                  <c:v>42215.079935904003</c:v>
                </c:pt>
                <c:pt idx="52759">
                  <c:v>42215.079935904098</c:v>
                </c:pt>
                <c:pt idx="52760">
                  <c:v>42215.079935919384</c:v>
                </c:pt>
                <c:pt idx="52761">
                  <c:v>42215.079935926697</c:v>
                </c:pt>
                <c:pt idx="52762">
                  <c:v>42215.079935961374</c:v>
                </c:pt>
                <c:pt idx="52763">
                  <c:v>42215.079935966802</c:v>
                </c:pt>
                <c:pt idx="52764">
                  <c:v>42215.079935971902</c:v>
                </c:pt>
                <c:pt idx="52765">
                  <c:v>42215.079936017501</c:v>
                </c:pt>
                <c:pt idx="52766">
                  <c:v>42215.079936029011</c:v>
                </c:pt>
                <c:pt idx="52767">
                  <c:v>42215.079936063274</c:v>
                </c:pt>
                <c:pt idx="52768">
                  <c:v>42215.0799361319</c:v>
                </c:pt>
                <c:pt idx="52769">
                  <c:v>42215.079936150803</c:v>
                </c:pt>
                <c:pt idx="52770">
                  <c:v>42215.079936158829</c:v>
                </c:pt>
                <c:pt idx="52771">
                  <c:v>42215.079936190697</c:v>
                </c:pt>
                <c:pt idx="52772">
                  <c:v>42215.079936204129</c:v>
                </c:pt>
                <c:pt idx="52773">
                  <c:v>42215.079936250702</c:v>
                </c:pt>
                <c:pt idx="52774">
                  <c:v>42215.079936255803</c:v>
                </c:pt>
                <c:pt idx="52775">
                  <c:v>42215.079936260801</c:v>
                </c:pt>
                <c:pt idx="52776">
                  <c:v>42215.079936309703</c:v>
                </c:pt>
                <c:pt idx="52777">
                  <c:v>42215.079936350929</c:v>
                </c:pt>
                <c:pt idx="52778">
                  <c:v>42215.079936363596</c:v>
                </c:pt>
                <c:pt idx="52779">
                  <c:v>42215.079936381801</c:v>
                </c:pt>
                <c:pt idx="52780">
                  <c:v>42215.079936390612</c:v>
                </c:pt>
                <c:pt idx="52781">
                  <c:v>42215.079936424831</c:v>
                </c:pt>
                <c:pt idx="52782">
                  <c:v>42215.079936431597</c:v>
                </c:pt>
                <c:pt idx="52783">
                  <c:v>42215.079936492941</c:v>
                </c:pt>
                <c:pt idx="52784">
                  <c:v>42215.079936494039</c:v>
                </c:pt>
                <c:pt idx="52785">
                  <c:v>42215.079936540111</c:v>
                </c:pt>
                <c:pt idx="52786">
                  <c:v>42215.079936550785</c:v>
                </c:pt>
                <c:pt idx="52787">
                  <c:v>42215.079936602102</c:v>
                </c:pt>
                <c:pt idx="52788">
                  <c:v>42215.079936604903</c:v>
                </c:pt>
                <c:pt idx="52789">
                  <c:v>42215.079936613663</c:v>
                </c:pt>
                <c:pt idx="52790">
                  <c:v>42215.079936622402</c:v>
                </c:pt>
                <c:pt idx="52791">
                  <c:v>42215.079936635186</c:v>
                </c:pt>
                <c:pt idx="52792">
                  <c:v>42215.079936676797</c:v>
                </c:pt>
                <c:pt idx="52793">
                  <c:v>42215.079936725</c:v>
                </c:pt>
                <c:pt idx="52794">
                  <c:v>42215.079936780596</c:v>
                </c:pt>
                <c:pt idx="52795">
                  <c:v>42215.079936829599</c:v>
                </c:pt>
                <c:pt idx="52796">
                  <c:v>42215.079936831586</c:v>
                </c:pt>
                <c:pt idx="52797">
                  <c:v>42215.079936836701</c:v>
                </c:pt>
                <c:pt idx="52798">
                  <c:v>42215.079936845003</c:v>
                </c:pt>
                <c:pt idx="52799">
                  <c:v>42215.0799368546</c:v>
                </c:pt>
                <c:pt idx="52800">
                  <c:v>42215.0799368878</c:v>
                </c:pt>
                <c:pt idx="52801">
                  <c:v>42215.079936889997</c:v>
                </c:pt>
                <c:pt idx="52802">
                  <c:v>42215.079936920301</c:v>
                </c:pt>
                <c:pt idx="52803">
                  <c:v>42215.079936957001</c:v>
                </c:pt>
                <c:pt idx="52804">
                  <c:v>42215.079937011775</c:v>
                </c:pt>
                <c:pt idx="52805">
                  <c:v>42215.079937061084</c:v>
                </c:pt>
                <c:pt idx="52806">
                  <c:v>42215.079937064198</c:v>
                </c:pt>
                <c:pt idx="52807">
                  <c:v>42215.079937076611</c:v>
                </c:pt>
                <c:pt idx="52808">
                  <c:v>42215.079937086703</c:v>
                </c:pt>
                <c:pt idx="52809">
                  <c:v>42215.079937116403</c:v>
                </c:pt>
                <c:pt idx="52810">
                  <c:v>42215.079937129703</c:v>
                </c:pt>
                <c:pt idx="52811">
                  <c:v>42215.079937132497</c:v>
                </c:pt>
                <c:pt idx="52812">
                  <c:v>42215.079937174938</c:v>
                </c:pt>
                <c:pt idx="52813">
                  <c:v>42215.07993718893</c:v>
                </c:pt>
                <c:pt idx="52814">
                  <c:v>42215.079937209201</c:v>
                </c:pt>
                <c:pt idx="52815">
                  <c:v>42215.07993729283</c:v>
                </c:pt>
                <c:pt idx="52816">
                  <c:v>42215.079937308212</c:v>
                </c:pt>
                <c:pt idx="52817">
                  <c:v>42215.079937318696</c:v>
                </c:pt>
                <c:pt idx="52818">
                  <c:v>42215.07993734804</c:v>
                </c:pt>
                <c:pt idx="52819">
                  <c:v>42215.079937361385</c:v>
                </c:pt>
                <c:pt idx="52820">
                  <c:v>42215.079937401802</c:v>
                </c:pt>
                <c:pt idx="52821">
                  <c:v>42215.079937407012</c:v>
                </c:pt>
                <c:pt idx="52822">
                  <c:v>42215.079937420698</c:v>
                </c:pt>
                <c:pt idx="52823">
                  <c:v>42215.079937469811</c:v>
                </c:pt>
                <c:pt idx="52824">
                  <c:v>42215.079937503586</c:v>
                </c:pt>
                <c:pt idx="52825">
                  <c:v>42215.079937524497</c:v>
                </c:pt>
                <c:pt idx="52826">
                  <c:v>42215.079937539784</c:v>
                </c:pt>
                <c:pt idx="52827">
                  <c:v>42215.0799375508</c:v>
                </c:pt>
                <c:pt idx="52828">
                  <c:v>42215.079937581373</c:v>
                </c:pt>
                <c:pt idx="52829">
                  <c:v>42215.079937585375</c:v>
                </c:pt>
                <c:pt idx="52830">
                  <c:v>42215.079937652597</c:v>
                </c:pt>
                <c:pt idx="52831">
                  <c:v>42215.079937653594</c:v>
                </c:pt>
                <c:pt idx="52832">
                  <c:v>42215.079937692099</c:v>
                </c:pt>
                <c:pt idx="52833">
                  <c:v>42215.079937708702</c:v>
                </c:pt>
                <c:pt idx="52834">
                  <c:v>42215.079937755676</c:v>
                </c:pt>
                <c:pt idx="52835">
                  <c:v>42215.079937758397</c:v>
                </c:pt>
                <c:pt idx="52836">
                  <c:v>42215.079937770701</c:v>
                </c:pt>
                <c:pt idx="52837">
                  <c:v>42215.079937782597</c:v>
                </c:pt>
                <c:pt idx="52838">
                  <c:v>42215.079937804599</c:v>
                </c:pt>
                <c:pt idx="52839">
                  <c:v>42215.079937843497</c:v>
                </c:pt>
                <c:pt idx="52840">
                  <c:v>42215.0799378847</c:v>
                </c:pt>
                <c:pt idx="52841">
                  <c:v>42215.079937936898</c:v>
                </c:pt>
                <c:pt idx="52842">
                  <c:v>42215.079937973002</c:v>
                </c:pt>
                <c:pt idx="52843">
                  <c:v>42215.079937978211</c:v>
                </c:pt>
                <c:pt idx="52844">
                  <c:v>42215.079937986797</c:v>
                </c:pt>
                <c:pt idx="52845">
                  <c:v>42215.0799380022</c:v>
                </c:pt>
                <c:pt idx="52846">
                  <c:v>42215.0799380147</c:v>
                </c:pt>
                <c:pt idx="52847">
                  <c:v>42215.079938045099</c:v>
                </c:pt>
                <c:pt idx="52848">
                  <c:v>42215.079938047202</c:v>
                </c:pt>
                <c:pt idx="52849">
                  <c:v>42215.079938076298</c:v>
                </c:pt>
                <c:pt idx="52850">
                  <c:v>42215.079938116898</c:v>
                </c:pt>
                <c:pt idx="52851">
                  <c:v>42215.079938170129</c:v>
                </c:pt>
                <c:pt idx="52852">
                  <c:v>42215.079938215102</c:v>
                </c:pt>
                <c:pt idx="52853">
                  <c:v>42215.079938221003</c:v>
                </c:pt>
                <c:pt idx="52854">
                  <c:v>42215.079938233801</c:v>
                </c:pt>
                <c:pt idx="52855">
                  <c:v>42215.079938246541</c:v>
                </c:pt>
                <c:pt idx="52856">
                  <c:v>42215.079938269802</c:v>
                </c:pt>
                <c:pt idx="52857">
                  <c:v>42215.079938285497</c:v>
                </c:pt>
                <c:pt idx="52858">
                  <c:v>42215.079938288298</c:v>
                </c:pt>
                <c:pt idx="52859">
                  <c:v>42215.079938332099</c:v>
                </c:pt>
                <c:pt idx="52860">
                  <c:v>42215.07993834863</c:v>
                </c:pt>
                <c:pt idx="52861">
                  <c:v>42215.079938367198</c:v>
                </c:pt>
                <c:pt idx="52862">
                  <c:v>42215.079938446739</c:v>
                </c:pt>
                <c:pt idx="52863">
                  <c:v>42215.079938465802</c:v>
                </c:pt>
                <c:pt idx="52864">
                  <c:v>42215.07993847844</c:v>
                </c:pt>
                <c:pt idx="52865">
                  <c:v>42215.079938509276</c:v>
                </c:pt>
                <c:pt idx="52866">
                  <c:v>42215.079938520503</c:v>
                </c:pt>
                <c:pt idx="52867">
                  <c:v>42215.079938550196</c:v>
                </c:pt>
                <c:pt idx="52868">
                  <c:v>42215.079938555384</c:v>
                </c:pt>
                <c:pt idx="52869">
                  <c:v>42215.079938580595</c:v>
                </c:pt>
                <c:pt idx="52870">
                  <c:v>42215.079938624302</c:v>
                </c:pt>
                <c:pt idx="52871">
                  <c:v>42215.079938661373</c:v>
                </c:pt>
                <c:pt idx="52872">
                  <c:v>42215.079938681673</c:v>
                </c:pt>
                <c:pt idx="52873">
                  <c:v>42215.079938696697</c:v>
                </c:pt>
                <c:pt idx="52874">
                  <c:v>42215.079938710376</c:v>
                </c:pt>
                <c:pt idx="52875">
                  <c:v>42215.079938736599</c:v>
                </c:pt>
                <c:pt idx="52876">
                  <c:v>42215.079938738701</c:v>
                </c:pt>
                <c:pt idx="52877">
                  <c:v>42215.079938805997</c:v>
                </c:pt>
                <c:pt idx="52878">
                  <c:v>42215.079938812676</c:v>
                </c:pt>
                <c:pt idx="52879">
                  <c:v>42215.079938851195</c:v>
                </c:pt>
                <c:pt idx="52880">
                  <c:v>42215.079938867384</c:v>
                </c:pt>
                <c:pt idx="52881">
                  <c:v>42215.079938912684</c:v>
                </c:pt>
                <c:pt idx="52882">
                  <c:v>42215.079938915384</c:v>
                </c:pt>
                <c:pt idx="52883">
                  <c:v>42215.079938928138</c:v>
                </c:pt>
                <c:pt idx="52884">
                  <c:v>42215.079938942203</c:v>
                </c:pt>
                <c:pt idx="52885">
                  <c:v>42215.079938962401</c:v>
                </c:pt>
                <c:pt idx="52886">
                  <c:v>42215.079939001196</c:v>
                </c:pt>
                <c:pt idx="52887">
                  <c:v>42215.07993904483</c:v>
                </c:pt>
                <c:pt idx="52888">
                  <c:v>42215.079939099611</c:v>
                </c:pt>
                <c:pt idx="52889">
                  <c:v>42215.079939128613</c:v>
                </c:pt>
                <c:pt idx="52890">
                  <c:v>42215.079939133801</c:v>
                </c:pt>
                <c:pt idx="52891">
                  <c:v>42215.07993914454</c:v>
                </c:pt>
                <c:pt idx="52892">
                  <c:v>42215.079939159601</c:v>
                </c:pt>
                <c:pt idx="52893">
                  <c:v>42215.079939174298</c:v>
                </c:pt>
                <c:pt idx="52894">
                  <c:v>42215.079939202202</c:v>
                </c:pt>
                <c:pt idx="52895">
                  <c:v>42215.079939204297</c:v>
                </c:pt>
                <c:pt idx="52896">
                  <c:v>42215.079939233998</c:v>
                </c:pt>
                <c:pt idx="52897">
                  <c:v>42215.079939276839</c:v>
                </c:pt>
                <c:pt idx="52898">
                  <c:v>42215.079939326613</c:v>
                </c:pt>
                <c:pt idx="52899">
                  <c:v>42215.079939372612</c:v>
                </c:pt>
                <c:pt idx="52900">
                  <c:v>42215.07993937943</c:v>
                </c:pt>
                <c:pt idx="52901">
                  <c:v>42215.079939391129</c:v>
                </c:pt>
                <c:pt idx="52902">
                  <c:v>42215.079939406431</c:v>
                </c:pt>
                <c:pt idx="52903">
                  <c:v>42215.07993942684</c:v>
                </c:pt>
                <c:pt idx="52904">
                  <c:v>42215.079939440213</c:v>
                </c:pt>
                <c:pt idx="52905">
                  <c:v>42215.079939443029</c:v>
                </c:pt>
                <c:pt idx="52906">
                  <c:v>42215.079939489013</c:v>
                </c:pt>
                <c:pt idx="52907">
                  <c:v>42215.079939508898</c:v>
                </c:pt>
                <c:pt idx="52908">
                  <c:v>42215.079939525</c:v>
                </c:pt>
                <c:pt idx="52909">
                  <c:v>42215.079939604002</c:v>
                </c:pt>
                <c:pt idx="52910">
                  <c:v>42215.079939622701</c:v>
                </c:pt>
                <c:pt idx="52911">
                  <c:v>42215.079939638301</c:v>
                </c:pt>
                <c:pt idx="52912">
                  <c:v>42215.079939662595</c:v>
                </c:pt>
                <c:pt idx="52913">
                  <c:v>42215.079939671501</c:v>
                </c:pt>
                <c:pt idx="52914">
                  <c:v>42215.079939706302</c:v>
                </c:pt>
                <c:pt idx="52915">
                  <c:v>42215.079939711475</c:v>
                </c:pt>
                <c:pt idx="52916">
                  <c:v>42215.079939740899</c:v>
                </c:pt>
                <c:pt idx="52917">
                  <c:v>42215.079939781084</c:v>
                </c:pt>
                <c:pt idx="52918">
                  <c:v>42215.079939807401</c:v>
                </c:pt>
                <c:pt idx="52919">
                  <c:v>42215.079939839197</c:v>
                </c:pt>
                <c:pt idx="52920">
                  <c:v>42215.079939853997</c:v>
                </c:pt>
                <c:pt idx="52921">
                  <c:v>42215.079939870397</c:v>
                </c:pt>
                <c:pt idx="52922">
                  <c:v>42215.079939903</c:v>
                </c:pt>
                <c:pt idx="52923">
                  <c:v>42215.079939905103</c:v>
                </c:pt>
                <c:pt idx="52924">
                  <c:v>42215.079939955802</c:v>
                </c:pt>
                <c:pt idx="52925">
                  <c:v>42215.079939972697</c:v>
                </c:pt>
                <c:pt idx="52926">
                  <c:v>42215.079940005584</c:v>
                </c:pt>
                <c:pt idx="52927">
                  <c:v>42215.079940022195</c:v>
                </c:pt>
                <c:pt idx="52928">
                  <c:v>42215.079940066884</c:v>
                </c:pt>
                <c:pt idx="52929">
                  <c:v>42215.079940069663</c:v>
                </c:pt>
                <c:pt idx="52930">
                  <c:v>42215.079940085576</c:v>
                </c:pt>
                <c:pt idx="52931">
                  <c:v>42215.079940102274</c:v>
                </c:pt>
                <c:pt idx="52932">
                  <c:v>42215.079940113646</c:v>
                </c:pt>
                <c:pt idx="52933">
                  <c:v>42215.079940150194</c:v>
                </c:pt>
                <c:pt idx="52934">
                  <c:v>42215.079940204385</c:v>
                </c:pt>
                <c:pt idx="52935">
                  <c:v>42215.079940256684</c:v>
                </c:pt>
                <c:pt idx="52936">
                  <c:v>42215.079940285475</c:v>
                </c:pt>
                <c:pt idx="52937">
                  <c:v>42215.0799402907</c:v>
                </c:pt>
                <c:pt idx="52938">
                  <c:v>42215.079940301774</c:v>
                </c:pt>
                <c:pt idx="52939">
                  <c:v>42215.079940316995</c:v>
                </c:pt>
                <c:pt idx="52940">
                  <c:v>42215.079940333984</c:v>
                </c:pt>
                <c:pt idx="52941">
                  <c:v>42215.079940360185</c:v>
                </c:pt>
                <c:pt idx="52942">
                  <c:v>42215.079940362273</c:v>
                </c:pt>
                <c:pt idx="52943">
                  <c:v>42215.079940402102</c:v>
                </c:pt>
                <c:pt idx="52944">
                  <c:v>42215.079940436597</c:v>
                </c:pt>
                <c:pt idx="52945">
                  <c:v>42215.079940488497</c:v>
                </c:pt>
                <c:pt idx="52946">
                  <c:v>42215.079940529773</c:v>
                </c:pt>
                <c:pt idx="52947">
                  <c:v>42215.079940548501</c:v>
                </c:pt>
                <c:pt idx="52948">
                  <c:v>42215.079940548996</c:v>
                </c:pt>
                <c:pt idx="52949">
                  <c:v>42215.079940565854</c:v>
                </c:pt>
                <c:pt idx="52950">
                  <c:v>42215.079940584263</c:v>
                </c:pt>
                <c:pt idx="52951">
                  <c:v>42215.079940600073</c:v>
                </c:pt>
                <c:pt idx="52952">
                  <c:v>42215.079940602875</c:v>
                </c:pt>
                <c:pt idx="52953">
                  <c:v>42215.079940646276</c:v>
                </c:pt>
                <c:pt idx="52954">
                  <c:v>42215.079940668475</c:v>
                </c:pt>
                <c:pt idx="52955">
                  <c:v>42215.079940682263</c:v>
                </c:pt>
                <c:pt idx="52956">
                  <c:v>42215.079940764772</c:v>
                </c:pt>
                <c:pt idx="52957">
                  <c:v>42215.079940780473</c:v>
                </c:pt>
                <c:pt idx="52958">
                  <c:v>42215.079940798103</c:v>
                </c:pt>
                <c:pt idx="52959">
                  <c:v>42215.079940820186</c:v>
                </c:pt>
                <c:pt idx="52960">
                  <c:v>42215.079940833464</c:v>
                </c:pt>
                <c:pt idx="52961">
                  <c:v>42215.079940862262</c:v>
                </c:pt>
                <c:pt idx="52962">
                  <c:v>42215.079940867472</c:v>
                </c:pt>
                <c:pt idx="52963">
                  <c:v>42215.079940900585</c:v>
                </c:pt>
                <c:pt idx="52964">
                  <c:v>42215.079940941476</c:v>
                </c:pt>
                <c:pt idx="52965">
                  <c:v>42215.079940969474</c:v>
                </c:pt>
                <c:pt idx="52966">
                  <c:v>42215.079940992997</c:v>
                </c:pt>
                <c:pt idx="52967">
                  <c:v>42215.079941011863</c:v>
                </c:pt>
                <c:pt idx="52968">
                  <c:v>42215.079941029995</c:v>
                </c:pt>
                <c:pt idx="52969">
                  <c:v>42215.079941052085</c:v>
                </c:pt>
                <c:pt idx="52970">
                  <c:v>42215.079941058801</c:v>
                </c:pt>
                <c:pt idx="52971">
                  <c:v>42215.079941114484</c:v>
                </c:pt>
                <c:pt idx="52972">
                  <c:v>42215.079941132586</c:v>
                </c:pt>
                <c:pt idx="52973">
                  <c:v>42215.079941161574</c:v>
                </c:pt>
                <c:pt idx="52974">
                  <c:v>42215.079941178003</c:v>
                </c:pt>
                <c:pt idx="52975">
                  <c:v>42215.079941229284</c:v>
                </c:pt>
                <c:pt idx="52976">
                  <c:v>42215.079941232085</c:v>
                </c:pt>
                <c:pt idx="52977">
                  <c:v>42215.079941242897</c:v>
                </c:pt>
                <c:pt idx="52978">
                  <c:v>42215.079941262084</c:v>
                </c:pt>
                <c:pt idx="52979">
                  <c:v>42215.079941264776</c:v>
                </c:pt>
                <c:pt idx="52980">
                  <c:v>42215.079941311473</c:v>
                </c:pt>
                <c:pt idx="52981">
                  <c:v>42215.0799413645</c:v>
                </c:pt>
                <c:pt idx="52982">
                  <c:v>42215.079941403776</c:v>
                </c:pt>
                <c:pt idx="52983">
                  <c:v>42215.079941442396</c:v>
                </c:pt>
                <c:pt idx="52984">
                  <c:v>42215.079941447599</c:v>
                </c:pt>
                <c:pt idx="52985">
                  <c:v>42215.079941455901</c:v>
                </c:pt>
                <c:pt idx="52986">
                  <c:v>42215.079941474403</c:v>
                </c:pt>
                <c:pt idx="52987">
                  <c:v>42215.079941494303</c:v>
                </c:pt>
                <c:pt idx="52988">
                  <c:v>42215.079941518976</c:v>
                </c:pt>
                <c:pt idx="52989">
                  <c:v>42215.079941521064</c:v>
                </c:pt>
                <c:pt idx="52990">
                  <c:v>42215.079941556374</c:v>
                </c:pt>
                <c:pt idx="52991">
                  <c:v>42215.079941596385</c:v>
                </c:pt>
                <c:pt idx="52992">
                  <c:v>42215.079941643075</c:v>
                </c:pt>
                <c:pt idx="52993">
                  <c:v>42215.079941690594</c:v>
                </c:pt>
                <c:pt idx="52994">
                  <c:v>42215.079941701064</c:v>
                </c:pt>
                <c:pt idx="52995">
                  <c:v>42215.079941705764</c:v>
                </c:pt>
                <c:pt idx="52996">
                  <c:v>42215.079941726275</c:v>
                </c:pt>
                <c:pt idx="52997">
                  <c:v>42215.079941742595</c:v>
                </c:pt>
                <c:pt idx="52998">
                  <c:v>42215.079941755874</c:v>
                </c:pt>
                <c:pt idx="52999">
                  <c:v>42215.079941760363</c:v>
                </c:pt>
                <c:pt idx="53000">
                  <c:v>42215.079941803655</c:v>
                </c:pt>
                <c:pt idx="53001">
                  <c:v>42215.079941828502</c:v>
                </c:pt>
                <c:pt idx="53002">
                  <c:v>42215.079941858196</c:v>
                </c:pt>
                <c:pt idx="53003">
                  <c:v>42215.079941918673</c:v>
                </c:pt>
                <c:pt idx="53004">
                  <c:v>42215.079941937176</c:v>
                </c:pt>
                <c:pt idx="53005">
                  <c:v>42215.0799419584</c:v>
                </c:pt>
                <c:pt idx="53006">
                  <c:v>42215.079941982185</c:v>
                </c:pt>
                <c:pt idx="53007">
                  <c:v>42215.079941995784</c:v>
                </c:pt>
                <c:pt idx="53008">
                  <c:v>42215.079942019584</c:v>
                </c:pt>
                <c:pt idx="53009">
                  <c:v>42215.079942024997</c:v>
                </c:pt>
                <c:pt idx="53010">
                  <c:v>42215.079942060373</c:v>
                </c:pt>
                <c:pt idx="53011">
                  <c:v>42215.079942098397</c:v>
                </c:pt>
                <c:pt idx="53012">
                  <c:v>42215.079942129196</c:v>
                </c:pt>
                <c:pt idx="53013">
                  <c:v>42215.079942153672</c:v>
                </c:pt>
                <c:pt idx="53014">
                  <c:v>42215.079942168901</c:v>
                </c:pt>
                <c:pt idx="53015">
                  <c:v>42215.079942190503</c:v>
                </c:pt>
                <c:pt idx="53016">
                  <c:v>42215.079942217475</c:v>
                </c:pt>
                <c:pt idx="53017">
                  <c:v>42215.079942219585</c:v>
                </c:pt>
                <c:pt idx="53018">
                  <c:v>42215.079942273194</c:v>
                </c:pt>
                <c:pt idx="53019">
                  <c:v>42215.079942292301</c:v>
                </c:pt>
                <c:pt idx="53020">
                  <c:v>42215.079942318276</c:v>
                </c:pt>
                <c:pt idx="53021">
                  <c:v>42215.079942337485</c:v>
                </c:pt>
                <c:pt idx="53022">
                  <c:v>42215.079942384997</c:v>
                </c:pt>
                <c:pt idx="53023">
                  <c:v>42215.079942387674</c:v>
                </c:pt>
                <c:pt idx="53024">
                  <c:v>42215.079942400276</c:v>
                </c:pt>
                <c:pt idx="53025">
                  <c:v>42215.079942418997</c:v>
                </c:pt>
                <c:pt idx="53026">
                  <c:v>42215.079942422402</c:v>
                </c:pt>
                <c:pt idx="53027">
                  <c:v>42215.079942460885</c:v>
                </c:pt>
                <c:pt idx="53028">
                  <c:v>42215.079942524273</c:v>
                </c:pt>
                <c:pt idx="53029">
                  <c:v>42215.079942568504</c:v>
                </c:pt>
                <c:pt idx="53030">
                  <c:v>42215.079942600074</c:v>
                </c:pt>
                <c:pt idx="53031">
                  <c:v>42215.079942605364</c:v>
                </c:pt>
                <c:pt idx="53032">
                  <c:v>42215.079942613047</c:v>
                </c:pt>
                <c:pt idx="53033">
                  <c:v>42215.079942632074</c:v>
                </c:pt>
                <c:pt idx="53034">
                  <c:v>42215.079942654185</c:v>
                </c:pt>
                <c:pt idx="53035">
                  <c:v>42215.079942676901</c:v>
                </c:pt>
                <c:pt idx="53036">
                  <c:v>42215.079942679004</c:v>
                </c:pt>
                <c:pt idx="53037">
                  <c:v>42215.079942704673</c:v>
                </c:pt>
                <c:pt idx="53038">
                  <c:v>42215.079942756194</c:v>
                </c:pt>
                <c:pt idx="53039">
                  <c:v>42215.079942801247</c:v>
                </c:pt>
                <c:pt idx="53040">
                  <c:v>42215.079942844597</c:v>
                </c:pt>
                <c:pt idx="53041">
                  <c:v>42215.079942858196</c:v>
                </c:pt>
                <c:pt idx="53042">
                  <c:v>42215.079942863253</c:v>
                </c:pt>
                <c:pt idx="53043">
                  <c:v>42215.079942886194</c:v>
                </c:pt>
                <c:pt idx="53044">
                  <c:v>42215.079942898003</c:v>
                </c:pt>
                <c:pt idx="53045">
                  <c:v>42215.079942911463</c:v>
                </c:pt>
                <c:pt idx="53046">
                  <c:v>42215.079942914264</c:v>
                </c:pt>
                <c:pt idx="53047">
                  <c:v>42215.079942961063</c:v>
                </c:pt>
                <c:pt idx="53048">
                  <c:v>42215.079942988275</c:v>
                </c:pt>
                <c:pt idx="53049">
                  <c:v>42215.079943015175</c:v>
                </c:pt>
                <c:pt idx="53050">
                  <c:v>42215.079943076198</c:v>
                </c:pt>
                <c:pt idx="53051">
                  <c:v>42215.079943094803</c:v>
                </c:pt>
                <c:pt idx="53052">
                  <c:v>42215.0799431181</c:v>
                </c:pt>
                <c:pt idx="53053">
                  <c:v>42215.079943137673</c:v>
                </c:pt>
                <c:pt idx="53054">
                  <c:v>42215.079943148703</c:v>
                </c:pt>
                <c:pt idx="53055">
                  <c:v>42215.079943177901</c:v>
                </c:pt>
                <c:pt idx="53056">
                  <c:v>42215.079943183075</c:v>
                </c:pt>
                <c:pt idx="53057">
                  <c:v>42215.079943220284</c:v>
                </c:pt>
                <c:pt idx="53058">
                  <c:v>42215.079943256598</c:v>
                </c:pt>
                <c:pt idx="53059">
                  <c:v>42215.079943285484</c:v>
                </c:pt>
                <c:pt idx="53060">
                  <c:v>42215.079943310884</c:v>
                </c:pt>
                <c:pt idx="53061">
                  <c:v>42215.079943326302</c:v>
                </c:pt>
                <c:pt idx="53062">
                  <c:v>42215.079943350196</c:v>
                </c:pt>
                <c:pt idx="53063">
                  <c:v>42215.079943376397</c:v>
                </c:pt>
                <c:pt idx="53064">
                  <c:v>42215.079943378529</c:v>
                </c:pt>
                <c:pt idx="53065">
                  <c:v>42215.079943431076</c:v>
                </c:pt>
                <c:pt idx="53066">
                  <c:v>42215.079943452401</c:v>
                </c:pt>
                <c:pt idx="53067">
                  <c:v>42215.079943476601</c:v>
                </c:pt>
                <c:pt idx="53068">
                  <c:v>42215.079943493103</c:v>
                </c:pt>
                <c:pt idx="53069">
                  <c:v>42215.079943542274</c:v>
                </c:pt>
                <c:pt idx="53070">
                  <c:v>42215.079943544995</c:v>
                </c:pt>
                <c:pt idx="53071">
                  <c:v>42215.079943557874</c:v>
                </c:pt>
                <c:pt idx="53072">
                  <c:v>42215.079943573473</c:v>
                </c:pt>
                <c:pt idx="53073">
                  <c:v>42215.079943582372</c:v>
                </c:pt>
                <c:pt idx="53074">
                  <c:v>42215.079943619246</c:v>
                </c:pt>
                <c:pt idx="53075">
                  <c:v>42215.079943684475</c:v>
                </c:pt>
                <c:pt idx="53076">
                  <c:v>42215.079943730874</c:v>
                </c:pt>
                <c:pt idx="53077">
                  <c:v>42215.079943756675</c:v>
                </c:pt>
                <c:pt idx="53078">
                  <c:v>42215.079943761863</c:v>
                </c:pt>
                <c:pt idx="53079">
                  <c:v>42215.079943773664</c:v>
                </c:pt>
                <c:pt idx="53080">
                  <c:v>42215.079943789075</c:v>
                </c:pt>
                <c:pt idx="53081">
                  <c:v>42215.079943814475</c:v>
                </c:pt>
                <c:pt idx="53082">
                  <c:v>42215.079943834273</c:v>
                </c:pt>
                <c:pt idx="53083">
                  <c:v>42215.079943836485</c:v>
                </c:pt>
                <c:pt idx="53084">
                  <c:v>42215.079943875673</c:v>
                </c:pt>
                <c:pt idx="53085">
                  <c:v>42215.079943916586</c:v>
                </c:pt>
                <c:pt idx="53086">
                  <c:v>42215.079943958597</c:v>
                </c:pt>
                <c:pt idx="53087">
                  <c:v>42215.079944005185</c:v>
                </c:pt>
                <c:pt idx="53088">
                  <c:v>42215.079944019984</c:v>
                </c:pt>
                <c:pt idx="53089">
                  <c:v>42215.079944020676</c:v>
                </c:pt>
                <c:pt idx="53090">
                  <c:v>42215.079944046302</c:v>
                </c:pt>
                <c:pt idx="53091">
                  <c:v>42215.079944055484</c:v>
                </c:pt>
                <c:pt idx="53092">
                  <c:v>42215.079944071076</c:v>
                </c:pt>
                <c:pt idx="53093">
                  <c:v>42215.079944073885</c:v>
                </c:pt>
                <c:pt idx="53094">
                  <c:v>42215.079944118275</c:v>
                </c:pt>
                <c:pt idx="53095">
                  <c:v>42215.079944148398</c:v>
                </c:pt>
                <c:pt idx="53096">
                  <c:v>42215.079944168196</c:v>
                </c:pt>
                <c:pt idx="53097">
                  <c:v>42215.079944236502</c:v>
                </c:pt>
                <c:pt idx="53098">
                  <c:v>42215.079944252197</c:v>
                </c:pt>
                <c:pt idx="53099">
                  <c:v>42215.079944278099</c:v>
                </c:pt>
                <c:pt idx="53100">
                  <c:v>42215.079944294499</c:v>
                </c:pt>
                <c:pt idx="53101">
                  <c:v>42215.079944303485</c:v>
                </c:pt>
                <c:pt idx="53102">
                  <c:v>42215.079944336285</c:v>
                </c:pt>
                <c:pt idx="53103">
                  <c:v>42215.079944341502</c:v>
                </c:pt>
                <c:pt idx="53104">
                  <c:v>42215.079944380501</c:v>
                </c:pt>
                <c:pt idx="53105">
                  <c:v>42215.079944416197</c:v>
                </c:pt>
                <c:pt idx="53106">
                  <c:v>42215.079944440302</c:v>
                </c:pt>
                <c:pt idx="53107">
                  <c:v>42215.079944468511</c:v>
                </c:pt>
                <c:pt idx="53108">
                  <c:v>42215.079944483674</c:v>
                </c:pt>
                <c:pt idx="53109">
                  <c:v>42215.079944509875</c:v>
                </c:pt>
                <c:pt idx="53110">
                  <c:v>42215.079944526784</c:v>
                </c:pt>
                <c:pt idx="53111">
                  <c:v>42215.079944533347</c:v>
                </c:pt>
                <c:pt idx="53112">
                  <c:v>42215.079944594101</c:v>
                </c:pt>
                <c:pt idx="53113">
                  <c:v>42215.079944612364</c:v>
                </c:pt>
                <c:pt idx="53114">
                  <c:v>42215.079944633566</c:v>
                </c:pt>
                <c:pt idx="53115">
                  <c:v>42215.079944650075</c:v>
                </c:pt>
                <c:pt idx="53116">
                  <c:v>42215.079944699501</c:v>
                </c:pt>
                <c:pt idx="53117">
                  <c:v>42215.079944702185</c:v>
                </c:pt>
                <c:pt idx="53118">
                  <c:v>42215.079944715064</c:v>
                </c:pt>
                <c:pt idx="53119">
                  <c:v>42215.079944741985</c:v>
                </c:pt>
                <c:pt idx="53120">
                  <c:v>42215.079944751764</c:v>
                </c:pt>
                <c:pt idx="53121">
                  <c:v>42215.079944789264</c:v>
                </c:pt>
                <c:pt idx="53122">
                  <c:v>42215.079944844401</c:v>
                </c:pt>
                <c:pt idx="53123">
                  <c:v>42215.079944881472</c:v>
                </c:pt>
                <c:pt idx="53124">
                  <c:v>42215.079944913872</c:v>
                </c:pt>
                <c:pt idx="53125">
                  <c:v>42215.079944919104</c:v>
                </c:pt>
                <c:pt idx="53126">
                  <c:v>42215.079944927784</c:v>
                </c:pt>
                <c:pt idx="53127">
                  <c:v>42215.079944946701</c:v>
                </c:pt>
                <c:pt idx="53128">
                  <c:v>42215.079944974001</c:v>
                </c:pt>
                <c:pt idx="53129">
                  <c:v>42215.0799449931</c:v>
                </c:pt>
                <c:pt idx="53130">
                  <c:v>42215.079944995276</c:v>
                </c:pt>
                <c:pt idx="53131">
                  <c:v>42215.079945022997</c:v>
                </c:pt>
                <c:pt idx="53132">
                  <c:v>42215.079945076199</c:v>
                </c:pt>
                <c:pt idx="53133">
                  <c:v>42215.079945116675</c:v>
                </c:pt>
                <c:pt idx="53134">
                  <c:v>42215.079945162484</c:v>
                </c:pt>
                <c:pt idx="53135">
                  <c:v>42215.079945168276</c:v>
                </c:pt>
                <c:pt idx="53136">
                  <c:v>42215.079945178099</c:v>
                </c:pt>
                <c:pt idx="53137">
                  <c:v>42215.079945206002</c:v>
                </c:pt>
                <c:pt idx="53138">
                  <c:v>42215.079945212376</c:v>
                </c:pt>
                <c:pt idx="53139">
                  <c:v>42215.079945228099</c:v>
                </c:pt>
                <c:pt idx="53140">
                  <c:v>42215.0799452309</c:v>
                </c:pt>
                <c:pt idx="53141">
                  <c:v>42215.0799452758</c:v>
                </c:pt>
                <c:pt idx="53142">
                  <c:v>42215.0799453082</c:v>
                </c:pt>
                <c:pt idx="53143">
                  <c:v>42215.079945312194</c:v>
                </c:pt>
                <c:pt idx="53144">
                  <c:v>42215.079945390797</c:v>
                </c:pt>
                <c:pt idx="53145">
                  <c:v>42215.079945409598</c:v>
                </c:pt>
                <c:pt idx="53146">
                  <c:v>42215.079945438098</c:v>
                </c:pt>
                <c:pt idx="53147">
                  <c:v>42215.0799454546</c:v>
                </c:pt>
                <c:pt idx="53148">
                  <c:v>42215.079945465586</c:v>
                </c:pt>
                <c:pt idx="53149">
                  <c:v>42215.079945492129</c:v>
                </c:pt>
                <c:pt idx="53150">
                  <c:v>42215.079945497302</c:v>
                </c:pt>
                <c:pt idx="53151">
                  <c:v>42215.079945540194</c:v>
                </c:pt>
                <c:pt idx="53152">
                  <c:v>42215.079945572776</c:v>
                </c:pt>
                <c:pt idx="53153">
                  <c:v>42215.079945612262</c:v>
                </c:pt>
                <c:pt idx="53154">
                  <c:v>42215.079945632075</c:v>
                </c:pt>
                <c:pt idx="53155">
                  <c:v>42215.079945641264</c:v>
                </c:pt>
                <c:pt idx="53156">
                  <c:v>42215.079945670084</c:v>
                </c:pt>
                <c:pt idx="53157">
                  <c:v>42215.079945683647</c:v>
                </c:pt>
                <c:pt idx="53158">
                  <c:v>42215.079945690501</c:v>
                </c:pt>
                <c:pt idx="53159">
                  <c:v>42215.079945746802</c:v>
                </c:pt>
                <c:pt idx="53160">
                  <c:v>42215.079945772384</c:v>
                </c:pt>
                <c:pt idx="53161">
                  <c:v>42215.079945790676</c:v>
                </c:pt>
                <c:pt idx="53162">
                  <c:v>42215.079945809674</c:v>
                </c:pt>
                <c:pt idx="53163">
                  <c:v>42215.079945857375</c:v>
                </c:pt>
                <c:pt idx="53164">
                  <c:v>42215.079945860074</c:v>
                </c:pt>
                <c:pt idx="53165">
                  <c:v>42215.079945872501</c:v>
                </c:pt>
                <c:pt idx="53166">
                  <c:v>42215.079945896403</c:v>
                </c:pt>
                <c:pt idx="53167">
                  <c:v>42215.0799459021</c:v>
                </c:pt>
                <c:pt idx="53168">
                  <c:v>42215.079945942998</c:v>
                </c:pt>
                <c:pt idx="53169">
                  <c:v>42215.079946004204</c:v>
                </c:pt>
                <c:pt idx="53170">
                  <c:v>42215.079946037004</c:v>
                </c:pt>
                <c:pt idx="53171">
                  <c:v>42215.079946070997</c:v>
                </c:pt>
                <c:pt idx="53172">
                  <c:v>42215.079946076199</c:v>
                </c:pt>
                <c:pt idx="53173">
                  <c:v>42215.079946088597</c:v>
                </c:pt>
                <c:pt idx="53174">
                  <c:v>42215.079946104001</c:v>
                </c:pt>
                <c:pt idx="53175">
                  <c:v>42215.079946134101</c:v>
                </c:pt>
                <c:pt idx="53176">
                  <c:v>42215.079946149599</c:v>
                </c:pt>
                <c:pt idx="53177">
                  <c:v>42215.079946151804</c:v>
                </c:pt>
                <c:pt idx="53178">
                  <c:v>42215.079946186503</c:v>
                </c:pt>
                <c:pt idx="53179">
                  <c:v>42215.079946236103</c:v>
                </c:pt>
                <c:pt idx="53180">
                  <c:v>42215.079946275102</c:v>
                </c:pt>
                <c:pt idx="53181">
                  <c:v>42215.079946319784</c:v>
                </c:pt>
                <c:pt idx="53182">
                  <c:v>42215.079946334903</c:v>
                </c:pt>
                <c:pt idx="53183">
                  <c:v>42215.079946335594</c:v>
                </c:pt>
                <c:pt idx="53184">
                  <c:v>42215.0799463605</c:v>
                </c:pt>
                <c:pt idx="53185">
                  <c:v>42215.079946366001</c:v>
                </c:pt>
                <c:pt idx="53186">
                  <c:v>42215.079946385595</c:v>
                </c:pt>
                <c:pt idx="53187">
                  <c:v>42215.079946388403</c:v>
                </c:pt>
                <c:pt idx="53188">
                  <c:v>42215.079946433194</c:v>
                </c:pt>
                <c:pt idx="53189">
                  <c:v>42215.079946468002</c:v>
                </c:pt>
                <c:pt idx="53190">
                  <c:v>42215.079946468497</c:v>
                </c:pt>
                <c:pt idx="53191">
                  <c:v>42215.079946548103</c:v>
                </c:pt>
                <c:pt idx="53192">
                  <c:v>42215.079946566875</c:v>
                </c:pt>
                <c:pt idx="53193">
                  <c:v>42215.079946598198</c:v>
                </c:pt>
                <c:pt idx="53194">
                  <c:v>42215.079946609476</c:v>
                </c:pt>
                <c:pt idx="53195">
                  <c:v>42215.079946620594</c:v>
                </c:pt>
                <c:pt idx="53196">
                  <c:v>42215.079946649275</c:v>
                </c:pt>
                <c:pt idx="53197">
                  <c:v>42215.0799466545</c:v>
                </c:pt>
                <c:pt idx="53198">
                  <c:v>42215.079946700185</c:v>
                </c:pt>
                <c:pt idx="53199">
                  <c:v>42215.079946728802</c:v>
                </c:pt>
                <c:pt idx="53200">
                  <c:v>42215.079946753875</c:v>
                </c:pt>
                <c:pt idx="53201">
                  <c:v>42215.079946783175</c:v>
                </c:pt>
                <c:pt idx="53202">
                  <c:v>42215.079946798403</c:v>
                </c:pt>
                <c:pt idx="53203">
                  <c:v>42215.079946830076</c:v>
                </c:pt>
                <c:pt idx="53204">
                  <c:v>42215.079946849284</c:v>
                </c:pt>
                <c:pt idx="53205">
                  <c:v>42215.079946851372</c:v>
                </c:pt>
                <c:pt idx="53206">
                  <c:v>42215.079946910475</c:v>
                </c:pt>
                <c:pt idx="53207">
                  <c:v>42215.079946931975</c:v>
                </c:pt>
                <c:pt idx="53208">
                  <c:v>42215.079946948303</c:v>
                </c:pt>
                <c:pt idx="53209">
                  <c:v>42215.079946967184</c:v>
                </c:pt>
                <c:pt idx="53210">
                  <c:v>42215.079947011574</c:v>
                </c:pt>
                <c:pt idx="53211">
                  <c:v>42215.079947014485</c:v>
                </c:pt>
                <c:pt idx="53212">
                  <c:v>42215.079947029997</c:v>
                </c:pt>
                <c:pt idx="53213">
                  <c:v>42215.079947061975</c:v>
                </c:pt>
                <c:pt idx="53214">
                  <c:v>42215.079947062084</c:v>
                </c:pt>
                <c:pt idx="53215">
                  <c:v>42215.079947103586</c:v>
                </c:pt>
                <c:pt idx="53216">
                  <c:v>42215.079947163984</c:v>
                </c:pt>
                <c:pt idx="53217">
                  <c:v>42215.079947198799</c:v>
                </c:pt>
                <c:pt idx="53218">
                  <c:v>42215.079947228929</c:v>
                </c:pt>
                <c:pt idx="53219">
                  <c:v>42215.079947234197</c:v>
                </c:pt>
                <c:pt idx="53220">
                  <c:v>42215.079947245802</c:v>
                </c:pt>
                <c:pt idx="53221">
                  <c:v>42215.079947261504</c:v>
                </c:pt>
                <c:pt idx="53222">
                  <c:v>42215.079947293998</c:v>
                </c:pt>
                <c:pt idx="53223">
                  <c:v>42215.079947308201</c:v>
                </c:pt>
                <c:pt idx="53224">
                  <c:v>42215.079947310274</c:v>
                </c:pt>
                <c:pt idx="53225">
                  <c:v>42215.079947339196</c:v>
                </c:pt>
                <c:pt idx="53226">
                  <c:v>42215.079947395803</c:v>
                </c:pt>
                <c:pt idx="53227">
                  <c:v>42215.079947431186</c:v>
                </c:pt>
                <c:pt idx="53228">
                  <c:v>42215.079947477003</c:v>
                </c:pt>
                <c:pt idx="53229">
                  <c:v>42215.079947478938</c:v>
                </c:pt>
                <c:pt idx="53230">
                  <c:v>42215.079947493999</c:v>
                </c:pt>
                <c:pt idx="53231">
                  <c:v>42215.079947526101</c:v>
                </c:pt>
                <c:pt idx="53232">
                  <c:v>42215.079947526676</c:v>
                </c:pt>
                <c:pt idx="53233">
                  <c:v>42215.079947542596</c:v>
                </c:pt>
                <c:pt idx="53234">
                  <c:v>42215.079947545375</c:v>
                </c:pt>
                <c:pt idx="53235">
                  <c:v>42215.079947590384</c:v>
                </c:pt>
                <c:pt idx="53236">
                  <c:v>42215.079947627884</c:v>
                </c:pt>
                <c:pt idx="53237">
                  <c:v>42215.079947640275</c:v>
                </c:pt>
                <c:pt idx="53238">
                  <c:v>42215.079947708684</c:v>
                </c:pt>
                <c:pt idx="53239">
                  <c:v>42215.079947724684</c:v>
                </c:pt>
                <c:pt idx="53240">
                  <c:v>42215.079947758401</c:v>
                </c:pt>
                <c:pt idx="53241">
                  <c:v>42215.079947767263</c:v>
                </c:pt>
                <c:pt idx="53242">
                  <c:v>42215.0799477783</c:v>
                </c:pt>
                <c:pt idx="53243">
                  <c:v>42215.079947806502</c:v>
                </c:pt>
                <c:pt idx="53244">
                  <c:v>42215.079947811639</c:v>
                </c:pt>
                <c:pt idx="53245">
                  <c:v>42215.079947859784</c:v>
                </c:pt>
                <c:pt idx="53246">
                  <c:v>42215.079947888902</c:v>
                </c:pt>
                <c:pt idx="53247">
                  <c:v>42215.079947917075</c:v>
                </c:pt>
                <c:pt idx="53248">
                  <c:v>42215.079947940285</c:v>
                </c:pt>
                <c:pt idx="53249">
                  <c:v>42215.079947955775</c:v>
                </c:pt>
                <c:pt idx="53250">
                  <c:v>42215.079947990198</c:v>
                </c:pt>
                <c:pt idx="53251">
                  <c:v>42215.079947998602</c:v>
                </c:pt>
                <c:pt idx="53252">
                  <c:v>42215.079948005376</c:v>
                </c:pt>
                <c:pt idx="53253">
                  <c:v>42215.079948061873</c:v>
                </c:pt>
                <c:pt idx="53254">
                  <c:v>42215.079948091596</c:v>
                </c:pt>
                <c:pt idx="53255">
                  <c:v>42215.0799481055</c:v>
                </c:pt>
                <c:pt idx="53256">
                  <c:v>42215.0799481219</c:v>
                </c:pt>
                <c:pt idx="53257">
                  <c:v>42215.079948171675</c:v>
                </c:pt>
                <c:pt idx="53258">
                  <c:v>42215.079948174498</c:v>
                </c:pt>
                <c:pt idx="53259">
                  <c:v>42215.079948187275</c:v>
                </c:pt>
                <c:pt idx="53260">
                  <c:v>42215.079948218197</c:v>
                </c:pt>
                <c:pt idx="53261">
                  <c:v>42215.079948222199</c:v>
                </c:pt>
                <c:pt idx="53262">
                  <c:v>42215.079948259801</c:v>
                </c:pt>
                <c:pt idx="53263">
                  <c:v>42215.079948323502</c:v>
                </c:pt>
                <c:pt idx="53264">
                  <c:v>42215.079948361476</c:v>
                </c:pt>
                <c:pt idx="53265">
                  <c:v>42215.079948385901</c:v>
                </c:pt>
                <c:pt idx="53266">
                  <c:v>42215.0799483913</c:v>
                </c:pt>
                <c:pt idx="53267">
                  <c:v>42215.079948403196</c:v>
                </c:pt>
                <c:pt idx="53268">
                  <c:v>42215.079948418999</c:v>
                </c:pt>
                <c:pt idx="53269">
                  <c:v>42215.079948453902</c:v>
                </c:pt>
                <c:pt idx="53270">
                  <c:v>42215.079948463674</c:v>
                </c:pt>
                <c:pt idx="53271">
                  <c:v>42215.079948465784</c:v>
                </c:pt>
                <c:pt idx="53272">
                  <c:v>42215.079948497529</c:v>
                </c:pt>
                <c:pt idx="53273">
                  <c:v>42215.079948555504</c:v>
                </c:pt>
                <c:pt idx="53274">
                  <c:v>42215.079948588595</c:v>
                </c:pt>
                <c:pt idx="53275">
                  <c:v>42215.079948634586</c:v>
                </c:pt>
                <c:pt idx="53276">
                  <c:v>42215.079948640276</c:v>
                </c:pt>
                <c:pt idx="53277">
                  <c:v>42215.079948650375</c:v>
                </c:pt>
                <c:pt idx="53278">
                  <c:v>42215.0799486861</c:v>
                </c:pt>
                <c:pt idx="53279">
                  <c:v>42215.079948688101</c:v>
                </c:pt>
                <c:pt idx="53280">
                  <c:v>42215.079948701372</c:v>
                </c:pt>
                <c:pt idx="53281">
                  <c:v>42215.079948704195</c:v>
                </c:pt>
                <c:pt idx="53282">
                  <c:v>42215.079948748302</c:v>
                </c:pt>
                <c:pt idx="53283">
                  <c:v>42215.079948783772</c:v>
                </c:pt>
                <c:pt idx="53284">
                  <c:v>42215.079948787374</c:v>
                </c:pt>
                <c:pt idx="53285">
                  <c:v>42215.079948862673</c:v>
                </c:pt>
                <c:pt idx="53286">
                  <c:v>42215.079948881874</c:v>
                </c:pt>
                <c:pt idx="53287">
                  <c:v>42215.079948918275</c:v>
                </c:pt>
                <c:pt idx="53288">
                  <c:v>42215.079948926803</c:v>
                </c:pt>
                <c:pt idx="53289">
                  <c:v>42215.079948937775</c:v>
                </c:pt>
                <c:pt idx="53290">
                  <c:v>42215.079948963372</c:v>
                </c:pt>
                <c:pt idx="53291">
                  <c:v>42215.079948968676</c:v>
                </c:pt>
                <c:pt idx="53292">
                  <c:v>42215.079949019273</c:v>
                </c:pt>
                <c:pt idx="53293">
                  <c:v>42215.079949043</c:v>
                </c:pt>
                <c:pt idx="53294">
                  <c:v>42215.079949085084</c:v>
                </c:pt>
                <c:pt idx="53295">
                  <c:v>42215.079949097897</c:v>
                </c:pt>
                <c:pt idx="53296">
                  <c:v>42215.079949113264</c:v>
                </c:pt>
                <c:pt idx="53297">
                  <c:v>42215.079949150102</c:v>
                </c:pt>
                <c:pt idx="53298">
                  <c:v>42215.079949163075</c:v>
                </c:pt>
                <c:pt idx="53299">
                  <c:v>42215.079949165185</c:v>
                </c:pt>
                <c:pt idx="53300">
                  <c:v>42215.079949216903</c:v>
                </c:pt>
                <c:pt idx="53301">
                  <c:v>42215.079949251194</c:v>
                </c:pt>
                <c:pt idx="53302">
                  <c:v>42215.079949252999</c:v>
                </c:pt>
                <c:pt idx="53303">
                  <c:v>42215.079949281484</c:v>
                </c:pt>
                <c:pt idx="53304">
                  <c:v>42215.0799493257</c:v>
                </c:pt>
                <c:pt idx="53305">
                  <c:v>42215.079949328399</c:v>
                </c:pt>
                <c:pt idx="53306">
                  <c:v>42215.079949344698</c:v>
                </c:pt>
                <c:pt idx="53307">
                  <c:v>42215.079949363775</c:v>
                </c:pt>
                <c:pt idx="53308">
                  <c:v>42215.079949382103</c:v>
                </c:pt>
                <c:pt idx="53309">
                  <c:v>42215.079949405801</c:v>
                </c:pt>
                <c:pt idx="53310">
                  <c:v>42215.079949482999</c:v>
                </c:pt>
                <c:pt idx="53311">
                  <c:v>42215.079949508596</c:v>
                </c:pt>
                <c:pt idx="53312">
                  <c:v>42215.079949542996</c:v>
                </c:pt>
                <c:pt idx="53313">
                  <c:v>42215.079949548199</c:v>
                </c:pt>
                <c:pt idx="53314">
                  <c:v>42215.079949560262</c:v>
                </c:pt>
                <c:pt idx="53315">
                  <c:v>42215.079949576197</c:v>
                </c:pt>
                <c:pt idx="53316">
                  <c:v>42215.079949614272</c:v>
                </c:pt>
                <c:pt idx="53317">
                  <c:v>42215.079949622901</c:v>
                </c:pt>
                <c:pt idx="53318">
                  <c:v>42215.079949624997</c:v>
                </c:pt>
                <c:pt idx="53319">
                  <c:v>42215.079949660474</c:v>
                </c:pt>
                <c:pt idx="53320">
                  <c:v>42215.079949714986</c:v>
                </c:pt>
                <c:pt idx="53321">
                  <c:v>42215.079949746199</c:v>
                </c:pt>
                <c:pt idx="53322">
                  <c:v>42215.079949788684</c:v>
                </c:pt>
                <c:pt idx="53323">
                  <c:v>42215.079949798099</c:v>
                </c:pt>
                <c:pt idx="53324">
                  <c:v>42215.079949807674</c:v>
                </c:pt>
                <c:pt idx="53325">
                  <c:v>42215.079949831874</c:v>
                </c:pt>
                <c:pt idx="53326">
                  <c:v>42215.079949846302</c:v>
                </c:pt>
                <c:pt idx="53327">
                  <c:v>42215.0799498548</c:v>
                </c:pt>
                <c:pt idx="53328">
                  <c:v>42215.079949857594</c:v>
                </c:pt>
                <c:pt idx="53329">
                  <c:v>42215.079949905194</c:v>
                </c:pt>
                <c:pt idx="53330">
                  <c:v>42215.079949945997</c:v>
                </c:pt>
                <c:pt idx="53331">
                  <c:v>42215.079949946899</c:v>
                </c:pt>
                <c:pt idx="53332">
                  <c:v>42215.079950023595</c:v>
                </c:pt>
                <c:pt idx="53333">
                  <c:v>42215.079950038999</c:v>
                </c:pt>
                <c:pt idx="53334">
                  <c:v>42215.079950078201</c:v>
                </c:pt>
                <c:pt idx="53335">
                  <c:v>42215.079950081985</c:v>
                </c:pt>
                <c:pt idx="53336">
                  <c:v>42215.079950093001</c:v>
                </c:pt>
                <c:pt idx="53337">
                  <c:v>42215.079950122097</c:v>
                </c:pt>
                <c:pt idx="53338">
                  <c:v>42215.0799501273</c:v>
                </c:pt>
                <c:pt idx="53339">
                  <c:v>42215.07995017893</c:v>
                </c:pt>
                <c:pt idx="53340">
                  <c:v>42215.079950200903</c:v>
                </c:pt>
                <c:pt idx="53341">
                  <c:v>42215.079950234402</c:v>
                </c:pt>
                <c:pt idx="53342">
                  <c:v>42215.0799502593</c:v>
                </c:pt>
                <c:pt idx="53343">
                  <c:v>42215.0799502706</c:v>
                </c:pt>
                <c:pt idx="53344">
                  <c:v>42215.079950310275</c:v>
                </c:pt>
                <c:pt idx="53345">
                  <c:v>42215.079950320702</c:v>
                </c:pt>
                <c:pt idx="53346">
                  <c:v>42215.079950322899</c:v>
                </c:pt>
                <c:pt idx="53347">
                  <c:v>42215.079950385902</c:v>
                </c:pt>
                <c:pt idx="53348">
                  <c:v>42215.079950410996</c:v>
                </c:pt>
                <c:pt idx="53349">
                  <c:v>42215.079950420397</c:v>
                </c:pt>
                <c:pt idx="53350">
                  <c:v>42215.079950436797</c:v>
                </c:pt>
                <c:pt idx="53351">
                  <c:v>42215.079950483101</c:v>
                </c:pt>
                <c:pt idx="53352">
                  <c:v>42215.079950485902</c:v>
                </c:pt>
                <c:pt idx="53353">
                  <c:v>42215.079950502186</c:v>
                </c:pt>
                <c:pt idx="53354">
                  <c:v>42215.079950532272</c:v>
                </c:pt>
                <c:pt idx="53355">
                  <c:v>42215.079950542196</c:v>
                </c:pt>
                <c:pt idx="53356">
                  <c:v>42215.079950573774</c:v>
                </c:pt>
                <c:pt idx="53357">
                  <c:v>42215.079950642801</c:v>
                </c:pt>
                <c:pt idx="53358">
                  <c:v>42215.079950673586</c:v>
                </c:pt>
                <c:pt idx="53359">
                  <c:v>42215.079950699997</c:v>
                </c:pt>
                <c:pt idx="53360">
                  <c:v>42215.079950705185</c:v>
                </c:pt>
                <c:pt idx="53361">
                  <c:v>42215.079950717576</c:v>
                </c:pt>
                <c:pt idx="53362">
                  <c:v>42215.079950733663</c:v>
                </c:pt>
                <c:pt idx="53363">
                  <c:v>42215.079950774198</c:v>
                </c:pt>
                <c:pt idx="53364">
                  <c:v>42215.079950778403</c:v>
                </c:pt>
                <c:pt idx="53365">
                  <c:v>42215.079950780586</c:v>
                </c:pt>
                <c:pt idx="53366">
                  <c:v>42215.079950807376</c:v>
                </c:pt>
                <c:pt idx="53367">
                  <c:v>42215.079950874897</c:v>
                </c:pt>
                <c:pt idx="53368">
                  <c:v>42215.079950903084</c:v>
                </c:pt>
                <c:pt idx="53369">
                  <c:v>42215.079950945903</c:v>
                </c:pt>
                <c:pt idx="53370">
                  <c:v>42215.079950961772</c:v>
                </c:pt>
                <c:pt idx="53371">
                  <c:v>42215.079950965184</c:v>
                </c:pt>
                <c:pt idx="53372">
                  <c:v>42215.079951</c:v>
                </c:pt>
                <c:pt idx="53373">
                  <c:v>42215.079951006002</c:v>
                </c:pt>
                <c:pt idx="53374">
                  <c:v>42215.079951015876</c:v>
                </c:pt>
                <c:pt idx="53375">
                  <c:v>42215.079951018684</c:v>
                </c:pt>
                <c:pt idx="53376">
                  <c:v>42215.0799510629</c:v>
                </c:pt>
                <c:pt idx="53377">
                  <c:v>42215.0799511066</c:v>
                </c:pt>
                <c:pt idx="53378">
                  <c:v>42215.079951120097</c:v>
                </c:pt>
                <c:pt idx="53379">
                  <c:v>42215.079951180604</c:v>
                </c:pt>
                <c:pt idx="53380">
                  <c:v>42215.079951196603</c:v>
                </c:pt>
                <c:pt idx="53381">
                  <c:v>42215.079951238011</c:v>
                </c:pt>
                <c:pt idx="53382">
                  <c:v>42215.079951241802</c:v>
                </c:pt>
                <c:pt idx="53383">
                  <c:v>42215.079951248139</c:v>
                </c:pt>
                <c:pt idx="53384">
                  <c:v>42215.079951278603</c:v>
                </c:pt>
                <c:pt idx="53385">
                  <c:v>42215.079951283784</c:v>
                </c:pt>
                <c:pt idx="53386">
                  <c:v>42215.079951338601</c:v>
                </c:pt>
                <c:pt idx="53387">
                  <c:v>42215.079951360196</c:v>
                </c:pt>
                <c:pt idx="53388">
                  <c:v>42215.079951390529</c:v>
                </c:pt>
                <c:pt idx="53389">
                  <c:v>42215.079951412401</c:v>
                </c:pt>
                <c:pt idx="53390">
                  <c:v>42215.07995142803</c:v>
                </c:pt>
                <c:pt idx="53391">
                  <c:v>42215.079951470099</c:v>
                </c:pt>
                <c:pt idx="53392">
                  <c:v>42215.079951475702</c:v>
                </c:pt>
                <c:pt idx="53393">
                  <c:v>42215.079951477797</c:v>
                </c:pt>
                <c:pt idx="53394">
                  <c:v>42215.079951530475</c:v>
                </c:pt>
                <c:pt idx="53395">
                  <c:v>42215.079951567262</c:v>
                </c:pt>
                <c:pt idx="53396">
                  <c:v>42215.079951570675</c:v>
                </c:pt>
                <c:pt idx="53397">
                  <c:v>42215.0799515935</c:v>
                </c:pt>
                <c:pt idx="53398">
                  <c:v>42215.079951643595</c:v>
                </c:pt>
                <c:pt idx="53399">
                  <c:v>42215.079951646403</c:v>
                </c:pt>
                <c:pt idx="53400">
                  <c:v>42215.079951659376</c:v>
                </c:pt>
                <c:pt idx="53401">
                  <c:v>42215.079951690597</c:v>
                </c:pt>
                <c:pt idx="53402">
                  <c:v>42215.079951702195</c:v>
                </c:pt>
                <c:pt idx="53403">
                  <c:v>42215.079951732194</c:v>
                </c:pt>
                <c:pt idx="53404">
                  <c:v>42215.0799518028</c:v>
                </c:pt>
                <c:pt idx="53405">
                  <c:v>42215.079951830674</c:v>
                </c:pt>
                <c:pt idx="53406">
                  <c:v>42215.079951857195</c:v>
                </c:pt>
                <c:pt idx="53407">
                  <c:v>42215.079951862594</c:v>
                </c:pt>
                <c:pt idx="53408">
                  <c:v>42215.0799518719</c:v>
                </c:pt>
                <c:pt idx="53409">
                  <c:v>42215.079951890999</c:v>
                </c:pt>
                <c:pt idx="53410">
                  <c:v>42215.079951934</c:v>
                </c:pt>
                <c:pt idx="53411">
                  <c:v>42215.079951936284</c:v>
                </c:pt>
                <c:pt idx="53412">
                  <c:v>42215.079951938402</c:v>
                </c:pt>
                <c:pt idx="53413">
                  <c:v>42215.079951969194</c:v>
                </c:pt>
                <c:pt idx="53414">
                  <c:v>42215.079952034597</c:v>
                </c:pt>
                <c:pt idx="53415">
                  <c:v>42215.079952062501</c:v>
                </c:pt>
                <c:pt idx="53416">
                  <c:v>42215.079952103195</c:v>
                </c:pt>
                <c:pt idx="53417">
                  <c:v>42215.079952115484</c:v>
                </c:pt>
                <c:pt idx="53418">
                  <c:v>42215.079952122898</c:v>
                </c:pt>
                <c:pt idx="53419">
                  <c:v>42215.079952158929</c:v>
                </c:pt>
                <c:pt idx="53420">
                  <c:v>42215.079952166001</c:v>
                </c:pt>
                <c:pt idx="53421">
                  <c:v>42215.079952172302</c:v>
                </c:pt>
                <c:pt idx="53422">
                  <c:v>42215.079952175103</c:v>
                </c:pt>
                <c:pt idx="53423">
                  <c:v>42215.079952219676</c:v>
                </c:pt>
                <c:pt idx="53424">
                  <c:v>42215.079952266598</c:v>
                </c:pt>
                <c:pt idx="53425">
                  <c:v>42215.079952271502</c:v>
                </c:pt>
                <c:pt idx="53426">
                  <c:v>42215.079952334803</c:v>
                </c:pt>
                <c:pt idx="53427">
                  <c:v>42215.079952354201</c:v>
                </c:pt>
                <c:pt idx="53428">
                  <c:v>42215.079952397929</c:v>
                </c:pt>
                <c:pt idx="53429">
                  <c:v>42215.07995239953</c:v>
                </c:pt>
                <c:pt idx="53430">
                  <c:v>42215.079952414198</c:v>
                </c:pt>
                <c:pt idx="53431">
                  <c:v>42215.079952435102</c:v>
                </c:pt>
                <c:pt idx="53432">
                  <c:v>42215.079952440203</c:v>
                </c:pt>
                <c:pt idx="53433">
                  <c:v>42215.079952498549</c:v>
                </c:pt>
                <c:pt idx="53434">
                  <c:v>42215.079952516273</c:v>
                </c:pt>
                <c:pt idx="53435">
                  <c:v>42215.0799525478</c:v>
                </c:pt>
                <c:pt idx="53436">
                  <c:v>42215.079952569664</c:v>
                </c:pt>
                <c:pt idx="53437">
                  <c:v>42215.079952585875</c:v>
                </c:pt>
                <c:pt idx="53438">
                  <c:v>42215.0799526298</c:v>
                </c:pt>
                <c:pt idx="53439">
                  <c:v>42215.079952633074</c:v>
                </c:pt>
                <c:pt idx="53440">
                  <c:v>42215.079952635184</c:v>
                </c:pt>
                <c:pt idx="53441">
                  <c:v>42215.079952691376</c:v>
                </c:pt>
                <c:pt idx="53442">
                  <c:v>42215.079952724598</c:v>
                </c:pt>
                <c:pt idx="53443">
                  <c:v>42215.079952730484</c:v>
                </c:pt>
                <c:pt idx="53444">
                  <c:v>42215.079952753404</c:v>
                </c:pt>
                <c:pt idx="53445">
                  <c:v>42215.079952800901</c:v>
                </c:pt>
                <c:pt idx="53446">
                  <c:v>42215.079952803673</c:v>
                </c:pt>
                <c:pt idx="53447">
                  <c:v>42215.079952816901</c:v>
                </c:pt>
                <c:pt idx="53448">
                  <c:v>42215.0799528387</c:v>
                </c:pt>
                <c:pt idx="53449">
                  <c:v>42215.079952861975</c:v>
                </c:pt>
                <c:pt idx="53450">
                  <c:v>42215.079952885375</c:v>
                </c:pt>
                <c:pt idx="53451">
                  <c:v>42215.079952962384</c:v>
                </c:pt>
                <c:pt idx="53452">
                  <c:v>42215.079952990498</c:v>
                </c:pt>
                <c:pt idx="53453">
                  <c:v>42215.079953015185</c:v>
                </c:pt>
                <c:pt idx="53454">
                  <c:v>42215.079953020599</c:v>
                </c:pt>
                <c:pt idx="53455">
                  <c:v>42215.079953029097</c:v>
                </c:pt>
                <c:pt idx="53456">
                  <c:v>42215.079953048429</c:v>
                </c:pt>
                <c:pt idx="53457">
                  <c:v>42215.079953093598</c:v>
                </c:pt>
                <c:pt idx="53458">
                  <c:v>42215.079953093802</c:v>
                </c:pt>
                <c:pt idx="53459">
                  <c:v>42215.079953095701</c:v>
                </c:pt>
                <c:pt idx="53460">
                  <c:v>42215.079953126202</c:v>
                </c:pt>
                <c:pt idx="53461">
                  <c:v>42215.079953194603</c:v>
                </c:pt>
                <c:pt idx="53462">
                  <c:v>42215.079953218301</c:v>
                </c:pt>
                <c:pt idx="53463">
                  <c:v>42215.079953264103</c:v>
                </c:pt>
                <c:pt idx="53464">
                  <c:v>42215.079953273402</c:v>
                </c:pt>
                <c:pt idx="53465">
                  <c:v>42215.079953279899</c:v>
                </c:pt>
                <c:pt idx="53466">
                  <c:v>42215.079953303684</c:v>
                </c:pt>
                <c:pt idx="53467">
                  <c:v>42215.079953326029</c:v>
                </c:pt>
                <c:pt idx="53468">
                  <c:v>42215.079953326538</c:v>
                </c:pt>
                <c:pt idx="53469">
                  <c:v>42215.079953329303</c:v>
                </c:pt>
                <c:pt idx="53470">
                  <c:v>42215.079953377099</c:v>
                </c:pt>
                <c:pt idx="53471">
                  <c:v>42215.079953417197</c:v>
                </c:pt>
                <c:pt idx="53472">
                  <c:v>42215.079953426699</c:v>
                </c:pt>
                <c:pt idx="53473">
                  <c:v>42215.079953495529</c:v>
                </c:pt>
                <c:pt idx="53474">
                  <c:v>42215.079953511355</c:v>
                </c:pt>
                <c:pt idx="53475">
                  <c:v>42215.079953553875</c:v>
                </c:pt>
                <c:pt idx="53476">
                  <c:v>42215.079953557884</c:v>
                </c:pt>
                <c:pt idx="53477">
                  <c:v>42215.079953569875</c:v>
                </c:pt>
                <c:pt idx="53478">
                  <c:v>42215.079953592998</c:v>
                </c:pt>
                <c:pt idx="53479">
                  <c:v>42215.079953598302</c:v>
                </c:pt>
                <c:pt idx="53480">
                  <c:v>42215.079953658598</c:v>
                </c:pt>
                <c:pt idx="53481">
                  <c:v>42215.079953672284</c:v>
                </c:pt>
                <c:pt idx="53482">
                  <c:v>42215.079953714594</c:v>
                </c:pt>
                <c:pt idx="53483">
                  <c:v>42215.079953727</c:v>
                </c:pt>
                <c:pt idx="53484">
                  <c:v>42215.079953743276</c:v>
                </c:pt>
                <c:pt idx="53485">
                  <c:v>42215.079953790002</c:v>
                </c:pt>
                <c:pt idx="53486">
                  <c:v>42215.079953793997</c:v>
                </c:pt>
                <c:pt idx="53487">
                  <c:v>42215.079953796099</c:v>
                </c:pt>
                <c:pt idx="53488">
                  <c:v>42215.079953845197</c:v>
                </c:pt>
                <c:pt idx="53489">
                  <c:v>42215.079953881876</c:v>
                </c:pt>
                <c:pt idx="53490">
                  <c:v>42215.079953890403</c:v>
                </c:pt>
                <c:pt idx="53491">
                  <c:v>42215.079953910375</c:v>
                </c:pt>
                <c:pt idx="53492">
                  <c:v>42215.079953955596</c:v>
                </c:pt>
                <c:pt idx="53493">
                  <c:v>42215.079953958702</c:v>
                </c:pt>
                <c:pt idx="53494">
                  <c:v>42215.0799539746</c:v>
                </c:pt>
                <c:pt idx="53495">
                  <c:v>42215.079953995199</c:v>
                </c:pt>
                <c:pt idx="53496">
                  <c:v>42215.079954021901</c:v>
                </c:pt>
                <c:pt idx="53497">
                  <c:v>42215.079954041998</c:v>
                </c:pt>
                <c:pt idx="53498">
                  <c:v>42215.079954122499</c:v>
                </c:pt>
                <c:pt idx="53499">
                  <c:v>42215.079954142602</c:v>
                </c:pt>
                <c:pt idx="53500">
                  <c:v>42215.079954171997</c:v>
                </c:pt>
                <c:pt idx="53501">
                  <c:v>42215.079954177199</c:v>
                </c:pt>
                <c:pt idx="53502">
                  <c:v>42215.079954189801</c:v>
                </c:pt>
                <c:pt idx="53503">
                  <c:v>42215.079954206303</c:v>
                </c:pt>
                <c:pt idx="53504">
                  <c:v>42215.079954250898</c:v>
                </c:pt>
                <c:pt idx="53505">
                  <c:v>42215.079954253</c:v>
                </c:pt>
                <c:pt idx="53506">
                  <c:v>42215.079954253684</c:v>
                </c:pt>
                <c:pt idx="53507">
                  <c:v>42215.079954295601</c:v>
                </c:pt>
                <c:pt idx="53508">
                  <c:v>42215.079954354602</c:v>
                </c:pt>
                <c:pt idx="53509">
                  <c:v>42215.079954375098</c:v>
                </c:pt>
                <c:pt idx="53510">
                  <c:v>42215.079954417997</c:v>
                </c:pt>
                <c:pt idx="53511">
                  <c:v>42215.079954430301</c:v>
                </c:pt>
                <c:pt idx="53512">
                  <c:v>42215.079954437701</c:v>
                </c:pt>
                <c:pt idx="53513">
                  <c:v>42215.0799544611</c:v>
                </c:pt>
                <c:pt idx="53514">
                  <c:v>42215.079954485598</c:v>
                </c:pt>
                <c:pt idx="53515">
                  <c:v>42215.079954486297</c:v>
                </c:pt>
                <c:pt idx="53516">
                  <c:v>42215.079954489098</c:v>
                </c:pt>
                <c:pt idx="53517">
                  <c:v>42215.079954534784</c:v>
                </c:pt>
                <c:pt idx="53518">
                  <c:v>42215.079954575274</c:v>
                </c:pt>
                <c:pt idx="53519">
                  <c:v>42215.079954586385</c:v>
                </c:pt>
                <c:pt idx="53520">
                  <c:v>42215.079954652676</c:v>
                </c:pt>
                <c:pt idx="53521">
                  <c:v>42215.079954668785</c:v>
                </c:pt>
                <c:pt idx="53522">
                  <c:v>42215.079954713474</c:v>
                </c:pt>
                <c:pt idx="53523">
                  <c:v>42215.079954717374</c:v>
                </c:pt>
                <c:pt idx="53524">
                  <c:v>42215.079954717876</c:v>
                </c:pt>
                <c:pt idx="53525">
                  <c:v>42215.079954750101</c:v>
                </c:pt>
                <c:pt idx="53526">
                  <c:v>42215.079954755274</c:v>
                </c:pt>
                <c:pt idx="53527">
                  <c:v>42215.079954818502</c:v>
                </c:pt>
                <c:pt idx="53528">
                  <c:v>42215.079954832101</c:v>
                </c:pt>
                <c:pt idx="53529">
                  <c:v>42215.079954869674</c:v>
                </c:pt>
                <c:pt idx="53530">
                  <c:v>42215.079954887195</c:v>
                </c:pt>
                <c:pt idx="53531">
                  <c:v>42215.079954900597</c:v>
                </c:pt>
                <c:pt idx="53532">
                  <c:v>42215.079954942499</c:v>
                </c:pt>
                <c:pt idx="53533">
                  <c:v>42215.0799549492</c:v>
                </c:pt>
                <c:pt idx="53534">
                  <c:v>42215.079954949397</c:v>
                </c:pt>
                <c:pt idx="53535">
                  <c:v>42215.079955007102</c:v>
                </c:pt>
                <c:pt idx="53536">
                  <c:v>42215.079955050402</c:v>
                </c:pt>
                <c:pt idx="53537">
                  <c:v>42215.079955051784</c:v>
                </c:pt>
                <c:pt idx="53538">
                  <c:v>42215.079955068199</c:v>
                </c:pt>
                <c:pt idx="53539">
                  <c:v>42215.0799551159</c:v>
                </c:pt>
                <c:pt idx="53540">
                  <c:v>42215.079955118599</c:v>
                </c:pt>
                <c:pt idx="53541">
                  <c:v>42215.079955132198</c:v>
                </c:pt>
                <c:pt idx="53542">
                  <c:v>42215.079955155685</c:v>
                </c:pt>
                <c:pt idx="53543">
                  <c:v>42215.079955181274</c:v>
                </c:pt>
                <c:pt idx="53544">
                  <c:v>42215.079955202396</c:v>
                </c:pt>
                <c:pt idx="53545">
                  <c:v>42215.079955282497</c:v>
                </c:pt>
                <c:pt idx="53546">
                  <c:v>42215.079955299931</c:v>
                </c:pt>
                <c:pt idx="53547">
                  <c:v>42215.079955329529</c:v>
                </c:pt>
                <c:pt idx="53548">
                  <c:v>42215.079955334702</c:v>
                </c:pt>
                <c:pt idx="53549">
                  <c:v>42215.079955343899</c:v>
                </c:pt>
                <c:pt idx="53550">
                  <c:v>42215.079955363275</c:v>
                </c:pt>
                <c:pt idx="53551">
                  <c:v>42215.079955407797</c:v>
                </c:pt>
                <c:pt idx="53552">
                  <c:v>42215.079955409899</c:v>
                </c:pt>
                <c:pt idx="53553">
                  <c:v>42215.079955413275</c:v>
                </c:pt>
                <c:pt idx="53554">
                  <c:v>42215.07995544943</c:v>
                </c:pt>
                <c:pt idx="53555">
                  <c:v>42215.079955514586</c:v>
                </c:pt>
                <c:pt idx="53556">
                  <c:v>42215.079955532594</c:v>
                </c:pt>
                <c:pt idx="53557">
                  <c:v>42215.079955578498</c:v>
                </c:pt>
                <c:pt idx="53558">
                  <c:v>42215.079955595204</c:v>
                </c:pt>
                <c:pt idx="53559">
                  <c:v>42215.079955597284</c:v>
                </c:pt>
                <c:pt idx="53560">
                  <c:v>42215.079955618276</c:v>
                </c:pt>
                <c:pt idx="53561">
                  <c:v>42215.079955643276</c:v>
                </c:pt>
                <c:pt idx="53562">
                  <c:v>42215.079955645197</c:v>
                </c:pt>
                <c:pt idx="53563">
                  <c:v>42215.079955646201</c:v>
                </c:pt>
                <c:pt idx="53564">
                  <c:v>42215.079955692199</c:v>
                </c:pt>
                <c:pt idx="53565">
                  <c:v>42215.079955733476</c:v>
                </c:pt>
                <c:pt idx="53566">
                  <c:v>42215.079955746602</c:v>
                </c:pt>
                <c:pt idx="53567">
                  <c:v>42215.079955810084</c:v>
                </c:pt>
                <c:pt idx="53568">
                  <c:v>42215.079955826099</c:v>
                </c:pt>
                <c:pt idx="53569">
                  <c:v>42215.079955870802</c:v>
                </c:pt>
                <c:pt idx="53570">
                  <c:v>42215.079955877001</c:v>
                </c:pt>
                <c:pt idx="53571">
                  <c:v>42215.079955879803</c:v>
                </c:pt>
                <c:pt idx="53572">
                  <c:v>42215.079955908099</c:v>
                </c:pt>
                <c:pt idx="53573">
                  <c:v>42215.079955913272</c:v>
                </c:pt>
                <c:pt idx="53574">
                  <c:v>42215.079955978799</c:v>
                </c:pt>
                <c:pt idx="53575">
                  <c:v>42215.079955986999</c:v>
                </c:pt>
                <c:pt idx="53576">
                  <c:v>42215.079956022797</c:v>
                </c:pt>
                <c:pt idx="53577">
                  <c:v>42215.079956041802</c:v>
                </c:pt>
                <c:pt idx="53578">
                  <c:v>42215.0799560577</c:v>
                </c:pt>
                <c:pt idx="53579">
                  <c:v>42215.079956107103</c:v>
                </c:pt>
                <c:pt idx="53580">
                  <c:v>42215.079956109199</c:v>
                </c:pt>
                <c:pt idx="53581">
                  <c:v>42215.079956109301</c:v>
                </c:pt>
                <c:pt idx="53582">
                  <c:v>42215.079956175097</c:v>
                </c:pt>
                <c:pt idx="53583">
                  <c:v>42215.07995619694</c:v>
                </c:pt>
                <c:pt idx="53584">
                  <c:v>42215.079956210997</c:v>
                </c:pt>
                <c:pt idx="53585">
                  <c:v>42215.079956225702</c:v>
                </c:pt>
                <c:pt idx="53586">
                  <c:v>42215.079956273003</c:v>
                </c:pt>
                <c:pt idx="53587">
                  <c:v>42215.079956275702</c:v>
                </c:pt>
                <c:pt idx="53588">
                  <c:v>42215.079956289199</c:v>
                </c:pt>
                <c:pt idx="53589">
                  <c:v>42215.079956307898</c:v>
                </c:pt>
                <c:pt idx="53590">
                  <c:v>42215.079956341397</c:v>
                </c:pt>
                <c:pt idx="53591">
                  <c:v>42215.079956353497</c:v>
                </c:pt>
                <c:pt idx="53592">
                  <c:v>42215.079956443129</c:v>
                </c:pt>
                <c:pt idx="53593">
                  <c:v>42215.079956459696</c:v>
                </c:pt>
                <c:pt idx="53594">
                  <c:v>42215.07995648693</c:v>
                </c:pt>
                <c:pt idx="53595">
                  <c:v>42215.079956492147</c:v>
                </c:pt>
                <c:pt idx="53596">
                  <c:v>42215.079956504604</c:v>
                </c:pt>
                <c:pt idx="53597">
                  <c:v>42215.079956521084</c:v>
                </c:pt>
                <c:pt idx="53598">
                  <c:v>42215.079956565176</c:v>
                </c:pt>
                <c:pt idx="53599">
                  <c:v>42215.079956567264</c:v>
                </c:pt>
                <c:pt idx="53600">
                  <c:v>42215.079956573274</c:v>
                </c:pt>
                <c:pt idx="53601">
                  <c:v>42215.079956596303</c:v>
                </c:pt>
                <c:pt idx="53602">
                  <c:v>42215.079956675196</c:v>
                </c:pt>
                <c:pt idx="53603">
                  <c:v>42215.079956690599</c:v>
                </c:pt>
                <c:pt idx="53604">
                  <c:v>42215.079956736103</c:v>
                </c:pt>
                <c:pt idx="53605">
                  <c:v>42215.079956752597</c:v>
                </c:pt>
                <c:pt idx="53606">
                  <c:v>42215.0799567578</c:v>
                </c:pt>
                <c:pt idx="53607">
                  <c:v>42215.079956785376</c:v>
                </c:pt>
                <c:pt idx="53608">
                  <c:v>42215.079956798698</c:v>
                </c:pt>
                <c:pt idx="53609">
                  <c:v>42215.079956801485</c:v>
                </c:pt>
                <c:pt idx="53610">
                  <c:v>42215.079956805101</c:v>
                </c:pt>
                <c:pt idx="53611">
                  <c:v>42215.079956849302</c:v>
                </c:pt>
                <c:pt idx="53612">
                  <c:v>42215.079956890397</c:v>
                </c:pt>
                <c:pt idx="53613">
                  <c:v>42215.079956907</c:v>
                </c:pt>
                <c:pt idx="53614">
                  <c:v>42215.079956967194</c:v>
                </c:pt>
                <c:pt idx="53615">
                  <c:v>42215.0799569839</c:v>
                </c:pt>
                <c:pt idx="53616">
                  <c:v>42215.0799570257</c:v>
                </c:pt>
                <c:pt idx="53617">
                  <c:v>42215.079957037102</c:v>
                </c:pt>
                <c:pt idx="53618">
                  <c:v>42215.079957039001</c:v>
                </c:pt>
                <c:pt idx="53619">
                  <c:v>42215.079957064998</c:v>
                </c:pt>
                <c:pt idx="53620">
                  <c:v>42215.079957070098</c:v>
                </c:pt>
                <c:pt idx="53621">
                  <c:v>42215.079957139002</c:v>
                </c:pt>
                <c:pt idx="53622">
                  <c:v>42215.079957147202</c:v>
                </c:pt>
                <c:pt idx="53623">
                  <c:v>42215.07995717453</c:v>
                </c:pt>
                <c:pt idx="53624">
                  <c:v>42215.079957199297</c:v>
                </c:pt>
                <c:pt idx="53625">
                  <c:v>42215.079957215275</c:v>
                </c:pt>
                <c:pt idx="53626">
                  <c:v>42215.079957264497</c:v>
                </c:pt>
                <c:pt idx="53627">
                  <c:v>42215.079957266702</c:v>
                </c:pt>
                <c:pt idx="53628">
                  <c:v>42215.079957269198</c:v>
                </c:pt>
                <c:pt idx="53629">
                  <c:v>42215.079957335598</c:v>
                </c:pt>
                <c:pt idx="53630">
                  <c:v>42215.079957363901</c:v>
                </c:pt>
                <c:pt idx="53631">
                  <c:v>42215.07995737093</c:v>
                </c:pt>
                <c:pt idx="53632">
                  <c:v>42215.079957380301</c:v>
                </c:pt>
                <c:pt idx="53633">
                  <c:v>42215.07995742713</c:v>
                </c:pt>
                <c:pt idx="53634">
                  <c:v>42215.079957429829</c:v>
                </c:pt>
                <c:pt idx="53635">
                  <c:v>42215.079957447029</c:v>
                </c:pt>
                <c:pt idx="53636">
                  <c:v>42215.079957476039</c:v>
                </c:pt>
                <c:pt idx="53637">
                  <c:v>42215.079957501264</c:v>
                </c:pt>
                <c:pt idx="53638">
                  <c:v>42215.079957517475</c:v>
                </c:pt>
                <c:pt idx="53639">
                  <c:v>42215.079957602997</c:v>
                </c:pt>
                <c:pt idx="53640">
                  <c:v>42215.079957617672</c:v>
                </c:pt>
                <c:pt idx="53641">
                  <c:v>42215.079957644302</c:v>
                </c:pt>
                <c:pt idx="53642">
                  <c:v>42215.079957649497</c:v>
                </c:pt>
                <c:pt idx="53643">
                  <c:v>42215.0799576586</c:v>
                </c:pt>
                <c:pt idx="53644">
                  <c:v>42215.079957678601</c:v>
                </c:pt>
                <c:pt idx="53645">
                  <c:v>42215.079957722199</c:v>
                </c:pt>
                <c:pt idx="53646">
                  <c:v>42215.079957724403</c:v>
                </c:pt>
                <c:pt idx="53647">
                  <c:v>42215.079957733185</c:v>
                </c:pt>
                <c:pt idx="53648">
                  <c:v>42215.079957754897</c:v>
                </c:pt>
                <c:pt idx="53649">
                  <c:v>42215.079957835194</c:v>
                </c:pt>
                <c:pt idx="53650">
                  <c:v>42215.079957847098</c:v>
                </c:pt>
                <c:pt idx="53651">
                  <c:v>42215.079957893096</c:v>
                </c:pt>
                <c:pt idx="53652">
                  <c:v>42215.079957909496</c:v>
                </c:pt>
                <c:pt idx="53653">
                  <c:v>42215.079957913484</c:v>
                </c:pt>
                <c:pt idx="53654">
                  <c:v>42215.079957945898</c:v>
                </c:pt>
                <c:pt idx="53655">
                  <c:v>42215.079957959097</c:v>
                </c:pt>
                <c:pt idx="53656">
                  <c:v>42215.079957961876</c:v>
                </c:pt>
                <c:pt idx="53657">
                  <c:v>42215.079957965274</c:v>
                </c:pt>
                <c:pt idx="53658">
                  <c:v>42215.079958006601</c:v>
                </c:pt>
                <c:pt idx="53659">
                  <c:v>42215.079958048031</c:v>
                </c:pt>
                <c:pt idx="53660">
                  <c:v>42215.079958067101</c:v>
                </c:pt>
                <c:pt idx="53661">
                  <c:v>42215.07995812493</c:v>
                </c:pt>
                <c:pt idx="53662">
                  <c:v>42215.079958141199</c:v>
                </c:pt>
                <c:pt idx="53663">
                  <c:v>42215.079958182701</c:v>
                </c:pt>
                <c:pt idx="53664">
                  <c:v>42215.07995819614</c:v>
                </c:pt>
                <c:pt idx="53665">
                  <c:v>42215.079958197202</c:v>
                </c:pt>
                <c:pt idx="53666">
                  <c:v>42215.079958222697</c:v>
                </c:pt>
                <c:pt idx="53667">
                  <c:v>42215.079958227929</c:v>
                </c:pt>
                <c:pt idx="53668">
                  <c:v>42215.079958299029</c:v>
                </c:pt>
                <c:pt idx="53669">
                  <c:v>42215.079958304297</c:v>
                </c:pt>
                <c:pt idx="53670">
                  <c:v>42215.079958332099</c:v>
                </c:pt>
                <c:pt idx="53671">
                  <c:v>42215.079958356429</c:v>
                </c:pt>
                <c:pt idx="53672">
                  <c:v>42215.079958372538</c:v>
                </c:pt>
                <c:pt idx="53673">
                  <c:v>42215.079958414703</c:v>
                </c:pt>
                <c:pt idx="53674">
                  <c:v>42215.079958421396</c:v>
                </c:pt>
                <c:pt idx="53675">
                  <c:v>42215.079958429138</c:v>
                </c:pt>
                <c:pt idx="53676">
                  <c:v>42215.079958493028</c:v>
                </c:pt>
                <c:pt idx="53677">
                  <c:v>42215.079958521485</c:v>
                </c:pt>
                <c:pt idx="53678">
                  <c:v>42215.079958530776</c:v>
                </c:pt>
                <c:pt idx="53679">
                  <c:v>42215.079958538001</c:v>
                </c:pt>
                <c:pt idx="53680">
                  <c:v>42215.0799585844</c:v>
                </c:pt>
                <c:pt idx="53681">
                  <c:v>42215.079958587085</c:v>
                </c:pt>
                <c:pt idx="53682">
                  <c:v>42215.079958603885</c:v>
                </c:pt>
                <c:pt idx="53683">
                  <c:v>42215.079958626702</c:v>
                </c:pt>
                <c:pt idx="53684">
                  <c:v>42215.079958660885</c:v>
                </c:pt>
                <c:pt idx="53685">
                  <c:v>42215.079958673501</c:v>
                </c:pt>
                <c:pt idx="53686">
                  <c:v>42215.079958762784</c:v>
                </c:pt>
                <c:pt idx="53687">
                  <c:v>42215.079958774797</c:v>
                </c:pt>
                <c:pt idx="53688">
                  <c:v>42215.0799588023</c:v>
                </c:pt>
                <c:pt idx="53689">
                  <c:v>42215.079958807502</c:v>
                </c:pt>
                <c:pt idx="53690">
                  <c:v>42215.079958819195</c:v>
                </c:pt>
                <c:pt idx="53691">
                  <c:v>42215.079958835595</c:v>
                </c:pt>
                <c:pt idx="53692">
                  <c:v>42215.079958880502</c:v>
                </c:pt>
                <c:pt idx="53693">
                  <c:v>42215.079958882598</c:v>
                </c:pt>
                <c:pt idx="53694">
                  <c:v>42215.079958893002</c:v>
                </c:pt>
                <c:pt idx="53695">
                  <c:v>42215.079958912502</c:v>
                </c:pt>
                <c:pt idx="53696">
                  <c:v>42215.079958994698</c:v>
                </c:pt>
                <c:pt idx="53697">
                  <c:v>42215.079959005103</c:v>
                </c:pt>
                <c:pt idx="53698">
                  <c:v>42215.079959050301</c:v>
                </c:pt>
                <c:pt idx="53699">
                  <c:v>42215.079959066999</c:v>
                </c:pt>
                <c:pt idx="53700">
                  <c:v>42215.079959073802</c:v>
                </c:pt>
                <c:pt idx="53701">
                  <c:v>42215.079959102302</c:v>
                </c:pt>
                <c:pt idx="53702">
                  <c:v>42215.079959115785</c:v>
                </c:pt>
                <c:pt idx="53703">
                  <c:v>42215.079959118601</c:v>
                </c:pt>
                <c:pt idx="53704">
                  <c:v>42215.079959125098</c:v>
                </c:pt>
                <c:pt idx="53705">
                  <c:v>42215.079959164003</c:v>
                </c:pt>
                <c:pt idx="53706">
                  <c:v>42215.079959205599</c:v>
                </c:pt>
                <c:pt idx="53707">
                  <c:v>42215.079959226699</c:v>
                </c:pt>
                <c:pt idx="53708">
                  <c:v>42215.079959288203</c:v>
                </c:pt>
                <c:pt idx="53709">
                  <c:v>42215.07995929844</c:v>
                </c:pt>
                <c:pt idx="53710">
                  <c:v>42215.079959343297</c:v>
                </c:pt>
                <c:pt idx="53711">
                  <c:v>42215.079959354203</c:v>
                </c:pt>
                <c:pt idx="53712">
                  <c:v>42215.079959357201</c:v>
                </c:pt>
                <c:pt idx="53713">
                  <c:v>42215.079959379829</c:v>
                </c:pt>
                <c:pt idx="53714">
                  <c:v>42215.079959385002</c:v>
                </c:pt>
                <c:pt idx="53715">
                  <c:v>42215.079959458541</c:v>
                </c:pt>
                <c:pt idx="53716">
                  <c:v>42215.07995945953</c:v>
                </c:pt>
                <c:pt idx="53717">
                  <c:v>42215.079959490038</c:v>
                </c:pt>
                <c:pt idx="53718">
                  <c:v>42215.079959514784</c:v>
                </c:pt>
                <c:pt idx="53719">
                  <c:v>42215.0799595301</c:v>
                </c:pt>
                <c:pt idx="53720">
                  <c:v>42215.079959571376</c:v>
                </c:pt>
                <c:pt idx="53721">
                  <c:v>42215.079959575276</c:v>
                </c:pt>
                <c:pt idx="53722">
                  <c:v>42215.079959589384</c:v>
                </c:pt>
                <c:pt idx="53723">
                  <c:v>42215.079959650597</c:v>
                </c:pt>
                <c:pt idx="53724">
                  <c:v>42215.079959678529</c:v>
                </c:pt>
                <c:pt idx="53725">
                  <c:v>42215.079959690498</c:v>
                </c:pt>
                <c:pt idx="53726">
                  <c:v>42215.079959697599</c:v>
                </c:pt>
                <c:pt idx="53727">
                  <c:v>42215.079959742397</c:v>
                </c:pt>
                <c:pt idx="53728">
                  <c:v>42215.079959745497</c:v>
                </c:pt>
                <c:pt idx="53729">
                  <c:v>42215.079959761373</c:v>
                </c:pt>
                <c:pt idx="53730">
                  <c:v>42215.079959790099</c:v>
                </c:pt>
                <c:pt idx="53731">
                  <c:v>42215.079959821502</c:v>
                </c:pt>
                <c:pt idx="53732">
                  <c:v>42215.079959831586</c:v>
                </c:pt>
                <c:pt idx="53733">
                  <c:v>42215.079959922601</c:v>
                </c:pt>
                <c:pt idx="53734">
                  <c:v>42215.079959933784</c:v>
                </c:pt>
                <c:pt idx="53735">
                  <c:v>42215.079959959403</c:v>
                </c:pt>
                <c:pt idx="53736">
                  <c:v>42215.0799599647</c:v>
                </c:pt>
                <c:pt idx="53737">
                  <c:v>42215.079959973402</c:v>
                </c:pt>
                <c:pt idx="53738">
                  <c:v>42215.079959993003</c:v>
                </c:pt>
                <c:pt idx="53739">
                  <c:v>42215.079960036375</c:v>
                </c:pt>
                <c:pt idx="53740">
                  <c:v>42215.0799600385</c:v>
                </c:pt>
                <c:pt idx="53741">
                  <c:v>42215.079960053372</c:v>
                </c:pt>
                <c:pt idx="53742">
                  <c:v>42215.079960069474</c:v>
                </c:pt>
                <c:pt idx="53743">
                  <c:v>42215.0799601545</c:v>
                </c:pt>
                <c:pt idx="53744">
                  <c:v>42215.079960160874</c:v>
                </c:pt>
                <c:pt idx="53745">
                  <c:v>42215.079960207775</c:v>
                </c:pt>
                <c:pt idx="53746">
                  <c:v>42215.079960224502</c:v>
                </c:pt>
                <c:pt idx="53747">
                  <c:v>42215.079960231073</c:v>
                </c:pt>
                <c:pt idx="53748">
                  <c:v>42215.0799602591</c:v>
                </c:pt>
                <c:pt idx="53749">
                  <c:v>42215.0799602724</c:v>
                </c:pt>
                <c:pt idx="53750">
                  <c:v>42215.079960275194</c:v>
                </c:pt>
                <c:pt idx="53751">
                  <c:v>42215.079960285475</c:v>
                </c:pt>
                <c:pt idx="53752">
                  <c:v>42215.079960321273</c:v>
                </c:pt>
                <c:pt idx="53753">
                  <c:v>42215.079960359675</c:v>
                </c:pt>
                <c:pt idx="53754">
                  <c:v>42215.079960386276</c:v>
                </c:pt>
                <c:pt idx="53755">
                  <c:v>42215.079960436196</c:v>
                </c:pt>
                <c:pt idx="53756">
                  <c:v>42215.079960456002</c:v>
                </c:pt>
                <c:pt idx="53757">
                  <c:v>42215.079960496929</c:v>
                </c:pt>
                <c:pt idx="53758">
                  <c:v>42215.079960507974</c:v>
                </c:pt>
                <c:pt idx="53759">
                  <c:v>42215.079960517447</c:v>
                </c:pt>
                <c:pt idx="53760">
                  <c:v>42215.079960537747</c:v>
                </c:pt>
                <c:pt idx="53761">
                  <c:v>42215.079960542986</c:v>
                </c:pt>
                <c:pt idx="53762">
                  <c:v>42215.079960615563</c:v>
                </c:pt>
                <c:pt idx="53763">
                  <c:v>42215.079960618175</c:v>
                </c:pt>
                <c:pt idx="53764">
                  <c:v>42215.079960647374</c:v>
                </c:pt>
                <c:pt idx="53765">
                  <c:v>42215.079960667652</c:v>
                </c:pt>
                <c:pt idx="53766">
                  <c:v>42215.079960687763</c:v>
                </c:pt>
                <c:pt idx="53767">
                  <c:v>42215.079960733565</c:v>
                </c:pt>
                <c:pt idx="53768">
                  <c:v>42215.079960738374</c:v>
                </c:pt>
                <c:pt idx="53769">
                  <c:v>42215.079960749274</c:v>
                </c:pt>
                <c:pt idx="53770">
                  <c:v>42215.079960805364</c:v>
                </c:pt>
                <c:pt idx="53771">
                  <c:v>42215.079960839372</c:v>
                </c:pt>
                <c:pt idx="53772">
                  <c:v>42215.079960850075</c:v>
                </c:pt>
                <c:pt idx="53773">
                  <c:v>42215.079960855874</c:v>
                </c:pt>
                <c:pt idx="53774">
                  <c:v>42215.079960902585</c:v>
                </c:pt>
                <c:pt idx="53775">
                  <c:v>42215.079960905263</c:v>
                </c:pt>
                <c:pt idx="53776">
                  <c:v>42215.079960918876</c:v>
                </c:pt>
                <c:pt idx="53777">
                  <c:v>42215.079960938376</c:v>
                </c:pt>
                <c:pt idx="53778">
                  <c:v>42215.079960981355</c:v>
                </c:pt>
                <c:pt idx="53779">
                  <c:v>42215.079960984986</c:v>
                </c:pt>
                <c:pt idx="53780">
                  <c:v>42215.079961082185</c:v>
                </c:pt>
                <c:pt idx="53781">
                  <c:v>42215.079961089374</c:v>
                </c:pt>
                <c:pt idx="53782">
                  <c:v>42215.079961117364</c:v>
                </c:pt>
                <c:pt idx="53783">
                  <c:v>42215.079961122596</c:v>
                </c:pt>
                <c:pt idx="53784">
                  <c:v>42215.079961133662</c:v>
                </c:pt>
                <c:pt idx="53785">
                  <c:v>42215.079961150484</c:v>
                </c:pt>
                <c:pt idx="53786">
                  <c:v>42215.079961195901</c:v>
                </c:pt>
                <c:pt idx="53787">
                  <c:v>42215.079961197996</c:v>
                </c:pt>
                <c:pt idx="53788">
                  <c:v>42215.079961213247</c:v>
                </c:pt>
                <c:pt idx="53789">
                  <c:v>42215.079961228403</c:v>
                </c:pt>
                <c:pt idx="53790">
                  <c:v>42215.079961313975</c:v>
                </c:pt>
                <c:pt idx="53791">
                  <c:v>42215.079961318675</c:v>
                </c:pt>
                <c:pt idx="53792">
                  <c:v>42215.079961365263</c:v>
                </c:pt>
                <c:pt idx="53793">
                  <c:v>42215.079961382275</c:v>
                </c:pt>
                <c:pt idx="53794">
                  <c:v>42215.079961388001</c:v>
                </c:pt>
                <c:pt idx="53795">
                  <c:v>42215.079961415584</c:v>
                </c:pt>
                <c:pt idx="53796">
                  <c:v>42215.079961431584</c:v>
                </c:pt>
                <c:pt idx="53797">
                  <c:v>42215.0799614344</c:v>
                </c:pt>
                <c:pt idx="53798">
                  <c:v>42215.079961445284</c:v>
                </c:pt>
                <c:pt idx="53799">
                  <c:v>42215.079961478703</c:v>
                </c:pt>
                <c:pt idx="53800">
                  <c:v>42215.079961517164</c:v>
                </c:pt>
                <c:pt idx="53801">
                  <c:v>42215.079961545984</c:v>
                </c:pt>
                <c:pt idx="53802">
                  <c:v>42215.079961596675</c:v>
                </c:pt>
                <c:pt idx="53803">
                  <c:v>42215.079961613039</c:v>
                </c:pt>
                <c:pt idx="53804">
                  <c:v>42215.079961654475</c:v>
                </c:pt>
                <c:pt idx="53805">
                  <c:v>42215.079961667863</c:v>
                </c:pt>
                <c:pt idx="53806">
                  <c:v>42215.079961677475</c:v>
                </c:pt>
                <c:pt idx="53807">
                  <c:v>42215.079961695985</c:v>
                </c:pt>
                <c:pt idx="53808">
                  <c:v>42215.079961701165</c:v>
                </c:pt>
                <c:pt idx="53809">
                  <c:v>42215.079961776501</c:v>
                </c:pt>
                <c:pt idx="53810">
                  <c:v>42215.079961777985</c:v>
                </c:pt>
                <c:pt idx="53811">
                  <c:v>42215.079961805473</c:v>
                </c:pt>
                <c:pt idx="53812">
                  <c:v>42215.079961825075</c:v>
                </c:pt>
                <c:pt idx="53813">
                  <c:v>42215.079961844604</c:v>
                </c:pt>
                <c:pt idx="53814">
                  <c:v>42215.079961886273</c:v>
                </c:pt>
                <c:pt idx="53815">
                  <c:v>42215.079961893076</c:v>
                </c:pt>
                <c:pt idx="53816">
                  <c:v>42215.079961909585</c:v>
                </c:pt>
                <c:pt idx="53817">
                  <c:v>42215.079961965363</c:v>
                </c:pt>
                <c:pt idx="53818">
                  <c:v>42215.079961994103</c:v>
                </c:pt>
                <c:pt idx="53819">
                  <c:v>42215.079962010175</c:v>
                </c:pt>
                <c:pt idx="53820">
                  <c:v>42215.079962010575</c:v>
                </c:pt>
                <c:pt idx="53821">
                  <c:v>42215.079962056501</c:v>
                </c:pt>
                <c:pt idx="53822">
                  <c:v>42215.079962059186</c:v>
                </c:pt>
                <c:pt idx="53823">
                  <c:v>42215.079962076197</c:v>
                </c:pt>
                <c:pt idx="53824">
                  <c:v>42215.079962105585</c:v>
                </c:pt>
                <c:pt idx="53825">
                  <c:v>42215.079962141775</c:v>
                </c:pt>
                <c:pt idx="53826">
                  <c:v>42215.079962146898</c:v>
                </c:pt>
                <c:pt idx="53827">
                  <c:v>42215.0799622423</c:v>
                </c:pt>
                <c:pt idx="53828">
                  <c:v>42215.079962246011</c:v>
                </c:pt>
                <c:pt idx="53829">
                  <c:v>42215.0799622751</c:v>
                </c:pt>
                <c:pt idx="53830">
                  <c:v>42215.079962282274</c:v>
                </c:pt>
                <c:pt idx="53831">
                  <c:v>42215.079962288</c:v>
                </c:pt>
                <c:pt idx="53832">
                  <c:v>42215.079962307675</c:v>
                </c:pt>
                <c:pt idx="53833">
                  <c:v>42215.079962351185</c:v>
                </c:pt>
                <c:pt idx="53834">
                  <c:v>42215.079962353375</c:v>
                </c:pt>
                <c:pt idx="53835">
                  <c:v>42215.0799623739</c:v>
                </c:pt>
                <c:pt idx="53836">
                  <c:v>42215.079962385586</c:v>
                </c:pt>
                <c:pt idx="53837">
                  <c:v>42215.079962474498</c:v>
                </c:pt>
                <c:pt idx="53838">
                  <c:v>42215.079962475102</c:v>
                </c:pt>
                <c:pt idx="53839">
                  <c:v>42215.079962522475</c:v>
                </c:pt>
                <c:pt idx="53840">
                  <c:v>42215.079962538985</c:v>
                </c:pt>
                <c:pt idx="53841">
                  <c:v>42215.079962539174</c:v>
                </c:pt>
                <c:pt idx="53842">
                  <c:v>42215.079962573247</c:v>
                </c:pt>
                <c:pt idx="53843">
                  <c:v>42215.079962586584</c:v>
                </c:pt>
                <c:pt idx="53844">
                  <c:v>42215.079962591175</c:v>
                </c:pt>
                <c:pt idx="53845">
                  <c:v>42215.079962605763</c:v>
                </c:pt>
                <c:pt idx="53846">
                  <c:v>42215.079962636075</c:v>
                </c:pt>
                <c:pt idx="53847">
                  <c:v>42215.079962698597</c:v>
                </c:pt>
                <c:pt idx="53848">
                  <c:v>42215.079962706674</c:v>
                </c:pt>
                <c:pt idx="53849">
                  <c:v>42215.079962754186</c:v>
                </c:pt>
                <c:pt idx="53850">
                  <c:v>42215.079962770586</c:v>
                </c:pt>
                <c:pt idx="53851">
                  <c:v>42215.079962814176</c:v>
                </c:pt>
                <c:pt idx="53852">
                  <c:v>42215.079962825075</c:v>
                </c:pt>
                <c:pt idx="53853">
                  <c:v>42215.079962837575</c:v>
                </c:pt>
                <c:pt idx="53854">
                  <c:v>42215.079962853364</c:v>
                </c:pt>
                <c:pt idx="53855">
                  <c:v>42215.079962858501</c:v>
                </c:pt>
                <c:pt idx="53856">
                  <c:v>42215.079962930075</c:v>
                </c:pt>
                <c:pt idx="53857">
                  <c:v>42215.079962938595</c:v>
                </c:pt>
                <c:pt idx="53858">
                  <c:v>42215.079962966804</c:v>
                </c:pt>
                <c:pt idx="53859">
                  <c:v>42215.079962985874</c:v>
                </c:pt>
                <c:pt idx="53860">
                  <c:v>42215.079963002085</c:v>
                </c:pt>
                <c:pt idx="53861">
                  <c:v>42215.079963043674</c:v>
                </c:pt>
                <c:pt idx="53862">
                  <c:v>42215.0799630478</c:v>
                </c:pt>
                <c:pt idx="53863">
                  <c:v>42215.079963069773</c:v>
                </c:pt>
                <c:pt idx="53864">
                  <c:v>42215.079963106997</c:v>
                </c:pt>
                <c:pt idx="53865">
                  <c:v>42215.079963152195</c:v>
                </c:pt>
                <c:pt idx="53866">
                  <c:v>42215.079963170596</c:v>
                </c:pt>
                <c:pt idx="53867">
                  <c:v>42215.079963171273</c:v>
                </c:pt>
                <c:pt idx="53868">
                  <c:v>42215.079963213764</c:v>
                </c:pt>
                <c:pt idx="53869">
                  <c:v>42215.0799632165</c:v>
                </c:pt>
                <c:pt idx="53870">
                  <c:v>42215.079963233475</c:v>
                </c:pt>
                <c:pt idx="53871">
                  <c:v>42215.079963268276</c:v>
                </c:pt>
                <c:pt idx="53872">
                  <c:v>42215.079963301774</c:v>
                </c:pt>
                <c:pt idx="53873">
                  <c:v>42215.079963306998</c:v>
                </c:pt>
                <c:pt idx="53874">
                  <c:v>42215.079963402801</c:v>
                </c:pt>
                <c:pt idx="53875">
                  <c:v>42215.0799634129</c:v>
                </c:pt>
                <c:pt idx="53876">
                  <c:v>42215.079963432901</c:v>
                </c:pt>
                <c:pt idx="53877">
                  <c:v>42215.079963440199</c:v>
                </c:pt>
                <c:pt idx="53878">
                  <c:v>42215.079963445198</c:v>
                </c:pt>
                <c:pt idx="53879">
                  <c:v>42215.079963465076</c:v>
                </c:pt>
                <c:pt idx="53880">
                  <c:v>42215.079963509575</c:v>
                </c:pt>
                <c:pt idx="53881">
                  <c:v>42215.079963511642</c:v>
                </c:pt>
                <c:pt idx="53882">
                  <c:v>42215.079963533644</c:v>
                </c:pt>
                <c:pt idx="53883">
                  <c:v>42215.0799635488</c:v>
                </c:pt>
                <c:pt idx="53884">
                  <c:v>42215.079963634584</c:v>
                </c:pt>
                <c:pt idx="53885">
                  <c:v>42215.079963634773</c:v>
                </c:pt>
                <c:pt idx="53886">
                  <c:v>42215.079963679986</c:v>
                </c:pt>
                <c:pt idx="53887">
                  <c:v>42215.079963691373</c:v>
                </c:pt>
                <c:pt idx="53888">
                  <c:v>42215.0799636968</c:v>
                </c:pt>
                <c:pt idx="53889">
                  <c:v>42215.079963733973</c:v>
                </c:pt>
                <c:pt idx="53890">
                  <c:v>42215.079963747376</c:v>
                </c:pt>
                <c:pt idx="53891">
                  <c:v>42215.079963750184</c:v>
                </c:pt>
                <c:pt idx="53892">
                  <c:v>42215.079963765864</c:v>
                </c:pt>
                <c:pt idx="53893">
                  <c:v>42215.079963800672</c:v>
                </c:pt>
                <c:pt idx="53894">
                  <c:v>42215.079963833246</c:v>
                </c:pt>
                <c:pt idx="53895">
                  <c:v>42215.079963866985</c:v>
                </c:pt>
                <c:pt idx="53896">
                  <c:v>42215.079963915872</c:v>
                </c:pt>
                <c:pt idx="53897">
                  <c:v>42215.079963927885</c:v>
                </c:pt>
                <c:pt idx="53898">
                  <c:v>42215.079963969074</c:v>
                </c:pt>
                <c:pt idx="53899">
                  <c:v>42215.079963986194</c:v>
                </c:pt>
                <c:pt idx="53900">
                  <c:v>42215.079963998003</c:v>
                </c:pt>
                <c:pt idx="53901">
                  <c:v>42215.079964010984</c:v>
                </c:pt>
                <c:pt idx="53902">
                  <c:v>42215.079964016186</c:v>
                </c:pt>
                <c:pt idx="53903">
                  <c:v>42215.079964088101</c:v>
                </c:pt>
                <c:pt idx="53904">
                  <c:v>42215.079964098899</c:v>
                </c:pt>
                <c:pt idx="53905">
                  <c:v>42215.079964133474</c:v>
                </c:pt>
                <c:pt idx="53906">
                  <c:v>42215.079964139775</c:v>
                </c:pt>
                <c:pt idx="53907">
                  <c:v>42215.079964159384</c:v>
                </c:pt>
                <c:pt idx="53908">
                  <c:v>42215.0799642079</c:v>
                </c:pt>
                <c:pt idx="53909">
                  <c:v>42215.079964209996</c:v>
                </c:pt>
                <c:pt idx="53910">
                  <c:v>42215.079964229997</c:v>
                </c:pt>
                <c:pt idx="53911">
                  <c:v>42215.079964270197</c:v>
                </c:pt>
                <c:pt idx="53912">
                  <c:v>42215.079964310185</c:v>
                </c:pt>
                <c:pt idx="53913">
                  <c:v>42215.0799643266</c:v>
                </c:pt>
                <c:pt idx="53914">
                  <c:v>42215.079964330675</c:v>
                </c:pt>
                <c:pt idx="53915">
                  <c:v>42215.079964374097</c:v>
                </c:pt>
                <c:pt idx="53916">
                  <c:v>42215.079964376797</c:v>
                </c:pt>
                <c:pt idx="53917">
                  <c:v>42215.079964391</c:v>
                </c:pt>
                <c:pt idx="53918">
                  <c:v>42215.079964419674</c:v>
                </c:pt>
                <c:pt idx="53919">
                  <c:v>42215.079964460994</c:v>
                </c:pt>
                <c:pt idx="53920">
                  <c:v>42215.079964461875</c:v>
                </c:pt>
                <c:pt idx="53921">
                  <c:v>42215.079964562472</c:v>
                </c:pt>
                <c:pt idx="53922">
                  <c:v>42215.079964562763</c:v>
                </c:pt>
                <c:pt idx="53923">
                  <c:v>42215.079964590674</c:v>
                </c:pt>
                <c:pt idx="53924">
                  <c:v>42215.079964598197</c:v>
                </c:pt>
                <c:pt idx="53925">
                  <c:v>42215.079964605764</c:v>
                </c:pt>
                <c:pt idx="53926">
                  <c:v>42215.079964622484</c:v>
                </c:pt>
                <c:pt idx="53927">
                  <c:v>42215.079964665652</c:v>
                </c:pt>
                <c:pt idx="53928">
                  <c:v>42215.079964667762</c:v>
                </c:pt>
                <c:pt idx="53929">
                  <c:v>42215.079964694</c:v>
                </c:pt>
                <c:pt idx="53930">
                  <c:v>42215.079964699595</c:v>
                </c:pt>
                <c:pt idx="53931">
                  <c:v>42215.079964790501</c:v>
                </c:pt>
                <c:pt idx="53932">
                  <c:v>42215.079964794284</c:v>
                </c:pt>
                <c:pt idx="53933">
                  <c:v>42215.079964837474</c:v>
                </c:pt>
                <c:pt idx="53934">
                  <c:v>42215.079964852375</c:v>
                </c:pt>
                <c:pt idx="53935">
                  <c:v>42215.079964853874</c:v>
                </c:pt>
                <c:pt idx="53936">
                  <c:v>42215.079964892</c:v>
                </c:pt>
                <c:pt idx="53937">
                  <c:v>42215.079964905264</c:v>
                </c:pt>
                <c:pt idx="53938">
                  <c:v>42215.079964908102</c:v>
                </c:pt>
                <c:pt idx="53939">
                  <c:v>42215.079964926001</c:v>
                </c:pt>
                <c:pt idx="53940">
                  <c:v>42215.079964950775</c:v>
                </c:pt>
                <c:pt idx="53941">
                  <c:v>42215.079965007884</c:v>
                </c:pt>
                <c:pt idx="53942">
                  <c:v>42215.079965026198</c:v>
                </c:pt>
                <c:pt idx="53943">
                  <c:v>42215.079965068784</c:v>
                </c:pt>
                <c:pt idx="53944">
                  <c:v>42215.079965085373</c:v>
                </c:pt>
                <c:pt idx="53945">
                  <c:v>42215.079965126402</c:v>
                </c:pt>
                <c:pt idx="53946">
                  <c:v>42215.079965146397</c:v>
                </c:pt>
                <c:pt idx="53947">
                  <c:v>42215.0799651579</c:v>
                </c:pt>
                <c:pt idx="53948">
                  <c:v>42215.079965168901</c:v>
                </c:pt>
                <c:pt idx="53949">
                  <c:v>42215.079965174111</c:v>
                </c:pt>
                <c:pt idx="53950">
                  <c:v>42215.0799652477</c:v>
                </c:pt>
                <c:pt idx="53951">
                  <c:v>42215.079965258097</c:v>
                </c:pt>
                <c:pt idx="53952">
                  <c:v>42215.079965284101</c:v>
                </c:pt>
                <c:pt idx="53953">
                  <c:v>42215.0799653004</c:v>
                </c:pt>
                <c:pt idx="53954">
                  <c:v>42215.079965316676</c:v>
                </c:pt>
                <c:pt idx="53955">
                  <c:v>42215.079965359502</c:v>
                </c:pt>
                <c:pt idx="53956">
                  <c:v>42215.079965366196</c:v>
                </c:pt>
                <c:pt idx="53957">
                  <c:v>42215.079965389785</c:v>
                </c:pt>
                <c:pt idx="53958">
                  <c:v>42215.079965428129</c:v>
                </c:pt>
                <c:pt idx="53959">
                  <c:v>42215.079965470002</c:v>
                </c:pt>
                <c:pt idx="53960">
                  <c:v>42215.079965486599</c:v>
                </c:pt>
                <c:pt idx="53961">
                  <c:v>42215.0799654902</c:v>
                </c:pt>
                <c:pt idx="53962">
                  <c:v>42215.079965531644</c:v>
                </c:pt>
                <c:pt idx="53963">
                  <c:v>42215.079965534373</c:v>
                </c:pt>
                <c:pt idx="53964">
                  <c:v>42215.079965548284</c:v>
                </c:pt>
                <c:pt idx="53965">
                  <c:v>42215.079965578196</c:v>
                </c:pt>
                <c:pt idx="53966">
                  <c:v>42215.079965619574</c:v>
                </c:pt>
                <c:pt idx="53967">
                  <c:v>42215.079965621873</c:v>
                </c:pt>
                <c:pt idx="53968">
                  <c:v>42215.079965719873</c:v>
                </c:pt>
                <c:pt idx="53969">
                  <c:v>42215.079965722194</c:v>
                </c:pt>
                <c:pt idx="53970">
                  <c:v>42215.079965748198</c:v>
                </c:pt>
                <c:pt idx="53971">
                  <c:v>42215.079965755504</c:v>
                </c:pt>
                <c:pt idx="53972">
                  <c:v>42215.079965759884</c:v>
                </c:pt>
                <c:pt idx="53973">
                  <c:v>42215.079965779776</c:v>
                </c:pt>
                <c:pt idx="53974">
                  <c:v>42215.079965825484</c:v>
                </c:pt>
                <c:pt idx="53975">
                  <c:v>42215.079965827674</c:v>
                </c:pt>
                <c:pt idx="53976">
                  <c:v>42215.079965853773</c:v>
                </c:pt>
                <c:pt idx="53977">
                  <c:v>42215.079965862104</c:v>
                </c:pt>
                <c:pt idx="53978">
                  <c:v>42215.079965949801</c:v>
                </c:pt>
                <c:pt idx="53979">
                  <c:v>42215.079965954275</c:v>
                </c:pt>
                <c:pt idx="53980">
                  <c:v>42215.079965991485</c:v>
                </c:pt>
                <c:pt idx="53981">
                  <c:v>42215.079966001984</c:v>
                </c:pt>
                <c:pt idx="53982">
                  <c:v>42215.079966011239</c:v>
                </c:pt>
                <c:pt idx="53983">
                  <c:v>42215.079966046411</c:v>
                </c:pt>
                <c:pt idx="53984">
                  <c:v>42215.079966059784</c:v>
                </c:pt>
                <c:pt idx="53985">
                  <c:v>42215.079966064375</c:v>
                </c:pt>
                <c:pt idx="53986">
                  <c:v>42215.079966085774</c:v>
                </c:pt>
                <c:pt idx="53987">
                  <c:v>42215.079966107704</c:v>
                </c:pt>
                <c:pt idx="53988">
                  <c:v>42215.079966163976</c:v>
                </c:pt>
                <c:pt idx="53989">
                  <c:v>42215.079966186197</c:v>
                </c:pt>
                <c:pt idx="53990">
                  <c:v>42215.0799662231</c:v>
                </c:pt>
                <c:pt idx="53991">
                  <c:v>42215.079966243</c:v>
                </c:pt>
                <c:pt idx="53992">
                  <c:v>42215.079966286401</c:v>
                </c:pt>
                <c:pt idx="53993">
                  <c:v>42215.079966300596</c:v>
                </c:pt>
                <c:pt idx="53994">
                  <c:v>42215.079966317673</c:v>
                </c:pt>
                <c:pt idx="53995">
                  <c:v>42215.079966326703</c:v>
                </c:pt>
                <c:pt idx="53996">
                  <c:v>42215.079966331774</c:v>
                </c:pt>
                <c:pt idx="53997">
                  <c:v>42215.079966402503</c:v>
                </c:pt>
                <c:pt idx="53998">
                  <c:v>42215.0799664183</c:v>
                </c:pt>
                <c:pt idx="53999">
                  <c:v>42215.079966449099</c:v>
                </c:pt>
                <c:pt idx="54000">
                  <c:v>42215.079966457903</c:v>
                </c:pt>
                <c:pt idx="54001">
                  <c:v>42215.079966474201</c:v>
                </c:pt>
                <c:pt idx="54002">
                  <c:v>42215.079966515346</c:v>
                </c:pt>
                <c:pt idx="54003">
                  <c:v>42215.079966522084</c:v>
                </c:pt>
                <c:pt idx="54004">
                  <c:v>42215.079966549674</c:v>
                </c:pt>
                <c:pt idx="54005">
                  <c:v>42215.079966596</c:v>
                </c:pt>
                <c:pt idx="54006">
                  <c:v>42215.079966627476</c:v>
                </c:pt>
                <c:pt idx="54007">
                  <c:v>42215.079966644</c:v>
                </c:pt>
                <c:pt idx="54008">
                  <c:v>42215.079966650184</c:v>
                </c:pt>
                <c:pt idx="54009">
                  <c:v>42215.079966689176</c:v>
                </c:pt>
                <c:pt idx="54010">
                  <c:v>42215.079966691876</c:v>
                </c:pt>
                <c:pt idx="54011">
                  <c:v>42215.079966705984</c:v>
                </c:pt>
                <c:pt idx="54012">
                  <c:v>42215.079966734884</c:v>
                </c:pt>
                <c:pt idx="54013">
                  <c:v>42215.079966776284</c:v>
                </c:pt>
                <c:pt idx="54014">
                  <c:v>42215.079966781872</c:v>
                </c:pt>
                <c:pt idx="54015">
                  <c:v>42215.0799668783</c:v>
                </c:pt>
                <c:pt idx="54016">
                  <c:v>42215.079966882484</c:v>
                </c:pt>
                <c:pt idx="54017">
                  <c:v>42215.079966905076</c:v>
                </c:pt>
                <c:pt idx="54018">
                  <c:v>42215.079966912373</c:v>
                </c:pt>
                <c:pt idx="54019">
                  <c:v>42215.079966917263</c:v>
                </c:pt>
                <c:pt idx="54020">
                  <c:v>42215.079966937272</c:v>
                </c:pt>
                <c:pt idx="54021">
                  <c:v>42215.079966981175</c:v>
                </c:pt>
                <c:pt idx="54022">
                  <c:v>42215.079966983263</c:v>
                </c:pt>
                <c:pt idx="54023">
                  <c:v>42215.079967013764</c:v>
                </c:pt>
                <c:pt idx="54024">
                  <c:v>42215.079967019185</c:v>
                </c:pt>
                <c:pt idx="54025">
                  <c:v>42215.079967105274</c:v>
                </c:pt>
                <c:pt idx="54026">
                  <c:v>42215.079967114274</c:v>
                </c:pt>
                <c:pt idx="54027">
                  <c:v>42215.079967152284</c:v>
                </c:pt>
                <c:pt idx="54028">
                  <c:v>42215.079967163976</c:v>
                </c:pt>
                <c:pt idx="54029">
                  <c:v>42215.0799671688</c:v>
                </c:pt>
                <c:pt idx="54030">
                  <c:v>42215.079967206599</c:v>
                </c:pt>
                <c:pt idx="54031">
                  <c:v>42215.079967219885</c:v>
                </c:pt>
                <c:pt idx="54032">
                  <c:v>42215.0799672227</c:v>
                </c:pt>
                <c:pt idx="54033">
                  <c:v>42215.079967245802</c:v>
                </c:pt>
                <c:pt idx="54034">
                  <c:v>42215.079967265272</c:v>
                </c:pt>
                <c:pt idx="54035">
                  <c:v>42215.079967305901</c:v>
                </c:pt>
                <c:pt idx="54036">
                  <c:v>42215.079967346399</c:v>
                </c:pt>
                <c:pt idx="54037">
                  <c:v>42215.079967383594</c:v>
                </c:pt>
                <c:pt idx="54038">
                  <c:v>42215.079967400197</c:v>
                </c:pt>
                <c:pt idx="54039">
                  <c:v>42215.079967440899</c:v>
                </c:pt>
                <c:pt idx="54040">
                  <c:v>42215.079967454898</c:v>
                </c:pt>
                <c:pt idx="54041">
                  <c:v>42215.079967477701</c:v>
                </c:pt>
                <c:pt idx="54042">
                  <c:v>42215.079967485275</c:v>
                </c:pt>
                <c:pt idx="54043">
                  <c:v>42215.079967490499</c:v>
                </c:pt>
                <c:pt idx="54044">
                  <c:v>42215.079967559184</c:v>
                </c:pt>
                <c:pt idx="54045">
                  <c:v>42215.079967578502</c:v>
                </c:pt>
                <c:pt idx="54046">
                  <c:v>42215.079967603255</c:v>
                </c:pt>
                <c:pt idx="54047">
                  <c:v>42215.079967614984</c:v>
                </c:pt>
                <c:pt idx="54048">
                  <c:v>42215.079967631755</c:v>
                </c:pt>
                <c:pt idx="54049">
                  <c:v>42215.079967675076</c:v>
                </c:pt>
                <c:pt idx="54050">
                  <c:v>42215.079967681762</c:v>
                </c:pt>
                <c:pt idx="54051">
                  <c:v>42215.079967709775</c:v>
                </c:pt>
                <c:pt idx="54052">
                  <c:v>42215.079967753176</c:v>
                </c:pt>
                <c:pt idx="54053">
                  <c:v>42215.079967784586</c:v>
                </c:pt>
                <c:pt idx="54054">
                  <c:v>42215.079967801175</c:v>
                </c:pt>
                <c:pt idx="54055">
                  <c:v>42215.079967810474</c:v>
                </c:pt>
                <c:pt idx="54056">
                  <c:v>42215.079967846701</c:v>
                </c:pt>
                <c:pt idx="54057">
                  <c:v>42215.0799678494</c:v>
                </c:pt>
                <c:pt idx="54058">
                  <c:v>42215.079967866273</c:v>
                </c:pt>
                <c:pt idx="54059">
                  <c:v>42215.079967903184</c:v>
                </c:pt>
                <c:pt idx="54060">
                  <c:v>42215.079967933176</c:v>
                </c:pt>
                <c:pt idx="54061">
                  <c:v>42215.079967942002</c:v>
                </c:pt>
                <c:pt idx="54062">
                  <c:v>42215.079968034275</c:v>
                </c:pt>
                <c:pt idx="54063">
                  <c:v>42215.079968042599</c:v>
                </c:pt>
                <c:pt idx="54064">
                  <c:v>42215.079968062084</c:v>
                </c:pt>
                <c:pt idx="54065">
                  <c:v>42215.079968070197</c:v>
                </c:pt>
                <c:pt idx="54066">
                  <c:v>42215.0799680778</c:v>
                </c:pt>
                <c:pt idx="54067">
                  <c:v>42215.079968094702</c:v>
                </c:pt>
                <c:pt idx="54068">
                  <c:v>42215.0799681391</c:v>
                </c:pt>
                <c:pt idx="54069">
                  <c:v>42215.079968141195</c:v>
                </c:pt>
                <c:pt idx="54070">
                  <c:v>42215.079968174003</c:v>
                </c:pt>
                <c:pt idx="54071">
                  <c:v>42215.079968178899</c:v>
                </c:pt>
                <c:pt idx="54072">
                  <c:v>42215.079968262384</c:v>
                </c:pt>
                <c:pt idx="54073">
                  <c:v>42215.0799682746</c:v>
                </c:pt>
                <c:pt idx="54074">
                  <c:v>42215.079968309401</c:v>
                </c:pt>
                <c:pt idx="54075">
                  <c:v>42215.079968321596</c:v>
                </c:pt>
                <c:pt idx="54076">
                  <c:v>42215.079968325997</c:v>
                </c:pt>
                <c:pt idx="54077">
                  <c:v>42215.079968363876</c:v>
                </c:pt>
                <c:pt idx="54078">
                  <c:v>42215.0799683773</c:v>
                </c:pt>
                <c:pt idx="54079">
                  <c:v>42215.079968380101</c:v>
                </c:pt>
                <c:pt idx="54080">
                  <c:v>42215.079968406098</c:v>
                </c:pt>
                <c:pt idx="54081">
                  <c:v>42215.079968428203</c:v>
                </c:pt>
                <c:pt idx="54082">
                  <c:v>42215.079968469785</c:v>
                </c:pt>
                <c:pt idx="54083">
                  <c:v>42215.079968506674</c:v>
                </c:pt>
                <c:pt idx="54084">
                  <c:v>42215.079968542901</c:v>
                </c:pt>
                <c:pt idx="54085">
                  <c:v>42215.079968557584</c:v>
                </c:pt>
                <c:pt idx="54086">
                  <c:v>42215.079968598402</c:v>
                </c:pt>
                <c:pt idx="54087">
                  <c:v>42215.079968615864</c:v>
                </c:pt>
                <c:pt idx="54088">
                  <c:v>42215.0799686381</c:v>
                </c:pt>
                <c:pt idx="54089">
                  <c:v>42215.079968641185</c:v>
                </c:pt>
                <c:pt idx="54090">
                  <c:v>42215.0799686463</c:v>
                </c:pt>
                <c:pt idx="54091">
                  <c:v>42215.079968719663</c:v>
                </c:pt>
                <c:pt idx="54092">
                  <c:v>42215.079968738784</c:v>
                </c:pt>
                <c:pt idx="54093">
                  <c:v>42215.079968765975</c:v>
                </c:pt>
                <c:pt idx="54094">
                  <c:v>42215.079968772385</c:v>
                </c:pt>
                <c:pt idx="54095">
                  <c:v>42215.079968789185</c:v>
                </c:pt>
                <c:pt idx="54096">
                  <c:v>42215.079968829275</c:v>
                </c:pt>
                <c:pt idx="54097">
                  <c:v>42215.079968831364</c:v>
                </c:pt>
                <c:pt idx="54098">
                  <c:v>42215.079968869875</c:v>
                </c:pt>
                <c:pt idx="54099">
                  <c:v>42215.079968899503</c:v>
                </c:pt>
                <c:pt idx="54100">
                  <c:v>42215.079968942802</c:v>
                </c:pt>
                <c:pt idx="54101">
                  <c:v>42215.079968959195</c:v>
                </c:pt>
                <c:pt idx="54102">
                  <c:v>42215.079968970684</c:v>
                </c:pt>
                <c:pt idx="54103">
                  <c:v>42215.079969004</c:v>
                </c:pt>
                <c:pt idx="54104">
                  <c:v>42215.0799690067</c:v>
                </c:pt>
                <c:pt idx="54105">
                  <c:v>42215.079969020597</c:v>
                </c:pt>
                <c:pt idx="54106">
                  <c:v>42215.079969049897</c:v>
                </c:pt>
                <c:pt idx="54107">
                  <c:v>42215.079969091101</c:v>
                </c:pt>
                <c:pt idx="54108">
                  <c:v>42215.079969101884</c:v>
                </c:pt>
                <c:pt idx="54109">
                  <c:v>42215.079969192098</c:v>
                </c:pt>
                <c:pt idx="54110">
                  <c:v>42215.079969202685</c:v>
                </c:pt>
                <c:pt idx="54111">
                  <c:v>42215.079969220598</c:v>
                </c:pt>
                <c:pt idx="54112">
                  <c:v>42215.079969227903</c:v>
                </c:pt>
                <c:pt idx="54113">
                  <c:v>42215.079969235274</c:v>
                </c:pt>
                <c:pt idx="54114">
                  <c:v>42215.079969252103</c:v>
                </c:pt>
                <c:pt idx="54115">
                  <c:v>42215.079969294697</c:v>
                </c:pt>
                <c:pt idx="54116">
                  <c:v>42215.079969296799</c:v>
                </c:pt>
                <c:pt idx="54117">
                  <c:v>42215.079969330502</c:v>
                </c:pt>
                <c:pt idx="54118">
                  <c:v>42215.079969333885</c:v>
                </c:pt>
                <c:pt idx="54119">
                  <c:v>42215.079969420898</c:v>
                </c:pt>
                <c:pt idx="54120">
                  <c:v>42215.079969434802</c:v>
                </c:pt>
                <c:pt idx="54121">
                  <c:v>42215.079969466897</c:v>
                </c:pt>
                <c:pt idx="54122">
                  <c:v>42215.079969483595</c:v>
                </c:pt>
                <c:pt idx="54123">
                  <c:v>42215.079969484999</c:v>
                </c:pt>
                <c:pt idx="54124">
                  <c:v>42215.079969521976</c:v>
                </c:pt>
                <c:pt idx="54125">
                  <c:v>42215.079969535247</c:v>
                </c:pt>
                <c:pt idx="54126">
                  <c:v>42215.079969538085</c:v>
                </c:pt>
                <c:pt idx="54127">
                  <c:v>42215.079969565762</c:v>
                </c:pt>
                <c:pt idx="54128">
                  <c:v>42215.079969580074</c:v>
                </c:pt>
                <c:pt idx="54129">
                  <c:v>42215.079969639184</c:v>
                </c:pt>
                <c:pt idx="54130">
                  <c:v>42215.079969666585</c:v>
                </c:pt>
                <c:pt idx="54131">
                  <c:v>42215.079969694903</c:v>
                </c:pt>
                <c:pt idx="54132">
                  <c:v>42215.079969714876</c:v>
                </c:pt>
                <c:pt idx="54133">
                  <c:v>42215.079969757586</c:v>
                </c:pt>
                <c:pt idx="54134">
                  <c:v>42215.079969779501</c:v>
                </c:pt>
                <c:pt idx="54135">
                  <c:v>42215.079969797684</c:v>
                </c:pt>
                <c:pt idx="54136">
                  <c:v>42215.079969798302</c:v>
                </c:pt>
                <c:pt idx="54137">
                  <c:v>42215.079969803373</c:v>
                </c:pt>
                <c:pt idx="54138">
                  <c:v>42215.079969873776</c:v>
                </c:pt>
                <c:pt idx="54139">
                  <c:v>42215.079969898303</c:v>
                </c:pt>
                <c:pt idx="54140">
                  <c:v>42215.079969912775</c:v>
                </c:pt>
                <c:pt idx="54141">
                  <c:v>42215.0799699298</c:v>
                </c:pt>
                <c:pt idx="54142">
                  <c:v>42215.079969946601</c:v>
                </c:pt>
                <c:pt idx="54143">
                  <c:v>42215.079969987884</c:v>
                </c:pt>
                <c:pt idx="54144">
                  <c:v>42215.0799699946</c:v>
                </c:pt>
                <c:pt idx="54145">
                  <c:v>42215.079970029801</c:v>
                </c:pt>
                <c:pt idx="54146">
                  <c:v>42215.079970056897</c:v>
                </c:pt>
                <c:pt idx="54147">
                  <c:v>42215.079970097198</c:v>
                </c:pt>
                <c:pt idx="54148">
                  <c:v>42215.0799701164</c:v>
                </c:pt>
                <c:pt idx="54149">
                  <c:v>42215.079970130195</c:v>
                </c:pt>
                <c:pt idx="54150">
                  <c:v>42215.079970158498</c:v>
                </c:pt>
                <c:pt idx="54151">
                  <c:v>42215.079970161372</c:v>
                </c:pt>
                <c:pt idx="54152">
                  <c:v>42215.079970177998</c:v>
                </c:pt>
                <c:pt idx="54153">
                  <c:v>42215.079970211475</c:v>
                </c:pt>
                <c:pt idx="54154">
                  <c:v>42215.079970250197</c:v>
                </c:pt>
                <c:pt idx="54155">
                  <c:v>42215.079970261875</c:v>
                </c:pt>
                <c:pt idx="54156">
                  <c:v>42215.079970348612</c:v>
                </c:pt>
                <c:pt idx="54157">
                  <c:v>42215.079970362196</c:v>
                </c:pt>
                <c:pt idx="54158">
                  <c:v>42215.079970378298</c:v>
                </c:pt>
                <c:pt idx="54159">
                  <c:v>42215.079970385596</c:v>
                </c:pt>
                <c:pt idx="54160">
                  <c:v>42215.079970392602</c:v>
                </c:pt>
                <c:pt idx="54161">
                  <c:v>42215.079970409402</c:v>
                </c:pt>
                <c:pt idx="54162">
                  <c:v>42215.079970451676</c:v>
                </c:pt>
                <c:pt idx="54163">
                  <c:v>42215.0799704538</c:v>
                </c:pt>
                <c:pt idx="54164">
                  <c:v>42215.079970489198</c:v>
                </c:pt>
                <c:pt idx="54165">
                  <c:v>42215.079970494029</c:v>
                </c:pt>
                <c:pt idx="54166">
                  <c:v>42215.079970576684</c:v>
                </c:pt>
                <c:pt idx="54167">
                  <c:v>42215.079970594285</c:v>
                </c:pt>
                <c:pt idx="54168">
                  <c:v>42215.079970624101</c:v>
                </c:pt>
                <c:pt idx="54169">
                  <c:v>42215.079970640996</c:v>
                </c:pt>
                <c:pt idx="54170">
                  <c:v>42215.0799706447</c:v>
                </c:pt>
                <c:pt idx="54171">
                  <c:v>42215.079970676001</c:v>
                </c:pt>
                <c:pt idx="54172">
                  <c:v>42215.079970689272</c:v>
                </c:pt>
                <c:pt idx="54173">
                  <c:v>42215.079970692103</c:v>
                </c:pt>
                <c:pt idx="54174">
                  <c:v>42215.079970726001</c:v>
                </c:pt>
                <c:pt idx="54175">
                  <c:v>42215.079970737184</c:v>
                </c:pt>
                <c:pt idx="54176">
                  <c:v>42215.079970799503</c:v>
                </c:pt>
                <c:pt idx="54177">
                  <c:v>42215.079970826097</c:v>
                </c:pt>
                <c:pt idx="54178">
                  <c:v>42215.079970852275</c:v>
                </c:pt>
                <c:pt idx="54179">
                  <c:v>42215.079970872503</c:v>
                </c:pt>
                <c:pt idx="54180">
                  <c:v>42215.079970911247</c:v>
                </c:pt>
                <c:pt idx="54181">
                  <c:v>42215.079970934785</c:v>
                </c:pt>
                <c:pt idx="54182">
                  <c:v>42215.079970956598</c:v>
                </c:pt>
                <c:pt idx="54183">
                  <c:v>42215.079970957784</c:v>
                </c:pt>
                <c:pt idx="54184">
                  <c:v>42215.079970961764</c:v>
                </c:pt>
                <c:pt idx="54185">
                  <c:v>42215.079971029802</c:v>
                </c:pt>
                <c:pt idx="54186">
                  <c:v>42215.079971058003</c:v>
                </c:pt>
                <c:pt idx="54187">
                  <c:v>42215.079971069375</c:v>
                </c:pt>
                <c:pt idx="54188">
                  <c:v>42215.079971087194</c:v>
                </c:pt>
                <c:pt idx="54189">
                  <c:v>42215.0799711039</c:v>
                </c:pt>
                <c:pt idx="54190">
                  <c:v>42215.079971145111</c:v>
                </c:pt>
                <c:pt idx="54191">
                  <c:v>42215.079971151885</c:v>
                </c:pt>
                <c:pt idx="54192">
                  <c:v>42215.079971189902</c:v>
                </c:pt>
                <c:pt idx="54193">
                  <c:v>42215.079971221196</c:v>
                </c:pt>
                <c:pt idx="54194">
                  <c:v>42215.079971254301</c:v>
                </c:pt>
                <c:pt idx="54195">
                  <c:v>42215.079971270803</c:v>
                </c:pt>
                <c:pt idx="54196">
                  <c:v>42215.079971289801</c:v>
                </c:pt>
                <c:pt idx="54197">
                  <c:v>42215.079971315274</c:v>
                </c:pt>
                <c:pt idx="54198">
                  <c:v>42215.079971318002</c:v>
                </c:pt>
                <c:pt idx="54199">
                  <c:v>42215.079971335501</c:v>
                </c:pt>
                <c:pt idx="54200">
                  <c:v>42215.079971364998</c:v>
                </c:pt>
                <c:pt idx="54201">
                  <c:v>42215.079971406303</c:v>
                </c:pt>
                <c:pt idx="54202">
                  <c:v>42215.079971421997</c:v>
                </c:pt>
                <c:pt idx="54203">
                  <c:v>42215.079971505664</c:v>
                </c:pt>
                <c:pt idx="54204">
                  <c:v>42215.079971521984</c:v>
                </c:pt>
                <c:pt idx="54205">
                  <c:v>42215.079971535073</c:v>
                </c:pt>
                <c:pt idx="54206">
                  <c:v>42215.0799715424</c:v>
                </c:pt>
                <c:pt idx="54207">
                  <c:v>42215.079971550076</c:v>
                </c:pt>
                <c:pt idx="54208">
                  <c:v>42215.079971566884</c:v>
                </c:pt>
                <c:pt idx="54209">
                  <c:v>42215.079971607585</c:v>
                </c:pt>
                <c:pt idx="54210">
                  <c:v>42215.079971609674</c:v>
                </c:pt>
                <c:pt idx="54211">
                  <c:v>42215.079971649684</c:v>
                </c:pt>
                <c:pt idx="54212">
                  <c:v>42215.079971653875</c:v>
                </c:pt>
                <c:pt idx="54213">
                  <c:v>42215.079971732375</c:v>
                </c:pt>
                <c:pt idx="54214">
                  <c:v>42215.079971753876</c:v>
                </c:pt>
                <c:pt idx="54215">
                  <c:v>42215.079971778199</c:v>
                </c:pt>
                <c:pt idx="54216">
                  <c:v>42215.0799717911</c:v>
                </c:pt>
                <c:pt idx="54217">
                  <c:v>42215.079971798303</c:v>
                </c:pt>
                <c:pt idx="54218">
                  <c:v>42215.079971835585</c:v>
                </c:pt>
                <c:pt idx="54219">
                  <c:v>42215.079971848929</c:v>
                </c:pt>
                <c:pt idx="54220">
                  <c:v>42215.079971851672</c:v>
                </c:pt>
                <c:pt idx="54221">
                  <c:v>42215.079971885585</c:v>
                </c:pt>
                <c:pt idx="54222">
                  <c:v>42215.079971894702</c:v>
                </c:pt>
                <c:pt idx="54223">
                  <c:v>42215.079971954903</c:v>
                </c:pt>
                <c:pt idx="54224">
                  <c:v>42215.079971986001</c:v>
                </c:pt>
                <c:pt idx="54225">
                  <c:v>42215.079972009597</c:v>
                </c:pt>
                <c:pt idx="54226">
                  <c:v>42215.079972029896</c:v>
                </c:pt>
                <c:pt idx="54227">
                  <c:v>42215.079972067775</c:v>
                </c:pt>
                <c:pt idx="54228">
                  <c:v>42215.079972089196</c:v>
                </c:pt>
                <c:pt idx="54229">
                  <c:v>42215.079972112995</c:v>
                </c:pt>
                <c:pt idx="54230">
                  <c:v>42215.079972117594</c:v>
                </c:pt>
                <c:pt idx="54231">
                  <c:v>42215.079972118197</c:v>
                </c:pt>
                <c:pt idx="54232">
                  <c:v>42215.079972189</c:v>
                </c:pt>
                <c:pt idx="54233">
                  <c:v>42215.079972218002</c:v>
                </c:pt>
                <c:pt idx="54234">
                  <c:v>42215.0799722382</c:v>
                </c:pt>
                <c:pt idx="54235">
                  <c:v>42215.079972241103</c:v>
                </c:pt>
                <c:pt idx="54236">
                  <c:v>42215.079972261374</c:v>
                </c:pt>
                <c:pt idx="54237">
                  <c:v>42215.0799723007</c:v>
                </c:pt>
                <c:pt idx="54238">
                  <c:v>42215.079972309497</c:v>
                </c:pt>
                <c:pt idx="54239">
                  <c:v>42215.079972349529</c:v>
                </c:pt>
                <c:pt idx="54240">
                  <c:v>42215.079972382198</c:v>
                </c:pt>
                <c:pt idx="54241">
                  <c:v>42215.079972414198</c:v>
                </c:pt>
                <c:pt idx="54242">
                  <c:v>42215.0799724307</c:v>
                </c:pt>
                <c:pt idx="54243">
                  <c:v>42215.079972449799</c:v>
                </c:pt>
                <c:pt idx="54244">
                  <c:v>42215.079972472529</c:v>
                </c:pt>
                <c:pt idx="54245">
                  <c:v>42215.0799724752</c:v>
                </c:pt>
                <c:pt idx="54246">
                  <c:v>42215.079972492829</c:v>
                </c:pt>
                <c:pt idx="54247">
                  <c:v>42215.0799725248</c:v>
                </c:pt>
                <c:pt idx="54248">
                  <c:v>42215.079972561165</c:v>
                </c:pt>
                <c:pt idx="54249">
                  <c:v>42215.079972581472</c:v>
                </c:pt>
                <c:pt idx="54250">
                  <c:v>42215.079972663174</c:v>
                </c:pt>
                <c:pt idx="54251">
                  <c:v>42215.079972681655</c:v>
                </c:pt>
                <c:pt idx="54252">
                  <c:v>42215.079972692198</c:v>
                </c:pt>
                <c:pt idx="54253">
                  <c:v>42215.079972699401</c:v>
                </c:pt>
                <c:pt idx="54254">
                  <c:v>42215.079972707194</c:v>
                </c:pt>
                <c:pt idx="54255">
                  <c:v>42215.079972724401</c:v>
                </c:pt>
                <c:pt idx="54256">
                  <c:v>42215.0799727665</c:v>
                </c:pt>
                <c:pt idx="54257">
                  <c:v>42215.079972768595</c:v>
                </c:pt>
                <c:pt idx="54258">
                  <c:v>42215.079972811247</c:v>
                </c:pt>
                <c:pt idx="54259">
                  <c:v>42215.079972813473</c:v>
                </c:pt>
                <c:pt idx="54260">
                  <c:v>42215.079972892301</c:v>
                </c:pt>
                <c:pt idx="54261">
                  <c:v>42215.079972913576</c:v>
                </c:pt>
                <c:pt idx="54262">
                  <c:v>42215.079972944899</c:v>
                </c:pt>
                <c:pt idx="54263">
                  <c:v>42215.079972952197</c:v>
                </c:pt>
                <c:pt idx="54264">
                  <c:v>42215.079972955595</c:v>
                </c:pt>
                <c:pt idx="54265">
                  <c:v>42215.079972992899</c:v>
                </c:pt>
                <c:pt idx="54266">
                  <c:v>42215.079973006301</c:v>
                </c:pt>
                <c:pt idx="54267">
                  <c:v>42215.079973009102</c:v>
                </c:pt>
                <c:pt idx="54268">
                  <c:v>42215.0799730453</c:v>
                </c:pt>
                <c:pt idx="54269">
                  <c:v>42215.079973055901</c:v>
                </c:pt>
                <c:pt idx="54270">
                  <c:v>42215.079973106003</c:v>
                </c:pt>
                <c:pt idx="54271">
                  <c:v>42215.079973145701</c:v>
                </c:pt>
                <c:pt idx="54272">
                  <c:v>42215.079973170898</c:v>
                </c:pt>
                <c:pt idx="54273">
                  <c:v>42215.079973187385</c:v>
                </c:pt>
                <c:pt idx="54274">
                  <c:v>42215.079973227999</c:v>
                </c:pt>
                <c:pt idx="54275">
                  <c:v>42215.079973238899</c:v>
                </c:pt>
                <c:pt idx="54276">
                  <c:v>42215.079973271102</c:v>
                </c:pt>
                <c:pt idx="54277">
                  <c:v>42215.079973277403</c:v>
                </c:pt>
                <c:pt idx="54278">
                  <c:v>42215.079973278611</c:v>
                </c:pt>
                <c:pt idx="54279">
                  <c:v>42215.079973344211</c:v>
                </c:pt>
                <c:pt idx="54280">
                  <c:v>42215.079973377797</c:v>
                </c:pt>
                <c:pt idx="54281">
                  <c:v>42215.079973387001</c:v>
                </c:pt>
                <c:pt idx="54282">
                  <c:v>42215.079973401902</c:v>
                </c:pt>
                <c:pt idx="54283">
                  <c:v>42215.079973418702</c:v>
                </c:pt>
                <c:pt idx="54284">
                  <c:v>42215.079973456399</c:v>
                </c:pt>
                <c:pt idx="54285">
                  <c:v>42215.079973458531</c:v>
                </c:pt>
                <c:pt idx="54286">
                  <c:v>42215.079973509375</c:v>
                </c:pt>
                <c:pt idx="54287">
                  <c:v>42215.079973537984</c:v>
                </c:pt>
                <c:pt idx="54288">
                  <c:v>42215.079973568994</c:v>
                </c:pt>
                <c:pt idx="54289">
                  <c:v>42215.079973588101</c:v>
                </c:pt>
                <c:pt idx="54290">
                  <c:v>42215.0799736099</c:v>
                </c:pt>
                <c:pt idx="54291">
                  <c:v>42215.079973629901</c:v>
                </c:pt>
                <c:pt idx="54292">
                  <c:v>42215.079973632674</c:v>
                </c:pt>
                <c:pt idx="54293">
                  <c:v>42215.079973650194</c:v>
                </c:pt>
                <c:pt idx="54294">
                  <c:v>42215.0799736919</c:v>
                </c:pt>
                <c:pt idx="54295">
                  <c:v>42215.079973716194</c:v>
                </c:pt>
                <c:pt idx="54296">
                  <c:v>42215.079973741194</c:v>
                </c:pt>
                <c:pt idx="54297">
                  <c:v>42215.079973829597</c:v>
                </c:pt>
                <c:pt idx="54298">
                  <c:v>42215.079973841675</c:v>
                </c:pt>
                <c:pt idx="54299">
                  <c:v>42215.079973851884</c:v>
                </c:pt>
                <c:pt idx="54300">
                  <c:v>42215.079973857275</c:v>
                </c:pt>
                <c:pt idx="54301">
                  <c:v>42215.079973864595</c:v>
                </c:pt>
                <c:pt idx="54302">
                  <c:v>42215.079973881773</c:v>
                </c:pt>
                <c:pt idx="54303">
                  <c:v>42215.079973922198</c:v>
                </c:pt>
                <c:pt idx="54304">
                  <c:v>42215.079973924199</c:v>
                </c:pt>
                <c:pt idx="54305">
                  <c:v>42215.079973973385</c:v>
                </c:pt>
                <c:pt idx="54306">
                  <c:v>42215.079973975196</c:v>
                </c:pt>
                <c:pt idx="54307">
                  <c:v>42215.0799740492</c:v>
                </c:pt>
                <c:pt idx="54308">
                  <c:v>42215.079974073684</c:v>
                </c:pt>
                <c:pt idx="54309">
                  <c:v>42215.079974096298</c:v>
                </c:pt>
                <c:pt idx="54310">
                  <c:v>42215.079974113272</c:v>
                </c:pt>
                <c:pt idx="54311">
                  <c:v>42215.079974113374</c:v>
                </c:pt>
                <c:pt idx="54312">
                  <c:v>42215.079974151275</c:v>
                </c:pt>
                <c:pt idx="54313">
                  <c:v>42215.079974164502</c:v>
                </c:pt>
                <c:pt idx="54314">
                  <c:v>42215.079974167304</c:v>
                </c:pt>
                <c:pt idx="54315">
                  <c:v>42215.079974205401</c:v>
                </c:pt>
                <c:pt idx="54316">
                  <c:v>42215.079974209402</c:v>
                </c:pt>
                <c:pt idx="54317">
                  <c:v>42215.079974261484</c:v>
                </c:pt>
                <c:pt idx="54318">
                  <c:v>42215.0799743057</c:v>
                </c:pt>
                <c:pt idx="54319">
                  <c:v>42215.0799743276</c:v>
                </c:pt>
                <c:pt idx="54320">
                  <c:v>42215.079974344611</c:v>
                </c:pt>
                <c:pt idx="54321">
                  <c:v>42215.079974382897</c:v>
                </c:pt>
                <c:pt idx="54322">
                  <c:v>42215.079974400811</c:v>
                </c:pt>
                <c:pt idx="54323">
                  <c:v>42215.07997442843</c:v>
                </c:pt>
                <c:pt idx="54324">
                  <c:v>42215.079974433596</c:v>
                </c:pt>
                <c:pt idx="54325">
                  <c:v>42215.079974437511</c:v>
                </c:pt>
                <c:pt idx="54326">
                  <c:v>42215.079974501474</c:v>
                </c:pt>
                <c:pt idx="54327">
                  <c:v>42215.079974537774</c:v>
                </c:pt>
                <c:pt idx="54328">
                  <c:v>42215.079974542903</c:v>
                </c:pt>
                <c:pt idx="54329">
                  <c:v>42215.079974555774</c:v>
                </c:pt>
                <c:pt idx="54330">
                  <c:v>42215.079974576103</c:v>
                </c:pt>
                <c:pt idx="54331">
                  <c:v>42215.079974617664</c:v>
                </c:pt>
                <c:pt idx="54332">
                  <c:v>42215.079974624503</c:v>
                </c:pt>
                <c:pt idx="54333">
                  <c:v>42215.079974669585</c:v>
                </c:pt>
                <c:pt idx="54334">
                  <c:v>42215.079974684595</c:v>
                </c:pt>
                <c:pt idx="54335">
                  <c:v>42215.079974729502</c:v>
                </c:pt>
                <c:pt idx="54336">
                  <c:v>42215.079974745997</c:v>
                </c:pt>
                <c:pt idx="54337">
                  <c:v>42215.079974769673</c:v>
                </c:pt>
                <c:pt idx="54338">
                  <c:v>42215.079974787273</c:v>
                </c:pt>
                <c:pt idx="54339">
                  <c:v>42215.079974790096</c:v>
                </c:pt>
                <c:pt idx="54340">
                  <c:v>42215.079974807675</c:v>
                </c:pt>
                <c:pt idx="54341">
                  <c:v>42215.0799748399</c:v>
                </c:pt>
                <c:pt idx="54342">
                  <c:v>42215.079974878703</c:v>
                </c:pt>
                <c:pt idx="54343">
                  <c:v>42215.079974901673</c:v>
                </c:pt>
                <c:pt idx="54344">
                  <c:v>42215.079974984597</c:v>
                </c:pt>
                <c:pt idx="54345">
                  <c:v>42215.079975001674</c:v>
                </c:pt>
                <c:pt idx="54346">
                  <c:v>42215.079975009598</c:v>
                </c:pt>
                <c:pt idx="54347">
                  <c:v>42215.0799750148</c:v>
                </c:pt>
                <c:pt idx="54348">
                  <c:v>42215.079975022003</c:v>
                </c:pt>
                <c:pt idx="54349">
                  <c:v>42215.079975039196</c:v>
                </c:pt>
                <c:pt idx="54350">
                  <c:v>42215.079975080196</c:v>
                </c:pt>
                <c:pt idx="54351">
                  <c:v>42215.079975082284</c:v>
                </c:pt>
                <c:pt idx="54352">
                  <c:v>42215.079975133594</c:v>
                </c:pt>
                <c:pt idx="54353">
                  <c:v>42215.079975133784</c:v>
                </c:pt>
                <c:pt idx="54354">
                  <c:v>42215.079975207598</c:v>
                </c:pt>
                <c:pt idx="54355">
                  <c:v>42215.079975233675</c:v>
                </c:pt>
                <c:pt idx="54356">
                  <c:v>42215.079975250199</c:v>
                </c:pt>
                <c:pt idx="54357">
                  <c:v>42215.079975270703</c:v>
                </c:pt>
                <c:pt idx="54358">
                  <c:v>42215.07997527843</c:v>
                </c:pt>
                <c:pt idx="54359">
                  <c:v>42215.079975308203</c:v>
                </c:pt>
                <c:pt idx="54360">
                  <c:v>42215.079975321598</c:v>
                </c:pt>
                <c:pt idx="54361">
                  <c:v>42215.079975324399</c:v>
                </c:pt>
                <c:pt idx="54362">
                  <c:v>42215.079975365385</c:v>
                </c:pt>
                <c:pt idx="54363">
                  <c:v>42215.079975368099</c:v>
                </c:pt>
                <c:pt idx="54364">
                  <c:v>42215.079975431596</c:v>
                </c:pt>
                <c:pt idx="54365">
                  <c:v>42215.0799754658</c:v>
                </c:pt>
                <c:pt idx="54366">
                  <c:v>42215.079975484899</c:v>
                </c:pt>
                <c:pt idx="54367">
                  <c:v>42215.0799755021</c:v>
                </c:pt>
                <c:pt idx="54368">
                  <c:v>42215.079975540102</c:v>
                </c:pt>
                <c:pt idx="54369">
                  <c:v>42215.079975556102</c:v>
                </c:pt>
                <c:pt idx="54370">
                  <c:v>42215.079975585664</c:v>
                </c:pt>
                <c:pt idx="54371">
                  <c:v>42215.079975590903</c:v>
                </c:pt>
                <c:pt idx="54372">
                  <c:v>42215.0799755974</c:v>
                </c:pt>
                <c:pt idx="54373">
                  <c:v>42215.079975661574</c:v>
                </c:pt>
                <c:pt idx="54374">
                  <c:v>42215.079975697903</c:v>
                </c:pt>
                <c:pt idx="54375">
                  <c:v>42215.079975702502</c:v>
                </c:pt>
                <c:pt idx="54376">
                  <c:v>42215.079975713175</c:v>
                </c:pt>
                <c:pt idx="54377">
                  <c:v>42215.079975733672</c:v>
                </c:pt>
                <c:pt idx="54378">
                  <c:v>42215.079975771194</c:v>
                </c:pt>
                <c:pt idx="54379">
                  <c:v>42215.079975773275</c:v>
                </c:pt>
                <c:pt idx="54380">
                  <c:v>42215.0799758293</c:v>
                </c:pt>
                <c:pt idx="54381">
                  <c:v>42215.079975845103</c:v>
                </c:pt>
                <c:pt idx="54382">
                  <c:v>42215.079975883673</c:v>
                </c:pt>
                <c:pt idx="54383">
                  <c:v>42215.079975900197</c:v>
                </c:pt>
                <c:pt idx="54384">
                  <c:v>42215.079975929999</c:v>
                </c:pt>
                <c:pt idx="54385">
                  <c:v>42215.079975947898</c:v>
                </c:pt>
                <c:pt idx="54386">
                  <c:v>42215.079975950597</c:v>
                </c:pt>
                <c:pt idx="54387">
                  <c:v>42215.079975965084</c:v>
                </c:pt>
                <c:pt idx="54388">
                  <c:v>42215.079975997003</c:v>
                </c:pt>
                <c:pt idx="54389">
                  <c:v>42215.0799760355</c:v>
                </c:pt>
                <c:pt idx="54390">
                  <c:v>42215.079976061374</c:v>
                </c:pt>
                <c:pt idx="54391">
                  <c:v>42215.079976134002</c:v>
                </c:pt>
                <c:pt idx="54392">
                  <c:v>42215.079976162</c:v>
                </c:pt>
                <c:pt idx="54393">
                  <c:v>42215.079976167101</c:v>
                </c:pt>
                <c:pt idx="54394">
                  <c:v>42215.079976172201</c:v>
                </c:pt>
                <c:pt idx="54395">
                  <c:v>42215.0799761792</c:v>
                </c:pt>
                <c:pt idx="54396">
                  <c:v>42215.079976196612</c:v>
                </c:pt>
                <c:pt idx="54397">
                  <c:v>42215.079976236797</c:v>
                </c:pt>
                <c:pt idx="54398">
                  <c:v>42215.079976238929</c:v>
                </c:pt>
                <c:pt idx="54399">
                  <c:v>42215.079976277899</c:v>
                </c:pt>
                <c:pt idx="54400">
                  <c:v>42215.079976293498</c:v>
                </c:pt>
                <c:pt idx="54401">
                  <c:v>42215.079976361194</c:v>
                </c:pt>
                <c:pt idx="54402">
                  <c:v>42215.079976393899</c:v>
                </c:pt>
                <c:pt idx="54403">
                  <c:v>42215.0799764076</c:v>
                </c:pt>
                <c:pt idx="54404">
                  <c:v>42215.079976427929</c:v>
                </c:pt>
                <c:pt idx="54405">
                  <c:v>42215.079976431196</c:v>
                </c:pt>
                <c:pt idx="54406">
                  <c:v>42215.079976465197</c:v>
                </c:pt>
                <c:pt idx="54407">
                  <c:v>42215.079976478439</c:v>
                </c:pt>
                <c:pt idx="54408">
                  <c:v>42215.079976481204</c:v>
                </c:pt>
                <c:pt idx="54409">
                  <c:v>42215.079976524001</c:v>
                </c:pt>
                <c:pt idx="54410">
                  <c:v>42215.079976525776</c:v>
                </c:pt>
                <c:pt idx="54411">
                  <c:v>42215.079976586996</c:v>
                </c:pt>
                <c:pt idx="54412">
                  <c:v>42215.079976626097</c:v>
                </c:pt>
                <c:pt idx="54413">
                  <c:v>42215.079976638997</c:v>
                </c:pt>
                <c:pt idx="54414">
                  <c:v>42215.079976659596</c:v>
                </c:pt>
                <c:pt idx="54415">
                  <c:v>42215.079976700785</c:v>
                </c:pt>
                <c:pt idx="54416">
                  <c:v>42215.079976723675</c:v>
                </c:pt>
                <c:pt idx="54417">
                  <c:v>42215.0799767426</c:v>
                </c:pt>
                <c:pt idx="54418">
                  <c:v>42215.079976747802</c:v>
                </c:pt>
                <c:pt idx="54419">
                  <c:v>42215.079976757101</c:v>
                </c:pt>
                <c:pt idx="54420">
                  <c:v>42215.0799768168</c:v>
                </c:pt>
                <c:pt idx="54421">
                  <c:v>42215.079976858098</c:v>
                </c:pt>
                <c:pt idx="54422">
                  <c:v>42215.079976868685</c:v>
                </c:pt>
                <c:pt idx="54423">
                  <c:v>42215.079976874098</c:v>
                </c:pt>
                <c:pt idx="54424">
                  <c:v>42215.079976891</c:v>
                </c:pt>
                <c:pt idx="54425">
                  <c:v>42215.079976933594</c:v>
                </c:pt>
                <c:pt idx="54426">
                  <c:v>42215.079976940397</c:v>
                </c:pt>
                <c:pt idx="54427">
                  <c:v>42215.079976988898</c:v>
                </c:pt>
                <c:pt idx="54428">
                  <c:v>42215.079977007685</c:v>
                </c:pt>
                <c:pt idx="54429">
                  <c:v>42215.079977041598</c:v>
                </c:pt>
                <c:pt idx="54430">
                  <c:v>42215.079977062502</c:v>
                </c:pt>
                <c:pt idx="54431">
                  <c:v>42215.079977090099</c:v>
                </c:pt>
                <c:pt idx="54432">
                  <c:v>42215.079977105401</c:v>
                </c:pt>
                <c:pt idx="54433">
                  <c:v>42215.079977108129</c:v>
                </c:pt>
                <c:pt idx="54434">
                  <c:v>42215.079977122303</c:v>
                </c:pt>
                <c:pt idx="54435">
                  <c:v>42215.079977156398</c:v>
                </c:pt>
                <c:pt idx="54436">
                  <c:v>42215.079977195201</c:v>
                </c:pt>
                <c:pt idx="54437">
                  <c:v>42215.079977220703</c:v>
                </c:pt>
                <c:pt idx="54438">
                  <c:v>42215.07997729753</c:v>
                </c:pt>
                <c:pt idx="54439">
                  <c:v>42215.079977321999</c:v>
                </c:pt>
                <c:pt idx="54440">
                  <c:v>42215.079977323701</c:v>
                </c:pt>
                <c:pt idx="54441">
                  <c:v>42215.079977328947</c:v>
                </c:pt>
                <c:pt idx="54442">
                  <c:v>42215.079977336529</c:v>
                </c:pt>
                <c:pt idx="54443">
                  <c:v>42215.079977353998</c:v>
                </c:pt>
                <c:pt idx="54444">
                  <c:v>42215.079977397931</c:v>
                </c:pt>
                <c:pt idx="54445">
                  <c:v>42215.079977400012</c:v>
                </c:pt>
                <c:pt idx="54446">
                  <c:v>42215.079977441201</c:v>
                </c:pt>
                <c:pt idx="54447">
                  <c:v>42215.079977452602</c:v>
                </c:pt>
                <c:pt idx="54448">
                  <c:v>42215.079977521884</c:v>
                </c:pt>
                <c:pt idx="54449">
                  <c:v>42215.079977554</c:v>
                </c:pt>
                <c:pt idx="54450">
                  <c:v>42215.079977572597</c:v>
                </c:pt>
                <c:pt idx="54451">
                  <c:v>42215.079977585374</c:v>
                </c:pt>
                <c:pt idx="54452">
                  <c:v>42215.079977586596</c:v>
                </c:pt>
                <c:pt idx="54453">
                  <c:v>42215.079977619884</c:v>
                </c:pt>
                <c:pt idx="54454">
                  <c:v>42215.079977633264</c:v>
                </c:pt>
                <c:pt idx="54455">
                  <c:v>42215.079977636102</c:v>
                </c:pt>
                <c:pt idx="54456">
                  <c:v>42215.079977683185</c:v>
                </c:pt>
                <c:pt idx="54457">
                  <c:v>42215.079977684902</c:v>
                </c:pt>
                <c:pt idx="54458">
                  <c:v>42215.079977735186</c:v>
                </c:pt>
                <c:pt idx="54459">
                  <c:v>42215.079977786001</c:v>
                </c:pt>
                <c:pt idx="54460">
                  <c:v>42215.079977799702</c:v>
                </c:pt>
                <c:pt idx="54461">
                  <c:v>42215.079977816902</c:v>
                </c:pt>
                <c:pt idx="54462">
                  <c:v>42215.0799778574</c:v>
                </c:pt>
                <c:pt idx="54463">
                  <c:v>42215.079977870802</c:v>
                </c:pt>
                <c:pt idx="54464">
                  <c:v>42215.079977900401</c:v>
                </c:pt>
                <c:pt idx="54465">
                  <c:v>42215.079977905596</c:v>
                </c:pt>
                <c:pt idx="54466">
                  <c:v>42215.079977916801</c:v>
                </c:pt>
                <c:pt idx="54467">
                  <c:v>42215.079977976529</c:v>
                </c:pt>
                <c:pt idx="54468">
                  <c:v>42215.079978018002</c:v>
                </c:pt>
                <c:pt idx="54469">
                  <c:v>42215.079978023285</c:v>
                </c:pt>
                <c:pt idx="54470">
                  <c:v>42215.079978027803</c:v>
                </c:pt>
                <c:pt idx="54471">
                  <c:v>42215.079978050599</c:v>
                </c:pt>
                <c:pt idx="54472">
                  <c:v>42215.079978091599</c:v>
                </c:pt>
                <c:pt idx="54473">
                  <c:v>42215.079978098329</c:v>
                </c:pt>
                <c:pt idx="54474">
                  <c:v>42215.07997814894</c:v>
                </c:pt>
                <c:pt idx="54475">
                  <c:v>42215.079978167101</c:v>
                </c:pt>
                <c:pt idx="54476">
                  <c:v>42215.079978201102</c:v>
                </c:pt>
                <c:pt idx="54477">
                  <c:v>42215.079978217502</c:v>
                </c:pt>
                <c:pt idx="54478">
                  <c:v>42215.079978250003</c:v>
                </c:pt>
                <c:pt idx="54479">
                  <c:v>42215.079978259397</c:v>
                </c:pt>
                <c:pt idx="54480">
                  <c:v>42215.079978262103</c:v>
                </c:pt>
                <c:pt idx="54481">
                  <c:v>42215.079978279799</c:v>
                </c:pt>
                <c:pt idx="54482">
                  <c:v>42215.079978321199</c:v>
                </c:pt>
                <c:pt idx="54483">
                  <c:v>42215.079978351001</c:v>
                </c:pt>
                <c:pt idx="54484">
                  <c:v>42215.079978381</c:v>
                </c:pt>
                <c:pt idx="54485">
                  <c:v>42215.079978462301</c:v>
                </c:pt>
                <c:pt idx="54486">
                  <c:v>42215.079978480797</c:v>
                </c:pt>
                <c:pt idx="54487">
                  <c:v>42215.079978481997</c:v>
                </c:pt>
                <c:pt idx="54488">
                  <c:v>42215.079978485999</c:v>
                </c:pt>
                <c:pt idx="54489">
                  <c:v>42215.079978494228</c:v>
                </c:pt>
                <c:pt idx="54490">
                  <c:v>42215.079978511247</c:v>
                </c:pt>
                <c:pt idx="54491">
                  <c:v>42215.079978553884</c:v>
                </c:pt>
                <c:pt idx="54492">
                  <c:v>42215.079978556103</c:v>
                </c:pt>
                <c:pt idx="54493">
                  <c:v>42215.079978598529</c:v>
                </c:pt>
                <c:pt idx="54494">
                  <c:v>42215.079978612994</c:v>
                </c:pt>
                <c:pt idx="54495">
                  <c:v>42215.079978678797</c:v>
                </c:pt>
                <c:pt idx="54496">
                  <c:v>42215.0799787141</c:v>
                </c:pt>
                <c:pt idx="54497">
                  <c:v>42215.079978725284</c:v>
                </c:pt>
                <c:pt idx="54498">
                  <c:v>42215.079978742797</c:v>
                </c:pt>
                <c:pt idx="54499">
                  <c:v>42215.079978742899</c:v>
                </c:pt>
                <c:pt idx="54500">
                  <c:v>42215.079978778303</c:v>
                </c:pt>
                <c:pt idx="54501">
                  <c:v>42215.079978794201</c:v>
                </c:pt>
                <c:pt idx="54502">
                  <c:v>42215.079978798829</c:v>
                </c:pt>
                <c:pt idx="54503">
                  <c:v>42215.079978839</c:v>
                </c:pt>
                <c:pt idx="54504">
                  <c:v>42215.079978844798</c:v>
                </c:pt>
                <c:pt idx="54505">
                  <c:v>42215.079978892703</c:v>
                </c:pt>
                <c:pt idx="54506">
                  <c:v>42215.079978945898</c:v>
                </c:pt>
                <c:pt idx="54507">
                  <c:v>42215.079978953676</c:v>
                </c:pt>
                <c:pt idx="54508">
                  <c:v>42215.079978974303</c:v>
                </c:pt>
                <c:pt idx="54509">
                  <c:v>42215.079979014285</c:v>
                </c:pt>
                <c:pt idx="54510">
                  <c:v>42215.079979029499</c:v>
                </c:pt>
                <c:pt idx="54511">
                  <c:v>42215.079979057111</c:v>
                </c:pt>
                <c:pt idx="54512">
                  <c:v>42215.079979062284</c:v>
                </c:pt>
                <c:pt idx="54513">
                  <c:v>42215.079979076698</c:v>
                </c:pt>
                <c:pt idx="54514">
                  <c:v>42215.079979135196</c:v>
                </c:pt>
                <c:pt idx="54515">
                  <c:v>42215.0799791713</c:v>
                </c:pt>
                <c:pt idx="54516">
                  <c:v>42215.079979177797</c:v>
                </c:pt>
                <c:pt idx="54517">
                  <c:v>42215.079979188602</c:v>
                </c:pt>
                <c:pt idx="54518">
                  <c:v>42215.079979205999</c:v>
                </c:pt>
                <c:pt idx="54519">
                  <c:v>42215.079979245929</c:v>
                </c:pt>
                <c:pt idx="54520">
                  <c:v>42215.079979248039</c:v>
                </c:pt>
                <c:pt idx="54521">
                  <c:v>42215.079979308612</c:v>
                </c:pt>
                <c:pt idx="54522">
                  <c:v>42215.07997932443</c:v>
                </c:pt>
                <c:pt idx="54523">
                  <c:v>42215.079979356138</c:v>
                </c:pt>
                <c:pt idx="54524">
                  <c:v>42215.079979372698</c:v>
                </c:pt>
                <c:pt idx="54525">
                  <c:v>42215.079979409798</c:v>
                </c:pt>
                <c:pt idx="54526">
                  <c:v>42215.079979416601</c:v>
                </c:pt>
                <c:pt idx="54527">
                  <c:v>42215.079979419301</c:v>
                </c:pt>
                <c:pt idx="54528">
                  <c:v>42215.079979437098</c:v>
                </c:pt>
                <c:pt idx="54529">
                  <c:v>42215.079979480499</c:v>
                </c:pt>
                <c:pt idx="54530">
                  <c:v>42215.079979503775</c:v>
                </c:pt>
                <c:pt idx="54531">
                  <c:v>42215.079979540802</c:v>
                </c:pt>
                <c:pt idx="54532">
                  <c:v>42215.079979617673</c:v>
                </c:pt>
                <c:pt idx="54533">
                  <c:v>42215.0799796379</c:v>
                </c:pt>
                <c:pt idx="54534">
                  <c:v>42215.0799796418</c:v>
                </c:pt>
                <c:pt idx="54535">
                  <c:v>42215.079979643197</c:v>
                </c:pt>
                <c:pt idx="54536">
                  <c:v>42215.079979651273</c:v>
                </c:pt>
                <c:pt idx="54537">
                  <c:v>42215.079979668801</c:v>
                </c:pt>
                <c:pt idx="54538">
                  <c:v>42215.079979711372</c:v>
                </c:pt>
                <c:pt idx="54539">
                  <c:v>42215.079979713475</c:v>
                </c:pt>
                <c:pt idx="54540">
                  <c:v>42215.079979755901</c:v>
                </c:pt>
                <c:pt idx="54541">
                  <c:v>42215.079979772898</c:v>
                </c:pt>
                <c:pt idx="54542">
                  <c:v>42215.0799798363</c:v>
                </c:pt>
                <c:pt idx="54543">
                  <c:v>42215.079979873997</c:v>
                </c:pt>
                <c:pt idx="54544">
                  <c:v>42215.079979882685</c:v>
                </c:pt>
                <c:pt idx="54545">
                  <c:v>42215.079979900198</c:v>
                </c:pt>
                <c:pt idx="54546">
                  <c:v>42215.079979902199</c:v>
                </c:pt>
                <c:pt idx="54547">
                  <c:v>42215.079979936898</c:v>
                </c:pt>
                <c:pt idx="54548">
                  <c:v>42215.079979950198</c:v>
                </c:pt>
                <c:pt idx="54549">
                  <c:v>42215.079979953</c:v>
                </c:pt>
                <c:pt idx="54550">
                  <c:v>42215.079979995899</c:v>
                </c:pt>
                <c:pt idx="54551">
                  <c:v>42215.079980004884</c:v>
                </c:pt>
                <c:pt idx="54552">
                  <c:v>42215.079980049995</c:v>
                </c:pt>
                <c:pt idx="54553">
                  <c:v>42215.0799801061</c:v>
                </c:pt>
                <c:pt idx="54554">
                  <c:v>42215.079980113973</c:v>
                </c:pt>
                <c:pt idx="54555">
                  <c:v>42215.079980131639</c:v>
                </c:pt>
                <c:pt idx="54556">
                  <c:v>42215.079980174596</c:v>
                </c:pt>
                <c:pt idx="54557">
                  <c:v>42215.079980190101</c:v>
                </c:pt>
                <c:pt idx="54558">
                  <c:v>42215.079980213974</c:v>
                </c:pt>
                <c:pt idx="54559">
                  <c:v>42215.079980219176</c:v>
                </c:pt>
                <c:pt idx="54560">
                  <c:v>42215.079980236995</c:v>
                </c:pt>
                <c:pt idx="54561">
                  <c:v>42215.079980290902</c:v>
                </c:pt>
                <c:pt idx="54562">
                  <c:v>42215.079980328497</c:v>
                </c:pt>
                <c:pt idx="54563">
                  <c:v>42215.079980338276</c:v>
                </c:pt>
                <c:pt idx="54564">
                  <c:v>42215.079980346003</c:v>
                </c:pt>
                <c:pt idx="54565">
                  <c:v>42215.079980363254</c:v>
                </c:pt>
                <c:pt idx="54566">
                  <c:v>42215.079980403476</c:v>
                </c:pt>
                <c:pt idx="54567">
                  <c:v>42215.079980405484</c:v>
                </c:pt>
                <c:pt idx="54568">
                  <c:v>42215.079980469076</c:v>
                </c:pt>
                <c:pt idx="54569">
                  <c:v>42215.079980483075</c:v>
                </c:pt>
                <c:pt idx="54570">
                  <c:v>42215.079980515038</c:v>
                </c:pt>
                <c:pt idx="54571">
                  <c:v>42215.079980531555</c:v>
                </c:pt>
                <c:pt idx="54572">
                  <c:v>42215.079980570474</c:v>
                </c:pt>
                <c:pt idx="54573">
                  <c:v>42215.079980577073</c:v>
                </c:pt>
                <c:pt idx="54574">
                  <c:v>42215.079980579772</c:v>
                </c:pt>
                <c:pt idx="54575">
                  <c:v>42215.079980594775</c:v>
                </c:pt>
                <c:pt idx="54576">
                  <c:v>42215.079980635863</c:v>
                </c:pt>
                <c:pt idx="54577">
                  <c:v>42215.079980665563</c:v>
                </c:pt>
                <c:pt idx="54578">
                  <c:v>42215.079980701164</c:v>
                </c:pt>
                <c:pt idx="54579">
                  <c:v>42215.079980775576</c:v>
                </c:pt>
                <c:pt idx="54580">
                  <c:v>42215.079980795272</c:v>
                </c:pt>
                <c:pt idx="54581">
                  <c:v>42215.079980800474</c:v>
                </c:pt>
                <c:pt idx="54582">
                  <c:v>42215.079980802584</c:v>
                </c:pt>
                <c:pt idx="54583">
                  <c:v>42215.079980808594</c:v>
                </c:pt>
                <c:pt idx="54584">
                  <c:v>42215.079980826195</c:v>
                </c:pt>
                <c:pt idx="54585">
                  <c:v>42215.079980868475</c:v>
                </c:pt>
                <c:pt idx="54586">
                  <c:v>42215.079980870585</c:v>
                </c:pt>
                <c:pt idx="54587">
                  <c:v>42215.079980913564</c:v>
                </c:pt>
                <c:pt idx="54588">
                  <c:v>42215.079980933166</c:v>
                </c:pt>
                <c:pt idx="54589">
                  <c:v>42215.0799809944</c:v>
                </c:pt>
                <c:pt idx="54590">
                  <c:v>42215.079981034476</c:v>
                </c:pt>
                <c:pt idx="54591">
                  <c:v>42215.079981037976</c:v>
                </c:pt>
                <c:pt idx="54592">
                  <c:v>42215.079981055263</c:v>
                </c:pt>
                <c:pt idx="54593">
                  <c:v>42215.079981057672</c:v>
                </c:pt>
                <c:pt idx="54594">
                  <c:v>42215.079981095194</c:v>
                </c:pt>
                <c:pt idx="54595">
                  <c:v>42215.079981108502</c:v>
                </c:pt>
                <c:pt idx="54596">
                  <c:v>42215.079981111252</c:v>
                </c:pt>
                <c:pt idx="54597">
                  <c:v>42215.079981153474</c:v>
                </c:pt>
                <c:pt idx="54598">
                  <c:v>42215.079981165174</c:v>
                </c:pt>
                <c:pt idx="54599">
                  <c:v>42215.079981210576</c:v>
                </c:pt>
                <c:pt idx="54600">
                  <c:v>42215.079981266485</c:v>
                </c:pt>
                <c:pt idx="54601">
                  <c:v>42215.079981271374</c:v>
                </c:pt>
                <c:pt idx="54602">
                  <c:v>42215.079981289084</c:v>
                </c:pt>
                <c:pt idx="54603">
                  <c:v>42215.079981328803</c:v>
                </c:pt>
                <c:pt idx="54604">
                  <c:v>42215.079981342198</c:v>
                </c:pt>
                <c:pt idx="54605">
                  <c:v>42215.079981372102</c:v>
                </c:pt>
                <c:pt idx="54606">
                  <c:v>42215.079981377276</c:v>
                </c:pt>
                <c:pt idx="54607">
                  <c:v>42215.079981397197</c:v>
                </c:pt>
                <c:pt idx="54608">
                  <c:v>42215.0799814493</c:v>
                </c:pt>
                <c:pt idx="54609">
                  <c:v>42215.079981496601</c:v>
                </c:pt>
                <c:pt idx="54610">
                  <c:v>42215.079981498697</c:v>
                </c:pt>
                <c:pt idx="54611">
                  <c:v>42215.079981503164</c:v>
                </c:pt>
                <c:pt idx="54612">
                  <c:v>42215.079981520474</c:v>
                </c:pt>
                <c:pt idx="54613">
                  <c:v>42215.079981568662</c:v>
                </c:pt>
                <c:pt idx="54614">
                  <c:v>42215.079981570772</c:v>
                </c:pt>
                <c:pt idx="54615">
                  <c:v>42215.079981629075</c:v>
                </c:pt>
                <c:pt idx="54616">
                  <c:v>42215.079981639872</c:v>
                </c:pt>
                <c:pt idx="54617">
                  <c:v>42215.079981673174</c:v>
                </c:pt>
                <c:pt idx="54618">
                  <c:v>42215.079981689647</c:v>
                </c:pt>
                <c:pt idx="54619">
                  <c:v>42215.079981730873</c:v>
                </c:pt>
                <c:pt idx="54620">
                  <c:v>42215.079981733565</c:v>
                </c:pt>
                <c:pt idx="54621">
                  <c:v>42215.079981737064</c:v>
                </c:pt>
                <c:pt idx="54622">
                  <c:v>42215.079981752075</c:v>
                </c:pt>
                <c:pt idx="54623">
                  <c:v>42215.0799817925</c:v>
                </c:pt>
                <c:pt idx="54624">
                  <c:v>42215.079981822273</c:v>
                </c:pt>
                <c:pt idx="54625">
                  <c:v>42215.079981861047</c:v>
                </c:pt>
                <c:pt idx="54626">
                  <c:v>42215.0799819268</c:v>
                </c:pt>
                <c:pt idx="54627">
                  <c:v>42215.079981953255</c:v>
                </c:pt>
                <c:pt idx="54628">
                  <c:v>42215.079981958501</c:v>
                </c:pt>
                <c:pt idx="54629">
                  <c:v>42215.079981962663</c:v>
                </c:pt>
                <c:pt idx="54630">
                  <c:v>42215.079981964584</c:v>
                </c:pt>
                <c:pt idx="54631">
                  <c:v>42215.079981983472</c:v>
                </c:pt>
                <c:pt idx="54632">
                  <c:v>42215.079982027375</c:v>
                </c:pt>
                <c:pt idx="54633">
                  <c:v>42215.0799820295</c:v>
                </c:pt>
                <c:pt idx="54634">
                  <c:v>42215.0799820705</c:v>
                </c:pt>
                <c:pt idx="54635">
                  <c:v>42215.079982093084</c:v>
                </c:pt>
                <c:pt idx="54636">
                  <c:v>42215.079982151074</c:v>
                </c:pt>
                <c:pt idx="54637">
                  <c:v>42215.079982194897</c:v>
                </c:pt>
                <c:pt idx="54638">
                  <c:v>42215.079982200274</c:v>
                </c:pt>
                <c:pt idx="54639">
                  <c:v>42215.079982214884</c:v>
                </c:pt>
                <c:pt idx="54640">
                  <c:v>42215.079982215764</c:v>
                </c:pt>
                <c:pt idx="54641">
                  <c:v>42215.079982251264</c:v>
                </c:pt>
                <c:pt idx="54642">
                  <c:v>42215.079982264673</c:v>
                </c:pt>
                <c:pt idx="54643">
                  <c:v>42215.079982270101</c:v>
                </c:pt>
                <c:pt idx="54644">
                  <c:v>42215.079982310875</c:v>
                </c:pt>
                <c:pt idx="54645">
                  <c:v>42215.079982325195</c:v>
                </c:pt>
                <c:pt idx="54646">
                  <c:v>42215.079982364674</c:v>
                </c:pt>
                <c:pt idx="54647">
                  <c:v>42215.079982427</c:v>
                </c:pt>
                <c:pt idx="54648">
                  <c:v>42215.079982429197</c:v>
                </c:pt>
                <c:pt idx="54649">
                  <c:v>42215.079982446499</c:v>
                </c:pt>
                <c:pt idx="54650">
                  <c:v>42215.079982486801</c:v>
                </c:pt>
                <c:pt idx="54651">
                  <c:v>42215.079982500174</c:v>
                </c:pt>
                <c:pt idx="54652">
                  <c:v>42215.079982528994</c:v>
                </c:pt>
                <c:pt idx="54653">
                  <c:v>42215.079982534175</c:v>
                </c:pt>
                <c:pt idx="54654">
                  <c:v>42215.079982556876</c:v>
                </c:pt>
                <c:pt idx="54655">
                  <c:v>42215.079982608273</c:v>
                </c:pt>
                <c:pt idx="54656">
                  <c:v>42215.079982653238</c:v>
                </c:pt>
                <c:pt idx="54657">
                  <c:v>42215.079982657073</c:v>
                </c:pt>
                <c:pt idx="54658">
                  <c:v>42215.079982659176</c:v>
                </c:pt>
                <c:pt idx="54659">
                  <c:v>42215.079982678195</c:v>
                </c:pt>
                <c:pt idx="54660">
                  <c:v>42215.079982718664</c:v>
                </c:pt>
                <c:pt idx="54661">
                  <c:v>42215.079982725263</c:v>
                </c:pt>
                <c:pt idx="54662">
                  <c:v>42215.079982788884</c:v>
                </c:pt>
                <c:pt idx="54663">
                  <c:v>42215.079982801064</c:v>
                </c:pt>
                <c:pt idx="54664">
                  <c:v>42215.079982827272</c:v>
                </c:pt>
                <c:pt idx="54665">
                  <c:v>42215.079982843774</c:v>
                </c:pt>
                <c:pt idx="54666">
                  <c:v>42215.079982891373</c:v>
                </c:pt>
                <c:pt idx="54667">
                  <c:v>42215.079982894102</c:v>
                </c:pt>
                <c:pt idx="54668">
                  <c:v>42215.079982897594</c:v>
                </c:pt>
                <c:pt idx="54669">
                  <c:v>42215.079982909585</c:v>
                </c:pt>
                <c:pt idx="54670">
                  <c:v>42215.079982953263</c:v>
                </c:pt>
                <c:pt idx="54671">
                  <c:v>42215.079982974996</c:v>
                </c:pt>
                <c:pt idx="54672">
                  <c:v>42215.079983020674</c:v>
                </c:pt>
                <c:pt idx="54673">
                  <c:v>42215.079983081072</c:v>
                </c:pt>
                <c:pt idx="54674">
                  <c:v>42215.079983110074</c:v>
                </c:pt>
                <c:pt idx="54675">
                  <c:v>42215.079983115254</c:v>
                </c:pt>
                <c:pt idx="54676">
                  <c:v>42215.079983123404</c:v>
                </c:pt>
                <c:pt idx="54677">
                  <c:v>42215.079983125186</c:v>
                </c:pt>
                <c:pt idx="54678">
                  <c:v>42215.079983140997</c:v>
                </c:pt>
                <c:pt idx="54679">
                  <c:v>42215.079983183976</c:v>
                </c:pt>
                <c:pt idx="54680">
                  <c:v>42215.0799831861</c:v>
                </c:pt>
                <c:pt idx="54681">
                  <c:v>42215.079983228599</c:v>
                </c:pt>
                <c:pt idx="54682">
                  <c:v>42215.079983252675</c:v>
                </c:pt>
                <c:pt idx="54683">
                  <c:v>42215.0799833087</c:v>
                </c:pt>
                <c:pt idx="54684">
                  <c:v>42215.079983354597</c:v>
                </c:pt>
                <c:pt idx="54685">
                  <c:v>42215.079983356503</c:v>
                </c:pt>
                <c:pt idx="54686">
                  <c:v>42215.079983372401</c:v>
                </c:pt>
                <c:pt idx="54687">
                  <c:v>42215.079983372998</c:v>
                </c:pt>
                <c:pt idx="54688">
                  <c:v>42215.079983408199</c:v>
                </c:pt>
                <c:pt idx="54689">
                  <c:v>42215.079983421485</c:v>
                </c:pt>
                <c:pt idx="54690">
                  <c:v>42215.079983426098</c:v>
                </c:pt>
                <c:pt idx="54691">
                  <c:v>42215.079983468284</c:v>
                </c:pt>
                <c:pt idx="54692">
                  <c:v>42215.079983484684</c:v>
                </c:pt>
                <c:pt idx="54693">
                  <c:v>42215.079983518975</c:v>
                </c:pt>
                <c:pt idx="54694">
                  <c:v>42215.079983586373</c:v>
                </c:pt>
                <c:pt idx="54695">
                  <c:v>42215.079983588272</c:v>
                </c:pt>
                <c:pt idx="54696">
                  <c:v>42215.079983603973</c:v>
                </c:pt>
                <c:pt idx="54697">
                  <c:v>42215.079983646676</c:v>
                </c:pt>
                <c:pt idx="54698">
                  <c:v>42215.079983663047</c:v>
                </c:pt>
                <c:pt idx="54699">
                  <c:v>42215.079983685566</c:v>
                </c:pt>
                <c:pt idx="54700">
                  <c:v>42215.079983690885</c:v>
                </c:pt>
                <c:pt idx="54701">
                  <c:v>42215.079983716576</c:v>
                </c:pt>
                <c:pt idx="54702">
                  <c:v>42215.079983762764</c:v>
                </c:pt>
                <c:pt idx="54703">
                  <c:v>42215.079983810472</c:v>
                </c:pt>
                <c:pt idx="54704">
                  <c:v>42215.079983817763</c:v>
                </c:pt>
                <c:pt idx="54705">
                  <c:v>42215.079983819654</c:v>
                </c:pt>
                <c:pt idx="54706">
                  <c:v>42215.079983835363</c:v>
                </c:pt>
                <c:pt idx="54707">
                  <c:v>42215.079983877004</c:v>
                </c:pt>
                <c:pt idx="54708">
                  <c:v>42215.079983880874</c:v>
                </c:pt>
                <c:pt idx="54709">
                  <c:v>42215.079983948701</c:v>
                </c:pt>
                <c:pt idx="54710">
                  <c:v>42215.079983961463</c:v>
                </c:pt>
                <c:pt idx="54711">
                  <c:v>42215.079983987263</c:v>
                </c:pt>
                <c:pt idx="54712">
                  <c:v>42215.079984008502</c:v>
                </c:pt>
                <c:pt idx="54713">
                  <c:v>42215.079984049102</c:v>
                </c:pt>
                <c:pt idx="54714">
                  <c:v>42215.079984051874</c:v>
                </c:pt>
                <c:pt idx="54715">
                  <c:v>42215.079984053773</c:v>
                </c:pt>
                <c:pt idx="54716">
                  <c:v>42215.079984066884</c:v>
                </c:pt>
                <c:pt idx="54717">
                  <c:v>42215.079984101074</c:v>
                </c:pt>
                <c:pt idx="54718">
                  <c:v>42215.079984134776</c:v>
                </c:pt>
                <c:pt idx="54719">
                  <c:v>42215.079984180775</c:v>
                </c:pt>
                <c:pt idx="54720">
                  <c:v>42215.079984244599</c:v>
                </c:pt>
                <c:pt idx="54721">
                  <c:v>42215.079984266995</c:v>
                </c:pt>
                <c:pt idx="54722">
                  <c:v>42215.079984272197</c:v>
                </c:pt>
                <c:pt idx="54723">
                  <c:v>42215.079984280776</c:v>
                </c:pt>
                <c:pt idx="54724">
                  <c:v>42215.079984283373</c:v>
                </c:pt>
                <c:pt idx="54725">
                  <c:v>42215.079984298529</c:v>
                </c:pt>
                <c:pt idx="54726">
                  <c:v>42215.079984342403</c:v>
                </c:pt>
                <c:pt idx="54727">
                  <c:v>42215.0799843446</c:v>
                </c:pt>
                <c:pt idx="54728">
                  <c:v>42215.079984385375</c:v>
                </c:pt>
                <c:pt idx="54729">
                  <c:v>42215.079984412674</c:v>
                </c:pt>
                <c:pt idx="54730">
                  <c:v>42215.079984465185</c:v>
                </c:pt>
                <c:pt idx="54731">
                  <c:v>42215.079984512166</c:v>
                </c:pt>
                <c:pt idx="54732">
                  <c:v>42215.079984515563</c:v>
                </c:pt>
                <c:pt idx="54733">
                  <c:v>42215.079984529664</c:v>
                </c:pt>
                <c:pt idx="54734">
                  <c:v>42215.079984529773</c:v>
                </c:pt>
                <c:pt idx="54735">
                  <c:v>42215.079984565738</c:v>
                </c:pt>
                <c:pt idx="54736">
                  <c:v>42215.079984579184</c:v>
                </c:pt>
                <c:pt idx="54737">
                  <c:v>42215.079984582073</c:v>
                </c:pt>
                <c:pt idx="54738">
                  <c:v>42215.079984625176</c:v>
                </c:pt>
                <c:pt idx="54739">
                  <c:v>42215.079984644675</c:v>
                </c:pt>
                <c:pt idx="54740">
                  <c:v>42215.079984675584</c:v>
                </c:pt>
                <c:pt idx="54741">
                  <c:v>42215.079984740376</c:v>
                </c:pt>
                <c:pt idx="54742">
                  <c:v>42215.079984747594</c:v>
                </c:pt>
                <c:pt idx="54743">
                  <c:v>42215.079984761163</c:v>
                </c:pt>
                <c:pt idx="54744">
                  <c:v>42215.079984801247</c:v>
                </c:pt>
                <c:pt idx="54745">
                  <c:v>42215.079984823773</c:v>
                </c:pt>
                <c:pt idx="54746">
                  <c:v>42215.079984844197</c:v>
                </c:pt>
                <c:pt idx="54747">
                  <c:v>42215.079984849384</c:v>
                </c:pt>
                <c:pt idx="54748">
                  <c:v>42215.079984876684</c:v>
                </c:pt>
                <c:pt idx="54749">
                  <c:v>42215.079984920674</c:v>
                </c:pt>
                <c:pt idx="54750">
                  <c:v>42215.079984968594</c:v>
                </c:pt>
                <c:pt idx="54751">
                  <c:v>42215.079984975273</c:v>
                </c:pt>
                <c:pt idx="54752">
                  <c:v>42215.079984979784</c:v>
                </c:pt>
                <c:pt idx="54753">
                  <c:v>42215.079984992801</c:v>
                </c:pt>
                <c:pt idx="54754">
                  <c:v>42215.079985035372</c:v>
                </c:pt>
                <c:pt idx="54755">
                  <c:v>42215.079985042001</c:v>
                </c:pt>
                <c:pt idx="54756">
                  <c:v>42215.079985108503</c:v>
                </c:pt>
                <c:pt idx="54757">
                  <c:v>42215.079985116594</c:v>
                </c:pt>
                <c:pt idx="54758">
                  <c:v>42215.079985142402</c:v>
                </c:pt>
                <c:pt idx="54759">
                  <c:v>42215.079985158911</c:v>
                </c:pt>
                <c:pt idx="54760">
                  <c:v>42215.079985206503</c:v>
                </c:pt>
                <c:pt idx="54761">
                  <c:v>42215.079985209275</c:v>
                </c:pt>
                <c:pt idx="54762">
                  <c:v>42215.079985211763</c:v>
                </c:pt>
                <c:pt idx="54763">
                  <c:v>42215.0799852243</c:v>
                </c:pt>
                <c:pt idx="54764">
                  <c:v>42215.079985258701</c:v>
                </c:pt>
                <c:pt idx="54765">
                  <c:v>42215.079985292301</c:v>
                </c:pt>
                <c:pt idx="54766">
                  <c:v>42215.079985340599</c:v>
                </c:pt>
                <c:pt idx="54767">
                  <c:v>42215.079985397802</c:v>
                </c:pt>
                <c:pt idx="54768">
                  <c:v>42215.079985424301</c:v>
                </c:pt>
                <c:pt idx="54769">
                  <c:v>42215.079985429496</c:v>
                </c:pt>
                <c:pt idx="54770">
                  <c:v>42215.079985437784</c:v>
                </c:pt>
                <c:pt idx="54771">
                  <c:v>42215.079985443685</c:v>
                </c:pt>
                <c:pt idx="54772">
                  <c:v>42215.079985455595</c:v>
                </c:pt>
                <c:pt idx="54773">
                  <c:v>42215.079985498203</c:v>
                </c:pt>
                <c:pt idx="54774">
                  <c:v>42215.079985500364</c:v>
                </c:pt>
                <c:pt idx="54775">
                  <c:v>42215.079985544384</c:v>
                </c:pt>
                <c:pt idx="54776">
                  <c:v>42215.079985572673</c:v>
                </c:pt>
                <c:pt idx="54777">
                  <c:v>42215.079985622084</c:v>
                </c:pt>
                <c:pt idx="54778">
                  <c:v>42215.079985669574</c:v>
                </c:pt>
                <c:pt idx="54779">
                  <c:v>42215.079985675664</c:v>
                </c:pt>
                <c:pt idx="54780">
                  <c:v>42215.079985686985</c:v>
                </c:pt>
                <c:pt idx="54781">
                  <c:v>42215.079985687073</c:v>
                </c:pt>
                <c:pt idx="54782">
                  <c:v>42215.0799857241</c:v>
                </c:pt>
                <c:pt idx="54783">
                  <c:v>42215.079985737364</c:v>
                </c:pt>
                <c:pt idx="54784">
                  <c:v>42215.079985742785</c:v>
                </c:pt>
                <c:pt idx="54785">
                  <c:v>42215.079985782664</c:v>
                </c:pt>
                <c:pt idx="54786">
                  <c:v>42215.079985804885</c:v>
                </c:pt>
                <c:pt idx="54787">
                  <c:v>42215.079985833647</c:v>
                </c:pt>
                <c:pt idx="54788">
                  <c:v>42215.079985901073</c:v>
                </c:pt>
                <c:pt idx="54789">
                  <c:v>42215.079985907476</c:v>
                </c:pt>
                <c:pt idx="54790">
                  <c:v>42215.079985918775</c:v>
                </c:pt>
                <c:pt idx="54791">
                  <c:v>42215.079985960074</c:v>
                </c:pt>
                <c:pt idx="54792">
                  <c:v>42215.079985981873</c:v>
                </c:pt>
                <c:pt idx="54793">
                  <c:v>42215.079986000594</c:v>
                </c:pt>
                <c:pt idx="54794">
                  <c:v>42215.079986005774</c:v>
                </c:pt>
                <c:pt idx="54795">
                  <c:v>42215.079986036995</c:v>
                </c:pt>
                <c:pt idx="54796">
                  <c:v>42215.079986079996</c:v>
                </c:pt>
                <c:pt idx="54797">
                  <c:v>42215.079986129596</c:v>
                </c:pt>
                <c:pt idx="54798">
                  <c:v>42215.079986132674</c:v>
                </c:pt>
                <c:pt idx="54799">
                  <c:v>42215.079986139375</c:v>
                </c:pt>
                <c:pt idx="54800">
                  <c:v>42215.079986150595</c:v>
                </c:pt>
                <c:pt idx="54801">
                  <c:v>42215.0799861903</c:v>
                </c:pt>
                <c:pt idx="54802">
                  <c:v>42215.079986199111</c:v>
                </c:pt>
                <c:pt idx="54803">
                  <c:v>42215.0799862688</c:v>
                </c:pt>
                <c:pt idx="54804">
                  <c:v>42215.0799862766</c:v>
                </c:pt>
                <c:pt idx="54805">
                  <c:v>42215.079986302284</c:v>
                </c:pt>
                <c:pt idx="54806">
                  <c:v>42215.079986320801</c:v>
                </c:pt>
                <c:pt idx="54807">
                  <c:v>42215.079986363875</c:v>
                </c:pt>
                <c:pt idx="54808">
                  <c:v>42215.079986366596</c:v>
                </c:pt>
                <c:pt idx="54809">
                  <c:v>42215.079986371384</c:v>
                </c:pt>
                <c:pt idx="54810">
                  <c:v>42215.079986381876</c:v>
                </c:pt>
                <c:pt idx="54811">
                  <c:v>42215.079986415476</c:v>
                </c:pt>
                <c:pt idx="54812">
                  <c:v>42215.079986454199</c:v>
                </c:pt>
                <c:pt idx="54813">
                  <c:v>42215.079986500874</c:v>
                </c:pt>
                <c:pt idx="54814">
                  <c:v>42215.079986555873</c:v>
                </c:pt>
                <c:pt idx="54815">
                  <c:v>42215.079986581863</c:v>
                </c:pt>
                <c:pt idx="54816">
                  <c:v>42215.079986587072</c:v>
                </c:pt>
                <c:pt idx="54817">
                  <c:v>42215.079986602075</c:v>
                </c:pt>
                <c:pt idx="54818">
                  <c:v>42215.079986603872</c:v>
                </c:pt>
                <c:pt idx="54819">
                  <c:v>42215.079986613455</c:v>
                </c:pt>
                <c:pt idx="54820">
                  <c:v>42215.079986657074</c:v>
                </c:pt>
                <c:pt idx="54821">
                  <c:v>42215.079986659184</c:v>
                </c:pt>
                <c:pt idx="54822">
                  <c:v>42215.079986699784</c:v>
                </c:pt>
                <c:pt idx="54823">
                  <c:v>42215.079986733064</c:v>
                </c:pt>
                <c:pt idx="54824">
                  <c:v>42215.079986780875</c:v>
                </c:pt>
                <c:pt idx="54825">
                  <c:v>42215.079986827775</c:v>
                </c:pt>
                <c:pt idx="54826">
                  <c:v>42215.079986835175</c:v>
                </c:pt>
                <c:pt idx="54827">
                  <c:v>42215.079986842502</c:v>
                </c:pt>
                <c:pt idx="54828">
                  <c:v>42215.079986845085</c:v>
                </c:pt>
                <c:pt idx="54829">
                  <c:v>42215.079986881072</c:v>
                </c:pt>
                <c:pt idx="54830">
                  <c:v>42215.079986894503</c:v>
                </c:pt>
                <c:pt idx="54831">
                  <c:v>42215.079986899102</c:v>
                </c:pt>
                <c:pt idx="54832">
                  <c:v>42215.079986940204</c:v>
                </c:pt>
                <c:pt idx="54833">
                  <c:v>42215.079986965175</c:v>
                </c:pt>
                <c:pt idx="54834">
                  <c:v>42215.079986996898</c:v>
                </c:pt>
                <c:pt idx="54835">
                  <c:v>42215.079987055004</c:v>
                </c:pt>
                <c:pt idx="54836">
                  <c:v>42215.079987067184</c:v>
                </c:pt>
                <c:pt idx="54837">
                  <c:v>42215.079987077595</c:v>
                </c:pt>
                <c:pt idx="54838">
                  <c:v>42215.079987118101</c:v>
                </c:pt>
                <c:pt idx="54839">
                  <c:v>42215.079987138801</c:v>
                </c:pt>
                <c:pt idx="54840">
                  <c:v>42215.079987157675</c:v>
                </c:pt>
                <c:pt idx="54841">
                  <c:v>42215.079987162884</c:v>
                </c:pt>
                <c:pt idx="54842">
                  <c:v>42215.079987197401</c:v>
                </c:pt>
                <c:pt idx="54843">
                  <c:v>42215.079987235084</c:v>
                </c:pt>
                <c:pt idx="54844">
                  <c:v>42215.079987288103</c:v>
                </c:pt>
                <c:pt idx="54845">
                  <c:v>42215.079987289901</c:v>
                </c:pt>
                <c:pt idx="54846">
                  <c:v>42215.079987299301</c:v>
                </c:pt>
                <c:pt idx="54847">
                  <c:v>42215.079987307676</c:v>
                </c:pt>
                <c:pt idx="54848">
                  <c:v>42215.079987349498</c:v>
                </c:pt>
                <c:pt idx="54849">
                  <c:v>42215.0799873535</c:v>
                </c:pt>
                <c:pt idx="54850">
                  <c:v>42215.079987422301</c:v>
                </c:pt>
                <c:pt idx="54851">
                  <c:v>42215.079987429403</c:v>
                </c:pt>
                <c:pt idx="54852">
                  <c:v>42215.0799874566</c:v>
                </c:pt>
                <c:pt idx="54853">
                  <c:v>42215.079987477402</c:v>
                </c:pt>
                <c:pt idx="54854">
                  <c:v>42215.079987521363</c:v>
                </c:pt>
                <c:pt idx="54855">
                  <c:v>42215.079987524085</c:v>
                </c:pt>
                <c:pt idx="54856">
                  <c:v>42215.079987531244</c:v>
                </c:pt>
                <c:pt idx="54857">
                  <c:v>42215.079987539764</c:v>
                </c:pt>
                <c:pt idx="54858">
                  <c:v>42215.079987578101</c:v>
                </c:pt>
                <c:pt idx="54859">
                  <c:v>42215.079987611643</c:v>
                </c:pt>
                <c:pt idx="54860">
                  <c:v>42215.079987661244</c:v>
                </c:pt>
                <c:pt idx="54861">
                  <c:v>42215.079987712263</c:v>
                </c:pt>
                <c:pt idx="54862">
                  <c:v>42215.079987739664</c:v>
                </c:pt>
                <c:pt idx="54863">
                  <c:v>42215.079987744903</c:v>
                </c:pt>
                <c:pt idx="54864">
                  <c:v>42215.079987752673</c:v>
                </c:pt>
                <c:pt idx="54865">
                  <c:v>42215.079987763354</c:v>
                </c:pt>
                <c:pt idx="54866">
                  <c:v>42215.079987771074</c:v>
                </c:pt>
                <c:pt idx="54867">
                  <c:v>42215.079987812263</c:v>
                </c:pt>
                <c:pt idx="54868">
                  <c:v>42215.079987814373</c:v>
                </c:pt>
                <c:pt idx="54869">
                  <c:v>42215.079987858102</c:v>
                </c:pt>
                <c:pt idx="54870">
                  <c:v>42215.079987893274</c:v>
                </c:pt>
                <c:pt idx="54871">
                  <c:v>42215.079987938276</c:v>
                </c:pt>
                <c:pt idx="54872">
                  <c:v>42215.079987980986</c:v>
                </c:pt>
                <c:pt idx="54873">
                  <c:v>42215.079987995196</c:v>
                </c:pt>
                <c:pt idx="54874">
                  <c:v>42215.079988000194</c:v>
                </c:pt>
                <c:pt idx="54875">
                  <c:v>42215.079988002784</c:v>
                </c:pt>
                <c:pt idx="54876">
                  <c:v>42215.079988038102</c:v>
                </c:pt>
                <c:pt idx="54877">
                  <c:v>42215.079988051264</c:v>
                </c:pt>
                <c:pt idx="54878">
                  <c:v>42215.079988054102</c:v>
                </c:pt>
                <c:pt idx="54879">
                  <c:v>42215.079988097801</c:v>
                </c:pt>
                <c:pt idx="54880">
                  <c:v>42215.079988125195</c:v>
                </c:pt>
                <c:pt idx="54881">
                  <c:v>42215.079988162484</c:v>
                </c:pt>
                <c:pt idx="54882">
                  <c:v>42215.079988215664</c:v>
                </c:pt>
                <c:pt idx="54883">
                  <c:v>42215.079988227197</c:v>
                </c:pt>
                <c:pt idx="54884">
                  <c:v>42215.079988234902</c:v>
                </c:pt>
                <c:pt idx="54885">
                  <c:v>42215.079988275502</c:v>
                </c:pt>
                <c:pt idx="54886">
                  <c:v>42215.079988300902</c:v>
                </c:pt>
                <c:pt idx="54887">
                  <c:v>42215.079988316684</c:v>
                </c:pt>
                <c:pt idx="54888">
                  <c:v>42215.079988321901</c:v>
                </c:pt>
                <c:pt idx="54889">
                  <c:v>42215.079988357</c:v>
                </c:pt>
                <c:pt idx="54890">
                  <c:v>42215.079988394202</c:v>
                </c:pt>
                <c:pt idx="54891">
                  <c:v>42215.079988446603</c:v>
                </c:pt>
                <c:pt idx="54892">
                  <c:v>42215.079988447498</c:v>
                </c:pt>
                <c:pt idx="54893">
                  <c:v>42215.079988459103</c:v>
                </c:pt>
                <c:pt idx="54894">
                  <c:v>42215.079988466801</c:v>
                </c:pt>
                <c:pt idx="54895">
                  <c:v>42215.079988514874</c:v>
                </c:pt>
                <c:pt idx="54896">
                  <c:v>42215.079988520876</c:v>
                </c:pt>
                <c:pt idx="54897">
                  <c:v>42215.079988580663</c:v>
                </c:pt>
                <c:pt idx="54898">
                  <c:v>42215.079988588994</c:v>
                </c:pt>
                <c:pt idx="54899">
                  <c:v>42215.079988616584</c:v>
                </c:pt>
                <c:pt idx="54900">
                  <c:v>42215.079988633166</c:v>
                </c:pt>
                <c:pt idx="54901">
                  <c:v>42215.079988678597</c:v>
                </c:pt>
                <c:pt idx="54902">
                  <c:v>42215.079988681355</c:v>
                </c:pt>
                <c:pt idx="54903">
                  <c:v>42215.079988691075</c:v>
                </c:pt>
                <c:pt idx="54904">
                  <c:v>42215.079988698802</c:v>
                </c:pt>
                <c:pt idx="54905">
                  <c:v>42215.079988730184</c:v>
                </c:pt>
                <c:pt idx="54906">
                  <c:v>42215.079988768674</c:v>
                </c:pt>
                <c:pt idx="54907">
                  <c:v>42215.079988820784</c:v>
                </c:pt>
                <c:pt idx="54908">
                  <c:v>42215.079988870384</c:v>
                </c:pt>
                <c:pt idx="54909">
                  <c:v>42215.079988896498</c:v>
                </c:pt>
                <c:pt idx="54910">
                  <c:v>42215.079988901663</c:v>
                </c:pt>
                <c:pt idx="54911">
                  <c:v>42215.079988910104</c:v>
                </c:pt>
                <c:pt idx="54912">
                  <c:v>42215.079988923084</c:v>
                </c:pt>
                <c:pt idx="54913">
                  <c:v>42215.079988928599</c:v>
                </c:pt>
                <c:pt idx="54914">
                  <c:v>42215.079988969985</c:v>
                </c:pt>
                <c:pt idx="54915">
                  <c:v>42215.079988972102</c:v>
                </c:pt>
                <c:pt idx="54916">
                  <c:v>42215.079989012884</c:v>
                </c:pt>
                <c:pt idx="54917">
                  <c:v>42215.079989052676</c:v>
                </c:pt>
                <c:pt idx="54918">
                  <c:v>42215.079989095502</c:v>
                </c:pt>
                <c:pt idx="54919">
                  <c:v>42215.079989141384</c:v>
                </c:pt>
                <c:pt idx="54920">
                  <c:v>42215.079989155194</c:v>
                </c:pt>
                <c:pt idx="54921">
                  <c:v>42215.079989159902</c:v>
                </c:pt>
                <c:pt idx="54922">
                  <c:v>42215.079989165475</c:v>
                </c:pt>
                <c:pt idx="54923">
                  <c:v>42215.079989195197</c:v>
                </c:pt>
                <c:pt idx="54924">
                  <c:v>42215.079989208498</c:v>
                </c:pt>
                <c:pt idx="54925">
                  <c:v>42215.079989213984</c:v>
                </c:pt>
                <c:pt idx="54926">
                  <c:v>42215.079989254999</c:v>
                </c:pt>
                <c:pt idx="54927">
                  <c:v>42215.079989284597</c:v>
                </c:pt>
                <c:pt idx="54928">
                  <c:v>42215.079989319376</c:v>
                </c:pt>
                <c:pt idx="54929">
                  <c:v>42215.079989373196</c:v>
                </c:pt>
                <c:pt idx="54930">
                  <c:v>42215.079989387195</c:v>
                </c:pt>
                <c:pt idx="54931">
                  <c:v>42215.079989391597</c:v>
                </c:pt>
                <c:pt idx="54932">
                  <c:v>42215.079989431673</c:v>
                </c:pt>
                <c:pt idx="54933">
                  <c:v>42215.079989458929</c:v>
                </c:pt>
                <c:pt idx="54934">
                  <c:v>42215.079989472702</c:v>
                </c:pt>
                <c:pt idx="54935">
                  <c:v>42215.079989479796</c:v>
                </c:pt>
                <c:pt idx="54936">
                  <c:v>42215.079989516664</c:v>
                </c:pt>
                <c:pt idx="54937">
                  <c:v>42215.079989552076</c:v>
                </c:pt>
                <c:pt idx="54938">
                  <c:v>42215.079989593673</c:v>
                </c:pt>
                <c:pt idx="54939">
                  <c:v>42215.079989604594</c:v>
                </c:pt>
                <c:pt idx="54940">
                  <c:v>42215.079989619175</c:v>
                </c:pt>
                <c:pt idx="54941">
                  <c:v>42215.079989623664</c:v>
                </c:pt>
                <c:pt idx="54942">
                  <c:v>42215.079989663463</c:v>
                </c:pt>
                <c:pt idx="54943">
                  <c:v>42215.079989670274</c:v>
                </c:pt>
                <c:pt idx="54944">
                  <c:v>42215.079989737074</c:v>
                </c:pt>
                <c:pt idx="54945">
                  <c:v>42215.079989748803</c:v>
                </c:pt>
                <c:pt idx="54946">
                  <c:v>42215.079989771584</c:v>
                </c:pt>
                <c:pt idx="54947">
                  <c:v>42215.079989788101</c:v>
                </c:pt>
                <c:pt idx="54948">
                  <c:v>42215.079989833263</c:v>
                </c:pt>
                <c:pt idx="54949">
                  <c:v>42215.079989836384</c:v>
                </c:pt>
                <c:pt idx="54950">
                  <c:v>42215.079989851263</c:v>
                </c:pt>
                <c:pt idx="54951">
                  <c:v>42215.079989854101</c:v>
                </c:pt>
                <c:pt idx="54952">
                  <c:v>42215.079989889884</c:v>
                </c:pt>
                <c:pt idx="54953">
                  <c:v>42215.079989925704</c:v>
                </c:pt>
                <c:pt idx="54954">
                  <c:v>42215.079989980884</c:v>
                </c:pt>
                <c:pt idx="54955">
                  <c:v>42215.079990025595</c:v>
                </c:pt>
                <c:pt idx="54956">
                  <c:v>42215.079990054284</c:v>
                </c:pt>
                <c:pt idx="54957">
                  <c:v>42215.079990059676</c:v>
                </c:pt>
                <c:pt idx="54958">
                  <c:v>42215.079990067374</c:v>
                </c:pt>
                <c:pt idx="54959">
                  <c:v>42215.079990083184</c:v>
                </c:pt>
                <c:pt idx="54960">
                  <c:v>42215.079990086</c:v>
                </c:pt>
                <c:pt idx="54961">
                  <c:v>42215.079990126796</c:v>
                </c:pt>
                <c:pt idx="54962">
                  <c:v>42215.079990128797</c:v>
                </c:pt>
                <c:pt idx="54963">
                  <c:v>42215.079990175604</c:v>
                </c:pt>
                <c:pt idx="54964">
                  <c:v>42215.079990212784</c:v>
                </c:pt>
                <c:pt idx="54965">
                  <c:v>42215.079990255785</c:v>
                </c:pt>
                <c:pt idx="54966">
                  <c:v>42215.079990299098</c:v>
                </c:pt>
                <c:pt idx="54967">
                  <c:v>42215.079990314996</c:v>
                </c:pt>
                <c:pt idx="54968">
                  <c:v>42215.079990317776</c:v>
                </c:pt>
                <c:pt idx="54969">
                  <c:v>42215.0799903234</c:v>
                </c:pt>
                <c:pt idx="54970">
                  <c:v>42215.079990353785</c:v>
                </c:pt>
                <c:pt idx="54971">
                  <c:v>42215.0799903671</c:v>
                </c:pt>
                <c:pt idx="54972">
                  <c:v>42215.079990371676</c:v>
                </c:pt>
                <c:pt idx="54973">
                  <c:v>42215.079990411876</c:v>
                </c:pt>
                <c:pt idx="54974">
                  <c:v>42215.079990444698</c:v>
                </c:pt>
                <c:pt idx="54975">
                  <c:v>42215.0799904819</c:v>
                </c:pt>
                <c:pt idx="54976">
                  <c:v>42215.079990527185</c:v>
                </c:pt>
                <c:pt idx="54977">
                  <c:v>42215.079990546998</c:v>
                </c:pt>
                <c:pt idx="54978">
                  <c:v>42215.079990549901</c:v>
                </c:pt>
                <c:pt idx="54979">
                  <c:v>42215.079990589584</c:v>
                </c:pt>
                <c:pt idx="54980">
                  <c:v>42215.079990606275</c:v>
                </c:pt>
                <c:pt idx="54981">
                  <c:v>42215.079990634185</c:v>
                </c:pt>
                <c:pt idx="54982">
                  <c:v>42215.079990639373</c:v>
                </c:pt>
                <c:pt idx="54983">
                  <c:v>42215.079990676801</c:v>
                </c:pt>
                <c:pt idx="54984">
                  <c:v>42215.079990706501</c:v>
                </c:pt>
                <c:pt idx="54985">
                  <c:v>42215.079990750484</c:v>
                </c:pt>
                <c:pt idx="54986">
                  <c:v>42215.079990761864</c:v>
                </c:pt>
                <c:pt idx="54987">
                  <c:v>42215.079990779785</c:v>
                </c:pt>
                <c:pt idx="54988">
                  <c:v>42215.079990781654</c:v>
                </c:pt>
                <c:pt idx="54989">
                  <c:v>42215.079990819984</c:v>
                </c:pt>
                <c:pt idx="54990">
                  <c:v>42215.0799908267</c:v>
                </c:pt>
                <c:pt idx="54991">
                  <c:v>42215.079990895596</c:v>
                </c:pt>
                <c:pt idx="54992">
                  <c:v>42215.0799909087</c:v>
                </c:pt>
                <c:pt idx="54993">
                  <c:v>42215.079990928498</c:v>
                </c:pt>
                <c:pt idx="54994">
                  <c:v>42215.079990947597</c:v>
                </c:pt>
                <c:pt idx="54995">
                  <c:v>42215.079990993276</c:v>
                </c:pt>
                <c:pt idx="54996">
                  <c:v>42215.079990995997</c:v>
                </c:pt>
                <c:pt idx="54997">
                  <c:v>42215.079991011255</c:v>
                </c:pt>
                <c:pt idx="54998">
                  <c:v>42215.079991013074</c:v>
                </c:pt>
                <c:pt idx="54999">
                  <c:v>42215.079991041501</c:v>
                </c:pt>
                <c:pt idx="55000">
                  <c:v>42215.079991081475</c:v>
                </c:pt>
                <c:pt idx="55001">
                  <c:v>42215.079991140803</c:v>
                </c:pt>
                <c:pt idx="55002">
                  <c:v>42215.0799911879</c:v>
                </c:pt>
                <c:pt idx="55003">
                  <c:v>42215.079991210776</c:v>
                </c:pt>
                <c:pt idx="55004">
                  <c:v>42215.079991216</c:v>
                </c:pt>
                <c:pt idx="55005">
                  <c:v>42215.079991229199</c:v>
                </c:pt>
                <c:pt idx="55006">
                  <c:v>42215.079991242899</c:v>
                </c:pt>
                <c:pt idx="55007">
                  <c:v>42215.079991244696</c:v>
                </c:pt>
                <c:pt idx="55008">
                  <c:v>42215.079991283885</c:v>
                </c:pt>
                <c:pt idx="55009">
                  <c:v>42215.079991286002</c:v>
                </c:pt>
                <c:pt idx="55010">
                  <c:v>42215.079991337196</c:v>
                </c:pt>
                <c:pt idx="55011">
                  <c:v>42215.0799913726</c:v>
                </c:pt>
                <c:pt idx="55012">
                  <c:v>42215.079991414197</c:v>
                </c:pt>
                <c:pt idx="55013">
                  <c:v>42215.079991453102</c:v>
                </c:pt>
                <c:pt idx="55014">
                  <c:v>42215.079991474398</c:v>
                </c:pt>
                <c:pt idx="55015">
                  <c:v>42215.079991476203</c:v>
                </c:pt>
                <c:pt idx="55016">
                  <c:v>42215.0799914862</c:v>
                </c:pt>
                <c:pt idx="55017">
                  <c:v>42215.079991511862</c:v>
                </c:pt>
                <c:pt idx="55018">
                  <c:v>42215.079991525185</c:v>
                </c:pt>
                <c:pt idx="55019">
                  <c:v>42215.079991529994</c:v>
                </c:pt>
                <c:pt idx="55020">
                  <c:v>42215.079991569262</c:v>
                </c:pt>
                <c:pt idx="55021">
                  <c:v>42215.079991604704</c:v>
                </c:pt>
                <c:pt idx="55022">
                  <c:v>42215.079991628401</c:v>
                </c:pt>
                <c:pt idx="55023">
                  <c:v>42215.079991687373</c:v>
                </c:pt>
                <c:pt idx="55024">
                  <c:v>42215.079991705672</c:v>
                </c:pt>
                <c:pt idx="55025">
                  <c:v>42215.079991707586</c:v>
                </c:pt>
                <c:pt idx="55026">
                  <c:v>42215.079991746701</c:v>
                </c:pt>
                <c:pt idx="55027">
                  <c:v>42215.079991763472</c:v>
                </c:pt>
                <c:pt idx="55028">
                  <c:v>42215.079991787985</c:v>
                </c:pt>
                <c:pt idx="55029">
                  <c:v>42215.079991793194</c:v>
                </c:pt>
                <c:pt idx="55030">
                  <c:v>42215.079991836901</c:v>
                </c:pt>
                <c:pt idx="55031">
                  <c:v>42215.079991865874</c:v>
                </c:pt>
                <c:pt idx="55032">
                  <c:v>42215.0799919087</c:v>
                </c:pt>
                <c:pt idx="55033">
                  <c:v>42215.079991919672</c:v>
                </c:pt>
                <c:pt idx="55034">
                  <c:v>42215.079991937186</c:v>
                </c:pt>
                <c:pt idx="55035">
                  <c:v>42215.079991939194</c:v>
                </c:pt>
                <c:pt idx="55036">
                  <c:v>42215.079991978302</c:v>
                </c:pt>
                <c:pt idx="55037">
                  <c:v>42215.079991982384</c:v>
                </c:pt>
                <c:pt idx="55038">
                  <c:v>42215.079992051004</c:v>
                </c:pt>
                <c:pt idx="55039">
                  <c:v>42215.079992068902</c:v>
                </c:pt>
                <c:pt idx="55040">
                  <c:v>42215.079992086401</c:v>
                </c:pt>
                <c:pt idx="55041">
                  <c:v>42215.079992102801</c:v>
                </c:pt>
                <c:pt idx="55042">
                  <c:v>42215.079992147403</c:v>
                </c:pt>
                <c:pt idx="55043">
                  <c:v>42215.079992150102</c:v>
                </c:pt>
                <c:pt idx="55044">
                  <c:v>42215.079992168685</c:v>
                </c:pt>
                <c:pt idx="55045">
                  <c:v>42215.079992171275</c:v>
                </c:pt>
                <c:pt idx="55046">
                  <c:v>42215.079992206403</c:v>
                </c:pt>
                <c:pt idx="55047">
                  <c:v>42215.079992239996</c:v>
                </c:pt>
                <c:pt idx="55048">
                  <c:v>42215.0799923011</c:v>
                </c:pt>
                <c:pt idx="55049">
                  <c:v>42215.079992349303</c:v>
                </c:pt>
                <c:pt idx="55050">
                  <c:v>42215.079992368701</c:v>
                </c:pt>
                <c:pt idx="55051">
                  <c:v>42215.079992373903</c:v>
                </c:pt>
                <c:pt idx="55052">
                  <c:v>42215.079992382198</c:v>
                </c:pt>
                <c:pt idx="55053">
                  <c:v>42215.0799924003</c:v>
                </c:pt>
                <c:pt idx="55054">
                  <c:v>42215.079992403102</c:v>
                </c:pt>
                <c:pt idx="55055">
                  <c:v>42215.079992441002</c:v>
                </c:pt>
                <c:pt idx="55056">
                  <c:v>42215.079992443098</c:v>
                </c:pt>
                <c:pt idx="55057">
                  <c:v>42215.079992500272</c:v>
                </c:pt>
                <c:pt idx="55058">
                  <c:v>42215.079992532985</c:v>
                </c:pt>
                <c:pt idx="55059">
                  <c:v>42215.079992569663</c:v>
                </c:pt>
                <c:pt idx="55060">
                  <c:v>42215.079992613566</c:v>
                </c:pt>
                <c:pt idx="55061">
                  <c:v>42215.079992631574</c:v>
                </c:pt>
                <c:pt idx="55062">
                  <c:v>42215.079992633473</c:v>
                </c:pt>
                <c:pt idx="55063">
                  <c:v>42215.079992634994</c:v>
                </c:pt>
                <c:pt idx="55064">
                  <c:v>42215.079992667874</c:v>
                </c:pt>
                <c:pt idx="55065">
                  <c:v>42215.079992683975</c:v>
                </c:pt>
                <c:pt idx="55066">
                  <c:v>42215.079992686595</c:v>
                </c:pt>
                <c:pt idx="55067">
                  <c:v>42215.0799927267</c:v>
                </c:pt>
                <c:pt idx="55068">
                  <c:v>42215.079992764986</c:v>
                </c:pt>
                <c:pt idx="55069">
                  <c:v>42215.079992784675</c:v>
                </c:pt>
                <c:pt idx="55070">
                  <c:v>42215.079992841784</c:v>
                </c:pt>
                <c:pt idx="55071">
                  <c:v>42215.079992863175</c:v>
                </c:pt>
                <c:pt idx="55072">
                  <c:v>42215.0799928669</c:v>
                </c:pt>
                <c:pt idx="55073">
                  <c:v>42215.079992903004</c:v>
                </c:pt>
                <c:pt idx="55074">
                  <c:v>42215.079992921776</c:v>
                </c:pt>
                <c:pt idx="55075">
                  <c:v>42215.079992944702</c:v>
                </c:pt>
                <c:pt idx="55076">
                  <c:v>42215.079992949897</c:v>
                </c:pt>
                <c:pt idx="55077">
                  <c:v>42215.079992996929</c:v>
                </c:pt>
                <c:pt idx="55078">
                  <c:v>42215.0799930227</c:v>
                </c:pt>
                <c:pt idx="55079">
                  <c:v>42215.079993066996</c:v>
                </c:pt>
                <c:pt idx="55080">
                  <c:v>42215.079993076703</c:v>
                </c:pt>
                <c:pt idx="55081">
                  <c:v>42215.079993094601</c:v>
                </c:pt>
                <c:pt idx="55082">
                  <c:v>42215.079993098931</c:v>
                </c:pt>
                <c:pt idx="55083">
                  <c:v>42215.0799931355</c:v>
                </c:pt>
                <c:pt idx="55084">
                  <c:v>42215.079993142303</c:v>
                </c:pt>
                <c:pt idx="55085">
                  <c:v>42215.079993210675</c:v>
                </c:pt>
                <c:pt idx="55086">
                  <c:v>42215.07999322893</c:v>
                </c:pt>
                <c:pt idx="55087">
                  <c:v>42215.079993246029</c:v>
                </c:pt>
                <c:pt idx="55088">
                  <c:v>42215.079993262676</c:v>
                </c:pt>
                <c:pt idx="55089">
                  <c:v>42215.079993304702</c:v>
                </c:pt>
                <c:pt idx="55090">
                  <c:v>42215.079993307401</c:v>
                </c:pt>
                <c:pt idx="55091">
                  <c:v>42215.079993325999</c:v>
                </c:pt>
                <c:pt idx="55092">
                  <c:v>42215.079993330903</c:v>
                </c:pt>
                <c:pt idx="55093">
                  <c:v>42215.079993367384</c:v>
                </c:pt>
                <c:pt idx="55094">
                  <c:v>42215.079993389198</c:v>
                </c:pt>
                <c:pt idx="55095">
                  <c:v>42215.079993460902</c:v>
                </c:pt>
                <c:pt idx="55096">
                  <c:v>42215.079993512263</c:v>
                </c:pt>
                <c:pt idx="55097">
                  <c:v>42215.079993528285</c:v>
                </c:pt>
                <c:pt idx="55098">
                  <c:v>42215.079993535364</c:v>
                </c:pt>
                <c:pt idx="55099">
                  <c:v>42215.079993539475</c:v>
                </c:pt>
                <c:pt idx="55100">
                  <c:v>42215.079993557672</c:v>
                </c:pt>
                <c:pt idx="55101">
                  <c:v>42215.079993562875</c:v>
                </c:pt>
                <c:pt idx="55102">
                  <c:v>42215.079993598403</c:v>
                </c:pt>
                <c:pt idx="55103">
                  <c:v>42215.079993600484</c:v>
                </c:pt>
                <c:pt idx="55104">
                  <c:v>42215.079993646897</c:v>
                </c:pt>
                <c:pt idx="55105">
                  <c:v>42215.079993692903</c:v>
                </c:pt>
                <c:pt idx="55106">
                  <c:v>42215.079993728803</c:v>
                </c:pt>
                <c:pt idx="55107">
                  <c:v>42215.079993771004</c:v>
                </c:pt>
                <c:pt idx="55108">
                  <c:v>42215.079993788997</c:v>
                </c:pt>
                <c:pt idx="55109">
                  <c:v>42215.079993790503</c:v>
                </c:pt>
                <c:pt idx="55110">
                  <c:v>42215.079993794701</c:v>
                </c:pt>
                <c:pt idx="55111">
                  <c:v>42215.079993822103</c:v>
                </c:pt>
                <c:pt idx="55112">
                  <c:v>42215.079993835476</c:v>
                </c:pt>
                <c:pt idx="55113">
                  <c:v>42215.079993840103</c:v>
                </c:pt>
                <c:pt idx="55114">
                  <c:v>42215.079993883985</c:v>
                </c:pt>
                <c:pt idx="55115">
                  <c:v>42215.079993924999</c:v>
                </c:pt>
                <c:pt idx="55116">
                  <c:v>42215.079993945197</c:v>
                </c:pt>
                <c:pt idx="55117">
                  <c:v>42215.079993999097</c:v>
                </c:pt>
                <c:pt idx="55118">
                  <c:v>42215.0799940207</c:v>
                </c:pt>
                <c:pt idx="55119">
                  <c:v>42215.079994026702</c:v>
                </c:pt>
                <c:pt idx="55120">
                  <c:v>42215.079994060376</c:v>
                </c:pt>
                <c:pt idx="55121">
                  <c:v>42215.079994079599</c:v>
                </c:pt>
                <c:pt idx="55122">
                  <c:v>42215.079994102198</c:v>
                </c:pt>
                <c:pt idx="55123">
                  <c:v>42215.0799941074</c:v>
                </c:pt>
                <c:pt idx="55124">
                  <c:v>42215.079994157102</c:v>
                </c:pt>
                <c:pt idx="55125">
                  <c:v>42215.079994179199</c:v>
                </c:pt>
                <c:pt idx="55126">
                  <c:v>42215.079994221276</c:v>
                </c:pt>
                <c:pt idx="55127">
                  <c:v>42215.0799942339</c:v>
                </c:pt>
                <c:pt idx="55128">
                  <c:v>42215.079994252097</c:v>
                </c:pt>
                <c:pt idx="55129">
                  <c:v>42215.079994258529</c:v>
                </c:pt>
                <c:pt idx="55130">
                  <c:v>42215.079994291598</c:v>
                </c:pt>
                <c:pt idx="55131">
                  <c:v>42215.079994293701</c:v>
                </c:pt>
                <c:pt idx="55132">
                  <c:v>42215.079994374602</c:v>
                </c:pt>
                <c:pt idx="55133">
                  <c:v>42215.079994389002</c:v>
                </c:pt>
                <c:pt idx="55134">
                  <c:v>42215.079994400898</c:v>
                </c:pt>
                <c:pt idx="55135">
                  <c:v>42215.079994420099</c:v>
                </c:pt>
                <c:pt idx="55136">
                  <c:v>42215.079994465501</c:v>
                </c:pt>
                <c:pt idx="55137">
                  <c:v>42215.0799944682</c:v>
                </c:pt>
                <c:pt idx="55138">
                  <c:v>42215.0799944834</c:v>
                </c:pt>
                <c:pt idx="55139">
                  <c:v>42215.079994490603</c:v>
                </c:pt>
                <c:pt idx="55140">
                  <c:v>42215.079994530075</c:v>
                </c:pt>
                <c:pt idx="55141">
                  <c:v>42215.079994532884</c:v>
                </c:pt>
                <c:pt idx="55142">
                  <c:v>42215.079994620901</c:v>
                </c:pt>
                <c:pt idx="55143">
                  <c:v>42215.079994669373</c:v>
                </c:pt>
                <c:pt idx="55144">
                  <c:v>42215.079994685475</c:v>
                </c:pt>
                <c:pt idx="55145">
                  <c:v>42215.079994692598</c:v>
                </c:pt>
                <c:pt idx="55146">
                  <c:v>42215.079994693675</c:v>
                </c:pt>
                <c:pt idx="55147">
                  <c:v>42215.079994714994</c:v>
                </c:pt>
                <c:pt idx="55148">
                  <c:v>42215.079994722502</c:v>
                </c:pt>
                <c:pt idx="55149">
                  <c:v>42215.079994755084</c:v>
                </c:pt>
                <c:pt idx="55150">
                  <c:v>42215.079994757194</c:v>
                </c:pt>
                <c:pt idx="55151">
                  <c:v>42215.079994803884</c:v>
                </c:pt>
                <c:pt idx="55152">
                  <c:v>42215.079994852997</c:v>
                </c:pt>
                <c:pt idx="55153">
                  <c:v>42215.079994881264</c:v>
                </c:pt>
                <c:pt idx="55154">
                  <c:v>42215.079994924999</c:v>
                </c:pt>
                <c:pt idx="55155">
                  <c:v>42215.079994946398</c:v>
                </c:pt>
                <c:pt idx="55156">
                  <c:v>42215.07999495</c:v>
                </c:pt>
                <c:pt idx="55157">
                  <c:v>42215.079994954503</c:v>
                </c:pt>
                <c:pt idx="55158">
                  <c:v>42215.079994979802</c:v>
                </c:pt>
                <c:pt idx="55159">
                  <c:v>42215.079994993102</c:v>
                </c:pt>
                <c:pt idx="55160">
                  <c:v>42215.079994995896</c:v>
                </c:pt>
                <c:pt idx="55161">
                  <c:v>42215.0799950414</c:v>
                </c:pt>
                <c:pt idx="55162">
                  <c:v>42215.079995084903</c:v>
                </c:pt>
                <c:pt idx="55163">
                  <c:v>42215.0799951023</c:v>
                </c:pt>
                <c:pt idx="55164">
                  <c:v>42215.079995156397</c:v>
                </c:pt>
                <c:pt idx="55165">
                  <c:v>42215.079995177999</c:v>
                </c:pt>
                <c:pt idx="55166">
                  <c:v>42215.079995186301</c:v>
                </c:pt>
                <c:pt idx="55167">
                  <c:v>42215.079995216998</c:v>
                </c:pt>
                <c:pt idx="55168">
                  <c:v>42215.079995233595</c:v>
                </c:pt>
                <c:pt idx="55169">
                  <c:v>42215.079995259803</c:v>
                </c:pt>
                <c:pt idx="55170">
                  <c:v>42215.079995264998</c:v>
                </c:pt>
                <c:pt idx="55171">
                  <c:v>42215.079995316803</c:v>
                </c:pt>
                <c:pt idx="55172">
                  <c:v>42215.079995336899</c:v>
                </c:pt>
                <c:pt idx="55173">
                  <c:v>42215.079995387903</c:v>
                </c:pt>
                <c:pt idx="55174">
                  <c:v>42215.079995387903</c:v>
                </c:pt>
                <c:pt idx="55175">
                  <c:v>42215.079995409302</c:v>
                </c:pt>
                <c:pt idx="55176">
                  <c:v>42215.079995418302</c:v>
                </c:pt>
                <c:pt idx="55177">
                  <c:v>42215.079995449531</c:v>
                </c:pt>
                <c:pt idx="55178">
                  <c:v>42215.079995458298</c:v>
                </c:pt>
                <c:pt idx="55179">
                  <c:v>42215.079995537584</c:v>
                </c:pt>
                <c:pt idx="55180">
                  <c:v>42215.079995548796</c:v>
                </c:pt>
                <c:pt idx="55181">
                  <c:v>42215.079995563363</c:v>
                </c:pt>
                <c:pt idx="55182">
                  <c:v>42215.079995581873</c:v>
                </c:pt>
                <c:pt idx="55183">
                  <c:v>42215.079995622684</c:v>
                </c:pt>
                <c:pt idx="55184">
                  <c:v>42215.079995625376</c:v>
                </c:pt>
                <c:pt idx="55185">
                  <c:v>42215.079995640997</c:v>
                </c:pt>
                <c:pt idx="55186">
                  <c:v>42215.079995650376</c:v>
                </c:pt>
                <c:pt idx="55187">
                  <c:v>42215.079995687272</c:v>
                </c:pt>
                <c:pt idx="55188">
                  <c:v>42215.079995703476</c:v>
                </c:pt>
                <c:pt idx="55189">
                  <c:v>42215.079995780776</c:v>
                </c:pt>
                <c:pt idx="55190">
                  <c:v>42215.079995815664</c:v>
                </c:pt>
                <c:pt idx="55191">
                  <c:v>42215.079995840897</c:v>
                </c:pt>
                <c:pt idx="55192">
                  <c:v>42215.079995846201</c:v>
                </c:pt>
                <c:pt idx="55193">
                  <c:v>42215.079995857275</c:v>
                </c:pt>
                <c:pt idx="55194">
                  <c:v>42215.079995872598</c:v>
                </c:pt>
                <c:pt idx="55195">
                  <c:v>42215.079995882596</c:v>
                </c:pt>
                <c:pt idx="55196">
                  <c:v>42215.079995913773</c:v>
                </c:pt>
                <c:pt idx="55197">
                  <c:v>42215.079995915876</c:v>
                </c:pt>
                <c:pt idx="55198">
                  <c:v>42215.079995964385</c:v>
                </c:pt>
                <c:pt idx="55199">
                  <c:v>42215.079996012595</c:v>
                </c:pt>
                <c:pt idx="55200">
                  <c:v>42215.079996040797</c:v>
                </c:pt>
                <c:pt idx="55201">
                  <c:v>42215.079996082284</c:v>
                </c:pt>
                <c:pt idx="55202">
                  <c:v>42215.079996103785</c:v>
                </c:pt>
                <c:pt idx="55203">
                  <c:v>42215.079996106499</c:v>
                </c:pt>
                <c:pt idx="55204">
                  <c:v>42215.079996114597</c:v>
                </c:pt>
                <c:pt idx="55205">
                  <c:v>42215.079996139502</c:v>
                </c:pt>
                <c:pt idx="55206">
                  <c:v>42215.079996155597</c:v>
                </c:pt>
                <c:pt idx="55207">
                  <c:v>42215.079996158398</c:v>
                </c:pt>
                <c:pt idx="55208">
                  <c:v>42215.079996199303</c:v>
                </c:pt>
                <c:pt idx="55209">
                  <c:v>42215.079996244611</c:v>
                </c:pt>
                <c:pt idx="55210">
                  <c:v>42215.079996261775</c:v>
                </c:pt>
                <c:pt idx="55211">
                  <c:v>42215.079996317196</c:v>
                </c:pt>
                <c:pt idx="55212">
                  <c:v>42215.079996335284</c:v>
                </c:pt>
                <c:pt idx="55213">
                  <c:v>42215.079996346831</c:v>
                </c:pt>
                <c:pt idx="55214">
                  <c:v>42215.079996374829</c:v>
                </c:pt>
                <c:pt idx="55215">
                  <c:v>42215.079996393302</c:v>
                </c:pt>
                <c:pt idx="55216">
                  <c:v>42215.0799964174</c:v>
                </c:pt>
                <c:pt idx="55217">
                  <c:v>42215.079996422603</c:v>
                </c:pt>
                <c:pt idx="55218">
                  <c:v>42215.079996476539</c:v>
                </c:pt>
                <c:pt idx="55219">
                  <c:v>42215.079996494213</c:v>
                </c:pt>
                <c:pt idx="55220">
                  <c:v>42215.079996546898</c:v>
                </c:pt>
                <c:pt idx="55221">
                  <c:v>42215.079996548899</c:v>
                </c:pt>
                <c:pt idx="55222">
                  <c:v>42215.079996566776</c:v>
                </c:pt>
                <c:pt idx="55223">
                  <c:v>42215.079996578999</c:v>
                </c:pt>
                <c:pt idx="55224">
                  <c:v>42215.079996606502</c:v>
                </c:pt>
                <c:pt idx="55225">
                  <c:v>42215.079996608598</c:v>
                </c:pt>
                <c:pt idx="55226">
                  <c:v>42215.079996693596</c:v>
                </c:pt>
                <c:pt idx="55227">
                  <c:v>42215.079996708599</c:v>
                </c:pt>
                <c:pt idx="55228">
                  <c:v>42215.079996716995</c:v>
                </c:pt>
                <c:pt idx="55229">
                  <c:v>42215.079996735374</c:v>
                </c:pt>
                <c:pt idx="55230">
                  <c:v>42215.079996780085</c:v>
                </c:pt>
                <c:pt idx="55231">
                  <c:v>42215.079996782901</c:v>
                </c:pt>
                <c:pt idx="55232">
                  <c:v>42215.079996798202</c:v>
                </c:pt>
                <c:pt idx="55233">
                  <c:v>42215.079996811175</c:v>
                </c:pt>
                <c:pt idx="55234">
                  <c:v>42215.079996834284</c:v>
                </c:pt>
                <c:pt idx="55235">
                  <c:v>42215.079996860084</c:v>
                </c:pt>
                <c:pt idx="55236">
                  <c:v>42215.079996940403</c:v>
                </c:pt>
                <c:pt idx="55237">
                  <c:v>42215.079996978398</c:v>
                </c:pt>
                <c:pt idx="55238">
                  <c:v>42215.079996998029</c:v>
                </c:pt>
                <c:pt idx="55239">
                  <c:v>42215.079997003275</c:v>
                </c:pt>
                <c:pt idx="55240">
                  <c:v>42215.079997011264</c:v>
                </c:pt>
                <c:pt idx="55241">
                  <c:v>42215.079997030101</c:v>
                </c:pt>
                <c:pt idx="55242">
                  <c:v>42215.079997043002</c:v>
                </c:pt>
                <c:pt idx="55243">
                  <c:v>42215.0799970687</c:v>
                </c:pt>
                <c:pt idx="55244">
                  <c:v>42215.079997070898</c:v>
                </c:pt>
                <c:pt idx="55245">
                  <c:v>42215.079997119101</c:v>
                </c:pt>
                <c:pt idx="55246">
                  <c:v>42215.079997172303</c:v>
                </c:pt>
                <c:pt idx="55247">
                  <c:v>42215.07999719803</c:v>
                </c:pt>
                <c:pt idx="55248">
                  <c:v>42215.0799972432</c:v>
                </c:pt>
                <c:pt idx="55249">
                  <c:v>42215.079997261186</c:v>
                </c:pt>
                <c:pt idx="55250">
                  <c:v>42215.079997265195</c:v>
                </c:pt>
                <c:pt idx="55251">
                  <c:v>42215.079997275097</c:v>
                </c:pt>
                <c:pt idx="55252">
                  <c:v>42215.07999729443</c:v>
                </c:pt>
                <c:pt idx="55253">
                  <c:v>42215.079997307599</c:v>
                </c:pt>
                <c:pt idx="55254">
                  <c:v>42215.079997312198</c:v>
                </c:pt>
                <c:pt idx="55255">
                  <c:v>42215.079997356297</c:v>
                </c:pt>
                <c:pt idx="55256">
                  <c:v>42215.079997404602</c:v>
                </c:pt>
                <c:pt idx="55257">
                  <c:v>42215.079997410503</c:v>
                </c:pt>
                <c:pt idx="55258">
                  <c:v>42215.079997474611</c:v>
                </c:pt>
                <c:pt idx="55259">
                  <c:v>42215.079997492699</c:v>
                </c:pt>
                <c:pt idx="55260">
                  <c:v>42215.079997506997</c:v>
                </c:pt>
                <c:pt idx="55261">
                  <c:v>42215.079997531662</c:v>
                </c:pt>
                <c:pt idx="55262">
                  <c:v>42215.079997560584</c:v>
                </c:pt>
                <c:pt idx="55263">
                  <c:v>42215.079997576802</c:v>
                </c:pt>
                <c:pt idx="55264">
                  <c:v>42215.079997583904</c:v>
                </c:pt>
                <c:pt idx="55265">
                  <c:v>42215.079997636596</c:v>
                </c:pt>
                <c:pt idx="55266">
                  <c:v>42215.079997650275</c:v>
                </c:pt>
                <c:pt idx="55267">
                  <c:v>42215.079997704903</c:v>
                </c:pt>
                <c:pt idx="55268">
                  <c:v>42215.079997706198</c:v>
                </c:pt>
                <c:pt idx="55269">
                  <c:v>42215.079997724199</c:v>
                </c:pt>
                <c:pt idx="55270">
                  <c:v>42215.079997739194</c:v>
                </c:pt>
                <c:pt idx="55271">
                  <c:v>42215.079997764675</c:v>
                </c:pt>
                <c:pt idx="55272">
                  <c:v>42215.079997773384</c:v>
                </c:pt>
                <c:pt idx="55273">
                  <c:v>42215.079997852801</c:v>
                </c:pt>
                <c:pt idx="55274">
                  <c:v>42215.079997868401</c:v>
                </c:pt>
                <c:pt idx="55275">
                  <c:v>42215.079997878798</c:v>
                </c:pt>
                <c:pt idx="55276">
                  <c:v>42215.079997899898</c:v>
                </c:pt>
                <c:pt idx="55277">
                  <c:v>42215.079997934197</c:v>
                </c:pt>
                <c:pt idx="55278">
                  <c:v>42215.079997936897</c:v>
                </c:pt>
                <c:pt idx="55279">
                  <c:v>42215.079997956003</c:v>
                </c:pt>
                <c:pt idx="55280">
                  <c:v>42215.079997970999</c:v>
                </c:pt>
                <c:pt idx="55281">
                  <c:v>42215.0799979933</c:v>
                </c:pt>
                <c:pt idx="55282">
                  <c:v>42215.079998015186</c:v>
                </c:pt>
                <c:pt idx="55283">
                  <c:v>42215.079998100402</c:v>
                </c:pt>
                <c:pt idx="55284">
                  <c:v>42215.079998131485</c:v>
                </c:pt>
                <c:pt idx="55285">
                  <c:v>42215.079998155401</c:v>
                </c:pt>
                <c:pt idx="55286">
                  <c:v>42215.079998160596</c:v>
                </c:pt>
                <c:pt idx="55287">
                  <c:v>42215.079998165595</c:v>
                </c:pt>
                <c:pt idx="55288">
                  <c:v>42215.079998187502</c:v>
                </c:pt>
                <c:pt idx="55289">
                  <c:v>42215.079998203</c:v>
                </c:pt>
                <c:pt idx="55290">
                  <c:v>42215.079998228699</c:v>
                </c:pt>
                <c:pt idx="55291">
                  <c:v>42215.079998230911</c:v>
                </c:pt>
                <c:pt idx="55292">
                  <c:v>42215.079998280497</c:v>
                </c:pt>
                <c:pt idx="55293">
                  <c:v>42215.079998332199</c:v>
                </c:pt>
                <c:pt idx="55294">
                  <c:v>42215.079998354529</c:v>
                </c:pt>
                <c:pt idx="55295">
                  <c:v>42215.079998400302</c:v>
                </c:pt>
                <c:pt idx="55296">
                  <c:v>42215.079998419496</c:v>
                </c:pt>
                <c:pt idx="55297">
                  <c:v>42215.079998421803</c:v>
                </c:pt>
                <c:pt idx="55298">
                  <c:v>42215.079998435001</c:v>
                </c:pt>
                <c:pt idx="55299">
                  <c:v>42215.079998453803</c:v>
                </c:pt>
                <c:pt idx="55300">
                  <c:v>42215.079998467198</c:v>
                </c:pt>
                <c:pt idx="55301">
                  <c:v>42215.079998469999</c:v>
                </c:pt>
                <c:pt idx="55302">
                  <c:v>42215.079998513975</c:v>
                </c:pt>
                <c:pt idx="55303">
                  <c:v>42215.079998564084</c:v>
                </c:pt>
                <c:pt idx="55304">
                  <c:v>42215.079998570502</c:v>
                </c:pt>
                <c:pt idx="55305">
                  <c:v>42215.079998631772</c:v>
                </c:pt>
                <c:pt idx="55306">
                  <c:v>42215.079998650101</c:v>
                </c:pt>
                <c:pt idx="55307">
                  <c:v>42215.079998666995</c:v>
                </c:pt>
                <c:pt idx="55308">
                  <c:v>42215.079998689384</c:v>
                </c:pt>
                <c:pt idx="55309">
                  <c:v>42215.079998716385</c:v>
                </c:pt>
                <c:pt idx="55310">
                  <c:v>42215.079998732195</c:v>
                </c:pt>
                <c:pt idx="55311">
                  <c:v>42215.079998737485</c:v>
                </c:pt>
                <c:pt idx="55312">
                  <c:v>42215.079998796129</c:v>
                </c:pt>
                <c:pt idx="55313">
                  <c:v>42215.079998808302</c:v>
                </c:pt>
                <c:pt idx="55314">
                  <c:v>42215.079998863584</c:v>
                </c:pt>
                <c:pt idx="55315">
                  <c:v>42215.079998864596</c:v>
                </c:pt>
                <c:pt idx="55316">
                  <c:v>42215.079998881673</c:v>
                </c:pt>
                <c:pt idx="55317">
                  <c:v>42215.079998899302</c:v>
                </c:pt>
                <c:pt idx="55318">
                  <c:v>42215.079998921676</c:v>
                </c:pt>
                <c:pt idx="55319">
                  <c:v>42215.079998923902</c:v>
                </c:pt>
                <c:pt idx="55320">
                  <c:v>42215.079999011374</c:v>
                </c:pt>
                <c:pt idx="55321">
                  <c:v>42215.079999027999</c:v>
                </c:pt>
                <c:pt idx="55322">
                  <c:v>42215.079999034897</c:v>
                </c:pt>
                <c:pt idx="55323">
                  <c:v>42215.079999053276</c:v>
                </c:pt>
                <c:pt idx="55324">
                  <c:v>42215.079999091402</c:v>
                </c:pt>
                <c:pt idx="55325">
                  <c:v>42215.07999909413</c:v>
                </c:pt>
                <c:pt idx="55326">
                  <c:v>42215.079999113186</c:v>
                </c:pt>
                <c:pt idx="55327">
                  <c:v>42215.0799991311</c:v>
                </c:pt>
                <c:pt idx="55328">
                  <c:v>42215.079999150199</c:v>
                </c:pt>
                <c:pt idx="55329">
                  <c:v>42215.079999183785</c:v>
                </c:pt>
                <c:pt idx="55330">
                  <c:v>42215.079999260102</c:v>
                </c:pt>
                <c:pt idx="55331">
                  <c:v>42215.0799992912</c:v>
                </c:pt>
                <c:pt idx="55332">
                  <c:v>42215.0799993123</c:v>
                </c:pt>
                <c:pt idx="55333">
                  <c:v>42215.079999317597</c:v>
                </c:pt>
                <c:pt idx="55334">
                  <c:v>42215.079999326299</c:v>
                </c:pt>
                <c:pt idx="55335">
                  <c:v>42215.07999934454</c:v>
                </c:pt>
                <c:pt idx="55336">
                  <c:v>42215.079999362999</c:v>
                </c:pt>
                <c:pt idx="55337">
                  <c:v>42215.079999383401</c:v>
                </c:pt>
                <c:pt idx="55338">
                  <c:v>42215.079999385503</c:v>
                </c:pt>
                <c:pt idx="55339">
                  <c:v>42215.079999435002</c:v>
                </c:pt>
                <c:pt idx="55340">
                  <c:v>42215.079999492147</c:v>
                </c:pt>
                <c:pt idx="55341">
                  <c:v>42215.079999509995</c:v>
                </c:pt>
                <c:pt idx="55342">
                  <c:v>42215.0799995575</c:v>
                </c:pt>
                <c:pt idx="55343">
                  <c:v>42215.079999575275</c:v>
                </c:pt>
                <c:pt idx="55344">
                  <c:v>42215.079999576403</c:v>
                </c:pt>
                <c:pt idx="55345">
                  <c:v>42215.079999594898</c:v>
                </c:pt>
                <c:pt idx="55346">
                  <c:v>42215.079999611175</c:v>
                </c:pt>
                <c:pt idx="55347">
                  <c:v>42215.079999627</c:v>
                </c:pt>
                <c:pt idx="55348">
                  <c:v>42215.079999629801</c:v>
                </c:pt>
                <c:pt idx="55349">
                  <c:v>42215.079999671194</c:v>
                </c:pt>
                <c:pt idx="55350">
                  <c:v>42215.079999724097</c:v>
                </c:pt>
                <c:pt idx="55351">
                  <c:v>42215.079999738802</c:v>
                </c:pt>
                <c:pt idx="55352">
                  <c:v>42215.079999785885</c:v>
                </c:pt>
                <c:pt idx="55353">
                  <c:v>42215.079999807502</c:v>
                </c:pt>
                <c:pt idx="55354">
                  <c:v>42215.079999826899</c:v>
                </c:pt>
                <c:pt idx="55355">
                  <c:v>42215.079999846697</c:v>
                </c:pt>
                <c:pt idx="55356">
                  <c:v>42215.079999876099</c:v>
                </c:pt>
                <c:pt idx="55357">
                  <c:v>42215.079999889902</c:v>
                </c:pt>
                <c:pt idx="55358">
                  <c:v>42215.079999897003</c:v>
                </c:pt>
                <c:pt idx="55359">
                  <c:v>42215.079999955902</c:v>
                </c:pt>
                <c:pt idx="55360">
                  <c:v>42215.079999965375</c:v>
                </c:pt>
                <c:pt idx="55361">
                  <c:v>42215.080000021</c:v>
                </c:pt>
                <c:pt idx="55362">
                  <c:v>42215.080000022703</c:v>
                </c:pt>
                <c:pt idx="55363">
                  <c:v>42215.080000039001</c:v>
                </c:pt>
                <c:pt idx="55364">
                  <c:v>42215.080000059002</c:v>
                </c:pt>
                <c:pt idx="55365">
                  <c:v>42215.080000079397</c:v>
                </c:pt>
                <c:pt idx="55366">
                  <c:v>42215.080000090929</c:v>
                </c:pt>
                <c:pt idx="55367">
                  <c:v>42215.080000156202</c:v>
                </c:pt>
                <c:pt idx="55368">
                  <c:v>42215.080000187998</c:v>
                </c:pt>
                <c:pt idx="55369">
                  <c:v>42215.080000189701</c:v>
                </c:pt>
                <c:pt idx="55370">
                  <c:v>42215.080000206297</c:v>
                </c:pt>
                <c:pt idx="55371">
                  <c:v>42215.080000259397</c:v>
                </c:pt>
                <c:pt idx="55372">
                  <c:v>42215.080000262111</c:v>
                </c:pt>
                <c:pt idx="55373">
                  <c:v>42215.080000270311</c:v>
                </c:pt>
                <c:pt idx="55374">
                  <c:v>42215.080000290829</c:v>
                </c:pt>
                <c:pt idx="55375">
                  <c:v>42215.080000309797</c:v>
                </c:pt>
                <c:pt idx="55376">
                  <c:v>42215.080000337097</c:v>
                </c:pt>
                <c:pt idx="55377">
                  <c:v>42215.080000419701</c:v>
                </c:pt>
                <c:pt idx="55378">
                  <c:v>42215.080000447138</c:v>
                </c:pt>
                <c:pt idx="55379">
                  <c:v>42215.080000469403</c:v>
                </c:pt>
                <c:pt idx="55380">
                  <c:v>42215.080000474612</c:v>
                </c:pt>
                <c:pt idx="55381">
                  <c:v>42215.08000048453</c:v>
                </c:pt>
                <c:pt idx="55382">
                  <c:v>42215.080000501985</c:v>
                </c:pt>
                <c:pt idx="55383">
                  <c:v>42215.080000522597</c:v>
                </c:pt>
                <c:pt idx="55384">
                  <c:v>42215.080000542301</c:v>
                </c:pt>
                <c:pt idx="55385">
                  <c:v>42215.080000544498</c:v>
                </c:pt>
                <c:pt idx="55386">
                  <c:v>42215.080000589274</c:v>
                </c:pt>
                <c:pt idx="55387">
                  <c:v>42215.080000651775</c:v>
                </c:pt>
                <c:pt idx="55388">
                  <c:v>42215.0800006641</c:v>
                </c:pt>
                <c:pt idx="55389">
                  <c:v>42215.080000714785</c:v>
                </c:pt>
                <c:pt idx="55390">
                  <c:v>42215.080000733484</c:v>
                </c:pt>
                <c:pt idx="55391">
                  <c:v>42215.0800007418</c:v>
                </c:pt>
                <c:pt idx="55392">
                  <c:v>42215.080000754599</c:v>
                </c:pt>
                <c:pt idx="55393">
                  <c:v>42215.080000769594</c:v>
                </c:pt>
                <c:pt idx="55394">
                  <c:v>42215.080000782997</c:v>
                </c:pt>
                <c:pt idx="55395">
                  <c:v>42215.080000787595</c:v>
                </c:pt>
                <c:pt idx="55396">
                  <c:v>42215.080000828202</c:v>
                </c:pt>
                <c:pt idx="55397">
                  <c:v>42215.0800008839</c:v>
                </c:pt>
                <c:pt idx="55398">
                  <c:v>42215.080000895403</c:v>
                </c:pt>
                <c:pt idx="55399">
                  <c:v>42215.080000943097</c:v>
                </c:pt>
                <c:pt idx="55400">
                  <c:v>42215.080000964801</c:v>
                </c:pt>
                <c:pt idx="55401">
                  <c:v>42215.080000986803</c:v>
                </c:pt>
                <c:pt idx="55402">
                  <c:v>42215.080001003997</c:v>
                </c:pt>
                <c:pt idx="55403">
                  <c:v>42215.080001035196</c:v>
                </c:pt>
                <c:pt idx="55404">
                  <c:v>42215.080001051501</c:v>
                </c:pt>
                <c:pt idx="55405">
                  <c:v>42215.080001058603</c:v>
                </c:pt>
                <c:pt idx="55406">
                  <c:v>42215.080001116003</c:v>
                </c:pt>
                <c:pt idx="55407">
                  <c:v>42215.080001122798</c:v>
                </c:pt>
                <c:pt idx="55408">
                  <c:v>42215.080001169401</c:v>
                </c:pt>
                <c:pt idx="55409">
                  <c:v>42215.08000117803</c:v>
                </c:pt>
                <c:pt idx="55410">
                  <c:v>42215.080001196329</c:v>
                </c:pt>
                <c:pt idx="55411">
                  <c:v>42215.080001218703</c:v>
                </c:pt>
                <c:pt idx="55412">
                  <c:v>42215.080001235285</c:v>
                </c:pt>
                <c:pt idx="55413">
                  <c:v>42215.080001237402</c:v>
                </c:pt>
                <c:pt idx="55414">
                  <c:v>42215.080001315902</c:v>
                </c:pt>
                <c:pt idx="55415">
                  <c:v>42215.08000134644</c:v>
                </c:pt>
                <c:pt idx="55416">
                  <c:v>42215.080001348229</c:v>
                </c:pt>
                <c:pt idx="55417">
                  <c:v>42215.080001365503</c:v>
                </c:pt>
                <c:pt idx="55418">
                  <c:v>42215.080001409297</c:v>
                </c:pt>
                <c:pt idx="55419">
                  <c:v>42215.080001412098</c:v>
                </c:pt>
                <c:pt idx="55420">
                  <c:v>42215.080001427697</c:v>
                </c:pt>
                <c:pt idx="55421">
                  <c:v>42215.080001450799</c:v>
                </c:pt>
                <c:pt idx="55422">
                  <c:v>42215.080001465598</c:v>
                </c:pt>
                <c:pt idx="55423">
                  <c:v>42215.080001497699</c:v>
                </c:pt>
                <c:pt idx="55424">
                  <c:v>42215.080001580274</c:v>
                </c:pt>
                <c:pt idx="55425">
                  <c:v>42215.080001601273</c:v>
                </c:pt>
                <c:pt idx="55426">
                  <c:v>42215.080001627684</c:v>
                </c:pt>
                <c:pt idx="55427">
                  <c:v>42215.080001632901</c:v>
                </c:pt>
                <c:pt idx="55428">
                  <c:v>42215.080001637594</c:v>
                </c:pt>
                <c:pt idx="55429">
                  <c:v>42215.0800016594</c:v>
                </c:pt>
                <c:pt idx="55430">
                  <c:v>42215.0800016828</c:v>
                </c:pt>
                <c:pt idx="55431">
                  <c:v>42215.080001697701</c:v>
                </c:pt>
                <c:pt idx="55432">
                  <c:v>42215.080001699898</c:v>
                </c:pt>
                <c:pt idx="55433">
                  <c:v>42215.080001756098</c:v>
                </c:pt>
                <c:pt idx="55434">
                  <c:v>42215.080001812195</c:v>
                </c:pt>
                <c:pt idx="55435">
                  <c:v>42215.0800018257</c:v>
                </c:pt>
                <c:pt idx="55436">
                  <c:v>42215.0800018722</c:v>
                </c:pt>
                <c:pt idx="55437">
                  <c:v>42215.080001890899</c:v>
                </c:pt>
                <c:pt idx="55438">
                  <c:v>42215.080001903501</c:v>
                </c:pt>
                <c:pt idx="55439">
                  <c:v>42215.080001914685</c:v>
                </c:pt>
                <c:pt idx="55440">
                  <c:v>42215.080001929098</c:v>
                </c:pt>
                <c:pt idx="55441">
                  <c:v>42215.080001942399</c:v>
                </c:pt>
                <c:pt idx="55442">
                  <c:v>42215.080001947201</c:v>
                </c:pt>
                <c:pt idx="55443">
                  <c:v>42215.080001985902</c:v>
                </c:pt>
                <c:pt idx="55444">
                  <c:v>42215.080002044211</c:v>
                </c:pt>
                <c:pt idx="55445">
                  <c:v>42215.080002055001</c:v>
                </c:pt>
                <c:pt idx="55446">
                  <c:v>42215.080002103801</c:v>
                </c:pt>
                <c:pt idx="55447">
                  <c:v>42215.080002122297</c:v>
                </c:pt>
                <c:pt idx="55448">
                  <c:v>42215.080002146438</c:v>
                </c:pt>
                <c:pt idx="55449">
                  <c:v>42215.080002160903</c:v>
                </c:pt>
                <c:pt idx="55450">
                  <c:v>42215.080002182003</c:v>
                </c:pt>
                <c:pt idx="55451">
                  <c:v>42215.080002204602</c:v>
                </c:pt>
                <c:pt idx="55452">
                  <c:v>42215.080002209899</c:v>
                </c:pt>
                <c:pt idx="55453">
                  <c:v>42215.080002276431</c:v>
                </c:pt>
                <c:pt idx="55454">
                  <c:v>42215.080002280003</c:v>
                </c:pt>
                <c:pt idx="55455">
                  <c:v>42215.08000232913</c:v>
                </c:pt>
                <c:pt idx="55456">
                  <c:v>42215.080002335497</c:v>
                </c:pt>
                <c:pt idx="55457">
                  <c:v>42215.080002353803</c:v>
                </c:pt>
                <c:pt idx="55458">
                  <c:v>42215.08000237844</c:v>
                </c:pt>
                <c:pt idx="55459">
                  <c:v>42215.080002393399</c:v>
                </c:pt>
                <c:pt idx="55460">
                  <c:v>42215.080002395531</c:v>
                </c:pt>
                <c:pt idx="55461">
                  <c:v>42215.080002472299</c:v>
                </c:pt>
                <c:pt idx="55462">
                  <c:v>42215.080002503375</c:v>
                </c:pt>
                <c:pt idx="55463">
                  <c:v>42215.080002508199</c:v>
                </c:pt>
                <c:pt idx="55464">
                  <c:v>42215.080002520001</c:v>
                </c:pt>
                <c:pt idx="55465">
                  <c:v>42215.080002566901</c:v>
                </c:pt>
                <c:pt idx="55466">
                  <c:v>42215.080002569586</c:v>
                </c:pt>
                <c:pt idx="55467">
                  <c:v>42215.080002585375</c:v>
                </c:pt>
                <c:pt idx="55468">
                  <c:v>42215.080002610273</c:v>
                </c:pt>
                <c:pt idx="55469">
                  <c:v>42215.080002620402</c:v>
                </c:pt>
                <c:pt idx="55470">
                  <c:v>42215.080002652801</c:v>
                </c:pt>
                <c:pt idx="55471">
                  <c:v>42215.080002740397</c:v>
                </c:pt>
                <c:pt idx="55472">
                  <c:v>42215.080002768802</c:v>
                </c:pt>
                <c:pt idx="55473">
                  <c:v>42215.080002784503</c:v>
                </c:pt>
                <c:pt idx="55474">
                  <c:v>42215.080002791598</c:v>
                </c:pt>
                <c:pt idx="55475">
                  <c:v>42215.080002798211</c:v>
                </c:pt>
                <c:pt idx="55476">
                  <c:v>42215.080002816801</c:v>
                </c:pt>
                <c:pt idx="55477">
                  <c:v>42215.080002842129</c:v>
                </c:pt>
                <c:pt idx="55478">
                  <c:v>42215.080002855902</c:v>
                </c:pt>
                <c:pt idx="55479">
                  <c:v>42215.080002857998</c:v>
                </c:pt>
                <c:pt idx="55480">
                  <c:v>42215.080002917595</c:v>
                </c:pt>
                <c:pt idx="55481">
                  <c:v>42215.080002972303</c:v>
                </c:pt>
                <c:pt idx="55482">
                  <c:v>42215.080002985502</c:v>
                </c:pt>
                <c:pt idx="55483">
                  <c:v>42215.080003029499</c:v>
                </c:pt>
                <c:pt idx="55484">
                  <c:v>42215.080003048213</c:v>
                </c:pt>
                <c:pt idx="55485">
                  <c:v>42215.080003054703</c:v>
                </c:pt>
                <c:pt idx="55486">
                  <c:v>42215.08000307413</c:v>
                </c:pt>
                <c:pt idx="55487">
                  <c:v>42215.080003082498</c:v>
                </c:pt>
                <c:pt idx="55488">
                  <c:v>42215.080003098541</c:v>
                </c:pt>
                <c:pt idx="55489">
                  <c:v>42215.080003101284</c:v>
                </c:pt>
                <c:pt idx="55490">
                  <c:v>42215.080003142939</c:v>
                </c:pt>
                <c:pt idx="55491">
                  <c:v>42215.080003204203</c:v>
                </c:pt>
                <c:pt idx="55492">
                  <c:v>42215.080003205003</c:v>
                </c:pt>
                <c:pt idx="55493">
                  <c:v>42215.080003261101</c:v>
                </c:pt>
                <c:pt idx="55494">
                  <c:v>42215.080003279698</c:v>
                </c:pt>
                <c:pt idx="55495">
                  <c:v>42215.080003305797</c:v>
                </c:pt>
                <c:pt idx="55496">
                  <c:v>42215.080003319301</c:v>
                </c:pt>
                <c:pt idx="55497">
                  <c:v>42215.080003343202</c:v>
                </c:pt>
                <c:pt idx="55498">
                  <c:v>42215.080003362498</c:v>
                </c:pt>
                <c:pt idx="55499">
                  <c:v>42215.080003367701</c:v>
                </c:pt>
                <c:pt idx="55500">
                  <c:v>42215.080003436298</c:v>
                </c:pt>
                <c:pt idx="55501">
                  <c:v>42215.080003437703</c:v>
                </c:pt>
                <c:pt idx="55502">
                  <c:v>42215.080003480703</c:v>
                </c:pt>
                <c:pt idx="55503">
                  <c:v>42215.080003489398</c:v>
                </c:pt>
                <c:pt idx="55504">
                  <c:v>42215.080003511575</c:v>
                </c:pt>
                <c:pt idx="55505">
                  <c:v>42215.080003537674</c:v>
                </c:pt>
                <c:pt idx="55506">
                  <c:v>42215.080003550196</c:v>
                </c:pt>
                <c:pt idx="55507">
                  <c:v>42215.080003552401</c:v>
                </c:pt>
                <c:pt idx="55508">
                  <c:v>42215.080003632502</c:v>
                </c:pt>
                <c:pt idx="55509">
                  <c:v>42215.080003660994</c:v>
                </c:pt>
                <c:pt idx="55510">
                  <c:v>42215.080003668198</c:v>
                </c:pt>
                <c:pt idx="55511">
                  <c:v>42215.080003677402</c:v>
                </c:pt>
                <c:pt idx="55512">
                  <c:v>42215.080003724201</c:v>
                </c:pt>
                <c:pt idx="55513">
                  <c:v>42215.080003727002</c:v>
                </c:pt>
                <c:pt idx="55514">
                  <c:v>42215.080003742703</c:v>
                </c:pt>
                <c:pt idx="55515">
                  <c:v>42215.080003769595</c:v>
                </c:pt>
                <c:pt idx="55516">
                  <c:v>42215.0800037878</c:v>
                </c:pt>
                <c:pt idx="55517">
                  <c:v>42215.080003804003</c:v>
                </c:pt>
                <c:pt idx="55518">
                  <c:v>42215.080003900301</c:v>
                </c:pt>
                <c:pt idx="55519">
                  <c:v>42215.080003929397</c:v>
                </c:pt>
                <c:pt idx="55520">
                  <c:v>42215.080003945397</c:v>
                </c:pt>
                <c:pt idx="55521">
                  <c:v>42215.080003952302</c:v>
                </c:pt>
                <c:pt idx="55522">
                  <c:v>42215.080003952498</c:v>
                </c:pt>
                <c:pt idx="55523">
                  <c:v>42215.080003974297</c:v>
                </c:pt>
                <c:pt idx="55524">
                  <c:v>42215.0800040014</c:v>
                </c:pt>
                <c:pt idx="55525">
                  <c:v>42215.080004012802</c:v>
                </c:pt>
                <c:pt idx="55526">
                  <c:v>42215.080004014999</c:v>
                </c:pt>
                <c:pt idx="55527">
                  <c:v>42215.080004067102</c:v>
                </c:pt>
                <c:pt idx="55528">
                  <c:v>42215.080004132098</c:v>
                </c:pt>
                <c:pt idx="55529">
                  <c:v>42215.080004144438</c:v>
                </c:pt>
                <c:pt idx="55530">
                  <c:v>42215.080004187002</c:v>
                </c:pt>
                <c:pt idx="55531">
                  <c:v>42215.080004205811</c:v>
                </c:pt>
                <c:pt idx="55532">
                  <c:v>42215.080004209398</c:v>
                </c:pt>
                <c:pt idx="55533">
                  <c:v>42215.080004233503</c:v>
                </c:pt>
                <c:pt idx="55534">
                  <c:v>42215.080004239797</c:v>
                </c:pt>
                <c:pt idx="55535">
                  <c:v>42215.080004253097</c:v>
                </c:pt>
                <c:pt idx="55536">
                  <c:v>42215.080004257703</c:v>
                </c:pt>
                <c:pt idx="55537">
                  <c:v>42215.080004300202</c:v>
                </c:pt>
                <c:pt idx="55538">
                  <c:v>42215.080004363001</c:v>
                </c:pt>
                <c:pt idx="55539">
                  <c:v>42215.080004364201</c:v>
                </c:pt>
                <c:pt idx="55540">
                  <c:v>42215.080004418531</c:v>
                </c:pt>
                <c:pt idx="55541">
                  <c:v>42215.080004437397</c:v>
                </c:pt>
                <c:pt idx="55542">
                  <c:v>42215.080004465402</c:v>
                </c:pt>
                <c:pt idx="55543">
                  <c:v>42215.080004475603</c:v>
                </c:pt>
                <c:pt idx="55544">
                  <c:v>42215.080004493611</c:v>
                </c:pt>
                <c:pt idx="55545">
                  <c:v>42215.080004519485</c:v>
                </c:pt>
                <c:pt idx="55546">
                  <c:v>42215.080004524702</c:v>
                </c:pt>
                <c:pt idx="55547">
                  <c:v>42215.080004593998</c:v>
                </c:pt>
                <c:pt idx="55548">
                  <c:v>42215.08000459613</c:v>
                </c:pt>
                <c:pt idx="55549">
                  <c:v>42215.080004650103</c:v>
                </c:pt>
                <c:pt idx="55550">
                  <c:v>42215.080004650285</c:v>
                </c:pt>
                <c:pt idx="55551">
                  <c:v>42215.0800046687</c:v>
                </c:pt>
                <c:pt idx="55552">
                  <c:v>42215.080004697411</c:v>
                </c:pt>
                <c:pt idx="55553">
                  <c:v>42215.080004709511</c:v>
                </c:pt>
                <c:pt idx="55554">
                  <c:v>42215.0800047183</c:v>
                </c:pt>
                <c:pt idx="55555">
                  <c:v>42215.080004797797</c:v>
                </c:pt>
                <c:pt idx="55556">
                  <c:v>42215.080004823802</c:v>
                </c:pt>
                <c:pt idx="55557">
                  <c:v>42215.080004828131</c:v>
                </c:pt>
                <c:pt idx="55558">
                  <c:v>42215.080004844829</c:v>
                </c:pt>
                <c:pt idx="55559">
                  <c:v>42215.080004886499</c:v>
                </c:pt>
                <c:pt idx="55560">
                  <c:v>42215.080004889198</c:v>
                </c:pt>
                <c:pt idx="55561">
                  <c:v>42215.080004900003</c:v>
                </c:pt>
                <c:pt idx="55562">
                  <c:v>42215.080004929398</c:v>
                </c:pt>
                <c:pt idx="55563">
                  <c:v>42215.080004936302</c:v>
                </c:pt>
                <c:pt idx="55564">
                  <c:v>42215.08000495813</c:v>
                </c:pt>
                <c:pt idx="55565">
                  <c:v>42215.080005059899</c:v>
                </c:pt>
                <c:pt idx="55566">
                  <c:v>42215.080005083903</c:v>
                </c:pt>
                <c:pt idx="55567">
                  <c:v>42215.080005099939</c:v>
                </c:pt>
                <c:pt idx="55568">
                  <c:v>42215.080005107011</c:v>
                </c:pt>
                <c:pt idx="55569">
                  <c:v>42215.080005112701</c:v>
                </c:pt>
                <c:pt idx="55570">
                  <c:v>42215.080005131502</c:v>
                </c:pt>
                <c:pt idx="55571">
                  <c:v>42215.080005161595</c:v>
                </c:pt>
                <c:pt idx="55572">
                  <c:v>42215.080005171301</c:v>
                </c:pt>
                <c:pt idx="55573">
                  <c:v>42215.080005173397</c:v>
                </c:pt>
                <c:pt idx="55574">
                  <c:v>42215.080005223499</c:v>
                </c:pt>
                <c:pt idx="55575">
                  <c:v>42215.080005291602</c:v>
                </c:pt>
                <c:pt idx="55576">
                  <c:v>42215.080005292839</c:v>
                </c:pt>
                <c:pt idx="55577">
                  <c:v>42215.080005344229</c:v>
                </c:pt>
                <c:pt idx="55578">
                  <c:v>42215.080005362899</c:v>
                </c:pt>
                <c:pt idx="55579">
                  <c:v>42215.080005363685</c:v>
                </c:pt>
                <c:pt idx="55580">
                  <c:v>42215.080005393829</c:v>
                </c:pt>
                <c:pt idx="55581">
                  <c:v>42215.080005396849</c:v>
                </c:pt>
                <c:pt idx="55582">
                  <c:v>42215.0800054102</c:v>
                </c:pt>
                <c:pt idx="55583">
                  <c:v>42215.080005413001</c:v>
                </c:pt>
                <c:pt idx="55584">
                  <c:v>42215.080005457603</c:v>
                </c:pt>
                <c:pt idx="55585">
                  <c:v>42215.0800055199</c:v>
                </c:pt>
                <c:pt idx="55586">
                  <c:v>42215.080005523596</c:v>
                </c:pt>
                <c:pt idx="55587">
                  <c:v>42215.080005575801</c:v>
                </c:pt>
                <c:pt idx="55588">
                  <c:v>42215.080005594529</c:v>
                </c:pt>
                <c:pt idx="55589">
                  <c:v>42215.080005625598</c:v>
                </c:pt>
                <c:pt idx="55590">
                  <c:v>42215.080005633376</c:v>
                </c:pt>
                <c:pt idx="55591">
                  <c:v>42215.080005663076</c:v>
                </c:pt>
                <c:pt idx="55592">
                  <c:v>42215.080005676929</c:v>
                </c:pt>
                <c:pt idx="55593">
                  <c:v>42215.080005684002</c:v>
                </c:pt>
                <c:pt idx="55594">
                  <c:v>42215.080005752498</c:v>
                </c:pt>
                <c:pt idx="55595">
                  <c:v>42215.080005755597</c:v>
                </c:pt>
                <c:pt idx="55596">
                  <c:v>42215.0800058077</c:v>
                </c:pt>
                <c:pt idx="55597">
                  <c:v>42215.080005809999</c:v>
                </c:pt>
                <c:pt idx="55598">
                  <c:v>42215.080005826203</c:v>
                </c:pt>
                <c:pt idx="55599">
                  <c:v>42215.080005857497</c:v>
                </c:pt>
                <c:pt idx="55600">
                  <c:v>42215.080005864998</c:v>
                </c:pt>
                <c:pt idx="55601">
                  <c:v>42215.080005867101</c:v>
                </c:pt>
                <c:pt idx="55602">
                  <c:v>42215.080005944612</c:v>
                </c:pt>
                <c:pt idx="55603">
                  <c:v>42215.080005975498</c:v>
                </c:pt>
                <c:pt idx="55604">
                  <c:v>42215.0800059877</c:v>
                </c:pt>
                <c:pt idx="55605">
                  <c:v>42215.080005991898</c:v>
                </c:pt>
                <c:pt idx="55606">
                  <c:v>42215.080006036129</c:v>
                </c:pt>
                <c:pt idx="55607">
                  <c:v>42215.080006039003</c:v>
                </c:pt>
                <c:pt idx="55608">
                  <c:v>42215.080006057702</c:v>
                </c:pt>
                <c:pt idx="55609">
                  <c:v>42215.080006089403</c:v>
                </c:pt>
                <c:pt idx="55610">
                  <c:v>42215.08000609673</c:v>
                </c:pt>
                <c:pt idx="55611">
                  <c:v>42215.08000612403</c:v>
                </c:pt>
                <c:pt idx="55612">
                  <c:v>42215.080006219803</c:v>
                </c:pt>
                <c:pt idx="55613">
                  <c:v>42215.080006235803</c:v>
                </c:pt>
                <c:pt idx="55614">
                  <c:v>42215.080006255797</c:v>
                </c:pt>
                <c:pt idx="55615">
                  <c:v>42215.080006261</c:v>
                </c:pt>
                <c:pt idx="55616">
                  <c:v>42215.080006270429</c:v>
                </c:pt>
                <c:pt idx="55617">
                  <c:v>42215.080006289398</c:v>
                </c:pt>
                <c:pt idx="55618">
                  <c:v>42215.080006321499</c:v>
                </c:pt>
                <c:pt idx="55619">
                  <c:v>42215.080006327538</c:v>
                </c:pt>
                <c:pt idx="55620">
                  <c:v>42215.080006329539</c:v>
                </c:pt>
                <c:pt idx="55621">
                  <c:v>42215.080006378041</c:v>
                </c:pt>
                <c:pt idx="55622">
                  <c:v>42215.080006450138</c:v>
                </c:pt>
                <c:pt idx="55623">
                  <c:v>42215.080006451703</c:v>
                </c:pt>
                <c:pt idx="55624">
                  <c:v>42215.080006501594</c:v>
                </c:pt>
                <c:pt idx="55625">
                  <c:v>42215.080006520497</c:v>
                </c:pt>
                <c:pt idx="55626">
                  <c:v>42215.080006535674</c:v>
                </c:pt>
                <c:pt idx="55627">
                  <c:v>42215.080006553595</c:v>
                </c:pt>
                <c:pt idx="55628">
                  <c:v>42215.080006561264</c:v>
                </c:pt>
                <c:pt idx="55629">
                  <c:v>42215.080006577198</c:v>
                </c:pt>
                <c:pt idx="55630">
                  <c:v>42215.080006582</c:v>
                </c:pt>
                <c:pt idx="55631">
                  <c:v>42215.080006614997</c:v>
                </c:pt>
                <c:pt idx="55632">
                  <c:v>42215.080006683784</c:v>
                </c:pt>
                <c:pt idx="55633">
                  <c:v>42215.0800066874</c:v>
                </c:pt>
                <c:pt idx="55634">
                  <c:v>42215.080006733275</c:v>
                </c:pt>
                <c:pt idx="55635">
                  <c:v>42215.080006751901</c:v>
                </c:pt>
                <c:pt idx="55636">
                  <c:v>42215.080006785502</c:v>
                </c:pt>
                <c:pt idx="55637">
                  <c:v>42215.080006790202</c:v>
                </c:pt>
                <c:pt idx="55638">
                  <c:v>42215.0800068147</c:v>
                </c:pt>
                <c:pt idx="55639">
                  <c:v>42215.080006833676</c:v>
                </c:pt>
                <c:pt idx="55640">
                  <c:v>42215.080006838929</c:v>
                </c:pt>
                <c:pt idx="55641">
                  <c:v>42215.0800069092</c:v>
                </c:pt>
                <c:pt idx="55642">
                  <c:v>42215.080006915596</c:v>
                </c:pt>
                <c:pt idx="55643">
                  <c:v>42215.080006957403</c:v>
                </c:pt>
                <c:pt idx="55644">
                  <c:v>42215.080006961376</c:v>
                </c:pt>
                <c:pt idx="55645">
                  <c:v>42215.080006983284</c:v>
                </c:pt>
                <c:pt idx="55646">
                  <c:v>42215.080007017503</c:v>
                </c:pt>
                <c:pt idx="55647">
                  <c:v>42215.080007022203</c:v>
                </c:pt>
                <c:pt idx="55648">
                  <c:v>42215.080007024299</c:v>
                </c:pt>
                <c:pt idx="55649">
                  <c:v>42215.080007104531</c:v>
                </c:pt>
                <c:pt idx="55650">
                  <c:v>42215.080007132499</c:v>
                </c:pt>
                <c:pt idx="55651">
                  <c:v>42215.080007147539</c:v>
                </c:pt>
                <c:pt idx="55652">
                  <c:v>42215.080007151097</c:v>
                </c:pt>
                <c:pt idx="55653">
                  <c:v>42215.080007196149</c:v>
                </c:pt>
                <c:pt idx="55654">
                  <c:v>42215.080007198951</c:v>
                </c:pt>
                <c:pt idx="55655">
                  <c:v>42215.080007214929</c:v>
                </c:pt>
                <c:pt idx="55656">
                  <c:v>42215.080007249438</c:v>
                </c:pt>
                <c:pt idx="55657">
                  <c:v>42215.0800072536</c:v>
                </c:pt>
                <c:pt idx="55658">
                  <c:v>42215.080007280929</c:v>
                </c:pt>
                <c:pt idx="55659">
                  <c:v>42215.080007379329</c:v>
                </c:pt>
                <c:pt idx="55660">
                  <c:v>42215.080007390941</c:v>
                </c:pt>
                <c:pt idx="55661">
                  <c:v>42215.080007412798</c:v>
                </c:pt>
                <c:pt idx="55662">
                  <c:v>42215.08000741803</c:v>
                </c:pt>
                <c:pt idx="55663">
                  <c:v>42215.080007427699</c:v>
                </c:pt>
                <c:pt idx="55664">
                  <c:v>42215.08000744773</c:v>
                </c:pt>
                <c:pt idx="55665">
                  <c:v>42215.080007481301</c:v>
                </c:pt>
                <c:pt idx="55666">
                  <c:v>42215.080007485012</c:v>
                </c:pt>
                <c:pt idx="55667">
                  <c:v>42215.08000748913</c:v>
                </c:pt>
                <c:pt idx="55668">
                  <c:v>42215.080007545097</c:v>
                </c:pt>
                <c:pt idx="55669">
                  <c:v>42215.080007611075</c:v>
                </c:pt>
                <c:pt idx="55670">
                  <c:v>42215.080007619195</c:v>
                </c:pt>
                <c:pt idx="55671">
                  <c:v>42215.080007655801</c:v>
                </c:pt>
                <c:pt idx="55672">
                  <c:v>42215.080007678029</c:v>
                </c:pt>
                <c:pt idx="55673">
                  <c:v>42215.080007696539</c:v>
                </c:pt>
                <c:pt idx="55674">
                  <c:v>42215.080007713485</c:v>
                </c:pt>
                <c:pt idx="55675">
                  <c:v>42215.080007719684</c:v>
                </c:pt>
                <c:pt idx="55676">
                  <c:v>42215.080007733101</c:v>
                </c:pt>
                <c:pt idx="55677">
                  <c:v>42215.080007739598</c:v>
                </c:pt>
                <c:pt idx="55678">
                  <c:v>42215.080007772303</c:v>
                </c:pt>
                <c:pt idx="55679">
                  <c:v>42215.080007837001</c:v>
                </c:pt>
                <c:pt idx="55680">
                  <c:v>42215.080007842938</c:v>
                </c:pt>
                <c:pt idx="55681">
                  <c:v>42215.080007890603</c:v>
                </c:pt>
                <c:pt idx="55682">
                  <c:v>42215.080007909302</c:v>
                </c:pt>
                <c:pt idx="55683">
                  <c:v>42215.080007945529</c:v>
                </c:pt>
                <c:pt idx="55684">
                  <c:v>42215.08000794804</c:v>
                </c:pt>
                <c:pt idx="55685">
                  <c:v>42215.080007970799</c:v>
                </c:pt>
                <c:pt idx="55686">
                  <c:v>42215.080007991899</c:v>
                </c:pt>
                <c:pt idx="55687">
                  <c:v>42215.08000799713</c:v>
                </c:pt>
                <c:pt idx="55688">
                  <c:v>42215.080008067001</c:v>
                </c:pt>
                <c:pt idx="55689">
                  <c:v>42215.080008075012</c:v>
                </c:pt>
                <c:pt idx="55690">
                  <c:v>42215.080008116398</c:v>
                </c:pt>
                <c:pt idx="55691">
                  <c:v>42215.08000812243</c:v>
                </c:pt>
                <c:pt idx="55692">
                  <c:v>42215.080008141013</c:v>
                </c:pt>
                <c:pt idx="55693">
                  <c:v>42215.080008177531</c:v>
                </c:pt>
                <c:pt idx="55694">
                  <c:v>42215.080008179539</c:v>
                </c:pt>
                <c:pt idx="55695">
                  <c:v>42215.0800081817</c:v>
                </c:pt>
                <c:pt idx="55696">
                  <c:v>42215.080008256729</c:v>
                </c:pt>
                <c:pt idx="55697">
                  <c:v>42215.080008289697</c:v>
                </c:pt>
                <c:pt idx="55698">
                  <c:v>42215.08000830673</c:v>
                </c:pt>
                <c:pt idx="55699">
                  <c:v>42215.080008308039</c:v>
                </c:pt>
                <c:pt idx="55700">
                  <c:v>42215.080008353529</c:v>
                </c:pt>
                <c:pt idx="55701">
                  <c:v>42215.080008356228</c:v>
                </c:pt>
                <c:pt idx="55702">
                  <c:v>42215.080008372213</c:v>
                </c:pt>
                <c:pt idx="55703">
                  <c:v>42215.08000840943</c:v>
                </c:pt>
                <c:pt idx="55704">
                  <c:v>42215.080008419798</c:v>
                </c:pt>
                <c:pt idx="55705">
                  <c:v>42215.080008422628</c:v>
                </c:pt>
                <c:pt idx="55706">
                  <c:v>42215.080008538796</c:v>
                </c:pt>
                <c:pt idx="55707">
                  <c:v>42215.080008561075</c:v>
                </c:pt>
                <c:pt idx="55708">
                  <c:v>42215.080008577097</c:v>
                </c:pt>
                <c:pt idx="55709">
                  <c:v>42215.080008581885</c:v>
                </c:pt>
                <c:pt idx="55710">
                  <c:v>42215.080008584198</c:v>
                </c:pt>
                <c:pt idx="55711">
                  <c:v>42215.080008603676</c:v>
                </c:pt>
                <c:pt idx="55712">
                  <c:v>42215.080008641598</c:v>
                </c:pt>
                <c:pt idx="55713">
                  <c:v>42215.08000864213</c:v>
                </c:pt>
                <c:pt idx="55714">
                  <c:v>42215.080008644203</c:v>
                </c:pt>
                <c:pt idx="55715">
                  <c:v>42215.080008710276</c:v>
                </c:pt>
                <c:pt idx="55716">
                  <c:v>42215.080008770798</c:v>
                </c:pt>
                <c:pt idx="55717">
                  <c:v>42215.080008771911</c:v>
                </c:pt>
                <c:pt idx="55718">
                  <c:v>42215.080008816403</c:v>
                </c:pt>
                <c:pt idx="55719">
                  <c:v>42215.080008835197</c:v>
                </c:pt>
                <c:pt idx="55720">
                  <c:v>42215.080008840931</c:v>
                </c:pt>
                <c:pt idx="55721">
                  <c:v>42215.080008868397</c:v>
                </c:pt>
                <c:pt idx="55722">
                  <c:v>42215.0800088736</c:v>
                </c:pt>
                <c:pt idx="55723">
                  <c:v>42215.0800088818</c:v>
                </c:pt>
                <c:pt idx="55724">
                  <c:v>42215.080008884601</c:v>
                </c:pt>
                <c:pt idx="55725">
                  <c:v>42215.080008930097</c:v>
                </c:pt>
                <c:pt idx="55726">
                  <c:v>42215.080008992329</c:v>
                </c:pt>
                <c:pt idx="55727">
                  <c:v>42215.080009002697</c:v>
                </c:pt>
                <c:pt idx="55728">
                  <c:v>42215.080009044628</c:v>
                </c:pt>
                <c:pt idx="55729">
                  <c:v>42215.080009066703</c:v>
                </c:pt>
                <c:pt idx="55730">
                  <c:v>42215.080009105099</c:v>
                </c:pt>
                <c:pt idx="55731">
                  <c:v>42215.080009105397</c:v>
                </c:pt>
                <c:pt idx="55732">
                  <c:v>42215.080009129211</c:v>
                </c:pt>
                <c:pt idx="55733">
                  <c:v>42215.080009148958</c:v>
                </c:pt>
                <c:pt idx="55734">
                  <c:v>42215.080009154139</c:v>
                </c:pt>
                <c:pt idx="55735">
                  <c:v>42215.080009223602</c:v>
                </c:pt>
                <c:pt idx="55736">
                  <c:v>42215.080009234603</c:v>
                </c:pt>
                <c:pt idx="55737">
                  <c:v>42215.080009270212</c:v>
                </c:pt>
                <c:pt idx="55738">
                  <c:v>42215.080009279431</c:v>
                </c:pt>
                <c:pt idx="55739">
                  <c:v>42215.080009298341</c:v>
                </c:pt>
                <c:pt idx="55740">
                  <c:v>42215.080009337602</c:v>
                </c:pt>
                <c:pt idx="55741">
                  <c:v>42215.08000933833</c:v>
                </c:pt>
                <c:pt idx="55742">
                  <c:v>42215.080009347628</c:v>
                </c:pt>
                <c:pt idx="55743">
                  <c:v>42215.08000942634</c:v>
                </c:pt>
                <c:pt idx="55744">
                  <c:v>42215.08000945214</c:v>
                </c:pt>
                <c:pt idx="55745">
                  <c:v>42215.080009466612</c:v>
                </c:pt>
                <c:pt idx="55746">
                  <c:v>42215.080009470541</c:v>
                </c:pt>
                <c:pt idx="55747">
                  <c:v>42215.080009514102</c:v>
                </c:pt>
                <c:pt idx="55748">
                  <c:v>42215.080009516903</c:v>
                </c:pt>
                <c:pt idx="55749">
                  <c:v>42215.080009530502</c:v>
                </c:pt>
                <c:pt idx="55750">
                  <c:v>42215.080009569676</c:v>
                </c:pt>
                <c:pt idx="55751">
                  <c:v>42215.080009569901</c:v>
                </c:pt>
                <c:pt idx="55752">
                  <c:v>42215.080009582001</c:v>
                </c:pt>
                <c:pt idx="55753">
                  <c:v>42215.080009698613</c:v>
                </c:pt>
                <c:pt idx="55754">
                  <c:v>42215.080009707803</c:v>
                </c:pt>
                <c:pt idx="55755">
                  <c:v>42215.080009727797</c:v>
                </c:pt>
                <c:pt idx="55756">
                  <c:v>42215.080009733101</c:v>
                </c:pt>
                <c:pt idx="55757">
                  <c:v>42215.080009738929</c:v>
                </c:pt>
                <c:pt idx="55758">
                  <c:v>42215.080009761274</c:v>
                </c:pt>
                <c:pt idx="55759">
                  <c:v>42215.080009800498</c:v>
                </c:pt>
                <c:pt idx="55760">
                  <c:v>42215.080009801801</c:v>
                </c:pt>
                <c:pt idx="55761">
                  <c:v>42215.080009802601</c:v>
                </c:pt>
                <c:pt idx="55762">
                  <c:v>42215.080009855701</c:v>
                </c:pt>
                <c:pt idx="55763">
                  <c:v>42215.080009925929</c:v>
                </c:pt>
                <c:pt idx="55764">
                  <c:v>42215.080009930702</c:v>
                </c:pt>
                <c:pt idx="55765">
                  <c:v>42215.080009973899</c:v>
                </c:pt>
                <c:pt idx="55766">
                  <c:v>42215.08000999294</c:v>
                </c:pt>
                <c:pt idx="55767">
                  <c:v>42215.08000999855</c:v>
                </c:pt>
                <c:pt idx="55768">
                  <c:v>42215.080010026541</c:v>
                </c:pt>
                <c:pt idx="55769">
                  <c:v>42215.080010033802</c:v>
                </c:pt>
                <c:pt idx="55770">
                  <c:v>42215.080010042613</c:v>
                </c:pt>
                <c:pt idx="55771">
                  <c:v>42215.080010045429</c:v>
                </c:pt>
                <c:pt idx="55772">
                  <c:v>42215.080010086938</c:v>
                </c:pt>
                <c:pt idx="55773">
                  <c:v>42215.080010145939</c:v>
                </c:pt>
                <c:pt idx="55774">
                  <c:v>42215.080010162797</c:v>
                </c:pt>
                <c:pt idx="55775">
                  <c:v>42215.080010202029</c:v>
                </c:pt>
                <c:pt idx="55776">
                  <c:v>42215.080010224141</c:v>
                </c:pt>
                <c:pt idx="55777">
                  <c:v>42215.080010262602</c:v>
                </c:pt>
                <c:pt idx="55778">
                  <c:v>42215.080010265498</c:v>
                </c:pt>
                <c:pt idx="55779">
                  <c:v>42215.080010289697</c:v>
                </c:pt>
                <c:pt idx="55780">
                  <c:v>42215.080010305603</c:v>
                </c:pt>
                <c:pt idx="55781">
                  <c:v>42215.080010310798</c:v>
                </c:pt>
                <c:pt idx="55782">
                  <c:v>42215.080010381411</c:v>
                </c:pt>
                <c:pt idx="55783">
                  <c:v>42215.080010394639</c:v>
                </c:pt>
                <c:pt idx="55784">
                  <c:v>42215.080010436839</c:v>
                </c:pt>
                <c:pt idx="55785">
                  <c:v>42215.08001043753</c:v>
                </c:pt>
                <c:pt idx="55786">
                  <c:v>42215.080010455538</c:v>
                </c:pt>
                <c:pt idx="55787">
                  <c:v>42215.08001049373</c:v>
                </c:pt>
                <c:pt idx="55788">
                  <c:v>42215.080010495731</c:v>
                </c:pt>
                <c:pt idx="55789">
                  <c:v>42215.080010497339</c:v>
                </c:pt>
                <c:pt idx="55790">
                  <c:v>42215.080010586003</c:v>
                </c:pt>
                <c:pt idx="55791">
                  <c:v>42215.080010612284</c:v>
                </c:pt>
                <c:pt idx="55792">
                  <c:v>42215.080010626603</c:v>
                </c:pt>
                <c:pt idx="55793">
                  <c:v>42215.080010627797</c:v>
                </c:pt>
                <c:pt idx="55794">
                  <c:v>42215.080010668011</c:v>
                </c:pt>
                <c:pt idx="55795">
                  <c:v>42215.080010670797</c:v>
                </c:pt>
                <c:pt idx="55796">
                  <c:v>42215.080010687001</c:v>
                </c:pt>
                <c:pt idx="55797">
                  <c:v>42215.080010726029</c:v>
                </c:pt>
                <c:pt idx="55798">
                  <c:v>42215.080010729398</c:v>
                </c:pt>
                <c:pt idx="55799">
                  <c:v>42215.080010755599</c:v>
                </c:pt>
                <c:pt idx="55800">
                  <c:v>42215.08001085883</c:v>
                </c:pt>
                <c:pt idx="55801">
                  <c:v>42215.080010867285</c:v>
                </c:pt>
                <c:pt idx="55802">
                  <c:v>42215.0800108857</c:v>
                </c:pt>
                <c:pt idx="55803">
                  <c:v>42215.080010890939</c:v>
                </c:pt>
                <c:pt idx="55804">
                  <c:v>42215.080010899699</c:v>
                </c:pt>
                <c:pt idx="55805">
                  <c:v>42215.080010918697</c:v>
                </c:pt>
                <c:pt idx="55806">
                  <c:v>42215.080010956299</c:v>
                </c:pt>
                <c:pt idx="55807">
                  <c:v>42215.080010958431</c:v>
                </c:pt>
                <c:pt idx="55808">
                  <c:v>42215.080010961276</c:v>
                </c:pt>
                <c:pt idx="55809">
                  <c:v>42215.080011011676</c:v>
                </c:pt>
                <c:pt idx="55810">
                  <c:v>42215.080011086298</c:v>
                </c:pt>
                <c:pt idx="55811">
                  <c:v>42215.080011090613</c:v>
                </c:pt>
                <c:pt idx="55812">
                  <c:v>42215.080011131096</c:v>
                </c:pt>
                <c:pt idx="55813">
                  <c:v>42215.080011150028</c:v>
                </c:pt>
                <c:pt idx="55814">
                  <c:v>42215.0800111516</c:v>
                </c:pt>
                <c:pt idx="55815">
                  <c:v>42215.080011183498</c:v>
                </c:pt>
                <c:pt idx="55816">
                  <c:v>42215.080011193299</c:v>
                </c:pt>
                <c:pt idx="55817">
                  <c:v>42215.080011196849</c:v>
                </c:pt>
                <c:pt idx="55818">
                  <c:v>42215.080011201397</c:v>
                </c:pt>
                <c:pt idx="55819">
                  <c:v>42215.08001124474</c:v>
                </c:pt>
                <c:pt idx="55820">
                  <c:v>42215.080011314429</c:v>
                </c:pt>
                <c:pt idx="55821">
                  <c:v>42215.080011322731</c:v>
                </c:pt>
                <c:pt idx="55822">
                  <c:v>42215.08001136253</c:v>
                </c:pt>
                <c:pt idx="55823">
                  <c:v>42215.080011381498</c:v>
                </c:pt>
                <c:pt idx="55824">
                  <c:v>42215.08001141953</c:v>
                </c:pt>
                <c:pt idx="55825">
                  <c:v>42215.080011425431</c:v>
                </c:pt>
                <c:pt idx="55826">
                  <c:v>42215.080011454149</c:v>
                </c:pt>
                <c:pt idx="55827">
                  <c:v>42215.080011470331</c:v>
                </c:pt>
                <c:pt idx="55828">
                  <c:v>42215.080011477439</c:v>
                </c:pt>
                <c:pt idx="55829">
                  <c:v>42215.080011538099</c:v>
                </c:pt>
                <c:pt idx="55830">
                  <c:v>42215.080011554601</c:v>
                </c:pt>
                <c:pt idx="55831">
                  <c:v>42215.080011590529</c:v>
                </c:pt>
                <c:pt idx="55832">
                  <c:v>42215.080011594539</c:v>
                </c:pt>
                <c:pt idx="55833">
                  <c:v>42215.080011612998</c:v>
                </c:pt>
                <c:pt idx="55834">
                  <c:v>42215.080011653903</c:v>
                </c:pt>
                <c:pt idx="55835">
                  <c:v>42215.080011657301</c:v>
                </c:pt>
                <c:pt idx="55836">
                  <c:v>42215.0800116635</c:v>
                </c:pt>
                <c:pt idx="55837">
                  <c:v>42215.080011734499</c:v>
                </c:pt>
                <c:pt idx="55838">
                  <c:v>42215.080011762497</c:v>
                </c:pt>
                <c:pt idx="55839">
                  <c:v>42215.080011783684</c:v>
                </c:pt>
                <c:pt idx="55840">
                  <c:v>42215.080011786398</c:v>
                </c:pt>
                <c:pt idx="55841">
                  <c:v>42215.080011822203</c:v>
                </c:pt>
                <c:pt idx="55842">
                  <c:v>42215.080011825012</c:v>
                </c:pt>
                <c:pt idx="55843">
                  <c:v>42215.080011844439</c:v>
                </c:pt>
                <c:pt idx="55844">
                  <c:v>42215.080011885802</c:v>
                </c:pt>
                <c:pt idx="55845">
                  <c:v>42215.080011889011</c:v>
                </c:pt>
                <c:pt idx="55846">
                  <c:v>42215.080011907601</c:v>
                </c:pt>
                <c:pt idx="55847">
                  <c:v>42215.08001201853</c:v>
                </c:pt>
                <c:pt idx="55848">
                  <c:v>42215.0800120196</c:v>
                </c:pt>
                <c:pt idx="55849">
                  <c:v>42215.080012042439</c:v>
                </c:pt>
                <c:pt idx="55850">
                  <c:v>42215.080012047612</c:v>
                </c:pt>
                <c:pt idx="55851">
                  <c:v>42215.080012057129</c:v>
                </c:pt>
                <c:pt idx="55852">
                  <c:v>42215.08001207593</c:v>
                </c:pt>
                <c:pt idx="55853">
                  <c:v>42215.080012114129</c:v>
                </c:pt>
                <c:pt idx="55854">
                  <c:v>42215.080012118298</c:v>
                </c:pt>
                <c:pt idx="55855">
                  <c:v>42215.08001212094</c:v>
                </c:pt>
                <c:pt idx="55856">
                  <c:v>42215.080012173697</c:v>
                </c:pt>
                <c:pt idx="55857">
                  <c:v>42215.08001224255</c:v>
                </c:pt>
                <c:pt idx="55858">
                  <c:v>42215.08001225043</c:v>
                </c:pt>
                <c:pt idx="55859">
                  <c:v>42215.08001228833</c:v>
                </c:pt>
                <c:pt idx="55860">
                  <c:v>42215.080012307539</c:v>
                </c:pt>
                <c:pt idx="55861">
                  <c:v>42215.080012323699</c:v>
                </c:pt>
                <c:pt idx="55862">
                  <c:v>42215.080012347047</c:v>
                </c:pt>
                <c:pt idx="55863">
                  <c:v>42215.080012353013</c:v>
                </c:pt>
                <c:pt idx="55864">
                  <c:v>42215.080012360399</c:v>
                </c:pt>
                <c:pt idx="55865">
                  <c:v>42215.080012365099</c:v>
                </c:pt>
                <c:pt idx="55866">
                  <c:v>42215.080012401399</c:v>
                </c:pt>
                <c:pt idx="55867">
                  <c:v>42215.080012474958</c:v>
                </c:pt>
                <c:pt idx="55868">
                  <c:v>42215.080012482329</c:v>
                </c:pt>
                <c:pt idx="55869">
                  <c:v>42215.080012519684</c:v>
                </c:pt>
                <c:pt idx="55870">
                  <c:v>42215.080012539402</c:v>
                </c:pt>
                <c:pt idx="55871">
                  <c:v>42215.080012576938</c:v>
                </c:pt>
                <c:pt idx="55872">
                  <c:v>42215.080012585102</c:v>
                </c:pt>
                <c:pt idx="55873">
                  <c:v>42215.080012598839</c:v>
                </c:pt>
                <c:pt idx="55874">
                  <c:v>42215.080012620929</c:v>
                </c:pt>
                <c:pt idx="55875">
                  <c:v>42215.080012626138</c:v>
                </c:pt>
                <c:pt idx="55876">
                  <c:v>42215.080012696038</c:v>
                </c:pt>
                <c:pt idx="55877">
                  <c:v>42215.080012714301</c:v>
                </c:pt>
                <c:pt idx="55878">
                  <c:v>42215.080012747028</c:v>
                </c:pt>
                <c:pt idx="55879">
                  <c:v>42215.080012748331</c:v>
                </c:pt>
                <c:pt idx="55880">
                  <c:v>42215.080012770602</c:v>
                </c:pt>
                <c:pt idx="55881">
                  <c:v>42215.080012808299</c:v>
                </c:pt>
                <c:pt idx="55882">
                  <c:v>42215.080012810402</c:v>
                </c:pt>
                <c:pt idx="55883">
                  <c:v>42215.080012817103</c:v>
                </c:pt>
                <c:pt idx="55884">
                  <c:v>42215.080012892613</c:v>
                </c:pt>
                <c:pt idx="55885">
                  <c:v>42215.080012920429</c:v>
                </c:pt>
                <c:pt idx="55886">
                  <c:v>42215.080012936829</c:v>
                </c:pt>
                <c:pt idx="55887">
                  <c:v>42215.080012946441</c:v>
                </c:pt>
                <c:pt idx="55888">
                  <c:v>42215.080012982602</c:v>
                </c:pt>
                <c:pt idx="55889">
                  <c:v>42215.080012985301</c:v>
                </c:pt>
                <c:pt idx="55890">
                  <c:v>42215.080013002298</c:v>
                </c:pt>
                <c:pt idx="55891">
                  <c:v>42215.08001304033</c:v>
                </c:pt>
                <c:pt idx="55892">
                  <c:v>42215.080013049039</c:v>
                </c:pt>
                <c:pt idx="55893">
                  <c:v>42215.08001307003</c:v>
                </c:pt>
                <c:pt idx="55894">
                  <c:v>42215.08001317834</c:v>
                </c:pt>
                <c:pt idx="55895">
                  <c:v>42215.080013187129</c:v>
                </c:pt>
                <c:pt idx="55896">
                  <c:v>42215.080013203013</c:v>
                </c:pt>
                <c:pt idx="55897">
                  <c:v>42215.080013210099</c:v>
                </c:pt>
                <c:pt idx="55898">
                  <c:v>42215.080013214429</c:v>
                </c:pt>
                <c:pt idx="55899">
                  <c:v>42215.080013233302</c:v>
                </c:pt>
                <c:pt idx="55900">
                  <c:v>42215.08001327113</c:v>
                </c:pt>
                <c:pt idx="55901">
                  <c:v>42215.080013273211</c:v>
                </c:pt>
                <c:pt idx="55902">
                  <c:v>42215.080013281011</c:v>
                </c:pt>
                <c:pt idx="55903">
                  <c:v>42215.08001333983</c:v>
                </c:pt>
                <c:pt idx="55904">
                  <c:v>42215.080013401399</c:v>
                </c:pt>
                <c:pt idx="55905">
                  <c:v>42215.080013410399</c:v>
                </c:pt>
                <c:pt idx="55906">
                  <c:v>42215.080013445739</c:v>
                </c:pt>
                <c:pt idx="55907">
                  <c:v>42215.080013465311</c:v>
                </c:pt>
                <c:pt idx="55908">
                  <c:v>42215.08001347044</c:v>
                </c:pt>
                <c:pt idx="55909">
                  <c:v>42215.080013500599</c:v>
                </c:pt>
                <c:pt idx="55910">
                  <c:v>42215.080013512998</c:v>
                </c:pt>
                <c:pt idx="55911">
                  <c:v>42215.080013516497</c:v>
                </c:pt>
                <c:pt idx="55912">
                  <c:v>42215.080013519284</c:v>
                </c:pt>
                <c:pt idx="55913">
                  <c:v>42215.080013558829</c:v>
                </c:pt>
                <c:pt idx="55914">
                  <c:v>42215.080013626211</c:v>
                </c:pt>
                <c:pt idx="55915">
                  <c:v>42215.080013642611</c:v>
                </c:pt>
                <c:pt idx="55916">
                  <c:v>42215.080013677201</c:v>
                </c:pt>
                <c:pt idx="55917">
                  <c:v>42215.080013697028</c:v>
                </c:pt>
                <c:pt idx="55918">
                  <c:v>42215.080013733997</c:v>
                </c:pt>
                <c:pt idx="55919">
                  <c:v>42215.080013745013</c:v>
                </c:pt>
                <c:pt idx="55920">
                  <c:v>42215.080013759201</c:v>
                </c:pt>
                <c:pt idx="55921">
                  <c:v>42215.080013779829</c:v>
                </c:pt>
                <c:pt idx="55922">
                  <c:v>42215.080013785002</c:v>
                </c:pt>
                <c:pt idx="55923">
                  <c:v>42215.080013853199</c:v>
                </c:pt>
                <c:pt idx="55924">
                  <c:v>42215.080013874613</c:v>
                </c:pt>
                <c:pt idx="55925">
                  <c:v>42215.080013901701</c:v>
                </c:pt>
                <c:pt idx="55926">
                  <c:v>42215.080013905499</c:v>
                </c:pt>
                <c:pt idx="55927">
                  <c:v>42215.080013927829</c:v>
                </c:pt>
                <c:pt idx="55928">
                  <c:v>42215.080013968203</c:v>
                </c:pt>
                <c:pt idx="55929">
                  <c:v>42215.080013974941</c:v>
                </c:pt>
                <c:pt idx="55930">
                  <c:v>42215.080013977211</c:v>
                </c:pt>
                <c:pt idx="55931">
                  <c:v>42215.080014055529</c:v>
                </c:pt>
                <c:pt idx="55932">
                  <c:v>42215.08001407914</c:v>
                </c:pt>
                <c:pt idx="55933">
                  <c:v>42215.080014097613</c:v>
                </c:pt>
                <c:pt idx="55934">
                  <c:v>42215.08001410673</c:v>
                </c:pt>
                <c:pt idx="55935">
                  <c:v>42215.080014141298</c:v>
                </c:pt>
                <c:pt idx="55936">
                  <c:v>42215.080014144049</c:v>
                </c:pt>
                <c:pt idx="55937">
                  <c:v>42215.080014159939</c:v>
                </c:pt>
                <c:pt idx="55938">
                  <c:v>42215.080014199229</c:v>
                </c:pt>
                <c:pt idx="55939">
                  <c:v>42215.080014209299</c:v>
                </c:pt>
                <c:pt idx="55940">
                  <c:v>42215.080014210012</c:v>
                </c:pt>
                <c:pt idx="55941">
                  <c:v>42215.080014338841</c:v>
                </c:pt>
                <c:pt idx="55942">
                  <c:v>42215.080014340339</c:v>
                </c:pt>
                <c:pt idx="55943">
                  <c:v>42215.080014357838</c:v>
                </c:pt>
                <c:pt idx="55944">
                  <c:v>42215.080014363302</c:v>
                </c:pt>
                <c:pt idx="55945">
                  <c:v>42215.08001436833</c:v>
                </c:pt>
                <c:pt idx="55946">
                  <c:v>42215.080014391038</c:v>
                </c:pt>
                <c:pt idx="55947">
                  <c:v>42215.080014429841</c:v>
                </c:pt>
                <c:pt idx="55948">
                  <c:v>42215.080014431929</c:v>
                </c:pt>
                <c:pt idx="55949">
                  <c:v>42215.080014441439</c:v>
                </c:pt>
                <c:pt idx="55950">
                  <c:v>42215.080014484149</c:v>
                </c:pt>
                <c:pt idx="55951">
                  <c:v>42215.080014557701</c:v>
                </c:pt>
                <c:pt idx="55952">
                  <c:v>42215.080014570798</c:v>
                </c:pt>
                <c:pt idx="55953">
                  <c:v>42215.080014602929</c:v>
                </c:pt>
                <c:pt idx="55954">
                  <c:v>42215.080014622297</c:v>
                </c:pt>
                <c:pt idx="55955">
                  <c:v>42215.080014630097</c:v>
                </c:pt>
                <c:pt idx="55956">
                  <c:v>42215.080014655898</c:v>
                </c:pt>
                <c:pt idx="55957">
                  <c:v>42215.080014669402</c:v>
                </c:pt>
                <c:pt idx="55958">
                  <c:v>42215.0800146732</c:v>
                </c:pt>
                <c:pt idx="55959">
                  <c:v>42215.080014675899</c:v>
                </c:pt>
                <c:pt idx="55960">
                  <c:v>42215.080014716099</c:v>
                </c:pt>
                <c:pt idx="55961">
                  <c:v>42215.080014778228</c:v>
                </c:pt>
                <c:pt idx="55962">
                  <c:v>42215.080014802799</c:v>
                </c:pt>
                <c:pt idx="55963">
                  <c:v>42215.080014834697</c:v>
                </c:pt>
                <c:pt idx="55964">
                  <c:v>42215.080014853702</c:v>
                </c:pt>
                <c:pt idx="55965">
                  <c:v>42215.08001489404</c:v>
                </c:pt>
                <c:pt idx="55966">
                  <c:v>42215.080014905012</c:v>
                </c:pt>
                <c:pt idx="55967">
                  <c:v>42215.080014924941</c:v>
                </c:pt>
                <c:pt idx="55968">
                  <c:v>42215.080014940439</c:v>
                </c:pt>
                <c:pt idx="55969">
                  <c:v>42215.080014947547</c:v>
                </c:pt>
                <c:pt idx="55970">
                  <c:v>42215.080015010899</c:v>
                </c:pt>
                <c:pt idx="55971">
                  <c:v>42215.08001503483</c:v>
                </c:pt>
                <c:pt idx="55972">
                  <c:v>42215.080015066298</c:v>
                </c:pt>
                <c:pt idx="55973">
                  <c:v>42215.080015074949</c:v>
                </c:pt>
                <c:pt idx="55974">
                  <c:v>42215.080015085499</c:v>
                </c:pt>
                <c:pt idx="55975">
                  <c:v>42215.080015123429</c:v>
                </c:pt>
                <c:pt idx="55976">
                  <c:v>42215.080015130297</c:v>
                </c:pt>
                <c:pt idx="55977">
                  <c:v>42215.08001513713</c:v>
                </c:pt>
                <c:pt idx="55978">
                  <c:v>42215.080015206338</c:v>
                </c:pt>
                <c:pt idx="55979">
                  <c:v>42215.08001523494</c:v>
                </c:pt>
                <c:pt idx="55980">
                  <c:v>42215.08001525393</c:v>
                </c:pt>
                <c:pt idx="55981">
                  <c:v>42215.080015266612</c:v>
                </c:pt>
                <c:pt idx="55982">
                  <c:v>42215.080015294239</c:v>
                </c:pt>
                <c:pt idx="55983">
                  <c:v>42215.08001529696</c:v>
                </c:pt>
                <c:pt idx="55984">
                  <c:v>42215.080015316613</c:v>
                </c:pt>
                <c:pt idx="55985">
                  <c:v>42215.080015361003</c:v>
                </c:pt>
                <c:pt idx="55986">
                  <c:v>42215.080015369203</c:v>
                </c:pt>
                <c:pt idx="55987">
                  <c:v>42215.080015369429</c:v>
                </c:pt>
                <c:pt idx="55988">
                  <c:v>42215.08001549734</c:v>
                </c:pt>
                <c:pt idx="55989">
                  <c:v>42215.080015498563</c:v>
                </c:pt>
                <c:pt idx="55990">
                  <c:v>42215.080015515276</c:v>
                </c:pt>
                <c:pt idx="55991">
                  <c:v>42215.080015520529</c:v>
                </c:pt>
                <c:pt idx="55992">
                  <c:v>42215.080015529013</c:v>
                </c:pt>
                <c:pt idx="55993">
                  <c:v>42215.08001554833</c:v>
                </c:pt>
                <c:pt idx="55994">
                  <c:v>42215.080015585801</c:v>
                </c:pt>
                <c:pt idx="55995">
                  <c:v>42215.080015587897</c:v>
                </c:pt>
                <c:pt idx="55996">
                  <c:v>42215.080015601285</c:v>
                </c:pt>
                <c:pt idx="55997">
                  <c:v>42215.080015639302</c:v>
                </c:pt>
                <c:pt idx="55998">
                  <c:v>42215.0800157138</c:v>
                </c:pt>
                <c:pt idx="55999">
                  <c:v>42215.080015730397</c:v>
                </c:pt>
                <c:pt idx="56000">
                  <c:v>42215.080015757099</c:v>
                </c:pt>
                <c:pt idx="56001">
                  <c:v>42215.080015779698</c:v>
                </c:pt>
                <c:pt idx="56002">
                  <c:v>42215.080015796841</c:v>
                </c:pt>
                <c:pt idx="56003">
                  <c:v>42215.080015820138</c:v>
                </c:pt>
                <c:pt idx="56004">
                  <c:v>42215.080015833097</c:v>
                </c:pt>
                <c:pt idx="56005">
                  <c:v>42215.080015833402</c:v>
                </c:pt>
                <c:pt idx="56006">
                  <c:v>42215.080015838212</c:v>
                </c:pt>
                <c:pt idx="56007">
                  <c:v>42215.080015873697</c:v>
                </c:pt>
                <c:pt idx="56008">
                  <c:v>42215.080015947729</c:v>
                </c:pt>
                <c:pt idx="56009">
                  <c:v>42215.080015962398</c:v>
                </c:pt>
                <c:pt idx="56010">
                  <c:v>42215.080015991698</c:v>
                </c:pt>
                <c:pt idx="56011">
                  <c:v>42215.080016011103</c:v>
                </c:pt>
                <c:pt idx="56012">
                  <c:v>42215.08001604845</c:v>
                </c:pt>
                <c:pt idx="56013">
                  <c:v>42215.080016064931</c:v>
                </c:pt>
                <c:pt idx="56014">
                  <c:v>42215.08001607663</c:v>
                </c:pt>
                <c:pt idx="56015">
                  <c:v>42215.080016093139</c:v>
                </c:pt>
                <c:pt idx="56016">
                  <c:v>42215.080016098349</c:v>
                </c:pt>
                <c:pt idx="56017">
                  <c:v>42215.080016167129</c:v>
                </c:pt>
                <c:pt idx="56018">
                  <c:v>42215.080016194559</c:v>
                </c:pt>
                <c:pt idx="56019">
                  <c:v>42215.080016220229</c:v>
                </c:pt>
                <c:pt idx="56020">
                  <c:v>42215.080016223612</c:v>
                </c:pt>
                <c:pt idx="56021">
                  <c:v>42215.080016242639</c:v>
                </c:pt>
                <c:pt idx="56022">
                  <c:v>42215.080016281798</c:v>
                </c:pt>
                <c:pt idx="56023">
                  <c:v>42215.08001629114</c:v>
                </c:pt>
                <c:pt idx="56024">
                  <c:v>42215.080016297041</c:v>
                </c:pt>
                <c:pt idx="56025">
                  <c:v>42215.080016367298</c:v>
                </c:pt>
                <c:pt idx="56026">
                  <c:v>42215.080016392749</c:v>
                </c:pt>
                <c:pt idx="56027">
                  <c:v>42215.080016409331</c:v>
                </c:pt>
                <c:pt idx="56028">
                  <c:v>42215.080016426458</c:v>
                </c:pt>
                <c:pt idx="56029">
                  <c:v>42215.080016454958</c:v>
                </c:pt>
                <c:pt idx="56030">
                  <c:v>42215.080016457629</c:v>
                </c:pt>
                <c:pt idx="56031">
                  <c:v>42215.08001647405</c:v>
                </c:pt>
                <c:pt idx="56032">
                  <c:v>42215.080016511376</c:v>
                </c:pt>
                <c:pt idx="56033">
                  <c:v>42215.080016529013</c:v>
                </c:pt>
                <c:pt idx="56034">
                  <c:v>42215.080016536303</c:v>
                </c:pt>
                <c:pt idx="56035">
                  <c:v>42215.080016658139</c:v>
                </c:pt>
                <c:pt idx="56036">
                  <c:v>42215.08001665843</c:v>
                </c:pt>
                <c:pt idx="56037">
                  <c:v>42215.080016673899</c:v>
                </c:pt>
                <c:pt idx="56038">
                  <c:v>42215.080016681</c:v>
                </c:pt>
                <c:pt idx="56039">
                  <c:v>42215.080016683103</c:v>
                </c:pt>
                <c:pt idx="56040">
                  <c:v>42215.080016705499</c:v>
                </c:pt>
                <c:pt idx="56041">
                  <c:v>42215.080016744629</c:v>
                </c:pt>
                <c:pt idx="56042">
                  <c:v>42215.080016749329</c:v>
                </c:pt>
                <c:pt idx="56043">
                  <c:v>42215.080016761</c:v>
                </c:pt>
                <c:pt idx="56044">
                  <c:v>42215.080016809603</c:v>
                </c:pt>
                <c:pt idx="56045">
                  <c:v>42215.080016874941</c:v>
                </c:pt>
                <c:pt idx="56046">
                  <c:v>42215.08001689033</c:v>
                </c:pt>
                <c:pt idx="56047">
                  <c:v>42215.080016914602</c:v>
                </c:pt>
                <c:pt idx="56048">
                  <c:v>42215.080016937012</c:v>
                </c:pt>
                <c:pt idx="56049">
                  <c:v>42215.080016961801</c:v>
                </c:pt>
                <c:pt idx="56050">
                  <c:v>42215.080016979613</c:v>
                </c:pt>
                <c:pt idx="56051">
                  <c:v>42215.080016992841</c:v>
                </c:pt>
                <c:pt idx="56052">
                  <c:v>42215.080016995613</c:v>
                </c:pt>
                <c:pt idx="56053">
                  <c:v>42215.08001700043</c:v>
                </c:pt>
                <c:pt idx="56054">
                  <c:v>42215.08001703093</c:v>
                </c:pt>
                <c:pt idx="56055">
                  <c:v>42215.080017097549</c:v>
                </c:pt>
                <c:pt idx="56056">
                  <c:v>42215.080017122229</c:v>
                </c:pt>
                <c:pt idx="56057">
                  <c:v>42215.080017145949</c:v>
                </c:pt>
                <c:pt idx="56058">
                  <c:v>42215.080017168613</c:v>
                </c:pt>
                <c:pt idx="56059">
                  <c:v>42215.080017206441</c:v>
                </c:pt>
                <c:pt idx="56060">
                  <c:v>42215.080017224747</c:v>
                </c:pt>
                <c:pt idx="56061">
                  <c:v>42215.080017232613</c:v>
                </c:pt>
                <c:pt idx="56062">
                  <c:v>42215.08001725284</c:v>
                </c:pt>
                <c:pt idx="56063">
                  <c:v>42215.080017258158</c:v>
                </c:pt>
                <c:pt idx="56064">
                  <c:v>42215.08001732744</c:v>
                </c:pt>
                <c:pt idx="56065">
                  <c:v>42215.080017354339</c:v>
                </c:pt>
                <c:pt idx="56066">
                  <c:v>42215.080017378459</c:v>
                </c:pt>
                <c:pt idx="56067">
                  <c:v>42215.08001738094</c:v>
                </c:pt>
                <c:pt idx="56068">
                  <c:v>42215.080017400149</c:v>
                </c:pt>
                <c:pt idx="56069">
                  <c:v>42215.080017437329</c:v>
                </c:pt>
                <c:pt idx="56070">
                  <c:v>42215.080017439439</c:v>
                </c:pt>
                <c:pt idx="56071">
                  <c:v>42215.080017456639</c:v>
                </c:pt>
                <c:pt idx="56072">
                  <c:v>42215.080017519402</c:v>
                </c:pt>
                <c:pt idx="56073">
                  <c:v>42215.080017549539</c:v>
                </c:pt>
                <c:pt idx="56074">
                  <c:v>42215.080017565997</c:v>
                </c:pt>
                <c:pt idx="56075">
                  <c:v>42215.080017586297</c:v>
                </c:pt>
                <c:pt idx="56076">
                  <c:v>42215.080017612199</c:v>
                </c:pt>
                <c:pt idx="56077">
                  <c:v>42215.080017614899</c:v>
                </c:pt>
                <c:pt idx="56078">
                  <c:v>42215.080017631997</c:v>
                </c:pt>
                <c:pt idx="56079">
                  <c:v>42215.080017678141</c:v>
                </c:pt>
                <c:pt idx="56080">
                  <c:v>42215.080017680797</c:v>
                </c:pt>
                <c:pt idx="56081">
                  <c:v>42215.08001768843</c:v>
                </c:pt>
                <c:pt idx="56082">
                  <c:v>42215.080017818029</c:v>
                </c:pt>
                <c:pt idx="56083">
                  <c:v>42215.080017823697</c:v>
                </c:pt>
                <c:pt idx="56084">
                  <c:v>42215.080017837499</c:v>
                </c:pt>
                <c:pt idx="56085">
                  <c:v>42215.080017840541</c:v>
                </c:pt>
                <c:pt idx="56086">
                  <c:v>42215.080017844739</c:v>
                </c:pt>
                <c:pt idx="56087">
                  <c:v>42215.080017863103</c:v>
                </c:pt>
                <c:pt idx="56088">
                  <c:v>42215.080017900611</c:v>
                </c:pt>
                <c:pt idx="56089">
                  <c:v>42215.080017902699</c:v>
                </c:pt>
                <c:pt idx="56090">
                  <c:v>42215.080017920212</c:v>
                </c:pt>
                <c:pt idx="56091">
                  <c:v>42215.08001795844</c:v>
                </c:pt>
                <c:pt idx="56092">
                  <c:v>42215.080018036439</c:v>
                </c:pt>
                <c:pt idx="56093">
                  <c:v>42215.08001805003</c:v>
                </c:pt>
                <c:pt idx="56094">
                  <c:v>42215.080018071931</c:v>
                </c:pt>
                <c:pt idx="56095">
                  <c:v>42215.080018094559</c:v>
                </c:pt>
                <c:pt idx="56096">
                  <c:v>42215.080018109613</c:v>
                </c:pt>
                <c:pt idx="56097">
                  <c:v>42215.08001813494</c:v>
                </c:pt>
                <c:pt idx="56098">
                  <c:v>42215.08001814835</c:v>
                </c:pt>
                <c:pt idx="56099">
                  <c:v>42215.08001815193</c:v>
                </c:pt>
                <c:pt idx="56100">
                  <c:v>42215.080018154949</c:v>
                </c:pt>
                <c:pt idx="56101">
                  <c:v>42215.080018188339</c:v>
                </c:pt>
                <c:pt idx="56102">
                  <c:v>42215.08001825594</c:v>
                </c:pt>
                <c:pt idx="56103">
                  <c:v>42215.080018282039</c:v>
                </c:pt>
                <c:pt idx="56104">
                  <c:v>42215.080018306558</c:v>
                </c:pt>
                <c:pt idx="56105">
                  <c:v>42215.080018325949</c:v>
                </c:pt>
                <c:pt idx="56106">
                  <c:v>42215.080018363296</c:v>
                </c:pt>
                <c:pt idx="56107">
                  <c:v>42215.08001838404</c:v>
                </c:pt>
                <c:pt idx="56108">
                  <c:v>42215.080018387613</c:v>
                </c:pt>
                <c:pt idx="56109">
                  <c:v>42215.08001841083</c:v>
                </c:pt>
                <c:pt idx="56110">
                  <c:v>42215.08001841604</c:v>
                </c:pt>
                <c:pt idx="56111">
                  <c:v>42215.08001848204</c:v>
                </c:pt>
                <c:pt idx="56112">
                  <c:v>42215.080018514003</c:v>
                </c:pt>
                <c:pt idx="56113">
                  <c:v>42215.080018543798</c:v>
                </c:pt>
                <c:pt idx="56114">
                  <c:v>42215.08001854473</c:v>
                </c:pt>
                <c:pt idx="56115">
                  <c:v>42215.080018557499</c:v>
                </c:pt>
                <c:pt idx="56116">
                  <c:v>42215.080018596229</c:v>
                </c:pt>
                <c:pt idx="56117">
                  <c:v>42215.080018603097</c:v>
                </c:pt>
                <c:pt idx="56118">
                  <c:v>42215.080018616303</c:v>
                </c:pt>
                <c:pt idx="56119">
                  <c:v>42215.080018689929</c:v>
                </c:pt>
                <c:pt idx="56120">
                  <c:v>42215.080018713401</c:v>
                </c:pt>
                <c:pt idx="56121">
                  <c:v>42215.08001873453</c:v>
                </c:pt>
                <c:pt idx="56122">
                  <c:v>42215.080018746041</c:v>
                </c:pt>
                <c:pt idx="56123">
                  <c:v>42215.080018766203</c:v>
                </c:pt>
                <c:pt idx="56124">
                  <c:v>42215.080018768938</c:v>
                </c:pt>
                <c:pt idx="56125">
                  <c:v>42215.080018789013</c:v>
                </c:pt>
                <c:pt idx="56126">
                  <c:v>42215.08001882815</c:v>
                </c:pt>
                <c:pt idx="56127">
                  <c:v>42215.080018840141</c:v>
                </c:pt>
                <c:pt idx="56128">
                  <c:v>42215.080018848239</c:v>
                </c:pt>
                <c:pt idx="56129">
                  <c:v>42215.080018970439</c:v>
                </c:pt>
                <c:pt idx="56130">
                  <c:v>42215.080018978239</c:v>
                </c:pt>
                <c:pt idx="56131">
                  <c:v>42215.080018990739</c:v>
                </c:pt>
                <c:pt idx="56132">
                  <c:v>42215.080018995941</c:v>
                </c:pt>
                <c:pt idx="56133">
                  <c:v>42215.080019001303</c:v>
                </c:pt>
                <c:pt idx="56134">
                  <c:v>42215.080019020941</c:v>
                </c:pt>
                <c:pt idx="56135">
                  <c:v>42215.080019060013</c:v>
                </c:pt>
                <c:pt idx="56136">
                  <c:v>42215.08001906483</c:v>
                </c:pt>
                <c:pt idx="56137">
                  <c:v>42215.080019080029</c:v>
                </c:pt>
                <c:pt idx="56138">
                  <c:v>42215.08001911793</c:v>
                </c:pt>
                <c:pt idx="56139">
                  <c:v>42215.080019179339</c:v>
                </c:pt>
                <c:pt idx="56140">
                  <c:v>42215.080019210131</c:v>
                </c:pt>
                <c:pt idx="56141">
                  <c:v>42215.08001922915</c:v>
                </c:pt>
                <c:pt idx="56142">
                  <c:v>42215.080019251938</c:v>
                </c:pt>
                <c:pt idx="56143">
                  <c:v>42215.080019260538</c:v>
                </c:pt>
                <c:pt idx="56144">
                  <c:v>42215.080019290741</c:v>
                </c:pt>
                <c:pt idx="56145">
                  <c:v>42215.080019301611</c:v>
                </c:pt>
                <c:pt idx="56146">
                  <c:v>42215.080019304449</c:v>
                </c:pt>
                <c:pt idx="56147">
                  <c:v>42215.08001931203</c:v>
                </c:pt>
                <c:pt idx="56148">
                  <c:v>42215.080019345631</c:v>
                </c:pt>
                <c:pt idx="56149">
                  <c:v>42215.08001940955</c:v>
                </c:pt>
                <c:pt idx="56150">
                  <c:v>42215.080019442059</c:v>
                </c:pt>
                <c:pt idx="56151">
                  <c:v>42215.08001946404</c:v>
                </c:pt>
                <c:pt idx="56152">
                  <c:v>42215.080019483299</c:v>
                </c:pt>
                <c:pt idx="56153">
                  <c:v>42215.080019520603</c:v>
                </c:pt>
                <c:pt idx="56154">
                  <c:v>42215.080019543799</c:v>
                </c:pt>
                <c:pt idx="56155">
                  <c:v>42215.080019553701</c:v>
                </c:pt>
                <c:pt idx="56156">
                  <c:v>42215.080019569497</c:v>
                </c:pt>
                <c:pt idx="56157">
                  <c:v>42215.080019574729</c:v>
                </c:pt>
                <c:pt idx="56158">
                  <c:v>42215.080019639201</c:v>
                </c:pt>
                <c:pt idx="56159">
                  <c:v>42215.080019674038</c:v>
                </c:pt>
                <c:pt idx="56160">
                  <c:v>42215.080019692141</c:v>
                </c:pt>
                <c:pt idx="56161">
                  <c:v>42215.080019702538</c:v>
                </c:pt>
                <c:pt idx="56162">
                  <c:v>42215.080019714798</c:v>
                </c:pt>
                <c:pt idx="56163">
                  <c:v>42215.080019752138</c:v>
                </c:pt>
                <c:pt idx="56164">
                  <c:v>42215.080019760702</c:v>
                </c:pt>
                <c:pt idx="56165">
                  <c:v>42215.080019776047</c:v>
                </c:pt>
                <c:pt idx="56166">
                  <c:v>42215.080019848639</c:v>
                </c:pt>
                <c:pt idx="56167">
                  <c:v>42215.08001987193</c:v>
                </c:pt>
                <c:pt idx="56168">
                  <c:v>42215.08001989044</c:v>
                </c:pt>
                <c:pt idx="56169">
                  <c:v>42215.08001990604</c:v>
                </c:pt>
                <c:pt idx="56170">
                  <c:v>42215.080019923538</c:v>
                </c:pt>
                <c:pt idx="56171">
                  <c:v>42215.080019926339</c:v>
                </c:pt>
                <c:pt idx="56172">
                  <c:v>42215.080019946341</c:v>
                </c:pt>
                <c:pt idx="56173">
                  <c:v>42215.080019989939</c:v>
                </c:pt>
                <c:pt idx="56174">
                  <c:v>42215.08001999835</c:v>
                </c:pt>
                <c:pt idx="56175">
                  <c:v>42215.080020007903</c:v>
                </c:pt>
                <c:pt idx="56176">
                  <c:v>42215.080020136098</c:v>
                </c:pt>
                <c:pt idx="56177">
                  <c:v>42215.080020137801</c:v>
                </c:pt>
                <c:pt idx="56178">
                  <c:v>42215.080020150002</c:v>
                </c:pt>
                <c:pt idx="56179">
                  <c:v>42215.080020155103</c:v>
                </c:pt>
                <c:pt idx="56180">
                  <c:v>42215.080020157198</c:v>
                </c:pt>
                <c:pt idx="56181">
                  <c:v>42215.080020178029</c:v>
                </c:pt>
                <c:pt idx="56182">
                  <c:v>42215.080020214496</c:v>
                </c:pt>
                <c:pt idx="56183">
                  <c:v>42215.080020216599</c:v>
                </c:pt>
                <c:pt idx="56184">
                  <c:v>42215.080020239897</c:v>
                </c:pt>
                <c:pt idx="56185">
                  <c:v>42215.080020273999</c:v>
                </c:pt>
                <c:pt idx="56186">
                  <c:v>42215.080020343201</c:v>
                </c:pt>
                <c:pt idx="56187">
                  <c:v>42215.080020369802</c:v>
                </c:pt>
                <c:pt idx="56188">
                  <c:v>42215.080020386529</c:v>
                </c:pt>
                <c:pt idx="56189">
                  <c:v>42215.080020409201</c:v>
                </c:pt>
                <c:pt idx="56190">
                  <c:v>42215.080020421301</c:v>
                </c:pt>
                <c:pt idx="56191">
                  <c:v>42215.080020449539</c:v>
                </c:pt>
                <c:pt idx="56192">
                  <c:v>42215.080020462898</c:v>
                </c:pt>
                <c:pt idx="56193">
                  <c:v>42215.0800204677</c:v>
                </c:pt>
                <c:pt idx="56194">
                  <c:v>42215.080020471702</c:v>
                </c:pt>
                <c:pt idx="56195">
                  <c:v>42215.080020502995</c:v>
                </c:pt>
                <c:pt idx="56196">
                  <c:v>42215.080020567373</c:v>
                </c:pt>
                <c:pt idx="56197">
                  <c:v>42215.080020601876</c:v>
                </c:pt>
                <c:pt idx="56198">
                  <c:v>42215.080020618101</c:v>
                </c:pt>
                <c:pt idx="56199">
                  <c:v>42215.0800206407</c:v>
                </c:pt>
                <c:pt idx="56200">
                  <c:v>42215.080020677597</c:v>
                </c:pt>
                <c:pt idx="56201">
                  <c:v>42215.080020703776</c:v>
                </c:pt>
                <c:pt idx="56202">
                  <c:v>42215.080020708898</c:v>
                </c:pt>
                <c:pt idx="56203">
                  <c:v>42215.0800207262</c:v>
                </c:pt>
                <c:pt idx="56204">
                  <c:v>42215.080020731584</c:v>
                </c:pt>
                <c:pt idx="56205">
                  <c:v>42215.080020796297</c:v>
                </c:pt>
                <c:pt idx="56206">
                  <c:v>42215.080020833775</c:v>
                </c:pt>
                <c:pt idx="56207">
                  <c:v>42215.080020852911</c:v>
                </c:pt>
                <c:pt idx="56208">
                  <c:v>42215.080020860594</c:v>
                </c:pt>
                <c:pt idx="56209">
                  <c:v>42215.080020872199</c:v>
                </c:pt>
                <c:pt idx="56210">
                  <c:v>42215.080020911875</c:v>
                </c:pt>
                <c:pt idx="56211">
                  <c:v>42215.080020923502</c:v>
                </c:pt>
                <c:pt idx="56212">
                  <c:v>42215.080020935675</c:v>
                </c:pt>
                <c:pt idx="56213">
                  <c:v>42215.080021012604</c:v>
                </c:pt>
                <c:pt idx="56214">
                  <c:v>42215.080021030801</c:v>
                </c:pt>
                <c:pt idx="56215">
                  <c:v>42215.080021049303</c:v>
                </c:pt>
                <c:pt idx="56216">
                  <c:v>42215.080021065674</c:v>
                </c:pt>
                <c:pt idx="56217">
                  <c:v>42215.080021080998</c:v>
                </c:pt>
                <c:pt idx="56218">
                  <c:v>42215.080021083675</c:v>
                </c:pt>
                <c:pt idx="56219">
                  <c:v>42215.0800211038</c:v>
                </c:pt>
                <c:pt idx="56220">
                  <c:v>42215.08002114293</c:v>
                </c:pt>
                <c:pt idx="56221">
                  <c:v>42215.0800211553</c:v>
                </c:pt>
                <c:pt idx="56222">
                  <c:v>42215.0800211678</c:v>
                </c:pt>
                <c:pt idx="56223">
                  <c:v>42215.080021285001</c:v>
                </c:pt>
                <c:pt idx="56224">
                  <c:v>42215.08002129793</c:v>
                </c:pt>
                <c:pt idx="56225">
                  <c:v>42215.080021305199</c:v>
                </c:pt>
                <c:pt idx="56226">
                  <c:v>42215.080021310401</c:v>
                </c:pt>
                <c:pt idx="56227">
                  <c:v>42215.080021315604</c:v>
                </c:pt>
                <c:pt idx="56228">
                  <c:v>42215.080021335401</c:v>
                </c:pt>
                <c:pt idx="56229">
                  <c:v>42215.080021372298</c:v>
                </c:pt>
                <c:pt idx="56230">
                  <c:v>42215.080021379203</c:v>
                </c:pt>
                <c:pt idx="56231">
                  <c:v>42215.08002139943</c:v>
                </c:pt>
                <c:pt idx="56232">
                  <c:v>42215.080021438938</c:v>
                </c:pt>
                <c:pt idx="56233">
                  <c:v>42215.080021513975</c:v>
                </c:pt>
                <c:pt idx="56234">
                  <c:v>42215.080021529902</c:v>
                </c:pt>
                <c:pt idx="56235">
                  <c:v>42215.080021543785</c:v>
                </c:pt>
                <c:pt idx="56236">
                  <c:v>42215.080021566675</c:v>
                </c:pt>
                <c:pt idx="56237">
                  <c:v>42215.080021576898</c:v>
                </c:pt>
                <c:pt idx="56238">
                  <c:v>42215.080021604997</c:v>
                </c:pt>
                <c:pt idx="56239">
                  <c:v>42215.080021615875</c:v>
                </c:pt>
                <c:pt idx="56240">
                  <c:v>42215.080021622503</c:v>
                </c:pt>
                <c:pt idx="56241">
                  <c:v>42215.080021631264</c:v>
                </c:pt>
                <c:pt idx="56242">
                  <c:v>42215.080021661073</c:v>
                </c:pt>
                <c:pt idx="56243">
                  <c:v>42215.080021730995</c:v>
                </c:pt>
                <c:pt idx="56244">
                  <c:v>42215.080021761984</c:v>
                </c:pt>
                <c:pt idx="56245">
                  <c:v>42215.080021778602</c:v>
                </c:pt>
                <c:pt idx="56246">
                  <c:v>42215.080021798203</c:v>
                </c:pt>
                <c:pt idx="56247">
                  <c:v>42215.080021835784</c:v>
                </c:pt>
                <c:pt idx="56248">
                  <c:v>42215.080021863374</c:v>
                </c:pt>
                <c:pt idx="56249">
                  <c:v>42215.080021864684</c:v>
                </c:pt>
                <c:pt idx="56250">
                  <c:v>42215.080021883594</c:v>
                </c:pt>
                <c:pt idx="56251">
                  <c:v>42215.080021888898</c:v>
                </c:pt>
                <c:pt idx="56252">
                  <c:v>42215.080021954098</c:v>
                </c:pt>
                <c:pt idx="56253">
                  <c:v>42215.080021993803</c:v>
                </c:pt>
                <c:pt idx="56254">
                  <c:v>42215.080022006798</c:v>
                </c:pt>
                <c:pt idx="56255">
                  <c:v>42215.080022013375</c:v>
                </c:pt>
                <c:pt idx="56256">
                  <c:v>42215.080022029702</c:v>
                </c:pt>
                <c:pt idx="56257">
                  <c:v>42215.080022067275</c:v>
                </c:pt>
                <c:pt idx="56258">
                  <c:v>42215.0800220694</c:v>
                </c:pt>
                <c:pt idx="56259">
                  <c:v>42215.080022095201</c:v>
                </c:pt>
                <c:pt idx="56260">
                  <c:v>42215.080022150403</c:v>
                </c:pt>
                <c:pt idx="56261">
                  <c:v>42215.080022179529</c:v>
                </c:pt>
                <c:pt idx="56262">
                  <c:v>42215.080022197697</c:v>
                </c:pt>
                <c:pt idx="56263">
                  <c:v>42215.0800222256</c:v>
                </c:pt>
                <c:pt idx="56264">
                  <c:v>42215.080022238399</c:v>
                </c:pt>
                <c:pt idx="56265">
                  <c:v>42215.080022241098</c:v>
                </c:pt>
                <c:pt idx="56266">
                  <c:v>42215.080022261194</c:v>
                </c:pt>
                <c:pt idx="56267">
                  <c:v>42215.080022306603</c:v>
                </c:pt>
                <c:pt idx="56268">
                  <c:v>42215.080022313276</c:v>
                </c:pt>
                <c:pt idx="56269">
                  <c:v>42215.080022327311</c:v>
                </c:pt>
                <c:pt idx="56270">
                  <c:v>42215.08002245253</c:v>
                </c:pt>
                <c:pt idx="56271">
                  <c:v>42215.080022457798</c:v>
                </c:pt>
                <c:pt idx="56272">
                  <c:v>42215.080022466398</c:v>
                </c:pt>
                <c:pt idx="56273">
                  <c:v>42215.080022469701</c:v>
                </c:pt>
                <c:pt idx="56274">
                  <c:v>42215.080022473398</c:v>
                </c:pt>
                <c:pt idx="56275">
                  <c:v>42215.080022492541</c:v>
                </c:pt>
                <c:pt idx="56276">
                  <c:v>42215.080022529</c:v>
                </c:pt>
                <c:pt idx="56277">
                  <c:v>42215.080022531074</c:v>
                </c:pt>
                <c:pt idx="56278">
                  <c:v>42215.080022559276</c:v>
                </c:pt>
                <c:pt idx="56279">
                  <c:v>42215.080022599803</c:v>
                </c:pt>
                <c:pt idx="56280">
                  <c:v>42215.080022662994</c:v>
                </c:pt>
                <c:pt idx="56281">
                  <c:v>42215.080022689501</c:v>
                </c:pt>
                <c:pt idx="56282">
                  <c:v>42215.080022704402</c:v>
                </c:pt>
                <c:pt idx="56283">
                  <c:v>42215.080022724302</c:v>
                </c:pt>
                <c:pt idx="56284">
                  <c:v>42215.080022752103</c:v>
                </c:pt>
                <c:pt idx="56285">
                  <c:v>42215.080022770097</c:v>
                </c:pt>
                <c:pt idx="56286">
                  <c:v>42215.080022783273</c:v>
                </c:pt>
                <c:pt idx="56287">
                  <c:v>42215.080022788097</c:v>
                </c:pt>
                <c:pt idx="56288">
                  <c:v>42215.080022791401</c:v>
                </c:pt>
                <c:pt idx="56289">
                  <c:v>42215.0800228179</c:v>
                </c:pt>
                <c:pt idx="56290">
                  <c:v>42215.080022893802</c:v>
                </c:pt>
                <c:pt idx="56291">
                  <c:v>42215.080022921502</c:v>
                </c:pt>
                <c:pt idx="56292">
                  <c:v>42215.080022935901</c:v>
                </c:pt>
                <c:pt idx="56293">
                  <c:v>42215.080022955597</c:v>
                </c:pt>
                <c:pt idx="56294">
                  <c:v>42215.0800229917</c:v>
                </c:pt>
                <c:pt idx="56295">
                  <c:v>42215.080023022798</c:v>
                </c:pt>
                <c:pt idx="56296">
                  <c:v>42215.0800230233</c:v>
                </c:pt>
                <c:pt idx="56297">
                  <c:v>42215.080023039802</c:v>
                </c:pt>
                <c:pt idx="56298">
                  <c:v>42215.080023045201</c:v>
                </c:pt>
                <c:pt idx="56299">
                  <c:v>42215.080023110597</c:v>
                </c:pt>
                <c:pt idx="56300">
                  <c:v>42215.080023153598</c:v>
                </c:pt>
                <c:pt idx="56301">
                  <c:v>42215.080023167684</c:v>
                </c:pt>
                <c:pt idx="56302">
                  <c:v>42215.0800231713</c:v>
                </c:pt>
                <c:pt idx="56303">
                  <c:v>42215.080023187002</c:v>
                </c:pt>
                <c:pt idx="56304">
                  <c:v>42215.080023224698</c:v>
                </c:pt>
                <c:pt idx="56305">
                  <c:v>42215.080023237999</c:v>
                </c:pt>
                <c:pt idx="56306">
                  <c:v>42215.080023255199</c:v>
                </c:pt>
                <c:pt idx="56307">
                  <c:v>42215.080023316797</c:v>
                </c:pt>
                <c:pt idx="56308">
                  <c:v>42215.080023340139</c:v>
                </c:pt>
                <c:pt idx="56309">
                  <c:v>42215.080023358612</c:v>
                </c:pt>
                <c:pt idx="56310">
                  <c:v>42215.080023385599</c:v>
                </c:pt>
                <c:pt idx="56311">
                  <c:v>42215.080023398739</c:v>
                </c:pt>
                <c:pt idx="56312">
                  <c:v>42215.080023401599</c:v>
                </c:pt>
                <c:pt idx="56313">
                  <c:v>42215.080023418603</c:v>
                </c:pt>
                <c:pt idx="56314">
                  <c:v>42215.080023463284</c:v>
                </c:pt>
                <c:pt idx="56315">
                  <c:v>42215.080023479612</c:v>
                </c:pt>
                <c:pt idx="56316">
                  <c:v>42215.0800234872</c:v>
                </c:pt>
                <c:pt idx="56317">
                  <c:v>42215.080023604911</c:v>
                </c:pt>
                <c:pt idx="56318">
                  <c:v>42215.080023617484</c:v>
                </c:pt>
                <c:pt idx="56319">
                  <c:v>42215.080023618801</c:v>
                </c:pt>
                <c:pt idx="56320">
                  <c:v>42215.0800236258</c:v>
                </c:pt>
                <c:pt idx="56321">
                  <c:v>42215.080023627102</c:v>
                </c:pt>
                <c:pt idx="56322">
                  <c:v>42215.080023650284</c:v>
                </c:pt>
                <c:pt idx="56323">
                  <c:v>42215.080023686998</c:v>
                </c:pt>
                <c:pt idx="56324">
                  <c:v>42215.080023693998</c:v>
                </c:pt>
                <c:pt idx="56325">
                  <c:v>42215.0800237191</c:v>
                </c:pt>
                <c:pt idx="56326">
                  <c:v>42215.080023750001</c:v>
                </c:pt>
                <c:pt idx="56327">
                  <c:v>42215.080023816598</c:v>
                </c:pt>
                <c:pt idx="56328">
                  <c:v>42215.080023849398</c:v>
                </c:pt>
                <c:pt idx="56329">
                  <c:v>42215.080023858529</c:v>
                </c:pt>
                <c:pt idx="56330">
                  <c:v>42215.080023881375</c:v>
                </c:pt>
                <c:pt idx="56331">
                  <c:v>42215.080023888499</c:v>
                </c:pt>
                <c:pt idx="56332">
                  <c:v>42215.080023916198</c:v>
                </c:pt>
                <c:pt idx="56333">
                  <c:v>42215.0800239323</c:v>
                </c:pt>
                <c:pt idx="56334">
                  <c:v>42215.080023935101</c:v>
                </c:pt>
                <c:pt idx="56335">
                  <c:v>42215.080023950897</c:v>
                </c:pt>
                <c:pt idx="56336">
                  <c:v>42215.08002397493</c:v>
                </c:pt>
                <c:pt idx="56337">
                  <c:v>42215.080024045201</c:v>
                </c:pt>
                <c:pt idx="56338">
                  <c:v>42215.080024081595</c:v>
                </c:pt>
                <c:pt idx="56339">
                  <c:v>42215.080024093397</c:v>
                </c:pt>
                <c:pt idx="56340">
                  <c:v>42215.0800241131</c:v>
                </c:pt>
                <c:pt idx="56341">
                  <c:v>42215.080024150499</c:v>
                </c:pt>
                <c:pt idx="56342">
                  <c:v>42215.080024182702</c:v>
                </c:pt>
                <c:pt idx="56343">
                  <c:v>42215.080024187497</c:v>
                </c:pt>
                <c:pt idx="56344">
                  <c:v>42215.080024201285</c:v>
                </c:pt>
                <c:pt idx="56345">
                  <c:v>42215.08002420843</c:v>
                </c:pt>
                <c:pt idx="56346">
                  <c:v>42215.080024269599</c:v>
                </c:pt>
                <c:pt idx="56347">
                  <c:v>42215.080024313684</c:v>
                </c:pt>
                <c:pt idx="56348">
                  <c:v>42215.08002432494</c:v>
                </c:pt>
                <c:pt idx="56349">
                  <c:v>42215.080024335097</c:v>
                </c:pt>
                <c:pt idx="56350">
                  <c:v>42215.08002434473</c:v>
                </c:pt>
                <c:pt idx="56351">
                  <c:v>42215.080024380601</c:v>
                </c:pt>
                <c:pt idx="56352">
                  <c:v>42215.080024385199</c:v>
                </c:pt>
                <c:pt idx="56353">
                  <c:v>42215.080024414798</c:v>
                </c:pt>
                <c:pt idx="56354">
                  <c:v>42215.080024469498</c:v>
                </c:pt>
                <c:pt idx="56355">
                  <c:v>42215.080024495212</c:v>
                </c:pt>
                <c:pt idx="56356">
                  <c:v>42215.080024513576</c:v>
                </c:pt>
                <c:pt idx="56357">
                  <c:v>42215.080024545598</c:v>
                </c:pt>
                <c:pt idx="56358">
                  <c:v>42215.080024552903</c:v>
                </c:pt>
                <c:pt idx="56359">
                  <c:v>42215.080024555595</c:v>
                </c:pt>
                <c:pt idx="56360">
                  <c:v>42215.080024576098</c:v>
                </c:pt>
                <c:pt idx="56361">
                  <c:v>42215.080024621901</c:v>
                </c:pt>
                <c:pt idx="56362">
                  <c:v>42215.080024638199</c:v>
                </c:pt>
                <c:pt idx="56363">
                  <c:v>42215.080024646799</c:v>
                </c:pt>
                <c:pt idx="56364">
                  <c:v>42215.080024759911</c:v>
                </c:pt>
                <c:pt idx="56365">
                  <c:v>42215.080024777599</c:v>
                </c:pt>
                <c:pt idx="56366">
                  <c:v>42215.080024777897</c:v>
                </c:pt>
                <c:pt idx="56367">
                  <c:v>42215.080024782997</c:v>
                </c:pt>
                <c:pt idx="56368">
                  <c:v>42215.0800247843</c:v>
                </c:pt>
                <c:pt idx="56369">
                  <c:v>42215.080024807401</c:v>
                </c:pt>
                <c:pt idx="56370">
                  <c:v>42215.08002484293</c:v>
                </c:pt>
                <c:pt idx="56371">
                  <c:v>42215.080024845003</c:v>
                </c:pt>
                <c:pt idx="56372">
                  <c:v>42215.080024879011</c:v>
                </c:pt>
                <c:pt idx="56373">
                  <c:v>42215.080024910101</c:v>
                </c:pt>
                <c:pt idx="56374">
                  <c:v>42215.08002497413</c:v>
                </c:pt>
                <c:pt idx="56375">
                  <c:v>42215.080025009702</c:v>
                </c:pt>
                <c:pt idx="56376">
                  <c:v>42215.080025019</c:v>
                </c:pt>
                <c:pt idx="56377">
                  <c:v>42215.080025038696</c:v>
                </c:pt>
                <c:pt idx="56378">
                  <c:v>42215.080025054602</c:v>
                </c:pt>
                <c:pt idx="56379">
                  <c:v>42215.080025077797</c:v>
                </c:pt>
                <c:pt idx="56380">
                  <c:v>42215.080025091098</c:v>
                </c:pt>
                <c:pt idx="56381">
                  <c:v>42215.080025097697</c:v>
                </c:pt>
                <c:pt idx="56382">
                  <c:v>42215.0800251111</c:v>
                </c:pt>
                <c:pt idx="56383">
                  <c:v>42215.080025132702</c:v>
                </c:pt>
                <c:pt idx="56384">
                  <c:v>42215.080025198949</c:v>
                </c:pt>
                <c:pt idx="56385">
                  <c:v>42215.080025241703</c:v>
                </c:pt>
                <c:pt idx="56386">
                  <c:v>42215.080025247538</c:v>
                </c:pt>
                <c:pt idx="56387">
                  <c:v>42215.080025270297</c:v>
                </c:pt>
                <c:pt idx="56388">
                  <c:v>42215.080025306612</c:v>
                </c:pt>
                <c:pt idx="56389">
                  <c:v>42215.080025343297</c:v>
                </c:pt>
                <c:pt idx="56390">
                  <c:v>42215.080025344731</c:v>
                </c:pt>
                <c:pt idx="56391">
                  <c:v>42215.080025358438</c:v>
                </c:pt>
                <c:pt idx="56392">
                  <c:v>42215.080025365598</c:v>
                </c:pt>
                <c:pt idx="56393">
                  <c:v>42215.08002542553</c:v>
                </c:pt>
                <c:pt idx="56394">
                  <c:v>42215.080025473697</c:v>
                </c:pt>
                <c:pt idx="56395">
                  <c:v>42215.08002548213</c:v>
                </c:pt>
                <c:pt idx="56396">
                  <c:v>42215.080025489602</c:v>
                </c:pt>
                <c:pt idx="56397">
                  <c:v>42215.080025501775</c:v>
                </c:pt>
                <c:pt idx="56398">
                  <c:v>42215.080025540199</c:v>
                </c:pt>
                <c:pt idx="56399">
                  <c:v>42215.080025554496</c:v>
                </c:pt>
                <c:pt idx="56400">
                  <c:v>42215.0800255754</c:v>
                </c:pt>
                <c:pt idx="56401">
                  <c:v>42215.080025643285</c:v>
                </c:pt>
                <c:pt idx="56402">
                  <c:v>42215.080025661373</c:v>
                </c:pt>
                <c:pt idx="56403">
                  <c:v>42215.080025681775</c:v>
                </c:pt>
                <c:pt idx="56404">
                  <c:v>42215.080025705502</c:v>
                </c:pt>
                <c:pt idx="56405">
                  <c:v>42215.080025713774</c:v>
                </c:pt>
                <c:pt idx="56406">
                  <c:v>42215.080025716597</c:v>
                </c:pt>
                <c:pt idx="56407">
                  <c:v>42215.080025733274</c:v>
                </c:pt>
                <c:pt idx="56408">
                  <c:v>42215.080025771684</c:v>
                </c:pt>
                <c:pt idx="56409">
                  <c:v>42215.0800257839</c:v>
                </c:pt>
                <c:pt idx="56410">
                  <c:v>42215.080025807401</c:v>
                </c:pt>
                <c:pt idx="56411">
                  <c:v>42215.080025920499</c:v>
                </c:pt>
                <c:pt idx="56412">
                  <c:v>42215.080025934403</c:v>
                </c:pt>
                <c:pt idx="56413">
                  <c:v>42215.080025937285</c:v>
                </c:pt>
                <c:pt idx="56414">
                  <c:v>42215.080025941497</c:v>
                </c:pt>
                <c:pt idx="56415">
                  <c:v>42215.080025941701</c:v>
                </c:pt>
                <c:pt idx="56416">
                  <c:v>42215.080025964999</c:v>
                </c:pt>
                <c:pt idx="56417">
                  <c:v>42215.080026003103</c:v>
                </c:pt>
                <c:pt idx="56418">
                  <c:v>42215.080026007199</c:v>
                </c:pt>
                <c:pt idx="56419">
                  <c:v>42215.080026039403</c:v>
                </c:pt>
                <c:pt idx="56420">
                  <c:v>42215.0800260654</c:v>
                </c:pt>
                <c:pt idx="56421">
                  <c:v>42215.080026134499</c:v>
                </c:pt>
                <c:pt idx="56422">
                  <c:v>42215.080026169198</c:v>
                </c:pt>
                <c:pt idx="56423">
                  <c:v>42215.0800261732</c:v>
                </c:pt>
                <c:pt idx="56424">
                  <c:v>42215.080026196549</c:v>
                </c:pt>
                <c:pt idx="56425">
                  <c:v>42215.080026211595</c:v>
                </c:pt>
                <c:pt idx="56426">
                  <c:v>42215.080026235002</c:v>
                </c:pt>
                <c:pt idx="56427">
                  <c:v>42215.080026248441</c:v>
                </c:pt>
                <c:pt idx="56428">
                  <c:v>42215.080026253199</c:v>
                </c:pt>
                <c:pt idx="56429">
                  <c:v>42215.0800262712</c:v>
                </c:pt>
                <c:pt idx="56430">
                  <c:v>42215.080026289797</c:v>
                </c:pt>
                <c:pt idx="56431">
                  <c:v>42215.080026357013</c:v>
                </c:pt>
                <c:pt idx="56432">
                  <c:v>42215.080026401301</c:v>
                </c:pt>
                <c:pt idx="56433">
                  <c:v>42215.080026408141</c:v>
                </c:pt>
                <c:pt idx="56434">
                  <c:v>42215.080026427699</c:v>
                </c:pt>
                <c:pt idx="56435">
                  <c:v>42215.0800264633</c:v>
                </c:pt>
                <c:pt idx="56436">
                  <c:v>42215.080026498959</c:v>
                </c:pt>
                <c:pt idx="56437">
                  <c:v>42215.080026502997</c:v>
                </c:pt>
                <c:pt idx="56438">
                  <c:v>42215.080026512704</c:v>
                </c:pt>
                <c:pt idx="56439">
                  <c:v>42215.080026519776</c:v>
                </c:pt>
                <c:pt idx="56440">
                  <c:v>42215.080026582684</c:v>
                </c:pt>
                <c:pt idx="56441">
                  <c:v>42215.080026633375</c:v>
                </c:pt>
                <c:pt idx="56442">
                  <c:v>42215.080026636097</c:v>
                </c:pt>
                <c:pt idx="56443">
                  <c:v>42215.080026642398</c:v>
                </c:pt>
                <c:pt idx="56444">
                  <c:v>42215.0800266593</c:v>
                </c:pt>
                <c:pt idx="56445">
                  <c:v>42215.08002669453</c:v>
                </c:pt>
                <c:pt idx="56446">
                  <c:v>42215.080026696603</c:v>
                </c:pt>
                <c:pt idx="56447">
                  <c:v>42215.080026735101</c:v>
                </c:pt>
                <c:pt idx="56448">
                  <c:v>42215.080026781485</c:v>
                </c:pt>
                <c:pt idx="56449">
                  <c:v>42215.080026807402</c:v>
                </c:pt>
                <c:pt idx="56450">
                  <c:v>42215.080026825803</c:v>
                </c:pt>
                <c:pt idx="56451">
                  <c:v>42215.080026865275</c:v>
                </c:pt>
                <c:pt idx="56452">
                  <c:v>42215.080026871103</c:v>
                </c:pt>
                <c:pt idx="56453">
                  <c:v>42215.080026873897</c:v>
                </c:pt>
                <c:pt idx="56454">
                  <c:v>42215.08002689093</c:v>
                </c:pt>
                <c:pt idx="56455">
                  <c:v>42215.080026934796</c:v>
                </c:pt>
                <c:pt idx="56456">
                  <c:v>42215.080026941498</c:v>
                </c:pt>
                <c:pt idx="56457">
                  <c:v>42215.080026966898</c:v>
                </c:pt>
                <c:pt idx="56458">
                  <c:v>42215.080027081101</c:v>
                </c:pt>
                <c:pt idx="56459">
                  <c:v>42215.08002709494</c:v>
                </c:pt>
                <c:pt idx="56460">
                  <c:v>42215.080027097203</c:v>
                </c:pt>
                <c:pt idx="56461">
                  <c:v>42215.080027101998</c:v>
                </c:pt>
                <c:pt idx="56462">
                  <c:v>42215.080027102529</c:v>
                </c:pt>
                <c:pt idx="56463">
                  <c:v>42215.080027122298</c:v>
                </c:pt>
                <c:pt idx="56464">
                  <c:v>42215.080027157601</c:v>
                </c:pt>
                <c:pt idx="56465">
                  <c:v>42215.080027159711</c:v>
                </c:pt>
                <c:pt idx="56466">
                  <c:v>42215.08002719895</c:v>
                </c:pt>
                <c:pt idx="56467">
                  <c:v>42215.080027230098</c:v>
                </c:pt>
                <c:pt idx="56468">
                  <c:v>42215.080027292839</c:v>
                </c:pt>
                <c:pt idx="56469">
                  <c:v>42215.080027329299</c:v>
                </c:pt>
                <c:pt idx="56470">
                  <c:v>42215.080027331198</c:v>
                </c:pt>
                <c:pt idx="56471">
                  <c:v>42215.080027353601</c:v>
                </c:pt>
                <c:pt idx="56472">
                  <c:v>42215.080027380529</c:v>
                </c:pt>
                <c:pt idx="56473">
                  <c:v>42215.08002739845</c:v>
                </c:pt>
                <c:pt idx="56474">
                  <c:v>42215.080027414297</c:v>
                </c:pt>
                <c:pt idx="56475">
                  <c:v>42215.080027419011</c:v>
                </c:pt>
                <c:pt idx="56476">
                  <c:v>42215.080027430929</c:v>
                </c:pt>
                <c:pt idx="56477">
                  <c:v>42215.080027447038</c:v>
                </c:pt>
                <c:pt idx="56478">
                  <c:v>42215.080027520999</c:v>
                </c:pt>
                <c:pt idx="56479">
                  <c:v>42215.080027561184</c:v>
                </c:pt>
                <c:pt idx="56480">
                  <c:v>42215.080027563075</c:v>
                </c:pt>
                <c:pt idx="56481">
                  <c:v>42215.080027585194</c:v>
                </c:pt>
                <c:pt idx="56482">
                  <c:v>42215.080027619384</c:v>
                </c:pt>
                <c:pt idx="56483">
                  <c:v>42215.080027652701</c:v>
                </c:pt>
                <c:pt idx="56484">
                  <c:v>42215.080027662996</c:v>
                </c:pt>
                <c:pt idx="56485">
                  <c:v>42215.080027667675</c:v>
                </c:pt>
                <c:pt idx="56486">
                  <c:v>42215.080027674703</c:v>
                </c:pt>
                <c:pt idx="56487">
                  <c:v>42215.0800277417</c:v>
                </c:pt>
                <c:pt idx="56488">
                  <c:v>42215.080027793301</c:v>
                </c:pt>
                <c:pt idx="56489">
                  <c:v>42215.080027798613</c:v>
                </c:pt>
                <c:pt idx="56490">
                  <c:v>42215.080027799202</c:v>
                </c:pt>
                <c:pt idx="56491">
                  <c:v>42215.080027816803</c:v>
                </c:pt>
                <c:pt idx="56492">
                  <c:v>42215.080027851604</c:v>
                </c:pt>
                <c:pt idx="56493">
                  <c:v>42215.080027856398</c:v>
                </c:pt>
                <c:pt idx="56494">
                  <c:v>42215.08002789483</c:v>
                </c:pt>
                <c:pt idx="56495">
                  <c:v>42215.08002794654</c:v>
                </c:pt>
                <c:pt idx="56496">
                  <c:v>42215.080027969903</c:v>
                </c:pt>
                <c:pt idx="56497">
                  <c:v>42215.080027988399</c:v>
                </c:pt>
                <c:pt idx="56498">
                  <c:v>42215.080028025011</c:v>
                </c:pt>
                <c:pt idx="56499">
                  <c:v>42215.080028028329</c:v>
                </c:pt>
                <c:pt idx="56500">
                  <c:v>42215.080028031196</c:v>
                </c:pt>
                <c:pt idx="56501">
                  <c:v>42215.080028048338</c:v>
                </c:pt>
                <c:pt idx="56502">
                  <c:v>42215.080028084602</c:v>
                </c:pt>
                <c:pt idx="56503">
                  <c:v>42215.080028096731</c:v>
                </c:pt>
                <c:pt idx="56504">
                  <c:v>42215.080028126613</c:v>
                </c:pt>
                <c:pt idx="56505">
                  <c:v>42215.080028234603</c:v>
                </c:pt>
                <c:pt idx="56506">
                  <c:v>42215.080028248551</c:v>
                </c:pt>
                <c:pt idx="56507">
                  <c:v>42215.080028255601</c:v>
                </c:pt>
                <c:pt idx="56508">
                  <c:v>42215.08002825654</c:v>
                </c:pt>
                <c:pt idx="56509">
                  <c:v>42215.08002825833</c:v>
                </c:pt>
                <c:pt idx="56510">
                  <c:v>42215.080028280099</c:v>
                </c:pt>
                <c:pt idx="56511">
                  <c:v>42215.080028318538</c:v>
                </c:pt>
                <c:pt idx="56512">
                  <c:v>42215.080028323297</c:v>
                </c:pt>
                <c:pt idx="56513">
                  <c:v>42215.080028358541</c:v>
                </c:pt>
                <c:pt idx="56514">
                  <c:v>42215.080028381701</c:v>
                </c:pt>
                <c:pt idx="56515">
                  <c:v>42215.080028449738</c:v>
                </c:pt>
                <c:pt idx="56516">
                  <c:v>42215.080028488039</c:v>
                </c:pt>
                <c:pt idx="56517">
                  <c:v>42215.080028489698</c:v>
                </c:pt>
                <c:pt idx="56518">
                  <c:v>42215.080028510994</c:v>
                </c:pt>
                <c:pt idx="56519">
                  <c:v>42215.080028524499</c:v>
                </c:pt>
                <c:pt idx="56520">
                  <c:v>42215.080028547811</c:v>
                </c:pt>
                <c:pt idx="56521">
                  <c:v>42215.080028561264</c:v>
                </c:pt>
                <c:pt idx="56522">
                  <c:v>42215.080028567776</c:v>
                </c:pt>
                <c:pt idx="56523">
                  <c:v>42215.080028590499</c:v>
                </c:pt>
                <c:pt idx="56524">
                  <c:v>42215.0800286046</c:v>
                </c:pt>
                <c:pt idx="56525">
                  <c:v>42215.080028671102</c:v>
                </c:pt>
                <c:pt idx="56526">
                  <c:v>42215.0800287194</c:v>
                </c:pt>
                <c:pt idx="56527">
                  <c:v>42215.080028721197</c:v>
                </c:pt>
                <c:pt idx="56528">
                  <c:v>42215.080028742697</c:v>
                </c:pt>
                <c:pt idx="56529">
                  <c:v>42215.080028777898</c:v>
                </c:pt>
                <c:pt idx="56530">
                  <c:v>42215.080028813594</c:v>
                </c:pt>
                <c:pt idx="56531">
                  <c:v>42215.080028822529</c:v>
                </c:pt>
                <c:pt idx="56532">
                  <c:v>42215.080028827397</c:v>
                </c:pt>
                <c:pt idx="56533">
                  <c:v>42215.080028834498</c:v>
                </c:pt>
                <c:pt idx="56534">
                  <c:v>42215.08002889793</c:v>
                </c:pt>
                <c:pt idx="56535">
                  <c:v>42215.080028950899</c:v>
                </c:pt>
                <c:pt idx="56536">
                  <c:v>42215.080028952703</c:v>
                </c:pt>
                <c:pt idx="56537">
                  <c:v>42215.080028962097</c:v>
                </c:pt>
                <c:pt idx="56538">
                  <c:v>42215.080028974211</c:v>
                </c:pt>
                <c:pt idx="56539">
                  <c:v>42215.080029009012</c:v>
                </c:pt>
                <c:pt idx="56540">
                  <c:v>42215.080029021403</c:v>
                </c:pt>
                <c:pt idx="56541">
                  <c:v>42215.080029054297</c:v>
                </c:pt>
                <c:pt idx="56542">
                  <c:v>42215.0800291122</c:v>
                </c:pt>
                <c:pt idx="56543">
                  <c:v>42215.080029130302</c:v>
                </c:pt>
                <c:pt idx="56544">
                  <c:v>42215.080029150529</c:v>
                </c:pt>
                <c:pt idx="56545">
                  <c:v>42215.080029184603</c:v>
                </c:pt>
                <c:pt idx="56546">
                  <c:v>42215.080029187302</c:v>
                </c:pt>
                <c:pt idx="56547">
                  <c:v>42215.080029189201</c:v>
                </c:pt>
                <c:pt idx="56548">
                  <c:v>42215.080029205703</c:v>
                </c:pt>
                <c:pt idx="56549">
                  <c:v>42215.080029248158</c:v>
                </c:pt>
                <c:pt idx="56550">
                  <c:v>42215.080029257602</c:v>
                </c:pt>
                <c:pt idx="56551">
                  <c:v>42215.080029286139</c:v>
                </c:pt>
                <c:pt idx="56552">
                  <c:v>42215.08002940633</c:v>
                </c:pt>
                <c:pt idx="56553">
                  <c:v>42215.080029409139</c:v>
                </c:pt>
                <c:pt idx="56554">
                  <c:v>42215.080029416429</c:v>
                </c:pt>
                <c:pt idx="56555">
                  <c:v>42215.08002941843</c:v>
                </c:pt>
                <c:pt idx="56556">
                  <c:v>42215.080029422141</c:v>
                </c:pt>
                <c:pt idx="56557">
                  <c:v>42215.080029437297</c:v>
                </c:pt>
                <c:pt idx="56558">
                  <c:v>42215.080029473203</c:v>
                </c:pt>
                <c:pt idx="56559">
                  <c:v>42215.080029478049</c:v>
                </c:pt>
                <c:pt idx="56560">
                  <c:v>42215.080029518103</c:v>
                </c:pt>
                <c:pt idx="56561">
                  <c:v>42215.080029547396</c:v>
                </c:pt>
                <c:pt idx="56562">
                  <c:v>42215.080029612604</c:v>
                </c:pt>
                <c:pt idx="56563">
                  <c:v>42215.080029648539</c:v>
                </c:pt>
                <c:pt idx="56564">
                  <c:v>42215.080029650198</c:v>
                </c:pt>
                <c:pt idx="56565">
                  <c:v>42215.080029668898</c:v>
                </c:pt>
                <c:pt idx="56566">
                  <c:v>42215.080029687284</c:v>
                </c:pt>
                <c:pt idx="56567">
                  <c:v>42215.080029710596</c:v>
                </c:pt>
                <c:pt idx="56568">
                  <c:v>42215.080029723897</c:v>
                </c:pt>
                <c:pt idx="56569">
                  <c:v>42215.080029728699</c:v>
                </c:pt>
                <c:pt idx="56570">
                  <c:v>42215.080029750199</c:v>
                </c:pt>
                <c:pt idx="56571">
                  <c:v>42215.080029761484</c:v>
                </c:pt>
                <c:pt idx="56572">
                  <c:v>42215.080029830497</c:v>
                </c:pt>
                <c:pt idx="56573">
                  <c:v>42215.080029879799</c:v>
                </c:pt>
                <c:pt idx="56574">
                  <c:v>42215.080029881596</c:v>
                </c:pt>
                <c:pt idx="56575">
                  <c:v>42215.080029900397</c:v>
                </c:pt>
                <c:pt idx="56576">
                  <c:v>42215.0800299357</c:v>
                </c:pt>
                <c:pt idx="56577">
                  <c:v>42215.080029975012</c:v>
                </c:pt>
                <c:pt idx="56578">
                  <c:v>42215.080029982302</c:v>
                </c:pt>
                <c:pt idx="56579">
                  <c:v>42215.080029988829</c:v>
                </c:pt>
                <c:pt idx="56580">
                  <c:v>42215.080029998338</c:v>
                </c:pt>
                <c:pt idx="56581">
                  <c:v>42215.080030054829</c:v>
                </c:pt>
                <c:pt idx="56582">
                  <c:v>42215.080030111501</c:v>
                </c:pt>
                <c:pt idx="56583">
                  <c:v>42215.080030113284</c:v>
                </c:pt>
                <c:pt idx="56584">
                  <c:v>42215.080030115801</c:v>
                </c:pt>
                <c:pt idx="56585">
                  <c:v>42215.080030131503</c:v>
                </c:pt>
                <c:pt idx="56586">
                  <c:v>42215.080030167199</c:v>
                </c:pt>
                <c:pt idx="56587">
                  <c:v>42215.080030183402</c:v>
                </c:pt>
                <c:pt idx="56588">
                  <c:v>42215.080030214303</c:v>
                </c:pt>
                <c:pt idx="56589">
                  <c:v>42215.080030261597</c:v>
                </c:pt>
                <c:pt idx="56590">
                  <c:v>42215.080030285011</c:v>
                </c:pt>
                <c:pt idx="56591">
                  <c:v>42215.080030303499</c:v>
                </c:pt>
                <c:pt idx="56592">
                  <c:v>42215.08003034284</c:v>
                </c:pt>
                <c:pt idx="56593">
                  <c:v>42215.080030345613</c:v>
                </c:pt>
                <c:pt idx="56594">
                  <c:v>42215.08003034733</c:v>
                </c:pt>
                <c:pt idx="56595">
                  <c:v>42215.080030362929</c:v>
                </c:pt>
                <c:pt idx="56596">
                  <c:v>42215.080030406229</c:v>
                </c:pt>
                <c:pt idx="56597">
                  <c:v>42215.08003040895</c:v>
                </c:pt>
                <c:pt idx="56598">
                  <c:v>42215.080030446159</c:v>
                </c:pt>
                <c:pt idx="56599">
                  <c:v>42215.080030551275</c:v>
                </c:pt>
                <c:pt idx="56600">
                  <c:v>42215.080030565085</c:v>
                </c:pt>
                <c:pt idx="56601">
                  <c:v>42215.0800305722</c:v>
                </c:pt>
                <c:pt idx="56602">
                  <c:v>42215.080030574529</c:v>
                </c:pt>
                <c:pt idx="56603">
                  <c:v>42215.080030576697</c:v>
                </c:pt>
                <c:pt idx="56604">
                  <c:v>42215.08003059453</c:v>
                </c:pt>
                <c:pt idx="56605">
                  <c:v>42215.080030630197</c:v>
                </c:pt>
                <c:pt idx="56606">
                  <c:v>42215.080030637197</c:v>
                </c:pt>
                <c:pt idx="56607">
                  <c:v>42215.080030678138</c:v>
                </c:pt>
                <c:pt idx="56608">
                  <c:v>42215.080030692603</c:v>
                </c:pt>
                <c:pt idx="56609">
                  <c:v>42215.080030759411</c:v>
                </c:pt>
                <c:pt idx="56610">
                  <c:v>42215.080030805599</c:v>
                </c:pt>
                <c:pt idx="56611">
                  <c:v>42215.080030808611</c:v>
                </c:pt>
                <c:pt idx="56612">
                  <c:v>42215.080030825797</c:v>
                </c:pt>
                <c:pt idx="56613">
                  <c:v>42215.080030841498</c:v>
                </c:pt>
                <c:pt idx="56614">
                  <c:v>42215.080030864701</c:v>
                </c:pt>
                <c:pt idx="56615">
                  <c:v>42215.080030880701</c:v>
                </c:pt>
                <c:pt idx="56616">
                  <c:v>42215.080030885503</c:v>
                </c:pt>
                <c:pt idx="56617">
                  <c:v>42215.080030910001</c:v>
                </c:pt>
                <c:pt idx="56618">
                  <c:v>42215.080030919496</c:v>
                </c:pt>
                <c:pt idx="56619">
                  <c:v>42215.080030990699</c:v>
                </c:pt>
                <c:pt idx="56620">
                  <c:v>42215.080031037403</c:v>
                </c:pt>
                <c:pt idx="56621">
                  <c:v>42215.080031040699</c:v>
                </c:pt>
                <c:pt idx="56622">
                  <c:v>42215.080031057529</c:v>
                </c:pt>
                <c:pt idx="56623">
                  <c:v>42215.080031091929</c:v>
                </c:pt>
                <c:pt idx="56624">
                  <c:v>42215.080031133402</c:v>
                </c:pt>
                <c:pt idx="56625">
                  <c:v>42215.08003114193</c:v>
                </c:pt>
                <c:pt idx="56626">
                  <c:v>42215.080031147212</c:v>
                </c:pt>
                <c:pt idx="56627">
                  <c:v>42215.080031156613</c:v>
                </c:pt>
                <c:pt idx="56628">
                  <c:v>42215.080031214529</c:v>
                </c:pt>
                <c:pt idx="56629">
                  <c:v>42215.080031265497</c:v>
                </c:pt>
                <c:pt idx="56630">
                  <c:v>42215.080031272613</c:v>
                </c:pt>
                <c:pt idx="56631">
                  <c:v>42215.080031282298</c:v>
                </c:pt>
                <c:pt idx="56632">
                  <c:v>42215.080031289202</c:v>
                </c:pt>
                <c:pt idx="56633">
                  <c:v>42215.080031324629</c:v>
                </c:pt>
                <c:pt idx="56634">
                  <c:v>42215.080031339399</c:v>
                </c:pt>
                <c:pt idx="56635">
                  <c:v>42215.080031374149</c:v>
                </c:pt>
                <c:pt idx="56636">
                  <c:v>42215.080031433499</c:v>
                </c:pt>
                <c:pt idx="56637">
                  <c:v>42215.080031448961</c:v>
                </c:pt>
                <c:pt idx="56638">
                  <c:v>42215.080031467303</c:v>
                </c:pt>
                <c:pt idx="56639">
                  <c:v>42215.08003149704</c:v>
                </c:pt>
                <c:pt idx="56640">
                  <c:v>42215.08003149974</c:v>
                </c:pt>
                <c:pt idx="56641">
                  <c:v>42215.0800315046</c:v>
                </c:pt>
                <c:pt idx="56642">
                  <c:v>42215.080031520301</c:v>
                </c:pt>
                <c:pt idx="56643">
                  <c:v>42215.080031563375</c:v>
                </c:pt>
                <c:pt idx="56644">
                  <c:v>42215.080031572899</c:v>
                </c:pt>
                <c:pt idx="56645">
                  <c:v>42215.080031606201</c:v>
                </c:pt>
                <c:pt idx="56646">
                  <c:v>42215.080031707403</c:v>
                </c:pt>
                <c:pt idx="56647">
                  <c:v>42215.0800317213</c:v>
                </c:pt>
                <c:pt idx="56648">
                  <c:v>42215.08003172843</c:v>
                </c:pt>
                <c:pt idx="56649">
                  <c:v>42215.080031731901</c:v>
                </c:pt>
                <c:pt idx="56650">
                  <c:v>42215.080031736499</c:v>
                </c:pt>
                <c:pt idx="56651">
                  <c:v>42215.080031751801</c:v>
                </c:pt>
                <c:pt idx="56652">
                  <c:v>42215.080031787802</c:v>
                </c:pt>
                <c:pt idx="56653">
                  <c:v>42215.08003179283</c:v>
                </c:pt>
                <c:pt idx="56654">
                  <c:v>42215.080031838203</c:v>
                </c:pt>
                <c:pt idx="56655">
                  <c:v>42215.080031857797</c:v>
                </c:pt>
                <c:pt idx="56656">
                  <c:v>42215.080031930403</c:v>
                </c:pt>
                <c:pt idx="56657">
                  <c:v>42215.080031963102</c:v>
                </c:pt>
                <c:pt idx="56658">
                  <c:v>42215.080031968602</c:v>
                </c:pt>
                <c:pt idx="56659">
                  <c:v>42215.080031983402</c:v>
                </c:pt>
                <c:pt idx="56660">
                  <c:v>42215.080032001402</c:v>
                </c:pt>
                <c:pt idx="56661">
                  <c:v>42215.080032024729</c:v>
                </c:pt>
                <c:pt idx="56662">
                  <c:v>42215.080032038029</c:v>
                </c:pt>
                <c:pt idx="56663">
                  <c:v>42215.08003204273</c:v>
                </c:pt>
                <c:pt idx="56664">
                  <c:v>42215.080032070211</c:v>
                </c:pt>
                <c:pt idx="56665">
                  <c:v>42215.08003207633</c:v>
                </c:pt>
                <c:pt idx="56666">
                  <c:v>42215.08003214834</c:v>
                </c:pt>
                <c:pt idx="56667">
                  <c:v>42215.080032200203</c:v>
                </c:pt>
                <c:pt idx="56668">
                  <c:v>42215.08003220203</c:v>
                </c:pt>
                <c:pt idx="56669">
                  <c:v>42215.080032214799</c:v>
                </c:pt>
                <c:pt idx="56670">
                  <c:v>42215.080032250939</c:v>
                </c:pt>
                <c:pt idx="56671">
                  <c:v>42215.080032286431</c:v>
                </c:pt>
                <c:pt idx="56672">
                  <c:v>42215.080032300139</c:v>
                </c:pt>
                <c:pt idx="56673">
                  <c:v>42215.08003230243</c:v>
                </c:pt>
                <c:pt idx="56674">
                  <c:v>42215.080032307211</c:v>
                </c:pt>
                <c:pt idx="56675">
                  <c:v>42215.080032369799</c:v>
                </c:pt>
                <c:pt idx="56676">
                  <c:v>42215.080032426238</c:v>
                </c:pt>
                <c:pt idx="56677">
                  <c:v>42215.080032430938</c:v>
                </c:pt>
                <c:pt idx="56678">
                  <c:v>42215.080032432299</c:v>
                </c:pt>
                <c:pt idx="56679">
                  <c:v>42215.08003244656</c:v>
                </c:pt>
                <c:pt idx="56680">
                  <c:v>42215.08003248294</c:v>
                </c:pt>
                <c:pt idx="56681">
                  <c:v>42215.080032487829</c:v>
                </c:pt>
                <c:pt idx="56682">
                  <c:v>42215.080032534301</c:v>
                </c:pt>
                <c:pt idx="56683">
                  <c:v>42215.0800325737</c:v>
                </c:pt>
                <c:pt idx="56684">
                  <c:v>42215.080032597012</c:v>
                </c:pt>
                <c:pt idx="56685">
                  <c:v>42215.080032618003</c:v>
                </c:pt>
                <c:pt idx="56686">
                  <c:v>42215.080032657803</c:v>
                </c:pt>
                <c:pt idx="56687">
                  <c:v>42215.080032660597</c:v>
                </c:pt>
                <c:pt idx="56688">
                  <c:v>42215.080032664402</c:v>
                </c:pt>
                <c:pt idx="56689">
                  <c:v>42215.080032677797</c:v>
                </c:pt>
                <c:pt idx="56690">
                  <c:v>42215.080032722799</c:v>
                </c:pt>
                <c:pt idx="56691">
                  <c:v>42215.080032739199</c:v>
                </c:pt>
                <c:pt idx="56692">
                  <c:v>42215.080032766498</c:v>
                </c:pt>
                <c:pt idx="56693">
                  <c:v>42215.080032873098</c:v>
                </c:pt>
                <c:pt idx="56694">
                  <c:v>42215.080032881502</c:v>
                </c:pt>
                <c:pt idx="56695">
                  <c:v>42215.080032889011</c:v>
                </c:pt>
                <c:pt idx="56696">
                  <c:v>42215.080032893602</c:v>
                </c:pt>
                <c:pt idx="56697">
                  <c:v>42215.080032896149</c:v>
                </c:pt>
                <c:pt idx="56698">
                  <c:v>42215.080032909129</c:v>
                </c:pt>
                <c:pt idx="56699">
                  <c:v>42215.08003294684</c:v>
                </c:pt>
                <c:pt idx="56700">
                  <c:v>42215.080032951701</c:v>
                </c:pt>
                <c:pt idx="56701">
                  <c:v>42215.08003299863</c:v>
                </c:pt>
                <c:pt idx="56702">
                  <c:v>42215.080033015402</c:v>
                </c:pt>
                <c:pt idx="56703">
                  <c:v>42215.080033080529</c:v>
                </c:pt>
                <c:pt idx="56704">
                  <c:v>42215.080033117199</c:v>
                </c:pt>
                <c:pt idx="56705">
                  <c:v>42215.08003312823</c:v>
                </c:pt>
                <c:pt idx="56706">
                  <c:v>42215.080033141028</c:v>
                </c:pt>
                <c:pt idx="56707">
                  <c:v>42215.080033171929</c:v>
                </c:pt>
                <c:pt idx="56708">
                  <c:v>42215.080033187129</c:v>
                </c:pt>
                <c:pt idx="56709">
                  <c:v>42215.080033200611</c:v>
                </c:pt>
                <c:pt idx="56710">
                  <c:v>42215.080033205297</c:v>
                </c:pt>
                <c:pt idx="56711">
                  <c:v>42215.080033230399</c:v>
                </c:pt>
                <c:pt idx="56712">
                  <c:v>42215.080033234699</c:v>
                </c:pt>
                <c:pt idx="56713">
                  <c:v>42215.080033310303</c:v>
                </c:pt>
                <c:pt idx="56714">
                  <c:v>42215.08003335214</c:v>
                </c:pt>
                <c:pt idx="56715">
                  <c:v>42215.080033360013</c:v>
                </c:pt>
                <c:pt idx="56716">
                  <c:v>42215.080033372229</c:v>
                </c:pt>
                <c:pt idx="56717">
                  <c:v>42215.080033411199</c:v>
                </c:pt>
                <c:pt idx="56718">
                  <c:v>42215.08003345754</c:v>
                </c:pt>
                <c:pt idx="56719">
                  <c:v>42215.080033460297</c:v>
                </c:pt>
                <c:pt idx="56720">
                  <c:v>42215.080033462429</c:v>
                </c:pt>
                <c:pt idx="56721">
                  <c:v>42215.08003347303</c:v>
                </c:pt>
                <c:pt idx="56722">
                  <c:v>42215.080033528138</c:v>
                </c:pt>
                <c:pt idx="56723">
                  <c:v>42215.080033583676</c:v>
                </c:pt>
                <c:pt idx="56724">
                  <c:v>42215.080033588099</c:v>
                </c:pt>
                <c:pt idx="56725">
                  <c:v>42215.08003359213</c:v>
                </c:pt>
                <c:pt idx="56726">
                  <c:v>42215.080033603597</c:v>
                </c:pt>
                <c:pt idx="56727">
                  <c:v>42215.080033642829</c:v>
                </c:pt>
                <c:pt idx="56728">
                  <c:v>42215.080033648628</c:v>
                </c:pt>
                <c:pt idx="56729">
                  <c:v>42215.080033694299</c:v>
                </c:pt>
                <c:pt idx="56730">
                  <c:v>42215.0800337373</c:v>
                </c:pt>
                <c:pt idx="56731">
                  <c:v>42215.0800337607</c:v>
                </c:pt>
                <c:pt idx="56732">
                  <c:v>42215.08003377913</c:v>
                </c:pt>
                <c:pt idx="56733">
                  <c:v>42215.080033811784</c:v>
                </c:pt>
                <c:pt idx="56734">
                  <c:v>42215.080033814498</c:v>
                </c:pt>
                <c:pt idx="56735">
                  <c:v>42215.080033823899</c:v>
                </c:pt>
                <c:pt idx="56736">
                  <c:v>42215.080033835096</c:v>
                </c:pt>
                <c:pt idx="56737">
                  <c:v>42215.080033880797</c:v>
                </c:pt>
                <c:pt idx="56738">
                  <c:v>42215.080033883598</c:v>
                </c:pt>
                <c:pt idx="56739">
                  <c:v>42215.080033926039</c:v>
                </c:pt>
                <c:pt idx="56740">
                  <c:v>42215.080034023529</c:v>
                </c:pt>
                <c:pt idx="56741">
                  <c:v>42215.080034037397</c:v>
                </c:pt>
                <c:pt idx="56742">
                  <c:v>42215.08003404663</c:v>
                </c:pt>
                <c:pt idx="56743">
                  <c:v>42215.080034046841</c:v>
                </c:pt>
                <c:pt idx="56744">
                  <c:v>42215.080034055929</c:v>
                </c:pt>
                <c:pt idx="56745">
                  <c:v>42215.080034066603</c:v>
                </c:pt>
                <c:pt idx="56746">
                  <c:v>42215.080034102299</c:v>
                </c:pt>
                <c:pt idx="56747">
                  <c:v>42215.08003410713</c:v>
                </c:pt>
                <c:pt idx="56748">
                  <c:v>42215.080034158229</c:v>
                </c:pt>
                <c:pt idx="56749">
                  <c:v>42215.080034166938</c:v>
                </c:pt>
                <c:pt idx="56750">
                  <c:v>42215.0800342312</c:v>
                </c:pt>
                <c:pt idx="56751">
                  <c:v>42215.08003427794</c:v>
                </c:pt>
                <c:pt idx="56752">
                  <c:v>42215.080034287697</c:v>
                </c:pt>
                <c:pt idx="56753">
                  <c:v>42215.080034298058</c:v>
                </c:pt>
                <c:pt idx="56754">
                  <c:v>42215.080034311803</c:v>
                </c:pt>
                <c:pt idx="56755">
                  <c:v>42215.08003433713</c:v>
                </c:pt>
                <c:pt idx="56756">
                  <c:v>42215.080034353028</c:v>
                </c:pt>
                <c:pt idx="56757">
                  <c:v>42215.08003435783</c:v>
                </c:pt>
                <c:pt idx="56758">
                  <c:v>42215.080034390041</c:v>
                </c:pt>
                <c:pt idx="56759">
                  <c:v>42215.080034392849</c:v>
                </c:pt>
                <c:pt idx="56760">
                  <c:v>42215.080034460698</c:v>
                </c:pt>
                <c:pt idx="56761">
                  <c:v>42215.080034509403</c:v>
                </c:pt>
                <c:pt idx="56762">
                  <c:v>42215.080034519902</c:v>
                </c:pt>
                <c:pt idx="56763">
                  <c:v>42215.080034529703</c:v>
                </c:pt>
                <c:pt idx="56764">
                  <c:v>42215.080034565675</c:v>
                </c:pt>
                <c:pt idx="56765">
                  <c:v>42215.080034605002</c:v>
                </c:pt>
                <c:pt idx="56766">
                  <c:v>42215.080034618797</c:v>
                </c:pt>
                <c:pt idx="56767">
                  <c:v>42215.080034622129</c:v>
                </c:pt>
                <c:pt idx="56768">
                  <c:v>42215.080034628212</c:v>
                </c:pt>
                <c:pt idx="56769">
                  <c:v>42215.080034686303</c:v>
                </c:pt>
                <c:pt idx="56770">
                  <c:v>42215.080034740939</c:v>
                </c:pt>
                <c:pt idx="56771">
                  <c:v>42215.080034750601</c:v>
                </c:pt>
                <c:pt idx="56772">
                  <c:v>42215.080034751903</c:v>
                </c:pt>
                <c:pt idx="56773">
                  <c:v>42215.0800347611</c:v>
                </c:pt>
                <c:pt idx="56774">
                  <c:v>42215.080034799612</c:v>
                </c:pt>
                <c:pt idx="56775">
                  <c:v>42215.080034814098</c:v>
                </c:pt>
                <c:pt idx="56776">
                  <c:v>42215.080034854203</c:v>
                </c:pt>
                <c:pt idx="56777">
                  <c:v>42215.080034903811</c:v>
                </c:pt>
                <c:pt idx="56778">
                  <c:v>42215.080034921899</c:v>
                </c:pt>
                <c:pt idx="56779">
                  <c:v>42215.080034940438</c:v>
                </c:pt>
                <c:pt idx="56780">
                  <c:v>42215.08003497254</c:v>
                </c:pt>
                <c:pt idx="56781">
                  <c:v>42215.080034975203</c:v>
                </c:pt>
                <c:pt idx="56782">
                  <c:v>42215.080034983999</c:v>
                </c:pt>
                <c:pt idx="56783">
                  <c:v>42215.08003499273</c:v>
                </c:pt>
                <c:pt idx="56784">
                  <c:v>42215.080035033599</c:v>
                </c:pt>
                <c:pt idx="56785">
                  <c:v>42215.080035044441</c:v>
                </c:pt>
                <c:pt idx="56786">
                  <c:v>42215.08003508603</c:v>
                </c:pt>
                <c:pt idx="56787">
                  <c:v>42215.08003517914</c:v>
                </c:pt>
                <c:pt idx="56788">
                  <c:v>42215.08003519303</c:v>
                </c:pt>
                <c:pt idx="56789">
                  <c:v>42215.080035200139</c:v>
                </c:pt>
                <c:pt idx="56790">
                  <c:v>42215.080035203697</c:v>
                </c:pt>
                <c:pt idx="56791">
                  <c:v>42215.080035215797</c:v>
                </c:pt>
                <c:pt idx="56792">
                  <c:v>42215.08003522404</c:v>
                </c:pt>
                <c:pt idx="56793">
                  <c:v>42215.080035261097</c:v>
                </c:pt>
                <c:pt idx="56794">
                  <c:v>42215.080035266139</c:v>
                </c:pt>
                <c:pt idx="56795">
                  <c:v>42215.080035317798</c:v>
                </c:pt>
                <c:pt idx="56796">
                  <c:v>42215.080035329738</c:v>
                </c:pt>
                <c:pt idx="56797">
                  <c:v>42215.080035397441</c:v>
                </c:pt>
                <c:pt idx="56798">
                  <c:v>42215.080035435298</c:v>
                </c:pt>
                <c:pt idx="56799">
                  <c:v>42215.080035447849</c:v>
                </c:pt>
                <c:pt idx="56800">
                  <c:v>42215.080035456049</c:v>
                </c:pt>
                <c:pt idx="56801">
                  <c:v>42215.080035468738</c:v>
                </c:pt>
                <c:pt idx="56802">
                  <c:v>42215.08003549205</c:v>
                </c:pt>
                <c:pt idx="56803">
                  <c:v>42215.0800355053</c:v>
                </c:pt>
                <c:pt idx="56804">
                  <c:v>42215.080035511884</c:v>
                </c:pt>
                <c:pt idx="56805">
                  <c:v>42215.080035548839</c:v>
                </c:pt>
                <c:pt idx="56806">
                  <c:v>42215.080035550702</c:v>
                </c:pt>
                <c:pt idx="56807">
                  <c:v>42215.080035619401</c:v>
                </c:pt>
                <c:pt idx="56808">
                  <c:v>42215.080035663384</c:v>
                </c:pt>
                <c:pt idx="56809">
                  <c:v>42215.080035679603</c:v>
                </c:pt>
                <c:pt idx="56810">
                  <c:v>42215.080035687497</c:v>
                </c:pt>
                <c:pt idx="56811">
                  <c:v>42215.080035724139</c:v>
                </c:pt>
                <c:pt idx="56812">
                  <c:v>42215.080035758139</c:v>
                </c:pt>
                <c:pt idx="56813">
                  <c:v>42215.080035771898</c:v>
                </c:pt>
                <c:pt idx="56814">
                  <c:v>42215.080035779029</c:v>
                </c:pt>
                <c:pt idx="56815">
                  <c:v>42215.080035781597</c:v>
                </c:pt>
                <c:pt idx="56816">
                  <c:v>42215.080035842613</c:v>
                </c:pt>
                <c:pt idx="56817">
                  <c:v>42215.080035898631</c:v>
                </c:pt>
                <c:pt idx="56818">
                  <c:v>42215.080035901199</c:v>
                </c:pt>
                <c:pt idx="56819">
                  <c:v>42215.080035911596</c:v>
                </c:pt>
                <c:pt idx="56820">
                  <c:v>42215.080035918931</c:v>
                </c:pt>
                <c:pt idx="56821">
                  <c:v>42215.080035955303</c:v>
                </c:pt>
                <c:pt idx="56822">
                  <c:v>42215.08003595753</c:v>
                </c:pt>
                <c:pt idx="56823">
                  <c:v>42215.080036013402</c:v>
                </c:pt>
                <c:pt idx="56824">
                  <c:v>42215.080036057203</c:v>
                </c:pt>
                <c:pt idx="56825">
                  <c:v>42215.080036075211</c:v>
                </c:pt>
                <c:pt idx="56826">
                  <c:v>42215.080036096238</c:v>
                </c:pt>
                <c:pt idx="56827">
                  <c:v>42215.080036129541</c:v>
                </c:pt>
                <c:pt idx="56828">
                  <c:v>42215.080036132211</c:v>
                </c:pt>
                <c:pt idx="56829">
                  <c:v>42215.080036143729</c:v>
                </c:pt>
                <c:pt idx="56830">
                  <c:v>42215.080036151012</c:v>
                </c:pt>
                <c:pt idx="56831">
                  <c:v>42215.080036191299</c:v>
                </c:pt>
                <c:pt idx="56832">
                  <c:v>42215.080036203013</c:v>
                </c:pt>
                <c:pt idx="56833">
                  <c:v>42215.080036245439</c:v>
                </c:pt>
                <c:pt idx="56834">
                  <c:v>42215.080036351697</c:v>
                </c:pt>
                <c:pt idx="56835">
                  <c:v>42215.08003635455</c:v>
                </c:pt>
                <c:pt idx="56836">
                  <c:v>42215.080036361302</c:v>
                </c:pt>
                <c:pt idx="56837">
                  <c:v>42215.080036369531</c:v>
                </c:pt>
                <c:pt idx="56838">
                  <c:v>42215.08003637573</c:v>
                </c:pt>
                <c:pt idx="56839">
                  <c:v>42215.08003638294</c:v>
                </c:pt>
                <c:pt idx="56840">
                  <c:v>42215.08003641753</c:v>
                </c:pt>
                <c:pt idx="56841">
                  <c:v>42215.080036422449</c:v>
                </c:pt>
                <c:pt idx="56842">
                  <c:v>42215.08003647744</c:v>
                </c:pt>
                <c:pt idx="56843">
                  <c:v>42215.08003649184</c:v>
                </c:pt>
                <c:pt idx="56844">
                  <c:v>42215.080036551197</c:v>
                </c:pt>
                <c:pt idx="56845">
                  <c:v>42215.080036592539</c:v>
                </c:pt>
                <c:pt idx="56846">
                  <c:v>42215.080036607702</c:v>
                </c:pt>
                <c:pt idx="56847">
                  <c:v>42215.080036615</c:v>
                </c:pt>
                <c:pt idx="56848">
                  <c:v>42215.0800366322</c:v>
                </c:pt>
                <c:pt idx="56849">
                  <c:v>42215.0800366556</c:v>
                </c:pt>
                <c:pt idx="56850">
                  <c:v>42215.080036668929</c:v>
                </c:pt>
                <c:pt idx="56851">
                  <c:v>42215.0800366736</c:v>
                </c:pt>
                <c:pt idx="56852">
                  <c:v>42215.080036709303</c:v>
                </c:pt>
                <c:pt idx="56853">
                  <c:v>42215.080036713996</c:v>
                </c:pt>
                <c:pt idx="56854">
                  <c:v>42215.080036779698</c:v>
                </c:pt>
                <c:pt idx="56855">
                  <c:v>42215.08003682804</c:v>
                </c:pt>
                <c:pt idx="56856">
                  <c:v>42215.080036839798</c:v>
                </c:pt>
                <c:pt idx="56857">
                  <c:v>42215.080036844847</c:v>
                </c:pt>
                <c:pt idx="56858">
                  <c:v>42215.080036880703</c:v>
                </c:pt>
                <c:pt idx="56859">
                  <c:v>42215.080036915999</c:v>
                </c:pt>
                <c:pt idx="56860">
                  <c:v>42215.08003692983</c:v>
                </c:pt>
                <c:pt idx="56861">
                  <c:v>42215.080036939296</c:v>
                </c:pt>
                <c:pt idx="56862">
                  <c:v>42215.08003694113</c:v>
                </c:pt>
                <c:pt idx="56863">
                  <c:v>42215.080036999439</c:v>
                </c:pt>
                <c:pt idx="56864">
                  <c:v>42215.080037055697</c:v>
                </c:pt>
                <c:pt idx="56865">
                  <c:v>42215.08003705943</c:v>
                </c:pt>
                <c:pt idx="56866">
                  <c:v>42215.080037071799</c:v>
                </c:pt>
                <c:pt idx="56867">
                  <c:v>42215.08003707663</c:v>
                </c:pt>
                <c:pt idx="56868">
                  <c:v>42215.080037113898</c:v>
                </c:pt>
                <c:pt idx="56869">
                  <c:v>42215.080037127213</c:v>
                </c:pt>
                <c:pt idx="56870">
                  <c:v>42215.080037173138</c:v>
                </c:pt>
                <c:pt idx="56871">
                  <c:v>42215.080037205938</c:v>
                </c:pt>
                <c:pt idx="56872">
                  <c:v>42215.08003722944</c:v>
                </c:pt>
                <c:pt idx="56873">
                  <c:v>42215.080037247841</c:v>
                </c:pt>
                <c:pt idx="56874">
                  <c:v>42215.080037287138</c:v>
                </c:pt>
                <c:pt idx="56875">
                  <c:v>42215.08003728983</c:v>
                </c:pt>
                <c:pt idx="56876">
                  <c:v>42215.080037303938</c:v>
                </c:pt>
                <c:pt idx="56877">
                  <c:v>42215.080037307729</c:v>
                </c:pt>
                <c:pt idx="56878">
                  <c:v>42215.080037351203</c:v>
                </c:pt>
                <c:pt idx="56879">
                  <c:v>42215.08003736753</c:v>
                </c:pt>
                <c:pt idx="56880">
                  <c:v>42215.08003740495</c:v>
                </c:pt>
                <c:pt idx="56881">
                  <c:v>42215.080037502899</c:v>
                </c:pt>
                <c:pt idx="56882">
                  <c:v>42215.080037511194</c:v>
                </c:pt>
                <c:pt idx="56883">
                  <c:v>42215.080037518601</c:v>
                </c:pt>
                <c:pt idx="56884">
                  <c:v>42215.080037523301</c:v>
                </c:pt>
                <c:pt idx="56885">
                  <c:v>42215.080037535685</c:v>
                </c:pt>
                <c:pt idx="56886">
                  <c:v>42215.080037539403</c:v>
                </c:pt>
                <c:pt idx="56887">
                  <c:v>42215.080037578038</c:v>
                </c:pt>
                <c:pt idx="56888">
                  <c:v>42215.0800375822</c:v>
                </c:pt>
                <c:pt idx="56889">
                  <c:v>42215.080037637003</c:v>
                </c:pt>
                <c:pt idx="56890">
                  <c:v>42215.080037647611</c:v>
                </c:pt>
                <c:pt idx="56891">
                  <c:v>42215.080037714099</c:v>
                </c:pt>
                <c:pt idx="56892">
                  <c:v>42215.080037749947</c:v>
                </c:pt>
                <c:pt idx="56893">
                  <c:v>42215.080037767599</c:v>
                </c:pt>
                <c:pt idx="56894">
                  <c:v>42215.080037770429</c:v>
                </c:pt>
                <c:pt idx="56895">
                  <c:v>42215.080037800697</c:v>
                </c:pt>
                <c:pt idx="56896">
                  <c:v>42215.080037815897</c:v>
                </c:pt>
                <c:pt idx="56897">
                  <c:v>42215.080037831911</c:v>
                </c:pt>
                <c:pt idx="56898">
                  <c:v>42215.08003783843</c:v>
                </c:pt>
                <c:pt idx="56899">
                  <c:v>42215.080037863285</c:v>
                </c:pt>
                <c:pt idx="56900">
                  <c:v>42215.080037869011</c:v>
                </c:pt>
                <c:pt idx="56901">
                  <c:v>42215.080037941298</c:v>
                </c:pt>
                <c:pt idx="56902">
                  <c:v>42215.080037981403</c:v>
                </c:pt>
                <c:pt idx="56903">
                  <c:v>42215.080037999847</c:v>
                </c:pt>
                <c:pt idx="56904">
                  <c:v>42215.08003800454</c:v>
                </c:pt>
                <c:pt idx="56905">
                  <c:v>42215.080038040149</c:v>
                </c:pt>
                <c:pt idx="56906">
                  <c:v>42215.08003807284</c:v>
                </c:pt>
                <c:pt idx="56907">
                  <c:v>42215.08003808654</c:v>
                </c:pt>
                <c:pt idx="56908">
                  <c:v>42215.080038093729</c:v>
                </c:pt>
                <c:pt idx="56909">
                  <c:v>42215.08003810083</c:v>
                </c:pt>
                <c:pt idx="56910">
                  <c:v>42215.080038159031</c:v>
                </c:pt>
                <c:pt idx="56911">
                  <c:v>42215.080038213098</c:v>
                </c:pt>
                <c:pt idx="56912">
                  <c:v>42215.080038218941</c:v>
                </c:pt>
                <c:pt idx="56913">
                  <c:v>42215.080038231798</c:v>
                </c:pt>
                <c:pt idx="56914">
                  <c:v>42215.080038234613</c:v>
                </c:pt>
                <c:pt idx="56915">
                  <c:v>42215.08003827183</c:v>
                </c:pt>
                <c:pt idx="56916">
                  <c:v>42215.08003827864</c:v>
                </c:pt>
                <c:pt idx="56917">
                  <c:v>42215.08003833273</c:v>
                </c:pt>
                <c:pt idx="56918">
                  <c:v>42215.080038361797</c:v>
                </c:pt>
                <c:pt idx="56919">
                  <c:v>42215.080038385211</c:v>
                </c:pt>
                <c:pt idx="56920">
                  <c:v>42215.080038403539</c:v>
                </c:pt>
                <c:pt idx="56921">
                  <c:v>42215.080038441229</c:v>
                </c:pt>
                <c:pt idx="56922">
                  <c:v>42215.08003844395</c:v>
                </c:pt>
                <c:pt idx="56923">
                  <c:v>42215.080038463697</c:v>
                </c:pt>
                <c:pt idx="56924">
                  <c:v>42215.080038466549</c:v>
                </c:pt>
                <c:pt idx="56925">
                  <c:v>42215.080038510197</c:v>
                </c:pt>
                <c:pt idx="56926">
                  <c:v>42215.080038512999</c:v>
                </c:pt>
                <c:pt idx="56927">
                  <c:v>42215.080038564702</c:v>
                </c:pt>
                <c:pt idx="56928">
                  <c:v>42215.080038650012</c:v>
                </c:pt>
                <c:pt idx="56929">
                  <c:v>42215.080038663997</c:v>
                </c:pt>
                <c:pt idx="56930">
                  <c:v>42215.080038671098</c:v>
                </c:pt>
                <c:pt idx="56931">
                  <c:v>42215.080038675929</c:v>
                </c:pt>
                <c:pt idx="56932">
                  <c:v>42215.080038696229</c:v>
                </c:pt>
                <c:pt idx="56933">
                  <c:v>42215.080038698041</c:v>
                </c:pt>
                <c:pt idx="56934">
                  <c:v>42215.080038731903</c:v>
                </c:pt>
                <c:pt idx="56935">
                  <c:v>42215.080038736829</c:v>
                </c:pt>
                <c:pt idx="56936">
                  <c:v>42215.08003879655</c:v>
                </c:pt>
                <c:pt idx="56937">
                  <c:v>42215.080038805201</c:v>
                </c:pt>
                <c:pt idx="56938">
                  <c:v>42215.080038872729</c:v>
                </c:pt>
                <c:pt idx="56939">
                  <c:v>42215.080038903929</c:v>
                </c:pt>
                <c:pt idx="56940">
                  <c:v>42215.080038927612</c:v>
                </c:pt>
                <c:pt idx="56941">
                  <c:v>42215.080038929329</c:v>
                </c:pt>
                <c:pt idx="56942">
                  <c:v>42215.080038954839</c:v>
                </c:pt>
                <c:pt idx="56943">
                  <c:v>42215.08003897273</c:v>
                </c:pt>
                <c:pt idx="56944">
                  <c:v>42215.080038986031</c:v>
                </c:pt>
                <c:pt idx="56945">
                  <c:v>42215.08003899263</c:v>
                </c:pt>
                <c:pt idx="56946">
                  <c:v>42215.080039020329</c:v>
                </c:pt>
                <c:pt idx="56947">
                  <c:v>42215.080039028639</c:v>
                </c:pt>
                <c:pt idx="56948">
                  <c:v>42215.08003909875</c:v>
                </c:pt>
                <c:pt idx="56949">
                  <c:v>42215.08003913884</c:v>
                </c:pt>
                <c:pt idx="56950">
                  <c:v>42215.080039159329</c:v>
                </c:pt>
                <c:pt idx="56951">
                  <c:v>42215.080039161097</c:v>
                </c:pt>
                <c:pt idx="56952">
                  <c:v>42215.08003919496</c:v>
                </c:pt>
                <c:pt idx="56953">
                  <c:v>42215.08003924456</c:v>
                </c:pt>
                <c:pt idx="56954">
                  <c:v>42215.08003924723</c:v>
                </c:pt>
                <c:pt idx="56955">
                  <c:v>42215.080039260531</c:v>
                </c:pt>
                <c:pt idx="56956">
                  <c:v>42215.080039262299</c:v>
                </c:pt>
                <c:pt idx="56957">
                  <c:v>42215.080039314031</c:v>
                </c:pt>
                <c:pt idx="56958">
                  <c:v>42215.08003937055</c:v>
                </c:pt>
                <c:pt idx="56959">
                  <c:v>42215.080039374341</c:v>
                </c:pt>
                <c:pt idx="56960">
                  <c:v>42215.080039390959</c:v>
                </c:pt>
                <c:pt idx="56961">
                  <c:v>42215.080039392749</c:v>
                </c:pt>
                <c:pt idx="56962">
                  <c:v>42215.080039429158</c:v>
                </c:pt>
                <c:pt idx="56963">
                  <c:v>42215.080039435212</c:v>
                </c:pt>
                <c:pt idx="56964">
                  <c:v>42215.080039492561</c:v>
                </c:pt>
                <c:pt idx="56965">
                  <c:v>42215.080039521898</c:v>
                </c:pt>
                <c:pt idx="56966">
                  <c:v>42215.080039545297</c:v>
                </c:pt>
                <c:pt idx="56967">
                  <c:v>42215.080039566397</c:v>
                </c:pt>
                <c:pt idx="56968">
                  <c:v>42215.080039598441</c:v>
                </c:pt>
                <c:pt idx="56969">
                  <c:v>42215.080039601111</c:v>
                </c:pt>
                <c:pt idx="56970">
                  <c:v>42215.080039622299</c:v>
                </c:pt>
                <c:pt idx="56971">
                  <c:v>42215.080039624139</c:v>
                </c:pt>
                <c:pt idx="56972">
                  <c:v>42215.080039665285</c:v>
                </c:pt>
                <c:pt idx="56973">
                  <c:v>42215.08003967203</c:v>
                </c:pt>
                <c:pt idx="56974">
                  <c:v>42215.080039724438</c:v>
                </c:pt>
                <c:pt idx="56975">
                  <c:v>42215.080039810797</c:v>
                </c:pt>
                <c:pt idx="56976">
                  <c:v>42215.080039824628</c:v>
                </c:pt>
                <c:pt idx="56977">
                  <c:v>42215.080039833199</c:v>
                </c:pt>
                <c:pt idx="56978">
                  <c:v>42215.080039834029</c:v>
                </c:pt>
                <c:pt idx="56979">
                  <c:v>42215.080039853703</c:v>
                </c:pt>
                <c:pt idx="56980">
                  <c:v>42215.080039855602</c:v>
                </c:pt>
                <c:pt idx="56981">
                  <c:v>42215.080039890629</c:v>
                </c:pt>
                <c:pt idx="56982">
                  <c:v>42215.08003989554</c:v>
                </c:pt>
                <c:pt idx="56983">
                  <c:v>42215.080039951798</c:v>
                </c:pt>
                <c:pt idx="56984">
                  <c:v>42215.080039956549</c:v>
                </c:pt>
                <c:pt idx="56985">
                  <c:v>42215.080040021276</c:v>
                </c:pt>
                <c:pt idx="56986">
                  <c:v>42215.080040064597</c:v>
                </c:pt>
                <c:pt idx="56987">
                  <c:v>42215.0800400851</c:v>
                </c:pt>
                <c:pt idx="56988">
                  <c:v>42215.080040087501</c:v>
                </c:pt>
                <c:pt idx="56989">
                  <c:v>42215.080040101195</c:v>
                </c:pt>
                <c:pt idx="56990">
                  <c:v>42215.080040124398</c:v>
                </c:pt>
                <c:pt idx="56991">
                  <c:v>42215.0800401378</c:v>
                </c:pt>
                <c:pt idx="56992">
                  <c:v>42215.080040142529</c:v>
                </c:pt>
                <c:pt idx="56993">
                  <c:v>42215.080040178131</c:v>
                </c:pt>
                <c:pt idx="56994">
                  <c:v>42215.080040188499</c:v>
                </c:pt>
                <c:pt idx="56995">
                  <c:v>42215.080040251902</c:v>
                </c:pt>
                <c:pt idx="56996">
                  <c:v>42215.080040292829</c:v>
                </c:pt>
                <c:pt idx="56997">
                  <c:v>42215.080040316599</c:v>
                </c:pt>
                <c:pt idx="56998">
                  <c:v>42215.080040319401</c:v>
                </c:pt>
                <c:pt idx="56999">
                  <c:v>42215.080040351902</c:v>
                </c:pt>
                <c:pt idx="57000">
                  <c:v>42215.080040402798</c:v>
                </c:pt>
                <c:pt idx="57001">
                  <c:v>42215.080040405599</c:v>
                </c:pt>
                <c:pt idx="57002">
                  <c:v>42215.080040420398</c:v>
                </c:pt>
                <c:pt idx="57003">
                  <c:v>42215.080040420529</c:v>
                </c:pt>
                <c:pt idx="57004">
                  <c:v>42215.080040471403</c:v>
                </c:pt>
                <c:pt idx="57005">
                  <c:v>42215.080040527675</c:v>
                </c:pt>
                <c:pt idx="57006">
                  <c:v>42215.080040542802</c:v>
                </c:pt>
                <c:pt idx="57007">
                  <c:v>42215.080040547997</c:v>
                </c:pt>
                <c:pt idx="57008">
                  <c:v>42215.080040551264</c:v>
                </c:pt>
                <c:pt idx="57009">
                  <c:v>42215.080040586385</c:v>
                </c:pt>
                <c:pt idx="57010">
                  <c:v>42215.080040602996</c:v>
                </c:pt>
                <c:pt idx="57011">
                  <c:v>42215.080040652596</c:v>
                </c:pt>
                <c:pt idx="57012">
                  <c:v>42215.080040676497</c:v>
                </c:pt>
                <c:pt idx="57013">
                  <c:v>42215.080040700275</c:v>
                </c:pt>
                <c:pt idx="57014">
                  <c:v>42215.080040718596</c:v>
                </c:pt>
                <c:pt idx="57015">
                  <c:v>42215.0800407563</c:v>
                </c:pt>
                <c:pt idx="57016">
                  <c:v>42215.080040759502</c:v>
                </c:pt>
                <c:pt idx="57017">
                  <c:v>42215.080040779598</c:v>
                </c:pt>
                <c:pt idx="57018">
                  <c:v>42215.080040782996</c:v>
                </c:pt>
                <c:pt idx="57019">
                  <c:v>42215.080040820401</c:v>
                </c:pt>
                <c:pt idx="57020">
                  <c:v>42215.080040829802</c:v>
                </c:pt>
                <c:pt idx="57021">
                  <c:v>42215.080040884597</c:v>
                </c:pt>
                <c:pt idx="57022">
                  <c:v>42215.080040967674</c:v>
                </c:pt>
                <c:pt idx="57023">
                  <c:v>42215.080040983485</c:v>
                </c:pt>
                <c:pt idx="57024">
                  <c:v>42215.080040990601</c:v>
                </c:pt>
                <c:pt idx="57025">
                  <c:v>42215.080040991001</c:v>
                </c:pt>
                <c:pt idx="57026">
                  <c:v>42215.080041010995</c:v>
                </c:pt>
                <c:pt idx="57027">
                  <c:v>42215.080041015186</c:v>
                </c:pt>
                <c:pt idx="57028">
                  <c:v>42215.080041046698</c:v>
                </c:pt>
                <c:pt idx="57029">
                  <c:v>42215.080041051595</c:v>
                </c:pt>
                <c:pt idx="57030">
                  <c:v>42215.080041116111</c:v>
                </c:pt>
                <c:pt idx="57031">
                  <c:v>42215.080041116598</c:v>
                </c:pt>
                <c:pt idx="57032">
                  <c:v>42215.080041177498</c:v>
                </c:pt>
                <c:pt idx="57033">
                  <c:v>42215.080041221801</c:v>
                </c:pt>
                <c:pt idx="57034">
                  <c:v>42215.080041242603</c:v>
                </c:pt>
                <c:pt idx="57035">
                  <c:v>42215.080041247129</c:v>
                </c:pt>
                <c:pt idx="57036">
                  <c:v>42215.080041261273</c:v>
                </c:pt>
                <c:pt idx="57037">
                  <c:v>42215.0800412846</c:v>
                </c:pt>
                <c:pt idx="57038">
                  <c:v>42215.080041300498</c:v>
                </c:pt>
                <c:pt idx="57039">
                  <c:v>42215.080041307003</c:v>
                </c:pt>
                <c:pt idx="57040">
                  <c:v>42215.080041340203</c:v>
                </c:pt>
                <c:pt idx="57041">
                  <c:v>42215.08004134884</c:v>
                </c:pt>
                <c:pt idx="57042">
                  <c:v>42215.080041404697</c:v>
                </c:pt>
                <c:pt idx="57043">
                  <c:v>42215.0800414556</c:v>
                </c:pt>
                <c:pt idx="57044">
                  <c:v>42215.080041475099</c:v>
                </c:pt>
                <c:pt idx="57045">
                  <c:v>42215.080041478941</c:v>
                </c:pt>
                <c:pt idx="57046">
                  <c:v>42215.0800415099</c:v>
                </c:pt>
                <c:pt idx="57047">
                  <c:v>42215.080041542598</c:v>
                </c:pt>
                <c:pt idx="57048">
                  <c:v>42215.0800415583</c:v>
                </c:pt>
                <c:pt idx="57049">
                  <c:v>42215.080041563575</c:v>
                </c:pt>
                <c:pt idx="57050">
                  <c:v>42215.080041580884</c:v>
                </c:pt>
                <c:pt idx="57051">
                  <c:v>42215.080041630375</c:v>
                </c:pt>
                <c:pt idx="57052">
                  <c:v>42215.080041684996</c:v>
                </c:pt>
                <c:pt idx="57053">
                  <c:v>42215.0800416977</c:v>
                </c:pt>
                <c:pt idx="57054">
                  <c:v>42215.080041705594</c:v>
                </c:pt>
                <c:pt idx="57055">
                  <c:v>42215.080041710673</c:v>
                </c:pt>
                <c:pt idx="57056">
                  <c:v>42215.080041747897</c:v>
                </c:pt>
                <c:pt idx="57057">
                  <c:v>42215.080041761772</c:v>
                </c:pt>
                <c:pt idx="57058">
                  <c:v>42215.080041812675</c:v>
                </c:pt>
                <c:pt idx="57059">
                  <c:v>42215.080041849098</c:v>
                </c:pt>
                <c:pt idx="57060">
                  <c:v>42215.080041864501</c:v>
                </c:pt>
                <c:pt idx="57061">
                  <c:v>42215.080041882902</c:v>
                </c:pt>
                <c:pt idx="57062">
                  <c:v>42215.080041916503</c:v>
                </c:pt>
                <c:pt idx="57063">
                  <c:v>42215.080041919195</c:v>
                </c:pt>
                <c:pt idx="57064">
                  <c:v>42215.080041938003</c:v>
                </c:pt>
                <c:pt idx="57065">
                  <c:v>42215.080041942798</c:v>
                </c:pt>
                <c:pt idx="57066">
                  <c:v>42215.080041977999</c:v>
                </c:pt>
                <c:pt idx="57067">
                  <c:v>42215.080041991103</c:v>
                </c:pt>
                <c:pt idx="57068">
                  <c:v>42215.08004204493</c:v>
                </c:pt>
                <c:pt idx="57069">
                  <c:v>42215.0800421393</c:v>
                </c:pt>
                <c:pt idx="57070">
                  <c:v>42215.08004214213</c:v>
                </c:pt>
                <c:pt idx="57071">
                  <c:v>42215.080042148031</c:v>
                </c:pt>
                <c:pt idx="57072">
                  <c:v>42215.080042157097</c:v>
                </c:pt>
                <c:pt idx="57073">
                  <c:v>42215.0800421694</c:v>
                </c:pt>
                <c:pt idx="57074">
                  <c:v>42215.080042175003</c:v>
                </c:pt>
                <c:pt idx="57075">
                  <c:v>42215.080042205802</c:v>
                </c:pt>
                <c:pt idx="57076">
                  <c:v>42215.080042210684</c:v>
                </c:pt>
                <c:pt idx="57077">
                  <c:v>42215.080042277099</c:v>
                </c:pt>
                <c:pt idx="57078">
                  <c:v>42215.080042280599</c:v>
                </c:pt>
                <c:pt idx="57079">
                  <c:v>42215.080042344838</c:v>
                </c:pt>
                <c:pt idx="57080">
                  <c:v>42215.080042379202</c:v>
                </c:pt>
                <c:pt idx="57081">
                  <c:v>42215.080042400099</c:v>
                </c:pt>
                <c:pt idx="57082">
                  <c:v>42215.080042406829</c:v>
                </c:pt>
                <c:pt idx="57083">
                  <c:v>42215.080042416601</c:v>
                </c:pt>
                <c:pt idx="57084">
                  <c:v>42215.080042439899</c:v>
                </c:pt>
                <c:pt idx="57085">
                  <c:v>42215.080042453301</c:v>
                </c:pt>
                <c:pt idx="57086">
                  <c:v>42215.080042459798</c:v>
                </c:pt>
                <c:pt idx="57087">
                  <c:v>42215.080042492613</c:v>
                </c:pt>
                <c:pt idx="57088">
                  <c:v>42215.080042508896</c:v>
                </c:pt>
                <c:pt idx="57089">
                  <c:v>42215.080042563975</c:v>
                </c:pt>
                <c:pt idx="57090">
                  <c:v>42215.080042610804</c:v>
                </c:pt>
                <c:pt idx="57091">
                  <c:v>42215.080042631373</c:v>
                </c:pt>
                <c:pt idx="57092">
                  <c:v>42215.080042638801</c:v>
                </c:pt>
                <c:pt idx="57093">
                  <c:v>42215.080042668502</c:v>
                </c:pt>
                <c:pt idx="57094">
                  <c:v>42215.0800427051</c:v>
                </c:pt>
                <c:pt idx="57095">
                  <c:v>42215.080042718902</c:v>
                </c:pt>
                <c:pt idx="57096">
                  <c:v>42215.080042728398</c:v>
                </c:pt>
                <c:pt idx="57097">
                  <c:v>42215.080042740898</c:v>
                </c:pt>
                <c:pt idx="57098">
                  <c:v>42215.080042786503</c:v>
                </c:pt>
                <c:pt idx="57099">
                  <c:v>42215.080042842499</c:v>
                </c:pt>
                <c:pt idx="57100">
                  <c:v>42215.080042848298</c:v>
                </c:pt>
                <c:pt idx="57101">
                  <c:v>42215.080042863774</c:v>
                </c:pt>
                <c:pt idx="57102">
                  <c:v>42215.080042870999</c:v>
                </c:pt>
                <c:pt idx="57103">
                  <c:v>42215.08004289883</c:v>
                </c:pt>
                <c:pt idx="57104">
                  <c:v>42215.080042903901</c:v>
                </c:pt>
                <c:pt idx="57105">
                  <c:v>42215.080042972797</c:v>
                </c:pt>
                <c:pt idx="57106">
                  <c:v>42215.080042993803</c:v>
                </c:pt>
                <c:pt idx="57107">
                  <c:v>42215.080043017275</c:v>
                </c:pt>
                <c:pt idx="57108">
                  <c:v>42215.080043037502</c:v>
                </c:pt>
                <c:pt idx="57109">
                  <c:v>42215.080043074129</c:v>
                </c:pt>
                <c:pt idx="57110">
                  <c:v>42215.080043076799</c:v>
                </c:pt>
                <c:pt idx="57111">
                  <c:v>42215.080043094298</c:v>
                </c:pt>
                <c:pt idx="57112">
                  <c:v>42215.080043103</c:v>
                </c:pt>
                <c:pt idx="57113">
                  <c:v>42215.080043139111</c:v>
                </c:pt>
                <c:pt idx="57114">
                  <c:v>42215.080043145797</c:v>
                </c:pt>
                <c:pt idx="57115">
                  <c:v>42215.080043204929</c:v>
                </c:pt>
                <c:pt idx="57116">
                  <c:v>42215.080043279799</c:v>
                </c:pt>
                <c:pt idx="57117">
                  <c:v>42215.080043293601</c:v>
                </c:pt>
                <c:pt idx="57118">
                  <c:v>42215.080043302129</c:v>
                </c:pt>
                <c:pt idx="57119">
                  <c:v>42215.080043303198</c:v>
                </c:pt>
                <c:pt idx="57120">
                  <c:v>42215.08004332683</c:v>
                </c:pt>
                <c:pt idx="57121">
                  <c:v>42215.080043334929</c:v>
                </c:pt>
                <c:pt idx="57122">
                  <c:v>42215.080043361784</c:v>
                </c:pt>
                <c:pt idx="57123">
                  <c:v>42215.080043366601</c:v>
                </c:pt>
                <c:pt idx="57124">
                  <c:v>42215.080043432303</c:v>
                </c:pt>
                <c:pt idx="57125">
                  <c:v>42215.080043436697</c:v>
                </c:pt>
                <c:pt idx="57126">
                  <c:v>42215.080043493799</c:v>
                </c:pt>
                <c:pt idx="57127">
                  <c:v>42215.080043533264</c:v>
                </c:pt>
                <c:pt idx="57128">
                  <c:v>42215.080043558199</c:v>
                </c:pt>
                <c:pt idx="57129">
                  <c:v>42215.080043566901</c:v>
                </c:pt>
                <c:pt idx="57130">
                  <c:v>42215.080043585775</c:v>
                </c:pt>
                <c:pt idx="57131">
                  <c:v>42215.080043603775</c:v>
                </c:pt>
                <c:pt idx="57132">
                  <c:v>42215.080043617076</c:v>
                </c:pt>
                <c:pt idx="57133">
                  <c:v>42215.080043621776</c:v>
                </c:pt>
                <c:pt idx="57134">
                  <c:v>42215.080043649999</c:v>
                </c:pt>
                <c:pt idx="57135">
                  <c:v>42215.0800436688</c:v>
                </c:pt>
                <c:pt idx="57136">
                  <c:v>42215.080043724702</c:v>
                </c:pt>
                <c:pt idx="57137">
                  <c:v>42215.080043768197</c:v>
                </c:pt>
                <c:pt idx="57138">
                  <c:v>42215.080043789676</c:v>
                </c:pt>
                <c:pt idx="57139">
                  <c:v>42215.080043798829</c:v>
                </c:pt>
                <c:pt idx="57140">
                  <c:v>42215.080043824397</c:v>
                </c:pt>
                <c:pt idx="57141">
                  <c:v>42215.080043873</c:v>
                </c:pt>
                <c:pt idx="57142">
                  <c:v>42215.080043879701</c:v>
                </c:pt>
                <c:pt idx="57143">
                  <c:v>42215.080043887676</c:v>
                </c:pt>
                <c:pt idx="57144">
                  <c:v>42215.080043900911</c:v>
                </c:pt>
                <c:pt idx="57145">
                  <c:v>42215.080043943301</c:v>
                </c:pt>
                <c:pt idx="57146">
                  <c:v>42215.080043999929</c:v>
                </c:pt>
                <c:pt idx="57147">
                  <c:v>42215.080044014998</c:v>
                </c:pt>
                <c:pt idx="57148">
                  <c:v>42215.080044021197</c:v>
                </c:pt>
                <c:pt idx="57149">
                  <c:v>42215.080044030685</c:v>
                </c:pt>
                <c:pt idx="57150">
                  <c:v>42215.08004405853</c:v>
                </c:pt>
                <c:pt idx="57151">
                  <c:v>42215.080044075199</c:v>
                </c:pt>
                <c:pt idx="57152">
                  <c:v>42215.080044132999</c:v>
                </c:pt>
                <c:pt idx="57153">
                  <c:v>42215.080044166301</c:v>
                </c:pt>
                <c:pt idx="57154">
                  <c:v>42215.080044184499</c:v>
                </c:pt>
                <c:pt idx="57155">
                  <c:v>42215.0800442002</c:v>
                </c:pt>
                <c:pt idx="57156">
                  <c:v>42215.080044231101</c:v>
                </c:pt>
                <c:pt idx="57157">
                  <c:v>42215.0800442338</c:v>
                </c:pt>
                <c:pt idx="57158">
                  <c:v>42215.080044251801</c:v>
                </c:pt>
                <c:pt idx="57159">
                  <c:v>42215.080044262497</c:v>
                </c:pt>
                <c:pt idx="57160">
                  <c:v>42215.080044292139</c:v>
                </c:pt>
                <c:pt idx="57161">
                  <c:v>42215.080044301503</c:v>
                </c:pt>
                <c:pt idx="57162">
                  <c:v>42215.080044364797</c:v>
                </c:pt>
                <c:pt idx="57163">
                  <c:v>42215.08004444254</c:v>
                </c:pt>
                <c:pt idx="57164">
                  <c:v>42215.08004445643</c:v>
                </c:pt>
                <c:pt idx="57165">
                  <c:v>42215.0800444626</c:v>
                </c:pt>
                <c:pt idx="57166">
                  <c:v>42215.080044465903</c:v>
                </c:pt>
                <c:pt idx="57167">
                  <c:v>42215.08004448413</c:v>
                </c:pt>
                <c:pt idx="57168">
                  <c:v>42215.080044494549</c:v>
                </c:pt>
                <c:pt idx="57169">
                  <c:v>42215.080044520502</c:v>
                </c:pt>
                <c:pt idx="57170">
                  <c:v>42215.080044525384</c:v>
                </c:pt>
                <c:pt idx="57171">
                  <c:v>42215.080044587485</c:v>
                </c:pt>
                <c:pt idx="57172">
                  <c:v>42215.080044596703</c:v>
                </c:pt>
                <c:pt idx="57173">
                  <c:v>42215.080044655675</c:v>
                </c:pt>
                <c:pt idx="57174">
                  <c:v>42215.080044694099</c:v>
                </c:pt>
                <c:pt idx="57175">
                  <c:v>42215.080044715585</c:v>
                </c:pt>
                <c:pt idx="57176">
                  <c:v>42215.080044726397</c:v>
                </c:pt>
                <c:pt idx="57177">
                  <c:v>42215.080044730996</c:v>
                </c:pt>
                <c:pt idx="57178">
                  <c:v>42215.080044754199</c:v>
                </c:pt>
                <c:pt idx="57179">
                  <c:v>42215.080044770199</c:v>
                </c:pt>
                <c:pt idx="57180">
                  <c:v>42215.080044774899</c:v>
                </c:pt>
                <c:pt idx="57181">
                  <c:v>42215.080044807597</c:v>
                </c:pt>
                <c:pt idx="57182">
                  <c:v>42215.080044828799</c:v>
                </c:pt>
                <c:pt idx="57183">
                  <c:v>42215.080044880684</c:v>
                </c:pt>
                <c:pt idx="57184">
                  <c:v>42215.080044922099</c:v>
                </c:pt>
                <c:pt idx="57185">
                  <c:v>42215.080044947012</c:v>
                </c:pt>
                <c:pt idx="57186">
                  <c:v>42215.080044958202</c:v>
                </c:pt>
                <c:pt idx="57187">
                  <c:v>42215.080044983384</c:v>
                </c:pt>
                <c:pt idx="57188">
                  <c:v>42215.080045018811</c:v>
                </c:pt>
                <c:pt idx="57189">
                  <c:v>42215.080045032599</c:v>
                </c:pt>
                <c:pt idx="57190">
                  <c:v>42215.080045041999</c:v>
                </c:pt>
                <c:pt idx="57191">
                  <c:v>42215.0800450608</c:v>
                </c:pt>
                <c:pt idx="57192">
                  <c:v>42215.080045103001</c:v>
                </c:pt>
                <c:pt idx="57193">
                  <c:v>42215.080045157003</c:v>
                </c:pt>
                <c:pt idx="57194">
                  <c:v>42215.080045159302</c:v>
                </c:pt>
                <c:pt idx="57195">
                  <c:v>42215.08004517854</c:v>
                </c:pt>
                <c:pt idx="57196">
                  <c:v>42215.080045190298</c:v>
                </c:pt>
                <c:pt idx="57197">
                  <c:v>42215.080045214199</c:v>
                </c:pt>
                <c:pt idx="57198">
                  <c:v>42215.080045216397</c:v>
                </c:pt>
                <c:pt idx="57199">
                  <c:v>42215.08004529254</c:v>
                </c:pt>
                <c:pt idx="57200">
                  <c:v>42215.08004530413</c:v>
                </c:pt>
                <c:pt idx="57201">
                  <c:v>42215.080045327399</c:v>
                </c:pt>
                <c:pt idx="57202">
                  <c:v>42215.080045345698</c:v>
                </c:pt>
                <c:pt idx="57203">
                  <c:v>42215.080045388611</c:v>
                </c:pt>
                <c:pt idx="57204">
                  <c:v>42215.080045391398</c:v>
                </c:pt>
                <c:pt idx="57205">
                  <c:v>42215.08004540993</c:v>
                </c:pt>
                <c:pt idx="57206">
                  <c:v>42215.08004542243</c:v>
                </c:pt>
                <c:pt idx="57207">
                  <c:v>42215.080045451701</c:v>
                </c:pt>
                <c:pt idx="57208">
                  <c:v>42215.080045461204</c:v>
                </c:pt>
                <c:pt idx="57209">
                  <c:v>42215.080045524497</c:v>
                </c:pt>
                <c:pt idx="57210">
                  <c:v>42215.080045606403</c:v>
                </c:pt>
                <c:pt idx="57211">
                  <c:v>42215.080045614784</c:v>
                </c:pt>
                <c:pt idx="57212">
                  <c:v>42215.080045620001</c:v>
                </c:pt>
                <c:pt idx="57213">
                  <c:v>42215.080045626899</c:v>
                </c:pt>
                <c:pt idx="57214">
                  <c:v>42215.0800456414</c:v>
                </c:pt>
                <c:pt idx="57215">
                  <c:v>42215.080045654599</c:v>
                </c:pt>
                <c:pt idx="57216">
                  <c:v>42215.080045676099</c:v>
                </c:pt>
                <c:pt idx="57217">
                  <c:v>42215.080045680996</c:v>
                </c:pt>
                <c:pt idx="57218">
                  <c:v>42215.080045751194</c:v>
                </c:pt>
                <c:pt idx="57219">
                  <c:v>42215.080045756396</c:v>
                </c:pt>
                <c:pt idx="57220">
                  <c:v>42215.080045812101</c:v>
                </c:pt>
                <c:pt idx="57221">
                  <c:v>42215.080045857401</c:v>
                </c:pt>
                <c:pt idx="57222">
                  <c:v>42215.080045872899</c:v>
                </c:pt>
                <c:pt idx="57223">
                  <c:v>42215.080045886702</c:v>
                </c:pt>
                <c:pt idx="57224">
                  <c:v>42215.080045904702</c:v>
                </c:pt>
                <c:pt idx="57225">
                  <c:v>42215.080045917275</c:v>
                </c:pt>
                <c:pt idx="57226">
                  <c:v>42215.080045930503</c:v>
                </c:pt>
                <c:pt idx="57227">
                  <c:v>42215.080045937</c:v>
                </c:pt>
                <c:pt idx="57228">
                  <c:v>42215.080045968003</c:v>
                </c:pt>
                <c:pt idx="57229">
                  <c:v>42215.080045988499</c:v>
                </c:pt>
                <c:pt idx="57230">
                  <c:v>42215.080046043011</c:v>
                </c:pt>
                <c:pt idx="57231">
                  <c:v>42215.080046083101</c:v>
                </c:pt>
                <c:pt idx="57232">
                  <c:v>42215.080046104311</c:v>
                </c:pt>
                <c:pt idx="57233">
                  <c:v>42215.080046118499</c:v>
                </c:pt>
                <c:pt idx="57234">
                  <c:v>42215.080046139497</c:v>
                </c:pt>
                <c:pt idx="57235">
                  <c:v>42215.080046187402</c:v>
                </c:pt>
                <c:pt idx="57236">
                  <c:v>42215.08004619414</c:v>
                </c:pt>
                <c:pt idx="57237">
                  <c:v>42215.080046206829</c:v>
                </c:pt>
                <c:pt idx="57238">
                  <c:v>42215.080046220399</c:v>
                </c:pt>
                <c:pt idx="57239">
                  <c:v>42215.080046258699</c:v>
                </c:pt>
                <c:pt idx="57240">
                  <c:v>42215.080046314499</c:v>
                </c:pt>
                <c:pt idx="57241">
                  <c:v>42215.080046319701</c:v>
                </c:pt>
                <c:pt idx="57242">
                  <c:v>42215.080046335803</c:v>
                </c:pt>
                <c:pt idx="57243">
                  <c:v>42215.080046350398</c:v>
                </c:pt>
                <c:pt idx="57244">
                  <c:v>42215.080046375129</c:v>
                </c:pt>
                <c:pt idx="57245">
                  <c:v>42215.080046383999</c:v>
                </c:pt>
                <c:pt idx="57246">
                  <c:v>42215.080046452429</c:v>
                </c:pt>
                <c:pt idx="57247">
                  <c:v>42215.080046477211</c:v>
                </c:pt>
                <c:pt idx="57248">
                  <c:v>42215.080046495299</c:v>
                </c:pt>
                <c:pt idx="57249">
                  <c:v>42215.080046515584</c:v>
                </c:pt>
                <c:pt idx="57250">
                  <c:v>42215.080046542702</c:v>
                </c:pt>
                <c:pt idx="57251">
                  <c:v>42215.080046545401</c:v>
                </c:pt>
                <c:pt idx="57252">
                  <c:v>42215.080046567185</c:v>
                </c:pt>
                <c:pt idx="57253">
                  <c:v>42215.080046582276</c:v>
                </c:pt>
                <c:pt idx="57254">
                  <c:v>42215.080046609684</c:v>
                </c:pt>
                <c:pt idx="57255">
                  <c:v>42215.0800466164</c:v>
                </c:pt>
                <c:pt idx="57256">
                  <c:v>42215.080046684598</c:v>
                </c:pt>
                <c:pt idx="57257">
                  <c:v>42215.080046758303</c:v>
                </c:pt>
                <c:pt idx="57258">
                  <c:v>42215.080046774499</c:v>
                </c:pt>
                <c:pt idx="57259">
                  <c:v>42215.080046777199</c:v>
                </c:pt>
                <c:pt idx="57260">
                  <c:v>42215.080046781673</c:v>
                </c:pt>
                <c:pt idx="57261">
                  <c:v>42215.08004679883</c:v>
                </c:pt>
                <c:pt idx="57262">
                  <c:v>42215.080046814284</c:v>
                </c:pt>
                <c:pt idx="57263">
                  <c:v>42215.080046835676</c:v>
                </c:pt>
                <c:pt idx="57264">
                  <c:v>42215.080046840529</c:v>
                </c:pt>
                <c:pt idx="57265">
                  <c:v>42215.080046901676</c:v>
                </c:pt>
                <c:pt idx="57266">
                  <c:v>42215.080046916701</c:v>
                </c:pt>
                <c:pt idx="57267">
                  <c:v>42215.0800469553</c:v>
                </c:pt>
                <c:pt idx="57268">
                  <c:v>42215.0800470053</c:v>
                </c:pt>
                <c:pt idx="57269">
                  <c:v>42215.0800470303</c:v>
                </c:pt>
                <c:pt idx="57270">
                  <c:v>42215.080047041003</c:v>
                </c:pt>
                <c:pt idx="57271">
                  <c:v>42215.080047046438</c:v>
                </c:pt>
                <c:pt idx="57272">
                  <c:v>42215.080047066898</c:v>
                </c:pt>
                <c:pt idx="57273">
                  <c:v>42215.080047077703</c:v>
                </c:pt>
                <c:pt idx="57274">
                  <c:v>42215.080047082498</c:v>
                </c:pt>
                <c:pt idx="57275">
                  <c:v>42215.080047121897</c:v>
                </c:pt>
                <c:pt idx="57276">
                  <c:v>42215.080047148629</c:v>
                </c:pt>
                <c:pt idx="57277">
                  <c:v>42215.08004719243</c:v>
                </c:pt>
                <c:pt idx="57278">
                  <c:v>42215.080047239899</c:v>
                </c:pt>
                <c:pt idx="57279">
                  <c:v>42215.080047261676</c:v>
                </c:pt>
                <c:pt idx="57280">
                  <c:v>42215.080047278439</c:v>
                </c:pt>
                <c:pt idx="57281">
                  <c:v>42215.080047298339</c:v>
                </c:pt>
                <c:pt idx="57282">
                  <c:v>42215.08004734655</c:v>
                </c:pt>
                <c:pt idx="57283">
                  <c:v>42215.080047349213</c:v>
                </c:pt>
                <c:pt idx="57284">
                  <c:v>42215.080047362302</c:v>
                </c:pt>
                <c:pt idx="57285">
                  <c:v>42215.080047380601</c:v>
                </c:pt>
                <c:pt idx="57286">
                  <c:v>42215.080047415599</c:v>
                </c:pt>
                <c:pt idx="57287">
                  <c:v>42215.080047471798</c:v>
                </c:pt>
                <c:pt idx="57288">
                  <c:v>42215.080047484829</c:v>
                </c:pt>
                <c:pt idx="57289">
                  <c:v>42215.080047493211</c:v>
                </c:pt>
                <c:pt idx="57290">
                  <c:v>42215.080047510375</c:v>
                </c:pt>
                <c:pt idx="57291">
                  <c:v>42215.080047528398</c:v>
                </c:pt>
                <c:pt idx="57292">
                  <c:v>42215.080047545103</c:v>
                </c:pt>
                <c:pt idx="57293">
                  <c:v>42215.080047612275</c:v>
                </c:pt>
                <c:pt idx="57294">
                  <c:v>42215.080047639676</c:v>
                </c:pt>
                <c:pt idx="57295">
                  <c:v>42215.080047653501</c:v>
                </c:pt>
                <c:pt idx="57296">
                  <c:v>42215.0800476718</c:v>
                </c:pt>
                <c:pt idx="57297">
                  <c:v>42215.080047702897</c:v>
                </c:pt>
                <c:pt idx="57298">
                  <c:v>42215.080047705596</c:v>
                </c:pt>
                <c:pt idx="57299">
                  <c:v>42215.080047724601</c:v>
                </c:pt>
                <c:pt idx="57300">
                  <c:v>42215.080047742602</c:v>
                </c:pt>
                <c:pt idx="57301">
                  <c:v>42215.080047765376</c:v>
                </c:pt>
                <c:pt idx="57302">
                  <c:v>42215.080047777898</c:v>
                </c:pt>
                <c:pt idx="57303">
                  <c:v>42215.080047844538</c:v>
                </c:pt>
                <c:pt idx="57304">
                  <c:v>42215.080047912801</c:v>
                </c:pt>
                <c:pt idx="57305">
                  <c:v>42215.080047926698</c:v>
                </c:pt>
                <c:pt idx="57306">
                  <c:v>42215.080047934811</c:v>
                </c:pt>
                <c:pt idx="57307">
                  <c:v>42215.080047936099</c:v>
                </c:pt>
                <c:pt idx="57308">
                  <c:v>42215.080047956129</c:v>
                </c:pt>
                <c:pt idx="57309">
                  <c:v>42215.080047974698</c:v>
                </c:pt>
                <c:pt idx="57310">
                  <c:v>42215.080047990603</c:v>
                </c:pt>
                <c:pt idx="57311">
                  <c:v>42215.080047995529</c:v>
                </c:pt>
                <c:pt idx="57312">
                  <c:v>42215.080048060598</c:v>
                </c:pt>
                <c:pt idx="57313">
                  <c:v>42215.080048076299</c:v>
                </c:pt>
                <c:pt idx="57314">
                  <c:v>42215.080048121999</c:v>
                </c:pt>
                <c:pt idx="57315">
                  <c:v>42215.080048162803</c:v>
                </c:pt>
                <c:pt idx="57316">
                  <c:v>42215.080048187498</c:v>
                </c:pt>
                <c:pt idx="57317">
                  <c:v>42215.080048206612</c:v>
                </c:pt>
                <c:pt idx="57318">
                  <c:v>42215.080048210897</c:v>
                </c:pt>
                <c:pt idx="57319">
                  <c:v>42215.080048228949</c:v>
                </c:pt>
                <c:pt idx="57320">
                  <c:v>42215.08004824473</c:v>
                </c:pt>
                <c:pt idx="57321">
                  <c:v>42215.080048251199</c:v>
                </c:pt>
                <c:pt idx="57322">
                  <c:v>42215.080048279429</c:v>
                </c:pt>
                <c:pt idx="57323">
                  <c:v>42215.08004830814</c:v>
                </c:pt>
                <c:pt idx="57324">
                  <c:v>42215.08004835093</c:v>
                </c:pt>
                <c:pt idx="57325">
                  <c:v>42215.080048394229</c:v>
                </c:pt>
                <c:pt idx="57326">
                  <c:v>42215.080048419011</c:v>
                </c:pt>
                <c:pt idx="57327">
                  <c:v>42215.080048438438</c:v>
                </c:pt>
                <c:pt idx="57328">
                  <c:v>42215.080048453929</c:v>
                </c:pt>
                <c:pt idx="57329">
                  <c:v>42215.080048491429</c:v>
                </c:pt>
                <c:pt idx="57330">
                  <c:v>42215.0800485051</c:v>
                </c:pt>
                <c:pt idx="57331">
                  <c:v>42215.080048514596</c:v>
                </c:pt>
                <c:pt idx="57332">
                  <c:v>42215.080048540003</c:v>
                </c:pt>
                <c:pt idx="57333">
                  <c:v>42215.080048574499</c:v>
                </c:pt>
                <c:pt idx="57334">
                  <c:v>42215.080048625801</c:v>
                </c:pt>
                <c:pt idx="57335">
                  <c:v>42215.080048637501</c:v>
                </c:pt>
                <c:pt idx="57336">
                  <c:v>42215.080048650503</c:v>
                </c:pt>
                <c:pt idx="57337">
                  <c:v>42215.080048670599</c:v>
                </c:pt>
                <c:pt idx="57338">
                  <c:v>42215.080048685675</c:v>
                </c:pt>
                <c:pt idx="57339">
                  <c:v>42215.080048700198</c:v>
                </c:pt>
                <c:pt idx="57340">
                  <c:v>42215.080048771903</c:v>
                </c:pt>
                <c:pt idx="57341">
                  <c:v>42215.080048778203</c:v>
                </c:pt>
                <c:pt idx="57342">
                  <c:v>42215.080048801596</c:v>
                </c:pt>
                <c:pt idx="57343">
                  <c:v>42215.080048820098</c:v>
                </c:pt>
                <c:pt idx="57344">
                  <c:v>42215.0800488604</c:v>
                </c:pt>
                <c:pt idx="57345">
                  <c:v>42215.080048863085</c:v>
                </c:pt>
                <c:pt idx="57346">
                  <c:v>42215.080048882002</c:v>
                </c:pt>
                <c:pt idx="57347">
                  <c:v>42215.080048902397</c:v>
                </c:pt>
                <c:pt idx="57348">
                  <c:v>42215.080048920499</c:v>
                </c:pt>
                <c:pt idx="57349">
                  <c:v>42215.080048932403</c:v>
                </c:pt>
                <c:pt idx="57350">
                  <c:v>42215.080049003802</c:v>
                </c:pt>
                <c:pt idx="57351">
                  <c:v>42215.080049082797</c:v>
                </c:pt>
                <c:pt idx="57352">
                  <c:v>42215.080049085598</c:v>
                </c:pt>
                <c:pt idx="57353">
                  <c:v>42215.080049088603</c:v>
                </c:pt>
                <c:pt idx="57354">
                  <c:v>42215.080049100601</c:v>
                </c:pt>
                <c:pt idx="57355">
                  <c:v>42215.080049113501</c:v>
                </c:pt>
                <c:pt idx="57356">
                  <c:v>42215.080049134602</c:v>
                </c:pt>
                <c:pt idx="57357">
                  <c:v>42215.080049153497</c:v>
                </c:pt>
                <c:pt idx="57358">
                  <c:v>42215.0800491556</c:v>
                </c:pt>
                <c:pt idx="57359">
                  <c:v>42215.08004922633</c:v>
                </c:pt>
                <c:pt idx="57360">
                  <c:v>42215.080049235999</c:v>
                </c:pt>
                <c:pt idx="57361">
                  <c:v>42215.080049294629</c:v>
                </c:pt>
                <c:pt idx="57362">
                  <c:v>42215.080049323202</c:v>
                </c:pt>
                <c:pt idx="57363">
                  <c:v>42215.08004934503</c:v>
                </c:pt>
                <c:pt idx="57364">
                  <c:v>42215.080049366399</c:v>
                </c:pt>
                <c:pt idx="57365">
                  <c:v>42215.08004937743</c:v>
                </c:pt>
                <c:pt idx="57366">
                  <c:v>42215.080049390039</c:v>
                </c:pt>
                <c:pt idx="57367">
                  <c:v>42215.080049406039</c:v>
                </c:pt>
                <c:pt idx="57368">
                  <c:v>42215.080049412529</c:v>
                </c:pt>
                <c:pt idx="57369">
                  <c:v>42215.080049436699</c:v>
                </c:pt>
                <c:pt idx="57370">
                  <c:v>42215.08004946803</c:v>
                </c:pt>
                <c:pt idx="57371">
                  <c:v>42215.080049510594</c:v>
                </c:pt>
                <c:pt idx="57372">
                  <c:v>42215.0800495515</c:v>
                </c:pt>
                <c:pt idx="57373">
                  <c:v>42215.080049576398</c:v>
                </c:pt>
                <c:pt idx="57374">
                  <c:v>42215.080049598539</c:v>
                </c:pt>
                <c:pt idx="57375">
                  <c:v>42215.080049613884</c:v>
                </c:pt>
                <c:pt idx="57376">
                  <c:v>42215.080049655597</c:v>
                </c:pt>
                <c:pt idx="57377">
                  <c:v>42215.080049668897</c:v>
                </c:pt>
                <c:pt idx="57378">
                  <c:v>42215.080049675998</c:v>
                </c:pt>
                <c:pt idx="57379">
                  <c:v>42215.080049699929</c:v>
                </c:pt>
                <c:pt idx="57380">
                  <c:v>42215.080049731376</c:v>
                </c:pt>
                <c:pt idx="57381">
                  <c:v>42215.080049783101</c:v>
                </c:pt>
                <c:pt idx="57382">
                  <c:v>42215.080049794211</c:v>
                </c:pt>
                <c:pt idx="57383">
                  <c:v>42215.080049807897</c:v>
                </c:pt>
                <c:pt idx="57384">
                  <c:v>42215.080049830402</c:v>
                </c:pt>
                <c:pt idx="57385">
                  <c:v>42215.080049843011</c:v>
                </c:pt>
                <c:pt idx="57386">
                  <c:v>42215.080049847929</c:v>
                </c:pt>
                <c:pt idx="57387">
                  <c:v>42215.080049932003</c:v>
                </c:pt>
                <c:pt idx="57388">
                  <c:v>42215.080049946213</c:v>
                </c:pt>
                <c:pt idx="57389">
                  <c:v>42215.080049964199</c:v>
                </c:pt>
                <c:pt idx="57390">
                  <c:v>42215.080049984397</c:v>
                </c:pt>
                <c:pt idx="57391">
                  <c:v>42215.080050017903</c:v>
                </c:pt>
                <c:pt idx="57392">
                  <c:v>42215.080050020697</c:v>
                </c:pt>
                <c:pt idx="57393">
                  <c:v>42215.080050039302</c:v>
                </c:pt>
                <c:pt idx="57394">
                  <c:v>42215.080050062497</c:v>
                </c:pt>
                <c:pt idx="57395">
                  <c:v>42215.080050083801</c:v>
                </c:pt>
                <c:pt idx="57396">
                  <c:v>42215.080050090539</c:v>
                </c:pt>
                <c:pt idx="57397">
                  <c:v>42215.080050164099</c:v>
                </c:pt>
                <c:pt idx="57398">
                  <c:v>42215.08005022553</c:v>
                </c:pt>
                <c:pt idx="57399">
                  <c:v>42215.080050239398</c:v>
                </c:pt>
                <c:pt idx="57400">
                  <c:v>42215.080050245939</c:v>
                </c:pt>
                <c:pt idx="57401">
                  <c:v>42215.080050248849</c:v>
                </c:pt>
                <c:pt idx="57402">
                  <c:v>42215.08005027083</c:v>
                </c:pt>
                <c:pt idx="57403">
                  <c:v>42215.080050294739</c:v>
                </c:pt>
                <c:pt idx="57404">
                  <c:v>42215.080050305303</c:v>
                </c:pt>
                <c:pt idx="57405">
                  <c:v>42215.080050310098</c:v>
                </c:pt>
                <c:pt idx="57406">
                  <c:v>42215.08005037604</c:v>
                </c:pt>
                <c:pt idx="57407">
                  <c:v>42215.080050396449</c:v>
                </c:pt>
                <c:pt idx="57408">
                  <c:v>42215.080050437602</c:v>
                </c:pt>
                <c:pt idx="57409">
                  <c:v>42215.080050485012</c:v>
                </c:pt>
                <c:pt idx="57410">
                  <c:v>42215.080050502103</c:v>
                </c:pt>
                <c:pt idx="57411">
                  <c:v>42215.080050526703</c:v>
                </c:pt>
                <c:pt idx="57412">
                  <c:v>42215.080050532597</c:v>
                </c:pt>
                <c:pt idx="57413">
                  <c:v>42215.080050547898</c:v>
                </c:pt>
                <c:pt idx="57414">
                  <c:v>42215.080050561075</c:v>
                </c:pt>
                <c:pt idx="57415">
                  <c:v>42215.080050565884</c:v>
                </c:pt>
                <c:pt idx="57416">
                  <c:v>42215.080050595199</c:v>
                </c:pt>
                <c:pt idx="57417">
                  <c:v>42215.080050628298</c:v>
                </c:pt>
                <c:pt idx="57418">
                  <c:v>42215.080050674398</c:v>
                </c:pt>
                <c:pt idx="57419">
                  <c:v>42215.080050709003</c:v>
                </c:pt>
                <c:pt idx="57420">
                  <c:v>42215.080050733595</c:v>
                </c:pt>
                <c:pt idx="57421">
                  <c:v>42215.080050758697</c:v>
                </c:pt>
                <c:pt idx="57422">
                  <c:v>42215.080050768098</c:v>
                </c:pt>
                <c:pt idx="57423">
                  <c:v>42215.080050819284</c:v>
                </c:pt>
                <c:pt idx="57424">
                  <c:v>42215.080050822129</c:v>
                </c:pt>
                <c:pt idx="57425">
                  <c:v>42215.080050837198</c:v>
                </c:pt>
                <c:pt idx="57426">
                  <c:v>42215.080050860401</c:v>
                </c:pt>
                <c:pt idx="57427">
                  <c:v>42215.080050887802</c:v>
                </c:pt>
                <c:pt idx="57428">
                  <c:v>42215.080050943798</c:v>
                </c:pt>
                <c:pt idx="57429">
                  <c:v>42215.080050953111</c:v>
                </c:pt>
                <c:pt idx="57430">
                  <c:v>42215.080050965102</c:v>
                </c:pt>
                <c:pt idx="57431">
                  <c:v>42215.080050990829</c:v>
                </c:pt>
                <c:pt idx="57432">
                  <c:v>42215.080051010402</c:v>
                </c:pt>
                <c:pt idx="57433">
                  <c:v>42215.08005102443</c:v>
                </c:pt>
                <c:pt idx="57434">
                  <c:v>42215.08005109254</c:v>
                </c:pt>
                <c:pt idx="57435">
                  <c:v>42215.080051095829</c:v>
                </c:pt>
                <c:pt idx="57436">
                  <c:v>42215.080051119097</c:v>
                </c:pt>
                <c:pt idx="57437">
                  <c:v>42215.0800511376</c:v>
                </c:pt>
                <c:pt idx="57438">
                  <c:v>42215.080051175013</c:v>
                </c:pt>
                <c:pt idx="57439">
                  <c:v>42215.080051177698</c:v>
                </c:pt>
                <c:pt idx="57440">
                  <c:v>42215.08005119663</c:v>
                </c:pt>
                <c:pt idx="57441">
                  <c:v>42215.080051222831</c:v>
                </c:pt>
                <c:pt idx="57442">
                  <c:v>42215.080051236211</c:v>
                </c:pt>
                <c:pt idx="57443">
                  <c:v>42215.080051245699</c:v>
                </c:pt>
                <c:pt idx="57444">
                  <c:v>42215.080051324439</c:v>
                </c:pt>
                <c:pt idx="57445">
                  <c:v>42215.080051386729</c:v>
                </c:pt>
                <c:pt idx="57446">
                  <c:v>42215.08005140294</c:v>
                </c:pt>
                <c:pt idx="57447">
                  <c:v>42215.080051406629</c:v>
                </c:pt>
                <c:pt idx="57448">
                  <c:v>42215.080051410012</c:v>
                </c:pt>
                <c:pt idx="57449">
                  <c:v>42215.080051428158</c:v>
                </c:pt>
                <c:pt idx="57450">
                  <c:v>42215.080051454941</c:v>
                </c:pt>
                <c:pt idx="57451">
                  <c:v>42215.080051465011</c:v>
                </c:pt>
                <c:pt idx="57452">
                  <c:v>42215.080051469798</c:v>
                </c:pt>
                <c:pt idx="57453">
                  <c:v>42215.080051533376</c:v>
                </c:pt>
                <c:pt idx="57454">
                  <c:v>42215.080051556397</c:v>
                </c:pt>
                <c:pt idx="57455">
                  <c:v>42215.080051597011</c:v>
                </c:pt>
                <c:pt idx="57456">
                  <c:v>42215.080051638099</c:v>
                </c:pt>
                <c:pt idx="57457">
                  <c:v>42215.080051659599</c:v>
                </c:pt>
                <c:pt idx="57458">
                  <c:v>42215.080051672099</c:v>
                </c:pt>
                <c:pt idx="57459">
                  <c:v>42215.080051687</c:v>
                </c:pt>
                <c:pt idx="57460">
                  <c:v>42215.080051695302</c:v>
                </c:pt>
                <c:pt idx="57461">
                  <c:v>42215.080051711186</c:v>
                </c:pt>
                <c:pt idx="57462">
                  <c:v>42215.0800517159</c:v>
                </c:pt>
                <c:pt idx="57463">
                  <c:v>42215.080051751604</c:v>
                </c:pt>
                <c:pt idx="57464">
                  <c:v>42215.080051788529</c:v>
                </c:pt>
                <c:pt idx="57465">
                  <c:v>42215.080051824429</c:v>
                </c:pt>
                <c:pt idx="57466">
                  <c:v>42215.080051869503</c:v>
                </c:pt>
                <c:pt idx="57467">
                  <c:v>42215.080051891011</c:v>
                </c:pt>
                <c:pt idx="57468">
                  <c:v>42215.080051919002</c:v>
                </c:pt>
                <c:pt idx="57469">
                  <c:v>42215.080051926299</c:v>
                </c:pt>
                <c:pt idx="57470">
                  <c:v>42215.080051976431</c:v>
                </c:pt>
                <c:pt idx="57471">
                  <c:v>42215.080051984303</c:v>
                </c:pt>
                <c:pt idx="57472">
                  <c:v>42215.080051994213</c:v>
                </c:pt>
                <c:pt idx="57473">
                  <c:v>42215.080052020603</c:v>
                </c:pt>
                <c:pt idx="57474">
                  <c:v>42215.08005204815</c:v>
                </c:pt>
                <c:pt idx="57475">
                  <c:v>42215.08005210093</c:v>
                </c:pt>
                <c:pt idx="57476">
                  <c:v>42215.080052115802</c:v>
                </c:pt>
                <c:pt idx="57477">
                  <c:v>42215.080052122539</c:v>
                </c:pt>
                <c:pt idx="57478">
                  <c:v>42215.080052151003</c:v>
                </c:pt>
                <c:pt idx="57479">
                  <c:v>42215.080052162302</c:v>
                </c:pt>
                <c:pt idx="57480">
                  <c:v>42215.080052171499</c:v>
                </c:pt>
                <c:pt idx="57481">
                  <c:v>42215.080052252611</c:v>
                </c:pt>
                <c:pt idx="57482">
                  <c:v>42215.080052269099</c:v>
                </c:pt>
                <c:pt idx="57483">
                  <c:v>42215.080052285703</c:v>
                </c:pt>
                <c:pt idx="57484">
                  <c:v>42215.0800523012</c:v>
                </c:pt>
                <c:pt idx="57485">
                  <c:v>42215.080052332298</c:v>
                </c:pt>
                <c:pt idx="57486">
                  <c:v>42215.080052335099</c:v>
                </c:pt>
                <c:pt idx="57487">
                  <c:v>42215.080052353929</c:v>
                </c:pt>
                <c:pt idx="57488">
                  <c:v>42215.080052383099</c:v>
                </c:pt>
                <c:pt idx="57489">
                  <c:v>42215.080052395329</c:v>
                </c:pt>
                <c:pt idx="57490">
                  <c:v>42215.080052410929</c:v>
                </c:pt>
                <c:pt idx="57491">
                  <c:v>42215.080052484838</c:v>
                </c:pt>
                <c:pt idx="57492">
                  <c:v>42215.08005254453</c:v>
                </c:pt>
                <c:pt idx="57493">
                  <c:v>42215.080052560676</c:v>
                </c:pt>
                <c:pt idx="57494">
                  <c:v>42215.080052560785</c:v>
                </c:pt>
                <c:pt idx="57495">
                  <c:v>42215.080052567901</c:v>
                </c:pt>
                <c:pt idx="57496">
                  <c:v>42215.080052585385</c:v>
                </c:pt>
                <c:pt idx="57497">
                  <c:v>42215.080052614903</c:v>
                </c:pt>
                <c:pt idx="57498">
                  <c:v>42215.080052620702</c:v>
                </c:pt>
                <c:pt idx="57499">
                  <c:v>42215.080052625599</c:v>
                </c:pt>
                <c:pt idx="57500">
                  <c:v>42215.080052691803</c:v>
                </c:pt>
                <c:pt idx="57501">
                  <c:v>42215.080052716898</c:v>
                </c:pt>
                <c:pt idx="57502">
                  <c:v>42215.080052755999</c:v>
                </c:pt>
                <c:pt idx="57503">
                  <c:v>42215.080052795711</c:v>
                </c:pt>
                <c:pt idx="57504">
                  <c:v>42215.080052816797</c:v>
                </c:pt>
                <c:pt idx="57505">
                  <c:v>42215.080052841702</c:v>
                </c:pt>
                <c:pt idx="57506">
                  <c:v>42215.080052846941</c:v>
                </c:pt>
                <c:pt idx="57507">
                  <c:v>42215.080052859703</c:v>
                </c:pt>
                <c:pt idx="57508">
                  <c:v>42215.080052872931</c:v>
                </c:pt>
                <c:pt idx="57509">
                  <c:v>42215.08005287953</c:v>
                </c:pt>
                <c:pt idx="57510">
                  <c:v>42215.080052908699</c:v>
                </c:pt>
                <c:pt idx="57511">
                  <c:v>42215.080052948739</c:v>
                </c:pt>
                <c:pt idx="57512">
                  <c:v>42215.080052980396</c:v>
                </c:pt>
                <c:pt idx="57513">
                  <c:v>42215.080053026613</c:v>
                </c:pt>
                <c:pt idx="57514">
                  <c:v>42215.08005304823</c:v>
                </c:pt>
                <c:pt idx="57515">
                  <c:v>42215.080053078949</c:v>
                </c:pt>
                <c:pt idx="57516">
                  <c:v>42215.080053082696</c:v>
                </c:pt>
                <c:pt idx="57517">
                  <c:v>42215.080053127429</c:v>
                </c:pt>
                <c:pt idx="57518">
                  <c:v>42215.080053140729</c:v>
                </c:pt>
                <c:pt idx="57519">
                  <c:v>42215.080053147831</c:v>
                </c:pt>
                <c:pt idx="57520">
                  <c:v>42215.080053180602</c:v>
                </c:pt>
                <c:pt idx="57521">
                  <c:v>42215.080053203099</c:v>
                </c:pt>
                <c:pt idx="57522">
                  <c:v>42215.080053258331</c:v>
                </c:pt>
                <c:pt idx="57523">
                  <c:v>42215.080053262798</c:v>
                </c:pt>
                <c:pt idx="57524">
                  <c:v>42215.080053279729</c:v>
                </c:pt>
                <c:pt idx="57525">
                  <c:v>42215.080053311103</c:v>
                </c:pt>
                <c:pt idx="57526">
                  <c:v>42215.080053315403</c:v>
                </c:pt>
                <c:pt idx="57527">
                  <c:v>42215.080053329941</c:v>
                </c:pt>
                <c:pt idx="57528">
                  <c:v>42215.080053410013</c:v>
                </c:pt>
                <c:pt idx="57529">
                  <c:v>42215.080053412799</c:v>
                </c:pt>
                <c:pt idx="57530">
                  <c:v>42215.080053433398</c:v>
                </c:pt>
                <c:pt idx="57531">
                  <c:v>42215.08005345623</c:v>
                </c:pt>
                <c:pt idx="57532">
                  <c:v>42215.08005348983</c:v>
                </c:pt>
                <c:pt idx="57533">
                  <c:v>42215.080053492558</c:v>
                </c:pt>
                <c:pt idx="57534">
                  <c:v>42215.080053511185</c:v>
                </c:pt>
                <c:pt idx="57535">
                  <c:v>42215.08005354293</c:v>
                </c:pt>
                <c:pt idx="57536">
                  <c:v>42215.080053551101</c:v>
                </c:pt>
                <c:pt idx="57537">
                  <c:v>42215.080053564103</c:v>
                </c:pt>
                <c:pt idx="57538">
                  <c:v>42215.080053644611</c:v>
                </c:pt>
                <c:pt idx="57539">
                  <c:v>42215.080053712903</c:v>
                </c:pt>
                <c:pt idx="57540">
                  <c:v>42215.080053715676</c:v>
                </c:pt>
                <c:pt idx="57541">
                  <c:v>42215.080053718098</c:v>
                </c:pt>
                <c:pt idx="57542">
                  <c:v>42215.080053730599</c:v>
                </c:pt>
                <c:pt idx="57543">
                  <c:v>42215.080053742699</c:v>
                </c:pt>
                <c:pt idx="57544">
                  <c:v>42215.080053774829</c:v>
                </c:pt>
                <c:pt idx="57545">
                  <c:v>42215.080053778329</c:v>
                </c:pt>
                <c:pt idx="57546">
                  <c:v>42215.080053783196</c:v>
                </c:pt>
                <c:pt idx="57547">
                  <c:v>42215.080053858139</c:v>
                </c:pt>
                <c:pt idx="57548">
                  <c:v>42215.080053876613</c:v>
                </c:pt>
                <c:pt idx="57549">
                  <c:v>42215.080053918398</c:v>
                </c:pt>
                <c:pt idx="57550">
                  <c:v>42215.080053952603</c:v>
                </c:pt>
                <c:pt idx="57551">
                  <c:v>42215.080053974212</c:v>
                </c:pt>
                <c:pt idx="57552">
                  <c:v>42215.080054006699</c:v>
                </c:pt>
                <c:pt idx="57553">
                  <c:v>42215.080054008329</c:v>
                </c:pt>
                <c:pt idx="57554">
                  <c:v>42215.080054016602</c:v>
                </c:pt>
                <c:pt idx="57555">
                  <c:v>42215.080054032711</c:v>
                </c:pt>
                <c:pt idx="57556">
                  <c:v>42215.080054037397</c:v>
                </c:pt>
                <c:pt idx="57557">
                  <c:v>42215.080054066202</c:v>
                </c:pt>
                <c:pt idx="57558">
                  <c:v>42215.08005410873</c:v>
                </c:pt>
                <c:pt idx="57559">
                  <c:v>42215.080054151498</c:v>
                </c:pt>
                <c:pt idx="57560">
                  <c:v>42215.080054180798</c:v>
                </c:pt>
                <c:pt idx="57561">
                  <c:v>42215.080054205697</c:v>
                </c:pt>
                <c:pt idx="57562">
                  <c:v>42215.080054238439</c:v>
                </c:pt>
                <c:pt idx="57563">
                  <c:v>42215.080054241829</c:v>
                </c:pt>
                <c:pt idx="57564">
                  <c:v>42215.08005428013</c:v>
                </c:pt>
                <c:pt idx="57565">
                  <c:v>42215.080054296239</c:v>
                </c:pt>
                <c:pt idx="57566">
                  <c:v>42215.080054303296</c:v>
                </c:pt>
                <c:pt idx="57567">
                  <c:v>42215.080054340549</c:v>
                </c:pt>
                <c:pt idx="57568">
                  <c:v>42215.080054360697</c:v>
                </c:pt>
                <c:pt idx="57569">
                  <c:v>42215.080054412399</c:v>
                </c:pt>
                <c:pt idx="57570">
                  <c:v>42215.08005442685</c:v>
                </c:pt>
                <c:pt idx="57571">
                  <c:v>42215.080054437203</c:v>
                </c:pt>
                <c:pt idx="57572">
                  <c:v>42215.080054470549</c:v>
                </c:pt>
                <c:pt idx="57573">
                  <c:v>42215.08005447514</c:v>
                </c:pt>
                <c:pt idx="57574">
                  <c:v>42215.080054486141</c:v>
                </c:pt>
                <c:pt idx="57575">
                  <c:v>42215.080054572529</c:v>
                </c:pt>
                <c:pt idx="57576">
                  <c:v>42215.080054575003</c:v>
                </c:pt>
                <c:pt idx="57577">
                  <c:v>42215.080054593098</c:v>
                </c:pt>
                <c:pt idx="57578">
                  <c:v>42215.080054611484</c:v>
                </c:pt>
                <c:pt idx="57579">
                  <c:v>42215.080054643797</c:v>
                </c:pt>
                <c:pt idx="57580">
                  <c:v>42215.080054646613</c:v>
                </c:pt>
                <c:pt idx="57581">
                  <c:v>42215.080054668499</c:v>
                </c:pt>
                <c:pt idx="57582">
                  <c:v>42215.080054702601</c:v>
                </c:pt>
                <c:pt idx="57583">
                  <c:v>42215.0800547092</c:v>
                </c:pt>
                <c:pt idx="57584">
                  <c:v>42215.080054718601</c:v>
                </c:pt>
                <c:pt idx="57585">
                  <c:v>42215.080054804297</c:v>
                </c:pt>
                <c:pt idx="57586">
                  <c:v>42215.080054863196</c:v>
                </c:pt>
                <c:pt idx="57587">
                  <c:v>42215.080054875398</c:v>
                </c:pt>
                <c:pt idx="57588">
                  <c:v>42215.080054876613</c:v>
                </c:pt>
                <c:pt idx="57589">
                  <c:v>42215.0800548837</c:v>
                </c:pt>
                <c:pt idx="57590">
                  <c:v>42215.080054900129</c:v>
                </c:pt>
                <c:pt idx="57591">
                  <c:v>42215.080054934602</c:v>
                </c:pt>
                <c:pt idx="57592">
                  <c:v>42215.080054935403</c:v>
                </c:pt>
                <c:pt idx="57593">
                  <c:v>42215.080054940299</c:v>
                </c:pt>
                <c:pt idx="57594">
                  <c:v>42215.080055001999</c:v>
                </c:pt>
                <c:pt idx="57595">
                  <c:v>42215.080055036429</c:v>
                </c:pt>
                <c:pt idx="57596">
                  <c:v>42215.080055064602</c:v>
                </c:pt>
                <c:pt idx="57597">
                  <c:v>42215.080055112201</c:v>
                </c:pt>
                <c:pt idx="57598">
                  <c:v>42215.080055131497</c:v>
                </c:pt>
                <c:pt idx="57599">
                  <c:v>42215.080055158229</c:v>
                </c:pt>
                <c:pt idx="57600">
                  <c:v>42215.080055166298</c:v>
                </c:pt>
                <c:pt idx="57601">
                  <c:v>42215.08005517623</c:v>
                </c:pt>
                <c:pt idx="57602">
                  <c:v>42215.08005519204</c:v>
                </c:pt>
                <c:pt idx="57603">
                  <c:v>42215.08005519674</c:v>
                </c:pt>
                <c:pt idx="57604">
                  <c:v>42215.080055223203</c:v>
                </c:pt>
                <c:pt idx="57605">
                  <c:v>42215.080055268299</c:v>
                </c:pt>
                <c:pt idx="57606">
                  <c:v>42215.08005530353</c:v>
                </c:pt>
                <c:pt idx="57607">
                  <c:v>42215.080055341299</c:v>
                </c:pt>
                <c:pt idx="57608">
                  <c:v>42215.080055363498</c:v>
                </c:pt>
                <c:pt idx="57609">
                  <c:v>42215.080055397841</c:v>
                </c:pt>
                <c:pt idx="57610">
                  <c:v>42215.08005539835</c:v>
                </c:pt>
                <c:pt idx="57611">
                  <c:v>42215.08005544875</c:v>
                </c:pt>
                <c:pt idx="57612">
                  <c:v>42215.080055456849</c:v>
                </c:pt>
                <c:pt idx="57613">
                  <c:v>42215.080055466613</c:v>
                </c:pt>
                <c:pt idx="57614">
                  <c:v>42215.080055500199</c:v>
                </c:pt>
                <c:pt idx="57615">
                  <c:v>42215.080055519684</c:v>
                </c:pt>
                <c:pt idx="57616">
                  <c:v>42215.080055573002</c:v>
                </c:pt>
                <c:pt idx="57617">
                  <c:v>42215.080055592698</c:v>
                </c:pt>
                <c:pt idx="57618">
                  <c:v>42215.080055594539</c:v>
                </c:pt>
                <c:pt idx="57619">
                  <c:v>42215.080055630198</c:v>
                </c:pt>
                <c:pt idx="57620">
                  <c:v>42215.080055640399</c:v>
                </c:pt>
                <c:pt idx="57621">
                  <c:v>42215.080055653285</c:v>
                </c:pt>
                <c:pt idx="57622">
                  <c:v>42215.0800557322</c:v>
                </c:pt>
                <c:pt idx="57623">
                  <c:v>42215.080055744438</c:v>
                </c:pt>
                <c:pt idx="57624">
                  <c:v>42215.080055755403</c:v>
                </c:pt>
                <c:pt idx="57625">
                  <c:v>42215.080055773797</c:v>
                </c:pt>
                <c:pt idx="57626">
                  <c:v>42215.080055804603</c:v>
                </c:pt>
                <c:pt idx="57627">
                  <c:v>42215.080055807397</c:v>
                </c:pt>
                <c:pt idx="57628">
                  <c:v>42215.080055826329</c:v>
                </c:pt>
                <c:pt idx="57629">
                  <c:v>42215.080055862403</c:v>
                </c:pt>
                <c:pt idx="57630">
                  <c:v>42215.080055865503</c:v>
                </c:pt>
                <c:pt idx="57631">
                  <c:v>42215.080055875012</c:v>
                </c:pt>
                <c:pt idx="57632">
                  <c:v>42215.080055964201</c:v>
                </c:pt>
                <c:pt idx="57633">
                  <c:v>42215.080056027429</c:v>
                </c:pt>
                <c:pt idx="57634">
                  <c:v>42215.080056035396</c:v>
                </c:pt>
                <c:pt idx="57635">
                  <c:v>42215.080056036211</c:v>
                </c:pt>
                <c:pt idx="57636">
                  <c:v>42215.080056045212</c:v>
                </c:pt>
                <c:pt idx="57637">
                  <c:v>42215.08005605753</c:v>
                </c:pt>
                <c:pt idx="57638">
                  <c:v>42215.080056092738</c:v>
                </c:pt>
                <c:pt idx="57639">
                  <c:v>42215.080056094339</c:v>
                </c:pt>
                <c:pt idx="57640">
                  <c:v>42215.080056097613</c:v>
                </c:pt>
                <c:pt idx="57641">
                  <c:v>42215.080056163497</c:v>
                </c:pt>
                <c:pt idx="57642">
                  <c:v>42215.08005619605</c:v>
                </c:pt>
                <c:pt idx="57643">
                  <c:v>42215.080056232611</c:v>
                </c:pt>
                <c:pt idx="57644">
                  <c:v>42215.080056267303</c:v>
                </c:pt>
                <c:pt idx="57645">
                  <c:v>42215.080056289029</c:v>
                </c:pt>
                <c:pt idx="57646">
                  <c:v>42215.08005631603</c:v>
                </c:pt>
                <c:pt idx="57647">
                  <c:v>42215.080056326238</c:v>
                </c:pt>
                <c:pt idx="57648">
                  <c:v>42215.080056334038</c:v>
                </c:pt>
                <c:pt idx="57649">
                  <c:v>42215.080056347339</c:v>
                </c:pt>
                <c:pt idx="57650">
                  <c:v>42215.080056352039</c:v>
                </c:pt>
                <c:pt idx="57651">
                  <c:v>42215.080056381099</c:v>
                </c:pt>
                <c:pt idx="57652">
                  <c:v>42215.08005642816</c:v>
                </c:pt>
                <c:pt idx="57653">
                  <c:v>42215.080056452949</c:v>
                </c:pt>
                <c:pt idx="57654">
                  <c:v>42215.08005649886</c:v>
                </c:pt>
                <c:pt idx="57655">
                  <c:v>42215.080056520397</c:v>
                </c:pt>
                <c:pt idx="57656">
                  <c:v>42215.080056555402</c:v>
                </c:pt>
                <c:pt idx="57657">
                  <c:v>42215.080056557999</c:v>
                </c:pt>
                <c:pt idx="57658">
                  <c:v>42215.080056592029</c:v>
                </c:pt>
                <c:pt idx="57659">
                  <c:v>42215.080056605802</c:v>
                </c:pt>
                <c:pt idx="57660">
                  <c:v>42215.080056615196</c:v>
                </c:pt>
                <c:pt idx="57661">
                  <c:v>42215.080056660103</c:v>
                </c:pt>
                <c:pt idx="57662">
                  <c:v>42215.080056675601</c:v>
                </c:pt>
                <c:pt idx="57663">
                  <c:v>42215.080056730701</c:v>
                </c:pt>
                <c:pt idx="57664">
                  <c:v>42215.080056736697</c:v>
                </c:pt>
                <c:pt idx="57665">
                  <c:v>42215.080056751911</c:v>
                </c:pt>
                <c:pt idx="57666">
                  <c:v>42215.08005678653</c:v>
                </c:pt>
                <c:pt idx="57667">
                  <c:v>42215.08005679003</c:v>
                </c:pt>
                <c:pt idx="57668">
                  <c:v>42215.080056791499</c:v>
                </c:pt>
                <c:pt idx="57669">
                  <c:v>42215.080056892213</c:v>
                </c:pt>
                <c:pt idx="57670">
                  <c:v>42215.080056897699</c:v>
                </c:pt>
                <c:pt idx="57671">
                  <c:v>42215.080056911502</c:v>
                </c:pt>
                <c:pt idx="57672">
                  <c:v>42215.0800569317</c:v>
                </c:pt>
                <c:pt idx="57673">
                  <c:v>42215.0800569618</c:v>
                </c:pt>
                <c:pt idx="57674">
                  <c:v>42215.080056964529</c:v>
                </c:pt>
                <c:pt idx="57675">
                  <c:v>42215.080056983301</c:v>
                </c:pt>
                <c:pt idx="57676">
                  <c:v>42215.080057021798</c:v>
                </c:pt>
                <c:pt idx="57677">
                  <c:v>42215.080057023697</c:v>
                </c:pt>
                <c:pt idx="57678">
                  <c:v>42215.080057036612</c:v>
                </c:pt>
                <c:pt idx="57679">
                  <c:v>42215.080057124229</c:v>
                </c:pt>
                <c:pt idx="57680">
                  <c:v>42215.080057181302</c:v>
                </c:pt>
                <c:pt idx="57681">
                  <c:v>42215.08005719303</c:v>
                </c:pt>
                <c:pt idx="57682">
                  <c:v>42215.080057193212</c:v>
                </c:pt>
                <c:pt idx="57683">
                  <c:v>42215.080057195839</c:v>
                </c:pt>
                <c:pt idx="57684">
                  <c:v>42215.080057215011</c:v>
                </c:pt>
                <c:pt idx="57685">
                  <c:v>42215.080057250299</c:v>
                </c:pt>
                <c:pt idx="57686">
                  <c:v>42215.080057253799</c:v>
                </c:pt>
                <c:pt idx="57687">
                  <c:v>42215.080057255131</c:v>
                </c:pt>
                <c:pt idx="57688">
                  <c:v>42215.080057332299</c:v>
                </c:pt>
                <c:pt idx="57689">
                  <c:v>42215.080057356041</c:v>
                </c:pt>
                <c:pt idx="57690">
                  <c:v>42215.080057388339</c:v>
                </c:pt>
                <c:pt idx="57691">
                  <c:v>42215.080057421539</c:v>
                </c:pt>
                <c:pt idx="57692">
                  <c:v>42215.080057446241</c:v>
                </c:pt>
                <c:pt idx="57693">
                  <c:v>42215.080057473038</c:v>
                </c:pt>
                <c:pt idx="57694">
                  <c:v>42215.080057485698</c:v>
                </c:pt>
                <c:pt idx="57695">
                  <c:v>42215.080057490959</c:v>
                </c:pt>
                <c:pt idx="57696">
                  <c:v>42215.080057504099</c:v>
                </c:pt>
                <c:pt idx="57697">
                  <c:v>42215.080057508931</c:v>
                </c:pt>
                <c:pt idx="57698">
                  <c:v>42215.080057538129</c:v>
                </c:pt>
                <c:pt idx="57699">
                  <c:v>42215.080057587802</c:v>
                </c:pt>
                <c:pt idx="57700">
                  <c:v>42215.080057614701</c:v>
                </c:pt>
                <c:pt idx="57701">
                  <c:v>42215.080057656203</c:v>
                </c:pt>
                <c:pt idx="57702">
                  <c:v>42215.080057677696</c:v>
                </c:pt>
                <c:pt idx="57703">
                  <c:v>42215.080057712599</c:v>
                </c:pt>
                <c:pt idx="57704">
                  <c:v>42215.080057717598</c:v>
                </c:pt>
                <c:pt idx="57705">
                  <c:v>42215.08005775293</c:v>
                </c:pt>
                <c:pt idx="57706">
                  <c:v>42215.080057769097</c:v>
                </c:pt>
                <c:pt idx="57707">
                  <c:v>42215.080057776213</c:v>
                </c:pt>
                <c:pt idx="57708">
                  <c:v>42215.080057819701</c:v>
                </c:pt>
                <c:pt idx="57709">
                  <c:v>42215.080057832798</c:v>
                </c:pt>
                <c:pt idx="57710">
                  <c:v>42215.08005788453</c:v>
                </c:pt>
                <c:pt idx="57711">
                  <c:v>42215.08005790053</c:v>
                </c:pt>
                <c:pt idx="57712">
                  <c:v>42215.08005790913</c:v>
                </c:pt>
                <c:pt idx="57713">
                  <c:v>42215.080057945212</c:v>
                </c:pt>
                <c:pt idx="57714">
                  <c:v>42215.080057949628</c:v>
                </c:pt>
                <c:pt idx="57715">
                  <c:v>42215.080057961801</c:v>
                </c:pt>
                <c:pt idx="57716">
                  <c:v>42215.080058048639</c:v>
                </c:pt>
                <c:pt idx="57717">
                  <c:v>42215.080058051499</c:v>
                </c:pt>
                <c:pt idx="57718">
                  <c:v>42215.080058066698</c:v>
                </c:pt>
                <c:pt idx="57719">
                  <c:v>42215.080058085201</c:v>
                </c:pt>
                <c:pt idx="57720">
                  <c:v>42215.080058116539</c:v>
                </c:pt>
                <c:pt idx="57721">
                  <c:v>42215.080058119529</c:v>
                </c:pt>
                <c:pt idx="57722">
                  <c:v>42215.080058140738</c:v>
                </c:pt>
                <c:pt idx="57723">
                  <c:v>42215.080058181396</c:v>
                </c:pt>
                <c:pt idx="57724">
                  <c:v>42215.080058183099</c:v>
                </c:pt>
                <c:pt idx="57725">
                  <c:v>42215.080058189829</c:v>
                </c:pt>
                <c:pt idx="57726">
                  <c:v>42215.080058283398</c:v>
                </c:pt>
                <c:pt idx="57727">
                  <c:v>42215.08005832955</c:v>
                </c:pt>
                <c:pt idx="57728">
                  <c:v>42215.080058345629</c:v>
                </c:pt>
                <c:pt idx="57729">
                  <c:v>42215.080058347339</c:v>
                </c:pt>
                <c:pt idx="57730">
                  <c:v>42215.080058352731</c:v>
                </c:pt>
                <c:pt idx="57731">
                  <c:v>42215.080058373213</c:v>
                </c:pt>
                <c:pt idx="57732">
                  <c:v>42215.080058407439</c:v>
                </c:pt>
                <c:pt idx="57733">
                  <c:v>42215.080058413601</c:v>
                </c:pt>
                <c:pt idx="57734">
                  <c:v>42215.080058414329</c:v>
                </c:pt>
                <c:pt idx="57735">
                  <c:v>42215.080058485029</c:v>
                </c:pt>
                <c:pt idx="57736">
                  <c:v>42215.080058515385</c:v>
                </c:pt>
                <c:pt idx="57737">
                  <c:v>42215.080058545696</c:v>
                </c:pt>
                <c:pt idx="57738">
                  <c:v>42215.0800585822</c:v>
                </c:pt>
                <c:pt idx="57739">
                  <c:v>42215.080058603497</c:v>
                </c:pt>
                <c:pt idx="57740">
                  <c:v>42215.080058636529</c:v>
                </c:pt>
                <c:pt idx="57741">
                  <c:v>42215.08005864593</c:v>
                </c:pt>
                <c:pt idx="57742">
                  <c:v>42215.08005864903</c:v>
                </c:pt>
                <c:pt idx="57743">
                  <c:v>42215.080058665</c:v>
                </c:pt>
                <c:pt idx="57744">
                  <c:v>42215.080058669701</c:v>
                </c:pt>
                <c:pt idx="57745">
                  <c:v>42215.08005869553</c:v>
                </c:pt>
                <c:pt idx="57746">
                  <c:v>42215.08005874743</c:v>
                </c:pt>
                <c:pt idx="57747">
                  <c:v>42215.080058778331</c:v>
                </c:pt>
                <c:pt idx="57748">
                  <c:v>42215.080058813684</c:v>
                </c:pt>
                <c:pt idx="57749">
                  <c:v>42215.080058835098</c:v>
                </c:pt>
                <c:pt idx="57750">
                  <c:v>42215.08005887043</c:v>
                </c:pt>
                <c:pt idx="57751">
                  <c:v>42215.08005887804</c:v>
                </c:pt>
                <c:pt idx="57752">
                  <c:v>42215.08005891653</c:v>
                </c:pt>
                <c:pt idx="57753">
                  <c:v>42215.08005892823</c:v>
                </c:pt>
                <c:pt idx="57754">
                  <c:v>42215.080058931002</c:v>
                </c:pt>
                <c:pt idx="57755">
                  <c:v>42215.08005897914</c:v>
                </c:pt>
                <c:pt idx="57756">
                  <c:v>42215.080058991938</c:v>
                </c:pt>
                <c:pt idx="57757">
                  <c:v>42215.080059045213</c:v>
                </c:pt>
                <c:pt idx="57758">
                  <c:v>42215.080059055799</c:v>
                </c:pt>
                <c:pt idx="57759">
                  <c:v>42215.080059066611</c:v>
                </c:pt>
                <c:pt idx="57760">
                  <c:v>42215.080059110012</c:v>
                </c:pt>
                <c:pt idx="57761">
                  <c:v>42215.08005911603</c:v>
                </c:pt>
                <c:pt idx="57762">
                  <c:v>42215.080059120613</c:v>
                </c:pt>
                <c:pt idx="57763">
                  <c:v>42215.080059211199</c:v>
                </c:pt>
                <c:pt idx="57764">
                  <c:v>42215.080059211301</c:v>
                </c:pt>
                <c:pt idx="57765">
                  <c:v>42215.080059226741</c:v>
                </c:pt>
                <c:pt idx="57766">
                  <c:v>42215.080059245149</c:v>
                </c:pt>
                <c:pt idx="57767">
                  <c:v>42215.080059276559</c:v>
                </c:pt>
                <c:pt idx="57768">
                  <c:v>42215.080059279229</c:v>
                </c:pt>
                <c:pt idx="57769">
                  <c:v>42215.080059298161</c:v>
                </c:pt>
                <c:pt idx="57770">
                  <c:v>42215.08005933823</c:v>
                </c:pt>
                <c:pt idx="57771">
                  <c:v>42215.080059341941</c:v>
                </c:pt>
                <c:pt idx="57772">
                  <c:v>42215.08005934774</c:v>
                </c:pt>
                <c:pt idx="57773">
                  <c:v>42215.080059443339</c:v>
                </c:pt>
                <c:pt idx="57774">
                  <c:v>42215.08005949363</c:v>
                </c:pt>
                <c:pt idx="57775">
                  <c:v>42215.080059507003</c:v>
                </c:pt>
                <c:pt idx="57776">
                  <c:v>42215.080059514097</c:v>
                </c:pt>
                <c:pt idx="57777">
                  <c:v>42215.080059514403</c:v>
                </c:pt>
                <c:pt idx="57778">
                  <c:v>42215.08005952953</c:v>
                </c:pt>
                <c:pt idx="57779">
                  <c:v>42215.080059565502</c:v>
                </c:pt>
                <c:pt idx="57780">
                  <c:v>42215.08005957053</c:v>
                </c:pt>
                <c:pt idx="57781">
                  <c:v>42215.080059573898</c:v>
                </c:pt>
                <c:pt idx="57782">
                  <c:v>42215.080059636399</c:v>
                </c:pt>
                <c:pt idx="57783">
                  <c:v>42215.080059675129</c:v>
                </c:pt>
                <c:pt idx="57784">
                  <c:v>42215.080059700602</c:v>
                </c:pt>
                <c:pt idx="57785">
                  <c:v>42215.080059740139</c:v>
                </c:pt>
                <c:pt idx="57786">
                  <c:v>42215.080059760898</c:v>
                </c:pt>
                <c:pt idx="57787">
                  <c:v>42215.080059784697</c:v>
                </c:pt>
                <c:pt idx="57788">
                  <c:v>42215.080059802611</c:v>
                </c:pt>
                <c:pt idx="57789">
                  <c:v>42215.080059805703</c:v>
                </c:pt>
                <c:pt idx="57790">
                  <c:v>42215.080059815802</c:v>
                </c:pt>
                <c:pt idx="57791">
                  <c:v>42215.080059822329</c:v>
                </c:pt>
                <c:pt idx="57792">
                  <c:v>42215.080059852939</c:v>
                </c:pt>
                <c:pt idx="57793">
                  <c:v>42215.080059907297</c:v>
                </c:pt>
                <c:pt idx="57794">
                  <c:v>42215.080059926739</c:v>
                </c:pt>
                <c:pt idx="57795">
                  <c:v>42215.0800599676</c:v>
                </c:pt>
                <c:pt idx="57796">
                  <c:v>42215.080059992841</c:v>
                </c:pt>
                <c:pt idx="57797">
                  <c:v>42215.080060027001</c:v>
                </c:pt>
                <c:pt idx="57798">
                  <c:v>42215.080060037901</c:v>
                </c:pt>
                <c:pt idx="57799">
                  <c:v>42215.080060082284</c:v>
                </c:pt>
                <c:pt idx="57800">
                  <c:v>42215.0800600851</c:v>
                </c:pt>
                <c:pt idx="57801">
                  <c:v>42215.080060097702</c:v>
                </c:pt>
                <c:pt idx="57802">
                  <c:v>42215.080060139284</c:v>
                </c:pt>
                <c:pt idx="57803">
                  <c:v>42215.080060147702</c:v>
                </c:pt>
                <c:pt idx="57804">
                  <c:v>42215.080060202497</c:v>
                </c:pt>
                <c:pt idx="57805">
                  <c:v>42215.080060221684</c:v>
                </c:pt>
                <c:pt idx="57806">
                  <c:v>42215.080060224529</c:v>
                </c:pt>
                <c:pt idx="57807">
                  <c:v>42215.080060269604</c:v>
                </c:pt>
                <c:pt idx="57808">
                  <c:v>42215.080060269902</c:v>
                </c:pt>
                <c:pt idx="57809">
                  <c:v>42215.080060282598</c:v>
                </c:pt>
                <c:pt idx="57810">
                  <c:v>42215.080060371401</c:v>
                </c:pt>
                <c:pt idx="57811">
                  <c:v>42215.080060373701</c:v>
                </c:pt>
                <c:pt idx="57812">
                  <c:v>42215.080060384702</c:v>
                </c:pt>
                <c:pt idx="57813">
                  <c:v>42215.080060404929</c:v>
                </c:pt>
                <c:pt idx="57814">
                  <c:v>42215.080060430599</c:v>
                </c:pt>
                <c:pt idx="57815">
                  <c:v>42215.0800604334</c:v>
                </c:pt>
                <c:pt idx="57816">
                  <c:v>42215.080060455497</c:v>
                </c:pt>
                <c:pt idx="57817">
                  <c:v>42215.080060493303</c:v>
                </c:pt>
                <c:pt idx="57818">
                  <c:v>42215.080060501976</c:v>
                </c:pt>
                <c:pt idx="57819">
                  <c:v>42215.080060517663</c:v>
                </c:pt>
                <c:pt idx="57820">
                  <c:v>42215.080060603184</c:v>
                </c:pt>
                <c:pt idx="57821">
                  <c:v>42215.080060646898</c:v>
                </c:pt>
                <c:pt idx="57822">
                  <c:v>42215.080060663073</c:v>
                </c:pt>
                <c:pt idx="57823">
                  <c:v>42215.080060665474</c:v>
                </c:pt>
                <c:pt idx="57824">
                  <c:v>42215.080060670196</c:v>
                </c:pt>
                <c:pt idx="57825">
                  <c:v>42215.080060687404</c:v>
                </c:pt>
                <c:pt idx="57826">
                  <c:v>42215.080060724496</c:v>
                </c:pt>
                <c:pt idx="57827">
                  <c:v>42215.080060726701</c:v>
                </c:pt>
                <c:pt idx="57828">
                  <c:v>42215.080060734101</c:v>
                </c:pt>
                <c:pt idx="57829">
                  <c:v>42215.080060799701</c:v>
                </c:pt>
                <c:pt idx="57830">
                  <c:v>42215.080060835084</c:v>
                </c:pt>
                <c:pt idx="57831">
                  <c:v>42215.080060867884</c:v>
                </c:pt>
                <c:pt idx="57832">
                  <c:v>42215.080060896697</c:v>
                </c:pt>
                <c:pt idx="57833">
                  <c:v>42215.080060918284</c:v>
                </c:pt>
                <c:pt idx="57834">
                  <c:v>42215.080060944099</c:v>
                </c:pt>
                <c:pt idx="57835">
                  <c:v>42215.080060961984</c:v>
                </c:pt>
                <c:pt idx="57836">
                  <c:v>42215.080060966</c:v>
                </c:pt>
                <c:pt idx="57837">
                  <c:v>42215.080060975284</c:v>
                </c:pt>
                <c:pt idx="57838">
                  <c:v>42215.080060980101</c:v>
                </c:pt>
                <c:pt idx="57839">
                  <c:v>42215.080061009903</c:v>
                </c:pt>
                <c:pt idx="57840">
                  <c:v>42215.080061067085</c:v>
                </c:pt>
                <c:pt idx="57841">
                  <c:v>42215.080061086403</c:v>
                </c:pt>
                <c:pt idx="57842">
                  <c:v>42215.080061125002</c:v>
                </c:pt>
                <c:pt idx="57843">
                  <c:v>42215.080061149703</c:v>
                </c:pt>
                <c:pt idx="57844">
                  <c:v>42215.080061186702</c:v>
                </c:pt>
                <c:pt idx="57845">
                  <c:v>42215.080061198139</c:v>
                </c:pt>
                <c:pt idx="57846">
                  <c:v>42215.08006122693</c:v>
                </c:pt>
                <c:pt idx="57847">
                  <c:v>42215.080061243003</c:v>
                </c:pt>
                <c:pt idx="57848">
                  <c:v>42215.080061250097</c:v>
                </c:pt>
                <c:pt idx="57849">
                  <c:v>42215.08006129913</c:v>
                </c:pt>
                <c:pt idx="57850">
                  <c:v>42215.0800613053</c:v>
                </c:pt>
                <c:pt idx="57851">
                  <c:v>42215.0800613596</c:v>
                </c:pt>
                <c:pt idx="57852">
                  <c:v>42215.080061367204</c:v>
                </c:pt>
                <c:pt idx="57853">
                  <c:v>42215.080061381384</c:v>
                </c:pt>
                <c:pt idx="57854">
                  <c:v>42215.080061416498</c:v>
                </c:pt>
                <c:pt idx="57855">
                  <c:v>42215.080061423301</c:v>
                </c:pt>
                <c:pt idx="57856">
                  <c:v>42215.080061430097</c:v>
                </c:pt>
                <c:pt idx="57857">
                  <c:v>42215.080061520901</c:v>
                </c:pt>
                <c:pt idx="57858">
                  <c:v>42215.080061530985</c:v>
                </c:pt>
                <c:pt idx="57859">
                  <c:v>42215.080061539004</c:v>
                </c:pt>
                <c:pt idx="57860">
                  <c:v>42215.080061557375</c:v>
                </c:pt>
                <c:pt idx="57861">
                  <c:v>42215.080061590998</c:v>
                </c:pt>
                <c:pt idx="57862">
                  <c:v>42215.080061593784</c:v>
                </c:pt>
                <c:pt idx="57863">
                  <c:v>42215.080061612985</c:v>
                </c:pt>
                <c:pt idx="57864">
                  <c:v>42215.080061652996</c:v>
                </c:pt>
                <c:pt idx="57865">
                  <c:v>42215.080061662084</c:v>
                </c:pt>
                <c:pt idx="57866">
                  <c:v>42215.080061668385</c:v>
                </c:pt>
                <c:pt idx="57867">
                  <c:v>42215.080061762885</c:v>
                </c:pt>
                <c:pt idx="57868">
                  <c:v>42215.0800618129</c:v>
                </c:pt>
                <c:pt idx="57869">
                  <c:v>42215.080061819484</c:v>
                </c:pt>
                <c:pt idx="57870">
                  <c:v>42215.080061822802</c:v>
                </c:pt>
                <c:pt idx="57871">
                  <c:v>42215.080061832195</c:v>
                </c:pt>
                <c:pt idx="57872">
                  <c:v>42215.080061844201</c:v>
                </c:pt>
                <c:pt idx="57873">
                  <c:v>42215.0800618797</c:v>
                </c:pt>
                <c:pt idx="57874">
                  <c:v>42215.080061884597</c:v>
                </c:pt>
                <c:pt idx="57875">
                  <c:v>42215.080061894201</c:v>
                </c:pt>
                <c:pt idx="57876">
                  <c:v>42215.080061965273</c:v>
                </c:pt>
                <c:pt idx="57877">
                  <c:v>42215.080061995002</c:v>
                </c:pt>
                <c:pt idx="57878">
                  <c:v>42215.080062024099</c:v>
                </c:pt>
                <c:pt idx="57879">
                  <c:v>42215.080062054301</c:v>
                </c:pt>
                <c:pt idx="57880">
                  <c:v>42215.080062075896</c:v>
                </c:pt>
                <c:pt idx="57881">
                  <c:v>42215.080062110501</c:v>
                </c:pt>
                <c:pt idx="57882">
                  <c:v>42215.080062121502</c:v>
                </c:pt>
                <c:pt idx="57883">
                  <c:v>42215.08006212613</c:v>
                </c:pt>
                <c:pt idx="57884">
                  <c:v>42215.080062134701</c:v>
                </c:pt>
                <c:pt idx="57885">
                  <c:v>42215.080062141198</c:v>
                </c:pt>
                <c:pt idx="57886">
                  <c:v>42215.080062167195</c:v>
                </c:pt>
                <c:pt idx="57887">
                  <c:v>42215.080062227098</c:v>
                </c:pt>
                <c:pt idx="57888">
                  <c:v>42215.080062240399</c:v>
                </c:pt>
                <c:pt idx="57889">
                  <c:v>42215.080062282301</c:v>
                </c:pt>
                <c:pt idx="57890">
                  <c:v>42215.080062307403</c:v>
                </c:pt>
                <c:pt idx="57891">
                  <c:v>42215.0800623416</c:v>
                </c:pt>
                <c:pt idx="57892">
                  <c:v>42215.080062358138</c:v>
                </c:pt>
                <c:pt idx="57893">
                  <c:v>42215.080062388603</c:v>
                </c:pt>
                <c:pt idx="57894">
                  <c:v>42215.080062401998</c:v>
                </c:pt>
                <c:pt idx="57895">
                  <c:v>42215.080062409099</c:v>
                </c:pt>
                <c:pt idx="57896">
                  <c:v>42215.080062459201</c:v>
                </c:pt>
                <c:pt idx="57897">
                  <c:v>42215.080062464098</c:v>
                </c:pt>
                <c:pt idx="57898">
                  <c:v>42215.080062513764</c:v>
                </c:pt>
                <c:pt idx="57899">
                  <c:v>42215.080062528999</c:v>
                </c:pt>
                <c:pt idx="57900">
                  <c:v>42215.0800625388</c:v>
                </c:pt>
                <c:pt idx="57901">
                  <c:v>42215.080062574598</c:v>
                </c:pt>
                <c:pt idx="57902">
                  <c:v>42215.080062586996</c:v>
                </c:pt>
                <c:pt idx="57903">
                  <c:v>42215.080062590103</c:v>
                </c:pt>
                <c:pt idx="57904">
                  <c:v>42215.080062680674</c:v>
                </c:pt>
                <c:pt idx="57905">
                  <c:v>42215.080062691195</c:v>
                </c:pt>
                <c:pt idx="57906">
                  <c:v>42215.080062698798</c:v>
                </c:pt>
                <c:pt idx="57907">
                  <c:v>42215.080062717272</c:v>
                </c:pt>
                <c:pt idx="57908">
                  <c:v>42215.080062745197</c:v>
                </c:pt>
                <c:pt idx="57909">
                  <c:v>42215.080062747897</c:v>
                </c:pt>
                <c:pt idx="57910">
                  <c:v>42215.080062770503</c:v>
                </c:pt>
                <c:pt idx="57911">
                  <c:v>42215.080062809902</c:v>
                </c:pt>
                <c:pt idx="57912">
                  <c:v>42215.080062819376</c:v>
                </c:pt>
                <c:pt idx="57913">
                  <c:v>42215.080062822199</c:v>
                </c:pt>
                <c:pt idx="57914">
                  <c:v>42215.0800629234</c:v>
                </c:pt>
                <c:pt idx="57915">
                  <c:v>42215.080062964102</c:v>
                </c:pt>
                <c:pt idx="57916">
                  <c:v>42215.080062980196</c:v>
                </c:pt>
                <c:pt idx="57917">
                  <c:v>42215.080062980276</c:v>
                </c:pt>
                <c:pt idx="57918">
                  <c:v>42215.080062987385</c:v>
                </c:pt>
                <c:pt idx="57919">
                  <c:v>42215.080063001784</c:v>
                </c:pt>
                <c:pt idx="57920">
                  <c:v>42215.080063037902</c:v>
                </c:pt>
                <c:pt idx="57921">
                  <c:v>42215.080063042798</c:v>
                </c:pt>
                <c:pt idx="57922">
                  <c:v>42215.080063054098</c:v>
                </c:pt>
                <c:pt idx="57923">
                  <c:v>42215.080063105401</c:v>
                </c:pt>
                <c:pt idx="57924">
                  <c:v>42215.080063155285</c:v>
                </c:pt>
                <c:pt idx="57925">
                  <c:v>42215.080063171685</c:v>
                </c:pt>
                <c:pt idx="57926">
                  <c:v>42215.080063211273</c:v>
                </c:pt>
                <c:pt idx="57927">
                  <c:v>42215.080063233276</c:v>
                </c:pt>
                <c:pt idx="57928">
                  <c:v>42215.080063259302</c:v>
                </c:pt>
                <c:pt idx="57929">
                  <c:v>42215.080063277303</c:v>
                </c:pt>
                <c:pt idx="57930">
                  <c:v>42215.080063286201</c:v>
                </c:pt>
                <c:pt idx="57931">
                  <c:v>42215.080063290698</c:v>
                </c:pt>
                <c:pt idx="57932">
                  <c:v>42215.080063297202</c:v>
                </c:pt>
                <c:pt idx="57933">
                  <c:v>42215.080063324611</c:v>
                </c:pt>
                <c:pt idx="57934">
                  <c:v>42215.0800633873</c:v>
                </c:pt>
                <c:pt idx="57935">
                  <c:v>42215.080063406029</c:v>
                </c:pt>
                <c:pt idx="57936">
                  <c:v>42215.080063443012</c:v>
                </c:pt>
                <c:pt idx="57937">
                  <c:v>42215.080063464702</c:v>
                </c:pt>
                <c:pt idx="57938">
                  <c:v>42215.080063499139</c:v>
                </c:pt>
                <c:pt idx="57939">
                  <c:v>42215.0800635181</c:v>
                </c:pt>
                <c:pt idx="57940">
                  <c:v>42215.080063552676</c:v>
                </c:pt>
                <c:pt idx="57941">
                  <c:v>42215.080063555484</c:v>
                </c:pt>
                <c:pt idx="57942">
                  <c:v>42215.080063563575</c:v>
                </c:pt>
                <c:pt idx="57943">
                  <c:v>42215.080063619076</c:v>
                </c:pt>
                <c:pt idx="57944">
                  <c:v>42215.08006362</c:v>
                </c:pt>
                <c:pt idx="57945">
                  <c:v>42215.080063671085</c:v>
                </c:pt>
                <c:pt idx="57946">
                  <c:v>42215.080063696398</c:v>
                </c:pt>
                <c:pt idx="57947">
                  <c:v>42215.080063699301</c:v>
                </c:pt>
                <c:pt idx="57948">
                  <c:v>42215.080063742098</c:v>
                </c:pt>
                <c:pt idx="57949">
                  <c:v>42215.08006375</c:v>
                </c:pt>
                <c:pt idx="57950">
                  <c:v>42215.080063754998</c:v>
                </c:pt>
                <c:pt idx="57951">
                  <c:v>42215.080063847701</c:v>
                </c:pt>
                <c:pt idx="57952">
                  <c:v>42215.080063850502</c:v>
                </c:pt>
                <c:pt idx="57953">
                  <c:v>42215.080063851085</c:v>
                </c:pt>
                <c:pt idx="57954">
                  <c:v>42215.080063877002</c:v>
                </c:pt>
                <c:pt idx="57955">
                  <c:v>42215.080063906003</c:v>
                </c:pt>
                <c:pt idx="57956">
                  <c:v>42215.080063908797</c:v>
                </c:pt>
                <c:pt idx="57957">
                  <c:v>42215.080063927599</c:v>
                </c:pt>
                <c:pt idx="57958">
                  <c:v>42215.080063966998</c:v>
                </c:pt>
                <c:pt idx="57959">
                  <c:v>42215.080063976799</c:v>
                </c:pt>
                <c:pt idx="57960">
                  <c:v>42215.080063981775</c:v>
                </c:pt>
                <c:pt idx="57961">
                  <c:v>42215.0800640831</c:v>
                </c:pt>
                <c:pt idx="57962">
                  <c:v>42215.080064127797</c:v>
                </c:pt>
                <c:pt idx="57963">
                  <c:v>42215.0800641358</c:v>
                </c:pt>
                <c:pt idx="57964">
                  <c:v>42215.08006414213</c:v>
                </c:pt>
                <c:pt idx="57965">
                  <c:v>42215.080064145601</c:v>
                </c:pt>
                <c:pt idx="57966">
                  <c:v>42215.080064159301</c:v>
                </c:pt>
                <c:pt idx="57967">
                  <c:v>42215.08006419443</c:v>
                </c:pt>
                <c:pt idx="57968">
                  <c:v>42215.080064199297</c:v>
                </c:pt>
                <c:pt idx="57969">
                  <c:v>42215.080064213595</c:v>
                </c:pt>
                <c:pt idx="57970">
                  <c:v>42215.080064269001</c:v>
                </c:pt>
                <c:pt idx="57971">
                  <c:v>42215.080064314898</c:v>
                </c:pt>
                <c:pt idx="57972">
                  <c:v>42215.0800643322</c:v>
                </c:pt>
                <c:pt idx="57973">
                  <c:v>42215.080064365502</c:v>
                </c:pt>
                <c:pt idx="57974">
                  <c:v>42215.080064390699</c:v>
                </c:pt>
                <c:pt idx="57975">
                  <c:v>42215.080064417198</c:v>
                </c:pt>
                <c:pt idx="57976">
                  <c:v>42215.080064435198</c:v>
                </c:pt>
                <c:pt idx="57977">
                  <c:v>42215.080064445603</c:v>
                </c:pt>
                <c:pt idx="57978">
                  <c:v>42215.080064448441</c:v>
                </c:pt>
                <c:pt idx="57979">
                  <c:v>42215.080064453199</c:v>
                </c:pt>
                <c:pt idx="57980">
                  <c:v>42215.080064482201</c:v>
                </c:pt>
                <c:pt idx="57981">
                  <c:v>42215.080064546702</c:v>
                </c:pt>
                <c:pt idx="57982">
                  <c:v>42215.080064558002</c:v>
                </c:pt>
                <c:pt idx="57983">
                  <c:v>42215.080064600101</c:v>
                </c:pt>
                <c:pt idx="57984">
                  <c:v>42215.080064622001</c:v>
                </c:pt>
                <c:pt idx="57985">
                  <c:v>42215.080064656497</c:v>
                </c:pt>
                <c:pt idx="57986">
                  <c:v>42215.080064677401</c:v>
                </c:pt>
                <c:pt idx="57987">
                  <c:v>42215.080064694899</c:v>
                </c:pt>
                <c:pt idx="57988">
                  <c:v>42215.080064710994</c:v>
                </c:pt>
                <c:pt idx="57989">
                  <c:v>42215.080064718102</c:v>
                </c:pt>
                <c:pt idx="57990">
                  <c:v>42215.080064776899</c:v>
                </c:pt>
                <c:pt idx="57991">
                  <c:v>42215.080064778929</c:v>
                </c:pt>
                <c:pt idx="57992">
                  <c:v>42215.080064831884</c:v>
                </c:pt>
                <c:pt idx="57993">
                  <c:v>42215.080064840702</c:v>
                </c:pt>
                <c:pt idx="57994">
                  <c:v>42215.080064853501</c:v>
                </c:pt>
                <c:pt idx="57995">
                  <c:v>42215.080064889597</c:v>
                </c:pt>
                <c:pt idx="57996">
                  <c:v>42215.080064903595</c:v>
                </c:pt>
                <c:pt idx="57997">
                  <c:v>42215.0800649093</c:v>
                </c:pt>
                <c:pt idx="57998">
                  <c:v>42215.080065003196</c:v>
                </c:pt>
                <c:pt idx="57999">
                  <c:v>42215.080065010901</c:v>
                </c:pt>
                <c:pt idx="58000">
                  <c:v>42215.080065011374</c:v>
                </c:pt>
                <c:pt idx="58001">
                  <c:v>42215.080065032598</c:v>
                </c:pt>
                <c:pt idx="58002">
                  <c:v>42215.080065063194</c:v>
                </c:pt>
                <c:pt idx="58003">
                  <c:v>42215.0800650659</c:v>
                </c:pt>
                <c:pt idx="58004">
                  <c:v>42215.080065085502</c:v>
                </c:pt>
                <c:pt idx="58005">
                  <c:v>42215.080065124203</c:v>
                </c:pt>
                <c:pt idx="58006">
                  <c:v>42215.080065139598</c:v>
                </c:pt>
                <c:pt idx="58007">
                  <c:v>42215.080065141497</c:v>
                </c:pt>
                <c:pt idx="58008">
                  <c:v>42215.08006524283</c:v>
                </c:pt>
                <c:pt idx="58009">
                  <c:v>42215.080065282498</c:v>
                </c:pt>
                <c:pt idx="58010">
                  <c:v>42215.080065294547</c:v>
                </c:pt>
                <c:pt idx="58011">
                  <c:v>42215.080065295013</c:v>
                </c:pt>
                <c:pt idx="58012">
                  <c:v>42215.080065297298</c:v>
                </c:pt>
                <c:pt idx="58013">
                  <c:v>42215.080065316899</c:v>
                </c:pt>
                <c:pt idx="58014">
                  <c:v>42215.080065351998</c:v>
                </c:pt>
                <c:pt idx="58015">
                  <c:v>42215.080065356939</c:v>
                </c:pt>
                <c:pt idx="58016">
                  <c:v>42215.080065373302</c:v>
                </c:pt>
                <c:pt idx="58017">
                  <c:v>42215.080065435803</c:v>
                </c:pt>
                <c:pt idx="58018">
                  <c:v>42215.08006547494</c:v>
                </c:pt>
                <c:pt idx="58019">
                  <c:v>42215.080065493697</c:v>
                </c:pt>
                <c:pt idx="58020">
                  <c:v>42215.080065526199</c:v>
                </c:pt>
                <c:pt idx="58021">
                  <c:v>42215.080065547998</c:v>
                </c:pt>
                <c:pt idx="58022">
                  <c:v>42215.080065577502</c:v>
                </c:pt>
                <c:pt idx="58023">
                  <c:v>42215.080065592803</c:v>
                </c:pt>
                <c:pt idx="58024">
                  <c:v>42215.080065605274</c:v>
                </c:pt>
                <c:pt idx="58025">
                  <c:v>42215.080065606096</c:v>
                </c:pt>
                <c:pt idx="58026">
                  <c:v>42215.080065612594</c:v>
                </c:pt>
                <c:pt idx="58027">
                  <c:v>42215.0800656395</c:v>
                </c:pt>
                <c:pt idx="58028">
                  <c:v>42215.080065706999</c:v>
                </c:pt>
                <c:pt idx="58029">
                  <c:v>42215.080065715185</c:v>
                </c:pt>
                <c:pt idx="58030">
                  <c:v>42215.0800657543</c:v>
                </c:pt>
                <c:pt idx="58031">
                  <c:v>42215.080065779999</c:v>
                </c:pt>
                <c:pt idx="58032">
                  <c:v>42215.0800658148</c:v>
                </c:pt>
                <c:pt idx="58033">
                  <c:v>42215.080065837195</c:v>
                </c:pt>
                <c:pt idx="58034">
                  <c:v>42215.080065861184</c:v>
                </c:pt>
                <c:pt idx="58035">
                  <c:v>42215.080065874499</c:v>
                </c:pt>
                <c:pt idx="58036">
                  <c:v>42215.080065881586</c:v>
                </c:pt>
                <c:pt idx="58037">
                  <c:v>42215.080065936701</c:v>
                </c:pt>
                <c:pt idx="58038">
                  <c:v>42215.080065939001</c:v>
                </c:pt>
                <c:pt idx="58039">
                  <c:v>42215.080065989285</c:v>
                </c:pt>
                <c:pt idx="58040">
                  <c:v>42215.080066002301</c:v>
                </c:pt>
                <c:pt idx="58041">
                  <c:v>42215.080066011004</c:v>
                </c:pt>
                <c:pt idx="58042">
                  <c:v>42215.080066045601</c:v>
                </c:pt>
                <c:pt idx="58043">
                  <c:v>42215.080066060502</c:v>
                </c:pt>
                <c:pt idx="58044">
                  <c:v>42215.080066069102</c:v>
                </c:pt>
                <c:pt idx="58045">
                  <c:v>42215.080066152601</c:v>
                </c:pt>
                <c:pt idx="58046">
                  <c:v>42215.080066170711</c:v>
                </c:pt>
                <c:pt idx="58047">
                  <c:v>42215.080066171002</c:v>
                </c:pt>
                <c:pt idx="58048">
                  <c:v>42215.080066189003</c:v>
                </c:pt>
                <c:pt idx="58049">
                  <c:v>42215.080066220529</c:v>
                </c:pt>
                <c:pt idx="58050">
                  <c:v>42215.080066223301</c:v>
                </c:pt>
                <c:pt idx="58051">
                  <c:v>42215.08006624243</c:v>
                </c:pt>
                <c:pt idx="58052">
                  <c:v>42215.080066281997</c:v>
                </c:pt>
                <c:pt idx="58053">
                  <c:v>42215.080066291397</c:v>
                </c:pt>
                <c:pt idx="58054">
                  <c:v>42215.080066301103</c:v>
                </c:pt>
                <c:pt idx="58055">
                  <c:v>42215.080066402799</c:v>
                </c:pt>
                <c:pt idx="58056">
                  <c:v>42215.080066441929</c:v>
                </c:pt>
                <c:pt idx="58057">
                  <c:v>42215.08006644994</c:v>
                </c:pt>
                <c:pt idx="58058">
                  <c:v>42215.080066452298</c:v>
                </c:pt>
                <c:pt idx="58059">
                  <c:v>42215.080066459697</c:v>
                </c:pt>
                <c:pt idx="58060">
                  <c:v>42215.080066473929</c:v>
                </c:pt>
                <c:pt idx="58061">
                  <c:v>42215.080066509276</c:v>
                </c:pt>
                <c:pt idx="58062">
                  <c:v>42215.080066514194</c:v>
                </c:pt>
                <c:pt idx="58063">
                  <c:v>42215.080066532995</c:v>
                </c:pt>
                <c:pt idx="58064">
                  <c:v>42215.080066590599</c:v>
                </c:pt>
                <c:pt idx="58065">
                  <c:v>42215.080066634902</c:v>
                </c:pt>
                <c:pt idx="58066">
                  <c:v>42215.080066651884</c:v>
                </c:pt>
                <c:pt idx="58067">
                  <c:v>42215.080066683375</c:v>
                </c:pt>
                <c:pt idx="58068">
                  <c:v>42215.080066705385</c:v>
                </c:pt>
                <c:pt idx="58069">
                  <c:v>42215.080066742303</c:v>
                </c:pt>
                <c:pt idx="58070">
                  <c:v>42215.080066745002</c:v>
                </c:pt>
                <c:pt idx="58071">
                  <c:v>42215.080066763774</c:v>
                </c:pt>
                <c:pt idx="58072">
                  <c:v>42215.080066764902</c:v>
                </c:pt>
                <c:pt idx="58073">
                  <c:v>42215.080066770301</c:v>
                </c:pt>
                <c:pt idx="58074">
                  <c:v>42215.080066796931</c:v>
                </c:pt>
                <c:pt idx="58075">
                  <c:v>42215.080066866911</c:v>
                </c:pt>
                <c:pt idx="58076">
                  <c:v>42215.080066882001</c:v>
                </c:pt>
                <c:pt idx="58077">
                  <c:v>42215.080066911672</c:v>
                </c:pt>
                <c:pt idx="58078">
                  <c:v>42215.080066936898</c:v>
                </c:pt>
                <c:pt idx="58079">
                  <c:v>42215.080066971401</c:v>
                </c:pt>
                <c:pt idx="58080">
                  <c:v>42215.080066996699</c:v>
                </c:pt>
                <c:pt idx="58081">
                  <c:v>42215.080067018302</c:v>
                </c:pt>
                <c:pt idx="58082">
                  <c:v>42215.080067030103</c:v>
                </c:pt>
                <c:pt idx="58083">
                  <c:v>42215.080067032897</c:v>
                </c:pt>
                <c:pt idx="58084">
                  <c:v>42215.080067091898</c:v>
                </c:pt>
                <c:pt idx="58085">
                  <c:v>42215.080067098839</c:v>
                </c:pt>
                <c:pt idx="58086">
                  <c:v>42215.08006714654</c:v>
                </c:pt>
                <c:pt idx="58087">
                  <c:v>42215.0800671611</c:v>
                </c:pt>
                <c:pt idx="58088">
                  <c:v>42215.080067168703</c:v>
                </c:pt>
                <c:pt idx="58089">
                  <c:v>42215.08006720453</c:v>
                </c:pt>
                <c:pt idx="58090">
                  <c:v>42215.080067219402</c:v>
                </c:pt>
                <c:pt idx="58091">
                  <c:v>42215.08006722854</c:v>
                </c:pt>
                <c:pt idx="58092">
                  <c:v>42215.080067309529</c:v>
                </c:pt>
                <c:pt idx="58093">
                  <c:v>42215.080067327603</c:v>
                </c:pt>
                <c:pt idx="58094">
                  <c:v>42215.080067330797</c:v>
                </c:pt>
                <c:pt idx="58095">
                  <c:v>42215.080067347939</c:v>
                </c:pt>
                <c:pt idx="58096">
                  <c:v>42215.080067378149</c:v>
                </c:pt>
                <c:pt idx="58097">
                  <c:v>42215.080067380899</c:v>
                </c:pt>
                <c:pt idx="58098">
                  <c:v>42215.080067400013</c:v>
                </c:pt>
                <c:pt idx="58099">
                  <c:v>42215.080067438939</c:v>
                </c:pt>
                <c:pt idx="58100">
                  <c:v>42215.080067451498</c:v>
                </c:pt>
                <c:pt idx="58101">
                  <c:v>42215.080067460498</c:v>
                </c:pt>
                <c:pt idx="58102">
                  <c:v>42215.080067562674</c:v>
                </c:pt>
                <c:pt idx="58103">
                  <c:v>42215.080067597199</c:v>
                </c:pt>
                <c:pt idx="58104">
                  <c:v>42215.0800676094</c:v>
                </c:pt>
                <c:pt idx="58105">
                  <c:v>42215.080067610485</c:v>
                </c:pt>
                <c:pt idx="58106">
                  <c:v>42215.080067617673</c:v>
                </c:pt>
                <c:pt idx="58107">
                  <c:v>42215.080067631374</c:v>
                </c:pt>
                <c:pt idx="58108">
                  <c:v>42215.080067668685</c:v>
                </c:pt>
                <c:pt idx="58109">
                  <c:v>42215.080067673596</c:v>
                </c:pt>
                <c:pt idx="58110">
                  <c:v>42215.080067692499</c:v>
                </c:pt>
                <c:pt idx="58111">
                  <c:v>42215.080067741284</c:v>
                </c:pt>
                <c:pt idx="58112">
                  <c:v>42215.080067794603</c:v>
                </c:pt>
                <c:pt idx="58113">
                  <c:v>42215.080067802999</c:v>
                </c:pt>
                <c:pt idx="58114">
                  <c:v>42215.080067840703</c:v>
                </c:pt>
                <c:pt idx="58115">
                  <c:v>42215.0800678628</c:v>
                </c:pt>
                <c:pt idx="58116">
                  <c:v>42215.080067887196</c:v>
                </c:pt>
                <c:pt idx="58117">
                  <c:v>42215.080067905103</c:v>
                </c:pt>
                <c:pt idx="58118">
                  <c:v>42215.080067918498</c:v>
                </c:pt>
                <c:pt idx="58119">
                  <c:v>42215.080067923198</c:v>
                </c:pt>
                <c:pt idx="58120">
                  <c:v>42215.080067924202</c:v>
                </c:pt>
                <c:pt idx="58121">
                  <c:v>42215.080067954397</c:v>
                </c:pt>
                <c:pt idx="58122">
                  <c:v>42215.080068026698</c:v>
                </c:pt>
                <c:pt idx="58123">
                  <c:v>42215.080068037503</c:v>
                </c:pt>
                <c:pt idx="58124">
                  <c:v>42215.080068069001</c:v>
                </c:pt>
                <c:pt idx="58125">
                  <c:v>42215.080068094139</c:v>
                </c:pt>
                <c:pt idx="58126">
                  <c:v>42215.08006812894</c:v>
                </c:pt>
                <c:pt idx="58127">
                  <c:v>42215.080068156298</c:v>
                </c:pt>
                <c:pt idx="58128">
                  <c:v>42215.080068182702</c:v>
                </c:pt>
                <c:pt idx="58129">
                  <c:v>42215.080068185402</c:v>
                </c:pt>
                <c:pt idx="58130">
                  <c:v>42215.080068198149</c:v>
                </c:pt>
                <c:pt idx="58131">
                  <c:v>42215.080068249539</c:v>
                </c:pt>
                <c:pt idx="58132">
                  <c:v>42215.08006825894</c:v>
                </c:pt>
                <c:pt idx="58133">
                  <c:v>42215.080068303898</c:v>
                </c:pt>
                <c:pt idx="58134">
                  <c:v>42215.080068325798</c:v>
                </c:pt>
                <c:pt idx="58135">
                  <c:v>42215.080068328731</c:v>
                </c:pt>
                <c:pt idx="58136">
                  <c:v>42215.080068375297</c:v>
                </c:pt>
                <c:pt idx="58137">
                  <c:v>42215.080068383599</c:v>
                </c:pt>
                <c:pt idx="58138">
                  <c:v>42215.08006838843</c:v>
                </c:pt>
                <c:pt idx="58139">
                  <c:v>42215.080068477138</c:v>
                </c:pt>
                <c:pt idx="58140">
                  <c:v>42215.08006847994</c:v>
                </c:pt>
                <c:pt idx="58141">
                  <c:v>42215.080068491028</c:v>
                </c:pt>
                <c:pt idx="58142">
                  <c:v>42215.080068503674</c:v>
                </c:pt>
                <c:pt idx="58143">
                  <c:v>42215.080068535273</c:v>
                </c:pt>
                <c:pt idx="58144">
                  <c:v>42215.080068538002</c:v>
                </c:pt>
                <c:pt idx="58145">
                  <c:v>42215.080068558411</c:v>
                </c:pt>
                <c:pt idx="58146">
                  <c:v>42215.08006859653</c:v>
                </c:pt>
                <c:pt idx="58147">
                  <c:v>42215.080068607</c:v>
                </c:pt>
                <c:pt idx="58148">
                  <c:v>42215.080068620198</c:v>
                </c:pt>
                <c:pt idx="58149">
                  <c:v>42215.080068722797</c:v>
                </c:pt>
                <c:pt idx="58150">
                  <c:v>42215.080068758529</c:v>
                </c:pt>
                <c:pt idx="58151">
                  <c:v>42215.080068769501</c:v>
                </c:pt>
                <c:pt idx="58152">
                  <c:v>42215.080068769501</c:v>
                </c:pt>
                <c:pt idx="58153">
                  <c:v>42215.080068776602</c:v>
                </c:pt>
                <c:pt idx="58154">
                  <c:v>42215.080068788797</c:v>
                </c:pt>
                <c:pt idx="58155">
                  <c:v>42215.080068824129</c:v>
                </c:pt>
                <c:pt idx="58156">
                  <c:v>42215.080068829011</c:v>
                </c:pt>
                <c:pt idx="58157">
                  <c:v>42215.080068852098</c:v>
                </c:pt>
                <c:pt idx="58158">
                  <c:v>42215.080068897398</c:v>
                </c:pt>
                <c:pt idx="58159">
                  <c:v>42215.080068954703</c:v>
                </c:pt>
                <c:pt idx="58160">
                  <c:v>42215.080068958829</c:v>
                </c:pt>
                <c:pt idx="58161">
                  <c:v>42215.080068998039</c:v>
                </c:pt>
                <c:pt idx="58162">
                  <c:v>42215.080069020529</c:v>
                </c:pt>
                <c:pt idx="58163">
                  <c:v>42215.080069050011</c:v>
                </c:pt>
                <c:pt idx="58164">
                  <c:v>42215.080069065276</c:v>
                </c:pt>
                <c:pt idx="58165">
                  <c:v>42215.080069081101</c:v>
                </c:pt>
                <c:pt idx="58166">
                  <c:v>42215.080069084201</c:v>
                </c:pt>
                <c:pt idx="58167">
                  <c:v>42215.080069085801</c:v>
                </c:pt>
                <c:pt idx="58168">
                  <c:v>42215.080069111304</c:v>
                </c:pt>
                <c:pt idx="58169">
                  <c:v>42215.08006918693</c:v>
                </c:pt>
                <c:pt idx="58170">
                  <c:v>42215.080069188429</c:v>
                </c:pt>
                <c:pt idx="58171">
                  <c:v>42215.080069226438</c:v>
                </c:pt>
                <c:pt idx="58172">
                  <c:v>42215.0800692517</c:v>
                </c:pt>
                <c:pt idx="58173">
                  <c:v>42215.08006928613</c:v>
                </c:pt>
                <c:pt idx="58174">
                  <c:v>42215.080069316202</c:v>
                </c:pt>
                <c:pt idx="58175">
                  <c:v>42215.080069331285</c:v>
                </c:pt>
                <c:pt idx="58176">
                  <c:v>42215.080069344738</c:v>
                </c:pt>
                <c:pt idx="58177">
                  <c:v>42215.080069351803</c:v>
                </c:pt>
                <c:pt idx="58178">
                  <c:v>42215.08006940873</c:v>
                </c:pt>
                <c:pt idx="58179">
                  <c:v>42215.080069418938</c:v>
                </c:pt>
                <c:pt idx="58180">
                  <c:v>42215.080069461197</c:v>
                </c:pt>
                <c:pt idx="58181">
                  <c:v>42215.080069481097</c:v>
                </c:pt>
                <c:pt idx="58182">
                  <c:v>42215.0800694832</c:v>
                </c:pt>
                <c:pt idx="58183">
                  <c:v>42215.080069523676</c:v>
                </c:pt>
                <c:pt idx="58184">
                  <c:v>42215.080069538599</c:v>
                </c:pt>
                <c:pt idx="58185">
                  <c:v>42215.080069548203</c:v>
                </c:pt>
                <c:pt idx="58186">
                  <c:v>42215.080069634903</c:v>
                </c:pt>
                <c:pt idx="58187">
                  <c:v>42215.080069637595</c:v>
                </c:pt>
                <c:pt idx="58188">
                  <c:v>42215.080069650685</c:v>
                </c:pt>
                <c:pt idx="58189">
                  <c:v>42215.080069661584</c:v>
                </c:pt>
                <c:pt idx="58190">
                  <c:v>42215.0800696894</c:v>
                </c:pt>
                <c:pt idx="58191">
                  <c:v>42215.080069692129</c:v>
                </c:pt>
                <c:pt idx="58192">
                  <c:v>42215.080069714684</c:v>
                </c:pt>
                <c:pt idx="58193">
                  <c:v>42215.080069753276</c:v>
                </c:pt>
                <c:pt idx="58194">
                  <c:v>42215.080069775002</c:v>
                </c:pt>
                <c:pt idx="58195">
                  <c:v>42215.080069780197</c:v>
                </c:pt>
                <c:pt idx="58196">
                  <c:v>42215.080069882599</c:v>
                </c:pt>
                <c:pt idx="58197">
                  <c:v>42215.080069912197</c:v>
                </c:pt>
                <c:pt idx="58198">
                  <c:v>42215.08006992413</c:v>
                </c:pt>
                <c:pt idx="58199">
                  <c:v>42215.08006992413</c:v>
                </c:pt>
                <c:pt idx="58200">
                  <c:v>42215.080069926829</c:v>
                </c:pt>
                <c:pt idx="58201">
                  <c:v>42215.080069946212</c:v>
                </c:pt>
                <c:pt idx="58202">
                  <c:v>42215.080069983276</c:v>
                </c:pt>
                <c:pt idx="58203">
                  <c:v>42215.080069988202</c:v>
                </c:pt>
                <c:pt idx="58204">
                  <c:v>42215.0800700123</c:v>
                </c:pt>
                <c:pt idx="58205">
                  <c:v>42215.080070056698</c:v>
                </c:pt>
                <c:pt idx="58206">
                  <c:v>42215.0800701146</c:v>
                </c:pt>
                <c:pt idx="58207">
                  <c:v>42215.080070122829</c:v>
                </c:pt>
                <c:pt idx="58208">
                  <c:v>42215.080070152202</c:v>
                </c:pt>
                <c:pt idx="58209">
                  <c:v>42215.080070177602</c:v>
                </c:pt>
                <c:pt idx="58210">
                  <c:v>42215.080070206699</c:v>
                </c:pt>
                <c:pt idx="58211">
                  <c:v>42215.080070222029</c:v>
                </c:pt>
                <c:pt idx="58212">
                  <c:v>42215.080070235403</c:v>
                </c:pt>
                <c:pt idx="58213">
                  <c:v>42215.080070240139</c:v>
                </c:pt>
                <c:pt idx="58214">
                  <c:v>42215.080070244439</c:v>
                </c:pt>
                <c:pt idx="58215">
                  <c:v>42215.080070269301</c:v>
                </c:pt>
                <c:pt idx="58216">
                  <c:v>42215.08007034655</c:v>
                </c:pt>
                <c:pt idx="58217">
                  <c:v>42215.08007034663</c:v>
                </c:pt>
                <c:pt idx="58218">
                  <c:v>42215.080070383701</c:v>
                </c:pt>
                <c:pt idx="58219">
                  <c:v>42215.080070408949</c:v>
                </c:pt>
                <c:pt idx="58220">
                  <c:v>42215.080070443539</c:v>
                </c:pt>
                <c:pt idx="58221">
                  <c:v>42215.080070476339</c:v>
                </c:pt>
                <c:pt idx="58222">
                  <c:v>42215.080070493539</c:v>
                </c:pt>
                <c:pt idx="58223">
                  <c:v>42215.080070501484</c:v>
                </c:pt>
                <c:pt idx="58224">
                  <c:v>42215.080070511263</c:v>
                </c:pt>
                <c:pt idx="58225">
                  <c:v>42215.0800705644</c:v>
                </c:pt>
                <c:pt idx="58226">
                  <c:v>42215.080070578399</c:v>
                </c:pt>
                <c:pt idx="58227">
                  <c:v>42215.0800706187</c:v>
                </c:pt>
                <c:pt idx="58228">
                  <c:v>42215.080070629403</c:v>
                </c:pt>
                <c:pt idx="58229">
                  <c:v>42215.080070640499</c:v>
                </c:pt>
                <c:pt idx="58230">
                  <c:v>42215.0800706753</c:v>
                </c:pt>
                <c:pt idx="58231">
                  <c:v>42215.0800706878</c:v>
                </c:pt>
                <c:pt idx="58232">
                  <c:v>42215.080070708529</c:v>
                </c:pt>
                <c:pt idx="58233">
                  <c:v>42215.080070780685</c:v>
                </c:pt>
                <c:pt idx="58234">
                  <c:v>42215.080070798838</c:v>
                </c:pt>
                <c:pt idx="58235">
                  <c:v>42215.0800708104</c:v>
                </c:pt>
                <c:pt idx="58236">
                  <c:v>42215.080070818898</c:v>
                </c:pt>
                <c:pt idx="58237">
                  <c:v>42215.080070849799</c:v>
                </c:pt>
                <c:pt idx="58238">
                  <c:v>42215.0800708526</c:v>
                </c:pt>
                <c:pt idx="58239">
                  <c:v>42215.080070872202</c:v>
                </c:pt>
                <c:pt idx="58240">
                  <c:v>42215.080070911376</c:v>
                </c:pt>
                <c:pt idx="58241">
                  <c:v>42215.080070930999</c:v>
                </c:pt>
                <c:pt idx="58242">
                  <c:v>42215.080070940603</c:v>
                </c:pt>
                <c:pt idx="58243">
                  <c:v>42215.080071042212</c:v>
                </c:pt>
                <c:pt idx="58244">
                  <c:v>42215.080071074699</c:v>
                </c:pt>
                <c:pt idx="58245">
                  <c:v>42215.080071078213</c:v>
                </c:pt>
                <c:pt idx="58246">
                  <c:v>42215.080071081284</c:v>
                </c:pt>
                <c:pt idx="58247">
                  <c:v>42215.080071084099</c:v>
                </c:pt>
                <c:pt idx="58248">
                  <c:v>42215.080071103701</c:v>
                </c:pt>
                <c:pt idx="58249">
                  <c:v>42215.080071139011</c:v>
                </c:pt>
                <c:pt idx="58250">
                  <c:v>42215.080071143799</c:v>
                </c:pt>
                <c:pt idx="58251">
                  <c:v>42215.080071172539</c:v>
                </c:pt>
                <c:pt idx="58252">
                  <c:v>42215.08007122283</c:v>
                </c:pt>
                <c:pt idx="58253">
                  <c:v>42215.080071274038</c:v>
                </c:pt>
                <c:pt idx="58254">
                  <c:v>42215.080071281503</c:v>
                </c:pt>
                <c:pt idx="58255">
                  <c:v>42215.080071312899</c:v>
                </c:pt>
                <c:pt idx="58256">
                  <c:v>42215.080071335011</c:v>
                </c:pt>
                <c:pt idx="58257">
                  <c:v>42215.080071371711</c:v>
                </c:pt>
                <c:pt idx="58258">
                  <c:v>42215.080071374439</c:v>
                </c:pt>
                <c:pt idx="58259">
                  <c:v>42215.080071393299</c:v>
                </c:pt>
                <c:pt idx="58260">
                  <c:v>42215.08007139805</c:v>
                </c:pt>
                <c:pt idx="58261">
                  <c:v>42215.080071404438</c:v>
                </c:pt>
                <c:pt idx="58262">
                  <c:v>42215.08007142623</c:v>
                </c:pt>
                <c:pt idx="58263">
                  <c:v>42215.0800715023</c:v>
                </c:pt>
                <c:pt idx="58264">
                  <c:v>42215.080071505785</c:v>
                </c:pt>
                <c:pt idx="58265">
                  <c:v>42215.080071544297</c:v>
                </c:pt>
                <c:pt idx="58266">
                  <c:v>42215.080071566401</c:v>
                </c:pt>
                <c:pt idx="58267">
                  <c:v>42215.080071600401</c:v>
                </c:pt>
                <c:pt idx="58268">
                  <c:v>42215.080071636497</c:v>
                </c:pt>
                <c:pt idx="58269">
                  <c:v>42215.080071652003</c:v>
                </c:pt>
                <c:pt idx="58270">
                  <c:v>42215.080071660195</c:v>
                </c:pt>
                <c:pt idx="58271">
                  <c:v>42215.080071670003</c:v>
                </c:pt>
                <c:pt idx="58272">
                  <c:v>42215.080071721502</c:v>
                </c:pt>
                <c:pt idx="58273">
                  <c:v>42215.080071737801</c:v>
                </c:pt>
                <c:pt idx="58274">
                  <c:v>42215.080071776203</c:v>
                </c:pt>
                <c:pt idx="58275">
                  <c:v>42215.080071790129</c:v>
                </c:pt>
                <c:pt idx="58276">
                  <c:v>42215.080071797929</c:v>
                </c:pt>
                <c:pt idx="58277">
                  <c:v>42215.080071835902</c:v>
                </c:pt>
                <c:pt idx="58278">
                  <c:v>42215.080071852499</c:v>
                </c:pt>
                <c:pt idx="58279">
                  <c:v>42215.0800718686</c:v>
                </c:pt>
                <c:pt idx="58280">
                  <c:v>42215.080071942211</c:v>
                </c:pt>
                <c:pt idx="58281">
                  <c:v>42215.080071957702</c:v>
                </c:pt>
                <c:pt idx="58282">
                  <c:v>42215.080071969802</c:v>
                </c:pt>
                <c:pt idx="58283">
                  <c:v>42215.080071976299</c:v>
                </c:pt>
                <c:pt idx="58284">
                  <c:v>42215.080072007098</c:v>
                </c:pt>
                <c:pt idx="58285">
                  <c:v>42215.080072009929</c:v>
                </c:pt>
                <c:pt idx="58286">
                  <c:v>42215.080072029399</c:v>
                </c:pt>
                <c:pt idx="58287">
                  <c:v>42215.080072066703</c:v>
                </c:pt>
                <c:pt idx="58288">
                  <c:v>42215.080072076213</c:v>
                </c:pt>
                <c:pt idx="58289">
                  <c:v>42215.080072100602</c:v>
                </c:pt>
                <c:pt idx="58290">
                  <c:v>42215.080072201701</c:v>
                </c:pt>
                <c:pt idx="58291">
                  <c:v>42215.080072230798</c:v>
                </c:pt>
                <c:pt idx="58292">
                  <c:v>42215.080072238939</c:v>
                </c:pt>
                <c:pt idx="58293">
                  <c:v>42215.08007224193</c:v>
                </c:pt>
                <c:pt idx="58294">
                  <c:v>42215.080072249038</c:v>
                </c:pt>
                <c:pt idx="58295">
                  <c:v>42215.080072261</c:v>
                </c:pt>
                <c:pt idx="58296">
                  <c:v>42215.080072298559</c:v>
                </c:pt>
                <c:pt idx="58297">
                  <c:v>42215.080072300698</c:v>
                </c:pt>
                <c:pt idx="58298">
                  <c:v>42215.080072332603</c:v>
                </c:pt>
                <c:pt idx="58299">
                  <c:v>42215.080072378951</c:v>
                </c:pt>
                <c:pt idx="58300">
                  <c:v>42215.0800724336</c:v>
                </c:pt>
                <c:pt idx="58301">
                  <c:v>42215.080072438628</c:v>
                </c:pt>
                <c:pt idx="58302">
                  <c:v>42215.08007246683</c:v>
                </c:pt>
                <c:pt idx="58303">
                  <c:v>42215.08007249255</c:v>
                </c:pt>
                <c:pt idx="58304">
                  <c:v>42215.080072528603</c:v>
                </c:pt>
                <c:pt idx="58305">
                  <c:v>42215.080072531273</c:v>
                </c:pt>
                <c:pt idx="58306">
                  <c:v>42215.080072552802</c:v>
                </c:pt>
                <c:pt idx="58307">
                  <c:v>42215.080072557597</c:v>
                </c:pt>
                <c:pt idx="58308">
                  <c:v>42215.080072564502</c:v>
                </c:pt>
                <c:pt idx="58309">
                  <c:v>42215.080072583674</c:v>
                </c:pt>
                <c:pt idx="58310">
                  <c:v>42215.080072665594</c:v>
                </c:pt>
                <c:pt idx="58311">
                  <c:v>42215.080072669902</c:v>
                </c:pt>
                <c:pt idx="58312">
                  <c:v>42215.080072701596</c:v>
                </c:pt>
                <c:pt idx="58313">
                  <c:v>42215.080072724202</c:v>
                </c:pt>
                <c:pt idx="58314">
                  <c:v>42215.080072759898</c:v>
                </c:pt>
                <c:pt idx="58315">
                  <c:v>42215.080072796431</c:v>
                </c:pt>
                <c:pt idx="58316">
                  <c:v>42215.080072807999</c:v>
                </c:pt>
                <c:pt idx="58317">
                  <c:v>42215.080072816199</c:v>
                </c:pt>
                <c:pt idx="58318">
                  <c:v>42215.080072826138</c:v>
                </c:pt>
                <c:pt idx="58319">
                  <c:v>42215.080072881196</c:v>
                </c:pt>
                <c:pt idx="58320">
                  <c:v>42215.080072897399</c:v>
                </c:pt>
                <c:pt idx="58321">
                  <c:v>42215.080072933284</c:v>
                </c:pt>
                <c:pt idx="58322">
                  <c:v>42215.08007295413</c:v>
                </c:pt>
                <c:pt idx="58323">
                  <c:v>42215.080072955403</c:v>
                </c:pt>
                <c:pt idx="58324">
                  <c:v>42215.08007299513</c:v>
                </c:pt>
                <c:pt idx="58325">
                  <c:v>42215.080073009929</c:v>
                </c:pt>
                <c:pt idx="58326">
                  <c:v>42215.080073028628</c:v>
                </c:pt>
                <c:pt idx="58327">
                  <c:v>42215.080073099212</c:v>
                </c:pt>
                <c:pt idx="58328">
                  <c:v>42215.080073114703</c:v>
                </c:pt>
                <c:pt idx="58329">
                  <c:v>42215.080073129298</c:v>
                </c:pt>
                <c:pt idx="58330">
                  <c:v>42215.080073133002</c:v>
                </c:pt>
                <c:pt idx="58331">
                  <c:v>42215.080073171499</c:v>
                </c:pt>
                <c:pt idx="58332">
                  <c:v>42215.080073174329</c:v>
                </c:pt>
                <c:pt idx="58333">
                  <c:v>42215.080073186698</c:v>
                </c:pt>
                <c:pt idx="58334">
                  <c:v>42215.08007322644</c:v>
                </c:pt>
                <c:pt idx="58335">
                  <c:v>42215.080073238831</c:v>
                </c:pt>
                <c:pt idx="58336">
                  <c:v>42215.080073260498</c:v>
                </c:pt>
                <c:pt idx="58337">
                  <c:v>42215.080073361503</c:v>
                </c:pt>
                <c:pt idx="58338">
                  <c:v>42215.080073387529</c:v>
                </c:pt>
                <c:pt idx="58339">
                  <c:v>42215.080073395839</c:v>
                </c:pt>
                <c:pt idx="58340">
                  <c:v>42215.080073397228</c:v>
                </c:pt>
                <c:pt idx="58341">
                  <c:v>42215.080073405697</c:v>
                </c:pt>
                <c:pt idx="58342">
                  <c:v>42215.080073418299</c:v>
                </c:pt>
                <c:pt idx="58343">
                  <c:v>42215.080073453697</c:v>
                </c:pt>
                <c:pt idx="58344">
                  <c:v>42215.08007345863</c:v>
                </c:pt>
                <c:pt idx="58345">
                  <c:v>42215.080073492631</c:v>
                </c:pt>
                <c:pt idx="58346">
                  <c:v>42215.080073524703</c:v>
                </c:pt>
                <c:pt idx="58347">
                  <c:v>42215.080073589001</c:v>
                </c:pt>
                <c:pt idx="58348">
                  <c:v>42215.080073593497</c:v>
                </c:pt>
                <c:pt idx="58349">
                  <c:v>42215.0800736276</c:v>
                </c:pt>
                <c:pt idx="58350">
                  <c:v>42215.080073649697</c:v>
                </c:pt>
                <c:pt idx="58351">
                  <c:v>42215.080073686397</c:v>
                </c:pt>
                <c:pt idx="58352">
                  <c:v>42215.080073689103</c:v>
                </c:pt>
                <c:pt idx="58353">
                  <c:v>42215.080073707897</c:v>
                </c:pt>
                <c:pt idx="58354">
                  <c:v>42215.080073712685</c:v>
                </c:pt>
                <c:pt idx="58355">
                  <c:v>42215.080073724697</c:v>
                </c:pt>
                <c:pt idx="58356">
                  <c:v>42215.08007374093</c:v>
                </c:pt>
                <c:pt idx="58357">
                  <c:v>42215.080073823599</c:v>
                </c:pt>
                <c:pt idx="58358">
                  <c:v>42215.080073825397</c:v>
                </c:pt>
                <c:pt idx="58359">
                  <c:v>42215.080073859011</c:v>
                </c:pt>
                <c:pt idx="58360">
                  <c:v>42215.080073881276</c:v>
                </c:pt>
                <c:pt idx="58361">
                  <c:v>42215.080073915284</c:v>
                </c:pt>
                <c:pt idx="58362">
                  <c:v>42215.080073956611</c:v>
                </c:pt>
                <c:pt idx="58363">
                  <c:v>42215.080073965102</c:v>
                </c:pt>
                <c:pt idx="58364">
                  <c:v>42215.080073974612</c:v>
                </c:pt>
                <c:pt idx="58365">
                  <c:v>42215.080073977297</c:v>
                </c:pt>
                <c:pt idx="58366">
                  <c:v>42215.080074036399</c:v>
                </c:pt>
                <c:pt idx="58367">
                  <c:v>42215.080074057398</c:v>
                </c:pt>
                <c:pt idx="58368">
                  <c:v>42215.08007409054</c:v>
                </c:pt>
                <c:pt idx="58369">
                  <c:v>42215.080074112797</c:v>
                </c:pt>
                <c:pt idx="58370">
                  <c:v>42215.080074115103</c:v>
                </c:pt>
                <c:pt idx="58371">
                  <c:v>42215.080074158628</c:v>
                </c:pt>
                <c:pt idx="58372">
                  <c:v>42215.080074173529</c:v>
                </c:pt>
                <c:pt idx="58373">
                  <c:v>42215.080074188729</c:v>
                </c:pt>
                <c:pt idx="58374">
                  <c:v>42215.080074257203</c:v>
                </c:pt>
                <c:pt idx="58375">
                  <c:v>42215.08007427273</c:v>
                </c:pt>
                <c:pt idx="58376">
                  <c:v>42215.080074289297</c:v>
                </c:pt>
                <c:pt idx="58377">
                  <c:v>42215.08007429383</c:v>
                </c:pt>
                <c:pt idx="58378">
                  <c:v>42215.080074319201</c:v>
                </c:pt>
                <c:pt idx="58379">
                  <c:v>42215.080074322213</c:v>
                </c:pt>
                <c:pt idx="58380">
                  <c:v>42215.08007434434</c:v>
                </c:pt>
                <c:pt idx="58381">
                  <c:v>42215.080074383011</c:v>
                </c:pt>
                <c:pt idx="58382">
                  <c:v>42215.080074395941</c:v>
                </c:pt>
                <c:pt idx="58383">
                  <c:v>42215.080074420839</c:v>
                </c:pt>
                <c:pt idx="58384">
                  <c:v>42215.0800745214</c:v>
                </c:pt>
                <c:pt idx="58385">
                  <c:v>42215.080074546138</c:v>
                </c:pt>
                <c:pt idx="58386">
                  <c:v>42215.080074553276</c:v>
                </c:pt>
                <c:pt idx="58387">
                  <c:v>42215.080074557198</c:v>
                </c:pt>
                <c:pt idx="58388">
                  <c:v>42215.080074564285</c:v>
                </c:pt>
                <c:pt idx="58389">
                  <c:v>42215.080074575802</c:v>
                </c:pt>
                <c:pt idx="58390">
                  <c:v>42215.080074612997</c:v>
                </c:pt>
                <c:pt idx="58391">
                  <c:v>42215.080074617901</c:v>
                </c:pt>
                <c:pt idx="58392">
                  <c:v>42215.080074652898</c:v>
                </c:pt>
                <c:pt idx="58393">
                  <c:v>42215.080074688798</c:v>
                </c:pt>
                <c:pt idx="58394">
                  <c:v>42215.08007474873</c:v>
                </c:pt>
                <c:pt idx="58395">
                  <c:v>42215.080074753503</c:v>
                </c:pt>
                <c:pt idx="58396">
                  <c:v>42215.080074781501</c:v>
                </c:pt>
                <c:pt idx="58397">
                  <c:v>42215.080074807302</c:v>
                </c:pt>
                <c:pt idx="58398">
                  <c:v>42215.080074831196</c:v>
                </c:pt>
                <c:pt idx="58399">
                  <c:v>42215.080074849211</c:v>
                </c:pt>
                <c:pt idx="58400">
                  <c:v>42215.080074862599</c:v>
                </c:pt>
                <c:pt idx="58401">
                  <c:v>42215.080074867401</c:v>
                </c:pt>
                <c:pt idx="58402">
                  <c:v>42215.080074884798</c:v>
                </c:pt>
                <c:pt idx="58403">
                  <c:v>42215.08007489844</c:v>
                </c:pt>
                <c:pt idx="58404">
                  <c:v>42215.080074981801</c:v>
                </c:pt>
                <c:pt idx="58405">
                  <c:v>42215.080074985497</c:v>
                </c:pt>
                <c:pt idx="58406">
                  <c:v>42215.080075013102</c:v>
                </c:pt>
                <c:pt idx="58407">
                  <c:v>42215.080075039201</c:v>
                </c:pt>
                <c:pt idx="58408">
                  <c:v>42215.080075073398</c:v>
                </c:pt>
                <c:pt idx="58409">
                  <c:v>42215.08007511693</c:v>
                </c:pt>
                <c:pt idx="58410">
                  <c:v>42215.080075125697</c:v>
                </c:pt>
                <c:pt idx="58411">
                  <c:v>42215.080075130012</c:v>
                </c:pt>
                <c:pt idx="58412">
                  <c:v>42215.08007513803</c:v>
                </c:pt>
                <c:pt idx="58413">
                  <c:v>42215.080075193298</c:v>
                </c:pt>
                <c:pt idx="58414">
                  <c:v>42215.080075217396</c:v>
                </c:pt>
                <c:pt idx="58415">
                  <c:v>42215.080075247839</c:v>
                </c:pt>
                <c:pt idx="58416">
                  <c:v>42215.080075270213</c:v>
                </c:pt>
                <c:pt idx="58417">
                  <c:v>42215.080075274149</c:v>
                </c:pt>
                <c:pt idx="58418">
                  <c:v>42215.080075322629</c:v>
                </c:pt>
                <c:pt idx="58419">
                  <c:v>42215.080075329039</c:v>
                </c:pt>
                <c:pt idx="58420">
                  <c:v>42215.08007534864</c:v>
                </c:pt>
                <c:pt idx="58421">
                  <c:v>42215.08007541953</c:v>
                </c:pt>
                <c:pt idx="58422">
                  <c:v>42215.080075426238</c:v>
                </c:pt>
                <c:pt idx="58423">
                  <c:v>42215.08007544784</c:v>
                </c:pt>
                <c:pt idx="58424">
                  <c:v>42215.08007544955</c:v>
                </c:pt>
                <c:pt idx="58425">
                  <c:v>42215.080075476159</c:v>
                </c:pt>
                <c:pt idx="58426">
                  <c:v>42215.080075478851</c:v>
                </c:pt>
                <c:pt idx="58427">
                  <c:v>42215.080075501784</c:v>
                </c:pt>
                <c:pt idx="58428">
                  <c:v>42215.080075540529</c:v>
                </c:pt>
                <c:pt idx="58429">
                  <c:v>42215.080075556398</c:v>
                </c:pt>
                <c:pt idx="58430">
                  <c:v>42215.080075580598</c:v>
                </c:pt>
                <c:pt idx="58431">
                  <c:v>42215.080075681675</c:v>
                </c:pt>
                <c:pt idx="58432">
                  <c:v>42215.080075702899</c:v>
                </c:pt>
                <c:pt idx="58433">
                  <c:v>42215.080075710903</c:v>
                </c:pt>
                <c:pt idx="58434">
                  <c:v>42215.080075711194</c:v>
                </c:pt>
                <c:pt idx="58435">
                  <c:v>42215.080075721096</c:v>
                </c:pt>
                <c:pt idx="58436">
                  <c:v>42215.080075733596</c:v>
                </c:pt>
                <c:pt idx="58437">
                  <c:v>42215.080075768499</c:v>
                </c:pt>
                <c:pt idx="58438">
                  <c:v>42215.080075773403</c:v>
                </c:pt>
                <c:pt idx="58439">
                  <c:v>42215.080075812701</c:v>
                </c:pt>
                <c:pt idx="58440">
                  <c:v>42215.080075848338</c:v>
                </c:pt>
                <c:pt idx="58441">
                  <c:v>42215.08007590413</c:v>
                </c:pt>
                <c:pt idx="58442">
                  <c:v>42215.0800759134</c:v>
                </c:pt>
                <c:pt idx="58443">
                  <c:v>42215.080075942213</c:v>
                </c:pt>
                <c:pt idx="58444">
                  <c:v>42215.080075964601</c:v>
                </c:pt>
                <c:pt idx="58445">
                  <c:v>42215.08007599393</c:v>
                </c:pt>
                <c:pt idx="58446">
                  <c:v>42215.080076009202</c:v>
                </c:pt>
                <c:pt idx="58447">
                  <c:v>42215.080076022539</c:v>
                </c:pt>
                <c:pt idx="58448">
                  <c:v>42215.080076029029</c:v>
                </c:pt>
                <c:pt idx="58449">
                  <c:v>42215.080076044549</c:v>
                </c:pt>
                <c:pt idx="58450">
                  <c:v>42215.080076055798</c:v>
                </c:pt>
                <c:pt idx="58451">
                  <c:v>42215.080076130202</c:v>
                </c:pt>
                <c:pt idx="58452">
                  <c:v>42215.08007614543</c:v>
                </c:pt>
                <c:pt idx="58453">
                  <c:v>42215.08007617043</c:v>
                </c:pt>
                <c:pt idx="58454">
                  <c:v>42215.080076196449</c:v>
                </c:pt>
                <c:pt idx="58455">
                  <c:v>42215.080076229613</c:v>
                </c:pt>
                <c:pt idx="58456">
                  <c:v>42215.08007627655</c:v>
                </c:pt>
                <c:pt idx="58457">
                  <c:v>42215.080076282429</c:v>
                </c:pt>
                <c:pt idx="58458">
                  <c:v>42215.08007628913</c:v>
                </c:pt>
                <c:pt idx="58459">
                  <c:v>42215.080076291939</c:v>
                </c:pt>
                <c:pt idx="58460">
                  <c:v>42215.080076353013</c:v>
                </c:pt>
                <c:pt idx="58461">
                  <c:v>42215.08007637733</c:v>
                </c:pt>
                <c:pt idx="58462">
                  <c:v>42215.080076405298</c:v>
                </c:pt>
                <c:pt idx="58463">
                  <c:v>42215.08007642805</c:v>
                </c:pt>
                <c:pt idx="58464">
                  <c:v>42215.080076428239</c:v>
                </c:pt>
                <c:pt idx="58465">
                  <c:v>42215.08007647645</c:v>
                </c:pt>
                <c:pt idx="58466">
                  <c:v>42215.080076486629</c:v>
                </c:pt>
                <c:pt idx="58467">
                  <c:v>42215.080076508697</c:v>
                </c:pt>
                <c:pt idx="58468">
                  <c:v>42215.080076579099</c:v>
                </c:pt>
                <c:pt idx="58469">
                  <c:v>42215.080076581784</c:v>
                </c:pt>
                <c:pt idx="58470">
                  <c:v>42215.080076605802</c:v>
                </c:pt>
                <c:pt idx="58471">
                  <c:v>42215.080076609403</c:v>
                </c:pt>
                <c:pt idx="58472">
                  <c:v>42215.0800766334</c:v>
                </c:pt>
                <c:pt idx="58473">
                  <c:v>42215.080076636099</c:v>
                </c:pt>
                <c:pt idx="58474">
                  <c:v>42215.080076659302</c:v>
                </c:pt>
                <c:pt idx="58475">
                  <c:v>42215.08007669753</c:v>
                </c:pt>
                <c:pt idx="58476">
                  <c:v>42215.080076720529</c:v>
                </c:pt>
                <c:pt idx="58477">
                  <c:v>42215.080076741011</c:v>
                </c:pt>
                <c:pt idx="58478">
                  <c:v>42215.080076841303</c:v>
                </c:pt>
                <c:pt idx="58479">
                  <c:v>42215.080076860599</c:v>
                </c:pt>
                <c:pt idx="58480">
                  <c:v>42215.080076868398</c:v>
                </c:pt>
                <c:pt idx="58481">
                  <c:v>42215.0800768716</c:v>
                </c:pt>
                <c:pt idx="58482">
                  <c:v>42215.08007687873</c:v>
                </c:pt>
                <c:pt idx="58483">
                  <c:v>42215.080076890612</c:v>
                </c:pt>
                <c:pt idx="58484">
                  <c:v>42215.08007692713</c:v>
                </c:pt>
                <c:pt idx="58485">
                  <c:v>42215.080076931903</c:v>
                </c:pt>
                <c:pt idx="58486">
                  <c:v>42215.080076972699</c:v>
                </c:pt>
                <c:pt idx="58487">
                  <c:v>42215.080077003302</c:v>
                </c:pt>
                <c:pt idx="58488">
                  <c:v>42215.080077066799</c:v>
                </c:pt>
                <c:pt idx="58489">
                  <c:v>42215.080077073297</c:v>
                </c:pt>
                <c:pt idx="58490">
                  <c:v>42215.080077099439</c:v>
                </c:pt>
                <c:pt idx="58491">
                  <c:v>42215.08007712254</c:v>
                </c:pt>
                <c:pt idx="58492">
                  <c:v>42215.080077152699</c:v>
                </c:pt>
                <c:pt idx="58493">
                  <c:v>42215.080077166538</c:v>
                </c:pt>
                <c:pt idx="58494">
                  <c:v>42215.080077179839</c:v>
                </c:pt>
                <c:pt idx="58495">
                  <c:v>42215.080077184612</c:v>
                </c:pt>
                <c:pt idx="58496">
                  <c:v>42215.080077204839</c:v>
                </c:pt>
                <c:pt idx="58497">
                  <c:v>42215.080077212799</c:v>
                </c:pt>
                <c:pt idx="58498">
                  <c:v>42215.08007729063</c:v>
                </c:pt>
                <c:pt idx="58499">
                  <c:v>42215.080077305203</c:v>
                </c:pt>
                <c:pt idx="58500">
                  <c:v>42215.08007732773</c:v>
                </c:pt>
                <c:pt idx="58501">
                  <c:v>42215.080077353799</c:v>
                </c:pt>
                <c:pt idx="58502">
                  <c:v>42215.080077387698</c:v>
                </c:pt>
                <c:pt idx="58503">
                  <c:v>42215.080077433602</c:v>
                </c:pt>
                <c:pt idx="58504">
                  <c:v>42215.080077436847</c:v>
                </c:pt>
                <c:pt idx="58505">
                  <c:v>42215.080077446961</c:v>
                </c:pt>
                <c:pt idx="58506">
                  <c:v>42215.08007745404</c:v>
                </c:pt>
                <c:pt idx="58507">
                  <c:v>42215.08007750893</c:v>
                </c:pt>
                <c:pt idx="58508">
                  <c:v>42215.080077537001</c:v>
                </c:pt>
                <c:pt idx="58509">
                  <c:v>42215.080077562401</c:v>
                </c:pt>
                <c:pt idx="58510">
                  <c:v>42215.080077585</c:v>
                </c:pt>
                <c:pt idx="58511">
                  <c:v>42215.080077585684</c:v>
                </c:pt>
                <c:pt idx="58512">
                  <c:v>42215.080077627601</c:v>
                </c:pt>
                <c:pt idx="58513">
                  <c:v>42215.080077642611</c:v>
                </c:pt>
                <c:pt idx="58514">
                  <c:v>42215.080077668703</c:v>
                </c:pt>
                <c:pt idx="58515">
                  <c:v>42215.0800777357</c:v>
                </c:pt>
                <c:pt idx="58516">
                  <c:v>42215.08007773853</c:v>
                </c:pt>
                <c:pt idx="58517">
                  <c:v>42215.0800777642</c:v>
                </c:pt>
                <c:pt idx="58518">
                  <c:v>42215.080077768929</c:v>
                </c:pt>
                <c:pt idx="58519">
                  <c:v>42215.08007779903</c:v>
                </c:pt>
                <c:pt idx="58520">
                  <c:v>42215.0800778017</c:v>
                </c:pt>
                <c:pt idx="58521">
                  <c:v>42215.080077816798</c:v>
                </c:pt>
                <c:pt idx="58522">
                  <c:v>42215.080077855499</c:v>
                </c:pt>
                <c:pt idx="58523">
                  <c:v>42215.080077879029</c:v>
                </c:pt>
                <c:pt idx="58524">
                  <c:v>42215.080077900602</c:v>
                </c:pt>
                <c:pt idx="58525">
                  <c:v>42215.08007800093</c:v>
                </c:pt>
                <c:pt idx="58526">
                  <c:v>42215.08007801613</c:v>
                </c:pt>
                <c:pt idx="58527">
                  <c:v>42215.080078024039</c:v>
                </c:pt>
                <c:pt idx="58528">
                  <c:v>42215.080078025698</c:v>
                </c:pt>
                <c:pt idx="58529">
                  <c:v>42215.080078028339</c:v>
                </c:pt>
                <c:pt idx="58530">
                  <c:v>42215.080078047838</c:v>
                </c:pt>
                <c:pt idx="58531">
                  <c:v>42215.080078083301</c:v>
                </c:pt>
                <c:pt idx="58532">
                  <c:v>42215.080078088213</c:v>
                </c:pt>
                <c:pt idx="58533">
                  <c:v>42215.080078132698</c:v>
                </c:pt>
                <c:pt idx="58534">
                  <c:v>42215.080078162697</c:v>
                </c:pt>
                <c:pt idx="58535">
                  <c:v>42215.08007821854</c:v>
                </c:pt>
                <c:pt idx="58536">
                  <c:v>42215.080078232939</c:v>
                </c:pt>
                <c:pt idx="58537">
                  <c:v>42215.080078253697</c:v>
                </c:pt>
                <c:pt idx="58538">
                  <c:v>42215.080078279629</c:v>
                </c:pt>
                <c:pt idx="58539">
                  <c:v>42215.080078309038</c:v>
                </c:pt>
                <c:pt idx="58540">
                  <c:v>42215.08007832423</c:v>
                </c:pt>
                <c:pt idx="58541">
                  <c:v>42215.080078337531</c:v>
                </c:pt>
                <c:pt idx="58542">
                  <c:v>42215.08007834234</c:v>
                </c:pt>
                <c:pt idx="58543">
                  <c:v>42215.080078364539</c:v>
                </c:pt>
                <c:pt idx="58544">
                  <c:v>42215.080078370549</c:v>
                </c:pt>
                <c:pt idx="58545">
                  <c:v>42215.08007845204</c:v>
                </c:pt>
                <c:pt idx="58546">
                  <c:v>42215.080078464838</c:v>
                </c:pt>
                <c:pt idx="58547">
                  <c:v>42215.08007848823</c:v>
                </c:pt>
                <c:pt idx="58548">
                  <c:v>42215.080078510684</c:v>
                </c:pt>
                <c:pt idx="58549">
                  <c:v>42215.08007854443</c:v>
                </c:pt>
                <c:pt idx="58550">
                  <c:v>42215.080078596438</c:v>
                </c:pt>
                <c:pt idx="58551">
                  <c:v>42215.080078596729</c:v>
                </c:pt>
                <c:pt idx="58552">
                  <c:v>42215.080078604929</c:v>
                </c:pt>
                <c:pt idx="58553">
                  <c:v>42215.080078614803</c:v>
                </c:pt>
                <c:pt idx="58554">
                  <c:v>42215.080078665902</c:v>
                </c:pt>
                <c:pt idx="58555">
                  <c:v>42215.080078696628</c:v>
                </c:pt>
                <c:pt idx="58556">
                  <c:v>42215.080078719897</c:v>
                </c:pt>
                <c:pt idx="58557">
                  <c:v>42215.080078732703</c:v>
                </c:pt>
                <c:pt idx="58558">
                  <c:v>42215.08007874254</c:v>
                </c:pt>
                <c:pt idx="58559">
                  <c:v>42215.080078776438</c:v>
                </c:pt>
                <c:pt idx="58560">
                  <c:v>42215.080078795698</c:v>
                </c:pt>
                <c:pt idx="58561">
                  <c:v>42215.08007882833</c:v>
                </c:pt>
                <c:pt idx="58562">
                  <c:v>42215.080078893399</c:v>
                </c:pt>
                <c:pt idx="58563">
                  <c:v>42215.08007889615</c:v>
                </c:pt>
                <c:pt idx="58564">
                  <c:v>42215.080078920211</c:v>
                </c:pt>
                <c:pt idx="58565">
                  <c:v>42215.08007892844</c:v>
                </c:pt>
                <c:pt idx="58566">
                  <c:v>42215.080078951403</c:v>
                </c:pt>
                <c:pt idx="58567">
                  <c:v>42215.080078954212</c:v>
                </c:pt>
                <c:pt idx="58568">
                  <c:v>42215.080078973697</c:v>
                </c:pt>
                <c:pt idx="58569">
                  <c:v>42215.080079012099</c:v>
                </c:pt>
                <c:pt idx="58570">
                  <c:v>42215.080079032297</c:v>
                </c:pt>
                <c:pt idx="58571">
                  <c:v>42215.080079060201</c:v>
                </c:pt>
                <c:pt idx="58572">
                  <c:v>42215.080079160303</c:v>
                </c:pt>
                <c:pt idx="58573">
                  <c:v>42215.080079173829</c:v>
                </c:pt>
                <c:pt idx="58574">
                  <c:v>42215.080079179628</c:v>
                </c:pt>
                <c:pt idx="58575">
                  <c:v>42215.080079181702</c:v>
                </c:pt>
                <c:pt idx="58576">
                  <c:v>42215.080079186038</c:v>
                </c:pt>
                <c:pt idx="58577">
                  <c:v>42215.08007919394</c:v>
                </c:pt>
                <c:pt idx="58578">
                  <c:v>42215.08007924095</c:v>
                </c:pt>
                <c:pt idx="58579">
                  <c:v>42215.080079245839</c:v>
                </c:pt>
                <c:pt idx="58580">
                  <c:v>42215.080079292049</c:v>
                </c:pt>
                <c:pt idx="58581">
                  <c:v>42215.080079325613</c:v>
                </c:pt>
                <c:pt idx="58582">
                  <c:v>42215.080079386629</c:v>
                </c:pt>
                <c:pt idx="58583">
                  <c:v>42215.080079392239</c:v>
                </c:pt>
                <c:pt idx="58584">
                  <c:v>42215.080079411098</c:v>
                </c:pt>
                <c:pt idx="58585">
                  <c:v>42215.080079425228</c:v>
                </c:pt>
                <c:pt idx="58586">
                  <c:v>42215.080079467203</c:v>
                </c:pt>
                <c:pt idx="58587">
                  <c:v>42215.080079481013</c:v>
                </c:pt>
                <c:pt idx="58588">
                  <c:v>42215.080079494459</c:v>
                </c:pt>
                <c:pt idx="58589">
                  <c:v>42215.080079501102</c:v>
                </c:pt>
                <c:pt idx="58590">
                  <c:v>42215.080079523999</c:v>
                </c:pt>
                <c:pt idx="58591">
                  <c:v>42215.080079527397</c:v>
                </c:pt>
                <c:pt idx="58592">
                  <c:v>42215.080079606429</c:v>
                </c:pt>
                <c:pt idx="58593">
                  <c:v>42215.080079624211</c:v>
                </c:pt>
                <c:pt idx="58594">
                  <c:v>42215.08007964553</c:v>
                </c:pt>
                <c:pt idx="58595">
                  <c:v>42215.080079656829</c:v>
                </c:pt>
                <c:pt idx="58596">
                  <c:v>42215.080079703002</c:v>
                </c:pt>
                <c:pt idx="58597">
                  <c:v>42215.08007975603</c:v>
                </c:pt>
                <c:pt idx="58598">
                  <c:v>42215.080079756139</c:v>
                </c:pt>
                <c:pt idx="58599">
                  <c:v>42215.080079758729</c:v>
                </c:pt>
                <c:pt idx="58600">
                  <c:v>42215.080079769497</c:v>
                </c:pt>
                <c:pt idx="58601">
                  <c:v>42215.08007982494</c:v>
                </c:pt>
                <c:pt idx="58602">
                  <c:v>42215.080079856329</c:v>
                </c:pt>
                <c:pt idx="58603">
                  <c:v>42215.080079877131</c:v>
                </c:pt>
                <c:pt idx="58604">
                  <c:v>42215.080079888212</c:v>
                </c:pt>
                <c:pt idx="58605">
                  <c:v>42215.080079897212</c:v>
                </c:pt>
                <c:pt idx="58606">
                  <c:v>42215.08007993814</c:v>
                </c:pt>
                <c:pt idx="58607">
                  <c:v>42215.080079952939</c:v>
                </c:pt>
                <c:pt idx="58608">
                  <c:v>42215.080079987929</c:v>
                </c:pt>
                <c:pt idx="58609">
                  <c:v>42215.080080043284</c:v>
                </c:pt>
                <c:pt idx="58610">
                  <c:v>42215.080080058797</c:v>
                </c:pt>
                <c:pt idx="58611">
                  <c:v>42215.080080077198</c:v>
                </c:pt>
                <c:pt idx="58612">
                  <c:v>42215.080080088097</c:v>
                </c:pt>
                <c:pt idx="58613">
                  <c:v>42215.080080108703</c:v>
                </c:pt>
                <c:pt idx="58614">
                  <c:v>42215.080080111373</c:v>
                </c:pt>
                <c:pt idx="58615">
                  <c:v>42215.0800801199</c:v>
                </c:pt>
                <c:pt idx="58616">
                  <c:v>42215.080080169901</c:v>
                </c:pt>
                <c:pt idx="58617">
                  <c:v>42215.080080189902</c:v>
                </c:pt>
                <c:pt idx="58618">
                  <c:v>42215.080080219785</c:v>
                </c:pt>
                <c:pt idx="58619">
                  <c:v>42215.0800803202</c:v>
                </c:pt>
                <c:pt idx="58620">
                  <c:v>42215.0800803319</c:v>
                </c:pt>
                <c:pt idx="58621">
                  <c:v>42215.080080339801</c:v>
                </c:pt>
                <c:pt idx="58622">
                  <c:v>42215.080080340202</c:v>
                </c:pt>
                <c:pt idx="58623">
                  <c:v>42215.080080344131</c:v>
                </c:pt>
                <c:pt idx="58624">
                  <c:v>42215.080080351276</c:v>
                </c:pt>
                <c:pt idx="58625">
                  <c:v>42215.080080397711</c:v>
                </c:pt>
                <c:pt idx="58626">
                  <c:v>42215.0800804026</c:v>
                </c:pt>
                <c:pt idx="58627">
                  <c:v>42215.0800804518</c:v>
                </c:pt>
                <c:pt idx="58628">
                  <c:v>42215.0800804838</c:v>
                </c:pt>
                <c:pt idx="58629">
                  <c:v>42215.0800805451</c:v>
                </c:pt>
                <c:pt idx="58630">
                  <c:v>42215.080080552194</c:v>
                </c:pt>
                <c:pt idx="58631">
                  <c:v>42215.080080571584</c:v>
                </c:pt>
                <c:pt idx="58632">
                  <c:v>42215.080080583262</c:v>
                </c:pt>
                <c:pt idx="58633">
                  <c:v>42215.080080624597</c:v>
                </c:pt>
                <c:pt idx="58634">
                  <c:v>42215.0800806384</c:v>
                </c:pt>
                <c:pt idx="58635">
                  <c:v>42215.080080651664</c:v>
                </c:pt>
                <c:pt idx="58636">
                  <c:v>42215.0800806564</c:v>
                </c:pt>
                <c:pt idx="58637">
                  <c:v>42215.080080684595</c:v>
                </c:pt>
                <c:pt idx="58638">
                  <c:v>42215.080080686275</c:v>
                </c:pt>
                <c:pt idx="58639">
                  <c:v>42215.0800807704</c:v>
                </c:pt>
                <c:pt idx="58640">
                  <c:v>42215.080080784195</c:v>
                </c:pt>
                <c:pt idx="58641">
                  <c:v>42215.080080803084</c:v>
                </c:pt>
                <c:pt idx="58642">
                  <c:v>42215.080080814776</c:v>
                </c:pt>
                <c:pt idx="58643">
                  <c:v>42215.080080858803</c:v>
                </c:pt>
                <c:pt idx="58644">
                  <c:v>42215.080080910986</c:v>
                </c:pt>
                <c:pt idx="58645">
                  <c:v>42215.080080915774</c:v>
                </c:pt>
                <c:pt idx="58646">
                  <c:v>42215.0800809219</c:v>
                </c:pt>
                <c:pt idx="58647">
                  <c:v>42215.080080929103</c:v>
                </c:pt>
                <c:pt idx="58648">
                  <c:v>42215.080080980995</c:v>
                </c:pt>
                <c:pt idx="58649">
                  <c:v>42215.0800810164</c:v>
                </c:pt>
                <c:pt idx="58650">
                  <c:v>42215.080081031272</c:v>
                </c:pt>
                <c:pt idx="58651">
                  <c:v>42215.080081045897</c:v>
                </c:pt>
                <c:pt idx="58652">
                  <c:v>42215.080081055676</c:v>
                </c:pt>
                <c:pt idx="58653">
                  <c:v>42215.080081098029</c:v>
                </c:pt>
                <c:pt idx="58654">
                  <c:v>42215.080081112596</c:v>
                </c:pt>
                <c:pt idx="58655">
                  <c:v>42215.080081147797</c:v>
                </c:pt>
                <c:pt idx="58656">
                  <c:v>42215.080081197899</c:v>
                </c:pt>
                <c:pt idx="58657">
                  <c:v>42215.080081216001</c:v>
                </c:pt>
                <c:pt idx="58658">
                  <c:v>42215.080081236301</c:v>
                </c:pt>
                <c:pt idx="58659">
                  <c:v>42215.080081248212</c:v>
                </c:pt>
                <c:pt idx="58660">
                  <c:v>42215.080081266002</c:v>
                </c:pt>
                <c:pt idx="58661">
                  <c:v>42215.080081268701</c:v>
                </c:pt>
                <c:pt idx="58662">
                  <c:v>42215.080081277199</c:v>
                </c:pt>
                <c:pt idx="58663">
                  <c:v>42215.080081326603</c:v>
                </c:pt>
                <c:pt idx="58664">
                  <c:v>42215.080081347129</c:v>
                </c:pt>
                <c:pt idx="58665">
                  <c:v>42215.080081379798</c:v>
                </c:pt>
                <c:pt idx="58666">
                  <c:v>42215.080081480301</c:v>
                </c:pt>
                <c:pt idx="58667">
                  <c:v>42215.08008148853</c:v>
                </c:pt>
                <c:pt idx="58668">
                  <c:v>42215.08008149753</c:v>
                </c:pt>
                <c:pt idx="58669">
                  <c:v>42215.08008149793</c:v>
                </c:pt>
                <c:pt idx="58670">
                  <c:v>42215.080081500673</c:v>
                </c:pt>
                <c:pt idx="58671">
                  <c:v>42215.080081508597</c:v>
                </c:pt>
                <c:pt idx="58672">
                  <c:v>42215.080081556196</c:v>
                </c:pt>
                <c:pt idx="58673">
                  <c:v>42215.080081561064</c:v>
                </c:pt>
                <c:pt idx="58674">
                  <c:v>42215.080081611974</c:v>
                </c:pt>
                <c:pt idx="58675">
                  <c:v>42215.080081644097</c:v>
                </c:pt>
                <c:pt idx="58676">
                  <c:v>42215.080081702785</c:v>
                </c:pt>
                <c:pt idx="58677">
                  <c:v>42215.080081712076</c:v>
                </c:pt>
                <c:pt idx="58678">
                  <c:v>42215.080081725675</c:v>
                </c:pt>
                <c:pt idx="58679">
                  <c:v>42215.080081740001</c:v>
                </c:pt>
                <c:pt idx="58680">
                  <c:v>42215.080081782595</c:v>
                </c:pt>
                <c:pt idx="58681">
                  <c:v>42215.080081794498</c:v>
                </c:pt>
                <c:pt idx="58682">
                  <c:v>42215.080081808497</c:v>
                </c:pt>
                <c:pt idx="58683">
                  <c:v>42215.080081813176</c:v>
                </c:pt>
                <c:pt idx="58684">
                  <c:v>42215.080081842403</c:v>
                </c:pt>
                <c:pt idx="58685">
                  <c:v>42215.080081844098</c:v>
                </c:pt>
                <c:pt idx="58686">
                  <c:v>42215.080081923275</c:v>
                </c:pt>
                <c:pt idx="58687">
                  <c:v>42215.080081943903</c:v>
                </c:pt>
                <c:pt idx="58688">
                  <c:v>42215.080081957101</c:v>
                </c:pt>
                <c:pt idx="58689">
                  <c:v>42215.080081972003</c:v>
                </c:pt>
                <c:pt idx="58690">
                  <c:v>42215.080082017186</c:v>
                </c:pt>
                <c:pt idx="58691">
                  <c:v>42215.080082071676</c:v>
                </c:pt>
                <c:pt idx="58692">
                  <c:v>42215.080082074397</c:v>
                </c:pt>
                <c:pt idx="58693">
                  <c:v>42215.080082075998</c:v>
                </c:pt>
                <c:pt idx="58694">
                  <c:v>42215.0800820851</c:v>
                </c:pt>
                <c:pt idx="58695">
                  <c:v>42215.0800821382</c:v>
                </c:pt>
                <c:pt idx="58696">
                  <c:v>42215.0800821757</c:v>
                </c:pt>
                <c:pt idx="58697">
                  <c:v>42215.080082192129</c:v>
                </c:pt>
                <c:pt idx="58698">
                  <c:v>42215.080082203196</c:v>
                </c:pt>
                <c:pt idx="58699">
                  <c:v>42215.080082212196</c:v>
                </c:pt>
                <c:pt idx="58700">
                  <c:v>42215.080082253102</c:v>
                </c:pt>
                <c:pt idx="58701">
                  <c:v>42215.080082269684</c:v>
                </c:pt>
                <c:pt idx="58702">
                  <c:v>42215.08008230813</c:v>
                </c:pt>
                <c:pt idx="58703">
                  <c:v>42215.080082362503</c:v>
                </c:pt>
                <c:pt idx="58704">
                  <c:v>42215.080082373497</c:v>
                </c:pt>
                <c:pt idx="58705">
                  <c:v>42215.080082391803</c:v>
                </c:pt>
                <c:pt idx="58706">
                  <c:v>42215.0800824076</c:v>
                </c:pt>
                <c:pt idx="58707">
                  <c:v>42215.080082426612</c:v>
                </c:pt>
                <c:pt idx="58708">
                  <c:v>42215.080082429398</c:v>
                </c:pt>
                <c:pt idx="58709">
                  <c:v>42215.080082434899</c:v>
                </c:pt>
                <c:pt idx="58710">
                  <c:v>42215.080082485998</c:v>
                </c:pt>
                <c:pt idx="58711">
                  <c:v>42215.080082499029</c:v>
                </c:pt>
                <c:pt idx="58712">
                  <c:v>42215.080082540197</c:v>
                </c:pt>
                <c:pt idx="58713">
                  <c:v>42215.080082639484</c:v>
                </c:pt>
                <c:pt idx="58714">
                  <c:v>42215.0800826462</c:v>
                </c:pt>
                <c:pt idx="58715">
                  <c:v>42215.080082654902</c:v>
                </c:pt>
                <c:pt idx="58716">
                  <c:v>42215.080082655673</c:v>
                </c:pt>
                <c:pt idx="58717">
                  <c:v>42215.080082658402</c:v>
                </c:pt>
                <c:pt idx="58718">
                  <c:v>42215.080082666274</c:v>
                </c:pt>
                <c:pt idx="58719">
                  <c:v>42215.080082712484</c:v>
                </c:pt>
                <c:pt idx="58720">
                  <c:v>42215.080082717373</c:v>
                </c:pt>
                <c:pt idx="58721">
                  <c:v>42215.080082772103</c:v>
                </c:pt>
                <c:pt idx="58722">
                  <c:v>42215.080082800385</c:v>
                </c:pt>
                <c:pt idx="58723">
                  <c:v>42215.080082859284</c:v>
                </c:pt>
                <c:pt idx="58724">
                  <c:v>42215.080082871384</c:v>
                </c:pt>
                <c:pt idx="58725">
                  <c:v>42215.080082886103</c:v>
                </c:pt>
                <c:pt idx="58726">
                  <c:v>42215.080082897897</c:v>
                </c:pt>
                <c:pt idx="58727">
                  <c:v>42215.080082943903</c:v>
                </c:pt>
                <c:pt idx="58728">
                  <c:v>42215.080082950597</c:v>
                </c:pt>
                <c:pt idx="58729">
                  <c:v>42215.080082967084</c:v>
                </c:pt>
                <c:pt idx="58730">
                  <c:v>42215.080082973604</c:v>
                </c:pt>
                <c:pt idx="58731">
                  <c:v>42215.080082999899</c:v>
                </c:pt>
                <c:pt idx="58732">
                  <c:v>42215.080083003901</c:v>
                </c:pt>
                <c:pt idx="58733">
                  <c:v>42215.080083080997</c:v>
                </c:pt>
                <c:pt idx="58734">
                  <c:v>42215.080083103276</c:v>
                </c:pt>
                <c:pt idx="58735">
                  <c:v>42215.080083117784</c:v>
                </c:pt>
                <c:pt idx="58736">
                  <c:v>42215.080083129498</c:v>
                </c:pt>
                <c:pt idx="58737">
                  <c:v>42215.080083173802</c:v>
                </c:pt>
                <c:pt idx="58738">
                  <c:v>42215.080083230285</c:v>
                </c:pt>
                <c:pt idx="58739">
                  <c:v>42215.080083235902</c:v>
                </c:pt>
                <c:pt idx="58740">
                  <c:v>42215.080083235996</c:v>
                </c:pt>
                <c:pt idx="58741">
                  <c:v>42215.080083245703</c:v>
                </c:pt>
                <c:pt idx="58742">
                  <c:v>42215.080083297202</c:v>
                </c:pt>
                <c:pt idx="58743">
                  <c:v>42215.080083335284</c:v>
                </c:pt>
                <c:pt idx="58744">
                  <c:v>42215.08008334614</c:v>
                </c:pt>
                <c:pt idx="58745">
                  <c:v>42215.080083360997</c:v>
                </c:pt>
                <c:pt idx="58746">
                  <c:v>42215.080083370398</c:v>
                </c:pt>
                <c:pt idx="58747">
                  <c:v>42215.080083414003</c:v>
                </c:pt>
                <c:pt idx="58748">
                  <c:v>42215.08008342894</c:v>
                </c:pt>
                <c:pt idx="58749">
                  <c:v>42215.080083467685</c:v>
                </c:pt>
                <c:pt idx="58750">
                  <c:v>42215.080083517474</c:v>
                </c:pt>
                <c:pt idx="58751">
                  <c:v>42215.080083531255</c:v>
                </c:pt>
                <c:pt idx="58752">
                  <c:v>42215.080083549597</c:v>
                </c:pt>
                <c:pt idx="58753">
                  <c:v>42215.080083566994</c:v>
                </c:pt>
                <c:pt idx="58754">
                  <c:v>42215.080083580673</c:v>
                </c:pt>
                <c:pt idx="58755">
                  <c:v>42215.080083583372</c:v>
                </c:pt>
                <c:pt idx="58756">
                  <c:v>42215.080083592598</c:v>
                </c:pt>
                <c:pt idx="58757">
                  <c:v>42215.080083641595</c:v>
                </c:pt>
                <c:pt idx="58758">
                  <c:v>42215.080083654902</c:v>
                </c:pt>
                <c:pt idx="58759">
                  <c:v>42215.080083699497</c:v>
                </c:pt>
                <c:pt idx="58760">
                  <c:v>42215.08008379893</c:v>
                </c:pt>
                <c:pt idx="58761">
                  <c:v>42215.080083803376</c:v>
                </c:pt>
                <c:pt idx="58762">
                  <c:v>42215.080083808898</c:v>
                </c:pt>
                <c:pt idx="58763">
                  <c:v>42215.080083812776</c:v>
                </c:pt>
                <c:pt idx="58764">
                  <c:v>42215.080083815585</c:v>
                </c:pt>
                <c:pt idx="58765">
                  <c:v>42215.080083823501</c:v>
                </c:pt>
                <c:pt idx="58766">
                  <c:v>42215.080083873276</c:v>
                </c:pt>
                <c:pt idx="58767">
                  <c:v>42215.0800838754</c:v>
                </c:pt>
                <c:pt idx="58768">
                  <c:v>42215.080083931476</c:v>
                </c:pt>
                <c:pt idx="58769">
                  <c:v>42215.080083954199</c:v>
                </c:pt>
                <c:pt idx="58770">
                  <c:v>42215.0800840179</c:v>
                </c:pt>
                <c:pt idx="58771">
                  <c:v>42215.080084030997</c:v>
                </c:pt>
                <c:pt idx="58772">
                  <c:v>42215.0800840437</c:v>
                </c:pt>
                <c:pt idx="58773">
                  <c:v>42215.080084054898</c:v>
                </c:pt>
                <c:pt idx="58774">
                  <c:v>42215.080084102803</c:v>
                </c:pt>
                <c:pt idx="58775">
                  <c:v>42215.080084109497</c:v>
                </c:pt>
                <c:pt idx="58776">
                  <c:v>42215.080084123598</c:v>
                </c:pt>
                <c:pt idx="58777">
                  <c:v>42215.080084130102</c:v>
                </c:pt>
                <c:pt idx="58778">
                  <c:v>42215.080084156703</c:v>
                </c:pt>
                <c:pt idx="58779">
                  <c:v>42215.080084163485</c:v>
                </c:pt>
                <c:pt idx="58780">
                  <c:v>42215.080084238201</c:v>
                </c:pt>
                <c:pt idx="58781">
                  <c:v>42215.080084262998</c:v>
                </c:pt>
                <c:pt idx="58782">
                  <c:v>42215.080084271802</c:v>
                </c:pt>
                <c:pt idx="58783">
                  <c:v>42215.080084286899</c:v>
                </c:pt>
                <c:pt idx="58784">
                  <c:v>42215.080084332199</c:v>
                </c:pt>
                <c:pt idx="58785">
                  <c:v>42215.080084382003</c:v>
                </c:pt>
                <c:pt idx="58786">
                  <c:v>42215.080084391397</c:v>
                </c:pt>
                <c:pt idx="58787">
                  <c:v>42215.080084394212</c:v>
                </c:pt>
                <c:pt idx="58788">
                  <c:v>42215.080084395602</c:v>
                </c:pt>
                <c:pt idx="58789">
                  <c:v>42215.080084453002</c:v>
                </c:pt>
                <c:pt idx="58790">
                  <c:v>42215.080084495028</c:v>
                </c:pt>
                <c:pt idx="58791">
                  <c:v>42215.080084506801</c:v>
                </c:pt>
                <c:pt idx="58792">
                  <c:v>42215.0800845181</c:v>
                </c:pt>
                <c:pt idx="58793">
                  <c:v>42215.080084526599</c:v>
                </c:pt>
                <c:pt idx="58794">
                  <c:v>42215.080084567373</c:v>
                </c:pt>
                <c:pt idx="58795">
                  <c:v>42215.080084582274</c:v>
                </c:pt>
                <c:pt idx="58796">
                  <c:v>42215.080084627676</c:v>
                </c:pt>
                <c:pt idx="58797">
                  <c:v>42215.080084674497</c:v>
                </c:pt>
                <c:pt idx="58798">
                  <c:v>42215.080084688285</c:v>
                </c:pt>
                <c:pt idx="58799">
                  <c:v>42215.080084709196</c:v>
                </c:pt>
                <c:pt idx="58800">
                  <c:v>42215.080084726796</c:v>
                </c:pt>
                <c:pt idx="58801">
                  <c:v>42215.080084738198</c:v>
                </c:pt>
                <c:pt idx="58802">
                  <c:v>42215.080084740897</c:v>
                </c:pt>
                <c:pt idx="58803">
                  <c:v>42215.080084749403</c:v>
                </c:pt>
                <c:pt idx="58804">
                  <c:v>42215.0800847992</c:v>
                </c:pt>
                <c:pt idx="58805">
                  <c:v>42215.080084814384</c:v>
                </c:pt>
                <c:pt idx="58806">
                  <c:v>42215.080084859685</c:v>
                </c:pt>
                <c:pt idx="58807">
                  <c:v>42215.080084958798</c:v>
                </c:pt>
                <c:pt idx="58808">
                  <c:v>42215.080084960675</c:v>
                </c:pt>
                <c:pt idx="58809">
                  <c:v>42215.080084969595</c:v>
                </c:pt>
                <c:pt idx="58810">
                  <c:v>42215.080084970003</c:v>
                </c:pt>
                <c:pt idx="58811">
                  <c:v>42215.080084972797</c:v>
                </c:pt>
                <c:pt idx="58812">
                  <c:v>42215.080084981484</c:v>
                </c:pt>
                <c:pt idx="58813">
                  <c:v>42215.080085027002</c:v>
                </c:pt>
                <c:pt idx="58814">
                  <c:v>42215.080085031885</c:v>
                </c:pt>
                <c:pt idx="58815">
                  <c:v>42215.0800850917</c:v>
                </c:pt>
                <c:pt idx="58816">
                  <c:v>42215.080085111484</c:v>
                </c:pt>
                <c:pt idx="58817">
                  <c:v>42215.080085170397</c:v>
                </c:pt>
                <c:pt idx="58818">
                  <c:v>42215.080085190799</c:v>
                </c:pt>
                <c:pt idx="58819">
                  <c:v>42215.080085201102</c:v>
                </c:pt>
                <c:pt idx="58820">
                  <c:v>42215.080085212903</c:v>
                </c:pt>
                <c:pt idx="58821">
                  <c:v>42215.0800852553</c:v>
                </c:pt>
                <c:pt idx="58822">
                  <c:v>42215.080085270129</c:v>
                </c:pt>
                <c:pt idx="58823">
                  <c:v>42215.080085281101</c:v>
                </c:pt>
                <c:pt idx="58824">
                  <c:v>42215.080085285903</c:v>
                </c:pt>
                <c:pt idx="58825">
                  <c:v>42215.080085314403</c:v>
                </c:pt>
                <c:pt idx="58826">
                  <c:v>42215.080085323701</c:v>
                </c:pt>
                <c:pt idx="58827">
                  <c:v>42215.08008539633</c:v>
                </c:pt>
                <c:pt idx="58828">
                  <c:v>42215.080085422611</c:v>
                </c:pt>
                <c:pt idx="58829">
                  <c:v>42215.080085432601</c:v>
                </c:pt>
                <c:pt idx="58830">
                  <c:v>42215.080085443798</c:v>
                </c:pt>
                <c:pt idx="58831">
                  <c:v>42215.080085488298</c:v>
                </c:pt>
                <c:pt idx="58832">
                  <c:v>42215.0800855419</c:v>
                </c:pt>
                <c:pt idx="58833">
                  <c:v>42215.080085548601</c:v>
                </c:pt>
                <c:pt idx="58834">
                  <c:v>42215.080085551373</c:v>
                </c:pt>
                <c:pt idx="58835">
                  <c:v>42215.080085555594</c:v>
                </c:pt>
                <c:pt idx="58836">
                  <c:v>42215.080085610076</c:v>
                </c:pt>
                <c:pt idx="58837">
                  <c:v>42215.080085654685</c:v>
                </c:pt>
                <c:pt idx="58838">
                  <c:v>42215.080085660586</c:v>
                </c:pt>
                <c:pt idx="58839">
                  <c:v>42215.080085675276</c:v>
                </c:pt>
                <c:pt idx="58840">
                  <c:v>42215.080085685084</c:v>
                </c:pt>
                <c:pt idx="58841">
                  <c:v>42215.080085725996</c:v>
                </c:pt>
                <c:pt idx="58842">
                  <c:v>42215.0800857426</c:v>
                </c:pt>
                <c:pt idx="58843">
                  <c:v>42215.0800857875</c:v>
                </c:pt>
                <c:pt idx="58844">
                  <c:v>42215.080085832102</c:v>
                </c:pt>
                <c:pt idx="58845">
                  <c:v>42215.080085845802</c:v>
                </c:pt>
                <c:pt idx="58846">
                  <c:v>42215.080085864276</c:v>
                </c:pt>
                <c:pt idx="58847">
                  <c:v>42215.080085886701</c:v>
                </c:pt>
                <c:pt idx="58848">
                  <c:v>42215.080085891997</c:v>
                </c:pt>
                <c:pt idx="58849">
                  <c:v>42215.080085894799</c:v>
                </c:pt>
                <c:pt idx="58850">
                  <c:v>42215.080085906899</c:v>
                </c:pt>
                <c:pt idx="58851">
                  <c:v>42215.080085955997</c:v>
                </c:pt>
                <c:pt idx="58852">
                  <c:v>42215.080085972702</c:v>
                </c:pt>
                <c:pt idx="58853">
                  <c:v>42215.080086019385</c:v>
                </c:pt>
                <c:pt idx="58854">
                  <c:v>42215.080086118498</c:v>
                </c:pt>
                <c:pt idx="58855">
                  <c:v>42215.080086118811</c:v>
                </c:pt>
                <c:pt idx="58856">
                  <c:v>42215.080086123598</c:v>
                </c:pt>
                <c:pt idx="58857">
                  <c:v>42215.080086127899</c:v>
                </c:pt>
                <c:pt idx="58858">
                  <c:v>42215.0800861307</c:v>
                </c:pt>
                <c:pt idx="58859">
                  <c:v>42215.080086138099</c:v>
                </c:pt>
                <c:pt idx="58860">
                  <c:v>42215.080086185197</c:v>
                </c:pt>
                <c:pt idx="58861">
                  <c:v>42215.080086189999</c:v>
                </c:pt>
                <c:pt idx="58862">
                  <c:v>42215.080086251597</c:v>
                </c:pt>
                <c:pt idx="58863">
                  <c:v>42215.080086273301</c:v>
                </c:pt>
                <c:pt idx="58864">
                  <c:v>42215.080086331902</c:v>
                </c:pt>
                <c:pt idx="58865">
                  <c:v>42215.080086350899</c:v>
                </c:pt>
                <c:pt idx="58866">
                  <c:v>42215.080086355003</c:v>
                </c:pt>
                <c:pt idx="58867">
                  <c:v>42215.080086370202</c:v>
                </c:pt>
                <c:pt idx="58868">
                  <c:v>42215.080086412301</c:v>
                </c:pt>
                <c:pt idx="58869">
                  <c:v>42215.080086424212</c:v>
                </c:pt>
                <c:pt idx="58870">
                  <c:v>42215.080086438138</c:v>
                </c:pt>
                <c:pt idx="58871">
                  <c:v>42215.08008644473</c:v>
                </c:pt>
                <c:pt idx="58872">
                  <c:v>42215.080086471396</c:v>
                </c:pt>
                <c:pt idx="58873">
                  <c:v>42215.080086483598</c:v>
                </c:pt>
                <c:pt idx="58874">
                  <c:v>42215.080086552502</c:v>
                </c:pt>
                <c:pt idx="58875">
                  <c:v>42215.080086582675</c:v>
                </c:pt>
                <c:pt idx="58876">
                  <c:v>42215.0800865899</c:v>
                </c:pt>
                <c:pt idx="58877">
                  <c:v>42215.080086601585</c:v>
                </c:pt>
                <c:pt idx="58878">
                  <c:v>42215.080086647802</c:v>
                </c:pt>
                <c:pt idx="58879">
                  <c:v>42215.080086696697</c:v>
                </c:pt>
                <c:pt idx="58880">
                  <c:v>42215.080086706097</c:v>
                </c:pt>
                <c:pt idx="58881">
                  <c:v>42215.080086708898</c:v>
                </c:pt>
                <c:pt idx="58882">
                  <c:v>42215.080086715585</c:v>
                </c:pt>
                <c:pt idx="58883">
                  <c:v>42215.080086768685</c:v>
                </c:pt>
                <c:pt idx="58884">
                  <c:v>42215.0800868148</c:v>
                </c:pt>
                <c:pt idx="58885">
                  <c:v>42215.080086828129</c:v>
                </c:pt>
                <c:pt idx="58886">
                  <c:v>42215.080086835194</c:v>
                </c:pt>
                <c:pt idx="58887">
                  <c:v>42215.080086841401</c:v>
                </c:pt>
                <c:pt idx="58888">
                  <c:v>42215.080086882102</c:v>
                </c:pt>
                <c:pt idx="58889">
                  <c:v>42215.080086897011</c:v>
                </c:pt>
                <c:pt idx="58890">
                  <c:v>42215.080086947703</c:v>
                </c:pt>
                <c:pt idx="58891">
                  <c:v>42215.08008699213</c:v>
                </c:pt>
                <c:pt idx="58892">
                  <c:v>42215.080087000402</c:v>
                </c:pt>
                <c:pt idx="58893">
                  <c:v>42215.080087021401</c:v>
                </c:pt>
                <c:pt idx="58894">
                  <c:v>42215.080087046699</c:v>
                </c:pt>
                <c:pt idx="58895">
                  <c:v>42215.080087053801</c:v>
                </c:pt>
                <c:pt idx="58896">
                  <c:v>42215.080087056602</c:v>
                </c:pt>
                <c:pt idx="58897">
                  <c:v>42215.080087064911</c:v>
                </c:pt>
                <c:pt idx="58898">
                  <c:v>42215.080087113674</c:v>
                </c:pt>
                <c:pt idx="58899">
                  <c:v>42215.080087129099</c:v>
                </c:pt>
                <c:pt idx="58900">
                  <c:v>42215.080087179798</c:v>
                </c:pt>
                <c:pt idx="58901">
                  <c:v>42215.080087275601</c:v>
                </c:pt>
                <c:pt idx="58902">
                  <c:v>42215.08008727854</c:v>
                </c:pt>
                <c:pt idx="58903">
                  <c:v>42215.080087283503</c:v>
                </c:pt>
                <c:pt idx="58904">
                  <c:v>42215.080087284099</c:v>
                </c:pt>
                <c:pt idx="58905">
                  <c:v>42215.080087287897</c:v>
                </c:pt>
                <c:pt idx="58906">
                  <c:v>42215.080087295697</c:v>
                </c:pt>
                <c:pt idx="58907">
                  <c:v>42215.080087341397</c:v>
                </c:pt>
                <c:pt idx="58908">
                  <c:v>42215.08008734633</c:v>
                </c:pt>
                <c:pt idx="58909">
                  <c:v>42215.080087412003</c:v>
                </c:pt>
                <c:pt idx="58910">
                  <c:v>42215.080087430899</c:v>
                </c:pt>
                <c:pt idx="58911">
                  <c:v>42215.080087492213</c:v>
                </c:pt>
                <c:pt idx="58912">
                  <c:v>42215.080087510476</c:v>
                </c:pt>
                <c:pt idx="58913">
                  <c:v>42215.080087512375</c:v>
                </c:pt>
                <c:pt idx="58914">
                  <c:v>42215.080087527604</c:v>
                </c:pt>
                <c:pt idx="58915">
                  <c:v>42215.080087569673</c:v>
                </c:pt>
                <c:pt idx="58916">
                  <c:v>42215.080087581584</c:v>
                </c:pt>
                <c:pt idx="58917">
                  <c:v>42215.080087595401</c:v>
                </c:pt>
                <c:pt idx="58918">
                  <c:v>42215.080087600196</c:v>
                </c:pt>
                <c:pt idx="58919">
                  <c:v>42215.080087628899</c:v>
                </c:pt>
                <c:pt idx="58920">
                  <c:v>42215.080087644099</c:v>
                </c:pt>
                <c:pt idx="58921">
                  <c:v>42215.080087711984</c:v>
                </c:pt>
                <c:pt idx="58922">
                  <c:v>42215.080087742397</c:v>
                </c:pt>
                <c:pt idx="58923">
                  <c:v>42215.080087746799</c:v>
                </c:pt>
                <c:pt idx="58924">
                  <c:v>42215.080087759197</c:v>
                </c:pt>
                <c:pt idx="58925">
                  <c:v>42215.0800878027</c:v>
                </c:pt>
                <c:pt idx="58926">
                  <c:v>42215.080087857903</c:v>
                </c:pt>
                <c:pt idx="58927">
                  <c:v>42215.080087863484</c:v>
                </c:pt>
                <c:pt idx="58928">
                  <c:v>42215.080087873284</c:v>
                </c:pt>
                <c:pt idx="58929">
                  <c:v>42215.080087875896</c:v>
                </c:pt>
                <c:pt idx="58930">
                  <c:v>42215.080087924398</c:v>
                </c:pt>
                <c:pt idx="58931">
                  <c:v>42215.080087974529</c:v>
                </c:pt>
                <c:pt idx="58932">
                  <c:v>42215.080087978698</c:v>
                </c:pt>
                <c:pt idx="58933">
                  <c:v>42215.080087990602</c:v>
                </c:pt>
                <c:pt idx="58934">
                  <c:v>42215.08008799993</c:v>
                </c:pt>
                <c:pt idx="58935">
                  <c:v>42215.080088043302</c:v>
                </c:pt>
                <c:pt idx="58936">
                  <c:v>42215.080088058203</c:v>
                </c:pt>
                <c:pt idx="58937">
                  <c:v>42215.080088107898</c:v>
                </c:pt>
                <c:pt idx="58938">
                  <c:v>42215.08008814494</c:v>
                </c:pt>
                <c:pt idx="58939">
                  <c:v>42215.080088160401</c:v>
                </c:pt>
                <c:pt idx="58940">
                  <c:v>42215.080088180599</c:v>
                </c:pt>
                <c:pt idx="58941">
                  <c:v>42215.080088206298</c:v>
                </c:pt>
                <c:pt idx="58942">
                  <c:v>42215.080088209012</c:v>
                </c:pt>
                <c:pt idx="58943">
                  <c:v>42215.080088212402</c:v>
                </c:pt>
                <c:pt idx="58944">
                  <c:v>42215.080088221999</c:v>
                </c:pt>
                <c:pt idx="58945">
                  <c:v>42215.080088270697</c:v>
                </c:pt>
                <c:pt idx="58946">
                  <c:v>42215.080088291303</c:v>
                </c:pt>
                <c:pt idx="58947">
                  <c:v>42215.080088339797</c:v>
                </c:pt>
                <c:pt idx="58948">
                  <c:v>42215.080088433097</c:v>
                </c:pt>
                <c:pt idx="58949">
                  <c:v>42215.08008843803</c:v>
                </c:pt>
                <c:pt idx="58950">
                  <c:v>42215.080088441602</c:v>
                </c:pt>
                <c:pt idx="58951">
                  <c:v>42215.080088442541</c:v>
                </c:pt>
                <c:pt idx="58952">
                  <c:v>42215.080088445298</c:v>
                </c:pt>
                <c:pt idx="58953">
                  <c:v>42215.080088453302</c:v>
                </c:pt>
                <c:pt idx="58954">
                  <c:v>42215.080088498959</c:v>
                </c:pt>
                <c:pt idx="58955">
                  <c:v>42215.080088505776</c:v>
                </c:pt>
                <c:pt idx="58956">
                  <c:v>42215.080088571704</c:v>
                </c:pt>
                <c:pt idx="58957">
                  <c:v>42215.080088590898</c:v>
                </c:pt>
                <c:pt idx="58958">
                  <c:v>42215.080088649796</c:v>
                </c:pt>
                <c:pt idx="58959">
                  <c:v>42215.0800886699</c:v>
                </c:pt>
                <c:pt idx="58960">
                  <c:v>42215.0800886734</c:v>
                </c:pt>
                <c:pt idx="58961">
                  <c:v>42215.080088684997</c:v>
                </c:pt>
                <c:pt idx="58962">
                  <c:v>42215.080088731076</c:v>
                </c:pt>
                <c:pt idx="58963">
                  <c:v>42215.080088733885</c:v>
                </c:pt>
                <c:pt idx="58964">
                  <c:v>42215.080088752802</c:v>
                </c:pt>
                <c:pt idx="58965">
                  <c:v>42215.080088757597</c:v>
                </c:pt>
                <c:pt idx="58966">
                  <c:v>42215.080088786002</c:v>
                </c:pt>
                <c:pt idx="58967">
                  <c:v>42215.080088803501</c:v>
                </c:pt>
                <c:pt idx="58968">
                  <c:v>42215.080088872499</c:v>
                </c:pt>
                <c:pt idx="58969">
                  <c:v>42215.080088901675</c:v>
                </c:pt>
                <c:pt idx="58970">
                  <c:v>42215.080088905197</c:v>
                </c:pt>
                <c:pt idx="58971">
                  <c:v>42215.080088916096</c:v>
                </c:pt>
                <c:pt idx="58972">
                  <c:v>42215.080088961586</c:v>
                </c:pt>
                <c:pt idx="58973">
                  <c:v>42215.080089013776</c:v>
                </c:pt>
                <c:pt idx="58974">
                  <c:v>42215.080089020499</c:v>
                </c:pt>
                <c:pt idx="58975">
                  <c:v>42215.0800890233</c:v>
                </c:pt>
                <c:pt idx="58976">
                  <c:v>42215.080089035502</c:v>
                </c:pt>
                <c:pt idx="58977">
                  <c:v>42215.080089082097</c:v>
                </c:pt>
                <c:pt idx="58978">
                  <c:v>42215.080089133684</c:v>
                </c:pt>
                <c:pt idx="58979">
                  <c:v>42215.0800891373</c:v>
                </c:pt>
                <c:pt idx="58980">
                  <c:v>42215.080089148039</c:v>
                </c:pt>
                <c:pt idx="58981">
                  <c:v>42215.08008915613</c:v>
                </c:pt>
                <c:pt idx="58982">
                  <c:v>42215.08008919713</c:v>
                </c:pt>
                <c:pt idx="58983">
                  <c:v>42215.080089213676</c:v>
                </c:pt>
                <c:pt idx="58984">
                  <c:v>42215.080089267401</c:v>
                </c:pt>
                <c:pt idx="58985">
                  <c:v>42215.080089301598</c:v>
                </c:pt>
                <c:pt idx="58986">
                  <c:v>42215.080089317111</c:v>
                </c:pt>
                <c:pt idx="58987">
                  <c:v>42215.080089335403</c:v>
                </c:pt>
                <c:pt idx="58988">
                  <c:v>42215.080089364099</c:v>
                </c:pt>
                <c:pt idx="58989">
                  <c:v>42215.080089366798</c:v>
                </c:pt>
                <c:pt idx="58990">
                  <c:v>42215.080089368697</c:v>
                </c:pt>
                <c:pt idx="58991">
                  <c:v>42215.080089379029</c:v>
                </c:pt>
                <c:pt idx="58992">
                  <c:v>42215.080089428739</c:v>
                </c:pt>
                <c:pt idx="58993">
                  <c:v>42215.080089452538</c:v>
                </c:pt>
                <c:pt idx="58994">
                  <c:v>42215.08008949933</c:v>
                </c:pt>
                <c:pt idx="58995">
                  <c:v>42215.080089589901</c:v>
                </c:pt>
                <c:pt idx="58996">
                  <c:v>42215.080089595103</c:v>
                </c:pt>
                <c:pt idx="58997">
                  <c:v>42215.080089597701</c:v>
                </c:pt>
                <c:pt idx="58998">
                  <c:v>42215.0800895996</c:v>
                </c:pt>
                <c:pt idx="58999">
                  <c:v>42215.080089602285</c:v>
                </c:pt>
                <c:pt idx="59000">
                  <c:v>42215.080089611074</c:v>
                </c:pt>
                <c:pt idx="59001">
                  <c:v>42215.0800896566</c:v>
                </c:pt>
                <c:pt idx="59002">
                  <c:v>42215.080089661475</c:v>
                </c:pt>
                <c:pt idx="59003">
                  <c:v>42215.080089731375</c:v>
                </c:pt>
                <c:pt idx="59004">
                  <c:v>42215.080089749499</c:v>
                </c:pt>
                <c:pt idx="59005">
                  <c:v>42215.080089806601</c:v>
                </c:pt>
                <c:pt idx="59006">
                  <c:v>42215.080089827097</c:v>
                </c:pt>
                <c:pt idx="59007">
                  <c:v>42215.080089829898</c:v>
                </c:pt>
                <c:pt idx="59008">
                  <c:v>42215.080089841998</c:v>
                </c:pt>
                <c:pt idx="59009">
                  <c:v>42215.080089884403</c:v>
                </c:pt>
                <c:pt idx="59010">
                  <c:v>42215.080089898212</c:v>
                </c:pt>
                <c:pt idx="59011">
                  <c:v>42215.080089914001</c:v>
                </c:pt>
                <c:pt idx="59012">
                  <c:v>42215.080089918803</c:v>
                </c:pt>
                <c:pt idx="59013">
                  <c:v>42215.080089943811</c:v>
                </c:pt>
                <c:pt idx="59014">
                  <c:v>42215.080089963194</c:v>
                </c:pt>
                <c:pt idx="59015">
                  <c:v>42215.08009002843</c:v>
                </c:pt>
                <c:pt idx="59016">
                  <c:v>42215.080090058611</c:v>
                </c:pt>
                <c:pt idx="59017">
                  <c:v>42215.080090061776</c:v>
                </c:pt>
                <c:pt idx="59018">
                  <c:v>42215.080090074131</c:v>
                </c:pt>
                <c:pt idx="59019">
                  <c:v>42215.080090117801</c:v>
                </c:pt>
                <c:pt idx="59020">
                  <c:v>42215.080090172429</c:v>
                </c:pt>
                <c:pt idx="59021">
                  <c:v>42215.080090178039</c:v>
                </c:pt>
                <c:pt idx="59022">
                  <c:v>42215.080090187803</c:v>
                </c:pt>
                <c:pt idx="59023">
                  <c:v>42215.080090195297</c:v>
                </c:pt>
                <c:pt idx="59024">
                  <c:v>42215.080090240699</c:v>
                </c:pt>
                <c:pt idx="59025">
                  <c:v>42215.080090293297</c:v>
                </c:pt>
                <c:pt idx="59026">
                  <c:v>42215.080090295203</c:v>
                </c:pt>
                <c:pt idx="59027">
                  <c:v>42215.080090305302</c:v>
                </c:pt>
                <c:pt idx="59028">
                  <c:v>42215.080090310898</c:v>
                </c:pt>
                <c:pt idx="59029">
                  <c:v>42215.080090351898</c:v>
                </c:pt>
                <c:pt idx="59030">
                  <c:v>42215.080090366697</c:v>
                </c:pt>
                <c:pt idx="59031">
                  <c:v>42215.080090427298</c:v>
                </c:pt>
                <c:pt idx="59032">
                  <c:v>42215.080090469499</c:v>
                </c:pt>
                <c:pt idx="59033">
                  <c:v>42215.080090472213</c:v>
                </c:pt>
                <c:pt idx="59034">
                  <c:v>42215.080090493429</c:v>
                </c:pt>
                <c:pt idx="59035">
                  <c:v>42215.0800905215</c:v>
                </c:pt>
                <c:pt idx="59036">
                  <c:v>42215.080090524199</c:v>
                </c:pt>
                <c:pt idx="59037">
                  <c:v>42215.080090526099</c:v>
                </c:pt>
                <c:pt idx="59038">
                  <c:v>42215.0800905379</c:v>
                </c:pt>
                <c:pt idx="59039">
                  <c:v>42215.080090585274</c:v>
                </c:pt>
                <c:pt idx="59040">
                  <c:v>42215.080090610594</c:v>
                </c:pt>
                <c:pt idx="59041">
                  <c:v>42215.080090659103</c:v>
                </c:pt>
                <c:pt idx="59042">
                  <c:v>42215.080090747098</c:v>
                </c:pt>
                <c:pt idx="59043">
                  <c:v>42215.080090752301</c:v>
                </c:pt>
                <c:pt idx="59044">
                  <c:v>42215.080090756303</c:v>
                </c:pt>
                <c:pt idx="59045">
                  <c:v>42215.080090758202</c:v>
                </c:pt>
                <c:pt idx="59046">
                  <c:v>42215.0800907593</c:v>
                </c:pt>
                <c:pt idx="59047">
                  <c:v>42215.080090768497</c:v>
                </c:pt>
                <c:pt idx="59048">
                  <c:v>42215.080090815194</c:v>
                </c:pt>
                <c:pt idx="59049">
                  <c:v>42215.080090820011</c:v>
                </c:pt>
                <c:pt idx="59050">
                  <c:v>42215.08009089093</c:v>
                </c:pt>
                <c:pt idx="59051">
                  <c:v>42215.080090893098</c:v>
                </c:pt>
                <c:pt idx="59052">
                  <c:v>42215.08009095653</c:v>
                </c:pt>
                <c:pt idx="59053">
                  <c:v>42215.080090984302</c:v>
                </c:pt>
                <c:pt idx="59054">
                  <c:v>42215.080090989701</c:v>
                </c:pt>
                <c:pt idx="59055">
                  <c:v>42215.080091000003</c:v>
                </c:pt>
                <c:pt idx="59056">
                  <c:v>42215.080091045602</c:v>
                </c:pt>
                <c:pt idx="59057">
                  <c:v>42215.080091048439</c:v>
                </c:pt>
                <c:pt idx="59058">
                  <c:v>42215.080091067197</c:v>
                </c:pt>
                <c:pt idx="59059">
                  <c:v>42215.080091071897</c:v>
                </c:pt>
                <c:pt idx="59060">
                  <c:v>42215.080091100703</c:v>
                </c:pt>
                <c:pt idx="59061">
                  <c:v>42215.080091123011</c:v>
                </c:pt>
                <c:pt idx="59062">
                  <c:v>42215.080091183998</c:v>
                </c:pt>
                <c:pt idx="59063">
                  <c:v>42215.080091215801</c:v>
                </c:pt>
                <c:pt idx="59064">
                  <c:v>42215.0800912216</c:v>
                </c:pt>
                <c:pt idx="59065">
                  <c:v>42215.080091231903</c:v>
                </c:pt>
                <c:pt idx="59066">
                  <c:v>42215.080091275129</c:v>
                </c:pt>
                <c:pt idx="59067">
                  <c:v>42215.080091329612</c:v>
                </c:pt>
                <c:pt idx="59068">
                  <c:v>42215.080091332398</c:v>
                </c:pt>
                <c:pt idx="59069">
                  <c:v>42215.080091345029</c:v>
                </c:pt>
                <c:pt idx="59070">
                  <c:v>42215.080091355012</c:v>
                </c:pt>
                <c:pt idx="59071">
                  <c:v>42215.080091397031</c:v>
                </c:pt>
                <c:pt idx="59072">
                  <c:v>42215.080091453499</c:v>
                </c:pt>
                <c:pt idx="59073">
                  <c:v>42215.080091455799</c:v>
                </c:pt>
                <c:pt idx="59074">
                  <c:v>42215.080091463897</c:v>
                </c:pt>
                <c:pt idx="59075">
                  <c:v>42215.080091471602</c:v>
                </c:pt>
                <c:pt idx="59076">
                  <c:v>42215.080091512595</c:v>
                </c:pt>
                <c:pt idx="59077">
                  <c:v>42215.080091527401</c:v>
                </c:pt>
                <c:pt idx="59078">
                  <c:v>42215.080091587195</c:v>
                </c:pt>
                <c:pt idx="59079">
                  <c:v>42215.080091622003</c:v>
                </c:pt>
                <c:pt idx="59080">
                  <c:v>42215.080091626303</c:v>
                </c:pt>
                <c:pt idx="59081">
                  <c:v>42215.080091652802</c:v>
                </c:pt>
                <c:pt idx="59082">
                  <c:v>42215.080091678697</c:v>
                </c:pt>
                <c:pt idx="59083">
                  <c:v>42215.080091681375</c:v>
                </c:pt>
                <c:pt idx="59084">
                  <c:v>42215.080091685384</c:v>
                </c:pt>
                <c:pt idx="59085">
                  <c:v>42215.0800916956</c:v>
                </c:pt>
                <c:pt idx="59086">
                  <c:v>42215.080091743701</c:v>
                </c:pt>
                <c:pt idx="59087">
                  <c:v>42215.080091771684</c:v>
                </c:pt>
                <c:pt idx="59088">
                  <c:v>42215.080091819284</c:v>
                </c:pt>
                <c:pt idx="59089">
                  <c:v>42215.080091908203</c:v>
                </c:pt>
                <c:pt idx="59090">
                  <c:v>42215.080091910997</c:v>
                </c:pt>
                <c:pt idx="59091">
                  <c:v>42215.080091913784</c:v>
                </c:pt>
                <c:pt idx="59092">
                  <c:v>42215.080091917502</c:v>
                </c:pt>
                <c:pt idx="59093">
                  <c:v>42215.080091919001</c:v>
                </c:pt>
                <c:pt idx="59094">
                  <c:v>42215.080091925702</c:v>
                </c:pt>
                <c:pt idx="59095">
                  <c:v>42215.080091971402</c:v>
                </c:pt>
                <c:pt idx="59096">
                  <c:v>42215.080091976299</c:v>
                </c:pt>
                <c:pt idx="59097">
                  <c:v>42215.080092051285</c:v>
                </c:pt>
                <c:pt idx="59098">
                  <c:v>42215.08009205803</c:v>
                </c:pt>
                <c:pt idx="59099">
                  <c:v>42215.080092116797</c:v>
                </c:pt>
                <c:pt idx="59100">
                  <c:v>42215.080092144941</c:v>
                </c:pt>
                <c:pt idx="59101">
                  <c:v>42215.080092149612</c:v>
                </c:pt>
                <c:pt idx="59102">
                  <c:v>42215.080092157201</c:v>
                </c:pt>
                <c:pt idx="59103">
                  <c:v>42215.080092203199</c:v>
                </c:pt>
                <c:pt idx="59104">
                  <c:v>42215.080092208729</c:v>
                </c:pt>
                <c:pt idx="59105">
                  <c:v>42215.080092224729</c:v>
                </c:pt>
                <c:pt idx="59106">
                  <c:v>42215.080092229429</c:v>
                </c:pt>
                <c:pt idx="59107">
                  <c:v>42215.08009225854</c:v>
                </c:pt>
                <c:pt idx="59108">
                  <c:v>42215.080092283497</c:v>
                </c:pt>
                <c:pt idx="59109">
                  <c:v>42215.080092342228</c:v>
                </c:pt>
                <c:pt idx="59110">
                  <c:v>42215.080092376738</c:v>
                </c:pt>
                <c:pt idx="59111">
                  <c:v>42215.080092381701</c:v>
                </c:pt>
                <c:pt idx="59112">
                  <c:v>42215.080092389297</c:v>
                </c:pt>
                <c:pt idx="59113">
                  <c:v>42215.080092431999</c:v>
                </c:pt>
                <c:pt idx="59114">
                  <c:v>42215.080092486613</c:v>
                </c:pt>
                <c:pt idx="59115">
                  <c:v>42215.080092494849</c:v>
                </c:pt>
                <c:pt idx="59116">
                  <c:v>42215.080092502001</c:v>
                </c:pt>
                <c:pt idx="59117">
                  <c:v>42215.080092515404</c:v>
                </c:pt>
                <c:pt idx="59118">
                  <c:v>42215.080092554199</c:v>
                </c:pt>
                <c:pt idx="59119">
                  <c:v>42215.080092608201</c:v>
                </c:pt>
                <c:pt idx="59120">
                  <c:v>42215.080092613673</c:v>
                </c:pt>
                <c:pt idx="59121">
                  <c:v>42215.0800926214</c:v>
                </c:pt>
                <c:pt idx="59122">
                  <c:v>42215.0800926351</c:v>
                </c:pt>
                <c:pt idx="59123">
                  <c:v>42215.080092680284</c:v>
                </c:pt>
                <c:pt idx="59124">
                  <c:v>42215.080092696538</c:v>
                </c:pt>
                <c:pt idx="59125">
                  <c:v>42215.080092747303</c:v>
                </c:pt>
                <c:pt idx="59126">
                  <c:v>42215.080092777302</c:v>
                </c:pt>
                <c:pt idx="59127">
                  <c:v>42215.080092789503</c:v>
                </c:pt>
                <c:pt idx="59128">
                  <c:v>42215.080092808203</c:v>
                </c:pt>
                <c:pt idx="59129">
                  <c:v>42215.080092836703</c:v>
                </c:pt>
                <c:pt idx="59130">
                  <c:v>42215.080092839897</c:v>
                </c:pt>
                <c:pt idx="59131">
                  <c:v>42215.080092845499</c:v>
                </c:pt>
                <c:pt idx="59132">
                  <c:v>42215.080092853103</c:v>
                </c:pt>
                <c:pt idx="59133">
                  <c:v>42215.080092900302</c:v>
                </c:pt>
                <c:pt idx="59134">
                  <c:v>42215.080092918499</c:v>
                </c:pt>
                <c:pt idx="59135">
                  <c:v>42215.080092979297</c:v>
                </c:pt>
                <c:pt idx="59136">
                  <c:v>42215.0800930611</c:v>
                </c:pt>
                <c:pt idx="59137">
                  <c:v>42215.080093070399</c:v>
                </c:pt>
                <c:pt idx="59138">
                  <c:v>42215.080093071098</c:v>
                </c:pt>
                <c:pt idx="59139">
                  <c:v>42215.080093076031</c:v>
                </c:pt>
                <c:pt idx="59140">
                  <c:v>42215.080093077529</c:v>
                </c:pt>
                <c:pt idx="59141">
                  <c:v>42215.080093085002</c:v>
                </c:pt>
                <c:pt idx="59142">
                  <c:v>42215.080093129298</c:v>
                </c:pt>
                <c:pt idx="59143">
                  <c:v>42215.080093134129</c:v>
                </c:pt>
                <c:pt idx="59144">
                  <c:v>42215.080093209603</c:v>
                </c:pt>
                <c:pt idx="59145">
                  <c:v>42215.080093211276</c:v>
                </c:pt>
                <c:pt idx="59146">
                  <c:v>42215.080093270539</c:v>
                </c:pt>
                <c:pt idx="59147">
                  <c:v>42215.080093302429</c:v>
                </c:pt>
                <c:pt idx="59148">
                  <c:v>42215.080093309203</c:v>
                </c:pt>
                <c:pt idx="59149">
                  <c:v>42215.080093314602</c:v>
                </c:pt>
                <c:pt idx="59150">
                  <c:v>42215.0800933602</c:v>
                </c:pt>
                <c:pt idx="59151">
                  <c:v>42215.080093365803</c:v>
                </c:pt>
                <c:pt idx="59152">
                  <c:v>42215.080093381897</c:v>
                </c:pt>
                <c:pt idx="59153">
                  <c:v>42215.080093388438</c:v>
                </c:pt>
                <c:pt idx="59154">
                  <c:v>42215.080093415498</c:v>
                </c:pt>
                <c:pt idx="59155">
                  <c:v>42215.080093443139</c:v>
                </c:pt>
                <c:pt idx="59156">
                  <c:v>42215.080093495213</c:v>
                </c:pt>
                <c:pt idx="59157">
                  <c:v>42215.080093533674</c:v>
                </c:pt>
                <c:pt idx="59158">
                  <c:v>42215.080093541001</c:v>
                </c:pt>
                <c:pt idx="59159">
                  <c:v>42215.080093548699</c:v>
                </c:pt>
                <c:pt idx="59160">
                  <c:v>42215.080093590899</c:v>
                </c:pt>
                <c:pt idx="59161">
                  <c:v>42215.080093639284</c:v>
                </c:pt>
                <c:pt idx="59162">
                  <c:v>42215.080093647397</c:v>
                </c:pt>
                <c:pt idx="59163">
                  <c:v>42215.080093651675</c:v>
                </c:pt>
                <c:pt idx="59164">
                  <c:v>42215.080093674929</c:v>
                </c:pt>
                <c:pt idx="59165">
                  <c:v>42215.080093712997</c:v>
                </c:pt>
                <c:pt idx="59166">
                  <c:v>42215.080093765595</c:v>
                </c:pt>
                <c:pt idx="59167">
                  <c:v>42215.080093772798</c:v>
                </c:pt>
                <c:pt idx="59168">
                  <c:v>42215.080093778299</c:v>
                </c:pt>
                <c:pt idx="59169">
                  <c:v>42215.08009379694</c:v>
                </c:pt>
                <c:pt idx="59170">
                  <c:v>42215.080093843302</c:v>
                </c:pt>
                <c:pt idx="59171">
                  <c:v>42215.080093849829</c:v>
                </c:pt>
                <c:pt idx="59172">
                  <c:v>42215.080093906799</c:v>
                </c:pt>
                <c:pt idx="59173">
                  <c:v>42215.080093933801</c:v>
                </c:pt>
                <c:pt idx="59174">
                  <c:v>42215.080093948949</c:v>
                </c:pt>
                <c:pt idx="59175">
                  <c:v>42215.080093964803</c:v>
                </c:pt>
                <c:pt idx="59176">
                  <c:v>42215.08009399414</c:v>
                </c:pt>
                <c:pt idx="59177">
                  <c:v>42215.080093996941</c:v>
                </c:pt>
                <c:pt idx="59178">
                  <c:v>42215.080094004799</c:v>
                </c:pt>
                <c:pt idx="59179">
                  <c:v>42215.080094009201</c:v>
                </c:pt>
                <c:pt idx="59180">
                  <c:v>42215.080094057601</c:v>
                </c:pt>
                <c:pt idx="59181">
                  <c:v>42215.08009407753</c:v>
                </c:pt>
                <c:pt idx="59182">
                  <c:v>42215.080094139012</c:v>
                </c:pt>
                <c:pt idx="59183">
                  <c:v>42215.08009422083</c:v>
                </c:pt>
                <c:pt idx="59184">
                  <c:v>42215.08009422513</c:v>
                </c:pt>
                <c:pt idx="59185">
                  <c:v>42215.080094228229</c:v>
                </c:pt>
                <c:pt idx="59186">
                  <c:v>42215.080094233097</c:v>
                </c:pt>
                <c:pt idx="59187">
                  <c:v>42215.080094236699</c:v>
                </c:pt>
                <c:pt idx="59188">
                  <c:v>42215.080094241202</c:v>
                </c:pt>
                <c:pt idx="59189">
                  <c:v>42215.080094286539</c:v>
                </c:pt>
                <c:pt idx="59190">
                  <c:v>42215.080094291297</c:v>
                </c:pt>
                <c:pt idx="59191">
                  <c:v>42215.080094367899</c:v>
                </c:pt>
                <c:pt idx="59192">
                  <c:v>42215.080094370838</c:v>
                </c:pt>
                <c:pt idx="59193">
                  <c:v>42215.080094426441</c:v>
                </c:pt>
                <c:pt idx="59194">
                  <c:v>42215.080094459612</c:v>
                </c:pt>
                <c:pt idx="59195">
                  <c:v>42215.080094468729</c:v>
                </c:pt>
                <c:pt idx="59196">
                  <c:v>42215.080094471603</c:v>
                </c:pt>
                <c:pt idx="59197">
                  <c:v>42215.080094513185</c:v>
                </c:pt>
                <c:pt idx="59198">
                  <c:v>42215.080094526929</c:v>
                </c:pt>
                <c:pt idx="59199">
                  <c:v>42215.080094540099</c:v>
                </c:pt>
                <c:pt idx="59200">
                  <c:v>42215.08009454493</c:v>
                </c:pt>
                <c:pt idx="59201">
                  <c:v>42215.080094573197</c:v>
                </c:pt>
                <c:pt idx="59202">
                  <c:v>42215.080094602701</c:v>
                </c:pt>
                <c:pt idx="59203">
                  <c:v>42215.080094661404</c:v>
                </c:pt>
                <c:pt idx="59204">
                  <c:v>42215.080094691402</c:v>
                </c:pt>
                <c:pt idx="59205">
                  <c:v>42215.080094700803</c:v>
                </c:pt>
                <c:pt idx="59206">
                  <c:v>42215.080094703597</c:v>
                </c:pt>
                <c:pt idx="59207">
                  <c:v>42215.08009474694</c:v>
                </c:pt>
                <c:pt idx="59208">
                  <c:v>42215.080094796613</c:v>
                </c:pt>
                <c:pt idx="59209">
                  <c:v>42215.080094801684</c:v>
                </c:pt>
                <c:pt idx="59210">
                  <c:v>42215.080094808829</c:v>
                </c:pt>
                <c:pt idx="59211">
                  <c:v>42215.080094834702</c:v>
                </c:pt>
                <c:pt idx="59212">
                  <c:v>42215.080094869103</c:v>
                </c:pt>
                <c:pt idx="59213">
                  <c:v>42215.080094922698</c:v>
                </c:pt>
                <c:pt idx="59214">
                  <c:v>42215.080094933001</c:v>
                </c:pt>
                <c:pt idx="59215">
                  <c:v>42215.080094935802</c:v>
                </c:pt>
                <c:pt idx="59216">
                  <c:v>42215.080094958939</c:v>
                </c:pt>
                <c:pt idx="59217">
                  <c:v>42215.08009500253</c:v>
                </c:pt>
                <c:pt idx="59218">
                  <c:v>42215.0800950146</c:v>
                </c:pt>
                <c:pt idx="59219">
                  <c:v>42215.080095066929</c:v>
                </c:pt>
                <c:pt idx="59220">
                  <c:v>42215.080095096338</c:v>
                </c:pt>
                <c:pt idx="59221">
                  <c:v>42215.08009509914</c:v>
                </c:pt>
                <c:pt idx="59222">
                  <c:v>42215.08009512494</c:v>
                </c:pt>
                <c:pt idx="59223">
                  <c:v>42215.080095151498</c:v>
                </c:pt>
                <c:pt idx="59224">
                  <c:v>42215.08009515443</c:v>
                </c:pt>
                <c:pt idx="59225">
                  <c:v>42215.080095165002</c:v>
                </c:pt>
                <c:pt idx="59226">
                  <c:v>42215.080095167803</c:v>
                </c:pt>
                <c:pt idx="59227">
                  <c:v>42215.0800952133</c:v>
                </c:pt>
                <c:pt idx="59228">
                  <c:v>42215.080095234429</c:v>
                </c:pt>
                <c:pt idx="59229">
                  <c:v>42215.080095298959</c:v>
                </c:pt>
                <c:pt idx="59230">
                  <c:v>42215.080095375139</c:v>
                </c:pt>
                <c:pt idx="59231">
                  <c:v>42215.080095384539</c:v>
                </c:pt>
                <c:pt idx="59232">
                  <c:v>42215.080095385529</c:v>
                </c:pt>
                <c:pt idx="59233">
                  <c:v>42215.080095392841</c:v>
                </c:pt>
                <c:pt idx="59234">
                  <c:v>42215.080095397541</c:v>
                </c:pt>
                <c:pt idx="59235">
                  <c:v>42215.08009539944</c:v>
                </c:pt>
                <c:pt idx="59236">
                  <c:v>42215.080095445628</c:v>
                </c:pt>
                <c:pt idx="59237">
                  <c:v>42215.080095449841</c:v>
                </c:pt>
                <c:pt idx="59238">
                  <c:v>42215.080095520301</c:v>
                </c:pt>
                <c:pt idx="59239">
                  <c:v>42215.080095530684</c:v>
                </c:pt>
                <c:pt idx="59240">
                  <c:v>42215.080095583595</c:v>
                </c:pt>
                <c:pt idx="59241">
                  <c:v>42215.080095616802</c:v>
                </c:pt>
                <c:pt idx="59242">
                  <c:v>42215.080095629011</c:v>
                </c:pt>
                <c:pt idx="59243">
                  <c:v>42215.080095630903</c:v>
                </c:pt>
                <c:pt idx="59244">
                  <c:v>42215.080095675003</c:v>
                </c:pt>
                <c:pt idx="59245">
                  <c:v>42215.080095680598</c:v>
                </c:pt>
                <c:pt idx="59246">
                  <c:v>42215.080095696612</c:v>
                </c:pt>
                <c:pt idx="59247">
                  <c:v>42215.0800957014</c:v>
                </c:pt>
                <c:pt idx="59248">
                  <c:v>42215.080095730402</c:v>
                </c:pt>
                <c:pt idx="59249">
                  <c:v>42215.0800957627</c:v>
                </c:pt>
                <c:pt idx="59250">
                  <c:v>42215.080095821002</c:v>
                </c:pt>
                <c:pt idx="59251">
                  <c:v>42215.080095845296</c:v>
                </c:pt>
                <c:pt idx="59252">
                  <c:v>42215.080095860401</c:v>
                </c:pt>
                <c:pt idx="59253">
                  <c:v>42215.080095862199</c:v>
                </c:pt>
                <c:pt idx="59254">
                  <c:v>42215.080095905301</c:v>
                </c:pt>
                <c:pt idx="59255">
                  <c:v>42215.080095953497</c:v>
                </c:pt>
                <c:pt idx="59256">
                  <c:v>42215.080095958729</c:v>
                </c:pt>
                <c:pt idx="59257">
                  <c:v>42215.080095967598</c:v>
                </c:pt>
                <c:pt idx="59258">
                  <c:v>42215.080095994628</c:v>
                </c:pt>
                <c:pt idx="59259">
                  <c:v>42215.080096026613</c:v>
                </c:pt>
                <c:pt idx="59260">
                  <c:v>42215.080096083198</c:v>
                </c:pt>
                <c:pt idx="59261">
                  <c:v>42215.08009609273</c:v>
                </c:pt>
                <c:pt idx="59262">
                  <c:v>42215.080096094629</c:v>
                </c:pt>
                <c:pt idx="59263">
                  <c:v>42215.080096103302</c:v>
                </c:pt>
                <c:pt idx="59264">
                  <c:v>42215.080096144338</c:v>
                </c:pt>
                <c:pt idx="59265">
                  <c:v>42215.080096160898</c:v>
                </c:pt>
                <c:pt idx="59266">
                  <c:v>42215.08009622644</c:v>
                </c:pt>
                <c:pt idx="59267">
                  <c:v>42215.080096253201</c:v>
                </c:pt>
                <c:pt idx="59268">
                  <c:v>42215.08009625593</c:v>
                </c:pt>
                <c:pt idx="59269">
                  <c:v>42215.080096279838</c:v>
                </c:pt>
                <c:pt idx="59270">
                  <c:v>42215.080096308739</c:v>
                </c:pt>
                <c:pt idx="59271">
                  <c:v>42215.0800963117</c:v>
                </c:pt>
                <c:pt idx="59272">
                  <c:v>42215.080096323931</c:v>
                </c:pt>
                <c:pt idx="59273">
                  <c:v>42215.08009632583</c:v>
                </c:pt>
                <c:pt idx="59274">
                  <c:v>42215.080096372949</c:v>
                </c:pt>
                <c:pt idx="59275">
                  <c:v>42215.080096392951</c:v>
                </c:pt>
                <c:pt idx="59276">
                  <c:v>42215.080096458551</c:v>
                </c:pt>
                <c:pt idx="59277">
                  <c:v>42215.080096536403</c:v>
                </c:pt>
                <c:pt idx="59278">
                  <c:v>42215.080096539103</c:v>
                </c:pt>
                <c:pt idx="59279">
                  <c:v>42215.080096543003</c:v>
                </c:pt>
                <c:pt idx="59280">
                  <c:v>42215.080096547099</c:v>
                </c:pt>
                <c:pt idx="59281">
                  <c:v>42215.080096554797</c:v>
                </c:pt>
                <c:pt idx="59282">
                  <c:v>42215.080096557002</c:v>
                </c:pt>
                <c:pt idx="59283">
                  <c:v>42215.080096601196</c:v>
                </c:pt>
                <c:pt idx="59284">
                  <c:v>42215.080096605998</c:v>
                </c:pt>
                <c:pt idx="59285">
                  <c:v>42215.080096683902</c:v>
                </c:pt>
                <c:pt idx="59286">
                  <c:v>42215.080096690297</c:v>
                </c:pt>
                <c:pt idx="59287">
                  <c:v>42215.080096739599</c:v>
                </c:pt>
                <c:pt idx="59288">
                  <c:v>42215.080096774298</c:v>
                </c:pt>
                <c:pt idx="59289">
                  <c:v>42215.080096786602</c:v>
                </c:pt>
                <c:pt idx="59290">
                  <c:v>42215.080096789199</c:v>
                </c:pt>
                <c:pt idx="59291">
                  <c:v>42215.080096833284</c:v>
                </c:pt>
                <c:pt idx="59292">
                  <c:v>42215.080096837701</c:v>
                </c:pt>
                <c:pt idx="59293">
                  <c:v>42215.080096856429</c:v>
                </c:pt>
                <c:pt idx="59294">
                  <c:v>42215.080096862897</c:v>
                </c:pt>
                <c:pt idx="59295">
                  <c:v>42215.080096887403</c:v>
                </c:pt>
                <c:pt idx="59296">
                  <c:v>42215.080096922429</c:v>
                </c:pt>
                <c:pt idx="59297">
                  <c:v>42215.080096982099</c:v>
                </c:pt>
                <c:pt idx="59298">
                  <c:v>42215.08009700603</c:v>
                </c:pt>
                <c:pt idx="59299">
                  <c:v>42215.080097017999</c:v>
                </c:pt>
                <c:pt idx="59300">
                  <c:v>42215.080097021302</c:v>
                </c:pt>
                <c:pt idx="59301">
                  <c:v>42215.0800970614</c:v>
                </c:pt>
                <c:pt idx="59302">
                  <c:v>42215.080097110702</c:v>
                </c:pt>
                <c:pt idx="59303">
                  <c:v>42215.080097120139</c:v>
                </c:pt>
                <c:pt idx="59304">
                  <c:v>42215.08009712294</c:v>
                </c:pt>
                <c:pt idx="59305">
                  <c:v>42215.08009715443</c:v>
                </c:pt>
                <c:pt idx="59306">
                  <c:v>42215.080097185011</c:v>
                </c:pt>
                <c:pt idx="59307">
                  <c:v>42215.080097237398</c:v>
                </c:pt>
                <c:pt idx="59308">
                  <c:v>42215.080097249229</c:v>
                </c:pt>
                <c:pt idx="59309">
                  <c:v>42215.080097253129</c:v>
                </c:pt>
                <c:pt idx="59310">
                  <c:v>42215.080097260601</c:v>
                </c:pt>
                <c:pt idx="59311">
                  <c:v>42215.08009730593</c:v>
                </c:pt>
                <c:pt idx="59312">
                  <c:v>42215.080097318831</c:v>
                </c:pt>
                <c:pt idx="59313">
                  <c:v>42215.080097386541</c:v>
                </c:pt>
                <c:pt idx="59314">
                  <c:v>42215.080097410602</c:v>
                </c:pt>
                <c:pt idx="59315">
                  <c:v>42215.080097413302</c:v>
                </c:pt>
                <c:pt idx="59316">
                  <c:v>42215.080097437203</c:v>
                </c:pt>
                <c:pt idx="59317">
                  <c:v>42215.080097468839</c:v>
                </c:pt>
                <c:pt idx="59318">
                  <c:v>42215.080097471538</c:v>
                </c:pt>
                <c:pt idx="59319">
                  <c:v>42215.080097480939</c:v>
                </c:pt>
                <c:pt idx="59320">
                  <c:v>42215.080097485203</c:v>
                </c:pt>
                <c:pt idx="59321">
                  <c:v>42215.0800975292</c:v>
                </c:pt>
                <c:pt idx="59322">
                  <c:v>42215.080097549799</c:v>
                </c:pt>
                <c:pt idx="59323">
                  <c:v>42215.0800976186</c:v>
                </c:pt>
                <c:pt idx="59324">
                  <c:v>42215.080097694212</c:v>
                </c:pt>
                <c:pt idx="59325">
                  <c:v>42215.080097697013</c:v>
                </c:pt>
                <c:pt idx="59326">
                  <c:v>42215.08009769713</c:v>
                </c:pt>
                <c:pt idx="59327">
                  <c:v>42215.080097709601</c:v>
                </c:pt>
                <c:pt idx="59328">
                  <c:v>42215.080097712198</c:v>
                </c:pt>
                <c:pt idx="59329">
                  <c:v>42215.080097717197</c:v>
                </c:pt>
                <c:pt idx="59330">
                  <c:v>42215.08009775883</c:v>
                </c:pt>
                <c:pt idx="59331">
                  <c:v>42215.080097763595</c:v>
                </c:pt>
                <c:pt idx="59332">
                  <c:v>42215.08009784863</c:v>
                </c:pt>
                <c:pt idx="59333">
                  <c:v>42215.080097850601</c:v>
                </c:pt>
                <c:pt idx="59334">
                  <c:v>42215.080097910002</c:v>
                </c:pt>
                <c:pt idx="59335">
                  <c:v>42215.080097931685</c:v>
                </c:pt>
                <c:pt idx="59336">
                  <c:v>42215.080097943697</c:v>
                </c:pt>
                <c:pt idx="59337">
                  <c:v>42215.08009794903</c:v>
                </c:pt>
                <c:pt idx="59338">
                  <c:v>42215.080097988299</c:v>
                </c:pt>
                <c:pt idx="59339">
                  <c:v>42215.080098000202</c:v>
                </c:pt>
                <c:pt idx="59340">
                  <c:v>42215.080098014201</c:v>
                </c:pt>
                <c:pt idx="59341">
                  <c:v>42215.080098018931</c:v>
                </c:pt>
                <c:pt idx="59342">
                  <c:v>42215.080098045029</c:v>
                </c:pt>
                <c:pt idx="59343">
                  <c:v>42215.080098082697</c:v>
                </c:pt>
                <c:pt idx="59344">
                  <c:v>42215.08009813213</c:v>
                </c:pt>
                <c:pt idx="59345">
                  <c:v>42215.080098163598</c:v>
                </c:pt>
                <c:pt idx="59346">
                  <c:v>42215.080098175138</c:v>
                </c:pt>
                <c:pt idx="59347">
                  <c:v>42215.080098181097</c:v>
                </c:pt>
                <c:pt idx="59348">
                  <c:v>42215.080098219798</c:v>
                </c:pt>
                <c:pt idx="59349">
                  <c:v>42215.080098268139</c:v>
                </c:pt>
                <c:pt idx="59350">
                  <c:v>42215.080098273203</c:v>
                </c:pt>
                <c:pt idx="59351">
                  <c:v>42215.080098280298</c:v>
                </c:pt>
                <c:pt idx="59352">
                  <c:v>42215.080098314611</c:v>
                </c:pt>
                <c:pt idx="59353">
                  <c:v>42215.080098341212</c:v>
                </c:pt>
                <c:pt idx="59354">
                  <c:v>42215.080098394741</c:v>
                </c:pt>
                <c:pt idx="59355">
                  <c:v>42215.080098406739</c:v>
                </c:pt>
                <c:pt idx="59356">
                  <c:v>42215.080098413098</c:v>
                </c:pt>
                <c:pt idx="59357">
                  <c:v>42215.080098419028</c:v>
                </c:pt>
                <c:pt idx="59358">
                  <c:v>42215.080098459941</c:v>
                </c:pt>
                <c:pt idx="59359">
                  <c:v>42215.08009847474</c:v>
                </c:pt>
                <c:pt idx="59360">
                  <c:v>42215.080098546699</c:v>
                </c:pt>
                <c:pt idx="59361">
                  <c:v>42215.0800985674</c:v>
                </c:pt>
                <c:pt idx="59362">
                  <c:v>42215.080098575701</c:v>
                </c:pt>
                <c:pt idx="59363">
                  <c:v>42215.080098595798</c:v>
                </c:pt>
                <c:pt idx="59364">
                  <c:v>42215.080098626298</c:v>
                </c:pt>
                <c:pt idx="59365">
                  <c:v>42215.080098629129</c:v>
                </c:pt>
                <c:pt idx="59366">
                  <c:v>42215.080098638799</c:v>
                </c:pt>
                <c:pt idx="59367">
                  <c:v>42215.080098645012</c:v>
                </c:pt>
                <c:pt idx="59368">
                  <c:v>42215.080098687999</c:v>
                </c:pt>
                <c:pt idx="59369">
                  <c:v>42215.080098703598</c:v>
                </c:pt>
                <c:pt idx="59370">
                  <c:v>42215.080098778613</c:v>
                </c:pt>
                <c:pt idx="59371">
                  <c:v>42215.080098847429</c:v>
                </c:pt>
                <c:pt idx="59372">
                  <c:v>42215.080098852603</c:v>
                </c:pt>
                <c:pt idx="59373">
                  <c:v>42215.080098854298</c:v>
                </c:pt>
                <c:pt idx="59374">
                  <c:v>42215.080098859602</c:v>
                </c:pt>
                <c:pt idx="59375">
                  <c:v>42215.080098870203</c:v>
                </c:pt>
                <c:pt idx="59376">
                  <c:v>42215.080098876941</c:v>
                </c:pt>
                <c:pt idx="59377">
                  <c:v>42215.0800989157</c:v>
                </c:pt>
                <c:pt idx="59378">
                  <c:v>42215.080098920538</c:v>
                </c:pt>
                <c:pt idx="59379">
                  <c:v>42215.080099009028</c:v>
                </c:pt>
                <c:pt idx="59380">
                  <c:v>42215.0800990106</c:v>
                </c:pt>
                <c:pt idx="59381">
                  <c:v>42215.080099066203</c:v>
                </c:pt>
                <c:pt idx="59382">
                  <c:v>42215.08009908894</c:v>
                </c:pt>
                <c:pt idx="59383">
                  <c:v>42215.0800991016</c:v>
                </c:pt>
                <c:pt idx="59384">
                  <c:v>42215.080099108949</c:v>
                </c:pt>
                <c:pt idx="59385">
                  <c:v>42215.080099143699</c:v>
                </c:pt>
                <c:pt idx="59386">
                  <c:v>42215.080099161103</c:v>
                </c:pt>
                <c:pt idx="59387">
                  <c:v>42215.080099163897</c:v>
                </c:pt>
                <c:pt idx="59388">
                  <c:v>42215.080099169529</c:v>
                </c:pt>
                <c:pt idx="59389">
                  <c:v>42215.08009920254</c:v>
                </c:pt>
                <c:pt idx="59390">
                  <c:v>42215.080099242441</c:v>
                </c:pt>
                <c:pt idx="59391">
                  <c:v>42215.080099287603</c:v>
                </c:pt>
                <c:pt idx="59392">
                  <c:v>42215.080099320439</c:v>
                </c:pt>
                <c:pt idx="59393">
                  <c:v>42215.080099332612</c:v>
                </c:pt>
                <c:pt idx="59394">
                  <c:v>42215.080099340739</c:v>
                </c:pt>
                <c:pt idx="59395">
                  <c:v>42215.080099376239</c:v>
                </c:pt>
                <c:pt idx="59396">
                  <c:v>42215.080099425613</c:v>
                </c:pt>
                <c:pt idx="59397">
                  <c:v>42215.080099433399</c:v>
                </c:pt>
                <c:pt idx="59398">
                  <c:v>42215.080099437699</c:v>
                </c:pt>
                <c:pt idx="59399">
                  <c:v>42215.08009947445</c:v>
                </c:pt>
                <c:pt idx="59400">
                  <c:v>42215.08009949846</c:v>
                </c:pt>
                <c:pt idx="59401">
                  <c:v>42215.08009954873</c:v>
                </c:pt>
                <c:pt idx="59402">
                  <c:v>42215.0800995666</c:v>
                </c:pt>
                <c:pt idx="59403">
                  <c:v>42215.080099572602</c:v>
                </c:pt>
                <c:pt idx="59404">
                  <c:v>42215.080099575302</c:v>
                </c:pt>
                <c:pt idx="59405">
                  <c:v>42215.080099616098</c:v>
                </c:pt>
                <c:pt idx="59406">
                  <c:v>42215.0800996326</c:v>
                </c:pt>
                <c:pt idx="59407">
                  <c:v>42215.080099706429</c:v>
                </c:pt>
                <c:pt idx="59408">
                  <c:v>42215.080099719897</c:v>
                </c:pt>
                <c:pt idx="59409">
                  <c:v>42215.080099733685</c:v>
                </c:pt>
                <c:pt idx="59410">
                  <c:v>42215.080099752129</c:v>
                </c:pt>
                <c:pt idx="59411">
                  <c:v>42215.080099783503</c:v>
                </c:pt>
                <c:pt idx="59412">
                  <c:v>42215.080099786297</c:v>
                </c:pt>
                <c:pt idx="59413">
                  <c:v>42215.080099796229</c:v>
                </c:pt>
                <c:pt idx="59414">
                  <c:v>42215.080099804698</c:v>
                </c:pt>
                <c:pt idx="59415">
                  <c:v>42215.080099843799</c:v>
                </c:pt>
                <c:pt idx="59416">
                  <c:v>42215.080099872212</c:v>
                </c:pt>
                <c:pt idx="59417">
                  <c:v>42215.080099938699</c:v>
                </c:pt>
                <c:pt idx="59418">
                  <c:v>42215.080100004503</c:v>
                </c:pt>
                <c:pt idx="59419">
                  <c:v>42215.080100009684</c:v>
                </c:pt>
                <c:pt idx="59420">
                  <c:v>42215.080100015075</c:v>
                </c:pt>
                <c:pt idx="59421">
                  <c:v>42215.080100020197</c:v>
                </c:pt>
                <c:pt idx="59422">
                  <c:v>42215.080100029198</c:v>
                </c:pt>
                <c:pt idx="59423">
                  <c:v>42215.080100036685</c:v>
                </c:pt>
                <c:pt idx="59424">
                  <c:v>42215.080100074098</c:v>
                </c:pt>
                <c:pt idx="59425">
                  <c:v>42215.080100079002</c:v>
                </c:pt>
                <c:pt idx="59426">
                  <c:v>42215.0801001707</c:v>
                </c:pt>
                <c:pt idx="59427">
                  <c:v>42215.080100175503</c:v>
                </c:pt>
                <c:pt idx="59428">
                  <c:v>42215.080100224397</c:v>
                </c:pt>
                <c:pt idx="59429">
                  <c:v>42215.08010024653</c:v>
                </c:pt>
                <c:pt idx="59430">
                  <c:v>42215.080100258929</c:v>
                </c:pt>
                <c:pt idx="59431">
                  <c:v>42215.080100268598</c:v>
                </c:pt>
                <c:pt idx="59432">
                  <c:v>42215.080100306302</c:v>
                </c:pt>
                <c:pt idx="59433">
                  <c:v>42215.080100311876</c:v>
                </c:pt>
                <c:pt idx="59434">
                  <c:v>42215.080100327898</c:v>
                </c:pt>
                <c:pt idx="59435">
                  <c:v>42215.080100334402</c:v>
                </c:pt>
                <c:pt idx="59436">
                  <c:v>42215.080100359599</c:v>
                </c:pt>
                <c:pt idx="59437">
                  <c:v>42215.080100402898</c:v>
                </c:pt>
                <c:pt idx="59438">
                  <c:v>42215.080100446539</c:v>
                </c:pt>
                <c:pt idx="59439">
                  <c:v>42215.080100485</c:v>
                </c:pt>
                <c:pt idx="59440">
                  <c:v>42215.080100492203</c:v>
                </c:pt>
                <c:pt idx="59441">
                  <c:v>42215.080100500672</c:v>
                </c:pt>
                <c:pt idx="59442">
                  <c:v>42215.080100535073</c:v>
                </c:pt>
                <c:pt idx="59443">
                  <c:v>42215.080100583364</c:v>
                </c:pt>
                <c:pt idx="59444">
                  <c:v>42215.080100592684</c:v>
                </c:pt>
                <c:pt idx="59445">
                  <c:v>42215.0801005955</c:v>
                </c:pt>
                <c:pt idx="59446">
                  <c:v>42215.080100635074</c:v>
                </c:pt>
                <c:pt idx="59447">
                  <c:v>42215.080100657673</c:v>
                </c:pt>
                <c:pt idx="59448">
                  <c:v>42215.080100710875</c:v>
                </c:pt>
                <c:pt idx="59449">
                  <c:v>42215.080100721476</c:v>
                </c:pt>
                <c:pt idx="59450">
                  <c:v>42215.080100729196</c:v>
                </c:pt>
                <c:pt idx="59451">
                  <c:v>42215.080100732594</c:v>
                </c:pt>
                <c:pt idx="59452">
                  <c:v>42215.080100770196</c:v>
                </c:pt>
                <c:pt idx="59453">
                  <c:v>42215.080100784995</c:v>
                </c:pt>
                <c:pt idx="59454">
                  <c:v>42215.0801008669</c:v>
                </c:pt>
                <c:pt idx="59455">
                  <c:v>42215.080100877902</c:v>
                </c:pt>
                <c:pt idx="59456">
                  <c:v>42215.080100892999</c:v>
                </c:pt>
                <c:pt idx="59457">
                  <c:v>42215.080100908803</c:v>
                </c:pt>
                <c:pt idx="59458">
                  <c:v>42215.080100938103</c:v>
                </c:pt>
                <c:pt idx="59459">
                  <c:v>42215.080100941101</c:v>
                </c:pt>
                <c:pt idx="59460">
                  <c:v>42215.0801009528</c:v>
                </c:pt>
                <c:pt idx="59461">
                  <c:v>42215.0801009645</c:v>
                </c:pt>
                <c:pt idx="59462">
                  <c:v>42215.080101003194</c:v>
                </c:pt>
                <c:pt idx="59463">
                  <c:v>42215.080101032276</c:v>
                </c:pt>
                <c:pt idx="59464">
                  <c:v>42215.080101099098</c:v>
                </c:pt>
                <c:pt idx="59465">
                  <c:v>42215.080101161875</c:v>
                </c:pt>
                <c:pt idx="59466">
                  <c:v>42215.080101167085</c:v>
                </c:pt>
                <c:pt idx="59467">
                  <c:v>42215.080101172403</c:v>
                </c:pt>
                <c:pt idx="59468">
                  <c:v>42215.080101178297</c:v>
                </c:pt>
                <c:pt idx="59469">
                  <c:v>42215.080101184598</c:v>
                </c:pt>
                <c:pt idx="59470">
                  <c:v>42215.080101196603</c:v>
                </c:pt>
                <c:pt idx="59471">
                  <c:v>42215.080101230284</c:v>
                </c:pt>
                <c:pt idx="59472">
                  <c:v>42215.0801012351</c:v>
                </c:pt>
                <c:pt idx="59473">
                  <c:v>42215.080101312997</c:v>
                </c:pt>
                <c:pt idx="59474">
                  <c:v>42215.080101331194</c:v>
                </c:pt>
                <c:pt idx="59475">
                  <c:v>42215.080101374297</c:v>
                </c:pt>
                <c:pt idx="59476">
                  <c:v>42215.080101400497</c:v>
                </c:pt>
                <c:pt idx="59477">
                  <c:v>42215.080101416002</c:v>
                </c:pt>
                <c:pt idx="59478">
                  <c:v>42215.080101428612</c:v>
                </c:pt>
                <c:pt idx="59479">
                  <c:v>42215.0801014635</c:v>
                </c:pt>
                <c:pt idx="59480">
                  <c:v>42215.080101466301</c:v>
                </c:pt>
                <c:pt idx="59481">
                  <c:v>42215.080101485</c:v>
                </c:pt>
                <c:pt idx="59482">
                  <c:v>42215.080101489802</c:v>
                </c:pt>
                <c:pt idx="59483">
                  <c:v>42215.080101516884</c:v>
                </c:pt>
                <c:pt idx="59484">
                  <c:v>42215.080101563064</c:v>
                </c:pt>
                <c:pt idx="59485">
                  <c:v>42215.080101603184</c:v>
                </c:pt>
                <c:pt idx="59486">
                  <c:v>42215.0801016349</c:v>
                </c:pt>
                <c:pt idx="59487">
                  <c:v>42215.080101647502</c:v>
                </c:pt>
                <c:pt idx="59488">
                  <c:v>42215.080101660584</c:v>
                </c:pt>
                <c:pt idx="59489">
                  <c:v>42215.080101690684</c:v>
                </c:pt>
                <c:pt idx="59490">
                  <c:v>42215.080101742897</c:v>
                </c:pt>
                <c:pt idx="59491">
                  <c:v>42215.080101747197</c:v>
                </c:pt>
                <c:pt idx="59492">
                  <c:v>42215.080101755186</c:v>
                </c:pt>
                <c:pt idx="59493">
                  <c:v>42215.080101795204</c:v>
                </c:pt>
                <c:pt idx="59494">
                  <c:v>42215.080101813473</c:v>
                </c:pt>
                <c:pt idx="59495">
                  <c:v>42215.080101866595</c:v>
                </c:pt>
                <c:pt idx="59496">
                  <c:v>42215.080101878899</c:v>
                </c:pt>
                <c:pt idx="59497">
                  <c:v>42215.080101892498</c:v>
                </c:pt>
                <c:pt idx="59498">
                  <c:v>42215.080101899599</c:v>
                </c:pt>
                <c:pt idx="59499">
                  <c:v>42215.080101940897</c:v>
                </c:pt>
                <c:pt idx="59500">
                  <c:v>42215.080101957385</c:v>
                </c:pt>
                <c:pt idx="59501">
                  <c:v>42215.080102027285</c:v>
                </c:pt>
                <c:pt idx="59502">
                  <c:v>42215.080102036998</c:v>
                </c:pt>
                <c:pt idx="59503">
                  <c:v>42215.080102052103</c:v>
                </c:pt>
                <c:pt idx="59504">
                  <c:v>42215.080102068001</c:v>
                </c:pt>
                <c:pt idx="59505">
                  <c:v>42215.080102098429</c:v>
                </c:pt>
                <c:pt idx="59506">
                  <c:v>42215.080102101085</c:v>
                </c:pt>
                <c:pt idx="59507">
                  <c:v>42215.080102110274</c:v>
                </c:pt>
                <c:pt idx="59508">
                  <c:v>42215.080102124302</c:v>
                </c:pt>
                <c:pt idx="59509">
                  <c:v>42215.080102158703</c:v>
                </c:pt>
                <c:pt idx="59510">
                  <c:v>42215.080102182401</c:v>
                </c:pt>
                <c:pt idx="59511">
                  <c:v>42215.080102259402</c:v>
                </c:pt>
                <c:pt idx="59512">
                  <c:v>42215.080102319502</c:v>
                </c:pt>
                <c:pt idx="59513">
                  <c:v>42215.080102324697</c:v>
                </c:pt>
                <c:pt idx="59514">
                  <c:v>42215.080102326297</c:v>
                </c:pt>
                <c:pt idx="59515">
                  <c:v>42215.080102331704</c:v>
                </c:pt>
                <c:pt idx="59516">
                  <c:v>42215.080102341897</c:v>
                </c:pt>
                <c:pt idx="59517">
                  <c:v>42215.080102356202</c:v>
                </c:pt>
                <c:pt idx="59518">
                  <c:v>42215.080102391803</c:v>
                </c:pt>
                <c:pt idx="59519">
                  <c:v>42215.080102394029</c:v>
                </c:pt>
                <c:pt idx="59520">
                  <c:v>42215.080102472399</c:v>
                </c:pt>
                <c:pt idx="59521">
                  <c:v>42215.080102491411</c:v>
                </c:pt>
                <c:pt idx="59522">
                  <c:v>42215.080102530475</c:v>
                </c:pt>
                <c:pt idx="59523">
                  <c:v>42215.080102557775</c:v>
                </c:pt>
                <c:pt idx="59524">
                  <c:v>42215.080102573484</c:v>
                </c:pt>
                <c:pt idx="59525">
                  <c:v>42215.080102588101</c:v>
                </c:pt>
                <c:pt idx="59526">
                  <c:v>42215.080102620275</c:v>
                </c:pt>
                <c:pt idx="59527">
                  <c:v>42215.080102622996</c:v>
                </c:pt>
                <c:pt idx="59528">
                  <c:v>42215.080102642001</c:v>
                </c:pt>
                <c:pt idx="59529">
                  <c:v>42215.080102646702</c:v>
                </c:pt>
                <c:pt idx="59530">
                  <c:v>42215.080102674685</c:v>
                </c:pt>
                <c:pt idx="59531">
                  <c:v>42215.080102723594</c:v>
                </c:pt>
                <c:pt idx="59532">
                  <c:v>42215.080102756401</c:v>
                </c:pt>
                <c:pt idx="59533">
                  <c:v>42215.080102792497</c:v>
                </c:pt>
                <c:pt idx="59534">
                  <c:v>42215.080102804997</c:v>
                </c:pt>
                <c:pt idx="59535">
                  <c:v>42215.080102820284</c:v>
                </c:pt>
                <c:pt idx="59536">
                  <c:v>42215.080102850596</c:v>
                </c:pt>
                <c:pt idx="59537">
                  <c:v>42215.080102897897</c:v>
                </c:pt>
                <c:pt idx="59538">
                  <c:v>42215.080102902997</c:v>
                </c:pt>
                <c:pt idx="59539">
                  <c:v>42215.080102910775</c:v>
                </c:pt>
                <c:pt idx="59540">
                  <c:v>42215.080102955275</c:v>
                </c:pt>
                <c:pt idx="59541">
                  <c:v>42215.080102970402</c:v>
                </c:pt>
                <c:pt idx="59542">
                  <c:v>42215.080103024011</c:v>
                </c:pt>
                <c:pt idx="59543">
                  <c:v>42215.0801030363</c:v>
                </c:pt>
                <c:pt idx="59544">
                  <c:v>42215.0801030523</c:v>
                </c:pt>
                <c:pt idx="59545">
                  <c:v>42215.080103066102</c:v>
                </c:pt>
                <c:pt idx="59546">
                  <c:v>42215.080103104498</c:v>
                </c:pt>
                <c:pt idx="59547">
                  <c:v>42215.080103112901</c:v>
                </c:pt>
                <c:pt idx="59548">
                  <c:v>42215.080103187196</c:v>
                </c:pt>
                <c:pt idx="59549">
                  <c:v>42215.0801031952</c:v>
                </c:pt>
                <c:pt idx="59550">
                  <c:v>42215.080103201901</c:v>
                </c:pt>
                <c:pt idx="59551">
                  <c:v>42215.080103223401</c:v>
                </c:pt>
                <c:pt idx="59552">
                  <c:v>42215.080103255401</c:v>
                </c:pt>
                <c:pt idx="59553">
                  <c:v>42215.080103258202</c:v>
                </c:pt>
                <c:pt idx="59554">
                  <c:v>42215.080103268003</c:v>
                </c:pt>
                <c:pt idx="59555">
                  <c:v>42215.080103284301</c:v>
                </c:pt>
                <c:pt idx="59556">
                  <c:v>42215.080103315784</c:v>
                </c:pt>
                <c:pt idx="59557">
                  <c:v>42215.080103338929</c:v>
                </c:pt>
                <c:pt idx="59558">
                  <c:v>42215.080103419401</c:v>
                </c:pt>
                <c:pt idx="59559">
                  <c:v>42215.080103477303</c:v>
                </c:pt>
                <c:pt idx="59560">
                  <c:v>42215.080103485197</c:v>
                </c:pt>
                <c:pt idx="59561">
                  <c:v>42215.080103487198</c:v>
                </c:pt>
                <c:pt idx="59562">
                  <c:v>42215.080103489498</c:v>
                </c:pt>
                <c:pt idx="59563">
                  <c:v>42215.080103499211</c:v>
                </c:pt>
                <c:pt idx="59564">
                  <c:v>42215.080103516273</c:v>
                </c:pt>
                <c:pt idx="59565">
                  <c:v>42215.080103545501</c:v>
                </c:pt>
                <c:pt idx="59566">
                  <c:v>42215.080103550274</c:v>
                </c:pt>
                <c:pt idx="59567">
                  <c:v>42215.080103628803</c:v>
                </c:pt>
                <c:pt idx="59568">
                  <c:v>42215.080103651264</c:v>
                </c:pt>
                <c:pt idx="59569">
                  <c:v>42215.080103684675</c:v>
                </c:pt>
                <c:pt idx="59570">
                  <c:v>42215.080103718275</c:v>
                </c:pt>
                <c:pt idx="59571">
                  <c:v>42215.080103730674</c:v>
                </c:pt>
                <c:pt idx="59572">
                  <c:v>42215.080103748129</c:v>
                </c:pt>
                <c:pt idx="59573">
                  <c:v>42215.080103774097</c:v>
                </c:pt>
                <c:pt idx="59574">
                  <c:v>42215.080103785076</c:v>
                </c:pt>
                <c:pt idx="59575">
                  <c:v>42215.080103798398</c:v>
                </c:pt>
                <c:pt idx="59576">
                  <c:v>42215.080103803084</c:v>
                </c:pt>
                <c:pt idx="59577">
                  <c:v>42215.080103831773</c:v>
                </c:pt>
                <c:pt idx="59578">
                  <c:v>42215.080103883476</c:v>
                </c:pt>
                <c:pt idx="59579">
                  <c:v>42215.0801039246</c:v>
                </c:pt>
                <c:pt idx="59580">
                  <c:v>42215.080103950197</c:v>
                </c:pt>
                <c:pt idx="59581">
                  <c:v>42215.080103962275</c:v>
                </c:pt>
                <c:pt idx="59582">
                  <c:v>42215.080103980275</c:v>
                </c:pt>
                <c:pt idx="59583">
                  <c:v>42215.080104005276</c:v>
                </c:pt>
                <c:pt idx="59584">
                  <c:v>42215.080104055101</c:v>
                </c:pt>
                <c:pt idx="59585">
                  <c:v>42215.080104060275</c:v>
                </c:pt>
                <c:pt idx="59586">
                  <c:v>42215.080104071501</c:v>
                </c:pt>
                <c:pt idx="59587">
                  <c:v>42215.080104115274</c:v>
                </c:pt>
                <c:pt idx="59588">
                  <c:v>42215.080104129098</c:v>
                </c:pt>
                <c:pt idx="59589">
                  <c:v>42215.080104181674</c:v>
                </c:pt>
                <c:pt idx="59590">
                  <c:v>42215.080104193599</c:v>
                </c:pt>
                <c:pt idx="59591">
                  <c:v>42215.080104207402</c:v>
                </c:pt>
                <c:pt idx="59592">
                  <c:v>42215.080104212197</c:v>
                </c:pt>
                <c:pt idx="59593">
                  <c:v>42215.080104257097</c:v>
                </c:pt>
                <c:pt idx="59594">
                  <c:v>42215.080104267276</c:v>
                </c:pt>
                <c:pt idx="59595">
                  <c:v>42215.080104347202</c:v>
                </c:pt>
                <c:pt idx="59596">
                  <c:v>42215.080104354529</c:v>
                </c:pt>
                <c:pt idx="59597">
                  <c:v>42215.080104357199</c:v>
                </c:pt>
                <c:pt idx="59598">
                  <c:v>42215.080104381275</c:v>
                </c:pt>
                <c:pt idx="59599">
                  <c:v>42215.080104409499</c:v>
                </c:pt>
                <c:pt idx="59600">
                  <c:v>42215.0801044123</c:v>
                </c:pt>
                <c:pt idx="59601">
                  <c:v>42215.080104425397</c:v>
                </c:pt>
                <c:pt idx="59602">
                  <c:v>42215.080104443899</c:v>
                </c:pt>
                <c:pt idx="59603">
                  <c:v>42215.080104472698</c:v>
                </c:pt>
                <c:pt idx="59604">
                  <c:v>42215.080104497429</c:v>
                </c:pt>
                <c:pt idx="59605">
                  <c:v>42215.080104579276</c:v>
                </c:pt>
                <c:pt idx="59606">
                  <c:v>42215.0801046368</c:v>
                </c:pt>
                <c:pt idx="59607">
                  <c:v>42215.080104643384</c:v>
                </c:pt>
                <c:pt idx="59608">
                  <c:v>42215.080104644301</c:v>
                </c:pt>
                <c:pt idx="59609">
                  <c:v>42215.080104656285</c:v>
                </c:pt>
                <c:pt idx="59610">
                  <c:v>42215.080104656598</c:v>
                </c:pt>
                <c:pt idx="59611">
                  <c:v>42215.080104676097</c:v>
                </c:pt>
                <c:pt idx="59612">
                  <c:v>42215.080104703185</c:v>
                </c:pt>
                <c:pt idx="59613">
                  <c:v>42215.080104708002</c:v>
                </c:pt>
                <c:pt idx="59614">
                  <c:v>42215.080104786684</c:v>
                </c:pt>
                <c:pt idx="59615">
                  <c:v>42215.080104811263</c:v>
                </c:pt>
                <c:pt idx="59616">
                  <c:v>42215.0801048473</c:v>
                </c:pt>
                <c:pt idx="59617">
                  <c:v>42215.080104875684</c:v>
                </c:pt>
                <c:pt idx="59618">
                  <c:v>42215.080104888402</c:v>
                </c:pt>
                <c:pt idx="59619">
                  <c:v>42215.080104908098</c:v>
                </c:pt>
                <c:pt idx="59620">
                  <c:v>42215.080104930501</c:v>
                </c:pt>
                <c:pt idx="59621">
                  <c:v>42215.080104945402</c:v>
                </c:pt>
                <c:pt idx="59622">
                  <c:v>42215.080104953675</c:v>
                </c:pt>
                <c:pt idx="59623">
                  <c:v>42215.080104961075</c:v>
                </c:pt>
                <c:pt idx="59624">
                  <c:v>42215.080104989276</c:v>
                </c:pt>
                <c:pt idx="59625">
                  <c:v>42215.080105043598</c:v>
                </c:pt>
                <c:pt idx="59626">
                  <c:v>42215.080105086003</c:v>
                </c:pt>
                <c:pt idx="59627">
                  <c:v>42215.0801051128</c:v>
                </c:pt>
                <c:pt idx="59628">
                  <c:v>42215.080105120003</c:v>
                </c:pt>
                <c:pt idx="59629">
                  <c:v>42215.080105139903</c:v>
                </c:pt>
                <c:pt idx="59630">
                  <c:v>42215.080105164001</c:v>
                </c:pt>
                <c:pt idx="59631">
                  <c:v>42215.080105212503</c:v>
                </c:pt>
                <c:pt idx="59632">
                  <c:v>42215.080105220397</c:v>
                </c:pt>
                <c:pt idx="59633">
                  <c:v>42215.080105224697</c:v>
                </c:pt>
                <c:pt idx="59634">
                  <c:v>42215.080105275701</c:v>
                </c:pt>
                <c:pt idx="59635">
                  <c:v>42215.080105285684</c:v>
                </c:pt>
                <c:pt idx="59636">
                  <c:v>42215.080105335503</c:v>
                </c:pt>
                <c:pt idx="59637">
                  <c:v>42215.080105351</c:v>
                </c:pt>
                <c:pt idx="59638">
                  <c:v>42215.080105364599</c:v>
                </c:pt>
                <c:pt idx="59639">
                  <c:v>42215.080105371802</c:v>
                </c:pt>
                <c:pt idx="59640">
                  <c:v>42215.080105407411</c:v>
                </c:pt>
                <c:pt idx="59641">
                  <c:v>42215.080105420297</c:v>
                </c:pt>
                <c:pt idx="59642">
                  <c:v>42215.080105507594</c:v>
                </c:pt>
                <c:pt idx="59643">
                  <c:v>42215.080105510664</c:v>
                </c:pt>
                <c:pt idx="59644">
                  <c:v>42215.080105517263</c:v>
                </c:pt>
                <c:pt idx="59645">
                  <c:v>42215.080105538902</c:v>
                </c:pt>
                <c:pt idx="59646">
                  <c:v>42215.080105570196</c:v>
                </c:pt>
                <c:pt idx="59647">
                  <c:v>42215.080105572903</c:v>
                </c:pt>
                <c:pt idx="59648">
                  <c:v>42215.080105582594</c:v>
                </c:pt>
                <c:pt idx="59649">
                  <c:v>42215.080105603476</c:v>
                </c:pt>
                <c:pt idx="59650">
                  <c:v>42215.080105629684</c:v>
                </c:pt>
                <c:pt idx="59651">
                  <c:v>42215.080105649497</c:v>
                </c:pt>
                <c:pt idx="59652">
                  <c:v>42215.0801057395</c:v>
                </c:pt>
                <c:pt idx="59653">
                  <c:v>42215.080105791676</c:v>
                </c:pt>
                <c:pt idx="59654">
                  <c:v>42215.080105799498</c:v>
                </c:pt>
                <c:pt idx="59655">
                  <c:v>42215.080105801673</c:v>
                </c:pt>
                <c:pt idx="59656">
                  <c:v>42215.080105803776</c:v>
                </c:pt>
                <c:pt idx="59657">
                  <c:v>42215.080105814195</c:v>
                </c:pt>
                <c:pt idx="59658">
                  <c:v>42215.080105835674</c:v>
                </c:pt>
                <c:pt idx="59659">
                  <c:v>42215.080105859903</c:v>
                </c:pt>
                <c:pt idx="59660">
                  <c:v>42215.080105864785</c:v>
                </c:pt>
                <c:pt idx="59661">
                  <c:v>42215.0801059519</c:v>
                </c:pt>
                <c:pt idx="59662">
                  <c:v>42215.080105971196</c:v>
                </c:pt>
                <c:pt idx="59663">
                  <c:v>42215.080106008929</c:v>
                </c:pt>
                <c:pt idx="59664">
                  <c:v>42215.0801060331</c:v>
                </c:pt>
                <c:pt idx="59665">
                  <c:v>42215.080106045702</c:v>
                </c:pt>
                <c:pt idx="59666">
                  <c:v>42215.080106067595</c:v>
                </c:pt>
                <c:pt idx="59667">
                  <c:v>42215.080106089401</c:v>
                </c:pt>
                <c:pt idx="59668">
                  <c:v>42215.0801061042</c:v>
                </c:pt>
                <c:pt idx="59669">
                  <c:v>42215.080106115274</c:v>
                </c:pt>
                <c:pt idx="59670">
                  <c:v>42215.080106120098</c:v>
                </c:pt>
                <c:pt idx="59671">
                  <c:v>42215.08010614683</c:v>
                </c:pt>
                <c:pt idx="59672">
                  <c:v>42215.080106203102</c:v>
                </c:pt>
                <c:pt idx="59673">
                  <c:v>42215.080106235</c:v>
                </c:pt>
                <c:pt idx="59674">
                  <c:v>42215.080106264497</c:v>
                </c:pt>
                <c:pt idx="59675">
                  <c:v>42215.080106277099</c:v>
                </c:pt>
                <c:pt idx="59676">
                  <c:v>42215.080106299531</c:v>
                </c:pt>
                <c:pt idx="59677">
                  <c:v>42215.080106320303</c:v>
                </c:pt>
                <c:pt idx="59678">
                  <c:v>42215.080106371897</c:v>
                </c:pt>
                <c:pt idx="59679">
                  <c:v>42215.080106381276</c:v>
                </c:pt>
                <c:pt idx="59680">
                  <c:v>42215.080106384099</c:v>
                </c:pt>
                <c:pt idx="59681">
                  <c:v>42215.080106435111</c:v>
                </c:pt>
                <c:pt idx="59682">
                  <c:v>42215.080106442139</c:v>
                </c:pt>
                <c:pt idx="59683">
                  <c:v>42215.080106496149</c:v>
                </c:pt>
                <c:pt idx="59684">
                  <c:v>42215.080106508402</c:v>
                </c:pt>
                <c:pt idx="59685">
                  <c:v>42215.080106523084</c:v>
                </c:pt>
                <c:pt idx="59686">
                  <c:v>42215.080106531372</c:v>
                </c:pt>
                <c:pt idx="59687">
                  <c:v>42215.080106569374</c:v>
                </c:pt>
                <c:pt idx="59688">
                  <c:v>42215.080106583264</c:v>
                </c:pt>
                <c:pt idx="59689">
                  <c:v>42215.080106666901</c:v>
                </c:pt>
                <c:pt idx="59690">
                  <c:v>42215.080106669775</c:v>
                </c:pt>
                <c:pt idx="59691">
                  <c:v>42215.080106672503</c:v>
                </c:pt>
                <c:pt idx="59692">
                  <c:v>42215.080106696601</c:v>
                </c:pt>
                <c:pt idx="59693">
                  <c:v>42215.080106727502</c:v>
                </c:pt>
                <c:pt idx="59694">
                  <c:v>42215.080106730195</c:v>
                </c:pt>
                <c:pt idx="59695">
                  <c:v>42215.080106740097</c:v>
                </c:pt>
                <c:pt idx="59696">
                  <c:v>42215.080106763184</c:v>
                </c:pt>
                <c:pt idx="59697">
                  <c:v>42215.080106785274</c:v>
                </c:pt>
                <c:pt idx="59698">
                  <c:v>42215.080106816684</c:v>
                </c:pt>
                <c:pt idx="59699">
                  <c:v>42215.080106898829</c:v>
                </c:pt>
                <c:pt idx="59700">
                  <c:v>42215.08010694883</c:v>
                </c:pt>
                <c:pt idx="59701">
                  <c:v>42215.080106954003</c:v>
                </c:pt>
                <c:pt idx="59702">
                  <c:v>42215.080106959002</c:v>
                </c:pt>
                <c:pt idx="59703">
                  <c:v>42215.080106964684</c:v>
                </c:pt>
                <c:pt idx="59704">
                  <c:v>42215.080106971502</c:v>
                </c:pt>
                <c:pt idx="59705">
                  <c:v>42215.080106995098</c:v>
                </c:pt>
                <c:pt idx="59706">
                  <c:v>42215.080107020403</c:v>
                </c:pt>
                <c:pt idx="59707">
                  <c:v>42215.080107022499</c:v>
                </c:pt>
                <c:pt idx="59708">
                  <c:v>42215.080107121001</c:v>
                </c:pt>
                <c:pt idx="59709">
                  <c:v>42215.0801071311</c:v>
                </c:pt>
                <c:pt idx="59710">
                  <c:v>42215.08010717413</c:v>
                </c:pt>
                <c:pt idx="59711">
                  <c:v>42215.080107190603</c:v>
                </c:pt>
                <c:pt idx="59712">
                  <c:v>42215.080107203103</c:v>
                </c:pt>
                <c:pt idx="59713">
                  <c:v>42215.080107227201</c:v>
                </c:pt>
                <c:pt idx="59714">
                  <c:v>42215.080107247297</c:v>
                </c:pt>
                <c:pt idx="59715">
                  <c:v>42215.080107251684</c:v>
                </c:pt>
                <c:pt idx="59716">
                  <c:v>42215.080107270602</c:v>
                </c:pt>
                <c:pt idx="59717">
                  <c:v>42215.080107275397</c:v>
                </c:pt>
                <c:pt idx="59718">
                  <c:v>42215.080107303897</c:v>
                </c:pt>
                <c:pt idx="59719">
                  <c:v>42215.080107362999</c:v>
                </c:pt>
                <c:pt idx="59720">
                  <c:v>42215.080107392212</c:v>
                </c:pt>
                <c:pt idx="59721">
                  <c:v>42215.080107422211</c:v>
                </c:pt>
                <c:pt idx="59722">
                  <c:v>42215.080107434602</c:v>
                </c:pt>
                <c:pt idx="59723">
                  <c:v>42215.080107458947</c:v>
                </c:pt>
                <c:pt idx="59724">
                  <c:v>42215.080107479829</c:v>
                </c:pt>
                <c:pt idx="59725">
                  <c:v>42215.0801075278</c:v>
                </c:pt>
                <c:pt idx="59726">
                  <c:v>42215.080107535585</c:v>
                </c:pt>
                <c:pt idx="59727">
                  <c:v>42215.080107540001</c:v>
                </c:pt>
                <c:pt idx="59728">
                  <c:v>42215.080107595102</c:v>
                </c:pt>
                <c:pt idx="59729">
                  <c:v>42215.080107601585</c:v>
                </c:pt>
                <c:pt idx="59730">
                  <c:v>42215.080107653674</c:v>
                </c:pt>
                <c:pt idx="59731">
                  <c:v>42215.080107666101</c:v>
                </c:pt>
                <c:pt idx="59732">
                  <c:v>42215.080107675902</c:v>
                </c:pt>
                <c:pt idx="59733">
                  <c:v>42215.080107690701</c:v>
                </c:pt>
                <c:pt idx="59734">
                  <c:v>42215.0801077168</c:v>
                </c:pt>
                <c:pt idx="59735">
                  <c:v>42215.080107731585</c:v>
                </c:pt>
                <c:pt idx="59736">
                  <c:v>42215.080107822898</c:v>
                </c:pt>
                <c:pt idx="59737">
                  <c:v>42215.080107827001</c:v>
                </c:pt>
                <c:pt idx="59738">
                  <c:v>42215.0801078351</c:v>
                </c:pt>
                <c:pt idx="59739">
                  <c:v>42215.080107853784</c:v>
                </c:pt>
                <c:pt idx="59740">
                  <c:v>42215.080107884598</c:v>
                </c:pt>
                <c:pt idx="59741">
                  <c:v>42215.080107887276</c:v>
                </c:pt>
                <c:pt idx="59742">
                  <c:v>42215.080107897797</c:v>
                </c:pt>
                <c:pt idx="59743">
                  <c:v>42215.080107922702</c:v>
                </c:pt>
                <c:pt idx="59744">
                  <c:v>42215.080107944399</c:v>
                </c:pt>
                <c:pt idx="59745">
                  <c:v>42215.080107982103</c:v>
                </c:pt>
                <c:pt idx="59746">
                  <c:v>42215.080108059097</c:v>
                </c:pt>
                <c:pt idx="59747">
                  <c:v>42215.080108105998</c:v>
                </c:pt>
                <c:pt idx="59748">
                  <c:v>42215.080108113085</c:v>
                </c:pt>
                <c:pt idx="59749">
                  <c:v>42215.080108113776</c:v>
                </c:pt>
                <c:pt idx="59750">
                  <c:v>42215.0801081182</c:v>
                </c:pt>
                <c:pt idx="59751">
                  <c:v>42215.080108128939</c:v>
                </c:pt>
                <c:pt idx="59752">
                  <c:v>42215.080108154529</c:v>
                </c:pt>
                <c:pt idx="59753">
                  <c:v>42215.080108177397</c:v>
                </c:pt>
                <c:pt idx="59754">
                  <c:v>42215.080108179602</c:v>
                </c:pt>
                <c:pt idx="59755">
                  <c:v>42215.080108263784</c:v>
                </c:pt>
                <c:pt idx="59756">
                  <c:v>42215.080108290938</c:v>
                </c:pt>
                <c:pt idx="59757">
                  <c:v>42215.080108324299</c:v>
                </c:pt>
                <c:pt idx="59758">
                  <c:v>42215.080108348149</c:v>
                </c:pt>
                <c:pt idx="59759">
                  <c:v>42215.080108360497</c:v>
                </c:pt>
                <c:pt idx="59760">
                  <c:v>42215.080108386697</c:v>
                </c:pt>
                <c:pt idx="59761">
                  <c:v>42215.080108405098</c:v>
                </c:pt>
                <c:pt idx="59762">
                  <c:v>42215.080108409398</c:v>
                </c:pt>
                <c:pt idx="59763">
                  <c:v>42215.08010842833</c:v>
                </c:pt>
                <c:pt idx="59764">
                  <c:v>42215.080108433001</c:v>
                </c:pt>
                <c:pt idx="59765">
                  <c:v>42215.080108461196</c:v>
                </c:pt>
                <c:pt idx="59766">
                  <c:v>42215.0801085231</c:v>
                </c:pt>
                <c:pt idx="59767">
                  <c:v>42215.080108550501</c:v>
                </c:pt>
                <c:pt idx="59768">
                  <c:v>42215.080108575901</c:v>
                </c:pt>
                <c:pt idx="59769">
                  <c:v>42215.080108592098</c:v>
                </c:pt>
                <c:pt idx="59770">
                  <c:v>42215.080108618597</c:v>
                </c:pt>
                <c:pt idx="59771">
                  <c:v>42215.080108636903</c:v>
                </c:pt>
                <c:pt idx="59772">
                  <c:v>42215.080108684997</c:v>
                </c:pt>
                <c:pt idx="59773">
                  <c:v>42215.080108694303</c:v>
                </c:pt>
                <c:pt idx="59774">
                  <c:v>42215.080108702685</c:v>
                </c:pt>
                <c:pt idx="59775">
                  <c:v>42215.080108755195</c:v>
                </c:pt>
                <c:pt idx="59776">
                  <c:v>42215.0801087574</c:v>
                </c:pt>
                <c:pt idx="59777">
                  <c:v>42215.080108807684</c:v>
                </c:pt>
                <c:pt idx="59778">
                  <c:v>42215.0801088234</c:v>
                </c:pt>
                <c:pt idx="59779">
                  <c:v>42215.0801088476</c:v>
                </c:pt>
                <c:pt idx="59780">
                  <c:v>42215.080108850503</c:v>
                </c:pt>
                <c:pt idx="59781">
                  <c:v>42215.080108891001</c:v>
                </c:pt>
                <c:pt idx="59782">
                  <c:v>42215.080108903196</c:v>
                </c:pt>
                <c:pt idx="59783">
                  <c:v>42215.080108979797</c:v>
                </c:pt>
                <c:pt idx="59784">
                  <c:v>42215.080108987284</c:v>
                </c:pt>
                <c:pt idx="59785">
                  <c:v>42215.080109000599</c:v>
                </c:pt>
                <c:pt idx="59786">
                  <c:v>42215.0801090034</c:v>
                </c:pt>
                <c:pt idx="59787">
                  <c:v>42215.080109042297</c:v>
                </c:pt>
                <c:pt idx="59788">
                  <c:v>42215.080109045011</c:v>
                </c:pt>
                <c:pt idx="59789">
                  <c:v>42215.080109055401</c:v>
                </c:pt>
                <c:pt idx="59790">
                  <c:v>42215.080109082497</c:v>
                </c:pt>
                <c:pt idx="59791">
                  <c:v>42215.080109100898</c:v>
                </c:pt>
                <c:pt idx="59792">
                  <c:v>42215.080109125811</c:v>
                </c:pt>
                <c:pt idx="59793">
                  <c:v>42215.0801092193</c:v>
                </c:pt>
                <c:pt idx="59794">
                  <c:v>42215.080109264098</c:v>
                </c:pt>
                <c:pt idx="59795">
                  <c:v>42215.0801092693</c:v>
                </c:pt>
                <c:pt idx="59796">
                  <c:v>42215.080109273797</c:v>
                </c:pt>
                <c:pt idx="59797">
                  <c:v>42215.08010927654</c:v>
                </c:pt>
                <c:pt idx="59798">
                  <c:v>42215.080109286529</c:v>
                </c:pt>
                <c:pt idx="59799">
                  <c:v>42215.080109314702</c:v>
                </c:pt>
                <c:pt idx="59800">
                  <c:v>42215.080109331902</c:v>
                </c:pt>
                <c:pt idx="59801">
                  <c:v>42215.080109340612</c:v>
                </c:pt>
                <c:pt idx="59802">
                  <c:v>42215.080109417599</c:v>
                </c:pt>
                <c:pt idx="59803">
                  <c:v>42215.080109451199</c:v>
                </c:pt>
                <c:pt idx="59804">
                  <c:v>42215.08010947844</c:v>
                </c:pt>
                <c:pt idx="59805">
                  <c:v>42215.080109505194</c:v>
                </c:pt>
                <c:pt idx="59806">
                  <c:v>42215.080109517774</c:v>
                </c:pt>
                <c:pt idx="59807">
                  <c:v>42215.080109546703</c:v>
                </c:pt>
                <c:pt idx="59808">
                  <c:v>42215.080109562776</c:v>
                </c:pt>
                <c:pt idx="59809">
                  <c:v>42215.080109565475</c:v>
                </c:pt>
                <c:pt idx="59810">
                  <c:v>42215.0801095844</c:v>
                </c:pt>
                <c:pt idx="59811">
                  <c:v>42215.0801095891</c:v>
                </c:pt>
                <c:pt idx="59812">
                  <c:v>42215.080109624898</c:v>
                </c:pt>
                <c:pt idx="59813">
                  <c:v>42215.080109683186</c:v>
                </c:pt>
                <c:pt idx="59814">
                  <c:v>42215.080109711584</c:v>
                </c:pt>
                <c:pt idx="59815">
                  <c:v>42215.080109740396</c:v>
                </c:pt>
                <c:pt idx="59816">
                  <c:v>42215.080109749397</c:v>
                </c:pt>
                <c:pt idx="59817">
                  <c:v>42215.08010977893</c:v>
                </c:pt>
                <c:pt idx="59818">
                  <c:v>42215.080109793998</c:v>
                </c:pt>
                <c:pt idx="59819">
                  <c:v>42215.0801098417</c:v>
                </c:pt>
                <c:pt idx="59820">
                  <c:v>42215.080109847098</c:v>
                </c:pt>
                <c:pt idx="59821">
                  <c:v>42215.080109856797</c:v>
                </c:pt>
                <c:pt idx="59822">
                  <c:v>42215.080109914685</c:v>
                </c:pt>
                <c:pt idx="59823">
                  <c:v>42215.080109915194</c:v>
                </c:pt>
                <c:pt idx="59824">
                  <c:v>42215.080109964903</c:v>
                </c:pt>
                <c:pt idx="59825">
                  <c:v>42215.080109980801</c:v>
                </c:pt>
                <c:pt idx="59826">
                  <c:v>42215.0801100108</c:v>
                </c:pt>
                <c:pt idx="59827">
                  <c:v>42215.080110013194</c:v>
                </c:pt>
                <c:pt idx="59828">
                  <c:v>42215.080110051502</c:v>
                </c:pt>
                <c:pt idx="59829">
                  <c:v>42215.080110059796</c:v>
                </c:pt>
                <c:pt idx="59830">
                  <c:v>42215.080110139199</c:v>
                </c:pt>
                <c:pt idx="59831">
                  <c:v>42215.080110143499</c:v>
                </c:pt>
                <c:pt idx="59832">
                  <c:v>42215.080110147203</c:v>
                </c:pt>
                <c:pt idx="59833">
                  <c:v>42215.080110167401</c:v>
                </c:pt>
                <c:pt idx="59834">
                  <c:v>42215.080110196213</c:v>
                </c:pt>
                <c:pt idx="59835">
                  <c:v>42215.080110198949</c:v>
                </c:pt>
                <c:pt idx="59836">
                  <c:v>42215.080110212199</c:v>
                </c:pt>
                <c:pt idx="59837">
                  <c:v>42215.080110243012</c:v>
                </c:pt>
                <c:pt idx="59838">
                  <c:v>42215.080110257797</c:v>
                </c:pt>
                <c:pt idx="59839">
                  <c:v>42215.08011028653</c:v>
                </c:pt>
                <c:pt idx="59840">
                  <c:v>42215.080110379298</c:v>
                </c:pt>
                <c:pt idx="59841">
                  <c:v>42215.080110420698</c:v>
                </c:pt>
                <c:pt idx="59842">
                  <c:v>42215.080110428549</c:v>
                </c:pt>
                <c:pt idx="59843">
                  <c:v>42215.080110431103</c:v>
                </c:pt>
                <c:pt idx="59844">
                  <c:v>42215.080110432929</c:v>
                </c:pt>
                <c:pt idx="59845">
                  <c:v>42215.080110444949</c:v>
                </c:pt>
                <c:pt idx="59846">
                  <c:v>42215.080110475013</c:v>
                </c:pt>
                <c:pt idx="59847">
                  <c:v>42215.08011049233</c:v>
                </c:pt>
                <c:pt idx="59848">
                  <c:v>42215.080110494549</c:v>
                </c:pt>
                <c:pt idx="59849">
                  <c:v>42215.080110571384</c:v>
                </c:pt>
                <c:pt idx="59850">
                  <c:v>42215.080110611263</c:v>
                </c:pt>
                <c:pt idx="59851">
                  <c:v>42215.080110627197</c:v>
                </c:pt>
                <c:pt idx="59852">
                  <c:v>42215.0801106625</c:v>
                </c:pt>
                <c:pt idx="59853">
                  <c:v>42215.080110675401</c:v>
                </c:pt>
                <c:pt idx="59854">
                  <c:v>42215.080110707</c:v>
                </c:pt>
                <c:pt idx="59855">
                  <c:v>42215.080110716401</c:v>
                </c:pt>
                <c:pt idx="59856">
                  <c:v>42215.080110733885</c:v>
                </c:pt>
                <c:pt idx="59857">
                  <c:v>42215.080110736701</c:v>
                </c:pt>
                <c:pt idx="59858">
                  <c:v>42215.080110745097</c:v>
                </c:pt>
                <c:pt idx="59859">
                  <c:v>42215.0801107757</c:v>
                </c:pt>
                <c:pt idx="59860">
                  <c:v>42215.080110843403</c:v>
                </c:pt>
                <c:pt idx="59861">
                  <c:v>42215.080110877003</c:v>
                </c:pt>
                <c:pt idx="59862">
                  <c:v>42215.080110894029</c:v>
                </c:pt>
                <c:pt idx="59863">
                  <c:v>42215.080110906798</c:v>
                </c:pt>
                <c:pt idx="59864">
                  <c:v>42215.080110938899</c:v>
                </c:pt>
                <c:pt idx="59865">
                  <c:v>42215.080110949799</c:v>
                </c:pt>
                <c:pt idx="59866">
                  <c:v>42215.08011099873</c:v>
                </c:pt>
                <c:pt idx="59867">
                  <c:v>42215.080111003903</c:v>
                </c:pt>
                <c:pt idx="59868">
                  <c:v>42215.080111023301</c:v>
                </c:pt>
                <c:pt idx="59869">
                  <c:v>42215.08011107293</c:v>
                </c:pt>
                <c:pt idx="59870">
                  <c:v>42215.0801110752</c:v>
                </c:pt>
                <c:pt idx="59871">
                  <c:v>42215.080111125397</c:v>
                </c:pt>
                <c:pt idx="59872">
                  <c:v>42215.080111138297</c:v>
                </c:pt>
                <c:pt idx="59873">
                  <c:v>42215.080111151685</c:v>
                </c:pt>
                <c:pt idx="59874">
                  <c:v>42215.080111171002</c:v>
                </c:pt>
                <c:pt idx="59875">
                  <c:v>42215.080111198047</c:v>
                </c:pt>
                <c:pt idx="59876">
                  <c:v>42215.080111210002</c:v>
                </c:pt>
                <c:pt idx="59877">
                  <c:v>42215.080111294228</c:v>
                </c:pt>
                <c:pt idx="59878">
                  <c:v>42215.08011130643</c:v>
                </c:pt>
                <c:pt idx="59879">
                  <c:v>42215.080111307398</c:v>
                </c:pt>
                <c:pt idx="59880">
                  <c:v>42215.080111325202</c:v>
                </c:pt>
                <c:pt idx="59881">
                  <c:v>42215.080111353498</c:v>
                </c:pt>
                <c:pt idx="59882">
                  <c:v>42215.080111356212</c:v>
                </c:pt>
                <c:pt idx="59883">
                  <c:v>42215.080111369498</c:v>
                </c:pt>
                <c:pt idx="59884">
                  <c:v>42215.080111402829</c:v>
                </c:pt>
                <c:pt idx="59885">
                  <c:v>42215.080111414929</c:v>
                </c:pt>
                <c:pt idx="59886">
                  <c:v>42215.080111442228</c:v>
                </c:pt>
                <c:pt idx="59887">
                  <c:v>42215.080111539275</c:v>
                </c:pt>
                <c:pt idx="59888">
                  <c:v>42215.080111578129</c:v>
                </c:pt>
                <c:pt idx="59889">
                  <c:v>42215.080111586103</c:v>
                </c:pt>
                <c:pt idx="59890">
                  <c:v>42215.080111588701</c:v>
                </c:pt>
                <c:pt idx="59891">
                  <c:v>42215.080111592397</c:v>
                </c:pt>
                <c:pt idx="59892">
                  <c:v>42215.080111601594</c:v>
                </c:pt>
                <c:pt idx="59893">
                  <c:v>42215.080111634801</c:v>
                </c:pt>
                <c:pt idx="59894">
                  <c:v>42215.080111647898</c:v>
                </c:pt>
                <c:pt idx="59895">
                  <c:v>42215.080111652802</c:v>
                </c:pt>
                <c:pt idx="59896">
                  <c:v>42215.080111749012</c:v>
                </c:pt>
                <c:pt idx="59897">
                  <c:v>42215.080111771284</c:v>
                </c:pt>
                <c:pt idx="59898">
                  <c:v>42215.080111803101</c:v>
                </c:pt>
                <c:pt idx="59899">
                  <c:v>42215.080111816598</c:v>
                </c:pt>
                <c:pt idx="59900">
                  <c:v>42215.0801118327</c:v>
                </c:pt>
                <c:pt idx="59901">
                  <c:v>42215.080111866802</c:v>
                </c:pt>
                <c:pt idx="59902">
                  <c:v>42215.080111873402</c:v>
                </c:pt>
                <c:pt idx="59903">
                  <c:v>42215.080111891002</c:v>
                </c:pt>
                <c:pt idx="59904">
                  <c:v>42215.080111893702</c:v>
                </c:pt>
                <c:pt idx="59905">
                  <c:v>42215.080111896539</c:v>
                </c:pt>
                <c:pt idx="59906">
                  <c:v>42215.080111932999</c:v>
                </c:pt>
                <c:pt idx="59907">
                  <c:v>42215.080112003197</c:v>
                </c:pt>
                <c:pt idx="59908">
                  <c:v>42215.080112023803</c:v>
                </c:pt>
                <c:pt idx="59909">
                  <c:v>42215.080112051284</c:v>
                </c:pt>
                <c:pt idx="59910">
                  <c:v>42215.080112064097</c:v>
                </c:pt>
                <c:pt idx="59911">
                  <c:v>42215.080112099029</c:v>
                </c:pt>
                <c:pt idx="59912">
                  <c:v>42215.0801121076</c:v>
                </c:pt>
                <c:pt idx="59913">
                  <c:v>42215.080112157601</c:v>
                </c:pt>
                <c:pt idx="59914">
                  <c:v>42215.0801121654</c:v>
                </c:pt>
                <c:pt idx="59915">
                  <c:v>42215.080112169802</c:v>
                </c:pt>
                <c:pt idx="59916">
                  <c:v>42215.080112229829</c:v>
                </c:pt>
                <c:pt idx="59917">
                  <c:v>42215.080112234929</c:v>
                </c:pt>
                <c:pt idx="59918">
                  <c:v>42215.080112282703</c:v>
                </c:pt>
                <c:pt idx="59919">
                  <c:v>42215.080112295538</c:v>
                </c:pt>
                <c:pt idx="59920">
                  <c:v>42215.080112311502</c:v>
                </c:pt>
                <c:pt idx="59921">
                  <c:v>42215.080112331103</c:v>
                </c:pt>
                <c:pt idx="59922">
                  <c:v>42215.080112355703</c:v>
                </c:pt>
                <c:pt idx="59923">
                  <c:v>42215.080112367199</c:v>
                </c:pt>
                <c:pt idx="59924">
                  <c:v>42215.080112455398</c:v>
                </c:pt>
                <c:pt idx="59925">
                  <c:v>42215.080112458141</c:v>
                </c:pt>
                <c:pt idx="59926">
                  <c:v>42215.080112467003</c:v>
                </c:pt>
                <c:pt idx="59927">
                  <c:v>42215.080112481999</c:v>
                </c:pt>
                <c:pt idx="59928">
                  <c:v>42215.080112514275</c:v>
                </c:pt>
                <c:pt idx="59929">
                  <c:v>42215.080112516996</c:v>
                </c:pt>
                <c:pt idx="59930">
                  <c:v>42215.080112526899</c:v>
                </c:pt>
                <c:pt idx="59931">
                  <c:v>42215.0801125629</c:v>
                </c:pt>
                <c:pt idx="59932">
                  <c:v>42215.080112574011</c:v>
                </c:pt>
                <c:pt idx="59933">
                  <c:v>42215.080112611075</c:v>
                </c:pt>
                <c:pt idx="59934">
                  <c:v>42215.080112699099</c:v>
                </c:pt>
                <c:pt idx="59935">
                  <c:v>42215.080112734999</c:v>
                </c:pt>
                <c:pt idx="59936">
                  <c:v>42215.080112740201</c:v>
                </c:pt>
                <c:pt idx="59937">
                  <c:v>42215.080112742529</c:v>
                </c:pt>
                <c:pt idx="59938">
                  <c:v>42215.080112757998</c:v>
                </c:pt>
                <c:pt idx="59939">
                  <c:v>42215.080112758602</c:v>
                </c:pt>
                <c:pt idx="59940">
                  <c:v>42215.080112794931</c:v>
                </c:pt>
                <c:pt idx="59941">
                  <c:v>42215.080112803502</c:v>
                </c:pt>
                <c:pt idx="59942">
                  <c:v>42215.080112808399</c:v>
                </c:pt>
                <c:pt idx="59943">
                  <c:v>42215.080112905503</c:v>
                </c:pt>
                <c:pt idx="59944">
                  <c:v>42215.080112931384</c:v>
                </c:pt>
                <c:pt idx="59945">
                  <c:v>42215.08011296</c:v>
                </c:pt>
                <c:pt idx="59946">
                  <c:v>42215.080112977303</c:v>
                </c:pt>
                <c:pt idx="59947">
                  <c:v>42215.080112989897</c:v>
                </c:pt>
                <c:pt idx="59948">
                  <c:v>42215.08011302683</c:v>
                </c:pt>
                <c:pt idx="59949">
                  <c:v>42215.080113031901</c:v>
                </c:pt>
                <c:pt idx="59950">
                  <c:v>42215.080113043798</c:v>
                </c:pt>
                <c:pt idx="59951">
                  <c:v>42215.0801130576</c:v>
                </c:pt>
                <c:pt idx="59952">
                  <c:v>42215.080113062402</c:v>
                </c:pt>
                <c:pt idx="59953">
                  <c:v>42215.080113090211</c:v>
                </c:pt>
                <c:pt idx="59954">
                  <c:v>42215.0801131634</c:v>
                </c:pt>
                <c:pt idx="59955">
                  <c:v>42215.080113180098</c:v>
                </c:pt>
                <c:pt idx="59956">
                  <c:v>42215.0801132052</c:v>
                </c:pt>
                <c:pt idx="59957">
                  <c:v>42215.080113221396</c:v>
                </c:pt>
                <c:pt idx="59958">
                  <c:v>42215.080113259013</c:v>
                </c:pt>
                <c:pt idx="59959">
                  <c:v>42215.080113265401</c:v>
                </c:pt>
                <c:pt idx="59960">
                  <c:v>42215.080113314201</c:v>
                </c:pt>
                <c:pt idx="59961">
                  <c:v>42215.080113319411</c:v>
                </c:pt>
                <c:pt idx="59962">
                  <c:v>42215.080113326439</c:v>
                </c:pt>
                <c:pt idx="59963">
                  <c:v>42215.080113387012</c:v>
                </c:pt>
                <c:pt idx="59964">
                  <c:v>42215.08011339543</c:v>
                </c:pt>
                <c:pt idx="59965">
                  <c:v>42215.080113440228</c:v>
                </c:pt>
                <c:pt idx="59966">
                  <c:v>42215.080113453201</c:v>
                </c:pt>
                <c:pt idx="59967">
                  <c:v>42215.080113463999</c:v>
                </c:pt>
                <c:pt idx="59968">
                  <c:v>42215.080113491029</c:v>
                </c:pt>
                <c:pt idx="59969">
                  <c:v>42215.080113504897</c:v>
                </c:pt>
                <c:pt idx="59970">
                  <c:v>42215.080113521275</c:v>
                </c:pt>
                <c:pt idx="59971">
                  <c:v>42215.080113608703</c:v>
                </c:pt>
                <c:pt idx="59972">
                  <c:v>42215.080113626798</c:v>
                </c:pt>
                <c:pt idx="59973">
                  <c:v>42215.0801136273</c:v>
                </c:pt>
                <c:pt idx="59974">
                  <c:v>42215.0801136351</c:v>
                </c:pt>
                <c:pt idx="59975">
                  <c:v>42215.080113671604</c:v>
                </c:pt>
                <c:pt idx="59976">
                  <c:v>42215.080113674398</c:v>
                </c:pt>
                <c:pt idx="59977">
                  <c:v>42215.080113684802</c:v>
                </c:pt>
                <c:pt idx="59978">
                  <c:v>42215.080113723197</c:v>
                </c:pt>
                <c:pt idx="59979">
                  <c:v>42215.080113728829</c:v>
                </c:pt>
                <c:pt idx="59980">
                  <c:v>42215.080113769276</c:v>
                </c:pt>
                <c:pt idx="59981">
                  <c:v>42215.080113859498</c:v>
                </c:pt>
                <c:pt idx="59982">
                  <c:v>42215.080113892698</c:v>
                </c:pt>
                <c:pt idx="59983">
                  <c:v>42215.08011389793</c:v>
                </c:pt>
                <c:pt idx="59984">
                  <c:v>42215.080113903401</c:v>
                </c:pt>
                <c:pt idx="59985">
                  <c:v>42215.080113905002</c:v>
                </c:pt>
                <c:pt idx="59986">
                  <c:v>42215.080113916403</c:v>
                </c:pt>
                <c:pt idx="59987">
                  <c:v>42215.080113955097</c:v>
                </c:pt>
                <c:pt idx="59988">
                  <c:v>42215.080113962496</c:v>
                </c:pt>
                <c:pt idx="59989">
                  <c:v>42215.0801139674</c:v>
                </c:pt>
                <c:pt idx="59990">
                  <c:v>42215.080114052398</c:v>
                </c:pt>
                <c:pt idx="59991">
                  <c:v>42215.080114091303</c:v>
                </c:pt>
                <c:pt idx="59992">
                  <c:v>42215.080114113684</c:v>
                </c:pt>
                <c:pt idx="59993">
                  <c:v>42215.080114134398</c:v>
                </c:pt>
                <c:pt idx="59994">
                  <c:v>42215.080114147539</c:v>
                </c:pt>
                <c:pt idx="59995">
                  <c:v>42215.080114187003</c:v>
                </c:pt>
                <c:pt idx="59996">
                  <c:v>42215.080114187898</c:v>
                </c:pt>
                <c:pt idx="59997">
                  <c:v>42215.080114197299</c:v>
                </c:pt>
                <c:pt idx="59998">
                  <c:v>42215.080114213801</c:v>
                </c:pt>
                <c:pt idx="59999">
                  <c:v>42215.080114220298</c:v>
                </c:pt>
                <c:pt idx="60000">
                  <c:v>42215.080114252603</c:v>
                </c:pt>
                <c:pt idx="60001">
                  <c:v>42215.080114323129</c:v>
                </c:pt>
                <c:pt idx="60002">
                  <c:v>42215.080114334603</c:v>
                </c:pt>
                <c:pt idx="60003">
                  <c:v>42215.080114367811</c:v>
                </c:pt>
                <c:pt idx="60004">
                  <c:v>42215.08011437895</c:v>
                </c:pt>
                <c:pt idx="60005">
                  <c:v>42215.080114418939</c:v>
                </c:pt>
                <c:pt idx="60006">
                  <c:v>42215.080114421929</c:v>
                </c:pt>
                <c:pt idx="60007">
                  <c:v>42215.08011447094</c:v>
                </c:pt>
                <c:pt idx="60008">
                  <c:v>42215.08011447615</c:v>
                </c:pt>
                <c:pt idx="60009">
                  <c:v>42215.080114487697</c:v>
                </c:pt>
                <c:pt idx="60010">
                  <c:v>42215.080114544202</c:v>
                </c:pt>
                <c:pt idx="60011">
                  <c:v>42215.080114555276</c:v>
                </c:pt>
                <c:pt idx="60012">
                  <c:v>42215.08011459413</c:v>
                </c:pt>
                <c:pt idx="60013">
                  <c:v>42215.080114610275</c:v>
                </c:pt>
                <c:pt idx="60014">
                  <c:v>42215.080114643497</c:v>
                </c:pt>
                <c:pt idx="60015">
                  <c:v>42215.080114650897</c:v>
                </c:pt>
                <c:pt idx="60016">
                  <c:v>42215.080114681594</c:v>
                </c:pt>
                <c:pt idx="60017">
                  <c:v>42215.0801146882</c:v>
                </c:pt>
                <c:pt idx="60018">
                  <c:v>42215.080114765675</c:v>
                </c:pt>
                <c:pt idx="60019">
                  <c:v>42215.080114786397</c:v>
                </c:pt>
                <c:pt idx="60020">
                  <c:v>42215.080114787284</c:v>
                </c:pt>
                <c:pt idx="60021">
                  <c:v>42215.080114789198</c:v>
                </c:pt>
                <c:pt idx="60022">
                  <c:v>42215.080114826203</c:v>
                </c:pt>
                <c:pt idx="60023">
                  <c:v>42215.080114829303</c:v>
                </c:pt>
                <c:pt idx="60024">
                  <c:v>42215.080114841803</c:v>
                </c:pt>
                <c:pt idx="60025">
                  <c:v>42215.080114882803</c:v>
                </c:pt>
                <c:pt idx="60026">
                  <c:v>42215.080114888398</c:v>
                </c:pt>
                <c:pt idx="60027">
                  <c:v>42215.0801149115</c:v>
                </c:pt>
                <c:pt idx="60028">
                  <c:v>42215.080115019402</c:v>
                </c:pt>
                <c:pt idx="60029">
                  <c:v>42215.080115050703</c:v>
                </c:pt>
                <c:pt idx="60030">
                  <c:v>42215.080115055898</c:v>
                </c:pt>
                <c:pt idx="60031">
                  <c:v>42215.080115057302</c:v>
                </c:pt>
                <c:pt idx="60032">
                  <c:v>42215.080115062898</c:v>
                </c:pt>
                <c:pt idx="60033">
                  <c:v>42215.080115073397</c:v>
                </c:pt>
                <c:pt idx="60034">
                  <c:v>42215.080115114899</c:v>
                </c:pt>
                <c:pt idx="60035">
                  <c:v>42215.080115120203</c:v>
                </c:pt>
                <c:pt idx="60036">
                  <c:v>42215.080115122299</c:v>
                </c:pt>
                <c:pt idx="60037">
                  <c:v>42215.08011520603</c:v>
                </c:pt>
                <c:pt idx="60038">
                  <c:v>42215.080115251403</c:v>
                </c:pt>
                <c:pt idx="60039">
                  <c:v>42215.080115267403</c:v>
                </c:pt>
                <c:pt idx="60040">
                  <c:v>42215.08011528854</c:v>
                </c:pt>
                <c:pt idx="60041">
                  <c:v>42215.08011530494</c:v>
                </c:pt>
                <c:pt idx="60042">
                  <c:v>42215.08011534674</c:v>
                </c:pt>
                <c:pt idx="60043">
                  <c:v>42215.080115348341</c:v>
                </c:pt>
                <c:pt idx="60044">
                  <c:v>42215.08011535494</c:v>
                </c:pt>
                <c:pt idx="60045">
                  <c:v>42215.080115371398</c:v>
                </c:pt>
                <c:pt idx="60046">
                  <c:v>42215.080115376149</c:v>
                </c:pt>
                <c:pt idx="60047">
                  <c:v>42215.080115405013</c:v>
                </c:pt>
                <c:pt idx="60048">
                  <c:v>42215.080115483499</c:v>
                </c:pt>
                <c:pt idx="60049">
                  <c:v>42215.080115504097</c:v>
                </c:pt>
                <c:pt idx="60050">
                  <c:v>42215.080115523502</c:v>
                </c:pt>
                <c:pt idx="60051">
                  <c:v>42215.080115536199</c:v>
                </c:pt>
                <c:pt idx="60052">
                  <c:v>42215.080115578698</c:v>
                </c:pt>
                <c:pt idx="60053">
                  <c:v>42215.08011557893</c:v>
                </c:pt>
                <c:pt idx="60054">
                  <c:v>42215.080115628698</c:v>
                </c:pt>
                <c:pt idx="60055">
                  <c:v>42215.0801156339</c:v>
                </c:pt>
                <c:pt idx="60056">
                  <c:v>42215.080115651195</c:v>
                </c:pt>
                <c:pt idx="60057">
                  <c:v>42215.080115700999</c:v>
                </c:pt>
                <c:pt idx="60058">
                  <c:v>42215.080115715384</c:v>
                </c:pt>
                <c:pt idx="60059">
                  <c:v>42215.080115754899</c:v>
                </c:pt>
                <c:pt idx="60060">
                  <c:v>42215.080115767902</c:v>
                </c:pt>
                <c:pt idx="60061">
                  <c:v>42215.080115783596</c:v>
                </c:pt>
                <c:pt idx="60062">
                  <c:v>42215.080115810684</c:v>
                </c:pt>
                <c:pt idx="60063">
                  <c:v>42215.080115828539</c:v>
                </c:pt>
                <c:pt idx="60064">
                  <c:v>42215.080115840698</c:v>
                </c:pt>
                <c:pt idx="60065">
                  <c:v>42215.080115923498</c:v>
                </c:pt>
                <c:pt idx="60066">
                  <c:v>42215.080115932898</c:v>
                </c:pt>
                <c:pt idx="60067">
                  <c:v>42215.080115947399</c:v>
                </c:pt>
                <c:pt idx="60068">
                  <c:v>42215.08011595453</c:v>
                </c:pt>
                <c:pt idx="60069">
                  <c:v>42215.080115983597</c:v>
                </c:pt>
                <c:pt idx="60070">
                  <c:v>42215.080115986602</c:v>
                </c:pt>
                <c:pt idx="60071">
                  <c:v>42215.08011599943</c:v>
                </c:pt>
                <c:pt idx="60072">
                  <c:v>42215.080116042613</c:v>
                </c:pt>
                <c:pt idx="60073">
                  <c:v>42215.080116043602</c:v>
                </c:pt>
                <c:pt idx="60074">
                  <c:v>42215.080116073303</c:v>
                </c:pt>
                <c:pt idx="60075">
                  <c:v>42215.080116179539</c:v>
                </c:pt>
                <c:pt idx="60076">
                  <c:v>42215.080116207529</c:v>
                </c:pt>
                <c:pt idx="60077">
                  <c:v>42215.08011621693</c:v>
                </c:pt>
                <c:pt idx="60078">
                  <c:v>42215.080116217803</c:v>
                </c:pt>
                <c:pt idx="60079">
                  <c:v>42215.0801162196</c:v>
                </c:pt>
                <c:pt idx="60080">
                  <c:v>42215.080116230798</c:v>
                </c:pt>
                <c:pt idx="60081">
                  <c:v>42215.080116274839</c:v>
                </c:pt>
                <c:pt idx="60082">
                  <c:v>42215.08011627815</c:v>
                </c:pt>
                <c:pt idx="60083">
                  <c:v>42215.080116284029</c:v>
                </c:pt>
                <c:pt idx="60084">
                  <c:v>42215.08011637703</c:v>
                </c:pt>
                <c:pt idx="60085">
                  <c:v>42215.0801164113</c:v>
                </c:pt>
                <c:pt idx="60086">
                  <c:v>42215.080116429039</c:v>
                </c:pt>
                <c:pt idx="60087">
                  <c:v>42215.08011644923</c:v>
                </c:pt>
                <c:pt idx="60088">
                  <c:v>42215.080116462203</c:v>
                </c:pt>
                <c:pt idx="60089">
                  <c:v>42215.080116502701</c:v>
                </c:pt>
                <c:pt idx="60090">
                  <c:v>42215.080116507001</c:v>
                </c:pt>
                <c:pt idx="60091">
                  <c:v>42215.080116518802</c:v>
                </c:pt>
                <c:pt idx="60092">
                  <c:v>42215.080116523102</c:v>
                </c:pt>
                <c:pt idx="60093">
                  <c:v>42215.080116525802</c:v>
                </c:pt>
                <c:pt idx="60094">
                  <c:v>42215.080116562276</c:v>
                </c:pt>
                <c:pt idx="60095">
                  <c:v>42215.080116643301</c:v>
                </c:pt>
                <c:pt idx="60096">
                  <c:v>42215.080116653902</c:v>
                </c:pt>
                <c:pt idx="60097">
                  <c:v>42215.080116677411</c:v>
                </c:pt>
                <c:pt idx="60098">
                  <c:v>42215.080116693498</c:v>
                </c:pt>
                <c:pt idx="60099">
                  <c:v>42215.080116735997</c:v>
                </c:pt>
                <c:pt idx="60100">
                  <c:v>42215.080116739096</c:v>
                </c:pt>
                <c:pt idx="60101">
                  <c:v>42215.080116786499</c:v>
                </c:pt>
                <c:pt idx="60102">
                  <c:v>42215.080116791702</c:v>
                </c:pt>
                <c:pt idx="60103">
                  <c:v>42215.08011679873</c:v>
                </c:pt>
                <c:pt idx="60104">
                  <c:v>42215.080116859201</c:v>
                </c:pt>
                <c:pt idx="60105">
                  <c:v>42215.0801168752</c:v>
                </c:pt>
                <c:pt idx="60106">
                  <c:v>42215.080116912097</c:v>
                </c:pt>
                <c:pt idx="60107">
                  <c:v>42215.080116925012</c:v>
                </c:pt>
                <c:pt idx="60108">
                  <c:v>42215.080116940539</c:v>
                </c:pt>
                <c:pt idx="60109">
                  <c:v>42215.080116971301</c:v>
                </c:pt>
                <c:pt idx="60110">
                  <c:v>42215.080116987097</c:v>
                </c:pt>
                <c:pt idx="60111">
                  <c:v>42215.080116995297</c:v>
                </c:pt>
                <c:pt idx="60112">
                  <c:v>42215.080117084297</c:v>
                </c:pt>
                <c:pt idx="60113">
                  <c:v>42215.080117087098</c:v>
                </c:pt>
                <c:pt idx="60114">
                  <c:v>42215.080117107202</c:v>
                </c:pt>
                <c:pt idx="60115">
                  <c:v>42215.080117111</c:v>
                </c:pt>
                <c:pt idx="60116">
                  <c:v>42215.08011714054</c:v>
                </c:pt>
                <c:pt idx="60117">
                  <c:v>42215.080117143298</c:v>
                </c:pt>
                <c:pt idx="60118">
                  <c:v>42215.080117156613</c:v>
                </c:pt>
                <c:pt idx="60119">
                  <c:v>42215.080117203099</c:v>
                </c:pt>
                <c:pt idx="60120">
                  <c:v>42215.080117203397</c:v>
                </c:pt>
                <c:pt idx="60121">
                  <c:v>42215.080117233803</c:v>
                </c:pt>
                <c:pt idx="60122">
                  <c:v>42215.08011733913</c:v>
                </c:pt>
                <c:pt idx="60123">
                  <c:v>42215.080117365098</c:v>
                </c:pt>
                <c:pt idx="60124">
                  <c:v>42215.080117370329</c:v>
                </c:pt>
                <c:pt idx="60125">
                  <c:v>42215.080117375212</c:v>
                </c:pt>
                <c:pt idx="60126">
                  <c:v>42215.080117384612</c:v>
                </c:pt>
                <c:pt idx="60127">
                  <c:v>42215.080117388228</c:v>
                </c:pt>
                <c:pt idx="60128">
                  <c:v>42215.080117435129</c:v>
                </c:pt>
                <c:pt idx="60129">
                  <c:v>42215.080117435296</c:v>
                </c:pt>
                <c:pt idx="60130">
                  <c:v>42215.080117439029</c:v>
                </c:pt>
                <c:pt idx="60131">
                  <c:v>42215.080117538899</c:v>
                </c:pt>
                <c:pt idx="60132">
                  <c:v>42215.080117570898</c:v>
                </c:pt>
                <c:pt idx="60133">
                  <c:v>42215.080117590711</c:v>
                </c:pt>
                <c:pt idx="60134">
                  <c:v>42215.0801176034</c:v>
                </c:pt>
                <c:pt idx="60135">
                  <c:v>42215.080117619502</c:v>
                </c:pt>
                <c:pt idx="60136">
                  <c:v>42215.080117666403</c:v>
                </c:pt>
                <c:pt idx="60137">
                  <c:v>42215.080117667276</c:v>
                </c:pt>
                <c:pt idx="60138">
                  <c:v>42215.080117673097</c:v>
                </c:pt>
                <c:pt idx="60139">
                  <c:v>42215.080117687001</c:v>
                </c:pt>
                <c:pt idx="60140">
                  <c:v>42215.080117693498</c:v>
                </c:pt>
                <c:pt idx="60141">
                  <c:v>42215.080117720398</c:v>
                </c:pt>
                <c:pt idx="60142">
                  <c:v>42215.080117803103</c:v>
                </c:pt>
                <c:pt idx="60143">
                  <c:v>42215.080117812096</c:v>
                </c:pt>
                <c:pt idx="60144">
                  <c:v>42215.080117834797</c:v>
                </c:pt>
                <c:pt idx="60145">
                  <c:v>42215.080117851001</c:v>
                </c:pt>
                <c:pt idx="60146">
                  <c:v>42215.080117893711</c:v>
                </c:pt>
                <c:pt idx="60147">
                  <c:v>42215.080117899299</c:v>
                </c:pt>
                <c:pt idx="60148">
                  <c:v>42215.080117943398</c:v>
                </c:pt>
                <c:pt idx="60149">
                  <c:v>42215.08011794863</c:v>
                </c:pt>
                <c:pt idx="60150">
                  <c:v>42215.080117955702</c:v>
                </c:pt>
                <c:pt idx="60151">
                  <c:v>42215.080118016711</c:v>
                </c:pt>
                <c:pt idx="60152">
                  <c:v>42215.080118035003</c:v>
                </c:pt>
                <c:pt idx="60153">
                  <c:v>42215.080118069702</c:v>
                </c:pt>
                <c:pt idx="60154">
                  <c:v>42215.080118082529</c:v>
                </c:pt>
                <c:pt idx="60155">
                  <c:v>42215.080118094629</c:v>
                </c:pt>
                <c:pt idx="60156">
                  <c:v>42215.080118131402</c:v>
                </c:pt>
                <c:pt idx="60157">
                  <c:v>42215.08011814073</c:v>
                </c:pt>
                <c:pt idx="60158">
                  <c:v>42215.080118152939</c:v>
                </c:pt>
                <c:pt idx="60159">
                  <c:v>42215.080118238038</c:v>
                </c:pt>
                <c:pt idx="60160">
                  <c:v>42215.080118256141</c:v>
                </c:pt>
                <c:pt idx="60161">
                  <c:v>42215.08011826453</c:v>
                </c:pt>
                <c:pt idx="60162">
                  <c:v>42215.0801182672</c:v>
                </c:pt>
                <c:pt idx="60163">
                  <c:v>42215.080118301099</c:v>
                </c:pt>
                <c:pt idx="60164">
                  <c:v>42215.080118303798</c:v>
                </c:pt>
                <c:pt idx="60165">
                  <c:v>42215.080118313999</c:v>
                </c:pt>
                <c:pt idx="60166">
                  <c:v>42215.08011835823</c:v>
                </c:pt>
                <c:pt idx="60167">
                  <c:v>42215.080118363599</c:v>
                </c:pt>
                <c:pt idx="60168">
                  <c:v>42215.080118399041</c:v>
                </c:pt>
                <c:pt idx="60169">
                  <c:v>42215.08011849934</c:v>
                </c:pt>
                <c:pt idx="60170">
                  <c:v>42215.080118522499</c:v>
                </c:pt>
                <c:pt idx="60171">
                  <c:v>42215.0801185276</c:v>
                </c:pt>
                <c:pt idx="60172">
                  <c:v>42215.080118532511</c:v>
                </c:pt>
                <c:pt idx="60173">
                  <c:v>42215.080118535196</c:v>
                </c:pt>
                <c:pt idx="60174">
                  <c:v>42215.0801185456</c:v>
                </c:pt>
                <c:pt idx="60175">
                  <c:v>42215.080118591897</c:v>
                </c:pt>
                <c:pt idx="60176">
                  <c:v>42215.080118595703</c:v>
                </c:pt>
                <c:pt idx="60177">
                  <c:v>42215.080118598729</c:v>
                </c:pt>
                <c:pt idx="60178">
                  <c:v>42215.080118681595</c:v>
                </c:pt>
                <c:pt idx="60179">
                  <c:v>42215.080118731195</c:v>
                </c:pt>
                <c:pt idx="60180">
                  <c:v>42215.08011874494</c:v>
                </c:pt>
                <c:pt idx="60181">
                  <c:v>42215.080118769198</c:v>
                </c:pt>
                <c:pt idx="60182">
                  <c:v>42215.080118777303</c:v>
                </c:pt>
                <c:pt idx="60183">
                  <c:v>42215.080118817103</c:v>
                </c:pt>
                <c:pt idx="60184">
                  <c:v>42215.080118827398</c:v>
                </c:pt>
                <c:pt idx="60185">
                  <c:v>42215.080118831902</c:v>
                </c:pt>
                <c:pt idx="60186">
                  <c:v>42215.080118840298</c:v>
                </c:pt>
                <c:pt idx="60187">
                  <c:v>42215.080118849539</c:v>
                </c:pt>
                <c:pt idx="60188">
                  <c:v>42215.0801188802</c:v>
                </c:pt>
                <c:pt idx="60189">
                  <c:v>42215.0801189634</c:v>
                </c:pt>
                <c:pt idx="60190">
                  <c:v>42215.080118964397</c:v>
                </c:pt>
                <c:pt idx="60191">
                  <c:v>42215.08011899214</c:v>
                </c:pt>
                <c:pt idx="60192">
                  <c:v>42215.08011900854</c:v>
                </c:pt>
                <c:pt idx="60193">
                  <c:v>42215.080119052131</c:v>
                </c:pt>
                <c:pt idx="60194">
                  <c:v>42215.080119059203</c:v>
                </c:pt>
                <c:pt idx="60195">
                  <c:v>42215.080119101098</c:v>
                </c:pt>
                <c:pt idx="60196">
                  <c:v>42215.080119106329</c:v>
                </c:pt>
                <c:pt idx="60197">
                  <c:v>42215.080119118611</c:v>
                </c:pt>
                <c:pt idx="60198">
                  <c:v>42215.080119173697</c:v>
                </c:pt>
                <c:pt idx="60199">
                  <c:v>42215.080119195329</c:v>
                </c:pt>
                <c:pt idx="60200">
                  <c:v>42215.08011922353</c:v>
                </c:pt>
                <c:pt idx="60201">
                  <c:v>42215.080119240039</c:v>
                </c:pt>
                <c:pt idx="60202">
                  <c:v>42215.080119272228</c:v>
                </c:pt>
                <c:pt idx="60203">
                  <c:v>42215.080119291299</c:v>
                </c:pt>
                <c:pt idx="60204">
                  <c:v>42215.080119310398</c:v>
                </c:pt>
                <c:pt idx="60205">
                  <c:v>42215.080119316939</c:v>
                </c:pt>
                <c:pt idx="60206">
                  <c:v>42215.080119395541</c:v>
                </c:pt>
                <c:pt idx="60207">
                  <c:v>42215.080119417929</c:v>
                </c:pt>
                <c:pt idx="60208">
                  <c:v>42215.080119420731</c:v>
                </c:pt>
                <c:pt idx="60209">
                  <c:v>42215.08011942733</c:v>
                </c:pt>
                <c:pt idx="60210">
                  <c:v>42215.080119455139</c:v>
                </c:pt>
                <c:pt idx="60211">
                  <c:v>42215.08011945794</c:v>
                </c:pt>
                <c:pt idx="60212">
                  <c:v>42215.080119471429</c:v>
                </c:pt>
                <c:pt idx="60213">
                  <c:v>42215.080119516002</c:v>
                </c:pt>
                <c:pt idx="60214">
                  <c:v>42215.0801195233</c:v>
                </c:pt>
                <c:pt idx="60215">
                  <c:v>42215.080119547398</c:v>
                </c:pt>
                <c:pt idx="60216">
                  <c:v>42215.080119659098</c:v>
                </c:pt>
                <c:pt idx="60217">
                  <c:v>42215.080119679798</c:v>
                </c:pt>
                <c:pt idx="60218">
                  <c:v>42215.080119685284</c:v>
                </c:pt>
                <c:pt idx="60219">
                  <c:v>42215.080119689803</c:v>
                </c:pt>
                <c:pt idx="60220">
                  <c:v>42215.080119692298</c:v>
                </c:pt>
                <c:pt idx="60221">
                  <c:v>42215.080119702929</c:v>
                </c:pt>
                <c:pt idx="60222">
                  <c:v>42215.080119748949</c:v>
                </c:pt>
                <c:pt idx="60223">
                  <c:v>42215.080119752798</c:v>
                </c:pt>
                <c:pt idx="60224">
                  <c:v>42215.080119755497</c:v>
                </c:pt>
                <c:pt idx="60225">
                  <c:v>42215.080119837301</c:v>
                </c:pt>
                <c:pt idx="60226">
                  <c:v>42215.080119890939</c:v>
                </c:pt>
                <c:pt idx="60227">
                  <c:v>42215.080119893129</c:v>
                </c:pt>
                <c:pt idx="60228">
                  <c:v>42215.080119917999</c:v>
                </c:pt>
                <c:pt idx="60229">
                  <c:v>42215.080119934399</c:v>
                </c:pt>
                <c:pt idx="60230">
                  <c:v>42215.080119980499</c:v>
                </c:pt>
                <c:pt idx="60231">
                  <c:v>42215.080119983199</c:v>
                </c:pt>
                <c:pt idx="60232">
                  <c:v>42215.080119987499</c:v>
                </c:pt>
                <c:pt idx="60233">
                  <c:v>42215.080120002</c:v>
                </c:pt>
                <c:pt idx="60234">
                  <c:v>42215.080120006802</c:v>
                </c:pt>
                <c:pt idx="60235">
                  <c:v>42215.080120034276</c:v>
                </c:pt>
                <c:pt idx="60236">
                  <c:v>42215.080120122802</c:v>
                </c:pt>
                <c:pt idx="60237">
                  <c:v>42215.0801201344</c:v>
                </c:pt>
                <c:pt idx="60238">
                  <c:v>42215.080120149498</c:v>
                </c:pt>
                <c:pt idx="60239">
                  <c:v>42215.080120165876</c:v>
                </c:pt>
                <c:pt idx="60240">
                  <c:v>42215.080120207684</c:v>
                </c:pt>
                <c:pt idx="60241">
                  <c:v>42215.0801202195</c:v>
                </c:pt>
                <c:pt idx="60242">
                  <c:v>42215.080120258601</c:v>
                </c:pt>
                <c:pt idx="60243">
                  <c:v>42215.080120263774</c:v>
                </c:pt>
                <c:pt idx="60244">
                  <c:v>42215.080120279999</c:v>
                </c:pt>
                <c:pt idx="60245">
                  <c:v>42215.080120330196</c:v>
                </c:pt>
                <c:pt idx="60246">
                  <c:v>42215.0801203546</c:v>
                </c:pt>
                <c:pt idx="60247">
                  <c:v>42215.0801203843</c:v>
                </c:pt>
                <c:pt idx="60248">
                  <c:v>42215.080120397302</c:v>
                </c:pt>
                <c:pt idx="60249">
                  <c:v>42215.080120412997</c:v>
                </c:pt>
                <c:pt idx="60250">
                  <c:v>42215.080120451676</c:v>
                </c:pt>
                <c:pt idx="60251">
                  <c:v>42215.080120459301</c:v>
                </c:pt>
                <c:pt idx="60252">
                  <c:v>42215.080120473103</c:v>
                </c:pt>
                <c:pt idx="60253">
                  <c:v>42215.080120552775</c:v>
                </c:pt>
                <c:pt idx="60254">
                  <c:v>42215.080120568004</c:v>
                </c:pt>
                <c:pt idx="60255">
                  <c:v>42215.080120581864</c:v>
                </c:pt>
                <c:pt idx="60256">
                  <c:v>42215.080120586594</c:v>
                </c:pt>
                <c:pt idx="60257">
                  <c:v>42215.080120615574</c:v>
                </c:pt>
                <c:pt idx="60258">
                  <c:v>42215.080120618375</c:v>
                </c:pt>
                <c:pt idx="60259">
                  <c:v>42215.080120629675</c:v>
                </c:pt>
                <c:pt idx="60260">
                  <c:v>42215.080120673076</c:v>
                </c:pt>
                <c:pt idx="60261">
                  <c:v>42215.080120683364</c:v>
                </c:pt>
                <c:pt idx="60262">
                  <c:v>42215.080120703773</c:v>
                </c:pt>
                <c:pt idx="60263">
                  <c:v>42215.080120818675</c:v>
                </c:pt>
                <c:pt idx="60264">
                  <c:v>42215.080120837076</c:v>
                </c:pt>
                <c:pt idx="60265">
                  <c:v>42215.080120844999</c:v>
                </c:pt>
                <c:pt idx="60266">
                  <c:v>42215.080120847197</c:v>
                </c:pt>
                <c:pt idx="60267">
                  <c:v>42215.080120849401</c:v>
                </c:pt>
                <c:pt idx="60268">
                  <c:v>42215.080120860264</c:v>
                </c:pt>
                <c:pt idx="60269">
                  <c:v>42215.080120906998</c:v>
                </c:pt>
                <c:pt idx="60270">
                  <c:v>42215.080120912884</c:v>
                </c:pt>
                <c:pt idx="60271">
                  <c:v>42215.080120915372</c:v>
                </c:pt>
                <c:pt idx="60272">
                  <c:v>42215.080121009501</c:v>
                </c:pt>
                <c:pt idx="60273">
                  <c:v>42215.0801210508</c:v>
                </c:pt>
                <c:pt idx="60274">
                  <c:v>42215.080121058403</c:v>
                </c:pt>
                <c:pt idx="60275">
                  <c:v>42215.080121075276</c:v>
                </c:pt>
                <c:pt idx="60276">
                  <c:v>42215.0801210918</c:v>
                </c:pt>
                <c:pt idx="60277">
                  <c:v>42215.080121131876</c:v>
                </c:pt>
                <c:pt idx="60278">
                  <c:v>42215.080121147403</c:v>
                </c:pt>
                <c:pt idx="60279">
                  <c:v>42215.080121147999</c:v>
                </c:pt>
                <c:pt idx="60280">
                  <c:v>42215.080121154198</c:v>
                </c:pt>
                <c:pt idx="60281">
                  <c:v>42215.080121156898</c:v>
                </c:pt>
                <c:pt idx="60282">
                  <c:v>42215.080121191801</c:v>
                </c:pt>
                <c:pt idx="60283">
                  <c:v>42215.080121282997</c:v>
                </c:pt>
                <c:pt idx="60284">
                  <c:v>42215.080121293402</c:v>
                </c:pt>
                <c:pt idx="60285">
                  <c:v>42215.080121306702</c:v>
                </c:pt>
                <c:pt idx="60286">
                  <c:v>42215.080121323197</c:v>
                </c:pt>
                <c:pt idx="60287">
                  <c:v>42215.080121367384</c:v>
                </c:pt>
                <c:pt idx="60288">
                  <c:v>42215.080121379302</c:v>
                </c:pt>
                <c:pt idx="60289">
                  <c:v>42215.080121415594</c:v>
                </c:pt>
                <c:pt idx="60290">
                  <c:v>42215.080121421001</c:v>
                </c:pt>
                <c:pt idx="60291">
                  <c:v>42215.080121428211</c:v>
                </c:pt>
                <c:pt idx="60292">
                  <c:v>42215.080121488703</c:v>
                </c:pt>
                <c:pt idx="60293">
                  <c:v>42215.080121514984</c:v>
                </c:pt>
                <c:pt idx="60294">
                  <c:v>42215.080121541374</c:v>
                </c:pt>
                <c:pt idx="60295">
                  <c:v>42215.080121554704</c:v>
                </c:pt>
                <c:pt idx="60296">
                  <c:v>42215.080121572675</c:v>
                </c:pt>
                <c:pt idx="60297">
                  <c:v>42215.080121611063</c:v>
                </c:pt>
                <c:pt idx="60298">
                  <c:v>42215.080121616775</c:v>
                </c:pt>
                <c:pt idx="60299">
                  <c:v>42215.0801216283</c:v>
                </c:pt>
                <c:pt idx="60300">
                  <c:v>42215.080121712075</c:v>
                </c:pt>
                <c:pt idx="60301">
                  <c:v>42215.080121718704</c:v>
                </c:pt>
                <c:pt idx="60302">
                  <c:v>42215.080121740284</c:v>
                </c:pt>
                <c:pt idx="60303">
                  <c:v>42215.0801217466</c:v>
                </c:pt>
                <c:pt idx="60304">
                  <c:v>42215.080121772902</c:v>
                </c:pt>
                <c:pt idx="60305">
                  <c:v>42215.080121775674</c:v>
                </c:pt>
                <c:pt idx="60306">
                  <c:v>42215.080121786275</c:v>
                </c:pt>
                <c:pt idx="60307">
                  <c:v>42215.080121832085</c:v>
                </c:pt>
                <c:pt idx="60308">
                  <c:v>42215.080121842999</c:v>
                </c:pt>
                <c:pt idx="60309">
                  <c:v>42215.080121869876</c:v>
                </c:pt>
                <c:pt idx="60310">
                  <c:v>42215.080121978601</c:v>
                </c:pt>
                <c:pt idx="60311">
                  <c:v>42215.080121994899</c:v>
                </c:pt>
                <c:pt idx="60312">
                  <c:v>42215.080122000101</c:v>
                </c:pt>
                <c:pt idx="60313">
                  <c:v>42215.080122004598</c:v>
                </c:pt>
                <c:pt idx="60314">
                  <c:v>42215.080122015672</c:v>
                </c:pt>
                <c:pt idx="60315">
                  <c:v>42215.080122018</c:v>
                </c:pt>
                <c:pt idx="60316">
                  <c:v>42215.080122064275</c:v>
                </c:pt>
                <c:pt idx="60317">
                  <c:v>42215.080122068197</c:v>
                </c:pt>
                <c:pt idx="60318">
                  <c:v>42215.080122075102</c:v>
                </c:pt>
                <c:pt idx="60319">
                  <c:v>42215.080122169784</c:v>
                </c:pt>
                <c:pt idx="60320">
                  <c:v>42215.080122210675</c:v>
                </c:pt>
                <c:pt idx="60321">
                  <c:v>42215.080122218897</c:v>
                </c:pt>
                <c:pt idx="60322">
                  <c:v>42215.080122232685</c:v>
                </c:pt>
                <c:pt idx="60323">
                  <c:v>42215.080122249099</c:v>
                </c:pt>
                <c:pt idx="60324">
                  <c:v>42215.080122289903</c:v>
                </c:pt>
                <c:pt idx="60325">
                  <c:v>42215.080122302003</c:v>
                </c:pt>
                <c:pt idx="60326">
                  <c:v>42215.080122307001</c:v>
                </c:pt>
                <c:pt idx="60327">
                  <c:v>42215.080122315776</c:v>
                </c:pt>
                <c:pt idx="60328">
                  <c:v>42215.0801223206</c:v>
                </c:pt>
                <c:pt idx="60329">
                  <c:v>42215.080122349398</c:v>
                </c:pt>
                <c:pt idx="60330">
                  <c:v>42215.080122441002</c:v>
                </c:pt>
                <c:pt idx="60331">
                  <c:v>42215.08012244253</c:v>
                </c:pt>
                <c:pt idx="60332">
                  <c:v>42215.080122467276</c:v>
                </c:pt>
                <c:pt idx="60333">
                  <c:v>42215.080122480802</c:v>
                </c:pt>
                <c:pt idx="60334">
                  <c:v>42215.0801225221</c:v>
                </c:pt>
                <c:pt idx="60335">
                  <c:v>42215.0801225389</c:v>
                </c:pt>
                <c:pt idx="60336">
                  <c:v>42215.080122572901</c:v>
                </c:pt>
                <c:pt idx="60337">
                  <c:v>42215.080122578103</c:v>
                </c:pt>
                <c:pt idx="60338">
                  <c:v>42215.080122587075</c:v>
                </c:pt>
                <c:pt idx="60339">
                  <c:v>42215.080122645675</c:v>
                </c:pt>
                <c:pt idx="60340">
                  <c:v>42215.080122674502</c:v>
                </c:pt>
                <c:pt idx="60341">
                  <c:v>42215.080122698702</c:v>
                </c:pt>
                <c:pt idx="60342">
                  <c:v>42215.080122712185</c:v>
                </c:pt>
                <c:pt idx="60343">
                  <c:v>42215.080122730273</c:v>
                </c:pt>
                <c:pt idx="60344">
                  <c:v>42215.0801227708</c:v>
                </c:pt>
                <c:pt idx="60345">
                  <c:v>42215.080122773674</c:v>
                </c:pt>
                <c:pt idx="60346">
                  <c:v>42215.080122785774</c:v>
                </c:pt>
                <c:pt idx="60347">
                  <c:v>42215.080122867475</c:v>
                </c:pt>
                <c:pt idx="60348">
                  <c:v>42215.080122885673</c:v>
                </c:pt>
                <c:pt idx="60349">
                  <c:v>42215.080122900501</c:v>
                </c:pt>
                <c:pt idx="60350">
                  <c:v>42215.0801229067</c:v>
                </c:pt>
                <c:pt idx="60351">
                  <c:v>42215.080122930274</c:v>
                </c:pt>
                <c:pt idx="60352">
                  <c:v>42215.080122933075</c:v>
                </c:pt>
                <c:pt idx="60353">
                  <c:v>42215.080122943684</c:v>
                </c:pt>
                <c:pt idx="60354">
                  <c:v>42215.080122987376</c:v>
                </c:pt>
                <c:pt idx="60355">
                  <c:v>42215.080123002685</c:v>
                </c:pt>
                <c:pt idx="60356">
                  <c:v>42215.080123028929</c:v>
                </c:pt>
                <c:pt idx="60357">
                  <c:v>42215.080123138803</c:v>
                </c:pt>
                <c:pt idx="60358">
                  <c:v>42215.080123152002</c:v>
                </c:pt>
                <c:pt idx="60359">
                  <c:v>42215.080123157502</c:v>
                </c:pt>
                <c:pt idx="60360">
                  <c:v>42215.080123161984</c:v>
                </c:pt>
                <c:pt idx="60361">
                  <c:v>42215.080123168598</c:v>
                </c:pt>
                <c:pt idx="60362">
                  <c:v>42215.080123175198</c:v>
                </c:pt>
                <c:pt idx="60363">
                  <c:v>42215.0801232218</c:v>
                </c:pt>
                <c:pt idx="60364">
                  <c:v>42215.080123228698</c:v>
                </c:pt>
                <c:pt idx="60365">
                  <c:v>42215.0801232347</c:v>
                </c:pt>
                <c:pt idx="60366">
                  <c:v>42215.080123320899</c:v>
                </c:pt>
                <c:pt idx="60367">
                  <c:v>42215.080123370702</c:v>
                </c:pt>
                <c:pt idx="60368">
                  <c:v>42215.080123375497</c:v>
                </c:pt>
                <c:pt idx="60369">
                  <c:v>42215.080123397202</c:v>
                </c:pt>
                <c:pt idx="60370">
                  <c:v>42215.080123406697</c:v>
                </c:pt>
                <c:pt idx="60371">
                  <c:v>42215.080123446212</c:v>
                </c:pt>
                <c:pt idx="60372">
                  <c:v>42215.08012345813</c:v>
                </c:pt>
                <c:pt idx="60373">
                  <c:v>42215.080123466803</c:v>
                </c:pt>
                <c:pt idx="60374">
                  <c:v>42215.080123472202</c:v>
                </c:pt>
                <c:pt idx="60375">
                  <c:v>42215.080123476939</c:v>
                </c:pt>
                <c:pt idx="60376">
                  <c:v>42215.080123507672</c:v>
                </c:pt>
                <c:pt idx="60377">
                  <c:v>42215.080123596599</c:v>
                </c:pt>
                <c:pt idx="60378">
                  <c:v>42215.080123602675</c:v>
                </c:pt>
                <c:pt idx="60379">
                  <c:v>42215.080123621585</c:v>
                </c:pt>
                <c:pt idx="60380">
                  <c:v>42215.080123638101</c:v>
                </c:pt>
                <c:pt idx="60381">
                  <c:v>42215.080123681364</c:v>
                </c:pt>
                <c:pt idx="60382">
                  <c:v>42215.080123699001</c:v>
                </c:pt>
                <c:pt idx="60383">
                  <c:v>42215.080123731175</c:v>
                </c:pt>
                <c:pt idx="60384">
                  <c:v>42215.080123736385</c:v>
                </c:pt>
                <c:pt idx="60385">
                  <c:v>42215.080123750784</c:v>
                </c:pt>
                <c:pt idx="60386">
                  <c:v>42215.080123802902</c:v>
                </c:pt>
                <c:pt idx="60387">
                  <c:v>42215.080123834785</c:v>
                </c:pt>
                <c:pt idx="60388">
                  <c:v>42215.080123852997</c:v>
                </c:pt>
                <c:pt idx="60389">
                  <c:v>42215.080123869586</c:v>
                </c:pt>
                <c:pt idx="60390">
                  <c:v>42215.080123904998</c:v>
                </c:pt>
                <c:pt idx="60391">
                  <c:v>42215.080123930784</c:v>
                </c:pt>
                <c:pt idx="60392">
                  <c:v>42215.080123940701</c:v>
                </c:pt>
                <c:pt idx="60393">
                  <c:v>42215.080123951673</c:v>
                </c:pt>
                <c:pt idx="60394">
                  <c:v>42215.080124025</c:v>
                </c:pt>
                <c:pt idx="60395">
                  <c:v>42215.080124037195</c:v>
                </c:pt>
                <c:pt idx="60396">
                  <c:v>42215.080124056003</c:v>
                </c:pt>
                <c:pt idx="60397">
                  <c:v>42215.080124066597</c:v>
                </c:pt>
                <c:pt idx="60398">
                  <c:v>42215.080124087675</c:v>
                </c:pt>
                <c:pt idx="60399">
                  <c:v>42215.080124090397</c:v>
                </c:pt>
                <c:pt idx="60400">
                  <c:v>42215.080124101085</c:v>
                </c:pt>
                <c:pt idx="60401">
                  <c:v>42215.080124147011</c:v>
                </c:pt>
                <c:pt idx="60402">
                  <c:v>42215.080124162676</c:v>
                </c:pt>
                <c:pt idx="60403">
                  <c:v>42215.080124176697</c:v>
                </c:pt>
                <c:pt idx="60404">
                  <c:v>42215.080124298431</c:v>
                </c:pt>
                <c:pt idx="60405">
                  <c:v>42215.080124309301</c:v>
                </c:pt>
                <c:pt idx="60406">
                  <c:v>42215.080124314598</c:v>
                </c:pt>
                <c:pt idx="60407">
                  <c:v>42215.0801243194</c:v>
                </c:pt>
                <c:pt idx="60408">
                  <c:v>42215.080124325301</c:v>
                </c:pt>
                <c:pt idx="60409">
                  <c:v>42215.080124332497</c:v>
                </c:pt>
                <c:pt idx="60410">
                  <c:v>42215.080124378212</c:v>
                </c:pt>
                <c:pt idx="60411">
                  <c:v>42215.080124382097</c:v>
                </c:pt>
                <c:pt idx="60412">
                  <c:v>42215.080124394612</c:v>
                </c:pt>
                <c:pt idx="60413">
                  <c:v>42215.080124463784</c:v>
                </c:pt>
                <c:pt idx="60414">
                  <c:v>42215.080124522276</c:v>
                </c:pt>
                <c:pt idx="60415">
                  <c:v>42215.080124530374</c:v>
                </c:pt>
                <c:pt idx="60416">
                  <c:v>42215.080124547501</c:v>
                </c:pt>
                <c:pt idx="60417">
                  <c:v>42215.080124563974</c:v>
                </c:pt>
                <c:pt idx="60418">
                  <c:v>42215.080124605185</c:v>
                </c:pt>
                <c:pt idx="60419">
                  <c:v>42215.080124622684</c:v>
                </c:pt>
                <c:pt idx="60420">
                  <c:v>42215.0801246255</c:v>
                </c:pt>
                <c:pt idx="60421">
                  <c:v>42215.080124626598</c:v>
                </c:pt>
                <c:pt idx="60422">
                  <c:v>42215.080124632885</c:v>
                </c:pt>
                <c:pt idx="60423">
                  <c:v>42215.080124663975</c:v>
                </c:pt>
                <c:pt idx="60424">
                  <c:v>42215.080124762484</c:v>
                </c:pt>
                <c:pt idx="60425">
                  <c:v>42215.080124767985</c:v>
                </c:pt>
                <c:pt idx="60426">
                  <c:v>42215.080124782195</c:v>
                </c:pt>
                <c:pt idx="60427">
                  <c:v>42215.080124795597</c:v>
                </c:pt>
                <c:pt idx="60428">
                  <c:v>42215.080124837674</c:v>
                </c:pt>
                <c:pt idx="60429">
                  <c:v>42215.080124858599</c:v>
                </c:pt>
                <c:pt idx="60430">
                  <c:v>42215.080124887776</c:v>
                </c:pt>
                <c:pt idx="60431">
                  <c:v>42215.080124893</c:v>
                </c:pt>
                <c:pt idx="60432">
                  <c:v>42215.080124903376</c:v>
                </c:pt>
                <c:pt idx="60433">
                  <c:v>42215.080124960194</c:v>
                </c:pt>
                <c:pt idx="60434">
                  <c:v>42215.080124994602</c:v>
                </c:pt>
                <c:pt idx="60435">
                  <c:v>42215.080125010194</c:v>
                </c:pt>
                <c:pt idx="60436">
                  <c:v>42215.080125026929</c:v>
                </c:pt>
                <c:pt idx="60437">
                  <c:v>42215.080125056098</c:v>
                </c:pt>
                <c:pt idx="60438">
                  <c:v>42215.080125090702</c:v>
                </c:pt>
                <c:pt idx="60439">
                  <c:v>42215.080125094297</c:v>
                </c:pt>
                <c:pt idx="60440">
                  <c:v>42215.080125108798</c:v>
                </c:pt>
                <c:pt idx="60441">
                  <c:v>42215.080125182103</c:v>
                </c:pt>
                <c:pt idx="60442">
                  <c:v>42215.080125194399</c:v>
                </c:pt>
                <c:pt idx="60443">
                  <c:v>42215.080125213186</c:v>
                </c:pt>
                <c:pt idx="60444">
                  <c:v>42215.08012522653</c:v>
                </c:pt>
                <c:pt idx="60445">
                  <c:v>42215.0801252452</c:v>
                </c:pt>
                <c:pt idx="60446">
                  <c:v>42215.080125247929</c:v>
                </c:pt>
                <c:pt idx="60447">
                  <c:v>42215.080125258697</c:v>
                </c:pt>
                <c:pt idx="60448">
                  <c:v>42215.080125302098</c:v>
                </c:pt>
                <c:pt idx="60449">
                  <c:v>42215.080125322929</c:v>
                </c:pt>
                <c:pt idx="60450">
                  <c:v>42215.0801253303</c:v>
                </c:pt>
                <c:pt idx="60451">
                  <c:v>42215.080125458539</c:v>
                </c:pt>
                <c:pt idx="60452">
                  <c:v>42215.080125466702</c:v>
                </c:pt>
                <c:pt idx="60453">
                  <c:v>42215.080125471897</c:v>
                </c:pt>
                <c:pt idx="60454">
                  <c:v>42215.080125476699</c:v>
                </c:pt>
                <c:pt idx="60455">
                  <c:v>42215.080125484899</c:v>
                </c:pt>
                <c:pt idx="60456">
                  <c:v>42215.080125489898</c:v>
                </c:pt>
                <c:pt idx="60457">
                  <c:v>42215.080125537585</c:v>
                </c:pt>
                <c:pt idx="60458">
                  <c:v>42215.080125541484</c:v>
                </c:pt>
                <c:pt idx="60459">
                  <c:v>42215.080125554901</c:v>
                </c:pt>
                <c:pt idx="60460">
                  <c:v>42215.080125638597</c:v>
                </c:pt>
                <c:pt idx="60461">
                  <c:v>42215.080125690598</c:v>
                </c:pt>
                <c:pt idx="60462">
                  <c:v>42215.080125690598</c:v>
                </c:pt>
                <c:pt idx="60463">
                  <c:v>42215.080125708002</c:v>
                </c:pt>
                <c:pt idx="60464">
                  <c:v>42215.080125721594</c:v>
                </c:pt>
                <c:pt idx="60465">
                  <c:v>42215.080125761175</c:v>
                </c:pt>
                <c:pt idx="60466">
                  <c:v>42215.080125774599</c:v>
                </c:pt>
                <c:pt idx="60467">
                  <c:v>42215.080125780085</c:v>
                </c:pt>
                <c:pt idx="60468">
                  <c:v>42215.080125786597</c:v>
                </c:pt>
                <c:pt idx="60469">
                  <c:v>42215.080125786997</c:v>
                </c:pt>
                <c:pt idx="60470">
                  <c:v>42215.080125820998</c:v>
                </c:pt>
                <c:pt idx="60471">
                  <c:v>42215.080125917084</c:v>
                </c:pt>
                <c:pt idx="60472">
                  <c:v>42215.080125922803</c:v>
                </c:pt>
                <c:pt idx="60473">
                  <c:v>42215.080125936103</c:v>
                </c:pt>
                <c:pt idx="60474">
                  <c:v>42215.080125952802</c:v>
                </c:pt>
                <c:pt idx="60475">
                  <c:v>42215.080125994798</c:v>
                </c:pt>
                <c:pt idx="60476">
                  <c:v>42215.0801260191</c:v>
                </c:pt>
                <c:pt idx="60477">
                  <c:v>42215.080126045097</c:v>
                </c:pt>
                <c:pt idx="60478">
                  <c:v>42215.080126050285</c:v>
                </c:pt>
                <c:pt idx="60479">
                  <c:v>42215.080126060384</c:v>
                </c:pt>
                <c:pt idx="60480">
                  <c:v>42215.0801261179</c:v>
                </c:pt>
                <c:pt idx="60481">
                  <c:v>42215.080126154899</c:v>
                </c:pt>
                <c:pt idx="60482">
                  <c:v>42215.080126171102</c:v>
                </c:pt>
                <c:pt idx="60483">
                  <c:v>42215.080126184803</c:v>
                </c:pt>
                <c:pt idx="60484">
                  <c:v>42215.080126202898</c:v>
                </c:pt>
                <c:pt idx="60485">
                  <c:v>42215.080126246539</c:v>
                </c:pt>
                <c:pt idx="60486">
                  <c:v>42215.080126251101</c:v>
                </c:pt>
                <c:pt idx="60487">
                  <c:v>42215.080126258603</c:v>
                </c:pt>
                <c:pt idx="60488">
                  <c:v>42215.080126339097</c:v>
                </c:pt>
                <c:pt idx="60489">
                  <c:v>42215.080126348439</c:v>
                </c:pt>
                <c:pt idx="60490">
                  <c:v>42215.080126369903</c:v>
                </c:pt>
                <c:pt idx="60491">
                  <c:v>42215.080126386929</c:v>
                </c:pt>
                <c:pt idx="60492">
                  <c:v>42215.080126402303</c:v>
                </c:pt>
                <c:pt idx="60493">
                  <c:v>42215.080126405097</c:v>
                </c:pt>
                <c:pt idx="60494">
                  <c:v>42215.080126416098</c:v>
                </c:pt>
                <c:pt idx="60495">
                  <c:v>42215.080126459601</c:v>
                </c:pt>
                <c:pt idx="60496">
                  <c:v>42215.080126483001</c:v>
                </c:pt>
                <c:pt idx="60497">
                  <c:v>42215.080126499211</c:v>
                </c:pt>
                <c:pt idx="60498">
                  <c:v>42215.080126619185</c:v>
                </c:pt>
                <c:pt idx="60499">
                  <c:v>42215.0801266251</c:v>
                </c:pt>
                <c:pt idx="60500">
                  <c:v>42215.080126630273</c:v>
                </c:pt>
                <c:pt idx="60501">
                  <c:v>42215.0801266341</c:v>
                </c:pt>
                <c:pt idx="60502">
                  <c:v>42215.080126647284</c:v>
                </c:pt>
                <c:pt idx="60503">
                  <c:v>42215.080126647597</c:v>
                </c:pt>
                <c:pt idx="60504">
                  <c:v>42215.080126692403</c:v>
                </c:pt>
                <c:pt idx="60505">
                  <c:v>42215.080126697285</c:v>
                </c:pt>
                <c:pt idx="60506">
                  <c:v>42215.080126714784</c:v>
                </c:pt>
                <c:pt idx="60507">
                  <c:v>42215.080126793597</c:v>
                </c:pt>
                <c:pt idx="60508">
                  <c:v>42215.080126845402</c:v>
                </c:pt>
                <c:pt idx="60509">
                  <c:v>42215.080126851186</c:v>
                </c:pt>
                <c:pt idx="60510">
                  <c:v>42215.080126864996</c:v>
                </c:pt>
                <c:pt idx="60511">
                  <c:v>42215.080126878711</c:v>
                </c:pt>
                <c:pt idx="60512">
                  <c:v>42215.080126920198</c:v>
                </c:pt>
                <c:pt idx="60513">
                  <c:v>42215.080126934998</c:v>
                </c:pt>
                <c:pt idx="60514">
                  <c:v>42215.0801269433</c:v>
                </c:pt>
                <c:pt idx="60515">
                  <c:v>42215.080126946799</c:v>
                </c:pt>
                <c:pt idx="60516">
                  <c:v>42215.080126948938</c:v>
                </c:pt>
                <c:pt idx="60517">
                  <c:v>42215.080126978297</c:v>
                </c:pt>
                <c:pt idx="60518">
                  <c:v>42215.08012707653</c:v>
                </c:pt>
                <c:pt idx="60519">
                  <c:v>42215.080127083304</c:v>
                </c:pt>
                <c:pt idx="60520">
                  <c:v>42215.08012709683</c:v>
                </c:pt>
                <c:pt idx="60521">
                  <c:v>42215.080127110385</c:v>
                </c:pt>
                <c:pt idx="60522">
                  <c:v>42215.080127151901</c:v>
                </c:pt>
                <c:pt idx="60523">
                  <c:v>42215.080127178699</c:v>
                </c:pt>
                <c:pt idx="60524">
                  <c:v>42215.0801272034</c:v>
                </c:pt>
                <c:pt idx="60525">
                  <c:v>42215.080127211186</c:v>
                </c:pt>
                <c:pt idx="60526">
                  <c:v>42215.080127218003</c:v>
                </c:pt>
                <c:pt idx="60527">
                  <c:v>42215.080127275003</c:v>
                </c:pt>
                <c:pt idx="60528">
                  <c:v>42215.080127315276</c:v>
                </c:pt>
                <c:pt idx="60529">
                  <c:v>42215.080127328431</c:v>
                </c:pt>
                <c:pt idx="60530">
                  <c:v>42215.080127341796</c:v>
                </c:pt>
                <c:pt idx="60531">
                  <c:v>42215.080127373098</c:v>
                </c:pt>
                <c:pt idx="60532">
                  <c:v>42215.0801274107</c:v>
                </c:pt>
                <c:pt idx="60533">
                  <c:v>42215.080127412701</c:v>
                </c:pt>
                <c:pt idx="60534">
                  <c:v>42215.080127424939</c:v>
                </c:pt>
                <c:pt idx="60535">
                  <c:v>42215.080127497029</c:v>
                </c:pt>
                <c:pt idx="60536">
                  <c:v>42215.080127516194</c:v>
                </c:pt>
                <c:pt idx="60537">
                  <c:v>42215.080127523273</c:v>
                </c:pt>
                <c:pt idx="60538">
                  <c:v>42215.0801275474</c:v>
                </c:pt>
                <c:pt idx="60539">
                  <c:v>42215.080127556503</c:v>
                </c:pt>
                <c:pt idx="60540">
                  <c:v>42215.080127559195</c:v>
                </c:pt>
                <c:pt idx="60541">
                  <c:v>42215.080127573674</c:v>
                </c:pt>
                <c:pt idx="60542">
                  <c:v>42215.080127616995</c:v>
                </c:pt>
                <c:pt idx="60543">
                  <c:v>42215.080127642599</c:v>
                </c:pt>
                <c:pt idx="60544">
                  <c:v>42215.080127659901</c:v>
                </c:pt>
                <c:pt idx="60545">
                  <c:v>42215.080127779198</c:v>
                </c:pt>
                <c:pt idx="60546">
                  <c:v>42215.080127781584</c:v>
                </c:pt>
                <c:pt idx="60547">
                  <c:v>42215.080127786903</c:v>
                </c:pt>
                <c:pt idx="60548">
                  <c:v>42215.080127791</c:v>
                </c:pt>
                <c:pt idx="60549">
                  <c:v>42215.080127799898</c:v>
                </c:pt>
                <c:pt idx="60550">
                  <c:v>42215.0801278047</c:v>
                </c:pt>
                <c:pt idx="60551">
                  <c:v>42215.080127850284</c:v>
                </c:pt>
                <c:pt idx="60552">
                  <c:v>42215.080127856301</c:v>
                </c:pt>
                <c:pt idx="60553">
                  <c:v>42215.080127874397</c:v>
                </c:pt>
                <c:pt idx="60554">
                  <c:v>42215.080127951194</c:v>
                </c:pt>
                <c:pt idx="60555">
                  <c:v>42215.080128003101</c:v>
                </c:pt>
                <c:pt idx="60556">
                  <c:v>42215.080128011185</c:v>
                </c:pt>
                <c:pt idx="60557">
                  <c:v>42215.080128024703</c:v>
                </c:pt>
                <c:pt idx="60558">
                  <c:v>42215.080128036199</c:v>
                </c:pt>
                <c:pt idx="60559">
                  <c:v>42215.080128075599</c:v>
                </c:pt>
                <c:pt idx="60560">
                  <c:v>42215.080128090529</c:v>
                </c:pt>
                <c:pt idx="60561">
                  <c:v>42215.080128101501</c:v>
                </c:pt>
                <c:pt idx="60562">
                  <c:v>42215.080128106398</c:v>
                </c:pt>
                <c:pt idx="60563">
                  <c:v>42215.080128108129</c:v>
                </c:pt>
                <c:pt idx="60564">
                  <c:v>42215.080128135676</c:v>
                </c:pt>
                <c:pt idx="60565">
                  <c:v>42215.080128229529</c:v>
                </c:pt>
                <c:pt idx="60566">
                  <c:v>42215.0801282432</c:v>
                </c:pt>
                <c:pt idx="60567">
                  <c:v>42215.080128254129</c:v>
                </c:pt>
                <c:pt idx="60568">
                  <c:v>42215.080128268099</c:v>
                </c:pt>
                <c:pt idx="60569">
                  <c:v>42215.080128309601</c:v>
                </c:pt>
                <c:pt idx="60570">
                  <c:v>42215.08012833853</c:v>
                </c:pt>
                <c:pt idx="60571">
                  <c:v>42215.080128359798</c:v>
                </c:pt>
                <c:pt idx="60572">
                  <c:v>42215.080128365</c:v>
                </c:pt>
                <c:pt idx="60573">
                  <c:v>42215.080128380199</c:v>
                </c:pt>
                <c:pt idx="60574">
                  <c:v>42215.080128432899</c:v>
                </c:pt>
                <c:pt idx="60575">
                  <c:v>42215.080128475012</c:v>
                </c:pt>
                <c:pt idx="60576">
                  <c:v>42215.080128485803</c:v>
                </c:pt>
                <c:pt idx="60577">
                  <c:v>42215.080128499212</c:v>
                </c:pt>
                <c:pt idx="60578">
                  <c:v>42215.080128534595</c:v>
                </c:pt>
                <c:pt idx="60579">
                  <c:v>42215.080128570102</c:v>
                </c:pt>
                <c:pt idx="60580">
                  <c:v>42215.080128570502</c:v>
                </c:pt>
                <c:pt idx="60581">
                  <c:v>42215.080128579102</c:v>
                </c:pt>
                <c:pt idx="60582">
                  <c:v>42215.080128653775</c:v>
                </c:pt>
                <c:pt idx="60583">
                  <c:v>42215.080128668902</c:v>
                </c:pt>
                <c:pt idx="60584">
                  <c:v>42215.080128682785</c:v>
                </c:pt>
                <c:pt idx="60585">
                  <c:v>42215.080128706897</c:v>
                </c:pt>
                <c:pt idx="60586">
                  <c:v>42215.080128713664</c:v>
                </c:pt>
                <c:pt idx="60587">
                  <c:v>42215.080128716385</c:v>
                </c:pt>
                <c:pt idx="60588">
                  <c:v>42215.080128730784</c:v>
                </c:pt>
                <c:pt idx="60589">
                  <c:v>42215.080128776499</c:v>
                </c:pt>
                <c:pt idx="60590">
                  <c:v>42215.080128802401</c:v>
                </c:pt>
                <c:pt idx="60591">
                  <c:v>42215.080128812275</c:v>
                </c:pt>
                <c:pt idx="60592">
                  <c:v>42215.080128938796</c:v>
                </c:pt>
                <c:pt idx="60593">
                  <c:v>42215.080128939284</c:v>
                </c:pt>
                <c:pt idx="60594">
                  <c:v>42215.08012894453</c:v>
                </c:pt>
                <c:pt idx="60595">
                  <c:v>42215.080128948699</c:v>
                </c:pt>
                <c:pt idx="60596">
                  <c:v>42215.080128958798</c:v>
                </c:pt>
                <c:pt idx="60597">
                  <c:v>42215.080128962101</c:v>
                </c:pt>
                <c:pt idx="60598">
                  <c:v>42215.0801290073</c:v>
                </c:pt>
                <c:pt idx="60599">
                  <c:v>42215.080129011185</c:v>
                </c:pt>
                <c:pt idx="60600">
                  <c:v>42215.080129034301</c:v>
                </c:pt>
                <c:pt idx="60601">
                  <c:v>42215.080129095099</c:v>
                </c:pt>
                <c:pt idx="60602">
                  <c:v>42215.080129156398</c:v>
                </c:pt>
                <c:pt idx="60603">
                  <c:v>42215.080129170703</c:v>
                </c:pt>
                <c:pt idx="60604">
                  <c:v>42215.080129179929</c:v>
                </c:pt>
                <c:pt idx="60605">
                  <c:v>42215.080129193397</c:v>
                </c:pt>
                <c:pt idx="60606">
                  <c:v>42215.080129233997</c:v>
                </c:pt>
                <c:pt idx="60607">
                  <c:v>42215.080129250011</c:v>
                </c:pt>
                <c:pt idx="60608">
                  <c:v>42215.080129254296</c:v>
                </c:pt>
                <c:pt idx="60609">
                  <c:v>42215.080129257098</c:v>
                </c:pt>
                <c:pt idx="60610">
                  <c:v>42215.0801292662</c:v>
                </c:pt>
                <c:pt idx="60611">
                  <c:v>42215.080129293201</c:v>
                </c:pt>
                <c:pt idx="60612">
                  <c:v>42215.080129398149</c:v>
                </c:pt>
                <c:pt idx="60613">
                  <c:v>42215.080129402799</c:v>
                </c:pt>
                <c:pt idx="60614">
                  <c:v>42215.080129408139</c:v>
                </c:pt>
                <c:pt idx="60615">
                  <c:v>42215.080129425201</c:v>
                </c:pt>
                <c:pt idx="60616">
                  <c:v>42215.080129466798</c:v>
                </c:pt>
                <c:pt idx="60617">
                  <c:v>42215.08012949815</c:v>
                </c:pt>
                <c:pt idx="60618">
                  <c:v>42215.080129519774</c:v>
                </c:pt>
                <c:pt idx="60619">
                  <c:v>42215.080129524998</c:v>
                </c:pt>
                <c:pt idx="60620">
                  <c:v>42215.080129533475</c:v>
                </c:pt>
                <c:pt idx="60621">
                  <c:v>42215.080129589784</c:v>
                </c:pt>
                <c:pt idx="60622">
                  <c:v>42215.080129634684</c:v>
                </c:pt>
                <c:pt idx="60623">
                  <c:v>42215.080129642811</c:v>
                </c:pt>
                <c:pt idx="60624">
                  <c:v>42215.080129656599</c:v>
                </c:pt>
                <c:pt idx="60625">
                  <c:v>42215.080129686103</c:v>
                </c:pt>
                <c:pt idx="60626">
                  <c:v>42215.0801297242</c:v>
                </c:pt>
                <c:pt idx="60627">
                  <c:v>42215.080129729897</c:v>
                </c:pt>
                <c:pt idx="60628">
                  <c:v>42215.080129736401</c:v>
                </c:pt>
                <c:pt idx="60629">
                  <c:v>42215.080129811584</c:v>
                </c:pt>
                <c:pt idx="60630">
                  <c:v>42215.080129829599</c:v>
                </c:pt>
                <c:pt idx="60631">
                  <c:v>42215.080129844297</c:v>
                </c:pt>
                <c:pt idx="60632">
                  <c:v>42215.080129866903</c:v>
                </c:pt>
                <c:pt idx="60633">
                  <c:v>42215.080129874499</c:v>
                </c:pt>
                <c:pt idx="60634">
                  <c:v>42215.0801298773</c:v>
                </c:pt>
                <c:pt idx="60635">
                  <c:v>42215.080129888003</c:v>
                </c:pt>
                <c:pt idx="60636">
                  <c:v>42215.080129931594</c:v>
                </c:pt>
                <c:pt idx="60637">
                  <c:v>42215.080129961076</c:v>
                </c:pt>
                <c:pt idx="60638">
                  <c:v>42215.080129961876</c:v>
                </c:pt>
                <c:pt idx="60639">
                  <c:v>42215.080130096299</c:v>
                </c:pt>
                <c:pt idx="60640">
                  <c:v>42215.08013009873</c:v>
                </c:pt>
                <c:pt idx="60641">
                  <c:v>42215.080130101604</c:v>
                </c:pt>
                <c:pt idx="60642">
                  <c:v>42215.080130105802</c:v>
                </c:pt>
                <c:pt idx="60643">
                  <c:v>42215.080130119401</c:v>
                </c:pt>
                <c:pt idx="60644">
                  <c:v>42215.080130119684</c:v>
                </c:pt>
                <c:pt idx="60645">
                  <c:v>42215.080130167102</c:v>
                </c:pt>
                <c:pt idx="60646">
                  <c:v>42215.080130169197</c:v>
                </c:pt>
                <c:pt idx="60647">
                  <c:v>42215.080130194139</c:v>
                </c:pt>
                <c:pt idx="60648">
                  <c:v>42215.080130273898</c:v>
                </c:pt>
                <c:pt idx="60649">
                  <c:v>42215.080130322203</c:v>
                </c:pt>
                <c:pt idx="60650">
                  <c:v>42215.080130330702</c:v>
                </c:pt>
                <c:pt idx="60651">
                  <c:v>42215.080130337403</c:v>
                </c:pt>
                <c:pt idx="60652">
                  <c:v>42215.080130351002</c:v>
                </c:pt>
                <c:pt idx="60653">
                  <c:v>42215.080130390299</c:v>
                </c:pt>
                <c:pt idx="60654">
                  <c:v>42215.080130408031</c:v>
                </c:pt>
                <c:pt idx="60655">
                  <c:v>42215.080130410803</c:v>
                </c:pt>
                <c:pt idx="60656">
                  <c:v>42215.080130416398</c:v>
                </c:pt>
                <c:pt idx="60657">
                  <c:v>42215.080130426213</c:v>
                </c:pt>
                <c:pt idx="60658">
                  <c:v>42215.080130450529</c:v>
                </c:pt>
                <c:pt idx="60659">
                  <c:v>42215.0801305528</c:v>
                </c:pt>
                <c:pt idx="60660">
                  <c:v>42215.080130562776</c:v>
                </c:pt>
                <c:pt idx="60661">
                  <c:v>42215.080130565373</c:v>
                </c:pt>
                <c:pt idx="60662">
                  <c:v>42215.080130582384</c:v>
                </c:pt>
                <c:pt idx="60663">
                  <c:v>42215.080130624498</c:v>
                </c:pt>
                <c:pt idx="60664">
                  <c:v>42215.080130658003</c:v>
                </c:pt>
                <c:pt idx="60665">
                  <c:v>42215.0801306754</c:v>
                </c:pt>
                <c:pt idx="60666">
                  <c:v>42215.080130680595</c:v>
                </c:pt>
                <c:pt idx="60667">
                  <c:v>42215.0801306922</c:v>
                </c:pt>
                <c:pt idx="60668">
                  <c:v>42215.080130747301</c:v>
                </c:pt>
                <c:pt idx="60669">
                  <c:v>42215.080130794799</c:v>
                </c:pt>
                <c:pt idx="60670">
                  <c:v>42215.080130800197</c:v>
                </c:pt>
                <c:pt idx="60671">
                  <c:v>42215.080130814502</c:v>
                </c:pt>
                <c:pt idx="60672">
                  <c:v>42215.080130830502</c:v>
                </c:pt>
                <c:pt idx="60673">
                  <c:v>42215.080130875896</c:v>
                </c:pt>
                <c:pt idx="60674">
                  <c:v>42215.080130888011</c:v>
                </c:pt>
                <c:pt idx="60675">
                  <c:v>42215.080130889997</c:v>
                </c:pt>
                <c:pt idx="60676">
                  <c:v>42215.080130968301</c:v>
                </c:pt>
                <c:pt idx="60677">
                  <c:v>42215.080130988899</c:v>
                </c:pt>
                <c:pt idx="60678">
                  <c:v>42215.080130991701</c:v>
                </c:pt>
                <c:pt idx="60679">
                  <c:v>42215.080131026931</c:v>
                </c:pt>
                <c:pt idx="60680">
                  <c:v>42215.080131031595</c:v>
                </c:pt>
                <c:pt idx="60681">
                  <c:v>42215.080131034403</c:v>
                </c:pt>
                <c:pt idx="60682">
                  <c:v>42215.080131045303</c:v>
                </c:pt>
                <c:pt idx="60683">
                  <c:v>42215.080131090799</c:v>
                </c:pt>
                <c:pt idx="60684">
                  <c:v>42215.080131121802</c:v>
                </c:pt>
                <c:pt idx="60685">
                  <c:v>42215.080131135001</c:v>
                </c:pt>
                <c:pt idx="60686">
                  <c:v>42215.080131253802</c:v>
                </c:pt>
                <c:pt idx="60687">
                  <c:v>42215.080131258939</c:v>
                </c:pt>
                <c:pt idx="60688">
                  <c:v>42215.080131259012</c:v>
                </c:pt>
                <c:pt idx="60689">
                  <c:v>42215.080131260896</c:v>
                </c:pt>
                <c:pt idx="60690">
                  <c:v>42215.080131277013</c:v>
                </c:pt>
                <c:pt idx="60691">
                  <c:v>42215.080131279399</c:v>
                </c:pt>
                <c:pt idx="60692">
                  <c:v>42215.080131322211</c:v>
                </c:pt>
                <c:pt idx="60693">
                  <c:v>42215.080131327013</c:v>
                </c:pt>
                <c:pt idx="60694">
                  <c:v>42215.080131353599</c:v>
                </c:pt>
                <c:pt idx="60695">
                  <c:v>42215.080131420829</c:v>
                </c:pt>
                <c:pt idx="60696">
                  <c:v>42215.080131475399</c:v>
                </c:pt>
                <c:pt idx="60697">
                  <c:v>42215.08013149113</c:v>
                </c:pt>
                <c:pt idx="60698">
                  <c:v>42215.080131495029</c:v>
                </c:pt>
                <c:pt idx="60699">
                  <c:v>42215.080131508497</c:v>
                </c:pt>
                <c:pt idx="60700">
                  <c:v>42215.080131551673</c:v>
                </c:pt>
                <c:pt idx="60701">
                  <c:v>42215.0801315668</c:v>
                </c:pt>
                <c:pt idx="60702">
                  <c:v>42215.080131569594</c:v>
                </c:pt>
                <c:pt idx="60703">
                  <c:v>42215.0801315797</c:v>
                </c:pt>
                <c:pt idx="60704">
                  <c:v>42215.080131585484</c:v>
                </c:pt>
                <c:pt idx="60705">
                  <c:v>42215.080131607676</c:v>
                </c:pt>
                <c:pt idx="60706">
                  <c:v>42215.0801317019</c:v>
                </c:pt>
                <c:pt idx="60707">
                  <c:v>42215.080131723284</c:v>
                </c:pt>
                <c:pt idx="60708">
                  <c:v>42215.080131726099</c:v>
                </c:pt>
                <c:pt idx="60709">
                  <c:v>42215.080131739902</c:v>
                </c:pt>
                <c:pt idx="60710">
                  <c:v>42215.080131781375</c:v>
                </c:pt>
                <c:pt idx="60711">
                  <c:v>42215.080131817384</c:v>
                </c:pt>
                <c:pt idx="60712">
                  <c:v>42215.080131832001</c:v>
                </c:pt>
                <c:pt idx="60713">
                  <c:v>42215.080131837196</c:v>
                </c:pt>
                <c:pt idx="60714">
                  <c:v>42215.080131854302</c:v>
                </c:pt>
                <c:pt idx="60715">
                  <c:v>42215.0801319042</c:v>
                </c:pt>
                <c:pt idx="60716">
                  <c:v>42215.080131955285</c:v>
                </c:pt>
                <c:pt idx="60717">
                  <c:v>42215.080131957897</c:v>
                </c:pt>
                <c:pt idx="60718">
                  <c:v>42215.080131971503</c:v>
                </c:pt>
                <c:pt idx="60719">
                  <c:v>42215.080132008399</c:v>
                </c:pt>
                <c:pt idx="60720">
                  <c:v>42215.08013204403</c:v>
                </c:pt>
                <c:pt idx="60721">
                  <c:v>42215.080132049297</c:v>
                </c:pt>
                <c:pt idx="60722">
                  <c:v>42215.080132052899</c:v>
                </c:pt>
                <c:pt idx="60723">
                  <c:v>42215.080132126212</c:v>
                </c:pt>
                <c:pt idx="60724">
                  <c:v>42215.080132144329</c:v>
                </c:pt>
                <c:pt idx="60725">
                  <c:v>42215.080132152703</c:v>
                </c:pt>
                <c:pt idx="60726">
                  <c:v>42215.080132185802</c:v>
                </c:pt>
                <c:pt idx="60727">
                  <c:v>42215.08013218853</c:v>
                </c:pt>
                <c:pt idx="60728">
                  <c:v>42215.080132190211</c:v>
                </c:pt>
                <c:pt idx="60729">
                  <c:v>42215.080132202929</c:v>
                </c:pt>
                <c:pt idx="60730">
                  <c:v>42215.08013224633</c:v>
                </c:pt>
                <c:pt idx="60731">
                  <c:v>42215.080132281502</c:v>
                </c:pt>
                <c:pt idx="60732">
                  <c:v>42215.080132283198</c:v>
                </c:pt>
                <c:pt idx="60733">
                  <c:v>42215.080132411902</c:v>
                </c:pt>
                <c:pt idx="60734">
                  <c:v>42215.080132417097</c:v>
                </c:pt>
                <c:pt idx="60735">
                  <c:v>42215.080132419302</c:v>
                </c:pt>
                <c:pt idx="60736">
                  <c:v>42215.080132426439</c:v>
                </c:pt>
                <c:pt idx="60737">
                  <c:v>42215.080132427698</c:v>
                </c:pt>
                <c:pt idx="60738">
                  <c:v>42215.080132434399</c:v>
                </c:pt>
                <c:pt idx="60739">
                  <c:v>42215.08013247983</c:v>
                </c:pt>
                <c:pt idx="60740">
                  <c:v>42215.08013248683</c:v>
                </c:pt>
                <c:pt idx="60741">
                  <c:v>42215.080132513176</c:v>
                </c:pt>
                <c:pt idx="60742">
                  <c:v>42215.080132571675</c:v>
                </c:pt>
                <c:pt idx="60743">
                  <c:v>42215.080132632997</c:v>
                </c:pt>
                <c:pt idx="60744">
                  <c:v>42215.080132651485</c:v>
                </c:pt>
                <c:pt idx="60745">
                  <c:v>42215.080132653384</c:v>
                </c:pt>
                <c:pt idx="60746">
                  <c:v>42215.080132665884</c:v>
                </c:pt>
                <c:pt idx="60747">
                  <c:v>42215.0801327074</c:v>
                </c:pt>
                <c:pt idx="60748">
                  <c:v>42215.080132718198</c:v>
                </c:pt>
                <c:pt idx="60749">
                  <c:v>42215.0801327238</c:v>
                </c:pt>
                <c:pt idx="60750">
                  <c:v>42215.080132730276</c:v>
                </c:pt>
                <c:pt idx="60751">
                  <c:v>42215.080132745301</c:v>
                </c:pt>
                <c:pt idx="60752">
                  <c:v>42215.080132765186</c:v>
                </c:pt>
                <c:pt idx="60753">
                  <c:v>42215.080132871102</c:v>
                </c:pt>
                <c:pt idx="60754">
                  <c:v>42215.080132883384</c:v>
                </c:pt>
                <c:pt idx="60755">
                  <c:v>42215.0801328854</c:v>
                </c:pt>
                <c:pt idx="60756">
                  <c:v>42215.080132897499</c:v>
                </c:pt>
                <c:pt idx="60757">
                  <c:v>42215.080132939402</c:v>
                </c:pt>
                <c:pt idx="60758">
                  <c:v>42215.080132977397</c:v>
                </c:pt>
                <c:pt idx="60759">
                  <c:v>42215.0801329897</c:v>
                </c:pt>
                <c:pt idx="60760">
                  <c:v>42215.080132995012</c:v>
                </c:pt>
                <c:pt idx="60761">
                  <c:v>42215.080133006799</c:v>
                </c:pt>
                <c:pt idx="60762">
                  <c:v>42215.0801330619</c:v>
                </c:pt>
                <c:pt idx="60763">
                  <c:v>42215.080133114898</c:v>
                </c:pt>
                <c:pt idx="60764">
                  <c:v>42215.0801331166</c:v>
                </c:pt>
                <c:pt idx="60765">
                  <c:v>42215.080133128729</c:v>
                </c:pt>
                <c:pt idx="60766">
                  <c:v>42215.080133158299</c:v>
                </c:pt>
                <c:pt idx="60767">
                  <c:v>42215.080133196629</c:v>
                </c:pt>
                <c:pt idx="60768">
                  <c:v>42215.080133208139</c:v>
                </c:pt>
                <c:pt idx="60769">
                  <c:v>42215.080133209529</c:v>
                </c:pt>
                <c:pt idx="60770">
                  <c:v>42215.080133283103</c:v>
                </c:pt>
                <c:pt idx="60771">
                  <c:v>42215.080133303702</c:v>
                </c:pt>
                <c:pt idx="60772">
                  <c:v>42215.080133306539</c:v>
                </c:pt>
                <c:pt idx="60773">
                  <c:v>42215.08013334313</c:v>
                </c:pt>
                <c:pt idx="60774">
                  <c:v>42215.080133345939</c:v>
                </c:pt>
                <c:pt idx="60775">
                  <c:v>42215.080133347612</c:v>
                </c:pt>
                <c:pt idx="60776">
                  <c:v>42215.080133360199</c:v>
                </c:pt>
                <c:pt idx="60777">
                  <c:v>42215.080133404699</c:v>
                </c:pt>
                <c:pt idx="60778">
                  <c:v>42215.080133437601</c:v>
                </c:pt>
                <c:pt idx="60779">
                  <c:v>42215.080133441399</c:v>
                </c:pt>
                <c:pt idx="60780">
                  <c:v>42215.080133568597</c:v>
                </c:pt>
                <c:pt idx="60781">
                  <c:v>42215.0801335738</c:v>
                </c:pt>
                <c:pt idx="60782">
                  <c:v>42215.080133577998</c:v>
                </c:pt>
                <c:pt idx="60783">
                  <c:v>42215.0801335797</c:v>
                </c:pt>
                <c:pt idx="60784">
                  <c:v>42215.080133590302</c:v>
                </c:pt>
                <c:pt idx="60785">
                  <c:v>42215.0801335918</c:v>
                </c:pt>
                <c:pt idx="60786">
                  <c:v>42215.080133636897</c:v>
                </c:pt>
                <c:pt idx="60787">
                  <c:v>42215.080133640797</c:v>
                </c:pt>
                <c:pt idx="60788">
                  <c:v>42215.080133673284</c:v>
                </c:pt>
                <c:pt idx="60789">
                  <c:v>42215.0801337476</c:v>
                </c:pt>
                <c:pt idx="60790">
                  <c:v>42215.080133791002</c:v>
                </c:pt>
                <c:pt idx="60791">
                  <c:v>42215.080133809199</c:v>
                </c:pt>
                <c:pt idx="60792">
                  <c:v>42215.080133811272</c:v>
                </c:pt>
                <c:pt idx="60793">
                  <c:v>42215.080133823503</c:v>
                </c:pt>
                <c:pt idx="60794">
                  <c:v>42215.080133862597</c:v>
                </c:pt>
                <c:pt idx="60795">
                  <c:v>42215.080133877411</c:v>
                </c:pt>
                <c:pt idx="60796">
                  <c:v>42215.080133888398</c:v>
                </c:pt>
                <c:pt idx="60797">
                  <c:v>42215.0801338932</c:v>
                </c:pt>
                <c:pt idx="60798">
                  <c:v>42215.0801339053</c:v>
                </c:pt>
                <c:pt idx="60799">
                  <c:v>42215.080133922602</c:v>
                </c:pt>
                <c:pt idx="60800">
                  <c:v>42215.080134021096</c:v>
                </c:pt>
                <c:pt idx="60801">
                  <c:v>42215.080134041098</c:v>
                </c:pt>
                <c:pt idx="60802">
                  <c:v>42215.080134043601</c:v>
                </c:pt>
                <c:pt idx="60803">
                  <c:v>42215.080134054799</c:v>
                </c:pt>
                <c:pt idx="60804">
                  <c:v>42215.080134095602</c:v>
                </c:pt>
                <c:pt idx="60805">
                  <c:v>42215.080134137199</c:v>
                </c:pt>
                <c:pt idx="60806">
                  <c:v>42215.080134147131</c:v>
                </c:pt>
                <c:pt idx="60807">
                  <c:v>42215.080134152297</c:v>
                </c:pt>
                <c:pt idx="60808">
                  <c:v>42215.080134163501</c:v>
                </c:pt>
                <c:pt idx="60809">
                  <c:v>42215.080134219097</c:v>
                </c:pt>
                <c:pt idx="60810">
                  <c:v>42215.080134269003</c:v>
                </c:pt>
                <c:pt idx="60811">
                  <c:v>42215.080134275529</c:v>
                </c:pt>
                <c:pt idx="60812">
                  <c:v>42215.08013428613</c:v>
                </c:pt>
                <c:pt idx="60813">
                  <c:v>42215.080134307929</c:v>
                </c:pt>
                <c:pt idx="60814">
                  <c:v>42215.080134351403</c:v>
                </c:pt>
                <c:pt idx="60815">
                  <c:v>42215.0801343657</c:v>
                </c:pt>
                <c:pt idx="60816">
                  <c:v>42215.0801343692</c:v>
                </c:pt>
                <c:pt idx="60817">
                  <c:v>42215.08013444033</c:v>
                </c:pt>
                <c:pt idx="60818">
                  <c:v>42215.080134461103</c:v>
                </c:pt>
                <c:pt idx="60819">
                  <c:v>42215.080134463802</c:v>
                </c:pt>
                <c:pt idx="60820">
                  <c:v>42215.0801345039</c:v>
                </c:pt>
                <c:pt idx="60821">
                  <c:v>42215.080134506599</c:v>
                </c:pt>
                <c:pt idx="60822">
                  <c:v>42215.080134508302</c:v>
                </c:pt>
                <c:pt idx="60823">
                  <c:v>42215.080134518284</c:v>
                </c:pt>
                <c:pt idx="60824">
                  <c:v>42215.080134561074</c:v>
                </c:pt>
                <c:pt idx="60825">
                  <c:v>42215.080134600998</c:v>
                </c:pt>
                <c:pt idx="60826">
                  <c:v>42215.0801346062</c:v>
                </c:pt>
                <c:pt idx="60827">
                  <c:v>42215.080134726297</c:v>
                </c:pt>
                <c:pt idx="60828">
                  <c:v>42215.080134731375</c:v>
                </c:pt>
                <c:pt idx="60829">
                  <c:v>42215.080134735101</c:v>
                </c:pt>
                <c:pt idx="60830">
                  <c:v>42215.080134739197</c:v>
                </c:pt>
                <c:pt idx="60831">
                  <c:v>42215.080134743599</c:v>
                </c:pt>
                <c:pt idx="60832">
                  <c:v>42215.080134749602</c:v>
                </c:pt>
                <c:pt idx="60833">
                  <c:v>42215.080134794429</c:v>
                </c:pt>
                <c:pt idx="60834">
                  <c:v>42215.080134801276</c:v>
                </c:pt>
                <c:pt idx="60835">
                  <c:v>42215.080134832897</c:v>
                </c:pt>
                <c:pt idx="60836">
                  <c:v>42215.080134895899</c:v>
                </c:pt>
                <c:pt idx="60837">
                  <c:v>42215.080134948039</c:v>
                </c:pt>
                <c:pt idx="60838">
                  <c:v>42215.080134963275</c:v>
                </c:pt>
                <c:pt idx="60839">
                  <c:v>42215.080134971002</c:v>
                </c:pt>
                <c:pt idx="60840">
                  <c:v>42215.080134980701</c:v>
                </c:pt>
                <c:pt idx="60841">
                  <c:v>42215.080135019503</c:v>
                </c:pt>
                <c:pt idx="60842">
                  <c:v>42215.080135037198</c:v>
                </c:pt>
                <c:pt idx="60843">
                  <c:v>42215.080135039898</c:v>
                </c:pt>
                <c:pt idx="60844">
                  <c:v>42215.080135047298</c:v>
                </c:pt>
                <c:pt idx="60845">
                  <c:v>42215.080135064898</c:v>
                </c:pt>
                <c:pt idx="60846">
                  <c:v>42215.080135079799</c:v>
                </c:pt>
                <c:pt idx="60847">
                  <c:v>42215.080135175529</c:v>
                </c:pt>
                <c:pt idx="60848">
                  <c:v>42215.080135194941</c:v>
                </c:pt>
                <c:pt idx="60849">
                  <c:v>42215.080135203098</c:v>
                </c:pt>
                <c:pt idx="60850">
                  <c:v>42215.080135211902</c:v>
                </c:pt>
                <c:pt idx="60851">
                  <c:v>42215.080135253098</c:v>
                </c:pt>
                <c:pt idx="60852">
                  <c:v>42215.080135296739</c:v>
                </c:pt>
                <c:pt idx="60853">
                  <c:v>42215.080135305099</c:v>
                </c:pt>
                <c:pt idx="60854">
                  <c:v>42215.080135310403</c:v>
                </c:pt>
                <c:pt idx="60855">
                  <c:v>42215.08013532804</c:v>
                </c:pt>
                <c:pt idx="60856">
                  <c:v>42215.08013537684</c:v>
                </c:pt>
                <c:pt idx="60857">
                  <c:v>42215.08013542644</c:v>
                </c:pt>
                <c:pt idx="60858">
                  <c:v>42215.080135435099</c:v>
                </c:pt>
                <c:pt idx="60859">
                  <c:v>42215.08013544383</c:v>
                </c:pt>
                <c:pt idx="60860">
                  <c:v>42215.080135480202</c:v>
                </c:pt>
                <c:pt idx="60861">
                  <c:v>42215.080135514196</c:v>
                </c:pt>
                <c:pt idx="60862">
                  <c:v>42215.080135523</c:v>
                </c:pt>
                <c:pt idx="60863">
                  <c:v>42215.080135528529</c:v>
                </c:pt>
                <c:pt idx="60864">
                  <c:v>42215.080135597498</c:v>
                </c:pt>
                <c:pt idx="60865">
                  <c:v>42215.080135612596</c:v>
                </c:pt>
                <c:pt idx="60866">
                  <c:v>42215.080135628399</c:v>
                </c:pt>
                <c:pt idx="60867">
                  <c:v>42215.080135661272</c:v>
                </c:pt>
                <c:pt idx="60868">
                  <c:v>42215.080135664</c:v>
                </c:pt>
                <c:pt idx="60869">
                  <c:v>42215.080135666998</c:v>
                </c:pt>
                <c:pt idx="60870">
                  <c:v>42215.0801356757</c:v>
                </c:pt>
                <c:pt idx="60871">
                  <c:v>42215.080135719101</c:v>
                </c:pt>
                <c:pt idx="60872">
                  <c:v>42215.080135755285</c:v>
                </c:pt>
                <c:pt idx="60873">
                  <c:v>42215.080135760276</c:v>
                </c:pt>
                <c:pt idx="60874">
                  <c:v>42215.080135883276</c:v>
                </c:pt>
                <c:pt idx="60875">
                  <c:v>42215.080135888529</c:v>
                </c:pt>
                <c:pt idx="60876">
                  <c:v>42215.0801358893</c:v>
                </c:pt>
                <c:pt idx="60877">
                  <c:v>42215.080135898439</c:v>
                </c:pt>
                <c:pt idx="60878">
                  <c:v>42215.080135898839</c:v>
                </c:pt>
                <c:pt idx="60879">
                  <c:v>42215.08013590693</c:v>
                </c:pt>
                <c:pt idx="60880">
                  <c:v>42215.080135952099</c:v>
                </c:pt>
                <c:pt idx="60881">
                  <c:v>42215.080135955999</c:v>
                </c:pt>
                <c:pt idx="60882">
                  <c:v>42215.080135992212</c:v>
                </c:pt>
                <c:pt idx="60883">
                  <c:v>42215.080136059099</c:v>
                </c:pt>
                <c:pt idx="60884">
                  <c:v>42215.080136105396</c:v>
                </c:pt>
                <c:pt idx="60885">
                  <c:v>42215.080136120698</c:v>
                </c:pt>
                <c:pt idx="60886">
                  <c:v>42215.080136130797</c:v>
                </c:pt>
                <c:pt idx="60887">
                  <c:v>42215.080136137898</c:v>
                </c:pt>
                <c:pt idx="60888">
                  <c:v>42215.08013617804</c:v>
                </c:pt>
                <c:pt idx="60889">
                  <c:v>42215.080136191311</c:v>
                </c:pt>
                <c:pt idx="60890">
                  <c:v>42215.080136194141</c:v>
                </c:pt>
                <c:pt idx="60891">
                  <c:v>42215.08013620603</c:v>
                </c:pt>
                <c:pt idx="60892">
                  <c:v>42215.080136223929</c:v>
                </c:pt>
                <c:pt idx="60893">
                  <c:v>42215.080136237499</c:v>
                </c:pt>
                <c:pt idx="60894">
                  <c:v>42215.08013633603</c:v>
                </c:pt>
                <c:pt idx="60895">
                  <c:v>42215.080136355296</c:v>
                </c:pt>
                <c:pt idx="60896">
                  <c:v>42215.080136362929</c:v>
                </c:pt>
                <c:pt idx="60897">
                  <c:v>42215.080136370139</c:v>
                </c:pt>
                <c:pt idx="60898">
                  <c:v>42215.080136411103</c:v>
                </c:pt>
                <c:pt idx="60899">
                  <c:v>42215.080136455799</c:v>
                </c:pt>
                <c:pt idx="60900">
                  <c:v>42215.080136462602</c:v>
                </c:pt>
                <c:pt idx="60901">
                  <c:v>42215.080136467899</c:v>
                </c:pt>
                <c:pt idx="60902">
                  <c:v>42215.080136479941</c:v>
                </c:pt>
                <c:pt idx="60903">
                  <c:v>42215.080136533375</c:v>
                </c:pt>
                <c:pt idx="60904">
                  <c:v>42215.080136586897</c:v>
                </c:pt>
                <c:pt idx="60905">
                  <c:v>42215.08013659493</c:v>
                </c:pt>
                <c:pt idx="60906">
                  <c:v>42215.080136602097</c:v>
                </c:pt>
                <c:pt idx="60907">
                  <c:v>42215.080136632598</c:v>
                </c:pt>
                <c:pt idx="60908">
                  <c:v>42215.080136670796</c:v>
                </c:pt>
                <c:pt idx="60909">
                  <c:v>42215.080136684403</c:v>
                </c:pt>
                <c:pt idx="60910">
                  <c:v>42215.0801366878</c:v>
                </c:pt>
                <c:pt idx="60911">
                  <c:v>42215.08013675853</c:v>
                </c:pt>
                <c:pt idx="60912">
                  <c:v>42215.080136767901</c:v>
                </c:pt>
                <c:pt idx="60913">
                  <c:v>42215.080136786702</c:v>
                </c:pt>
                <c:pt idx="60914">
                  <c:v>42215.080136815101</c:v>
                </c:pt>
                <c:pt idx="60915">
                  <c:v>42215.080136817902</c:v>
                </c:pt>
                <c:pt idx="60916">
                  <c:v>42215.080136826829</c:v>
                </c:pt>
                <c:pt idx="60917">
                  <c:v>42215.080136834003</c:v>
                </c:pt>
                <c:pt idx="60918">
                  <c:v>42215.080136875396</c:v>
                </c:pt>
                <c:pt idx="60919">
                  <c:v>42215.080136918703</c:v>
                </c:pt>
                <c:pt idx="60920">
                  <c:v>42215.080136919598</c:v>
                </c:pt>
                <c:pt idx="60921">
                  <c:v>42215.080137041012</c:v>
                </c:pt>
                <c:pt idx="60922">
                  <c:v>42215.080137046229</c:v>
                </c:pt>
                <c:pt idx="60923">
                  <c:v>42215.080137054203</c:v>
                </c:pt>
                <c:pt idx="60924">
                  <c:v>42215.080137058831</c:v>
                </c:pt>
                <c:pt idx="60925">
                  <c:v>42215.080137065997</c:v>
                </c:pt>
                <c:pt idx="60926">
                  <c:v>42215.080137067198</c:v>
                </c:pt>
                <c:pt idx="60927">
                  <c:v>42215.080137109398</c:v>
                </c:pt>
                <c:pt idx="60928">
                  <c:v>42215.080137115285</c:v>
                </c:pt>
                <c:pt idx="60929">
                  <c:v>42215.080137151701</c:v>
                </c:pt>
                <c:pt idx="60930">
                  <c:v>42215.080137210702</c:v>
                </c:pt>
                <c:pt idx="60931">
                  <c:v>42215.080137264129</c:v>
                </c:pt>
                <c:pt idx="60932">
                  <c:v>42215.080137281599</c:v>
                </c:pt>
                <c:pt idx="60933">
                  <c:v>42215.080137290941</c:v>
                </c:pt>
                <c:pt idx="60934">
                  <c:v>42215.08013729583</c:v>
                </c:pt>
                <c:pt idx="60935">
                  <c:v>42215.080137334829</c:v>
                </c:pt>
                <c:pt idx="60936">
                  <c:v>42215.08013735243</c:v>
                </c:pt>
                <c:pt idx="60937">
                  <c:v>42215.080137355297</c:v>
                </c:pt>
                <c:pt idx="60938">
                  <c:v>42215.080137360899</c:v>
                </c:pt>
                <c:pt idx="60939">
                  <c:v>42215.080137383498</c:v>
                </c:pt>
                <c:pt idx="60940">
                  <c:v>42215.080137394951</c:v>
                </c:pt>
                <c:pt idx="60941">
                  <c:v>42215.080137492849</c:v>
                </c:pt>
                <c:pt idx="60942">
                  <c:v>42215.080137512996</c:v>
                </c:pt>
                <c:pt idx="60943">
                  <c:v>42215.080137522797</c:v>
                </c:pt>
                <c:pt idx="60944">
                  <c:v>42215.080137527199</c:v>
                </c:pt>
                <c:pt idx="60945">
                  <c:v>42215.080137568497</c:v>
                </c:pt>
                <c:pt idx="60946">
                  <c:v>42215.080137615376</c:v>
                </c:pt>
                <c:pt idx="60947">
                  <c:v>42215.080137620302</c:v>
                </c:pt>
                <c:pt idx="60948">
                  <c:v>42215.080137625599</c:v>
                </c:pt>
                <c:pt idx="60949">
                  <c:v>42215.080137634999</c:v>
                </c:pt>
                <c:pt idx="60950">
                  <c:v>42215.0801376913</c:v>
                </c:pt>
                <c:pt idx="60951">
                  <c:v>42215.080137744299</c:v>
                </c:pt>
                <c:pt idx="60952">
                  <c:v>42215.080137754798</c:v>
                </c:pt>
                <c:pt idx="60953">
                  <c:v>42215.080137758931</c:v>
                </c:pt>
                <c:pt idx="60954">
                  <c:v>42215.080137790603</c:v>
                </c:pt>
                <c:pt idx="60955">
                  <c:v>42215.08013782894</c:v>
                </c:pt>
                <c:pt idx="60956">
                  <c:v>42215.080137835401</c:v>
                </c:pt>
                <c:pt idx="60957">
                  <c:v>42215.080137847202</c:v>
                </c:pt>
                <c:pt idx="60958">
                  <c:v>42215.080137912497</c:v>
                </c:pt>
                <c:pt idx="60959">
                  <c:v>42215.080137929013</c:v>
                </c:pt>
                <c:pt idx="60960">
                  <c:v>42215.080137941302</c:v>
                </c:pt>
                <c:pt idx="60961">
                  <c:v>42215.080137972538</c:v>
                </c:pt>
                <c:pt idx="60962">
                  <c:v>42215.080137975201</c:v>
                </c:pt>
                <c:pt idx="60963">
                  <c:v>42215.08013798693</c:v>
                </c:pt>
                <c:pt idx="60964">
                  <c:v>42215.080137989702</c:v>
                </c:pt>
                <c:pt idx="60965">
                  <c:v>42215.080138036799</c:v>
                </c:pt>
                <c:pt idx="60966">
                  <c:v>42215.08013806813</c:v>
                </c:pt>
                <c:pt idx="60967">
                  <c:v>42215.080138079298</c:v>
                </c:pt>
                <c:pt idx="60968">
                  <c:v>42215.080138199541</c:v>
                </c:pt>
                <c:pt idx="60969">
                  <c:v>42215.08013820483</c:v>
                </c:pt>
                <c:pt idx="60970">
                  <c:v>42215.08013820753</c:v>
                </c:pt>
                <c:pt idx="60971">
                  <c:v>42215.080138218029</c:v>
                </c:pt>
                <c:pt idx="60972">
                  <c:v>42215.080138218938</c:v>
                </c:pt>
                <c:pt idx="60973">
                  <c:v>42215.080138221703</c:v>
                </c:pt>
                <c:pt idx="60974">
                  <c:v>42215.08013826653</c:v>
                </c:pt>
                <c:pt idx="60975">
                  <c:v>42215.08013827043</c:v>
                </c:pt>
                <c:pt idx="60976">
                  <c:v>42215.080138311103</c:v>
                </c:pt>
                <c:pt idx="60977">
                  <c:v>42215.080138364603</c:v>
                </c:pt>
                <c:pt idx="60978">
                  <c:v>42215.080138416539</c:v>
                </c:pt>
                <c:pt idx="60979">
                  <c:v>42215.080138438629</c:v>
                </c:pt>
                <c:pt idx="60980">
                  <c:v>42215.080138451129</c:v>
                </c:pt>
                <c:pt idx="60981">
                  <c:v>42215.08013845393</c:v>
                </c:pt>
                <c:pt idx="60982">
                  <c:v>42215.08013849445</c:v>
                </c:pt>
                <c:pt idx="60983">
                  <c:v>42215.080138505284</c:v>
                </c:pt>
                <c:pt idx="60984">
                  <c:v>42215.080138512596</c:v>
                </c:pt>
                <c:pt idx="60985">
                  <c:v>42215.080138519195</c:v>
                </c:pt>
                <c:pt idx="60986">
                  <c:v>42215.080138543097</c:v>
                </c:pt>
                <c:pt idx="60987">
                  <c:v>42215.080138552003</c:v>
                </c:pt>
                <c:pt idx="60988">
                  <c:v>42215.080138659701</c:v>
                </c:pt>
                <c:pt idx="60989">
                  <c:v>42215.080138670499</c:v>
                </c:pt>
                <c:pt idx="60990">
                  <c:v>42215.080138682999</c:v>
                </c:pt>
                <c:pt idx="60991">
                  <c:v>42215.080138685684</c:v>
                </c:pt>
                <c:pt idx="60992">
                  <c:v>42215.080138724799</c:v>
                </c:pt>
                <c:pt idx="60993">
                  <c:v>42215.080138774931</c:v>
                </c:pt>
                <c:pt idx="60994">
                  <c:v>42215.080138777099</c:v>
                </c:pt>
                <c:pt idx="60995">
                  <c:v>42215.080138782301</c:v>
                </c:pt>
                <c:pt idx="60996">
                  <c:v>42215.080138793099</c:v>
                </c:pt>
                <c:pt idx="60997">
                  <c:v>42215.080138848149</c:v>
                </c:pt>
                <c:pt idx="60998">
                  <c:v>42215.08013889844</c:v>
                </c:pt>
                <c:pt idx="60999">
                  <c:v>42215.0801389158</c:v>
                </c:pt>
                <c:pt idx="61000">
                  <c:v>42215.080138917503</c:v>
                </c:pt>
                <c:pt idx="61001">
                  <c:v>42215.080138946629</c:v>
                </c:pt>
                <c:pt idx="61002">
                  <c:v>42215.08013898613</c:v>
                </c:pt>
                <c:pt idx="61003">
                  <c:v>42215.080139002697</c:v>
                </c:pt>
                <c:pt idx="61004">
                  <c:v>42215.080139006939</c:v>
                </c:pt>
                <c:pt idx="61005">
                  <c:v>42215.080139070138</c:v>
                </c:pt>
                <c:pt idx="61006">
                  <c:v>42215.08013909094</c:v>
                </c:pt>
                <c:pt idx="61007">
                  <c:v>42215.08013909655</c:v>
                </c:pt>
                <c:pt idx="61008">
                  <c:v>42215.080139133097</c:v>
                </c:pt>
                <c:pt idx="61009">
                  <c:v>42215.080139135811</c:v>
                </c:pt>
                <c:pt idx="61010">
                  <c:v>42215.080139147329</c:v>
                </c:pt>
                <c:pt idx="61011">
                  <c:v>42215.080139149039</c:v>
                </c:pt>
                <c:pt idx="61012">
                  <c:v>42215.080139192949</c:v>
                </c:pt>
                <c:pt idx="61013">
                  <c:v>42215.080139225429</c:v>
                </c:pt>
                <c:pt idx="61014">
                  <c:v>42215.08013923894</c:v>
                </c:pt>
                <c:pt idx="61015">
                  <c:v>42215.080139356149</c:v>
                </c:pt>
                <c:pt idx="61016">
                  <c:v>42215.0801393613</c:v>
                </c:pt>
                <c:pt idx="61017">
                  <c:v>42215.080139361497</c:v>
                </c:pt>
                <c:pt idx="61018">
                  <c:v>42215.080139378639</c:v>
                </c:pt>
                <c:pt idx="61019">
                  <c:v>42215.080139379039</c:v>
                </c:pt>
                <c:pt idx="61020">
                  <c:v>42215.080139380298</c:v>
                </c:pt>
                <c:pt idx="61021">
                  <c:v>42215.080139423939</c:v>
                </c:pt>
                <c:pt idx="61022">
                  <c:v>42215.080139429949</c:v>
                </c:pt>
                <c:pt idx="61023">
                  <c:v>42215.080139471029</c:v>
                </c:pt>
                <c:pt idx="61024">
                  <c:v>42215.0801395378</c:v>
                </c:pt>
                <c:pt idx="61025">
                  <c:v>42215.080139578698</c:v>
                </c:pt>
                <c:pt idx="61026">
                  <c:v>42215.080139592603</c:v>
                </c:pt>
                <c:pt idx="61027">
                  <c:v>42215.08013961</c:v>
                </c:pt>
                <c:pt idx="61028">
                  <c:v>42215.080139611673</c:v>
                </c:pt>
                <c:pt idx="61029">
                  <c:v>42215.080139648839</c:v>
                </c:pt>
                <c:pt idx="61030">
                  <c:v>42215.080139666599</c:v>
                </c:pt>
                <c:pt idx="61031">
                  <c:v>42215.080139669284</c:v>
                </c:pt>
                <c:pt idx="61032">
                  <c:v>42215.08013967493</c:v>
                </c:pt>
                <c:pt idx="61033">
                  <c:v>42215.080139703001</c:v>
                </c:pt>
                <c:pt idx="61034">
                  <c:v>42215.080139709396</c:v>
                </c:pt>
                <c:pt idx="61035">
                  <c:v>42215.080139807098</c:v>
                </c:pt>
                <c:pt idx="61036">
                  <c:v>42215.080139827798</c:v>
                </c:pt>
                <c:pt idx="61037">
                  <c:v>42215.080139841702</c:v>
                </c:pt>
                <c:pt idx="61038">
                  <c:v>42215.080139843398</c:v>
                </c:pt>
                <c:pt idx="61039">
                  <c:v>42215.080139882601</c:v>
                </c:pt>
                <c:pt idx="61040">
                  <c:v>42215.080139934929</c:v>
                </c:pt>
                <c:pt idx="61041">
                  <c:v>42215.080139935002</c:v>
                </c:pt>
                <c:pt idx="61042">
                  <c:v>42215.080139940212</c:v>
                </c:pt>
                <c:pt idx="61043">
                  <c:v>42215.080139949612</c:v>
                </c:pt>
                <c:pt idx="61044">
                  <c:v>42215.080140006401</c:v>
                </c:pt>
                <c:pt idx="61045">
                  <c:v>42215.080140059275</c:v>
                </c:pt>
                <c:pt idx="61046">
                  <c:v>42215.0801400731</c:v>
                </c:pt>
                <c:pt idx="61047">
                  <c:v>42215.080140075101</c:v>
                </c:pt>
                <c:pt idx="61048">
                  <c:v>42215.080140109676</c:v>
                </c:pt>
                <c:pt idx="61049">
                  <c:v>42215.080140141501</c:v>
                </c:pt>
                <c:pt idx="61050">
                  <c:v>42215.080140155384</c:v>
                </c:pt>
                <c:pt idx="61051">
                  <c:v>42215.080140166996</c:v>
                </c:pt>
                <c:pt idx="61052">
                  <c:v>42215.080140227401</c:v>
                </c:pt>
                <c:pt idx="61053">
                  <c:v>42215.080140243801</c:v>
                </c:pt>
                <c:pt idx="61054">
                  <c:v>42215.080140256003</c:v>
                </c:pt>
                <c:pt idx="61055">
                  <c:v>42215.080140290498</c:v>
                </c:pt>
                <c:pt idx="61056">
                  <c:v>42215.080140293197</c:v>
                </c:pt>
                <c:pt idx="61057">
                  <c:v>42215.080140304999</c:v>
                </c:pt>
                <c:pt idx="61058">
                  <c:v>42215.080140307196</c:v>
                </c:pt>
                <c:pt idx="61059">
                  <c:v>42215.080140350998</c:v>
                </c:pt>
                <c:pt idx="61060">
                  <c:v>42215.080140386497</c:v>
                </c:pt>
                <c:pt idx="61061">
                  <c:v>42215.080140399012</c:v>
                </c:pt>
                <c:pt idx="61062">
                  <c:v>42215.080140513463</c:v>
                </c:pt>
                <c:pt idx="61063">
                  <c:v>42215.080140518774</c:v>
                </c:pt>
                <c:pt idx="61064">
                  <c:v>42215.080140518985</c:v>
                </c:pt>
                <c:pt idx="61065">
                  <c:v>42215.080140532773</c:v>
                </c:pt>
                <c:pt idx="61066">
                  <c:v>42215.080140536185</c:v>
                </c:pt>
                <c:pt idx="61067">
                  <c:v>42215.080140539176</c:v>
                </c:pt>
                <c:pt idx="61068">
                  <c:v>42215.080140581566</c:v>
                </c:pt>
                <c:pt idx="61069">
                  <c:v>42215.080140586484</c:v>
                </c:pt>
                <c:pt idx="61070">
                  <c:v>42215.080140630984</c:v>
                </c:pt>
                <c:pt idx="61071">
                  <c:v>42215.080140682185</c:v>
                </c:pt>
                <c:pt idx="61072">
                  <c:v>42215.080140734084</c:v>
                </c:pt>
                <c:pt idx="61073">
                  <c:v>42215.080140753373</c:v>
                </c:pt>
                <c:pt idx="61074">
                  <c:v>42215.080140767663</c:v>
                </c:pt>
                <c:pt idx="61075">
                  <c:v>42215.080140770995</c:v>
                </c:pt>
                <c:pt idx="61076">
                  <c:v>42215.080140807884</c:v>
                </c:pt>
                <c:pt idx="61077">
                  <c:v>42215.0801408228</c:v>
                </c:pt>
                <c:pt idx="61078">
                  <c:v>42215.080140833772</c:v>
                </c:pt>
                <c:pt idx="61079">
                  <c:v>42215.080140838501</c:v>
                </c:pt>
                <c:pt idx="61080">
                  <c:v>42215.080140862774</c:v>
                </c:pt>
                <c:pt idx="61081">
                  <c:v>42215.080140867074</c:v>
                </c:pt>
                <c:pt idx="61082">
                  <c:v>42215.080140970997</c:v>
                </c:pt>
                <c:pt idx="61083">
                  <c:v>42215.080140985076</c:v>
                </c:pt>
                <c:pt idx="61084">
                  <c:v>42215.080140999111</c:v>
                </c:pt>
                <c:pt idx="61085">
                  <c:v>42215.080141003084</c:v>
                </c:pt>
                <c:pt idx="61086">
                  <c:v>42215.080141040002</c:v>
                </c:pt>
                <c:pt idx="61087">
                  <c:v>42215.0801410926</c:v>
                </c:pt>
                <c:pt idx="61088">
                  <c:v>42215.080141094899</c:v>
                </c:pt>
                <c:pt idx="61089">
                  <c:v>42215.080141097897</c:v>
                </c:pt>
                <c:pt idx="61090">
                  <c:v>42215.080141120001</c:v>
                </c:pt>
                <c:pt idx="61091">
                  <c:v>42215.080141163075</c:v>
                </c:pt>
                <c:pt idx="61092">
                  <c:v>42215.080141216502</c:v>
                </c:pt>
                <c:pt idx="61093">
                  <c:v>42215.080141230501</c:v>
                </c:pt>
                <c:pt idx="61094">
                  <c:v>42215.080141235085</c:v>
                </c:pt>
                <c:pt idx="61095">
                  <c:v>42215.080141261773</c:v>
                </c:pt>
                <c:pt idx="61096">
                  <c:v>42215.080141299899</c:v>
                </c:pt>
                <c:pt idx="61097">
                  <c:v>42215.080141312101</c:v>
                </c:pt>
                <c:pt idx="61098">
                  <c:v>42215.080141326929</c:v>
                </c:pt>
                <c:pt idx="61099">
                  <c:v>42215.080141384897</c:v>
                </c:pt>
                <c:pt idx="61100">
                  <c:v>42215.080141405801</c:v>
                </c:pt>
                <c:pt idx="61101">
                  <c:v>42215.080141408602</c:v>
                </c:pt>
                <c:pt idx="61102">
                  <c:v>42215.080141448212</c:v>
                </c:pt>
                <c:pt idx="61103">
                  <c:v>42215.080141450897</c:v>
                </c:pt>
                <c:pt idx="61104">
                  <c:v>42215.080141461884</c:v>
                </c:pt>
                <c:pt idx="61105">
                  <c:v>42215.080141466999</c:v>
                </c:pt>
                <c:pt idx="61106">
                  <c:v>42215.080141506376</c:v>
                </c:pt>
                <c:pt idx="61107">
                  <c:v>42215.080141539504</c:v>
                </c:pt>
                <c:pt idx="61108">
                  <c:v>42215.080141558901</c:v>
                </c:pt>
                <c:pt idx="61109">
                  <c:v>42215.080141670995</c:v>
                </c:pt>
                <c:pt idx="61110">
                  <c:v>42215.080141676197</c:v>
                </c:pt>
                <c:pt idx="61111">
                  <c:v>42215.080141681647</c:v>
                </c:pt>
                <c:pt idx="61112">
                  <c:v>42215.080141693375</c:v>
                </c:pt>
                <c:pt idx="61113">
                  <c:v>42215.0801416955</c:v>
                </c:pt>
                <c:pt idx="61114">
                  <c:v>42215.080141699102</c:v>
                </c:pt>
                <c:pt idx="61115">
                  <c:v>42215.080141741884</c:v>
                </c:pt>
                <c:pt idx="61116">
                  <c:v>42215.080141744002</c:v>
                </c:pt>
                <c:pt idx="61117">
                  <c:v>42215.080141790801</c:v>
                </c:pt>
                <c:pt idx="61118">
                  <c:v>42215.080141850194</c:v>
                </c:pt>
                <c:pt idx="61119">
                  <c:v>42215.080141895596</c:v>
                </c:pt>
                <c:pt idx="61120">
                  <c:v>42215.080141907376</c:v>
                </c:pt>
                <c:pt idx="61121">
                  <c:v>42215.080141924896</c:v>
                </c:pt>
                <c:pt idx="61122">
                  <c:v>42215.080141930885</c:v>
                </c:pt>
                <c:pt idx="61123">
                  <c:v>42215.080141963575</c:v>
                </c:pt>
                <c:pt idx="61124">
                  <c:v>42215.080141981176</c:v>
                </c:pt>
                <c:pt idx="61125">
                  <c:v>42215.0801419895</c:v>
                </c:pt>
                <c:pt idx="61126">
                  <c:v>42215.080141994302</c:v>
                </c:pt>
                <c:pt idx="61127">
                  <c:v>42215.080142022802</c:v>
                </c:pt>
                <c:pt idx="61128">
                  <c:v>42215.080142025596</c:v>
                </c:pt>
                <c:pt idx="61129">
                  <c:v>42215.080142123501</c:v>
                </c:pt>
                <c:pt idx="61130">
                  <c:v>42215.080142138802</c:v>
                </c:pt>
                <c:pt idx="61131">
                  <c:v>42215.080142156701</c:v>
                </c:pt>
                <c:pt idx="61132">
                  <c:v>42215.080142162784</c:v>
                </c:pt>
                <c:pt idx="61133">
                  <c:v>42215.080142198203</c:v>
                </c:pt>
                <c:pt idx="61134">
                  <c:v>42215.080142249397</c:v>
                </c:pt>
                <c:pt idx="61135">
                  <c:v>42215.080142254599</c:v>
                </c:pt>
                <c:pt idx="61136">
                  <c:v>42215.080142254803</c:v>
                </c:pt>
                <c:pt idx="61137">
                  <c:v>42215.0801422644</c:v>
                </c:pt>
                <c:pt idx="61138">
                  <c:v>42215.080142321101</c:v>
                </c:pt>
                <c:pt idx="61139">
                  <c:v>42215.080142370301</c:v>
                </c:pt>
                <c:pt idx="61140">
                  <c:v>42215.080142387997</c:v>
                </c:pt>
                <c:pt idx="61141">
                  <c:v>42215.080142394829</c:v>
                </c:pt>
                <c:pt idx="61142">
                  <c:v>42215.080142422798</c:v>
                </c:pt>
                <c:pt idx="61143">
                  <c:v>42215.080142458399</c:v>
                </c:pt>
                <c:pt idx="61144">
                  <c:v>42215.080142464903</c:v>
                </c:pt>
                <c:pt idx="61145">
                  <c:v>42215.080142486899</c:v>
                </c:pt>
                <c:pt idx="61146">
                  <c:v>42215.080142542196</c:v>
                </c:pt>
                <c:pt idx="61147">
                  <c:v>42215.080142558596</c:v>
                </c:pt>
                <c:pt idx="61148">
                  <c:v>42215.080142573075</c:v>
                </c:pt>
                <c:pt idx="61149">
                  <c:v>42215.080142605184</c:v>
                </c:pt>
                <c:pt idx="61150">
                  <c:v>42215.080142607876</c:v>
                </c:pt>
                <c:pt idx="61151">
                  <c:v>42215.080142619263</c:v>
                </c:pt>
                <c:pt idx="61152">
                  <c:v>42215.080142626903</c:v>
                </c:pt>
                <c:pt idx="61153">
                  <c:v>42215.080142665764</c:v>
                </c:pt>
                <c:pt idx="61154">
                  <c:v>42215.080142697596</c:v>
                </c:pt>
                <c:pt idx="61155">
                  <c:v>42215.080142718994</c:v>
                </c:pt>
                <c:pt idx="61156">
                  <c:v>42215.080142828199</c:v>
                </c:pt>
                <c:pt idx="61157">
                  <c:v>42215.080142833373</c:v>
                </c:pt>
                <c:pt idx="61158">
                  <c:v>42215.080142836785</c:v>
                </c:pt>
                <c:pt idx="61159">
                  <c:v>42215.080142848099</c:v>
                </c:pt>
                <c:pt idx="61160">
                  <c:v>42215.080142851075</c:v>
                </c:pt>
                <c:pt idx="61161">
                  <c:v>42215.0801428587</c:v>
                </c:pt>
                <c:pt idx="61162">
                  <c:v>42215.080142896397</c:v>
                </c:pt>
                <c:pt idx="61163">
                  <c:v>42215.080142900275</c:v>
                </c:pt>
                <c:pt idx="61164">
                  <c:v>42215.080142951076</c:v>
                </c:pt>
                <c:pt idx="61165">
                  <c:v>42215.080142995284</c:v>
                </c:pt>
                <c:pt idx="61166">
                  <c:v>42215.080143047198</c:v>
                </c:pt>
                <c:pt idx="61167">
                  <c:v>42215.080143064675</c:v>
                </c:pt>
                <c:pt idx="61168">
                  <c:v>42215.080143082385</c:v>
                </c:pt>
                <c:pt idx="61169">
                  <c:v>42215.080143090599</c:v>
                </c:pt>
                <c:pt idx="61170">
                  <c:v>42215.080143122002</c:v>
                </c:pt>
                <c:pt idx="61171">
                  <c:v>42215.080143135376</c:v>
                </c:pt>
                <c:pt idx="61172">
                  <c:v>42215.080143140811</c:v>
                </c:pt>
                <c:pt idx="61173">
                  <c:v>42215.080143145096</c:v>
                </c:pt>
                <c:pt idx="61174">
                  <c:v>42215.080143181476</c:v>
                </c:pt>
                <c:pt idx="61175">
                  <c:v>42215.080143183375</c:v>
                </c:pt>
                <c:pt idx="61176">
                  <c:v>42215.080143291001</c:v>
                </c:pt>
                <c:pt idx="61177">
                  <c:v>42215.080143299703</c:v>
                </c:pt>
                <c:pt idx="61178">
                  <c:v>42215.080143314197</c:v>
                </c:pt>
                <c:pt idx="61179">
                  <c:v>42215.080143322499</c:v>
                </c:pt>
                <c:pt idx="61180">
                  <c:v>42215.080143354899</c:v>
                </c:pt>
                <c:pt idx="61181">
                  <c:v>42215.080143407402</c:v>
                </c:pt>
                <c:pt idx="61182">
                  <c:v>42215.080143412597</c:v>
                </c:pt>
                <c:pt idx="61183">
                  <c:v>42215.080143415304</c:v>
                </c:pt>
                <c:pt idx="61184">
                  <c:v>42215.080143424602</c:v>
                </c:pt>
                <c:pt idx="61185">
                  <c:v>42215.080143477797</c:v>
                </c:pt>
                <c:pt idx="61186">
                  <c:v>42215.080143531064</c:v>
                </c:pt>
                <c:pt idx="61187">
                  <c:v>42215.080143545594</c:v>
                </c:pt>
                <c:pt idx="61188">
                  <c:v>42215.080143554595</c:v>
                </c:pt>
                <c:pt idx="61189">
                  <c:v>42215.0801435791</c:v>
                </c:pt>
                <c:pt idx="61190">
                  <c:v>42215.080143619372</c:v>
                </c:pt>
                <c:pt idx="61191">
                  <c:v>42215.080143630672</c:v>
                </c:pt>
                <c:pt idx="61192">
                  <c:v>42215.080143647276</c:v>
                </c:pt>
                <c:pt idx="61193">
                  <c:v>42215.080143699997</c:v>
                </c:pt>
                <c:pt idx="61194">
                  <c:v>42215.080143717874</c:v>
                </c:pt>
                <c:pt idx="61195">
                  <c:v>42215.080143730884</c:v>
                </c:pt>
                <c:pt idx="61196">
                  <c:v>42215.080143762272</c:v>
                </c:pt>
                <c:pt idx="61197">
                  <c:v>42215.080143765073</c:v>
                </c:pt>
                <c:pt idx="61198">
                  <c:v>42215.080143776999</c:v>
                </c:pt>
                <c:pt idx="61199">
                  <c:v>42215.080143786596</c:v>
                </c:pt>
                <c:pt idx="61200">
                  <c:v>42215.080143822401</c:v>
                </c:pt>
                <c:pt idx="61201">
                  <c:v>42215.08014387</c:v>
                </c:pt>
                <c:pt idx="61202">
                  <c:v>42215.080143879284</c:v>
                </c:pt>
                <c:pt idx="61203">
                  <c:v>42215.080143986102</c:v>
                </c:pt>
                <c:pt idx="61204">
                  <c:v>42215.080143990701</c:v>
                </c:pt>
                <c:pt idx="61205">
                  <c:v>42215.080143991196</c:v>
                </c:pt>
                <c:pt idx="61206">
                  <c:v>42215.080144004802</c:v>
                </c:pt>
                <c:pt idx="61207">
                  <c:v>42215.080144008403</c:v>
                </c:pt>
                <c:pt idx="61208">
                  <c:v>42215.080144018684</c:v>
                </c:pt>
                <c:pt idx="61209">
                  <c:v>42215.080144055595</c:v>
                </c:pt>
                <c:pt idx="61210">
                  <c:v>42215.0801440594</c:v>
                </c:pt>
                <c:pt idx="61211">
                  <c:v>42215.080144111504</c:v>
                </c:pt>
                <c:pt idx="61212">
                  <c:v>42215.080144154497</c:v>
                </c:pt>
                <c:pt idx="61213">
                  <c:v>42215.080144206397</c:v>
                </c:pt>
                <c:pt idx="61214">
                  <c:v>42215.0801442253</c:v>
                </c:pt>
                <c:pt idx="61215">
                  <c:v>42215.080144239801</c:v>
                </c:pt>
                <c:pt idx="61216">
                  <c:v>42215.080144250896</c:v>
                </c:pt>
                <c:pt idx="61217">
                  <c:v>42215.080144278429</c:v>
                </c:pt>
                <c:pt idx="61218">
                  <c:v>42215.080144296138</c:v>
                </c:pt>
                <c:pt idx="61219">
                  <c:v>42215.080144304498</c:v>
                </c:pt>
                <c:pt idx="61220">
                  <c:v>42215.080144309199</c:v>
                </c:pt>
                <c:pt idx="61221">
                  <c:v>42215.080144338899</c:v>
                </c:pt>
                <c:pt idx="61222">
                  <c:v>42215.080144343701</c:v>
                </c:pt>
                <c:pt idx="61223">
                  <c:v>42215.080144445797</c:v>
                </c:pt>
                <c:pt idx="61224">
                  <c:v>42215.080144457002</c:v>
                </c:pt>
                <c:pt idx="61225">
                  <c:v>42215.080144471402</c:v>
                </c:pt>
                <c:pt idx="61226">
                  <c:v>42215.080144482803</c:v>
                </c:pt>
                <c:pt idx="61227">
                  <c:v>42215.080144512263</c:v>
                </c:pt>
                <c:pt idx="61228">
                  <c:v>42215.080144564672</c:v>
                </c:pt>
                <c:pt idx="61229">
                  <c:v>42215.080144569773</c:v>
                </c:pt>
                <c:pt idx="61230">
                  <c:v>42215.080144575484</c:v>
                </c:pt>
                <c:pt idx="61231">
                  <c:v>42215.080144582076</c:v>
                </c:pt>
                <c:pt idx="61232">
                  <c:v>42215.080144635373</c:v>
                </c:pt>
                <c:pt idx="61233">
                  <c:v>42215.080144688684</c:v>
                </c:pt>
                <c:pt idx="61234">
                  <c:v>42215.080144702784</c:v>
                </c:pt>
                <c:pt idx="61235">
                  <c:v>42215.080144714586</c:v>
                </c:pt>
                <c:pt idx="61236">
                  <c:v>42215.080144736196</c:v>
                </c:pt>
                <c:pt idx="61237">
                  <c:v>42215.080144774503</c:v>
                </c:pt>
                <c:pt idx="61238">
                  <c:v>42215.080144780994</c:v>
                </c:pt>
                <c:pt idx="61239">
                  <c:v>42215.080144807594</c:v>
                </c:pt>
                <c:pt idx="61240">
                  <c:v>42215.080144856402</c:v>
                </c:pt>
                <c:pt idx="61241">
                  <c:v>42215.080144871485</c:v>
                </c:pt>
                <c:pt idx="61242">
                  <c:v>42215.080144887375</c:v>
                </c:pt>
                <c:pt idx="61243">
                  <c:v>42215.080144920103</c:v>
                </c:pt>
                <c:pt idx="61244">
                  <c:v>42215.080144922802</c:v>
                </c:pt>
                <c:pt idx="61245">
                  <c:v>42215.080144934604</c:v>
                </c:pt>
                <c:pt idx="61246">
                  <c:v>42215.080144946711</c:v>
                </c:pt>
                <c:pt idx="61247">
                  <c:v>42215.080144981475</c:v>
                </c:pt>
                <c:pt idx="61248">
                  <c:v>42215.0801450242</c:v>
                </c:pt>
                <c:pt idx="61249">
                  <c:v>42215.080145039501</c:v>
                </c:pt>
                <c:pt idx="61250">
                  <c:v>42215.080145143402</c:v>
                </c:pt>
                <c:pt idx="61251">
                  <c:v>42215.080145150998</c:v>
                </c:pt>
                <c:pt idx="61252">
                  <c:v>42215.080145151376</c:v>
                </c:pt>
                <c:pt idx="61253">
                  <c:v>42215.080145163076</c:v>
                </c:pt>
                <c:pt idx="61254">
                  <c:v>42215.080145166103</c:v>
                </c:pt>
                <c:pt idx="61255">
                  <c:v>42215.08014517853</c:v>
                </c:pt>
                <c:pt idx="61256">
                  <c:v>42215.080145210595</c:v>
                </c:pt>
                <c:pt idx="61257">
                  <c:v>42215.080145214502</c:v>
                </c:pt>
                <c:pt idx="61258">
                  <c:v>42215.080145271284</c:v>
                </c:pt>
                <c:pt idx="61259">
                  <c:v>42215.080145313274</c:v>
                </c:pt>
                <c:pt idx="61260">
                  <c:v>42215.080145364998</c:v>
                </c:pt>
                <c:pt idx="61261">
                  <c:v>42215.080145379397</c:v>
                </c:pt>
                <c:pt idx="61262">
                  <c:v>42215.080145397202</c:v>
                </c:pt>
                <c:pt idx="61263">
                  <c:v>42215.080145410502</c:v>
                </c:pt>
                <c:pt idx="61264">
                  <c:v>42215.080145436201</c:v>
                </c:pt>
                <c:pt idx="61265">
                  <c:v>42215.0801454537</c:v>
                </c:pt>
                <c:pt idx="61266">
                  <c:v>42215.080145456399</c:v>
                </c:pt>
                <c:pt idx="61267">
                  <c:v>42215.080145466498</c:v>
                </c:pt>
                <c:pt idx="61268">
                  <c:v>42215.080145495929</c:v>
                </c:pt>
                <c:pt idx="61269">
                  <c:v>42215.080145503176</c:v>
                </c:pt>
                <c:pt idx="61270">
                  <c:v>42215.080145603075</c:v>
                </c:pt>
                <c:pt idx="61271">
                  <c:v>42215.080145614404</c:v>
                </c:pt>
                <c:pt idx="61272">
                  <c:v>42215.080145628897</c:v>
                </c:pt>
                <c:pt idx="61273">
                  <c:v>42215.080145642598</c:v>
                </c:pt>
                <c:pt idx="61274">
                  <c:v>42215.080145669264</c:v>
                </c:pt>
                <c:pt idx="61275">
                  <c:v>42215.080145721484</c:v>
                </c:pt>
                <c:pt idx="61276">
                  <c:v>42215.080145726701</c:v>
                </c:pt>
                <c:pt idx="61277">
                  <c:v>42215.080145735075</c:v>
                </c:pt>
                <c:pt idx="61278">
                  <c:v>42215.080145741304</c:v>
                </c:pt>
                <c:pt idx="61279">
                  <c:v>42215.080145792403</c:v>
                </c:pt>
                <c:pt idx="61280">
                  <c:v>42215.080145845684</c:v>
                </c:pt>
                <c:pt idx="61281">
                  <c:v>42215.080145860185</c:v>
                </c:pt>
                <c:pt idx="61282">
                  <c:v>42215.080145874497</c:v>
                </c:pt>
                <c:pt idx="61283">
                  <c:v>42215.080145893902</c:v>
                </c:pt>
                <c:pt idx="61284">
                  <c:v>42215.080145934284</c:v>
                </c:pt>
                <c:pt idx="61285">
                  <c:v>42215.0801459457</c:v>
                </c:pt>
                <c:pt idx="61286">
                  <c:v>42215.080145967186</c:v>
                </c:pt>
                <c:pt idx="61287">
                  <c:v>42215.080146014196</c:v>
                </c:pt>
                <c:pt idx="61288">
                  <c:v>42215.080146032284</c:v>
                </c:pt>
                <c:pt idx="61289">
                  <c:v>42215.080146043285</c:v>
                </c:pt>
                <c:pt idx="61290">
                  <c:v>42215.080146083674</c:v>
                </c:pt>
                <c:pt idx="61291">
                  <c:v>42215.080146086497</c:v>
                </c:pt>
                <c:pt idx="61292">
                  <c:v>42215.080146094202</c:v>
                </c:pt>
                <c:pt idx="61293">
                  <c:v>42215.080146106302</c:v>
                </c:pt>
                <c:pt idx="61294">
                  <c:v>42215.080146137101</c:v>
                </c:pt>
                <c:pt idx="61295">
                  <c:v>42215.080146181484</c:v>
                </c:pt>
                <c:pt idx="61296">
                  <c:v>42215.080146199129</c:v>
                </c:pt>
                <c:pt idx="61297">
                  <c:v>42215.080146300701</c:v>
                </c:pt>
                <c:pt idx="61298">
                  <c:v>42215.080146307999</c:v>
                </c:pt>
                <c:pt idx="61299">
                  <c:v>42215.080146309301</c:v>
                </c:pt>
                <c:pt idx="61300">
                  <c:v>42215.0801463233</c:v>
                </c:pt>
                <c:pt idx="61301">
                  <c:v>42215.080146328939</c:v>
                </c:pt>
                <c:pt idx="61302">
                  <c:v>42215.080146338099</c:v>
                </c:pt>
                <c:pt idx="61303">
                  <c:v>42215.080146367596</c:v>
                </c:pt>
                <c:pt idx="61304">
                  <c:v>42215.0801463772</c:v>
                </c:pt>
                <c:pt idx="61305">
                  <c:v>42215.080146431195</c:v>
                </c:pt>
                <c:pt idx="61306">
                  <c:v>42215.080146470311</c:v>
                </c:pt>
                <c:pt idx="61307">
                  <c:v>42215.080146524902</c:v>
                </c:pt>
                <c:pt idx="61308">
                  <c:v>42215.080146540196</c:v>
                </c:pt>
                <c:pt idx="61309">
                  <c:v>42215.080146554676</c:v>
                </c:pt>
                <c:pt idx="61310">
                  <c:v>42215.080146569875</c:v>
                </c:pt>
                <c:pt idx="61311">
                  <c:v>42215.080146592998</c:v>
                </c:pt>
                <c:pt idx="61312">
                  <c:v>42215.080146610584</c:v>
                </c:pt>
                <c:pt idx="61313">
                  <c:v>42215.080146613363</c:v>
                </c:pt>
                <c:pt idx="61314">
                  <c:v>42215.080146618995</c:v>
                </c:pt>
                <c:pt idx="61315">
                  <c:v>42215.080146653272</c:v>
                </c:pt>
                <c:pt idx="61316">
                  <c:v>42215.080146662985</c:v>
                </c:pt>
                <c:pt idx="61317">
                  <c:v>42215.080146760774</c:v>
                </c:pt>
                <c:pt idx="61318">
                  <c:v>42215.080146771674</c:v>
                </c:pt>
                <c:pt idx="61319">
                  <c:v>42215.080146786102</c:v>
                </c:pt>
                <c:pt idx="61320">
                  <c:v>42215.080146801774</c:v>
                </c:pt>
                <c:pt idx="61321">
                  <c:v>42215.080146827102</c:v>
                </c:pt>
                <c:pt idx="61322">
                  <c:v>42215.0801468801</c:v>
                </c:pt>
                <c:pt idx="61323">
                  <c:v>42215.080146885375</c:v>
                </c:pt>
                <c:pt idx="61324">
                  <c:v>42215.080146894798</c:v>
                </c:pt>
                <c:pt idx="61325">
                  <c:v>42215.080146907902</c:v>
                </c:pt>
                <c:pt idx="61326">
                  <c:v>42215.080146951084</c:v>
                </c:pt>
                <c:pt idx="61327">
                  <c:v>42215.080147003275</c:v>
                </c:pt>
                <c:pt idx="61328">
                  <c:v>42215.080147017674</c:v>
                </c:pt>
                <c:pt idx="61329">
                  <c:v>42215.080147033885</c:v>
                </c:pt>
                <c:pt idx="61330">
                  <c:v>42215.080147052198</c:v>
                </c:pt>
                <c:pt idx="61331">
                  <c:v>42215.080147090099</c:v>
                </c:pt>
                <c:pt idx="61332">
                  <c:v>42215.080147096603</c:v>
                </c:pt>
                <c:pt idx="61333">
                  <c:v>42215.080147126799</c:v>
                </c:pt>
                <c:pt idx="61334">
                  <c:v>42215.080147171197</c:v>
                </c:pt>
                <c:pt idx="61335">
                  <c:v>42215.080147189103</c:v>
                </c:pt>
                <c:pt idx="61336">
                  <c:v>42215.080147197397</c:v>
                </c:pt>
                <c:pt idx="61337">
                  <c:v>42215.080147234497</c:v>
                </c:pt>
                <c:pt idx="61338">
                  <c:v>42215.080147237197</c:v>
                </c:pt>
                <c:pt idx="61339">
                  <c:v>42215.080147249129</c:v>
                </c:pt>
                <c:pt idx="61340">
                  <c:v>42215.0801472659</c:v>
                </c:pt>
                <c:pt idx="61341">
                  <c:v>42215.080147295499</c:v>
                </c:pt>
                <c:pt idx="61342">
                  <c:v>42215.080147341498</c:v>
                </c:pt>
                <c:pt idx="61343">
                  <c:v>42215.080147359011</c:v>
                </c:pt>
                <c:pt idx="61344">
                  <c:v>42215.080147457797</c:v>
                </c:pt>
                <c:pt idx="61345">
                  <c:v>42215.080147465596</c:v>
                </c:pt>
                <c:pt idx="61346">
                  <c:v>42215.080147465997</c:v>
                </c:pt>
                <c:pt idx="61347">
                  <c:v>42215.080147480599</c:v>
                </c:pt>
                <c:pt idx="61348">
                  <c:v>42215.080147486529</c:v>
                </c:pt>
                <c:pt idx="61349">
                  <c:v>42215.08014749804</c:v>
                </c:pt>
                <c:pt idx="61350">
                  <c:v>42215.080147525085</c:v>
                </c:pt>
                <c:pt idx="61351">
                  <c:v>42215.080147528999</c:v>
                </c:pt>
                <c:pt idx="61352">
                  <c:v>42215.080147590801</c:v>
                </c:pt>
                <c:pt idx="61353">
                  <c:v>42215.080147627676</c:v>
                </c:pt>
                <c:pt idx="61354">
                  <c:v>42215.080147679502</c:v>
                </c:pt>
                <c:pt idx="61355">
                  <c:v>42215.080147697801</c:v>
                </c:pt>
                <c:pt idx="61356">
                  <c:v>42215.080147712084</c:v>
                </c:pt>
                <c:pt idx="61357">
                  <c:v>42215.080147730085</c:v>
                </c:pt>
                <c:pt idx="61358">
                  <c:v>42215.080147750501</c:v>
                </c:pt>
                <c:pt idx="61359">
                  <c:v>42215.080147767876</c:v>
                </c:pt>
                <c:pt idx="61360">
                  <c:v>42215.080147770685</c:v>
                </c:pt>
                <c:pt idx="61361">
                  <c:v>42215.0801477735</c:v>
                </c:pt>
                <c:pt idx="61362">
                  <c:v>42215.080147810484</c:v>
                </c:pt>
                <c:pt idx="61363">
                  <c:v>42215.080147822999</c:v>
                </c:pt>
                <c:pt idx="61364">
                  <c:v>42215.080147918998</c:v>
                </c:pt>
                <c:pt idx="61365">
                  <c:v>42215.080147928697</c:v>
                </c:pt>
                <c:pt idx="61366">
                  <c:v>42215.080147943598</c:v>
                </c:pt>
                <c:pt idx="61367">
                  <c:v>42215.080147962275</c:v>
                </c:pt>
                <c:pt idx="61368">
                  <c:v>42215.080147984598</c:v>
                </c:pt>
                <c:pt idx="61369">
                  <c:v>42215.080148036897</c:v>
                </c:pt>
                <c:pt idx="61370">
                  <c:v>42215.080148042129</c:v>
                </c:pt>
                <c:pt idx="61371">
                  <c:v>42215.080148054803</c:v>
                </c:pt>
                <c:pt idx="61372">
                  <c:v>42215.080148065274</c:v>
                </c:pt>
                <c:pt idx="61373">
                  <c:v>42215.080148106797</c:v>
                </c:pt>
                <c:pt idx="61374">
                  <c:v>42215.080148160385</c:v>
                </c:pt>
                <c:pt idx="61375">
                  <c:v>42215.080148175002</c:v>
                </c:pt>
                <c:pt idx="61376">
                  <c:v>42215.080148194211</c:v>
                </c:pt>
                <c:pt idx="61377">
                  <c:v>42215.080148208603</c:v>
                </c:pt>
                <c:pt idx="61378">
                  <c:v>42215.080148246612</c:v>
                </c:pt>
                <c:pt idx="61379">
                  <c:v>42215.080148257999</c:v>
                </c:pt>
                <c:pt idx="61380">
                  <c:v>42215.080148286899</c:v>
                </c:pt>
                <c:pt idx="61381">
                  <c:v>42215.08014832894</c:v>
                </c:pt>
                <c:pt idx="61382">
                  <c:v>42215.080148349603</c:v>
                </c:pt>
                <c:pt idx="61383">
                  <c:v>42215.0801483553</c:v>
                </c:pt>
                <c:pt idx="61384">
                  <c:v>42215.08014838853</c:v>
                </c:pt>
                <c:pt idx="61385">
                  <c:v>42215.0801483912</c:v>
                </c:pt>
                <c:pt idx="61386">
                  <c:v>42215.080148406429</c:v>
                </c:pt>
                <c:pt idx="61387">
                  <c:v>42215.080148426139</c:v>
                </c:pt>
                <c:pt idx="61388">
                  <c:v>42215.080148451401</c:v>
                </c:pt>
                <c:pt idx="61389">
                  <c:v>42215.080148496949</c:v>
                </c:pt>
                <c:pt idx="61390">
                  <c:v>42215.0801485189</c:v>
                </c:pt>
                <c:pt idx="61391">
                  <c:v>42215.080148615474</c:v>
                </c:pt>
                <c:pt idx="61392">
                  <c:v>42215.080148623274</c:v>
                </c:pt>
                <c:pt idx="61393">
                  <c:v>42215.080148623376</c:v>
                </c:pt>
                <c:pt idx="61394">
                  <c:v>42215.080148637884</c:v>
                </c:pt>
                <c:pt idx="61395">
                  <c:v>42215.080148644302</c:v>
                </c:pt>
                <c:pt idx="61396">
                  <c:v>42215.0801486579</c:v>
                </c:pt>
                <c:pt idx="61397">
                  <c:v>42215.080148682595</c:v>
                </c:pt>
                <c:pt idx="61398">
                  <c:v>42215.080148691275</c:v>
                </c:pt>
                <c:pt idx="61399">
                  <c:v>42215.080148751076</c:v>
                </c:pt>
                <c:pt idx="61400">
                  <c:v>42215.0801487879</c:v>
                </c:pt>
                <c:pt idx="61401">
                  <c:v>42215.0801488371</c:v>
                </c:pt>
                <c:pt idx="61402">
                  <c:v>42215.080148851484</c:v>
                </c:pt>
                <c:pt idx="61403">
                  <c:v>42215.080148869274</c:v>
                </c:pt>
                <c:pt idx="61404">
                  <c:v>42215.080148889901</c:v>
                </c:pt>
                <c:pt idx="61405">
                  <c:v>42215.080148907997</c:v>
                </c:pt>
                <c:pt idx="61406">
                  <c:v>42215.080148921385</c:v>
                </c:pt>
                <c:pt idx="61407">
                  <c:v>42215.080148930101</c:v>
                </c:pt>
                <c:pt idx="61408">
                  <c:v>42215.080148935704</c:v>
                </c:pt>
                <c:pt idx="61409">
                  <c:v>42215.080148968198</c:v>
                </c:pt>
                <c:pt idx="61410">
                  <c:v>42215.080148983274</c:v>
                </c:pt>
                <c:pt idx="61411">
                  <c:v>42215.080149076202</c:v>
                </c:pt>
                <c:pt idx="61412">
                  <c:v>42215.0801490862</c:v>
                </c:pt>
                <c:pt idx="61413">
                  <c:v>42215.080149100897</c:v>
                </c:pt>
                <c:pt idx="61414">
                  <c:v>42215.080149121801</c:v>
                </c:pt>
                <c:pt idx="61415">
                  <c:v>42215.080149142603</c:v>
                </c:pt>
                <c:pt idx="61416">
                  <c:v>42215.080149193702</c:v>
                </c:pt>
                <c:pt idx="61417">
                  <c:v>42215.0801492014</c:v>
                </c:pt>
                <c:pt idx="61418">
                  <c:v>42215.080149215275</c:v>
                </c:pt>
                <c:pt idx="61419">
                  <c:v>42215.080149222696</c:v>
                </c:pt>
                <c:pt idx="61420">
                  <c:v>42215.080149267284</c:v>
                </c:pt>
                <c:pt idx="61421">
                  <c:v>42215.080149317801</c:v>
                </c:pt>
                <c:pt idx="61422">
                  <c:v>42215.080149332403</c:v>
                </c:pt>
                <c:pt idx="61423">
                  <c:v>42215.080149353897</c:v>
                </c:pt>
                <c:pt idx="61424">
                  <c:v>42215.080149366899</c:v>
                </c:pt>
                <c:pt idx="61425">
                  <c:v>42215.080149404603</c:v>
                </c:pt>
                <c:pt idx="61426">
                  <c:v>42215.080149411195</c:v>
                </c:pt>
                <c:pt idx="61427">
                  <c:v>42215.080149447131</c:v>
                </c:pt>
                <c:pt idx="61428">
                  <c:v>42215.080149485497</c:v>
                </c:pt>
                <c:pt idx="61429">
                  <c:v>42215.080149503374</c:v>
                </c:pt>
                <c:pt idx="61430">
                  <c:v>42215.080149511647</c:v>
                </c:pt>
                <c:pt idx="61431">
                  <c:v>42215.080149545902</c:v>
                </c:pt>
                <c:pt idx="61432">
                  <c:v>42215.080149548601</c:v>
                </c:pt>
                <c:pt idx="61433">
                  <c:v>42215.080149563873</c:v>
                </c:pt>
                <c:pt idx="61434">
                  <c:v>42215.080149585876</c:v>
                </c:pt>
                <c:pt idx="61435">
                  <c:v>42215.080149609996</c:v>
                </c:pt>
                <c:pt idx="61436">
                  <c:v>42215.080149654998</c:v>
                </c:pt>
                <c:pt idx="61437">
                  <c:v>42215.080149679103</c:v>
                </c:pt>
                <c:pt idx="61438">
                  <c:v>42215.080149773195</c:v>
                </c:pt>
                <c:pt idx="61439">
                  <c:v>42215.080149777197</c:v>
                </c:pt>
                <c:pt idx="61440">
                  <c:v>42215.080149780995</c:v>
                </c:pt>
                <c:pt idx="61441">
                  <c:v>42215.080149795198</c:v>
                </c:pt>
                <c:pt idx="61442">
                  <c:v>42215.080149802285</c:v>
                </c:pt>
                <c:pt idx="61443">
                  <c:v>42215.080149817775</c:v>
                </c:pt>
                <c:pt idx="61444">
                  <c:v>42215.080149839676</c:v>
                </c:pt>
                <c:pt idx="61445">
                  <c:v>42215.080149843598</c:v>
                </c:pt>
                <c:pt idx="61446">
                  <c:v>42215.0801499109</c:v>
                </c:pt>
                <c:pt idx="61447">
                  <c:v>42215.080149944602</c:v>
                </c:pt>
                <c:pt idx="61448">
                  <c:v>42215.080149993802</c:v>
                </c:pt>
                <c:pt idx="61449">
                  <c:v>42215.080150008798</c:v>
                </c:pt>
                <c:pt idx="61450">
                  <c:v>42215.080150026799</c:v>
                </c:pt>
                <c:pt idx="61451">
                  <c:v>42215.080150049696</c:v>
                </c:pt>
                <c:pt idx="61452">
                  <c:v>42215.080150064903</c:v>
                </c:pt>
                <c:pt idx="61453">
                  <c:v>42215.080150082402</c:v>
                </c:pt>
                <c:pt idx="61454">
                  <c:v>42215.080150085101</c:v>
                </c:pt>
                <c:pt idx="61455">
                  <c:v>42215.080150087902</c:v>
                </c:pt>
                <c:pt idx="61456">
                  <c:v>42215.080150125199</c:v>
                </c:pt>
                <c:pt idx="61457">
                  <c:v>42215.080150143003</c:v>
                </c:pt>
                <c:pt idx="61458">
                  <c:v>42215.080150234302</c:v>
                </c:pt>
                <c:pt idx="61459">
                  <c:v>42215.080150243601</c:v>
                </c:pt>
                <c:pt idx="61460">
                  <c:v>42215.080150258298</c:v>
                </c:pt>
                <c:pt idx="61461">
                  <c:v>42215.080150281596</c:v>
                </c:pt>
                <c:pt idx="61462">
                  <c:v>42215.08015029844</c:v>
                </c:pt>
                <c:pt idx="61463">
                  <c:v>42215.0801503517</c:v>
                </c:pt>
                <c:pt idx="61464">
                  <c:v>42215.080150356938</c:v>
                </c:pt>
                <c:pt idx="61465">
                  <c:v>42215.080150375012</c:v>
                </c:pt>
                <c:pt idx="61466">
                  <c:v>42215.080150381997</c:v>
                </c:pt>
                <c:pt idx="61467">
                  <c:v>42215.080150421403</c:v>
                </c:pt>
                <c:pt idx="61468">
                  <c:v>42215.080150471702</c:v>
                </c:pt>
                <c:pt idx="61469">
                  <c:v>42215.080150489797</c:v>
                </c:pt>
                <c:pt idx="61470">
                  <c:v>42215.080150513575</c:v>
                </c:pt>
                <c:pt idx="61471">
                  <c:v>42215.080150524511</c:v>
                </c:pt>
                <c:pt idx="61472">
                  <c:v>42215.080150563663</c:v>
                </c:pt>
                <c:pt idx="61473">
                  <c:v>42215.080150574999</c:v>
                </c:pt>
                <c:pt idx="61474">
                  <c:v>42215.080150606802</c:v>
                </c:pt>
                <c:pt idx="61475">
                  <c:v>42215.080150646529</c:v>
                </c:pt>
                <c:pt idx="61476">
                  <c:v>42215.080150664384</c:v>
                </c:pt>
                <c:pt idx="61477">
                  <c:v>42215.080150672802</c:v>
                </c:pt>
                <c:pt idx="61478">
                  <c:v>42215.080150711372</c:v>
                </c:pt>
                <c:pt idx="61479">
                  <c:v>42215.0801507141</c:v>
                </c:pt>
                <c:pt idx="61480">
                  <c:v>42215.080150721675</c:v>
                </c:pt>
                <c:pt idx="61481">
                  <c:v>42215.080150745503</c:v>
                </c:pt>
                <c:pt idx="61482">
                  <c:v>42215.080150766102</c:v>
                </c:pt>
                <c:pt idx="61483">
                  <c:v>42215.080150813672</c:v>
                </c:pt>
                <c:pt idx="61484">
                  <c:v>42215.080150838701</c:v>
                </c:pt>
                <c:pt idx="61485">
                  <c:v>42215.080150930284</c:v>
                </c:pt>
                <c:pt idx="61486">
                  <c:v>42215.080150934897</c:v>
                </c:pt>
                <c:pt idx="61487">
                  <c:v>42215.080150938003</c:v>
                </c:pt>
                <c:pt idx="61488">
                  <c:v>42215.080150952999</c:v>
                </c:pt>
                <c:pt idx="61489">
                  <c:v>42215.080150960785</c:v>
                </c:pt>
                <c:pt idx="61490">
                  <c:v>42215.080150977599</c:v>
                </c:pt>
                <c:pt idx="61491">
                  <c:v>42215.080150997099</c:v>
                </c:pt>
                <c:pt idx="61492">
                  <c:v>42215.080151003684</c:v>
                </c:pt>
                <c:pt idx="61493">
                  <c:v>42215.080151070601</c:v>
                </c:pt>
                <c:pt idx="61494">
                  <c:v>42215.080151102498</c:v>
                </c:pt>
                <c:pt idx="61495">
                  <c:v>42215.080151151902</c:v>
                </c:pt>
                <c:pt idx="61496">
                  <c:v>42215.080151169284</c:v>
                </c:pt>
                <c:pt idx="61497">
                  <c:v>42215.080151186303</c:v>
                </c:pt>
                <c:pt idx="61498">
                  <c:v>42215.080151209499</c:v>
                </c:pt>
                <c:pt idx="61499">
                  <c:v>42215.080151221999</c:v>
                </c:pt>
                <c:pt idx="61500">
                  <c:v>42215.080151239497</c:v>
                </c:pt>
                <c:pt idx="61501">
                  <c:v>42215.080151242299</c:v>
                </c:pt>
                <c:pt idx="61502">
                  <c:v>42215.080151245129</c:v>
                </c:pt>
                <c:pt idx="61503">
                  <c:v>42215.080151282702</c:v>
                </c:pt>
                <c:pt idx="61504">
                  <c:v>42215.080151302602</c:v>
                </c:pt>
                <c:pt idx="61505">
                  <c:v>42215.08015139294</c:v>
                </c:pt>
                <c:pt idx="61506">
                  <c:v>42215.080151401198</c:v>
                </c:pt>
                <c:pt idx="61507">
                  <c:v>42215.080151415597</c:v>
                </c:pt>
                <c:pt idx="61508">
                  <c:v>42215.080151441529</c:v>
                </c:pt>
                <c:pt idx="61509">
                  <c:v>42215.08015145643</c:v>
                </c:pt>
                <c:pt idx="61510">
                  <c:v>42215.080151508599</c:v>
                </c:pt>
                <c:pt idx="61511">
                  <c:v>42215.080151513772</c:v>
                </c:pt>
                <c:pt idx="61512">
                  <c:v>42215.080151529102</c:v>
                </c:pt>
                <c:pt idx="61513">
                  <c:v>42215.080151534596</c:v>
                </c:pt>
                <c:pt idx="61514">
                  <c:v>42215.080151579503</c:v>
                </c:pt>
                <c:pt idx="61515">
                  <c:v>42215.080151632501</c:v>
                </c:pt>
                <c:pt idx="61516">
                  <c:v>42215.0801516473</c:v>
                </c:pt>
                <c:pt idx="61517">
                  <c:v>42215.080151673501</c:v>
                </c:pt>
                <c:pt idx="61518">
                  <c:v>42215.080151682101</c:v>
                </c:pt>
                <c:pt idx="61519">
                  <c:v>42215.080151717586</c:v>
                </c:pt>
                <c:pt idx="61520">
                  <c:v>42215.080151724098</c:v>
                </c:pt>
                <c:pt idx="61521">
                  <c:v>42215.080151766502</c:v>
                </c:pt>
                <c:pt idx="61522">
                  <c:v>42215.080151800285</c:v>
                </c:pt>
                <c:pt idx="61523">
                  <c:v>42215.080151818198</c:v>
                </c:pt>
                <c:pt idx="61524">
                  <c:v>42215.080151833485</c:v>
                </c:pt>
                <c:pt idx="61525">
                  <c:v>42215.080151864</c:v>
                </c:pt>
                <c:pt idx="61526">
                  <c:v>42215.080151866801</c:v>
                </c:pt>
                <c:pt idx="61527">
                  <c:v>42215.080151878399</c:v>
                </c:pt>
                <c:pt idx="61528">
                  <c:v>42215.080151905502</c:v>
                </c:pt>
                <c:pt idx="61529">
                  <c:v>42215.080151924529</c:v>
                </c:pt>
                <c:pt idx="61530">
                  <c:v>42215.0801519737</c:v>
                </c:pt>
                <c:pt idx="61531">
                  <c:v>42215.080151998613</c:v>
                </c:pt>
                <c:pt idx="61532">
                  <c:v>42215.080152087598</c:v>
                </c:pt>
                <c:pt idx="61533">
                  <c:v>42215.080152095303</c:v>
                </c:pt>
                <c:pt idx="61534">
                  <c:v>42215.080152095499</c:v>
                </c:pt>
                <c:pt idx="61535">
                  <c:v>42215.080152109003</c:v>
                </c:pt>
                <c:pt idx="61536">
                  <c:v>42215.08015211</c:v>
                </c:pt>
                <c:pt idx="61537">
                  <c:v>42215.080152137503</c:v>
                </c:pt>
                <c:pt idx="61538">
                  <c:v>42215.080152154798</c:v>
                </c:pt>
                <c:pt idx="61539">
                  <c:v>42215.080152158698</c:v>
                </c:pt>
                <c:pt idx="61540">
                  <c:v>42215.080152230599</c:v>
                </c:pt>
                <c:pt idx="61541">
                  <c:v>42215.080152259099</c:v>
                </c:pt>
                <c:pt idx="61542">
                  <c:v>42215.080152308212</c:v>
                </c:pt>
                <c:pt idx="61543">
                  <c:v>42215.080152323702</c:v>
                </c:pt>
                <c:pt idx="61544">
                  <c:v>42215.080152341601</c:v>
                </c:pt>
                <c:pt idx="61545">
                  <c:v>42215.080152369497</c:v>
                </c:pt>
                <c:pt idx="61546">
                  <c:v>42215.080152380797</c:v>
                </c:pt>
                <c:pt idx="61547">
                  <c:v>42215.080152398339</c:v>
                </c:pt>
                <c:pt idx="61548">
                  <c:v>42215.080152406612</c:v>
                </c:pt>
                <c:pt idx="61549">
                  <c:v>42215.080152413102</c:v>
                </c:pt>
                <c:pt idx="61550">
                  <c:v>42215.080152440212</c:v>
                </c:pt>
                <c:pt idx="61551">
                  <c:v>42215.0801524626</c:v>
                </c:pt>
                <c:pt idx="61552">
                  <c:v>42215.080152552284</c:v>
                </c:pt>
                <c:pt idx="61553">
                  <c:v>42215.080152558403</c:v>
                </c:pt>
                <c:pt idx="61554">
                  <c:v>42215.080152573195</c:v>
                </c:pt>
                <c:pt idx="61555">
                  <c:v>42215.080152601273</c:v>
                </c:pt>
                <c:pt idx="61556">
                  <c:v>42215.080152613104</c:v>
                </c:pt>
                <c:pt idx="61557">
                  <c:v>42215.080152667775</c:v>
                </c:pt>
                <c:pt idx="61558">
                  <c:v>42215.080152675502</c:v>
                </c:pt>
                <c:pt idx="61559">
                  <c:v>42215.080152686001</c:v>
                </c:pt>
                <c:pt idx="61560">
                  <c:v>42215.080152694703</c:v>
                </c:pt>
                <c:pt idx="61561">
                  <c:v>42215.080152736002</c:v>
                </c:pt>
                <c:pt idx="61562">
                  <c:v>42215.080152789902</c:v>
                </c:pt>
                <c:pt idx="61563">
                  <c:v>42215.080152804403</c:v>
                </c:pt>
                <c:pt idx="61564">
                  <c:v>42215.080152833194</c:v>
                </c:pt>
                <c:pt idx="61565">
                  <c:v>42215.080152839597</c:v>
                </c:pt>
                <c:pt idx="61566">
                  <c:v>42215.080152877199</c:v>
                </c:pt>
                <c:pt idx="61567">
                  <c:v>42215.080152883675</c:v>
                </c:pt>
                <c:pt idx="61568">
                  <c:v>42215.080152926697</c:v>
                </c:pt>
                <c:pt idx="61569">
                  <c:v>42215.0801529608</c:v>
                </c:pt>
                <c:pt idx="61570">
                  <c:v>42215.080152978699</c:v>
                </c:pt>
                <c:pt idx="61571">
                  <c:v>42215.0801529815</c:v>
                </c:pt>
                <c:pt idx="61572">
                  <c:v>42215.080153021503</c:v>
                </c:pt>
                <c:pt idx="61573">
                  <c:v>42215.080153024202</c:v>
                </c:pt>
                <c:pt idx="61574">
                  <c:v>42215.080153035997</c:v>
                </c:pt>
                <c:pt idx="61575">
                  <c:v>42215.080153064999</c:v>
                </c:pt>
                <c:pt idx="61576">
                  <c:v>42215.080153080598</c:v>
                </c:pt>
                <c:pt idx="61577">
                  <c:v>42215.080153135801</c:v>
                </c:pt>
                <c:pt idx="61578">
                  <c:v>42215.080153158699</c:v>
                </c:pt>
                <c:pt idx="61579">
                  <c:v>42215.080153245013</c:v>
                </c:pt>
                <c:pt idx="61580">
                  <c:v>42215.080153252202</c:v>
                </c:pt>
                <c:pt idx="61581">
                  <c:v>42215.080153252398</c:v>
                </c:pt>
                <c:pt idx="61582">
                  <c:v>42215.080153266397</c:v>
                </c:pt>
                <c:pt idx="61583">
                  <c:v>42215.0801532677</c:v>
                </c:pt>
                <c:pt idx="61584">
                  <c:v>42215.080153297138</c:v>
                </c:pt>
                <c:pt idx="61585">
                  <c:v>42215.080153316303</c:v>
                </c:pt>
                <c:pt idx="61586">
                  <c:v>42215.08015332053</c:v>
                </c:pt>
                <c:pt idx="61587">
                  <c:v>42215.080153390612</c:v>
                </c:pt>
                <c:pt idx="61588">
                  <c:v>42215.080153419811</c:v>
                </c:pt>
                <c:pt idx="61589">
                  <c:v>42215.080153469011</c:v>
                </c:pt>
                <c:pt idx="61590">
                  <c:v>42215.080153480798</c:v>
                </c:pt>
                <c:pt idx="61591">
                  <c:v>42215.080153499141</c:v>
                </c:pt>
                <c:pt idx="61592">
                  <c:v>42215.080153529198</c:v>
                </c:pt>
                <c:pt idx="61593">
                  <c:v>42215.080153536903</c:v>
                </c:pt>
                <c:pt idx="61594">
                  <c:v>42215.0801535504</c:v>
                </c:pt>
                <c:pt idx="61595">
                  <c:v>42215.080153554911</c:v>
                </c:pt>
                <c:pt idx="61596">
                  <c:v>42215.080153569594</c:v>
                </c:pt>
                <c:pt idx="61597">
                  <c:v>42215.080153597599</c:v>
                </c:pt>
                <c:pt idx="61598">
                  <c:v>42215.080153622701</c:v>
                </c:pt>
                <c:pt idx="61599">
                  <c:v>42215.0801537144</c:v>
                </c:pt>
                <c:pt idx="61600">
                  <c:v>42215.080153715884</c:v>
                </c:pt>
                <c:pt idx="61601">
                  <c:v>42215.080153730276</c:v>
                </c:pt>
                <c:pt idx="61602">
                  <c:v>42215.080153760995</c:v>
                </c:pt>
                <c:pt idx="61603">
                  <c:v>42215.080153770999</c:v>
                </c:pt>
                <c:pt idx="61604">
                  <c:v>42215.080153823903</c:v>
                </c:pt>
                <c:pt idx="61605">
                  <c:v>42215.080153831375</c:v>
                </c:pt>
                <c:pt idx="61606">
                  <c:v>42215.080153844799</c:v>
                </c:pt>
                <c:pt idx="61607">
                  <c:v>42215.080153854797</c:v>
                </c:pt>
                <c:pt idx="61608">
                  <c:v>42215.080153894298</c:v>
                </c:pt>
                <c:pt idx="61609">
                  <c:v>42215.080153947099</c:v>
                </c:pt>
                <c:pt idx="61610">
                  <c:v>42215.080153962001</c:v>
                </c:pt>
                <c:pt idx="61611">
                  <c:v>42215.080153990697</c:v>
                </c:pt>
                <c:pt idx="61612">
                  <c:v>42215.0801539932</c:v>
                </c:pt>
                <c:pt idx="61613">
                  <c:v>42215.080154029129</c:v>
                </c:pt>
                <c:pt idx="61614">
                  <c:v>42215.080154041301</c:v>
                </c:pt>
                <c:pt idx="61615">
                  <c:v>42215.080154086798</c:v>
                </c:pt>
                <c:pt idx="61616">
                  <c:v>42215.080154114898</c:v>
                </c:pt>
                <c:pt idx="61617">
                  <c:v>42215.080154133</c:v>
                </c:pt>
                <c:pt idx="61618">
                  <c:v>42215.080154147603</c:v>
                </c:pt>
                <c:pt idx="61619">
                  <c:v>42215.080154178613</c:v>
                </c:pt>
                <c:pt idx="61620">
                  <c:v>42215.080154181276</c:v>
                </c:pt>
                <c:pt idx="61621">
                  <c:v>42215.080154193398</c:v>
                </c:pt>
                <c:pt idx="61622">
                  <c:v>42215.080154225012</c:v>
                </c:pt>
                <c:pt idx="61623">
                  <c:v>42215.080154239899</c:v>
                </c:pt>
                <c:pt idx="61624">
                  <c:v>42215.08015427833</c:v>
                </c:pt>
                <c:pt idx="61625">
                  <c:v>42215.080154318799</c:v>
                </c:pt>
                <c:pt idx="61626">
                  <c:v>42215.080154402203</c:v>
                </c:pt>
                <c:pt idx="61627">
                  <c:v>42215.080154410003</c:v>
                </c:pt>
                <c:pt idx="61628">
                  <c:v>42215.0801544102</c:v>
                </c:pt>
                <c:pt idx="61629">
                  <c:v>42215.080154424941</c:v>
                </c:pt>
                <c:pt idx="61630">
                  <c:v>42215.080154425399</c:v>
                </c:pt>
                <c:pt idx="61631">
                  <c:v>42215.080154457013</c:v>
                </c:pt>
                <c:pt idx="61632">
                  <c:v>42215.0801544692</c:v>
                </c:pt>
                <c:pt idx="61633">
                  <c:v>42215.080154473129</c:v>
                </c:pt>
                <c:pt idx="61634">
                  <c:v>42215.080154550997</c:v>
                </c:pt>
                <c:pt idx="61635">
                  <c:v>42215.080154570511</c:v>
                </c:pt>
                <c:pt idx="61636">
                  <c:v>42215.080154622301</c:v>
                </c:pt>
                <c:pt idx="61637">
                  <c:v>42215.080154641684</c:v>
                </c:pt>
                <c:pt idx="61638">
                  <c:v>42215.080154656498</c:v>
                </c:pt>
                <c:pt idx="61639">
                  <c:v>42215.080154689102</c:v>
                </c:pt>
                <c:pt idx="61640">
                  <c:v>42215.080154695403</c:v>
                </c:pt>
                <c:pt idx="61641">
                  <c:v>42215.080154708703</c:v>
                </c:pt>
                <c:pt idx="61642">
                  <c:v>42215.080154711475</c:v>
                </c:pt>
                <c:pt idx="61643">
                  <c:v>42215.080154727599</c:v>
                </c:pt>
                <c:pt idx="61644">
                  <c:v>42215.080154755102</c:v>
                </c:pt>
                <c:pt idx="61645">
                  <c:v>42215.080154782903</c:v>
                </c:pt>
                <c:pt idx="61646">
                  <c:v>42215.080154860676</c:v>
                </c:pt>
                <c:pt idx="61647">
                  <c:v>42215.080154869604</c:v>
                </c:pt>
                <c:pt idx="61648">
                  <c:v>42215.080154887684</c:v>
                </c:pt>
                <c:pt idx="61649">
                  <c:v>42215.080154921401</c:v>
                </c:pt>
                <c:pt idx="61650">
                  <c:v>42215.0801549276</c:v>
                </c:pt>
                <c:pt idx="61651">
                  <c:v>42215.080154980998</c:v>
                </c:pt>
                <c:pt idx="61652">
                  <c:v>42215.080154986099</c:v>
                </c:pt>
                <c:pt idx="61653">
                  <c:v>42215.080154998039</c:v>
                </c:pt>
                <c:pt idx="61654">
                  <c:v>42215.080155014999</c:v>
                </c:pt>
                <c:pt idx="61655">
                  <c:v>42215.080155050702</c:v>
                </c:pt>
                <c:pt idx="61656">
                  <c:v>42215.080155101285</c:v>
                </c:pt>
                <c:pt idx="61657">
                  <c:v>42215.0801551193</c:v>
                </c:pt>
                <c:pt idx="61658">
                  <c:v>42215.080155153402</c:v>
                </c:pt>
                <c:pt idx="61659">
                  <c:v>42215.080155158612</c:v>
                </c:pt>
                <c:pt idx="61660">
                  <c:v>42215.080155184929</c:v>
                </c:pt>
                <c:pt idx="61661">
                  <c:v>42215.08015519855</c:v>
                </c:pt>
                <c:pt idx="61662">
                  <c:v>42215.080155247211</c:v>
                </c:pt>
                <c:pt idx="61663">
                  <c:v>42215.08015527283</c:v>
                </c:pt>
                <c:pt idx="61664">
                  <c:v>42215.08015529214</c:v>
                </c:pt>
                <c:pt idx="61665">
                  <c:v>42215.08015529914</c:v>
                </c:pt>
                <c:pt idx="61666">
                  <c:v>42215.080155338212</c:v>
                </c:pt>
                <c:pt idx="61667">
                  <c:v>42215.08015534094</c:v>
                </c:pt>
                <c:pt idx="61668">
                  <c:v>42215.080155351301</c:v>
                </c:pt>
                <c:pt idx="61669">
                  <c:v>42215.080155385403</c:v>
                </c:pt>
                <c:pt idx="61670">
                  <c:v>42215.08015539543</c:v>
                </c:pt>
                <c:pt idx="61671">
                  <c:v>42215.080155436539</c:v>
                </c:pt>
                <c:pt idx="61672">
                  <c:v>42215.08015547914</c:v>
                </c:pt>
                <c:pt idx="61673">
                  <c:v>42215.080155560085</c:v>
                </c:pt>
                <c:pt idx="61674">
                  <c:v>42215.080155564101</c:v>
                </c:pt>
                <c:pt idx="61675">
                  <c:v>42215.080155567885</c:v>
                </c:pt>
                <c:pt idx="61676">
                  <c:v>42215.080155578602</c:v>
                </c:pt>
                <c:pt idx="61677">
                  <c:v>42215.0801555824</c:v>
                </c:pt>
                <c:pt idx="61678">
                  <c:v>42215.080155617274</c:v>
                </c:pt>
                <c:pt idx="61679">
                  <c:v>42215.080155628202</c:v>
                </c:pt>
                <c:pt idx="61680">
                  <c:v>42215.080155632</c:v>
                </c:pt>
                <c:pt idx="61681">
                  <c:v>42215.080155710995</c:v>
                </c:pt>
                <c:pt idx="61682">
                  <c:v>42215.080155743199</c:v>
                </c:pt>
                <c:pt idx="61683">
                  <c:v>42215.080155773801</c:v>
                </c:pt>
                <c:pt idx="61684">
                  <c:v>42215.0801557956</c:v>
                </c:pt>
                <c:pt idx="61685">
                  <c:v>42215.080155813885</c:v>
                </c:pt>
                <c:pt idx="61686">
                  <c:v>42215.080155849297</c:v>
                </c:pt>
                <c:pt idx="61687">
                  <c:v>42215.080155851385</c:v>
                </c:pt>
                <c:pt idx="61688">
                  <c:v>42215.080155870099</c:v>
                </c:pt>
                <c:pt idx="61689">
                  <c:v>42215.080155874399</c:v>
                </c:pt>
                <c:pt idx="61690">
                  <c:v>42215.0801558772</c:v>
                </c:pt>
                <c:pt idx="61691">
                  <c:v>42215.080155912401</c:v>
                </c:pt>
                <c:pt idx="61692">
                  <c:v>42215.080155943098</c:v>
                </c:pt>
                <c:pt idx="61693">
                  <c:v>42215.080156017</c:v>
                </c:pt>
                <c:pt idx="61694">
                  <c:v>42215.080156026939</c:v>
                </c:pt>
                <c:pt idx="61695">
                  <c:v>42215.080156045398</c:v>
                </c:pt>
                <c:pt idx="61696">
                  <c:v>42215.080156081101</c:v>
                </c:pt>
                <c:pt idx="61697">
                  <c:v>42215.080156085402</c:v>
                </c:pt>
                <c:pt idx="61698">
                  <c:v>42215.080156138298</c:v>
                </c:pt>
                <c:pt idx="61699">
                  <c:v>42215.080156146141</c:v>
                </c:pt>
                <c:pt idx="61700">
                  <c:v>42215.080156156939</c:v>
                </c:pt>
                <c:pt idx="61701">
                  <c:v>42215.080156175201</c:v>
                </c:pt>
                <c:pt idx="61702">
                  <c:v>42215.080156208838</c:v>
                </c:pt>
                <c:pt idx="61703">
                  <c:v>42215.0801562618</c:v>
                </c:pt>
                <c:pt idx="61704">
                  <c:v>42215.080156276941</c:v>
                </c:pt>
                <c:pt idx="61705">
                  <c:v>42215.080156312899</c:v>
                </c:pt>
                <c:pt idx="61706">
                  <c:v>42215.08015632043</c:v>
                </c:pt>
                <c:pt idx="61707">
                  <c:v>42215.080156323202</c:v>
                </c:pt>
                <c:pt idx="61708">
                  <c:v>42215.080156325297</c:v>
                </c:pt>
                <c:pt idx="61709">
                  <c:v>42215.080156407203</c:v>
                </c:pt>
                <c:pt idx="61710">
                  <c:v>42215.080156429329</c:v>
                </c:pt>
                <c:pt idx="61711">
                  <c:v>42215.080156445729</c:v>
                </c:pt>
                <c:pt idx="61712">
                  <c:v>42215.080156455399</c:v>
                </c:pt>
                <c:pt idx="61713">
                  <c:v>42215.080156493139</c:v>
                </c:pt>
                <c:pt idx="61714">
                  <c:v>42215.080156495838</c:v>
                </c:pt>
                <c:pt idx="61715">
                  <c:v>42215.080156508098</c:v>
                </c:pt>
                <c:pt idx="61716">
                  <c:v>42215.080156545097</c:v>
                </c:pt>
                <c:pt idx="61717">
                  <c:v>42215.080156553784</c:v>
                </c:pt>
                <c:pt idx="61718">
                  <c:v>42215.080156589604</c:v>
                </c:pt>
                <c:pt idx="61719">
                  <c:v>42215.080156639102</c:v>
                </c:pt>
                <c:pt idx="61720">
                  <c:v>42215.0801567171</c:v>
                </c:pt>
                <c:pt idx="61721">
                  <c:v>42215.080156724798</c:v>
                </c:pt>
                <c:pt idx="61722">
                  <c:v>42215.080156724929</c:v>
                </c:pt>
                <c:pt idx="61723">
                  <c:v>42215.080156740099</c:v>
                </c:pt>
                <c:pt idx="61724">
                  <c:v>42215.080156747899</c:v>
                </c:pt>
                <c:pt idx="61725">
                  <c:v>42215.0801567772</c:v>
                </c:pt>
                <c:pt idx="61726">
                  <c:v>42215.080156783784</c:v>
                </c:pt>
                <c:pt idx="61727">
                  <c:v>42215.080156787684</c:v>
                </c:pt>
                <c:pt idx="61728">
                  <c:v>42215.0801568713</c:v>
                </c:pt>
                <c:pt idx="61729">
                  <c:v>42215.080156891003</c:v>
                </c:pt>
                <c:pt idx="61730">
                  <c:v>42215.0801569346</c:v>
                </c:pt>
                <c:pt idx="61731">
                  <c:v>42215.080156952899</c:v>
                </c:pt>
                <c:pt idx="61732">
                  <c:v>42215.0801569713</c:v>
                </c:pt>
                <c:pt idx="61733">
                  <c:v>42215.080157009303</c:v>
                </c:pt>
                <c:pt idx="61734">
                  <c:v>42215.080157009397</c:v>
                </c:pt>
                <c:pt idx="61735">
                  <c:v>42215.080157022603</c:v>
                </c:pt>
                <c:pt idx="61736">
                  <c:v>42215.08015702814</c:v>
                </c:pt>
                <c:pt idx="61737">
                  <c:v>42215.080157034601</c:v>
                </c:pt>
                <c:pt idx="61738">
                  <c:v>42215.0801570693</c:v>
                </c:pt>
                <c:pt idx="61739">
                  <c:v>42215.080157103199</c:v>
                </c:pt>
                <c:pt idx="61740">
                  <c:v>42215.080157169803</c:v>
                </c:pt>
                <c:pt idx="61741">
                  <c:v>42215.080157187796</c:v>
                </c:pt>
                <c:pt idx="61742">
                  <c:v>42215.080157202698</c:v>
                </c:pt>
                <c:pt idx="61743">
                  <c:v>42215.080157241297</c:v>
                </c:pt>
                <c:pt idx="61744">
                  <c:v>42215.080157242141</c:v>
                </c:pt>
                <c:pt idx="61745">
                  <c:v>42215.080157295699</c:v>
                </c:pt>
                <c:pt idx="61746">
                  <c:v>42215.08015730093</c:v>
                </c:pt>
                <c:pt idx="61747">
                  <c:v>42215.080157328739</c:v>
                </c:pt>
                <c:pt idx="61748">
                  <c:v>42215.0801573352</c:v>
                </c:pt>
                <c:pt idx="61749">
                  <c:v>42215.080157365002</c:v>
                </c:pt>
                <c:pt idx="61750">
                  <c:v>42215.080157415898</c:v>
                </c:pt>
                <c:pt idx="61751">
                  <c:v>42215.080157435012</c:v>
                </c:pt>
                <c:pt idx="61752">
                  <c:v>42215.080157465498</c:v>
                </c:pt>
                <c:pt idx="61753">
                  <c:v>42215.08015747313</c:v>
                </c:pt>
                <c:pt idx="61754">
                  <c:v>42215.080157505785</c:v>
                </c:pt>
                <c:pt idx="61755">
                  <c:v>42215.080157519784</c:v>
                </c:pt>
                <c:pt idx="61756">
                  <c:v>42215.080157567194</c:v>
                </c:pt>
                <c:pt idx="61757">
                  <c:v>42215.080157587385</c:v>
                </c:pt>
                <c:pt idx="61758">
                  <c:v>42215.080157603785</c:v>
                </c:pt>
                <c:pt idx="61759">
                  <c:v>42215.080157613484</c:v>
                </c:pt>
                <c:pt idx="61760">
                  <c:v>42215.080157650802</c:v>
                </c:pt>
                <c:pt idx="61761">
                  <c:v>42215.080157653501</c:v>
                </c:pt>
                <c:pt idx="61762">
                  <c:v>42215.080157665594</c:v>
                </c:pt>
                <c:pt idx="61763">
                  <c:v>42215.080157704899</c:v>
                </c:pt>
                <c:pt idx="61764">
                  <c:v>42215.080157709701</c:v>
                </c:pt>
                <c:pt idx="61765">
                  <c:v>42215.0801577538</c:v>
                </c:pt>
                <c:pt idx="61766">
                  <c:v>42215.080157799013</c:v>
                </c:pt>
                <c:pt idx="61767">
                  <c:v>42215.080157874603</c:v>
                </c:pt>
                <c:pt idx="61768">
                  <c:v>42215.080157881901</c:v>
                </c:pt>
                <c:pt idx="61769">
                  <c:v>42215.080157882097</c:v>
                </c:pt>
                <c:pt idx="61770">
                  <c:v>42215.080157897202</c:v>
                </c:pt>
                <c:pt idx="61771">
                  <c:v>42215.080157911674</c:v>
                </c:pt>
                <c:pt idx="61772">
                  <c:v>42215.080157936703</c:v>
                </c:pt>
                <c:pt idx="61773">
                  <c:v>42215.08015794494</c:v>
                </c:pt>
                <c:pt idx="61774">
                  <c:v>42215.0801579537</c:v>
                </c:pt>
                <c:pt idx="61775">
                  <c:v>42215.080158031204</c:v>
                </c:pt>
                <c:pt idx="61776">
                  <c:v>42215.080158051998</c:v>
                </c:pt>
                <c:pt idx="61777">
                  <c:v>42215.080158095829</c:v>
                </c:pt>
                <c:pt idx="61778">
                  <c:v>42215.0801581138</c:v>
                </c:pt>
                <c:pt idx="61779">
                  <c:v>42215.080158128949</c:v>
                </c:pt>
                <c:pt idx="61780">
                  <c:v>42215.080158165903</c:v>
                </c:pt>
                <c:pt idx="61781">
                  <c:v>42215.08015816853</c:v>
                </c:pt>
                <c:pt idx="61782">
                  <c:v>42215.080158181998</c:v>
                </c:pt>
                <c:pt idx="61783">
                  <c:v>42215.080158186298</c:v>
                </c:pt>
                <c:pt idx="61784">
                  <c:v>42215.080158189099</c:v>
                </c:pt>
                <c:pt idx="61785">
                  <c:v>42215.08015822673</c:v>
                </c:pt>
                <c:pt idx="61786">
                  <c:v>42215.080158263198</c:v>
                </c:pt>
                <c:pt idx="61787">
                  <c:v>42215.080158338147</c:v>
                </c:pt>
                <c:pt idx="61788">
                  <c:v>42215.08015834543</c:v>
                </c:pt>
                <c:pt idx="61789">
                  <c:v>42215.080158360099</c:v>
                </c:pt>
                <c:pt idx="61790">
                  <c:v>42215.080158400611</c:v>
                </c:pt>
                <c:pt idx="61791">
                  <c:v>42215.080158401201</c:v>
                </c:pt>
                <c:pt idx="61792">
                  <c:v>42215.080158454039</c:v>
                </c:pt>
                <c:pt idx="61793">
                  <c:v>42215.080158459212</c:v>
                </c:pt>
                <c:pt idx="61794">
                  <c:v>42215.080158476951</c:v>
                </c:pt>
                <c:pt idx="61795">
                  <c:v>42215.080158495039</c:v>
                </c:pt>
                <c:pt idx="61796">
                  <c:v>42215.080158523502</c:v>
                </c:pt>
                <c:pt idx="61797">
                  <c:v>42215.080158573102</c:v>
                </c:pt>
                <c:pt idx="61798">
                  <c:v>42215.080158591503</c:v>
                </c:pt>
                <c:pt idx="61799">
                  <c:v>42215.080158625999</c:v>
                </c:pt>
                <c:pt idx="61800">
                  <c:v>42215.080158632802</c:v>
                </c:pt>
                <c:pt idx="61801">
                  <c:v>42215.080158661374</c:v>
                </c:pt>
                <c:pt idx="61802">
                  <c:v>42215.080158667901</c:v>
                </c:pt>
                <c:pt idx="61803">
                  <c:v>42215.080158726698</c:v>
                </c:pt>
                <c:pt idx="61804">
                  <c:v>42215.080158743702</c:v>
                </c:pt>
                <c:pt idx="61805">
                  <c:v>42215.0801587643</c:v>
                </c:pt>
                <c:pt idx="61806">
                  <c:v>42215.080158776938</c:v>
                </c:pt>
                <c:pt idx="61807">
                  <c:v>42215.080158808203</c:v>
                </c:pt>
                <c:pt idx="61808">
                  <c:v>42215.080158810997</c:v>
                </c:pt>
                <c:pt idx="61809">
                  <c:v>42215.080158823097</c:v>
                </c:pt>
                <c:pt idx="61810">
                  <c:v>42215.080158864599</c:v>
                </c:pt>
                <c:pt idx="61811">
                  <c:v>42215.0801588678</c:v>
                </c:pt>
                <c:pt idx="61812">
                  <c:v>42215.0801589232</c:v>
                </c:pt>
                <c:pt idx="61813">
                  <c:v>42215.080158958612</c:v>
                </c:pt>
                <c:pt idx="61814">
                  <c:v>42215.080159031801</c:v>
                </c:pt>
                <c:pt idx="61815">
                  <c:v>42215.080159039499</c:v>
                </c:pt>
                <c:pt idx="61816">
                  <c:v>42215.0801590396</c:v>
                </c:pt>
                <c:pt idx="61817">
                  <c:v>42215.080159054698</c:v>
                </c:pt>
                <c:pt idx="61818">
                  <c:v>42215.080159055498</c:v>
                </c:pt>
                <c:pt idx="61819">
                  <c:v>42215.080159096338</c:v>
                </c:pt>
                <c:pt idx="61820">
                  <c:v>42215.08015909815</c:v>
                </c:pt>
                <c:pt idx="61821">
                  <c:v>42215.080159101999</c:v>
                </c:pt>
                <c:pt idx="61822">
                  <c:v>42215.08015919054</c:v>
                </c:pt>
                <c:pt idx="61823">
                  <c:v>42215.080159202429</c:v>
                </c:pt>
                <c:pt idx="61824">
                  <c:v>42215.080159251498</c:v>
                </c:pt>
                <c:pt idx="61825">
                  <c:v>42215.080159267498</c:v>
                </c:pt>
                <c:pt idx="61826">
                  <c:v>42215.08015928603</c:v>
                </c:pt>
                <c:pt idx="61827">
                  <c:v>42215.08015932444</c:v>
                </c:pt>
                <c:pt idx="61828">
                  <c:v>42215.080159328631</c:v>
                </c:pt>
                <c:pt idx="61829">
                  <c:v>42215.080159337696</c:v>
                </c:pt>
                <c:pt idx="61830">
                  <c:v>42215.080159342338</c:v>
                </c:pt>
                <c:pt idx="61831">
                  <c:v>42215.080159358738</c:v>
                </c:pt>
                <c:pt idx="61832">
                  <c:v>42215.080159384212</c:v>
                </c:pt>
                <c:pt idx="61833">
                  <c:v>42215.080159422731</c:v>
                </c:pt>
                <c:pt idx="61834">
                  <c:v>42215.080159488949</c:v>
                </c:pt>
                <c:pt idx="61835">
                  <c:v>42215.080159502497</c:v>
                </c:pt>
                <c:pt idx="61836">
                  <c:v>42215.080159517376</c:v>
                </c:pt>
                <c:pt idx="61837">
                  <c:v>42215.080159557903</c:v>
                </c:pt>
                <c:pt idx="61838">
                  <c:v>42215.080159560675</c:v>
                </c:pt>
                <c:pt idx="61839">
                  <c:v>42215.080159610501</c:v>
                </c:pt>
                <c:pt idx="61840">
                  <c:v>42215.080159618301</c:v>
                </c:pt>
                <c:pt idx="61841">
                  <c:v>42215.080159633784</c:v>
                </c:pt>
                <c:pt idx="61842">
                  <c:v>42215.080159654499</c:v>
                </c:pt>
                <c:pt idx="61843">
                  <c:v>42215.080159679703</c:v>
                </c:pt>
                <c:pt idx="61844">
                  <c:v>42215.080159740603</c:v>
                </c:pt>
                <c:pt idx="61845">
                  <c:v>42215.080159749028</c:v>
                </c:pt>
                <c:pt idx="61846">
                  <c:v>42215.0801597803</c:v>
                </c:pt>
                <c:pt idx="61847">
                  <c:v>42215.080159792538</c:v>
                </c:pt>
                <c:pt idx="61848">
                  <c:v>42215.080159820602</c:v>
                </c:pt>
                <c:pt idx="61849">
                  <c:v>42215.080159831901</c:v>
                </c:pt>
                <c:pt idx="61850">
                  <c:v>42215.080159886398</c:v>
                </c:pt>
                <c:pt idx="61851">
                  <c:v>42215.080159901801</c:v>
                </c:pt>
                <c:pt idx="61852">
                  <c:v>42215.080159918303</c:v>
                </c:pt>
                <c:pt idx="61853">
                  <c:v>42215.080159934929</c:v>
                </c:pt>
                <c:pt idx="61854">
                  <c:v>42215.080159966397</c:v>
                </c:pt>
                <c:pt idx="61855">
                  <c:v>42215.080159969097</c:v>
                </c:pt>
                <c:pt idx="61856">
                  <c:v>42215.080159980411</c:v>
                </c:pt>
                <c:pt idx="61857">
                  <c:v>42215.080160024401</c:v>
                </c:pt>
                <c:pt idx="61858">
                  <c:v>42215.080160024503</c:v>
                </c:pt>
                <c:pt idx="61859">
                  <c:v>42215.080160068996</c:v>
                </c:pt>
                <c:pt idx="61860">
                  <c:v>42215.080160118196</c:v>
                </c:pt>
                <c:pt idx="61861">
                  <c:v>42215.080160188998</c:v>
                </c:pt>
                <c:pt idx="61862">
                  <c:v>42215.080160196499</c:v>
                </c:pt>
                <c:pt idx="61863">
                  <c:v>42215.080160196929</c:v>
                </c:pt>
                <c:pt idx="61864">
                  <c:v>42215.080160207785</c:v>
                </c:pt>
                <c:pt idx="61865">
                  <c:v>42215.080160211874</c:v>
                </c:pt>
                <c:pt idx="61866">
                  <c:v>42215.080160256701</c:v>
                </c:pt>
                <c:pt idx="61867">
                  <c:v>42215.080160257676</c:v>
                </c:pt>
                <c:pt idx="61868">
                  <c:v>42215.080160263584</c:v>
                </c:pt>
                <c:pt idx="61869">
                  <c:v>42215.080160350197</c:v>
                </c:pt>
                <c:pt idx="61870">
                  <c:v>42215.080160372097</c:v>
                </c:pt>
                <c:pt idx="61871">
                  <c:v>42215.080160404803</c:v>
                </c:pt>
                <c:pt idx="61872">
                  <c:v>42215.08016042853</c:v>
                </c:pt>
                <c:pt idx="61873">
                  <c:v>42215.080160443496</c:v>
                </c:pt>
                <c:pt idx="61874">
                  <c:v>42215.0801604835</c:v>
                </c:pt>
                <c:pt idx="61875">
                  <c:v>42215.080160488498</c:v>
                </c:pt>
                <c:pt idx="61876">
                  <c:v>42215.080160494297</c:v>
                </c:pt>
                <c:pt idx="61877">
                  <c:v>42215.080160497098</c:v>
                </c:pt>
                <c:pt idx="61878">
                  <c:v>42215.080160506375</c:v>
                </c:pt>
                <c:pt idx="61879">
                  <c:v>42215.080160541664</c:v>
                </c:pt>
                <c:pt idx="61880">
                  <c:v>42215.080160582176</c:v>
                </c:pt>
                <c:pt idx="61881">
                  <c:v>42215.080160647194</c:v>
                </c:pt>
                <c:pt idx="61882">
                  <c:v>42215.080160659876</c:v>
                </c:pt>
                <c:pt idx="61883">
                  <c:v>42215.080160674901</c:v>
                </c:pt>
                <c:pt idx="61884">
                  <c:v>42215.080160715872</c:v>
                </c:pt>
                <c:pt idx="61885">
                  <c:v>42215.080160720594</c:v>
                </c:pt>
                <c:pt idx="61886">
                  <c:v>42215.080160767575</c:v>
                </c:pt>
                <c:pt idx="61887">
                  <c:v>42215.080160772675</c:v>
                </c:pt>
                <c:pt idx="61888">
                  <c:v>42215.080160786994</c:v>
                </c:pt>
                <c:pt idx="61889">
                  <c:v>42215.080160814272</c:v>
                </c:pt>
                <c:pt idx="61890">
                  <c:v>42215.080160838101</c:v>
                </c:pt>
                <c:pt idx="61891">
                  <c:v>42215.080160887774</c:v>
                </c:pt>
                <c:pt idx="61892">
                  <c:v>42215.0801609064</c:v>
                </c:pt>
                <c:pt idx="61893">
                  <c:v>42215.080160949903</c:v>
                </c:pt>
                <c:pt idx="61894">
                  <c:v>42215.080160952595</c:v>
                </c:pt>
                <c:pt idx="61895">
                  <c:v>42215.080160952675</c:v>
                </c:pt>
                <c:pt idx="61896">
                  <c:v>42215.080160954676</c:v>
                </c:pt>
                <c:pt idx="61897">
                  <c:v>42215.080161046397</c:v>
                </c:pt>
                <c:pt idx="61898">
                  <c:v>42215.080161061975</c:v>
                </c:pt>
                <c:pt idx="61899">
                  <c:v>42215.080161078302</c:v>
                </c:pt>
                <c:pt idx="61900">
                  <c:v>42215.080161085272</c:v>
                </c:pt>
                <c:pt idx="61901">
                  <c:v>42215.080161122598</c:v>
                </c:pt>
                <c:pt idx="61902">
                  <c:v>42215.080161125275</c:v>
                </c:pt>
                <c:pt idx="61903">
                  <c:v>42215.080161137885</c:v>
                </c:pt>
                <c:pt idx="61904">
                  <c:v>42215.080161183585</c:v>
                </c:pt>
                <c:pt idx="61905">
                  <c:v>42215.080161184684</c:v>
                </c:pt>
                <c:pt idx="61906">
                  <c:v>42215.080161221675</c:v>
                </c:pt>
                <c:pt idx="61907">
                  <c:v>42215.080161278303</c:v>
                </c:pt>
                <c:pt idx="61908">
                  <c:v>42215.080161347301</c:v>
                </c:pt>
                <c:pt idx="61909">
                  <c:v>42215.080161354097</c:v>
                </c:pt>
                <c:pt idx="61910">
                  <c:v>42215.080161355101</c:v>
                </c:pt>
                <c:pt idx="61911">
                  <c:v>42215.080161370897</c:v>
                </c:pt>
                <c:pt idx="61912">
                  <c:v>42215.080161377598</c:v>
                </c:pt>
                <c:pt idx="61913">
                  <c:v>42215.080161413076</c:v>
                </c:pt>
                <c:pt idx="61914">
                  <c:v>42215.080161416685</c:v>
                </c:pt>
                <c:pt idx="61915">
                  <c:v>42215.080161416998</c:v>
                </c:pt>
                <c:pt idx="61916">
                  <c:v>42215.080161510246</c:v>
                </c:pt>
                <c:pt idx="61917">
                  <c:v>42215.080161523263</c:v>
                </c:pt>
                <c:pt idx="61918">
                  <c:v>42215.080161566664</c:v>
                </c:pt>
                <c:pt idx="61919">
                  <c:v>42215.080161585654</c:v>
                </c:pt>
                <c:pt idx="61920">
                  <c:v>42215.080161600876</c:v>
                </c:pt>
                <c:pt idx="61921">
                  <c:v>42215.080161638594</c:v>
                </c:pt>
                <c:pt idx="61922">
                  <c:v>42215.080161648897</c:v>
                </c:pt>
                <c:pt idx="61923">
                  <c:v>42215.080161651873</c:v>
                </c:pt>
                <c:pt idx="61924">
                  <c:v>42215.080161654674</c:v>
                </c:pt>
                <c:pt idx="61925">
                  <c:v>42215.080161666476</c:v>
                </c:pt>
                <c:pt idx="61926">
                  <c:v>42215.080161698701</c:v>
                </c:pt>
                <c:pt idx="61927">
                  <c:v>42215.0801617424</c:v>
                </c:pt>
                <c:pt idx="61928">
                  <c:v>42215.080161806196</c:v>
                </c:pt>
                <c:pt idx="61929">
                  <c:v>42215.080161813647</c:v>
                </c:pt>
                <c:pt idx="61930">
                  <c:v>42215.080161832375</c:v>
                </c:pt>
                <c:pt idx="61931">
                  <c:v>42215.080161871774</c:v>
                </c:pt>
                <c:pt idx="61932">
                  <c:v>42215.080161880986</c:v>
                </c:pt>
                <c:pt idx="61933">
                  <c:v>42215.080161925376</c:v>
                </c:pt>
                <c:pt idx="61934">
                  <c:v>42215.080161930586</c:v>
                </c:pt>
                <c:pt idx="61935">
                  <c:v>42215.0801619587</c:v>
                </c:pt>
                <c:pt idx="61936">
                  <c:v>42215.080161974402</c:v>
                </c:pt>
                <c:pt idx="61937">
                  <c:v>42215.080161994898</c:v>
                </c:pt>
                <c:pt idx="61938">
                  <c:v>42215.080162048602</c:v>
                </c:pt>
                <c:pt idx="61939">
                  <c:v>42215.080162063663</c:v>
                </c:pt>
                <c:pt idx="61940">
                  <c:v>42215.080162100501</c:v>
                </c:pt>
                <c:pt idx="61941">
                  <c:v>42215.080162112994</c:v>
                </c:pt>
                <c:pt idx="61942">
                  <c:v>42215.080162135884</c:v>
                </c:pt>
                <c:pt idx="61943">
                  <c:v>42215.080162142403</c:v>
                </c:pt>
                <c:pt idx="61944">
                  <c:v>42215.080162206403</c:v>
                </c:pt>
                <c:pt idx="61945">
                  <c:v>42215.080162216196</c:v>
                </c:pt>
                <c:pt idx="61946">
                  <c:v>42215.080162236911</c:v>
                </c:pt>
                <c:pt idx="61947">
                  <c:v>42215.080162239676</c:v>
                </c:pt>
                <c:pt idx="61948">
                  <c:v>42215.080162280101</c:v>
                </c:pt>
                <c:pt idx="61949">
                  <c:v>42215.0801622828</c:v>
                </c:pt>
                <c:pt idx="61950">
                  <c:v>42215.080162295402</c:v>
                </c:pt>
                <c:pt idx="61951">
                  <c:v>42215.0801623394</c:v>
                </c:pt>
                <c:pt idx="61952">
                  <c:v>42215.080162344799</c:v>
                </c:pt>
                <c:pt idx="61953">
                  <c:v>42215.080162395199</c:v>
                </c:pt>
                <c:pt idx="61954">
                  <c:v>42215.080162438397</c:v>
                </c:pt>
                <c:pt idx="61955">
                  <c:v>42215.080162503873</c:v>
                </c:pt>
                <c:pt idx="61956">
                  <c:v>42215.080162508384</c:v>
                </c:pt>
                <c:pt idx="61957">
                  <c:v>42215.080162511644</c:v>
                </c:pt>
                <c:pt idx="61958">
                  <c:v>42215.0801625268</c:v>
                </c:pt>
                <c:pt idx="61959">
                  <c:v>42215.080162529484</c:v>
                </c:pt>
                <c:pt idx="61960">
                  <c:v>42215.080162570186</c:v>
                </c:pt>
                <c:pt idx="61961">
                  <c:v>42215.080162576684</c:v>
                </c:pt>
                <c:pt idx="61962">
                  <c:v>42215.080162578903</c:v>
                </c:pt>
                <c:pt idx="61963">
                  <c:v>42215.0801626705</c:v>
                </c:pt>
                <c:pt idx="61964">
                  <c:v>42215.080162674902</c:v>
                </c:pt>
                <c:pt idx="61965">
                  <c:v>42215.080162724204</c:v>
                </c:pt>
                <c:pt idx="61966">
                  <c:v>42215.080162739585</c:v>
                </c:pt>
                <c:pt idx="61967">
                  <c:v>42215.080162758401</c:v>
                </c:pt>
                <c:pt idx="61968">
                  <c:v>42215.080162795501</c:v>
                </c:pt>
                <c:pt idx="61969">
                  <c:v>42215.080162808597</c:v>
                </c:pt>
                <c:pt idx="61970">
                  <c:v>42215.080162808903</c:v>
                </c:pt>
                <c:pt idx="61971">
                  <c:v>42215.080162813472</c:v>
                </c:pt>
                <c:pt idx="61972">
                  <c:v>42215.080162831473</c:v>
                </c:pt>
                <c:pt idx="61973">
                  <c:v>42215.080162856284</c:v>
                </c:pt>
                <c:pt idx="61974">
                  <c:v>42215.080162902195</c:v>
                </c:pt>
                <c:pt idx="61975">
                  <c:v>42215.080162958802</c:v>
                </c:pt>
                <c:pt idx="61976">
                  <c:v>42215.080162974402</c:v>
                </c:pt>
                <c:pt idx="61977">
                  <c:v>42215.080162989776</c:v>
                </c:pt>
                <c:pt idx="61978">
                  <c:v>42215.080163029685</c:v>
                </c:pt>
                <c:pt idx="61979">
                  <c:v>42215.080163040497</c:v>
                </c:pt>
                <c:pt idx="61980">
                  <c:v>42215.080163082501</c:v>
                </c:pt>
                <c:pt idx="61981">
                  <c:v>42215.080163090301</c:v>
                </c:pt>
                <c:pt idx="61982">
                  <c:v>42215.080163106803</c:v>
                </c:pt>
                <c:pt idx="61983">
                  <c:v>42215.080163134102</c:v>
                </c:pt>
                <c:pt idx="61984">
                  <c:v>42215.080163152401</c:v>
                </c:pt>
                <c:pt idx="61985">
                  <c:v>42215.080163202503</c:v>
                </c:pt>
                <c:pt idx="61986">
                  <c:v>42215.080163221195</c:v>
                </c:pt>
                <c:pt idx="61987">
                  <c:v>42215.0801632648</c:v>
                </c:pt>
                <c:pt idx="61988">
                  <c:v>42215.080163267594</c:v>
                </c:pt>
                <c:pt idx="61989">
                  <c:v>42215.080163272702</c:v>
                </c:pt>
                <c:pt idx="61990">
                  <c:v>42215.080163294799</c:v>
                </c:pt>
                <c:pt idx="61991">
                  <c:v>42215.080163365885</c:v>
                </c:pt>
                <c:pt idx="61992">
                  <c:v>42215.080163376129</c:v>
                </c:pt>
                <c:pt idx="61993">
                  <c:v>42215.080163389597</c:v>
                </c:pt>
                <c:pt idx="61994">
                  <c:v>42215.080163401901</c:v>
                </c:pt>
                <c:pt idx="61995">
                  <c:v>42215.080163437284</c:v>
                </c:pt>
                <c:pt idx="61996">
                  <c:v>42215.080163439998</c:v>
                </c:pt>
                <c:pt idx="61997">
                  <c:v>42215.0801634526</c:v>
                </c:pt>
                <c:pt idx="61998">
                  <c:v>42215.080163498147</c:v>
                </c:pt>
                <c:pt idx="61999">
                  <c:v>42215.080163504674</c:v>
                </c:pt>
                <c:pt idx="62000">
                  <c:v>42215.0801635428</c:v>
                </c:pt>
                <c:pt idx="62001">
                  <c:v>42215.080163597675</c:v>
                </c:pt>
                <c:pt idx="62002">
                  <c:v>42215.080163661463</c:v>
                </c:pt>
                <c:pt idx="62003">
                  <c:v>42215.080163668885</c:v>
                </c:pt>
                <c:pt idx="62004">
                  <c:v>42215.080163669176</c:v>
                </c:pt>
                <c:pt idx="62005">
                  <c:v>42215.080163681363</c:v>
                </c:pt>
                <c:pt idx="62006">
                  <c:v>42215.080163684186</c:v>
                </c:pt>
                <c:pt idx="62007">
                  <c:v>42215.080163727704</c:v>
                </c:pt>
                <c:pt idx="62008">
                  <c:v>42215.080163731574</c:v>
                </c:pt>
                <c:pt idx="62009">
                  <c:v>42215.080163736675</c:v>
                </c:pt>
                <c:pt idx="62010">
                  <c:v>42215.0801638298</c:v>
                </c:pt>
                <c:pt idx="62011">
                  <c:v>42215.080163848601</c:v>
                </c:pt>
                <c:pt idx="62012">
                  <c:v>42215.080163850675</c:v>
                </c:pt>
                <c:pt idx="62013">
                  <c:v>42215.080163900384</c:v>
                </c:pt>
                <c:pt idx="62014">
                  <c:v>42215.080163915773</c:v>
                </c:pt>
                <c:pt idx="62015">
                  <c:v>42215.080163956402</c:v>
                </c:pt>
                <c:pt idx="62016">
                  <c:v>42215.080163967075</c:v>
                </c:pt>
                <c:pt idx="62017">
                  <c:v>42215.080163968902</c:v>
                </c:pt>
                <c:pt idx="62018">
                  <c:v>42215.080163969884</c:v>
                </c:pt>
                <c:pt idx="62019">
                  <c:v>42215.080163979103</c:v>
                </c:pt>
                <c:pt idx="62020">
                  <c:v>42215.080164013576</c:v>
                </c:pt>
                <c:pt idx="62021">
                  <c:v>42215.080164061772</c:v>
                </c:pt>
                <c:pt idx="62022">
                  <c:v>42215.080164116276</c:v>
                </c:pt>
                <c:pt idx="62023">
                  <c:v>42215.080164131985</c:v>
                </c:pt>
                <c:pt idx="62024">
                  <c:v>42215.080164147097</c:v>
                </c:pt>
                <c:pt idx="62025">
                  <c:v>42215.080164186198</c:v>
                </c:pt>
                <c:pt idx="62026">
                  <c:v>42215.080164200801</c:v>
                </c:pt>
                <c:pt idx="62027">
                  <c:v>42215.080164240702</c:v>
                </c:pt>
                <c:pt idx="62028">
                  <c:v>42215.080164245897</c:v>
                </c:pt>
                <c:pt idx="62029">
                  <c:v>42215.080164273997</c:v>
                </c:pt>
                <c:pt idx="62030">
                  <c:v>42215.0801642937</c:v>
                </c:pt>
                <c:pt idx="62031">
                  <c:v>42215.080164310195</c:v>
                </c:pt>
                <c:pt idx="62032">
                  <c:v>42215.080164368403</c:v>
                </c:pt>
                <c:pt idx="62033">
                  <c:v>42215.080164378698</c:v>
                </c:pt>
                <c:pt idx="62034">
                  <c:v>42215.080164414503</c:v>
                </c:pt>
                <c:pt idx="62035">
                  <c:v>42215.0801644327</c:v>
                </c:pt>
                <c:pt idx="62036">
                  <c:v>42215.080164450897</c:v>
                </c:pt>
                <c:pt idx="62037">
                  <c:v>42215.080164462197</c:v>
                </c:pt>
                <c:pt idx="62038">
                  <c:v>42215.080164525476</c:v>
                </c:pt>
                <c:pt idx="62039">
                  <c:v>42215.080164531064</c:v>
                </c:pt>
                <c:pt idx="62040">
                  <c:v>42215.080164551873</c:v>
                </c:pt>
                <c:pt idx="62041">
                  <c:v>42215.080164554704</c:v>
                </c:pt>
                <c:pt idx="62042">
                  <c:v>42215.080164594685</c:v>
                </c:pt>
                <c:pt idx="62043">
                  <c:v>42215.080164597384</c:v>
                </c:pt>
                <c:pt idx="62044">
                  <c:v>42215.080164610175</c:v>
                </c:pt>
                <c:pt idx="62045">
                  <c:v>42215.080164653875</c:v>
                </c:pt>
                <c:pt idx="62046">
                  <c:v>42215.080164664672</c:v>
                </c:pt>
                <c:pt idx="62047">
                  <c:v>42215.080164709594</c:v>
                </c:pt>
                <c:pt idx="62048">
                  <c:v>42215.080164757594</c:v>
                </c:pt>
                <c:pt idx="62049">
                  <c:v>42215.080164820902</c:v>
                </c:pt>
                <c:pt idx="62050">
                  <c:v>42215.080164826002</c:v>
                </c:pt>
                <c:pt idx="62051">
                  <c:v>42215.080164826097</c:v>
                </c:pt>
                <c:pt idx="62052">
                  <c:v>42215.080164838197</c:v>
                </c:pt>
                <c:pt idx="62053">
                  <c:v>42215.080164841595</c:v>
                </c:pt>
                <c:pt idx="62054">
                  <c:v>42215.080164889274</c:v>
                </c:pt>
                <c:pt idx="62055">
                  <c:v>42215.080164891384</c:v>
                </c:pt>
                <c:pt idx="62056">
                  <c:v>42215.080164896703</c:v>
                </c:pt>
                <c:pt idx="62057">
                  <c:v>42215.0801649895</c:v>
                </c:pt>
                <c:pt idx="62058">
                  <c:v>42215.080164993284</c:v>
                </c:pt>
                <c:pt idx="62059">
                  <c:v>42215.080165042302</c:v>
                </c:pt>
                <c:pt idx="62060">
                  <c:v>42215.080165057596</c:v>
                </c:pt>
                <c:pt idx="62061">
                  <c:v>42215.080165073101</c:v>
                </c:pt>
                <c:pt idx="62062">
                  <c:v>42215.080165110274</c:v>
                </c:pt>
                <c:pt idx="62063">
                  <c:v>42215.080165123676</c:v>
                </c:pt>
                <c:pt idx="62064">
                  <c:v>42215.080165126499</c:v>
                </c:pt>
                <c:pt idx="62065">
                  <c:v>42215.080165128798</c:v>
                </c:pt>
                <c:pt idx="62066">
                  <c:v>42215.080165141102</c:v>
                </c:pt>
                <c:pt idx="62067">
                  <c:v>42215.080165170897</c:v>
                </c:pt>
                <c:pt idx="62068">
                  <c:v>42215.080165221501</c:v>
                </c:pt>
                <c:pt idx="62069">
                  <c:v>42215.080165273801</c:v>
                </c:pt>
                <c:pt idx="62070">
                  <c:v>42215.080165289102</c:v>
                </c:pt>
                <c:pt idx="62071">
                  <c:v>42215.080165304411</c:v>
                </c:pt>
                <c:pt idx="62072">
                  <c:v>42215.080165344429</c:v>
                </c:pt>
                <c:pt idx="62073">
                  <c:v>42215.080165360901</c:v>
                </c:pt>
                <c:pt idx="62074">
                  <c:v>42215.080165397703</c:v>
                </c:pt>
                <c:pt idx="62075">
                  <c:v>42215.080165402796</c:v>
                </c:pt>
                <c:pt idx="62076">
                  <c:v>42215.080165418098</c:v>
                </c:pt>
                <c:pt idx="62077">
                  <c:v>42215.080165453503</c:v>
                </c:pt>
                <c:pt idx="62078">
                  <c:v>42215.080165467276</c:v>
                </c:pt>
                <c:pt idx="62079">
                  <c:v>42215.080165520776</c:v>
                </c:pt>
                <c:pt idx="62080">
                  <c:v>42215.080165535976</c:v>
                </c:pt>
                <c:pt idx="62081">
                  <c:v>42215.080165579595</c:v>
                </c:pt>
                <c:pt idx="62082">
                  <c:v>42215.080165582374</c:v>
                </c:pt>
                <c:pt idx="62083">
                  <c:v>42215.080165592801</c:v>
                </c:pt>
                <c:pt idx="62084">
                  <c:v>42215.080165611864</c:v>
                </c:pt>
                <c:pt idx="62085">
                  <c:v>42215.080165685475</c:v>
                </c:pt>
                <c:pt idx="62086">
                  <c:v>42215.080165688101</c:v>
                </c:pt>
                <c:pt idx="62087">
                  <c:v>42215.080165708801</c:v>
                </c:pt>
                <c:pt idx="62088">
                  <c:v>42215.080165711566</c:v>
                </c:pt>
                <c:pt idx="62089">
                  <c:v>42215.080165751984</c:v>
                </c:pt>
                <c:pt idx="62090">
                  <c:v>42215.080165754684</c:v>
                </c:pt>
                <c:pt idx="62091">
                  <c:v>42215.080165767373</c:v>
                </c:pt>
                <c:pt idx="62092">
                  <c:v>42215.080165812004</c:v>
                </c:pt>
                <c:pt idx="62093">
                  <c:v>42215.0801658247</c:v>
                </c:pt>
                <c:pt idx="62094">
                  <c:v>42215.080165851272</c:v>
                </c:pt>
                <c:pt idx="62095">
                  <c:v>42215.080165917585</c:v>
                </c:pt>
                <c:pt idx="62096">
                  <c:v>42215.080165978099</c:v>
                </c:pt>
                <c:pt idx="62097">
                  <c:v>42215.080165983272</c:v>
                </c:pt>
                <c:pt idx="62098">
                  <c:v>42215.080165983374</c:v>
                </c:pt>
                <c:pt idx="62099">
                  <c:v>42215.08016599893</c:v>
                </c:pt>
                <c:pt idx="62100">
                  <c:v>42215.080166011074</c:v>
                </c:pt>
                <c:pt idx="62101">
                  <c:v>42215.080166043801</c:v>
                </c:pt>
                <c:pt idx="62102">
                  <c:v>42215.080166048603</c:v>
                </c:pt>
                <c:pt idx="62103">
                  <c:v>42215.080166056803</c:v>
                </c:pt>
                <c:pt idx="62104">
                  <c:v>42215.080166146698</c:v>
                </c:pt>
                <c:pt idx="62105">
                  <c:v>42215.080166149397</c:v>
                </c:pt>
                <c:pt idx="62106">
                  <c:v>42215.080166195898</c:v>
                </c:pt>
                <c:pt idx="62107">
                  <c:v>42215.080166211672</c:v>
                </c:pt>
                <c:pt idx="62108">
                  <c:v>42215.0801662304</c:v>
                </c:pt>
                <c:pt idx="62109">
                  <c:v>42215.080166268701</c:v>
                </c:pt>
                <c:pt idx="62110">
                  <c:v>42215.080166282001</c:v>
                </c:pt>
                <c:pt idx="62111">
                  <c:v>42215.080166288797</c:v>
                </c:pt>
                <c:pt idx="62112">
                  <c:v>42215.080166290798</c:v>
                </c:pt>
                <c:pt idx="62113">
                  <c:v>42215.080166293599</c:v>
                </c:pt>
                <c:pt idx="62114">
                  <c:v>42215.080166328611</c:v>
                </c:pt>
                <c:pt idx="62115">
                  <c:v>42215.080166381595</c:v>
                </c:pt>
                <c:pt idx="62116">
                  <c:v>42215.080166443098</c:v>
                </c:pt>
                <c:pt idx="62117">
                  <c:v>42215.08016644483</c:v>
                </c:pt>
                <c:pt idx="62118">
                  <c:v>42215.080166461776</c:v>
                </c:pt>
                <c:pt idx="62119">
                  <c:v>42215.080166500586</c:v>
                </c:pt>
                <c:pt idx="62120">
                  <c:v>42215.0801665209</c:v>
                </c:pt>
                <c:pt idx="62121">
                  <c:v>42215.080166554901</c:v>
                </c:pt>
                <c:pt idx="62122">
                  <c:v>42215.080166562664</c:v>
                </c:pt>
                <c:pt idx="62123">
                  <c:v>42215.080166574997</c:v>
                </c:pt>
                <c:pt idx="62124">
                  <c:v>42215.080166613574</c:v>
                </c:pt>
                <c:pt idx="62125">
                  <c:v>42215.080166623586</c:v>
                </c:pt>
                <c:pt idx="62126">
                  <c:v>42215.080166678003</c:v>
                </c:pt>
                <c:pt idx="62127">
                  <c:v>42215.080166693384</c:v>
                </c:pt>
                <c:pt idx="62128">
                  <c:v>42215.080166727195</c:v>
                </c:pt>
                <c:pt idx="62129">
                  <c:v>42215.080166752901</c:v>
                </c:pt>
                <c:pt idx="62130">
                  <c:v>42215.080166764885</c:v>
                </c:pt>
                <c:pt idx="62131">
                  <c:v>42215.080166776199</c:v>
                </c:pt>
                <c:pt idx="62132">
                  <c:v>42215.080166845401</c:v>
                </c:pt>
                <c:pt idx="62133">
                  <c:v>42215.080166845801</c:v>
                </c:pt>
                <c:pt idx="62134">
                  <c:v>42215.080166862186</c:v>
                </c:pt>
                <c:pt idx="62135">
                  <c:v>42215.080166877997</c:v>
                </c:pt>
                <c:pt idx="62136">
                  <c:v>42215.080166906802</c:v>
                </c:pt>
                <c:pt idx="62137">
                  <c:v>42215.0801669094</c:v>
                </c:pt>
                <c:pt idx="62138">
                  <c:v>42215.080166924803</c:v>
                </c:pt>
                <c:pt idx="62139">
                  <c:v>42215.080166968401</c:v>
                </c:pt>
                <c:pt idx="62140">
                  <c:v>42215.080166984902</c:v>
                </c:pt>
                <c:pt idx="62141">
                  <c:v>42215.0801670082</c:v>
                </c:pt>
                <c:pt idx="62142">
                  <c:v>42215.080167077598</c:v>
                </c:pt>
                <c:pt idx="62143">
                  <c:v>42215.080167134103</c:v>
                </c:pt>
                <c:pt idx="62144">
                  <c:v>42215.080167137385</c:v>
                </c:pt>
                <c:pt idx="62145">
                  <c:v>42215.080167141903</c:v>
                </c:pt>
                <c:pt idx="62146">
                  <c:v>42215.080167154301</c:v>
                </c:pt>
                <c:pt idx="62147">
                  <c:v>42215.080167156397</c:v>
                </c:pt>
                <c:pt idx="62148">
                  <c:v>42215.0801672015</c:v>
                </c:pt>
                <c:pt idx="62149">
                  <c:v>42215.080167207401</c:v>
                </c:pt>
                <c:pt idx="62150">
                  <c:v>42215.080167216802</c:v>
                </c:pt>
                <c:pt idx="62151">
                  <c:v>42215.080167309599</c:v>
                </c:pt>
                <c:pt idx="62152">
                  <c:v>42215.080167319204</c:v>
                </c:pt>
                <c:pt idx="62153">
                  <c:v>42215.080167341301</c:v>
                </c:pt>
                <c:pt idx="62154">
                  <c:v>42215.080167372602</c:v>
                </c:pt>
                <c:pt idx="62155">
                  <c:v>42215.080167387685</c:v>
                </c:pt>
                <c:pt idx="62156">
                  <c:v>42215.080167424698</c:v>
                </c:pt>
                <c:pt idx="62157">
                  <c:v>42215.080167438129</c:v>
                </c:pt>
                <c:pt idx="62158">
                  <c:v>42215.080167443601</c:v>
                </c:pt>
                <c:pt idx="62159">
                  <c:v>42215.08016744793</c:v>
                </c:pt>
                <c:pt idx="62160">
                  <c:v>42215.080167448839</c:v>
                </c:pt>
                <c:pt idx="62161">
                  <c:v>42215.080167485685</c:v>
                </c:pt>
                <c:pt idx="62162">
                  <c:v>42215.080167541375</c:v>
                </c:pt>
                <c:pt idx="62163">
                  <c:v>42215.080167589673</c:v>
                </c:pt>
                <c:pt idx="62164">
                  <c:v>42215.080167600376</c:v>
                </c:pt>
                <c:pt idx="62165">
                  <c:v>42215.080167619264</c:v>
                </c:pt>
                <c:pt idx="62166">
                  <c:v>42215.080167659384</c:v>
                </c:pt>
                <c:pt idx="62167">
                  <c:v>42215.080167680775</c:v>
                </c:pt>
                <c:pt idx="62168">
                  <c:v>42215.080167712586</c:v>
                </c:pt>
                <c:pt idx="62169">
                  <c:v>42215.080167717664</c:v>
                </c:pt>
                <c:pt idx="62170">
                  <c:v>42215.080167748602</c:v>
                </c:pt>
                <c:pt idx="62171">
                  <c:v>42215.080167773594</c:v>
                </c:pt>
                <c:pt idx="62172">
                  <c:v>42215.080167786997</c:v>
                </c:pt>
                <c:pt idx="62173">
                  <c:v>42215.080167831984</c:v>
                </c:pt>
                <c:pt idx="62174">
                  <c:v>42215.0801678508</c:v>
                </c:pt>
                <c:pt idx="62175">
                  <c:v>42215.0801678883</c:v>
                </c:pt>
                <c:pt idx="62176">
                  <c:v>42215.080167912784</c:v>
                </c:pt>
                <c:pt idx="62177">
                  <c:v>42215.080167922199</c:v>
                </c:pt>
                <c:pt idx="62178">
                  <c:v>42215.080167928798</c:v>
                </c:pt>
                <c:pt idx="62179">
                  <c:v>42215.0801680023</c:v>
                </c:pt>
                <c:pt idx="62180">
                  <c:v>42215.080168005596</c:v>
                </c:pt>
                <c:pt idx="62181">
                  <c:v>42215.080168021275</c:v>
                </c:pt>
                <c:pt idx="62182">
                  <c:v>42215.080168028297</c:v>
                </c:pt>
                <c:pt idx="62183">
                  <c:v>42215.080168066597</c:v>
                </c:pt>
                <c:pt idx="62184">
                  <c:v>42215.080168069275</c:v>
                </c:pt>
                <c:pt idx="62185">
                  <c:v>42215.080168082401</c:v>
                </c:pt>
                <c:pt idx="62186">
                  <c:v>42215.080168126296</c:v>
                </c:pt>
                <c:pt idx="62187">
                  <c:v>42215.080168145003</c:v>
                </c:pt>
                <c:pt idx="62188">
                  <c:v>42215.080168181194</c:v>
                </c:pt>
                <c:pt idx="62189">
                  <c:v>42215.0801682374</c:v>
                </c:pt>
                <c:pt idx="62190">
                  <c:v>42215.080168291403</c:v>
                </c:pt>
                <c:pt idx="62191">
                  <c:v>42215.080168298438</c:v>
                </c:pt>
                <c:pt idx="62192">
                  <c:v>42215.080168299202</c:v>
                </c:pt>
                <c:pt idx="62193">
                  <c:v>42215.080168313776</c:v>
                </c:pt>
                <c:pt idx="62194">
                  <c:v>42215.080168316701</c:v>
                </c:pt>
                <c:pt idx="62195">
                  <c:v>42215.080168357097</c:v>
                </c:pt>
                <c:pt idx="62196">
                  <c:v>42215.080168360997</c:v>
                </c:pt>
                <c:pt idx="62197">
                  <c:v>42215.080168377099</c:v>
                </c:pt>
                <c:pt idx="62198">
                  <c:v>42215.080168464003</c:v>
                </c:pt>
                <c:pt idx="62199">
                  <c:v>42215.080168469198</c:v>
                </c:pt>
                <c:pt idx="62200">
                  <c:v>42215.080168510372</c:v>
                </c:pt>
                <c:pt idx="62201">
                  <c:v>42215.0801685263</c:v>
                </c:pt>
                <c:pt idx="62202">
                  <c:v>42215.080168545275</c:v>
                </c:pt>
                <c:pt idx="62203">
                  <c:v>42215.080168582776</c:v>
                </c:pt>
                <c:pt idx="62204">
                  <c:v>42215.080168596098</c:v>
                </c:pt>
                <c:pt idx="62205">
                  <c:v>42215.080168598899</c:v>
                </c:pt>
                <c:pt idx="62206">
                  <c:v>42215.080168608998</c:v>
                </c:pt>
                <c:pt idx="62207">
                  <c:v>42215.080168616776</c:v>
                </c:pt>
                <c:pt idx="62208">
                  <c:v>42215.080168643195</c:v>
                </c:pt>
                <c:pt idx="62209">
                  <c:v>42215.080168701184</c:v>
                </c:pt>
                <c:pt idx="62210">
                  <c:v>42215.080168750785</c:v>
                </c:pt>
                <c:pt idx="62211">
                  <c:v>42215.080168761175</c:v>
                </c:pt>
                <c:pt idx="62212">
                  <c:v>42215.080168776803</c:v>
                </c:pt>
                <c:pt idx="62213">
                  <c:v>42215.080168815264</c:v>
                </c:pt>
                <c:pt idx="62214">
                  <c:v>42215.080168841101</c:v>
                </c:pt>
                <c:pt idx="62215">
                  <c:v>42215.080168872402</c:v>
                </c:pt>
                <c:pt idx="62216">
                  <c:v>42215.080168877597</c:v>
                </c:pt>
                <c:pt idx="62217">
                  <c:v>42215.080168891276</c:v>
                </c:pt>
                <c:pt idx="62218">
                  <c:v>42215.080168932902</c:v>
                </c:pt>
                <c:pt idx="62219">
                  <c:v>42215.080168938097</c:v>
                </c:pt>
                <c:pt idx="62220">
                  <c:v>42215.080168995897</c:v>
                </c:pt>
                <c:pt idx="62221">
                  <c:v>42215.080169008499</c:v>
                </c:pt>
                <c:pt idx="62222">
                  <c:v>42215.080169043802</c:v>
                </c:pt>
                <c:pt idx="62223">
                  <c:v>42215.080169060195</c:v>
                </c:pt>
                <c:pt idx="62224">
                  <c:v>42215.080169072899</c:v>
                </c:pt>
                <c:pt idx="62225">
                  <c:v>42215.080169086301</c:v>
                </c:pt>
                <c:pt idx="62226">
                  <c:v>42215.080169160101</c:v>
                </c:pt>
                <c:pt idx="62227">
                  <c:v>42215.080169164685</c:v>
                </c:pt>
                <c:pt idx="62228">
                  <c:v>42215.080169176697</c:v>
                </c:pt>
                <c:pt idx="62229">
                  <c:v>42215.080169189001</c:v>
                </c:pt>
                <c:pt idx="62230">
                  <c:v>42215.080169221197</c:v>
                </c:pt>
                <c:pt idx="62231">
                  <c:v>42215.080169224399</c:v>
                </c:pt>
                <c:pt idx="62232">
                  <c:v>42215.080169240129</c:v>
                </c:pt>
                <c:pt idx="62233">
                  <c:v>42215.080169282599</c:v>
                </c:pt>
                <c:pt idx="62234">
                  <c:v>42215.080169304798</c:v>
                </c:pt>
                <c:pt idx="62235">
                  <c:v>42215.080169338398</c:v>
                </c:pt>
                <c:pt idx="62236">
                  <c:v>42215.08016939673</c:v>
                </c:pt>
                <c:pt idx="62237">
                  <c:v>42215.080169450899</c:v>
                </c:pt>
                <c:pt idx="62238">
                  <c:v>42215.080169452129</c:v>
                </c:pt>
                <c:pt idx="62239">
                  <c:v>42215.080169456131</c:v>
                </c:pt>
                <c:pt idx="62240">
                  <c:v>42215.08016947053</c:v>
                </c:pt>
                <c:pt idx="62241">
                  <c:v>42215.080169471301</c:v>
                </c:pt>
                <c:pt idx="62242">
                  <c:v>42215.080169514273</c:v>
                </c:pt>
                <c:pt idx="62243">
                  <c:v>42215.080169521185</c:v>
                </c:pt>
                <c:pt idx="62244">
                  <c:v>42215.080169536595</c:v>
                </c:pt>
                <c:pt idx="62245">
                  <c:v>42215.080169621884</c:v>
                </c:pt>
                <c:pt idx="62246">
                  <c:v>42215.080169628702</c:v>
                </c:pt>
                <c:pt idx="62247">
                  <c:v>42215.080169668276</c:v>
                </c:pt>
                <c:pt idx="62248">
                  <c:v>42215.080169686902</c:v>
                </c:pt>
                <c:pt idx="62249">
                  <c:v>42215.080169702684</c:v>
                </c:pt>
                <c:pt idx="62250">
                  <c:v>42215.080169738998</c:v>
                </c:pt>
                <c:pt idx="62251">
                  <c:v>42215.080169752284</c:v>
                </c:pt>
                <c:pt idx="62252">
                  <c:v>42215.080169756897</c:v>
                </c:pt>
                <c:pt idx="62253">
                  <c:v>42215.080169768502</c:v>
                </c:pt>
                <c:pt idx="62254">
                  <c:v>42215.080169771274</c:v>
                </c:pt>
                <c:pt idx="62255">
                  <c:v>42215.080169800101</c:v>
                </c:pt>
                <c:pt idx="62256">
                  <c:v>42215.080169860674</c:v>
                </c:pt>
                <c:pt idx="62257">
                  <c:v>42215.080169913075</c:v>
                </c:pt>
                <c:pt idx="62258">
                  <c:v>42215.080169915273</c:v>
                </c:pt>
                <c:pt idx="62259">
                  <c:v>42215.080169934197</c:v>
                </c:pt>
                <c:pt idx="62260">
                  <c:v>42215.080169972003</c:v>
                </c:pt>
                <c:pt idx="62261">
                  <c:v>42215.080170000503</c:v>
                </c:pt>
                <c:pt idx="62262">
                  <c:v>42215.080170027701</c:v>
                </c:pt>
                <c:pt idx="62263">
                  <c:v>42215.080170035384</c:v>
                </c:pt>
                <c:pt idx="62264">
                  <c:v>42215.080170048699</c:v>
                </c:pt>
                <c:pt idx="62265">
                  <c:v>42215.080170092799</c:v>
                </c:pt>
                <c:pt idx="62266">
                  <c:v>42215.080170095898</c:v>
                </c:pt>
                <c:pt idx="62267">
                  <c:v>42215.080170146612</c:v>
                </c:pt>
                <c:pt idx="62268">
                  <c:v>42215.080170165595</c:v>
                </c:pt>
                <c:pt idx="62269">
                  <c:v>42215.080170207199</c:v>
                </c:pt>
                <c:pt idx="62270">
                  <c:v>42215.0801702108</c:v>
                </c:pt>
                <c:pt idx="62271">
                  <c:v>42215.080170213594</c:v>
                </c:pt>
                <c:pt idx="62272">
                  <c:v>42215.080170232402</c:v>
                </c:pt>
                <c:pt idx="62273">
                  <c:v>42215.080170317196</c:v>
                </c:pt>
                <c:pt idx="62274">
                  <c:v>42215.080170324603</c:v>
                </c:pt>
                <c:pt idx="62275">
                  <c:v>42215.080170333596</c:v>
                </c:pt>
                <c:pt idx="62276">
                  <c:v>42215.080170346038</c:v>
                </c:pt>
                <c:pt idx="62277">
                  <c:v>42215.080170378031</c:v>
                </c:pt>
                <c:pt idx="62278">
                  <c:v>42215.080170380701</c:v>
                </c:pt>
                <c:pt idx="62279">
                  <c:v>42215.080170396941</c:v>
                </c:pt>
                <c:pt idx="62280">
                  <c:v>42215.080170441302</c:v>
                </c:pt>
                <c:pt idx="62281">
                  <c:v>42215.080170464498</c:v>
                </c:pt>
                <c:pt idx="62282">
                  <c:v>42215.080170491303</c:v>
                </c:pt>
                <c:pt idx="62283">
                  <c:v>42215.080170556685</c:v>
                </c:pt>
                <c:pt idx="62284">
                  <c:v>42215.080170608198</c:v>
                </c:pt>
                <c:pt idx="62285">
                  <c:v>42215.080170612884</c:v>
                </c:pt>
                <c:pt idx="62286">
                  <c:v>42215.080170613364</c:v>
                </c:pt>
                <c:pt idx="62287">
                  <c:v>42215.0801706286</c:v>
                </c:pt>
                <c:pt idx="62288">
                  <c:v>42215.080170631372</c:v>
                </c:pt>
                <c:pt idx="62289">
                  <c:v>42215.080170671674</c:v>
                </c:pt>
                <c:pt idx="62290">
                  <c:v>42215.080170675596</c:v>
                </c:pt>
                <c:pt idx="62291">
                  <c:v>42215.080170696499</c:v>
                </c:pt>
                <c:pt idx="62292">
                  <c:v>42215.080170779198</c:v>
                </c:pt>
                <c:pt idx="62293">
                  <c:v>42215.080170788497</c:v>
                </c:pt>
                <c:pt idx="62294">
                  <c:v>42215.0801708254</c:v>
                </c:pt>
                <c:pt idx="62295">
                  <c:v>42215.080170844303</c:v>
                </c:pt>
                <c:pt idx="62296">
                  <c:v>42215.080170860085</c:v>
                </c:pt>
                <c:pt idx="62297">
                  <c:v>42215.080170897003</c:v>
                </c:pt>
                <c:pt idx="62298">
                  <c:v>42215.080170910194</c:v>
                </c:pt>
                <c:pt idx="62299">
                  <c:v>42215.080170913076</c:v>
                </c:pt>
                <c:pt idx="62300">
                  <c:v>42215.08017092853</c:v>
                </c:pt>
                <c:pt idx="62301">
                  <c:v>42215.080170929898</c:v>
                </c:pt>
                <c:pt idx="62302">
                  <c:v>42215.080170957401</c:v>
                </c:pt>
                <c:pt idx="62303">
                  <c:v>42215.0801710206</c:v>
                </c:pt>
                <c:pt idx="62304">
                  <c:v>42215.0801710663</c:v>
                </c:pt>
                <c:pt idx="62305">
                  <c:v>42215.080171075599</c:v>
                </c:pt>
                <c:pt idx="62306">
                  <c:v>42215.080171091497</c:v>
                </c:pt>
                <c:pt idx="62307">
                  <c:v>42215.080171131594</c:v>
                </c:pt>
                <c:pt idx="62308">
                  <c:v>42215.080171160684</c:v>
                </c:pt>
                <c:pt idx="62309">
                  <c:v>42215.080171185</c:v>
                </c:pt>
                <c:pt idx="62310">
                  <c:v>42215.080171190202</c:v>
                </c:pt>
                <c:pt idx="62311">
                  <c:v>42215.080171205802</c:v>
                </c:pt>
                <c:pt idx="62312">
                  <c:v>42215.080171252499</c:v>
                </c:pt>
                <c:pt idx="62313">
                  <c:v>42215.080171253103</c:v>
                </c:pt>
                <c:pt idx="62314">
                  <c:v>42215.080171307098</c:v>
                </c:pt>
                <c:pt idx="62315">
                  <c:v>42215.080171323403</c:v>
                </c:pt>
                <c:pt idx="62316">
                  <c:v>42215.080171365997</c:v>
                </c:pt>
                <c:pt idx="62317">
                  <c:v>42215.0801713697</c:v>
                </c:pt>
                <c:pt idx="62318">
                  <c:v>42215.080171372399</c:v>
                </c:pt>
                <c:pt idx="62319">
                  <c:v>42215.080171392612</c:v>
                </c:pt>
                <c:pt idx="62320">
                  <c:v>42215.08017147494</c:v>
                </c:pt>
                <c:pt idx="62321">
                  <c:v>42215.080171484529</c:v>
                </c:pt>
                <c:pt idx="62322">
                  <c:v>42215.080171491303</c:v>
                </c:pt>
                <c:pt idx="62323">
                  <c:v>42215.080171503585</c:v>
                </c:pt>
                <c:pt idx="62324">
                  <c:v>42215.080171535374</c:v>
                </c:pt>
                <c:pt idx="62325">
                  <c:v>42215.080171538102</c:v>
                </c:pt>
                <c:pt idx="62326">
                  <c:v>42215.0801715544</c:v>
                </c:pt>
                <c:pt idx="62327">
                  <c:v>42215.080171598202</c:v>
                </c:pt>
                <c:pt idx="62328">
                  <c:v>42215.080171624497</c:v>
                </c:pt>
                <c:pt idx="62329">
                  <c:v>42215.080171649301</c:v>
                </c:pt>
                <c:pt idx="62330">
                  <c:v>42215.080171716596</c:v>
                </c:pt>
                <c:pt idx="62331">
                  <c:v>42215.080171763584</c:v>
                </c:pt>
                <c:pt idx="62332">
                  <c:v>42215.0801717668</c:v>
                </c:pt>
                <c:pt idx="62333">
                  <c:v>42215.080171771384</c:v>
                </c:pt>
                <c:pt idx="62334">
                  <c:v>42215.080171785885</c:v>
                </c:pt>
                <c:pt idx="62335">
                  <c:v>42215.080171786503</c:v>
                </c:pt>
                <c:pt idx="62336">
                  <c:v>42215.080171830276</c:v>
                </c:pt>
                <c:pt idx="62337">
                  <c:v>42215.080171836198</c:v>
                </c:pt>
                <c:pt idx="62338">
                  <c:v>42215.0801718566</c:v>
                </c:pt>
                <c:pt idx="62339">
                  <c:v>42215.080171936701</c:v>
                </c:pt>
                <c:pt idx="62340">
                  <c:v>42215.080171948539</c:v>
                </c:pt>
                <c:pt idx="62341">
                  <c:v>42215.080171983274</c:v>
                </c:pt>
                <c:pt idx="62342">
                  <c:v>42215.08017199843</c:v>
                </c:pt>
                <c:pt idx="62343">
                  <c:v>42215.0801720175</c:v>
                </c:pt>
                <c:pt idx="62344">
                  <c:v>42215.0801720542</c:v>
                </c:pt>
                <c:pt idx="62345">
                  <c:v>42215.080172067595</c:v>
                </c:pt>
                <c:pt idx="62346">
                  <c:v>42215.080172070397</c:v>
                </c:pt>
                <c:pt idx="62347">
                  <c:v>42215.080172088798</c:v>
                </c:pt>
                <c:pt idx="62348">
                  <c:v>42215.080172090929</c:v>
                </c:pt>
                <c:pt idx="62349">
                  <c:v>42215.0801721151</c:v>
                </c:pt>
                <c:pt idx="62350">
                  <c:v>42215.080172180598</c:v>
                </c:pt>
                <c:pt idx="62351">
                  <c:v>42215.08017222843</c:v>
                </c:pt>
                <c:pt idx="62352">
                  <c:v>42215.080172229798</c:v>
                </c:pt>
                <c:pt idx="62353">
                  <c:v>42215.080172249131</c:v>
                </c:pt>
                <c:pt idx="62354">
                  <c:v>42215.080172287999</c:v>
                </c:pt>
                <c:pt idx="62355">
                  <c:v>42215.08017232093</c:v>
                </c:pt>
                <c:pt idx="62356">
                  <c:v>42215.080172342139</c:v>
                </c:pt>
                <c:pt idx="62357">
                  <c:v>42215.080172347203</c:v>
                </c:pt>
                <c:pt idx="62358">
                  <c:v>42215.0801723638</c:v>
                </c:pt>
                <c:pt idx="62359">
                  <c:v>42215.0801724107</c:v>
                </c:pt>
                <c:pt idx="62360">
                  <c:v>42215.080172412301</c:v>
                </c:pt>
                <c:pt idx="62361">
                  <c:v>42215.080172464601</c:v>
                </c:pt>
                <c:pt idx="62362">
                  <c:v>42215.080172480302</c:v>
                </c:pt>
                <c:pt idx="62363">
                  <c:v>42215.080172517664</c:v>
                </c:pt>
                <c:pt idx="62364">
                  <c:v>42215.0801725493</c:v>
                </c:pt>
                <c:pt idx="62365">
                  <c:v>42215.080172552996</c:v>
                </c:pt>
                <c:pt idx="62366">
                  <c:v>42215.080172558599</c:v>
                </c:pt>
                <c:pt idx="62367">
                  <c:v>42215.080172631773</c:v>
                </c:pt>
                <c:pt idx="62368">
                  <c:v>42215.080172644201</c:v>
                </c:pt>
                <c:pt idx="62369">
                  <c:v>42215.080172650902</c:v>
                </c:pt>
                <c:pt idx="62370">
                  <c:v>42215.080172657901</c:v>
                </c:pt>
                <c:pt idx="62371">
                  <c:v>42215.080172695998</c:v>
                </c:pt>
                <c:pt idx="62372">
                  <c:v>42215.080172698799</c:v>
                </c:pt>
                <c:pt idx="62373">
                  <c:v>42215.080172711772</c:v>
                </c:pt>
                <c:pt idx="62374">
                  <c:v>42215.080172756097</c:v>
                </c:pt>
                <c:pt idx="62375">
                  <c:v>42215.080172784903</c:v>
                </c:pt>
                <c:pt idx="62376">
                  <c:v>42215.080172811264</c:v>
                </c:pt>
                <c:pt idx="62377">
                  <c:v>42215.080172876202</c:v>
                </c:pt>
                <c:pt idx="62378">
                  <c:v>42215.080172923801</c:v>
                </c:pt>
                <c:pt idx="62379">
                  <c:v>42215.080172927403</c:v>
                </c:pt>
                <c:pt idx="62380">
                  <c:v>42215.080172929003</c:v>
                </c:pt>
                <c:pt idx="62381">
                  <c:v>42215.080172943599</c:v>
                </c:pt>
                <c:pt idx="62382">
                  <c:v>42215.080172946939</c:v>
                </c:pt>
                <c:pt idx="62383">
                  <c:v>42215.0801729866</c:v>
                </c:pt>
                <c:pt idx="62384">
                  <c:v>42215.080172990529</c:v>
                </c:pt>
                <c:pt idx="62385">
                  <c:v>42215.080173016802</c:v>
                </c:pt>
                <c:pt idx="62386">
                  <c:v>42215.0801730936</c:v>
                </c:pt>
                <c:pt idx="62387">
                  <c:v>42215.080173108203</c:v>
                </c:pt>
                <c:pt idx="62388">
                  <c:v>42215.080173139999</c:v>
                </c:pt>
                <c:pt idx="62389">
                  <c:v>42215.080173159011</c:v>
                </c:pt>
                <c:pt idx="62390">
                  <c:v>42215.080173174829</c:v>
                </c:pt>
                <c:pt idx="62391">
                  <c:v>42215.080173212998</c:v>
                </c:pt>
                <c:pt idx="62392">
                  <c:v>42215.080173226212</c:v>
                </c:pt>
                <c:pt idx="62393">
                  <c:v>42215.080173230803</c:v>
                </c:pt>
                <c:pt idx="62394">
                  <c:v>42215.080173242612</c:v>
                </c:pt>
                <c:pt idx="62395">
                  <c:v>42215.08017324884</c:v>
                </c:pt>
                <c:pt idx="62396">
                  <c:v>42215.08017327213</c:v>
                </c:pt>
                <c:pt idx="62397">
                  <c:v>42215.08017334043</c:v>
                </c:pt>
                <c:pt idx="62398">
                  <c:v>42215.080173376613</c:v>
                </c:pt>
                <c:pt idx="62399">
                  <c:v>42215.080173397298</c:v>
                </c:pt>
                <c:pt idx="62400">
                  <c:v>42215.080173406612</c:v>
                </c:pt>
                <c:pt idx="62401">
                  <c:v>42215.08017344473</c:v>
                </c:pt>
                <c:pt idx="62402">
                  <c:v>42215.080173480899</c:v>
                </c:pt>
                <c:pt idx="62403">
                  <c:v>42215.080173499329</c:v>
                </c:pt>
                <c:pt idx="62404">
                  <c:v>42215.080173506998</c:v>
                </c:pt>
                <c:pt idx="62405">
                  <c:v>42215.080173535076</c:v>
                </c:pt>
                <c:pt idx="62406">
                  <c:v>42215.080173571376</c:v>
                </c:pt>
                <c:pt idx="62407">
                  <c:v>42215.080173572402</c:v>
                </c:pt>
                <c:pt idx="62408">
                  <c:v>42215.080173623275</c:v>
                </c:pt>
                <c:pt idx="62409">
                  <c:v>42215.080173637776</c:v>
                </c:pt>
                <c:pt idx="62410">
                  <c:v>42215.080173675684</c:v>
                </c:pt>
                <c:pt idx="62411">
                  <c:v>42215.0801737121</c:v>
                </c:pt>
                <c:pt idx="62412">
                  <c:v>42215.0801737129</c:v>
                </c:pt>
                <c:pt idx="62413">
                  <c:v>42215.080173718598</c:v>
                </c:pt>
                <c:pt idx="62414">
                  <c:v>42215.080173789902</c:v>
                </c:pt>
                <c:pt idx="62415">
                  <c:v>42215.080173804301</c:v>
                </c:pt>
                <c:pt idx="62416">
                  <c:v>42215.080173806396</c:v>
                </c:pt>
                <c:pt idx="62417">
                  <c:v>42215.080173816103</c:v>
                </c:pt>
                <c:pt idx="62418">
                  <c:v>42215.080173853501</c:v>
                </c:pt>
                <c:pt idx="62419">
                  <c:v>42215.0801738562</c:v>
                </c:pt>
                <c:pt idx="62420">
                  <c:v>42215.080173869195</c:v>
                </c:pt>
                <c:pt idx="62421">
                  <c:v>42215.080173913084</c:v>
                </c:pt>
                <c:pt idx="62422">
                  <c:v>42215.080173944931</c:v>
                </c:pt>
                <c:pt idx="62423">
                  <c:v>42215.080173962</c:v>
                </c:pt>
                <c:pt idx="62424">
                  <c:v>42215.080174036302</c:v>
                </c:pt>
                <c:pt idx="62425">
                  <c:v>42215.080174078139</c:v>
                </c:pt>
                <c:pt idx="62426">
                  <c:v>42215.080174085102</c:v>
                </c:pt>
                <c:pt idx="62427">
                  <c:v>42215.080174085902</c:v>
                </c:pt>
                <c:pt idx="62428">
                  <c:v>42215.080174101</c:v>
                </c:pt>
                <c:pt idx="62429">
                  <c:v>42215.080174101102</c:v>
                </c:pt>
                <c:pt idx="62430">
                  <c:v>42215.080174145201</c:v>
                </c:pt>
                <c:pt idx="62431">
                  <c:v>42215.080174151197</c:v>
                </c:pt>
                <c:pt idx="62432">
                  <c:v>42215.08017417683</c:v>
                </c:pt>
                <c:pt idx="62433">
                  <c:v>42215.080174265684</c:v>
                </c:pt>
                <c:pt idx="62434">
                  <c:v>42215.080174268202</c:v>
                </c:pt>
                <c:pt idx="62435">
                  <c:v>42215.080174270399</c:v>
                </c:pt>
                <c:pt idx="62436">
                  <c:v>42215.080174313101</c:v>
                </c:pt>
                <c:pt idx="62437">
                  <c:v>42215.080174332201</c:v>
                </c:pt>
                <c:pt idx="62438">
                  <c:v>42215.080174368602</c:v>
                </c:pt>
                <c:pt idx="62439">
                  <c:v>42215.080174381903</c:v>
                </c:pt>
                <c:pt idx="62440">
                  <c:v>42215.080174384697</c:v>
                </c:pt>
                <c:pt idx="62441">
                  <c:v>42215.08017439895</c:v>
                </c:pt>
                <c:pt idx="62442">
                  <c:v>42215.080174408839</c:v>
                </c:pt>
                <c:pt idx="62443">
                  <c:v>42215.08017442983</c:v>
                </c:pt>
                <c:pt idx="62444">
                  <c:v>42215.080174500385</c:v>
                </c:pt>
                <c:pt idx="62445">
                  <c:v>42215.080174541195</c:v>
                </c:pt>
                <c:pt idx="62446">
                  <c:v>42215.080174544397</c:v>
                </c:pt>
                <c:pt idx="62447">
                  <c:v>42215.080174563773</c:v>
                </c:pt>
                <c:pt idx="62448">
                  <c:v>42215.080174603274</c:v>
                </c:pt>
                <c:pt idx="62449">
                  <c:v>42215.080174640701</c:v>
                </c:pt>
                <c:pt idx="62450">
                  <c:v>42215.080174657</c:v>
                </c:pt>
                <c:pt idx="62451">
                  <c:v>42215.080174662195</c:v>
                </c:pt>
                <c:pt idx="62452">
                  <c:v>42215.080174680596</c:v>
                </c:pt>
                <c:pt idx="62453">
                  <c:v>42215.080174725197</c:v>
                </c:pt>
                <c:pt idx="62454">
                  <c:v>42215.080174732197</c:v>
                </c:pt>
                <c:pt idx="62455">
                  <c:v>42215.080174775801</c:v>
                </c:pt>
                <c:pt idx="62456">
                  <c:v>42215.080174795301</c:v>
                </c:pt>
                <c:pt idx="62457">
                  <c:v>42215.080174828399</c:v>
                </c:pt>
                <c:pt idx="62458">
                  <c:v>42215.0801748663</c:v>
                </c:pt>
                <c:pt idx="62459">
                  <c:v>42215.080174872703</c:v>
                </c:pt>
                <c:pt idx="62460">
                  <c:v>42215.080174875598</c:v>
                </c:pt>
                <c:pt idx="62461">
                  <c:v>42215.080174946539</c:v>
                </c:pt>
                <c:pt idx="62462">
                  <c:v>42215.080174962903</c:v>
                </c:pt>
                <c:pt idx="62463">
                  <c:v>42215.0801749643</c:v>
                </c:pt>
                <c:pt idx="62464">
                  <c:v>42215.0801749862</c:v>
                </c:pt>
                <c:pt idx="62465">
                  <c:v>42215.080175007497</c:v>
                </c:pt>
                <c:pt idx="62466">
                  <c:v>42215.080175010196</c:v>
                </c:pt>
                <c:pt idx="62467">
                  <c:v>42215.080175026698</c:v>
                </c:pt>
                <c:pt idx="62468">
                  <c:v>42215.080175070529</c:v>
                </c:pt>
                <c:pt idx="62469">
                  <c:v>42215.080175104398</c:v>
                </c:pt>
                <c:pt idx="62470">
                  <c:v>42215.080175123403</c:v>
                </c:pt>
                <c:pt idx="62471">
                  <c:v>42215.080175196141</c:v>
                </c:pt>
                <c:pt idx="62472">
                  <c:v>42215.080175235496</c:v>
                </c:pt>
                <c:pt idx="62473">
                  <c:v>42215.080175239003</c:v>
                </c:pt>
                <c:pt idx="62474">
                  <c:v>42215.080175243311</c:v>
                </c:pt>
                <c:pt idx="62475">
                  <c:v>42215.080175258139</c:v>
                </c:pt>
                <c:pt idx="62476">
                  <c:v>42215.080175271003</c:v>
                </c:pt>
                <c:pt idx="62477">
                  <c:v>42215.0801753017</c:v>
                </c:pt>
                <c:pt idx="62478">
                  <c:v>42215.080175307499</c:v>
                </c:pt>
                <c:pt idx="62479">
                  <c:v>42215.080175336298</c:v>
                </c:pt>
                <c:pt idx="62480">
                  <c:v>42215.080175416129</c:v>
                </c:pt>
                <c:pt idx="62481">
                  <c:v>42215.08017542804</c:v>
                </c:pt>
                <c:pt idx="62482">
                  <c:v>42215.080175454139</c:v>
                </c:pt>
                <c:pt idx="62483">
                  <c:v>42215.080175473398</c:v>
                </c:pt>
                <c:pt idx="62484">
                  <c:v>42215.080175489602</c:v>
                </c:pt>
                <c:pt idx="62485">
                  <c:v>42215.080175526302</c:v>
                </c:pt>
                <c:pt idx="62486">
                  <c:v>42215.0801755395</c:v>
                </c:pt>
                <c:pt idx="62487">
                  <c:v>42215.080175542302</c:v>
                </c:pt>
                <c:pt idx="62488">
                  <c:v>42215.080175553776</c:v>
                </c:pt>
                <c:pt idx="62489">
                  <c:v>42215.080175568401</c:v>
                </c:pt>
                <c:pt idx="62490">
                  <c:v>42215.0801755867</c:v>
                </c:pt>
                <c:pt idx="62491">
                  <c:v>42215.080175659903</c:v>
                </c:pt>
                <c:pt idx="62492">
                  <c:v>42215.080175698429</c:v>
                </c:pt>
                <c:pt idx="62493">
                  <c:v>42215.080175705101</c:v>
                </c:pt>
                <c:pt idx="62494">
                  <c:v>42215.080175721276</c:v>
                </c:pt>
                <c:pt idx="62495">
                  <c:v>42215.080175759103</c:v>
                </c:pt>
                <c:pt idx="62496">
                  <c:v>42215.080175800402</c:v>
                </c:pt>
                <c:pt idx="62497">
                  <c:v>42215.080175817784</c:v>
                </c:pt>
                <c:pt idx="62498">
                  <c:v>42215.080175823001</c:v>
                </c:pt>
                <c:pt idx="62499">
                  <c:v>42215.080175836898</c:v>
                </c:pt>
                <c:pt idx="62500">
                  <c:v>42215.080175881776</c:v>
                </c:pt>
                <c:pt idx="62501">
                  <c:v>42215.080175891999</c:v>
                </c:pt>
                <c:pt idx="62502">
                  <c:v>42215.0801759366</c:v>
                </c:pt>
                <c:pt idx="62503">
                  <c:v>42215.080175952498</c:v>
                </c:pt>
                <c:pt idx="62504">
                  <c:v>42215.080175992298</c:v>
                </c:pt>
                <c:pt idx="62505">
                  <c:v>42215.080176000803</c:v>
                </c:pt>
                <c:pt idx="62506">
                  <c:v>42215.080176003597</c:v>
                </c:pt>
                <c:pt idx="62507">
                  <c:v>42215.080176032498</c:v>
                </c:pt>
                <c:pt idx="62508">
                  <c:v>42215.080176104399</c:v>
                </c:pt>
                <c:pt idx="62509">
                  <c:v>42215.08017612093</c:v>
                </c:pt>
                <c:pt idx="62510">
                  <c:v>42215.080176124029</c:v>
                </c:pt>
                <c:pt idx="62511">
                  <c:v>42215.080176135598</c:v>
                </c:pt>
                <c:pt idx="62512">
                  <c:v>42215.080176168129</c:v>
                </c:pt>
                <c:pt idx="62513">
                  <c:v>42215.080176170799</c:v>
                </c:pt>
                <c:pt idx="62514">
                  <c:v>42215.080176184099</c:v>
                </c:pt>
                <c:pt idx="62515">
                  <c:v>42215.080176226613</c:v>
                </c:pt>
                <c:pt idx="62516">
                  <c:v>42215.080176264302</c:v>
                </c:pt>
                <c:pt idx="62517">
                  <c:v>42215.080176283103</c:v>
                </c:pt>
                <c:pt idx="62518">
                  <c:v>42215.080176355797</c:v>
                </c:pt>
                <c:pt idx="62519">
                  <c:v>42215.080176394629</c:v>
                </c:pt>
                <c:pt idx="62520">
                  <c:v>42215.08017639973</c:v>
                </c:pt>
                <c:pt idx="62521">
                  <c:v>42215.080176399839</c:v>
                </c:pt>
                <c:pt idx="62522">
                  <c:v>42215.0801764157</c:v>
                </c:pt>
                <c:pt idx="62523">
                  <c:v>42215.080176421601</c:v>
                </c:pt>
                <c:pt idx="62524">
                  <c:v>42215.080176460797</c:v>
                </c:pt>
                <c:pt idx="62525">
                  <c:v>42215.0801764676</c:v>
                </c:pt>
                <c:pt idx="62526">
                  <c:v>42215.08017649634</c:v>
                </c:pt>
                <c:pt idx="62527">
                  <c:v>42215.080176566284</c:v>
                </c:pt>
                <c:pt idx="62528">
                  <c:v>42215.080176587595</c:v>
                </c:pt>
                <c:pt idx="62529">
                  <c:v>42215.080176615586</c:v>
                </c:pt>
                <c:pt idx="62530">
                  <c:v>42215.080176631185</c:v>
                </c:pt>
                <c:pt idx="62531">
                  <c:v>42215.080176647003</c:v>
                </c:pt>
                <c:pt idx="62532">
                  <c:v>42215.080176686002</c:v>
                </c:pt>
                <c:pt idx="62533">
                  <c:v>42215.080176696698</c:v>
                </c:pt>
                <c:pt idx="62534">
                  <c:v>42215.080176701304</c:v>
                </c:pt>
                <c:pt idx="62535">
                  <c:v>42215.080176715885</c:v>
                </c:pt>
                <c:pt idx="62536">
                  <c:v>42215.080176728399</c:v>
                </c:pt>
                <c:pt idx="62537">
                  <c:v>42215.080176744399</c:v>
                </c:pt>
                <c:pt idx="62538">
                  <c:v>42215.080176819502</c:v>
                </c:pt>
                <c:pt idx="62539">
                  <c:v>42215.080176850599</c:v>
                </c:pt>
                <c:pt idx="62540">
                  <c:v>42215.080176862684</c:v>
                </c:pt>
                <c:pt idx="62541">
                  <c:v>42215.080176878539</c:v>
                </c:pt>
                <c:pt idx="62542">
                  <c:v>42215.0801769178</c:v>
                </c:pt>
                <c:pt idx="62543">
                  <c:v>42215.080176960197</c:v>
                </c:pt>
                <c:pt idx="62544">
                  <c:v>42215.080176971896</c:v>
                </c:pt>
                <c:pt idx="62545">
                  <c:v>42215.080176979602</c:v>
                </c:pt>
                <c:pt idx="62546">
                  <c:v>42215.080177013784</c:v>
                </c:pt>
                <c:pt idx="62547">
                  <c:v>42215.080177050011</c:v>
                </c:pt>
                <c:pt idx="62548">
                  <c:v>42215.080177051685</c:v>
                </c:pt>
                <c:pt idx="62549">
                  <c:v>42215.080177094031</c:v>
                </c:pt>
                <c:pt idx="62550">
                  <c:v>42215.080177110598</c:v>
                </c:pt>
                <c:pt idx="62551">
                  <c:v>42215.080177150601</c:v>
                </c:pt>
                <c:pt idx="62552">
                  <c:v>42215.080177177129</c:v>
                </c:pt>
                <c:pt idx="62553">
                  <c:v>42215.080177188698</c:v>
                </c:pt>
                <c:pt idx="62554">
                  <c:v>42215.080177192212</c:v>
                </c:pt>
                <c:pt idx="62555">
                  <c:v>42215.080177261276</c:v>
                </c:pt>
                <c:pt idx="62556">
                  <c:v>42215.080177277603</c:v>
                </c:pt>
                <c:pt idx="62557">
                  <c:v>42215.080177283802</c:v>
                </c:pt>
                <c:pt idx="62558">
                  <c:v>42215.080177296149</c:v>
                </c:pt>
                <c:pt idx="62559">
                  <c:v>42215.080177325399</c:v>
                </c:pt>
                <c:pt idx="62560">
                  <c:v>42215.080177328149</c:v>
                </c:pt>
                <c:pt idx="62561">
                  <c:v>42215.080177341799</c:v>
                </c:pt>
                <c:pt idx="62562">
                  <c:v>42215.0801773856</c:v>
                </c:pt>
                <c:pt idx="62563">
                  <c:v>42215.080177424141</c:v>
                </c:pt>
                <c:pt idx="62564">
                  <c:v>42215.08017743603</c:v>
                </c:pt>
                <c:pt idx="62565">
                  <c:v>42215.080177515672</c:v>
                </c:pt>
                <c:pt idx="62566">
                  <c:v>42215.080177552198</c:v>
                </c:pt>
                <c:pt idx="62567">
                  <c:v>42215.080177557102</c:v>
                </c:pt>
                <c:pt idx="62568">
                  <c:v>42215.0801775574</c:v>
                </c:pt>
                <c:pt idx="62569">
                  <c:v>42215.080177573276</c:v>
                </c:pt>
                <c:pt idx="62570">
                  <c:v>42215.0801775738</c:v>
                </c:pt>
                <c:pt idx="62571">
                  <c:v>42215.080177615273</c:v>
                </c:pt>
                <c:pt idx="62572">
                  <c:v>42215.080177620097</c:v>
                </c:pt>
                <c:pt idx="62573">
                  <c:v>42215.0801776562</c:v>
                </c:pt>
                <c:pt idx="62574">
                  <c:v>42215.080177728429</c:v>
                </c:pt>
                <c:pt idx="62575">
                  <c:v>42215.080177747797</c:v>
                </c:pt>
                <c:pt idx="62576">
                  <c:v>42215.080177771997</c:v>
                </c:pt>
                <c:pt idx="62577">
                  <c:v>42215.080177788499</c:v>
                </c:pt>
                <c:pt idx="62578">
                  <c:v>42215.080177804499</c:v>
                </c:pt>
                <c:pt idx="62579">
                  <c:v>42215.080177841497</c:v>
                </c:pt>
                <c:pt idx="62580">
                  <c:v>42215.080177854798</c:v>
                </c:pt>
                <c:pt idx="62581">
                  <c:v>42215.080177857599</c:v>
                </c:pt>
                <c:pt idx="62582">
                  <c:v>42215.080177866897</c:v>
                </c:pt>
                <c:pt idx="62583">
                  <c:v>42215.080177888129</c:v>
                </c:pt>
                <c:pt idx="62584">
                  <c:v>42215.080177902099</c:v>
                </c:pt>
                <c:pt idx="62585">
                  <c:v>42215.080177979798</c:v>
                </c:pt>
                <c:pt idx="62586">
                  <c:v>42215.080178014898</c:v>
                </c:pt>
                <c:pt idx="62587">
                  <c:v>42215.0801780252</c:v>
                </c:pt>
                <c:pt idx="62588">
                  <c:v>42215.080178035802</c:v>
                </c:pt>
                <c:pt idx="62589">
                  <c:v>42215.080178073898</c:v>
                </c:pt>
                <c:pt idx="62590">
                  <c:v>42215.08017812013</c:v>
                </c:pt>
                <c:pt idx="62591">
                  <c:v>42215.080178128941</c:v>
                </c:pt>
                <c:pt idx="62592">
                  <c:v>42215.080178134129</c:v>
                </c:pt>
                <c:pt idx="62593">
                  <c:v>42215.080178153003</c:v>
                </c:pt>
                <c:pt idx="62594">
                  <c:v>42215.080178197139</c:v>
                </c:pt>
                <c:pt idx="62595">
                  <c:v>42215.0801782118</c:v>
                </c:pt>
                <c:pt idx="62596">
                  <c:v>42215.080178248041</c:v>
                </c:pt>
                <c:pt idx="62597">
                  <c:v>42215.080178267497</c:v>
                </c:pt>
                <c:pt idx="62598">
                  <c:v>42215.080178306329</c:v>
                </c:pt>
                <c:pt idx="62599">
                  <c:v>42215.080178314711</c:v>
                </c:pt>
                <c:pt idx="62600">
                  <c:v>42215.080178317497</c:v>
                </c:pt>
                <c:pt idx="62601">
                  <c:v>42215.080178352211</c:v>
                </c:pt>
                <c:pt idx="62602">
                  <c:v>42215.08017842444</c:v>
                </c:pt>
                <c:pt idx="62603">
                  <c:v>42215.080178435099</c:v>
                </c:pt>
                <c:pt idx="62604">
                  <c:v>42215.080178443612</c:v>
                </c:pt>
                <c:pt idx="62605">
                  <c:v>42215.080178449629</c:v>
                </c:pt>
                <c:pt idx="62606">
                  <c:v>42215.080178479613</c:v>
                </c:pt>
                <c:pt idx="62607">
                  <c:v>42215.080178482298</c:v>
                </c:pt>
                <c:pt idx="62608">
                  <c:v>42215.080178499047</c:v>
                </c:pt>
                <c:pt idx="62609">
                  <c:v>42215.080178541903</c:v>
                </c:pt>
                <c:pt idx="62610">
                  <c:v>42215.080178583885</c:v>
                </c:pt>
                <c:pt idx="62611">
                  <c:v>42215.080178597702</c:v>
                </c:pt>
                <c:pt idx="62612">
                  <c:v>42215.080178675802</c:v>
                </c:pt>
                <c:pt idx="62613">
                  <c:v>42215.080178714103</c:v>
                </c:pt>
                <c:pt idx="62614">
                  <c:v>42215.080178725802</c:v>
                </c:pt>
                <c:pt idx="62615">
                  <c:v>42215.080178730401</c:v>
                </c:pt>
                <c:pt idx="62616">
                  <c:v>42215.080178730997</c:v>
                </c:pt>
                <c:pt idx="62617">
                  <c:v>42215.080178740798</c:v>
                </c:pt>
                <c:pt idx="62618">
                  <c:v>42215.080178773998</c:v>
                </c:pt>
                <c:pt idx="62619">
                  <c:v>42215.0801787819</c:v>
                </c:pt>
                <c:pt idx="62620">
                  <c:v>42215.080178816002</c:v>
                </c:pt>
                <c:pt idx="62621">
                  <c:v>42215.080178883676</c:v>
                </c:pt>
                <c:pt idx="62622">
                  <c:v>42215.080178907599</c:v>
                </c:pt>
                <c:pt idx="62623">
                  <c:v>42215.080178927201</c:v>
                </c:pt>
                <c:pt idx="62624">
                  <c:v>42215.080178945696</c:v>
                </c:pt>
                <c:pt idx="62625">
                  <c:v>42215.080178962002</c:v>
                </c:pt>
                <c:pt idx="62626">
                  <c:v>42215.080179000302</c:v>
                </c:pt>
                <c:pt idx="62627">
                  <c:v>42215.080179016099</c:v>
                </c:pt>
                <c:pt idx="62628">
                  <c:v>42215.080179025601</c:v>
                </c:pt>
                <c:pt idx="62629">
                  <c:v>42215.080179028329</c:v>
                </c:pt>
                <c:pt idx="62630">
                  <c:v>42215.080179048149</c:v>
                </c:pt>
                <c:pt idx="62631">
                  <c:v>42215.080179058939</c:v>
                </c:pt>
                <c:pt idx="62632">
                  <c:v>42215.080179139703</c:v>
                </c:pt>
                <c:pt idx="62633">
                  <c:v>42215.080179168799</c:v>
                </c:pt>
                <c:pt idx="62634">
                  <c:v>42215.080179177297</c:v>
                </c:pt>
                <c:pt idx="62635">
                  <c:v>42215.080179193399</c:v>
                </c:pt>
                <c:pt idx="62636">
                  <c:v>42215.080179232311</c:v>
                </c:pt>
                <c:pt idx="62637">
                  <c:v>42215.080179280012</c:v>
                </c:pt>
                <c:pt idx="62638">
                  <c:v>42215.080179316399</c:v>
                </c:pt>
                <c:pt idx="62639">
                  <c:v>42215.080179346958</c:v>
                </c:pt>
                <c:pt idx="62640">
                  <c:v>42215.080179363402</c:v>
                </c:pt>
                <c:pt idx="62641">
                  <c:v>42215.080179370612</c:v>
                </c:pt>
                <c:pt idx="62642">
                  <c:v>42215.080179371798</c:v>
                </c:pt>
                <c:pt idx="62643">
                  <c:v>42215.08017940884</c:v>
                </c:pt>
                <c:pt idx="62644">
                  <c:v>42215.08017942484</c:v>
                </c:pt>
                <c:pt idx="62645">
                  <c:v>42215.08017945943</c:v>
                </c:pt>
                <c:pt idx="62646">
                  <c:v>42215.080179493729</c:v>
                </c:pt>
                <c:pt idx="62647">
                  <c:v>42215.080179500284</c:v>
                </c:pt>
                <c:pt idx="62648">
                  <c:v>42215.080179511773</c:v>
                </c:pt>
                <c:pt idx="62649">
                  <c:v>42215.080179603676</c:v>
                </c:pt>
                <c:pt idx="62650">
                  <c:v>42215.080179609598</c:v>
                </c:pt>
                <c:pt idx="62651">
                  <c:v>42215.080179636701</c:v>
                </c:pt>
                <c:pt idx="62652">
                  <c:v>42215.080179640099</c:v>
                </c:pt>
                <c:pt idx="62653">
                  <c:v>42215.080179641896</c:v>
                </c:pt>
                <c:pt idx="62654">
                  <c:v>42215.080179642799</c:v>
                </c:pt>
                <c:pt idx="62655">
                  <c:v>42215.080179656397</c:v>
                </c:pt>
                <c:pt idx="62656">
                  <c:v>42215.080179700701</c:v>
                </c:pt>
                <c:pt idx="62657">
                  <c:v>42215.080179743898</c:v>
                </c:pt>
                <c:pt idx="62658">
                  <c:v>42215.080179751501</c:v>
                </c:pt>
                <c:pt idx="62659">
                  <c:v>42215.080179835502</c:v>
                </c:pt>
                <c:pt idx="62660">
                  <c:v>42215.080179871497</c:v>
                </c:pt>
                <c:pt idx="62661">
                  <c:v>42215.080179887998</c:v>
                </c:pt>
                <c:pt idx="62662">
                  <c:v>42215.080179905301</c:v>
                </c:pt>
                <c:pt idx="62663">
                  <c:v>42215.0801799334</c:v>
                </c:pt>
                <c:pt idx="62664">
                  <c:v>42215.08017994673</c:v>
                </c:pt>
                <c:pt idx="62665">
                  <c:v>42215.0801799533</c:v>
                </c:pt>
                <c:pt idx="62666">
                  <c:v>42215.080179955403</c:v>
                </c:pt>
                <c:pt idx="62667">
                  <c:v>42215.080179975899</c:v>
                </c:pt>
                <c:pt idx="62668">
                  <c:v>42215.0801800462</c:v>
                </c:pt>
                <c:pt idx="62669">
                  <c:v>42215.080180067504</c:v>
                </c:pt>
                <c:pt idx="62670">
                  <c:v>42215.080180084384</c:v>
                </c:pt>
                <c:pt idx="62671">
                  <c:v>42215.080180099802</c:v>
                </c:pt>
                <c:pt idx="62672">
                  <c:v>42215.080180119272</c:v>
                </c:pt>
                <c:pt idx="62673">
                  <c:v>42215.080180161072</c:v>
                </c:pt>
                <c:pt idx="62674">
                  <c:v>42215.080180190998</c:v>
                </c:pt>
                <c:pt idx="62675">
                  <c:v>42215.080180208002</c:v>
                </c:pt>
                <c:pt idx="62676">
                  <c:v>42215.080180215373</c:v>
                </c:pt>
                <c:pt idx="62677">
                  <c:v>42215.080180216501</c:v>
                </c:pt>
                <c:pt idx="62678">
                  <c:v>42215.080180220597</c:v>
                </c:pt>
                <c:pt idx="62679">
                  <c:v>42215.080180299701</c:v>
                </c:pt>
                <c:pt idx="62680">
                  <c:v>42215.0801803293</c:v>
                </c:pt>
                <c:pt idx="62681">
                  <c:v>42215.080180334684</c:v>
                </c:pt>
                <c:pt idx="62682">
                  <c:v>42215.080180350997</c:v>
                </c:pt>
                <c:pt idx="62683">
                  <c:v>42215.080180388599</c:v>
                </c:pt>
                <c:pt idx="62684">
                  <c:v>42215.080180439902</c:v>
                </c:pt>
                <c:pt idx="62685">
                  <c:v>42215.080180480596</c:v>
                </c:pt>
                <c:pt idx="62686">
                  <c:v>42215.080180506775</c:v>
                </c:pt>
                <c:pt idx="62687">
                  <c:v>42215.080180527475</c:v>
                </c:pt>
                <c:pt idx="62688">
                  <c:v>42215.080180531339</c:v>
                </c:pt>
                <c:pt idx="62689">
                  <c:v>42215.080180532175</c:v>
                </c:pt>
                <c:pt idx="62690">
                  <c:v>42215.080180565863</c:v>
                </c:pt>
                <c:pt idx="62691">
                  <c:v>42215.080180582263</c:v>
                </c:pt>
                <c:pt idx="62692">
                  <c:v>42215.0801806249</c:v>
                </c:pt>
                <c:pt idx="62693">
                  <c:v>42215.080180650773</c:v>
                </c:pt>
                <c:pt idx="62694">
                  <c:v>42215.080180664372</c:v>
                </c:pt>
                <c:pt idx="62695">
                  <c:v>42215.080180671663</c:v>
                </c:pt>
                <c:pt idx="62696">
                  <c:v>42215.080180762074</c:v>
                </c:pt>
                <c:pt idx="62697">
                  <c:v>42215.080180763463</c:v>
                </c:pt>
                <c:pt idx="62698">
                  <c:v>42215.080180794197</c:v>
                </c:pt>
                <c:pt idx="62699">
                  <c:v>42215.080180794685</c:v>
                </c:pt>
                <c:pt idx="62700">
                  <c:v>42215.080180797784</c:v>
                </c:pt>
                <c:pt idx="62701">
                  <c:v>42215.080180799276</c:v>
                </c:pt>
                <c:pt idx="62702">
                  <c:v>42215.080180813755</c:v>
                </c:pt>
                <c:pt idx="62703">
                  <c:v>42215.080180856101</c:v>
                </c:pt>
                <c:pt idx="62704">
                  <c:v>42215.080180903664</c:v>
                </c:pt>
                <c:pt idx="62705">
                  <c:v>42215.080180907273</c:v>
                </c:pt>
                <c:pt idx="62706">
                  <c:v>42215.080180995501</c:v>
                </c:pt>
                <c:pt idx="62707">
                  <c:v>42215.080181028898</c:v>
                </c:pt>
                <c:pt idx="62708">
                  <c:v>42215.080181045501</c:v>
                </c:pt>
                <c:pt idx="62709">
                  <c:v>42215.080181049198</c:v>
                </c:pt>
                <c:pt idx="62710">
                  <c:v>42215.080181083773</c:v>
                </c:pt>
                <c:pt idx="62711">
                  <c:v>42215.080181097102</c:v>
                </c:pt>
                <c:pt idx="62712">
                  <c:v>42215.080181102596</c:v>
                </c:pt>
                <c:pt idx="62713">
                  <c:v>42215.080181111764</c:v>
                </c:pt>
                <c:pt idx="62714">
                  <c:v>42215.080181135476</c:v>
                </c:pt>
                <c:pt idx="62715">
                  <c:v>42215.080181199701</c:v>
                </c:pt>
                <c:pt idx="62716">
                  <c:v>42215.080181227284</c:v>
                </c:pt>
                <c:pt idx="62717">
                  <c:v>42215.080181245998</c:v>
                </c:pt>
                <c:pt idx="62718">
                  <c:v>42215.080181260375</c:v>
                </c:pt>
                <c:pt idx="62719">
                  <c:v>42215.080181276702</c:v>
                </c:pt>
                <c:pt idx="62720">
                  <c:v>42215.080181314996</c:v>
                </c:pt>
                <c:pt idx="62721">
                  <c:v>42215.080181338402</c:v>
                </c:pt>
                <c:pt idx="62722">
                  <c:v>42215.080181367273</c:v>
                </c:pt>
                <c:pt idx="62723">
                  <c:v>42215.080181373676</c:v>
                </c:pt>
                <c:pt idx="62724">
                  <c:v>42215.080181373902</c:v>
                </c:pt>
                <c:pt idx="62725">
                  <c:v>42215.080181378929</c:v>
                </c:pt>
                <c:pt idx="62726">
                  <c:v>42215.080181459103</c:v>
                </c:pt>
                <c:pt idx="62727">
                  <c:v>42215.080181485275</c:v>
                </c:pt>
                <c:pt idx="62728">
                  <c:v>42215.0801814886</c:v>
                </c:pt>
                <c:pt idx="62729">
                  <c:v>42215.080181507976</c:v>
                </c:pt>
                <c:pt idx="62730">
                  <c:v>42215.080181545673</c:v>
                </c:pt>
                <c:pt idx="62731">
                  <c:v>42215.0801815991</c:v>
                </c:pt>
                <c:pt idx="62732">
                  <c:v>42215.080181625584</c:v>
                </c:pt>
                <c:pt idx="62733">
                  <c:v>42215.080181663652</c:v>
                </c:pt>
                <c:pt idx="62734">
                  <c:v>42215.080181677375</c:v>
                </c:pt>
                <c:pt idx="62735">
                  <c:v>42215.080181684374</c:v>
                </c:pt>
                <c:pt idx="62736">
                  <c:v>42215.080181690901</c:v>
                </c:pt>
                <c:pt idx="62737">
                  <c:v>42215.080181720085</c:v>
                </c:pt>
                <c:pt idx="62738">
                  <c:v>42215.080181740101</c:v>
                </c:pt>
                <c:pt idx="62739">
                  <c:v>42215.080181774101</c:v>
                </c:pt>
                <c:pt idx="62740">
                  <c:v>42215.080181810576</c:v>
                </c:pt>
                <c:pt idx="62741">
                  <c:v>42215.080181817073</c:v>
                </c:pt>
                <c:pt idx="62742">
                  <c:v>42215.080181830985</c:v>
                </c:pt>
                <c:pt idx="62743">
                  <c:v>42215.080181917976</c:v>
                </c:pt>
                <c:pt idx="62744">
                  <c:v>42215.080181920785</c:v>
                </c:pt>
                <c:pt idx="62745">
                  <c:v>42215.0801819228</c:v>
                </c:pt>
                <c:pt idx="62746">
                  <c:v>42215.080181949284</c:v>
                </c:pt>
                <c:pt idx="62747">
                  <c:v>42215.080181954901</c:v>
                </c:pt>
                <c:pt idx="62748">
                  <c:v>42215.080181957594</c:v>
                </c:pt>
                <c:pt idx="62749">
                  <c:v>42215.080181971272</c:v>
                </c:pt>
                <c:pt idx="62750">
                  <c:v>42215.080182014994</c:v>
                </c:pt>
                <c:pt idx="62751">
                  <c:v>42215.080182063175</c:v>
                </c:pt>
                <c:pt idx="62752">
                  <c:v>42215.080182065263</c:v>
                </c:pt>
                <c:pt idx="62753">
                  <c:v>42215.080182154801</c:v>
                </c:pt>
                <c:pt idx="62754">
                  <c:v>42215.080182186284</c:v>
                </c:pt>
                <c:pt idx="62755">
                  <c:v>42215.080182202684</c:v>
                </c:pt>
                <c:pt idx="62756">
                  <c:v>42215.080182205384</c:v>
                </c:pt>
                <c:pt idx="62757">
                  <c:v>42215.080182236285</c:v>
                </c:pt>
                <c:pt idx="62758">
                  <c:v>42215.080182249701</c:v>
                </c:pt>
                <c:pt idx="62759">
                  <c:v>42215.0801822543</c:v>
                </c:pt>
                <c:pt idx="62760">
                  <c:v>42215.080182256403</c:v>
                </c:pt>
                <c:pt idx="62761">
                  <c:v>42215.0801822953</c:v>
                </c:pt>
                <c:pt idx="62762">
                  <c:v>42215.080182360194</c:v>
                </c:pt>
                <c:pt idx="62763">
                  <c:v>42215.080182386599</c:v>
                </c:pt>
                <c:pt idx="62764">
                  <c:v>42215.080182398138</c:v>
                </c:pt>
                <c:pt idx="62765">
                  <c:v>42215.080182417776</c:v>
                </c:pt>
                <c:pt idx="62766">
                  <c:v>42215.080182434103</c:v>
                </c:pt>
                <c:pt idx="62767">
                  <c:v>42215.080182474099</c:v>
                </c:pt>
                <c:pt idx="62768">
                  <c:v>42215.080182489401</c:v>
                </c:pt>
                <c:pt idx="62769">
                  <c:v>42215.08018249883</c:v>
                </c:pt>
                <c:pt idx="62770">
                  <c:v>42215.080182508995</c:v>
                </c:pt>
                <c:pt idx="62771">
                  <c:v>42215.080182527185</c:v>
                </c:pt>
                <c:pt idx="62772">
                  <c:v>42215.080182537073</c:v>
                </c:pt>
                <c:pt idx="62773">
                  <c:v>42215.080182618673</c:v>
                </c:pt>
                <c:pt idx="62774">
                  <c:v>42215.080182643185</c:v>
                </c:pt>
                <c:pt idx="62775">
                  <c:v>42215.080182652673</c:v>
                </c:pt>
                <c:pt idx="62776">
                  <c:v>42215.080182665639</c:v>
                </c:pt>
                <c:pt idx="62777">
                  <c:v>42215.080182705373</c:v>
                </c:pt>
                <c:pt idx="62778">
                  <c:v>42215.080182758997</c:v>
                </c:pt>
                <c:pt idx="62779">
                  <c:v>42215.080182777085</c:v>
                </c:pt>
                <c:pt idx="62780">
                  <c:v>42215.0801827865</c:v>
                </c:pt>
                <c:pt idx="62781">
                  <c:v>42215.080182789272</c:v>
                </c:pt>
                <c:pt idx="62782">
                  <c:v>42215.080182826197</c:v>
                </c:pt>
                <c:pt idx="62783">
                  <c:v>42215.080182850776</c:v>
                </c:pt>
                <c:pt idx="62784">
                  <c:v>42215.080182880476</c:v>
                </c:pt>
                <c:pt idx="62785">
                  <c:v>42215.080182897196</c:v>
                </c:pt>
                <c:pt idx="62786">
                  <c:v>42215.080182937876</c:v>
                </c:pt>
                <c:pt idx="62787">
                  <c:v>42215.080182940685</c:v>
                </c:pt>
                <c:pt idx="62788">
                  <c:v>42215.080182982085</c:v>
                </c:pt>
                <c:pt idx="62789">
                  <c:v>42215.0801829911</c:v>
                </c:pt>
                <c:pt idx="62790">
                  <c:v>42215.080183065875</c:v>
                </c:pt>
                <c:pt idx="62791">
                  <c:v>42215.080183077604</c:v>
                </c:pt>
                <c:pt idx="62792">
                  <c:v>42215.0801830829</c:v>
                </c:pt>
                <c:pt idx="62793">
                  <c:v>42215.080183085884</c:v>
                </c:pt>
                <c:pt idx="62794">
                  <c:v>42215.080183108897</c:v>
                </c:pt>
                <c:pt idx="62795">
                  <c:v>42215.080183111575</c:v>
                </c:pt>
                <c:pt idx="62796">
                  <c:v>42215.080183128397</c:v>
                </c:pt>
                <c:pt idx="62797">
                  <c:v>42215.0801831711</c:v>
                </c:pt>
                <c:pt idx="62798">
                  <c:v>42215.080183222897</c:v>
                </c:pt>
                <c:pt idx="62799">
                  <c:v>42215.080183226397</c:v>
                </c:pt>
                <c:pt idx="62800">
                  <c:v>42215.080183314902</c:v>
                </c:pt>
                <c:pt idx="62801">
                  <c:v>42215.0801833437</c:v>
                </c:pt>
                <c:pt idx="62802">
                  <c:v>42215.0801833554</c:v>
                </c:pt>
                <c:pt idx="62803">
                  <c:v>42215.080183360304</c:v>
                </c:pt>
                <c:pt idx="62804">
                  <c:v>42215.080183367594</c:v>
                </c:pt>
                <c:pt idx="62805">
                  <c:v>42215.080183370301</c:v>
                </c:pt>
                <c:pt idx="62806">
                  <c:v>42215.080183402897</c:v>
                </c:pt>
                <c:pt idx="62807">
                  <c:v>42215.080183409496</c:v>
                </c:pt>
                <c:pt idx="62808">
                  <c:v>42215.080183454898</c:v>
                </c:pt>
                <c:pt idx="62809">
                  <c:v>42215.080183522485</c:v>
                </c:pt>
                <c:pt idx="62810">
                  <c:v>42215.080183530976</c:v>
                </c:pt>
                <c:pt idx="62811">
                  <c:v>42215.080183546685</c:v>
                </c:pt>
                <c:pt idx="62812">
                  <c:v>42215.080183575374</c:v>
                </c:pt>
                <c:pt idx="62813">
                  <c:v>42215.080183591373</c:v>
                </c:pt>
                <c:pt idx="62814">
                  <c:v>42215.080183630176</c:v>
                </c:pt>
                <c:pt idx="62815">
                  <c:v>42215.080183643884</c:v>
                </c:pt>
                <c:pt idx="62816">
                  <c:v>42215.080183651764</c:v>
                </c:pt>
                <c:pt idx="62817">
                  <c:v>42215.080183656195</c:v>
                </c:pt>
                <c:pt idx="62818">
                  <c:v>42215.080183686674</c:v>
                </c:pt>
                <c:pt idx="62819">
                  <c:v>42215.080183689475</c:v>
                </c:pt>
                <c:pt idx="62820">
                  <c:v>42215.0801837787</c:v>
                </c:pt>
                <c:pt idx="62821">
                  <c:v>42215.080183803264</c:v>
                </c:pt>
                <c:pt idx="62822">
                  <c:v>42215.080183813472</c:v>
                </c:pt>
                <c:pt idx="62823">
                  <c:v>42215.080183823004</c:v>
                </c:pt>
                <c:pt idx="62824">
                  <c:v>42215.080183861464</c:v>
                </c:pt>
                <c:pt idx="62825">
                  <c:v>42215.080183918784</c:v>
                </c:pt>
                <c:pt idx="62826">
                  <c:v>42215.080183933984</c:v>
                </c:pt>
                <c:pt idx="62827">
                  <c:v>42215.080183945</c:v>
                </c:pt>
                <c:pt idx="62828">
                  <c:v>42215.080183947801</c:v>
                </c:pt>
                <c:pt idx="62829">
                  <c:v>42215.0801839864</c:v>
                </c:pt>
                <c:pt idx="62830">
                  <c:v>42215.080184010672</c:v>
                </c:pt>
                <c:pt idx="62831">
                  <c:v>42215.080184038197</c:v>
                </c:pt>
                <c:pt idx="62832">
                  <c:v>42215.080184054597</c:v>
                </c:pt>
                <c:pt idx="62833">
                  <c:v>42215.080184092803</c:v>
                </c:pt>
                <c:pt idx="62834">
                  <c:v>42215.080184094899</c:v>
                </c:pt>
                <c:pt idx="62835">
                  <c:v>42215.080184101884</c:v>
                </c:pt>
                <c:pt idx="62836">
                  <c:v>42215.080184150684</c:v>
                </c:pt>
                <c:pt idx="62837">
                  <c:v>42215.080184222898</c:v>
                </c:pt>
                <c:pt idx="62838">
                  <c:v>42215.080184230384</c:v>
                </c:pt>
                <c:pt idx="62839">
                  <c:v>42215.0801842375</c:v>
                </c:pt>
                <c:pt idx="62840">
                  <c:v>42215.080184242797</c:v>
                </c:pt>
                <c:pt idx="62841">
                  <c:v>42215.080184269595</c:v>
                </c:pt>
                <c:pt idx="62842">
                  <c:v>42215.080184272199</c:v>
                </c:pt>
                <c:pt idx="62843">
                  <c:v>42215.080184285784</c:v>
                </c:pt>
                <c:pt idx="62844">
                  <c:v>42215.080184329898</c:v>
                </c:pt>
                <c:pt idx="62845">
                  <c:v>42215.080184382903</c:v>
                </c:pt>
                <c:pt idx="62846">
                  <c:v>42215.0801843913</c:v>
                </c:pt>
                <c:pt idx="62847">
                  <c:v>42215.080184474798</c:v>
                </c:pt>
                <c:pt idx="62848">
                  <c:v>42215.080184500774</c:v>
                </c:pt>
                <c:pt idx="62849">
                  <c:v>42215.080184513346</c:v>
                </c:pt>
                <c:pt idx="62850">
                  <c:v>42215.080184517872</c:v>
                </c:pt>
                <c:pt idx="62851">
                  <c:v>42215.080184518672</c:v>
                </c:pt>
                <c:pt idx="62852">
                  <c:v>42215.080184528502</c:v>
                </c:pt>
                <c:pt idx="62853">
                  <c:v>42215.080184561055</c:v>
                </c:pt>
                <c:pt idx="62854">
                  <c:v>42215.080184564984</c:v>
                </c:pt>
                <c:pt idx="62855">
                  <c:v>42215.080184614664</c:v>
                </c:pt>
                <c:pt idx="62856">
                  <c:v>42215.080184675375</c:v>
                </c:pt>
                <c:pt idx="62857">
                  <c:v>42215.080184685175</c:v>
                </c:pt>
                <c:pt idx="62858">
                  <c:v>42215.080184706901</c:v>
                </c:pt>
                <c:pt idx="62859">
                  <c:v>42215.0801847291</c:v>
                </c:pt>
                <c:pt idx="62860">
                  <c:v>42215.080184748796</c:v>
                </c:pt>
                <c:pt idx="62861">
                  <c:v>42215.080184787272</c:v>
                </c:pt>
                <c:pt idx="62862">
                  <c:v>42215.080184802195</c:v>
                </c:pt>
                <c:pt idx="62863">
                  <c:v>42215.080184807375</c:v>
                </c:pt>
                <c:pt idx="62864">
                  <c:v>42215.080184816776</c:v>
                </c:pt>
                <c:pt idx="62865">
                  <c:v>42215.080184845676</c:v>
                </c:pt>
                <c:pt idx="62866">
                  <c:v>42215.0801848474</c:v>
                </c:pt>
                <c:pt idx="62867">
                  <c:v>42215.080184938597</c:v>
                </c:pt>
                <c:pt idx="62868">
                  <c:v>42215.080184960585</c:v>
                </c:pt>
                <c:pt idx="62869">
                  <c:v>42215.080184968501</c:v>
                </c:pt>
                <c:pt idx="62870">
                  <c:v>42215.080184980994</c:v>
                </c:pt>
                <c:pt idx="62871">
                  <c:v>42215.080185018604</c:v>
                </c:pt>
                <c:pt idx="62872">
                  <c:v>42215.080185079001</c:v>
                </c:pt>
                <c:pt idx="62873">
                  <c:v>42215.080185091902</c:v>
                </c:pt>
                <c:pt idx="62874">
                  <c:v>42215.080185097097</c:v>
                </c:pt>
                <c:pt idx="62875">
                  <c:v>42215.080185104103</c:v>
                </c:pt>
                <c:pt idx="62876">
                  <c:v>42215.080185140803</c:v>
                </c:pt>
                <c:pt idx="62877">
                  <c:v>42215.0801851707</c:v>
                </c:pt>
                <c:pt idx="62878">
                  <c:v>42215.080185191902</c:v>
                </c:pt>
                <c:pt idx="62879">
                  <c:v>42215.080185211984</c:v>
                </c:pt>
                <c:pt idx="62880">
                  <c:v>42215.080185249702</c:v>
                </c:pt>
                <c:pt idx="62881">
                  <c:v>42215.080185261584</c:v>
                </c:pt>
                <c:pt idx="62882">
                  <c:v>42215.080185263774</c:v>
                </c:pt>
                <c:pt idx="62883">
                  <c:v>42215.080185310675</c:v>
                </c:pt>
                <c:pt idx="62884">
                  <c:v>42215.080185380801</c:v>
                </c:pt>
                <c:pt idx="62885">
                  <c:v>42215.080185388302</c:v>
                </c:pt>
                <c:pt idx="62886">
                  <c:v>42215.080185395302</c:v>
                </c:pt>
                <c:pt idx="62887">
                  <c:v>42215.080185402898</c:v>
                </c:pt>
                <c:pt idx="62888">
                  <c:v>42215.080185426697</c:v>
                </c:pt>
                <c:pt idx="62889">
                  <c:v>42215.080185429397</c:v>
                </c:pt>
                <c:pt idx="62890">
                  <c:v>42215.080185443403</c:v>
                </c:pt>
                <c:pt idx="62891">
                  <c:v>42215.080185485604</c:v>
                </c:pt>
                <c:pt idx="62892">
                  <c:v>42215.080185542502</c:v>
                </c:pt>
                <c:pt idx="62893">
                  <c:v>42215.080185545376</c:v>
                </c:pt>
                <c:pt idx="62894">
                  <c:v>42215.080185634994</c:v>
                </c:pt>
                <c:pt idx="62895">
                  <c:v>42215.080185655075</c:v>
                </c:pt>
                <c:pt idx="62896">
                  <c:v>42215.0801856709</c:v>
                </c:pt>
                <c:pt idx="62897">
                  <c:v>42215.0801856748</c:v>
                </c:pt>
                <c:pt idx="62898">
                  <c:v>42215.080185681472</c:v>
                </c:pt>
                <c:pt idx="62899">
                  <c:v>42215.080185685772</c:v>
                </c:pt>
                <c:pt idx="62900">
                  <c:v>42215.080185716586</c:v>
                </c:pt>
                <c:pt idx="62901">
                  <c:v>42215.080185725084</c:v>
                </c:pt>
                <c:pt idx="62902">
                  <c:v>42215.080185774284</c:v>
                </c:pt>
                <c:pt idx="62903">
                  <c:v>42215.0801858368</c:v>
                </c:pt>
                <c:pt idx="62904">
                  <c:v>42215.080185843384</c:v>
                </c:pt>
                <c:pt idx="62905">
                  <c:v>42215.0801858669</c:v>
                </c:pt>
                <c:pt idx="62906">
                  <c:v>42215.080185890001</c:v>
                </c:pt>
                <c:pt idx="62907">
                  <c:v>42215.080185906503</c:v>
                </c:pt>
                <c:pt idx="62908">
                  <c:v>42215.080185944702</c:v>
                </c:pt>
                <c:pt idx="62909">
                  <c:v>42215.080185960374</c:v>
                </c:pt>
                <c:pt idx="62910">
                  <c:v>42215.080185965584</c:v>
                </c:pt>
                <c:pt idx="62911">
                  <c:v>42215.0801859727</c:v>
                </c:pt>
                <c:pt idx="62912">
                  <c:v>42215.080186003186</c:v>
                </c:pt>
                <c:pt idx="62913">
                  <c:v>42215.080186006497</c:v>
                </c:pt>
                <c:pt idx="62914">
                  <c:v>42215.080186099003</c:v>
                </c:pt>
                <c:pt idx="62915">
                  <c:v>42215.080186117775</c:v>
                </c:pt>
                <c:pt idx="62916">
                  <c:v>42215.080186127401</c:v>
                </c:pt>
                <c:pt idx="62917">
                  <c:v>42215.080186138097</c:v>
                </c:pt>
                <c:pt idx="62918">
                  <c:v>42215.080186175685</c:v>
                </c:pt>
                <c:pt idx="62919">
                  <c:v>42215.080186238498</c:v>
                </c:pt>
                <c:pt idx="62920">
                  <c:v>42215.080186249499</c:v>
                </c:pt>
                <c:pt idx="62921">
                  <c:v>42215.080186254701</c:v>
                </c:pt>
                <c:pt idx="62922">
                  <c:v>42215.080186264102</c:v>
                </c:pt>
                <c:pt idx="62923">
                  <c:v>42215.080186302599</c:v>
                </c:pt>
                <c:pt idx="62924">
                  <c:v>42215.080186330801</c:v>
                </c:pt>
                <c:pt idx="62925">
                  <c:v>42215.080186349303</c:v>
                </c:pt>
                <c:pt idx="62926">
                  <c:v>42215.080186369596</c:v>
                </c:pt>
                <c:pt idx="62927">
                  <c:v>42215.080186407598</c:v>
                </c:pt>
                <c:pt idx="62928">
                  <c:v>42215.080186409701</c:v>
                </c:pt>
                <c:pt idx="62929">
                  <c:v>42215.080186419102</c:v>
                </c:pt>
                <c:pt idx="62930">
                  <c:v>42215.080186470499</c:v>
                </c:pt>
                <c:pt idx="62931">
                  <c:v>42215.080186538675</c:v>
                </c:pt>
                <c:pt idx="62932">
                  <c:v>42215.080186546198</c:v>
                </c:pt>
                <c:pt idx="62933">
                  <c:v>42215.080186553176</c:v>
                </c:pt>
                <c:pt idx="62934">
                  <c:v>42215.080186562584</c:v>
                </c:pt>
                <c:pt idx="62935">
                  <c:v>42215.080186584375</c:v>
                </c:pt>
                <c:pt idx="62936">
                  <c:v>42215.080186587104</c:v>
                </c:pt>
                <c:pt idx="62937">
                  <c:v>42215.080186600775</c:v>
                </c:pt>
                <c:pt idx="62938">
                  <c:v>42215.0801866447</c:v>
                </c:pt>
                <c:pt idx="62939">
                  <c:v>42215.080186702595</c:v>
                </c:pt>
                <c:pt idx="62940">
                  <c:v>42215.080186702595</c:v>
                </c:pt>
                <c:pt idx="62941">
                  <c:v>42215.080186794403</c:v>
                </c:pt>
                <c:pt idx="62942">
                  <c:v>42215.080186812273</c:v>
                </c:pt>
                <c:pt idx="62943">
                  <c:v>42215.080186827676</c:v>
                </c:pt>
                <c:pt idx="62944">
                  <c:v>42215.0801868321</c:v>
                </c:pt>
                <c:pt idx="62945">
                  <c:v>42215.080186835585</c:v>
                </c:pt>
                <c:pt idx="62946">
                  <c:v>42215.080186847284</c:v>
                </c:pt>
                <c:pt idx="62947">
                  <c:v>42215.080186877902</c:v>
                </c:pt>
                <c:pt idx="62948">
                  <c:v>42215.080186883664</c:v>
                </c:pt>
                <c:pt idx="62949">
                  <c:v>42215.0801869344</c:v>
                </c:pt>
                <c:pt idx="62950">
                  <c:v>42215.080186992796</c:v>
                </c:pt>
                <c:pt idx="62951">
                  <c:v>42215.080186999403</c:v>
                </c:pt>
                <c:pt idx="62952">
                  <c:v>42215.0801870266</c:v>
                </c:pt>
                <c:pt idx="62953">
                  <c:v>42215.080187054111</c:v>
                </c:pt>
                <c:pt idx="62954">
                  <c:v>42215.080187063584</c:v>
                </c:pt>
                <c:pt idx="62955">
                  <c:v>42215.080187102503</c:v>
                </c:pt>
                <c:pt idx="62956">
                  <c:v>42215.080187117484</c:v>
                </c:pt>
                <c:pt idx="62957">
                  <c:v>42215.080187122599</c:v>
                </c:pt>
                <c:pt idx="62958">
                  <c:v>42215.080187132</c:v>
                </c:pt>
                <c:pt idx="62959">
                  <c:v>42215.080187164604</c:v>
                </c:pt>
                <c:pt idx="62960">
                  <c:v>42215.080187166284</c:v>
                </c:pt>
                <c:pt idx="62961">
                  <c:v>42215.080187258529</c:v>
                </c:pt>
                <c:pt idx="62962">
                  <c:v>42215.080187279898</c:v>
                </c:pt>
                <c:pt idx="62963">
                  <c:v>42215.080187282503</c:v>
                </c:pt>
                <c:pt idx="62964">
                  <c:v>42215.080187295098</c:v>
                </c:pt>
                <c:pt idx="62965">
                  <c:v>42215.080187332598</c:v>
                </c:pt>
                <c:pt idx="62966">
                  <c:v>42215.080187398038</c:v>
                </c:pt>
                <c:pt idx="62967">
                  <c:v>42215.080187407199</c:v>
                </c:pt>
                <c:pt idx="62968">
                  <c:v>42215.0801874178</c:v>
                </c:pt>
                <c:pt idx="62969">
                  <c:v>42215.080187421998</c:v>
                </c:pt>
                <c:pt idx="62970">
                  <c:v>42215.080187459898</c:v>
                </c:pt>
                <c:pt idx="62971">
                  <c:v>42215.08018749053</c:v>
                </c:pt>
                <c:pt idx="62972">
                  <c:v>42215.080187509986</c:v>
                </c:pt>
                <c:pt idx="62973">
                  <c:v>42215.080187526597</c:v>
                </c:pt>
                <c:pt idx="62974">
                  <c:v>42215.080187563974</c:v>
                </c:pt>
                <c:pt idx="62975">
                  <c:v>42215.080187575884</c:v>
                </c:pt>
                <c:pt idx="62976">
                  <c:v>42215.080187578002</c:v>
                </c:pt>
                <c:pt idx="62977">
                  <c:v>42215.080187629785</c:v>
                </c:pt>
                <c:pt idx="62978">
                  <c:v>42215.080187695785</c:v>
                </c:pt>
                <c:pt idx="62979">
                  <c:v>42215.080187703272</c:v>
                </c:pt>
                <c:pt idx="62980">
                  <c:v>42215.080187710373</c:v>
                </c:pt>
                <c:pt idx="62981">
                  <c:v>42215.080187722597</c:v>
                </c:pt>
                <c:pt idx="62982">
                  <c:v>42215.080187738684</c:v>
                </c:pt>
                <c:pt idx="62983">
                  <c:v>42215.0801877419</c:v>
                </c:pt>
                <c:pt idx="62984">
                  <c:v>42215.080187758198</c:v>
                </c:pt>
                <c:pt idx="62985">
                  <c:v>42215.080187799802</c:v>
                </c:pt>
                <c:pt idx="62986">
                  <c:v>42215.080187854284</c:v>
                </c:pt>
                <c:pt idx="62987">
                  <c:v>42215.080187861655</c:v>
                </c:pt>
                <c:pt idx="62988">
                  <c:v>42215.080187954598</c:v>
                </c:pt>
                <c:pt idx="62989">
                  <c:v>42215.080187972897</c:v>
                </c:pt>
                <c:pt idx="62990">
                  <c:v>42215.080187985594</c:v>
                </c:pt>
                <c:pt idx="62991">
                  <c:v>42215.080187989784</c:v>
                </c:pt>
                <c:pt idx="62992">
                  <c:v>42215.080187995598</c:v>
                </c:pt>
                <c:pt idx="62993">
                  <c:v>42215.080187999898</c:v>
                </c:pt>
                <c:pt idx="62994">
                  <c:v>42215.080188035085</c:v>
                </c:pt>
                <c:pt idx="62995">
                  <c:v>42215.080188040003</c:v>
                </c:pt>
                <c:pt idx="62996">
                  <c:v>42215.080188093598</c:v>
                </c:pt>
                <c:pt idx="62997">
                  <c:v>42215.080188144799</c:v>
                </c:pt>
                <c:pt idx="62998">
                  <c:v>42215.080188186803</c:v>
                </c:pt>
                <c:pt idx="62999">
                  <c:v>42215.080188189597</c:v>
                </c:pt>
                <c:pt idx="63000">
                  <c:v>42215.080188204811</c:v>
                </c:pt>
                <c:pt idx="63001">
                  <c:v>42215.080188221204</c:v>
                </c:pt>
                <c:pt idx="63002">
                  <c:v>42215.080188261374</c:v>
                </c:pt>
                <c:pt idx="63003">
                  <c:v>42215.080188274529</c:v>
                </c:pt>
                <c:pt idx="63004">
                  <c:v>42215.080188286302</c:v>
                </c:pt>
                <c:pt idx="63005">
                  <c:v>42215.080188289001</c:v>
                </c:pt>
                <c:pt idx="63006">
                  <c:v>42215.080188317501</c:v>
                </c:pt>
                <c:pt idx="63007">
                  <c:v>42215.080188325497</c:v>
                </c:pt>
                <c:pt idx="63008">
                  <c:v>42215.080188418702</c:v>
                </c:pt>
                <c:pt idx="63009">
                  <c:v>42215.08018842883</c:v>
                </c:pt>
                <c:pt idx="63010">
                  <c:v>42215.080188436303</c:v>
                </c:pt>
                <c:pt idx="63011">
                  <c:v>42215.080188452601</c:v>
                </c:pt>
                <c:pt idx="63012">
                  <c:v>42215.080188491003</c:v>
                </c:pt>
                <c:pt idx="63013">
                  <c:v>42215.080188557484</c:v>
                </c:pt>
                <c:pt idx="63014">
                  <c:v>42215.080188564076</c:v>
                </c:pt>
                <c:pt idx="63015">
                  <c:v>42215.080188571985</c:v>
                </c:pt>
                <c:pt idx="63016">
                  <c:v>42215.080188578999</c:v>
                </c:pt>
                <c:pt idx="63017">
                  <c:v>42215.080188617372</c:v>
                </c:pt>
                <c:pt idx="63018">
                  <c:v>42215.080188650674</c:v>
                </c:pt>
                <c:pt idx="63019">
                  <c:v>42215.080188663975</c:v>
                </c:pt>
                <c:pt idx="63020">
                  <c:v>42215.0801886841</c:v>
                </c:pt>
                <c:pt idx="63021">
                  <c:v>42215.0801887208</c:v>
                </c:pt>
                <c:pt idx="63022">
                  <c:v>42215.080188752385</c:v>
                </c:pt>
                <c:pt idx="63023">
                  <c:v>42215.080188761654</c:v>
                </c:pt>
                <c:pt idx="63024">
                  <c:v>42215.080188789376</c:v>
                </c:pt>
                <c:pt idx="63025">
                  <c:v>42215.080188852502</c:v>
                </c:pt>
                <c:pt idx="63026">
                  <c:v>42215.080188859902</c:v>
                </c:pt>
                <c:pt idx="63027">
                  <c:v>42215.080188866996</c:v>
                </c:pt>
                <c:pt idx="63028">
                  <c:v>42215.080188882595</c:v>
                </c:pt>
                <c:pt idx="63029">
                  <c:v>42215.080188899301</c:v>
                </c:pt>
                <c:pt idx="63030">
                  <c:v>42215.080188901884</c:v>
                </c:pt>
                <c:pt idx="63031">
                  <c:v>42215.080188915672</c:v>
                </c:pt>
                <c:pt idx="63032">
                  <c:v>42215.080188958003</c:v>
                </c:pt>
                <c:pt idx="63033">
                  <c:v>42215.080189008899</c:v>
                </c:pt>
                <c:pt idx="63034">
                  <c:v>42215.080189021384</c:v>
                </c:pt>
                <c:pt idx="63035">
                  <c:v>42215.080189114684</c:v>
                </c:pt>
                <c:pt idx="63036">
                  <c:v>42215.080189127002</c:v>
                </c:pt>
                <c:pt idx="63037">
                  <c:v>42215.080189142711</c:v>
                </c:pt>
                <c:pt idx="63038">
                  <c:v>42215.080189147098</c:v>
                </c:pt>
                <c:pt idx="63039">
                  <c:v>42215.080189150598</c:v>
                </c:pt>
                <c:pt idx="63040">
                  <c:v>42215.080189174099</c:v>
                </c:pt>
                <c:pt idx="63041">
                  <c:v>42215.080189197601</c:v>
                </c:pt>
                <c:pt idx="63042">
                  <c:v>42215.080189203502</c:v>
                </c:pt>
                <c:pt idx="63043">
                  <c:v>42215.0801892534</c:v>
                </c:pt>
                <c:pt idx="63044">
                  <c:v>42215.080189307497</c:v>
                </c:pt>
                <c:pt idx="63045">
                  <c:v>42215.080189342829</c:v>
                </c:pt>
                <c:pt idx="63046">
                  <c:v>42215.080189346612</c:v>
                </c:pt>
                <c:pt idx="63047">
                  <c:v>42215.080189362197</c:v>
                </c:pt>
                <c:pt idx="63048">
                  <c:v>42215.080189378612</c:v>
                </c:pt>
                <c:pt idx="63049">
                  <c:v>42215.080189418397</c:v>
                </c:pt>
                <c:pt idx="63050">
                  <c:v>42215.080189433684</c:v>
                </c:pt>
                <c:pt idx="63051">
                  <c:v>42215.080189438799</c:v>
                </c:pt>
                <c:pt idx="63052">
                  <c:v>42215.080189453198</c:v>
                </c:pt>
                <c:pt idx="63053">
                  <c:v>42215.0801894756</c:v>
                </c:pt>
                <c:pt idx="63054">
                  <c:v>42215.080189485503</c:v>
                </c:pt>
                <c:pt idx="63055">
                  <c:v>42215.080189578497</c:v>
                </c:pt>
                <c:pt idx="63056">
                  <c:v>42215.080189590502</c:v>
                </c:pt>
                <c:pt idx="63057">
                  <c:v>42215.080189593384</c:v>
                </c:pt>
                <c:pt idx="63058">
                  <c:v>42215.080189610075</c:v>
                </c:pt>
                <c:pt idx="63059">
                  <c:v>42215.080189647102</c:v>
                </c:pt>
                <c:pt idx="63060">
                  <c:v>42215.080189717264</c:v>
                </c:pt>
                <c:pt idx="63061">
                  <c:v>42215.080189721775</c:v>
                </c:pt>
                <c:pt idx="63062">
                  <c:v>42215.080189727101</c:v>
                </c:pt>
                <c:pt idx="63063">
                  <c:v>42215.080189735876</c:v>
                </c:pt>
                <c:pt idx="63064">
                  <c:v>42215.080189772001</c:v>
                </c:pt>
                <c:pt idx="63065">
                  <c:v>42215.080189810484</c:v>
                </c:pt>
                <c:pt idx="63066">
                  <c:v>42215.0801898215</c:v>
                </c:pt>
                <c:pt idx="63067">
                  <c:v>42215.080189841385</c:v>
                </c:pt>
                <c:pt idx="63068">
                  <c:v>42215.080189882501</c:v>
                </c:pt>
                <c:pt idx="63069">
                  <c:v>42215.080189903376</c:v>
                </c:pt>
                <c:pt idx="63070">
                  <c:v>42215.080189922701</c:v>
                </c:pt>
                <c:pt idx="63071">
                  <c:v>42215.080189949098</c:v>
                </c:pt>
                <c:pt idx="63072">
                  <c:v>42215.0801900105</c:v>
                </c:pt>
                <c:pt idx="63073">
                  <c:v>42215.0801900222</c:v>
                </c:pt>
                <c:pt idx="63074">
                  <c:v>42215.080190032597</c:v>
                </c:pt>
                <c:pt idx="63075">
                  <c:v>42215.080190042398</c:v>
                </c:pt>
                <c:pt idx="63076">
                  <c:v>42215.080190056098</c:v>
                </c:pt>
                <c:pt idx="63077">
                  <c:v>42215.080190058899</c:v>
                </c:pt>
                <c:pt idx="63078">
                  <c:v>42215.080190073284</c:v>
                </c:pt>
                <c:pt idx="63079">
                  <c:v>42215.080190114801</c:v>
                </c:pt>
                <c:pt idx="63080">
                  <c:v>42215.080190166802</c:v>
                </c:pt>
                <c:pt idx="63081">
                  <c:v>42215.080190181194</c:v>
                </c:pt>
                <c:pt idx="63082">
                  <c:v>42215.080190274202</c:v>
                </c:pt>
                <c:pt idx="63083">
                  <c:v>42215.080190287597</c:v>
                </c:pt>
                <c:pt idx="63084">
                  <c:v>42215.080190300803</c:v>
                </c:pt>
                <c:pt idx="63085">
                  <c:v>42215.080190304601</c:v>
                </c:pt>
                <c:pt idx="63086">
                  <c:v>42215.080190312998</c:v>
                </c:pt>
                <c:pt idx="63087">
                  <c:v>42215.080190345703</c:v>
                </c:pt>
                <c:pt idx="63088">
                  <c:v>42215.080190350302</c:v>
                </c:pt>
                <c:pt idx="63089">
                  <c:v>42215.080190355096</c:v>
                </c:pt>
                <c:pt idx="63090">
                  <c:v>42215.080190413275</c:v>
                </c:pt>
                <c:pt idx="63091">
                  <c:v>42215.080190462999</c:v>
                </c:pt>
                <c:pt idx="63092">
                  <c:v>42215.080190472399</c:v>
                </c:pt>
                <c:pt idx="63093">
                  <c:v>42215.080190506204</c:v>
                </c:pt>
                <c:pt idx="63094">
                  <c:v>42215.080190515975</c:v>
                </c:pt>
                <c:pt idx="63095">
                  <c:v>42215.0801905361</c:v>
                </c:pt>
                <c:pt idx="63096">
                  <c:v>42215.080190573586</c:v>
                </c:pt>
                <c:pt idx="63097">
                  <c:v>42215.0801905888</c:v>
                </c:pt>
                <c:pt idx="63098">
                  <c:v>42215.080190594002</c:v>
                </c:pt>
                <c:pt idx="63099">
                  <c:v>42215.080190602901</c:v>
                </c:pt>
                <c:pt idx="63100">
                  <c:v>42215.0801906325</c:v>
                </c:pt>
                <c:pt idx="63101">
                  <c:v>42215.080190645196</c:v>
                </c:pt>
                <c:pt idx="63102">
                  <c:v>42215.080190738401</c:v>
                </c:pt>
                <c:pt idx="63103">
                  <c:v>42215.080190750596</c:v>
                </c:pt>
                <c:pt idx="63104">
                  <c:v>42215.080190755194</c:v>
                </c:pt>
                <c:pt idx="63105">
                  <c:v>42215.080190768102</c:v>
                </c:pt>
                <c:pt idx="63106">
                  <c:v>42215.080190803885</c:v>
                </c:pt>
                <c:pt idx="63107">
                  <c:v>42215.080190877197</c:v>
                </c:pt>
                <c:pt idx="63108">
                  <c:v>42215.080190878798</c:v>
                </c:pt>
                <c:pt idx="63109">
                  <c:v>42215.080190885776</c:v>
                </c:pt>
                <c:pt idx="63110">
                  <c:v>42215.080190893284</c:v>
                </c:pt>
                <c:pt idx="63111">
                  <c:v>42215.080190931585</c:v>
                </c:pt>
                <c:pt idx="63112">
                  <c:v>42215.0801909703</c:v>
                </c:pt>
                <c:pt idx="63113">
                  <c:v>42215.080190982284</c:v>
                </c:pt>
                <c:pt idx="63114">
                  <c:v>42215.080190999011</c:v>
                </c:pt>
                <c:pt idx="63115">
                  <c:v>42215.080191035595</c:v>
                </c:pt>
                <c:pt idx="63116">
                  <c:v>42215.080191067194</c:v>
                </c:pt>
                <c:pt idx="63117">
                  <c:v>42215.080191076529</c:v>
                </c:pt>
                <c:pt idx="63118">
                  <c:v>42215.080191109002</c:v>
                </c:pt>
                <c:pt idx="63119">
                  <c:v>42215.080191167785</c:v>
                </c:pt>
                <c:pt idx="63120">
                  <c:v>42215.080191179397</c:v>
                </c:pt>
                <c:pt idx="63121">
                  <c:v>42215.080191182111</c:v>
                </c:pt>
                <c:pt idx="63122">
                  <c:v>42215.080191202302</c:v>
                </c:pt>
                <c:pt idx="63123">
                  <c:v>42215.080191213376</c:v>
                </c:pt>
                <c:pt idx="63124">
                  <c:v>42215.080191216199</c:v>
                </c:pt>
                <c:pt idx="63125">
                  <c:v>42215.0801912303</c:v>
                </c:pt>
                <c:pt idx="63126">
                  <c:v>42215.0801912733</c:v>
                </c:pt>
                <c:pt idx="63127">
                  <c:v>42215.080191321598</c:v>
                </c:pt>
                <c:pt idx="63128">
                  <c:v>42215.080191341098</c:v>
                </c:pt>
                <c:pt idx="63129">
                  <c:v>42215.080191434303</c:v>
                </c:pt>
                <c:pt idx="63130">
                  <c:v>42215.08019144494</c:v>
                </c:pt>
                <c:pt idx="63131">
                  <c:v>42215.0801914572</c:v>
                </c:pt>
                <c:pt idx="63132">
                  <c:v>42215.080191461784</c:v>
                </c:pt>
                <c:pt idx="63133">
                  <c:v>42215.080191465102</c:v>
                </c:pt>
                <c:pt idx="63134">
                  <c:v>42215.08019147603</c:v>
                </c:pt>
                <c:pt idx="63135">
                  <c:v>42215.080191506597</c:v>
                </c:pt>
                <c:pt idx="63136">
                  <c:v>42215.080191512374</c:v>
                </c:pt>
                <c:pt idx="63137">
                  <c:v>42215.080191573274</c:v>
                </c:pt>
                <c:pt idx="63138">
                  <c:v>42215.080191621775</c:v>
                </c:pt>
                <c:pt idx="63139">
                  <c:v>42215.080191656998</c:v>
                </c:pt>
                <c:pt idx="63140">
                  <c:v>42215.080191666195</c:v>
                </c:pt>
                <c:pt idx="63141">
                  <c:v>42215.080191681664</c:v>
                </c:pt>
                <c:pt idx="63142">
                  <c:v>42215.0801916934</c:v>
                </c:pt>
                <c:pt idx="63143">
                  <c:v>42215.080191732675</c:v>
                </c:pt>
                <c:pt idx="63144">
                  <c:v>42215.080191747496</c:v>
                </c:pt>
                <c:pt idx="63145">
                  <c:v>42215.080191752597</c:v>
                </c:pt>
                <c:pt idx="63146">
                  <c:v>42215.080191767585</c:v>
                </c:pt>
                <c:pt idx="63147">
                  <c:v>42215.080191792396</c:v>
                </c:pt>
                <c:pt idx="63148">
                  <c:v>42215.080191805275</c:v>
                </c:pt>
                <c:pt idx="63149">
                  <c:v>42215.080191898203</c:v>
                </c:pt>
                <c:pt idx="63150">
                  <c:v>42215.080191904599</c:v>
                </c:pt>
                <c:pt idx="63151">
                  <c:v>42215.080191907102</c:v>
                </c:pt>
                <c:pt idx="63152">
                  <c:v>42215.080191925197</c:v>
                </c:pt>
                <c:pt idx="63153">
                  <c:v>42215.080191961773</c:v>
                </c:pt>
                <c:pt idx="63154">
                  <c:v>42215.080192035901</c:v>
                </c:pt>
                <c:pt idx="63155">
                  <c:v>42215.0801920374</c:v>
                </c:pt>
                <c:pt idx="63156">
                  <c:v>42215.080192043803</c:v>
                </c:pt>
                <c:pt idx="63157">
                  <c:v>42215.080192048212</c:v>
                </c:pt>
                <c:pt idx="63158">
                  <c:v>42215.080192084803</c:v>
                </c:pt>
                <c:pt idx="63159">
                  <c:v>42215.080192130197</c:v>
                </c:pt>
                <c:pt idx="63160">
                  <c:v>42215.080192136302</c:v>
                </c:pt>
                <c:pt idx="63161">
                  <c:v>42215.080192156303</c:v>
                </c:pt>
                <c:pt idx="63162">
                  <c:v>42215.080192193898</c:v>
                </c:pt>
                <c:pt idx="63163">
                  <c:v>42215.080192219801</c:v>
                </c:pt>
                <c:pt idx="63164">
                  <c:v>42215.080192239097</c:v>
                </c:pt>
                <c:pt idx="63165">
                  <c:v>42215.080192269503</c:v>
                </c:pt>
                <c:pt idx="63166">
                  <c:v>42215.080192324429</c:v>
                </c:pt>
                <c:pt idx="63167">
                  <c:v>42215.080192329602</c:v>
                </c:pt>
                <c:pt idx="63168">
                  <c:v>42215.080192336703</c:v>
                </c:pt>
                <c:pt idx="63169">
                  <c:v>42215.080192362097</c:v>
                </c:pt>
                <c:pt idx="63170">
                  <c:v>42215.080192370697</c:v>
                </c:pt>
                <c:pt idx="63171">
                  <c:v>42215.080192373403</c:v>
                </c:pt>
                <c:pt idx="63172">
                  <c:v>42215.080192387897</c:v>
                </c:pt>
                <c:pt idx="63173">
                  <c:v>42215.080192429697</c:v>
                </c:pt>
                <c:pt idx="63174">
                  <c:v>42215.080192494839</c:v>
                </c:pt>
                <c:pt idx="63175">
                  <c:v>42215.080192501664</c:v>
                </c:pt>
                <c:pt idx="63176">
                  <c:v>42215.080192593901</c:v>
                </c:pt>
                <c:pt idx="63177">
                  <c:v>42215.0801926024</c:v>
                </c:pt>
                <c:pt idx="63178">
                  <c:v>42215.080192614594</c:v>
                </c:pt>
                <c:pt idx="63179">
                  <c:v>42215.080192619404</c:v>
                </c:pt>
                <c:pt idx="63180">
                  <c:v>42215.080192622198</c:v>
                </c:pt>
                <c:pt idx="63181">
                  <c:v>42215.080192631176</c:v>
                </c:pt>
                <c:pt idx="63182">
                  <c:v>42215.080192661575</c:v>
                </c:pt>
                <c:pt idx="63183">
                  <c:v>42215.080192671085</c:v>
                </c:pt>
                <c:pt idx="63184">
                  <c:v>42215.080192733774</c:v>
                </c:pt>
                <c:pt idx="63185">
                  <c:v>42215.080192780384</c:v>
                </c:pt>
                <c:pt idx="63186">
                  <c:v>42215.0801927875</c:v>
                </c:pt>
                <c:pt idx="63187">
                  <c:v>42215.080192825684</c:v>
                </c:pt>
                <c:pt idx="63188">
                  <c:v>42215.080192834102</c:v>
                </c:pt>
                <c:pt idx="63189">
                  <c:v>42215.080192850801</c:v>
                </c:pt>
                <c:pt idx="63190">
                  <c:v>42215.080192888097</c:v>
                </c:pt>
                <c:pt idx="63191">
                  <c:v>42215.080192903901</c:v>
                </c:pt>
                <c:pt idx="63192">
                  <c:v>42215.080192909001</c:v>
                </c:pt>
                <c:pt idx="63193">
                  <c:v>42215.080192919275</c:v>
                </c:pt>
                <c:pt idx="63194">
                  <c:v>42215.080192946931</c:v>
                </c:pt>
                <c:pt idx="63195">
                  <c:v>42215.080192965484</c:v>
                </c:pt>
                <c:pt idx="63196">
                  <c:v>42215.080193057802</c:v>
                </c:pt>
                <c:pt idx="63197">
                  <c:v>42215.08019305893</c:v>
                </c:pt>
                <c:pt idx="63198">
                  <c:v>42215.080193065274</c:v>
                </c:pt>
                <c:pt idx="63199">
                  <c:v>42215.080193082198</c:v>
                </c:pt>
                <c:pt idx="63200">
                  <c:v>42215.0801931194</c:v>
                </c:pt>
                <c:pt idx="63201">
                  <c:v>42215.080193194299</c:v>
                </c:pt>
                <c:pt idx="63202">
                  <c:v>42215.080193197529</c:v>
                </c:pt>
                <c:pt idx="63203">
                  <c:v>42215.08019319953</c:v>
                </c:pt>
                <c:pt idx="63204">
                  <c:v>42215.080193206602</c:v>
                </c:pt>
                <c:pt idx="63205">
                  <c:v>42215.080193245798</c:v>
                </c:pt>
                <c:pt idx="63206">
                  <c:v>42215.080193289701</c:v>
                </c:pt>
                <c:pt idx="63207">
                  <c:v>42215.080193296941</c:v>
                </c:pt>
                <c:pt idx="63208">
                  <c:v>42215.080193313595</c:v>
                </c:pt>
                <c:pt idx="63209">
                  <c:v>42215.080193353097</c:v>
                </c:pt>
                <c:pt idx="63210">
                  <c:v>42215.080193376729</c:v>
                </c:pt>
                <c:pt idx="63211">
                  <c:v>42215.080193391099</c:v>
                </c:pt>
                <c:pt idx="63212">
                  <c:v>42215.080193429429</c:v>
                </c:pt>
                <c:pt idx="63213">
                  <c:v>42215.080193482201</c:v>
                </c:pt>
                <c:pt idx="63214">
                  <c:v>42215.080193489703</c:v>
                </c:pt>
                <c:pt idx="63215">
                  <c:v>42215.080193504902</c:v>
                </c:pt>
                <c:pt idx="63216">
                  <c:v>42215.080193521673</c:v>
                </c:pt>
                <c:pt idx="63217">
                  <c:v>42215.080193528098</c:v>
                </c:pt>
                <c:pt idx="63218">
                  <c:v>42215.080193530775</c:v>
                </c:pt>
                <c:pt idx="63219">
                  <c:v>42215.080193545902</c:v>
                </c:pt>
                <c:pt idx="63220">
                  <c:v>42215.080193587273</c:v>
                </c:pt>
                <c:pt idx="63221">
                  <c:v>42215.080193640599</c:v>
                </c:pt>
                <c:pt idx="63222">
                  <c:v>42215.080193661262</c:v>
                </c:pt>
                <c:pt idx="63223">
                  <c:v>42215.080193753674</c:v>
                </c:pt>
                <c:pt idx="63224">
                  <c:v>42215.080193759684</c:v>
                </c:pt>
                <c:pt idx="63225">
                  <c:v>42215.080193772003</c:v>
                </c:pt>
                <c:pt idx="63226">
                  <c:v>42215.080193776499</c:v>
                </c:pt>
                <c:pt idx="63227">
                  <c:v>42215.080193782604</c:v>
                </c:pt>
                <c:pt idx="63228">
                  <c:v>42215.080193786896</c:v>
                </c:pt>
                <c:pt idx="63229">
                  <c:v>42215.080193819595</c:v>
                </c:pt>
                <c:pt idx="63230">
                  <c:v>42215.080193823502</c:v>
                </c:pt>
                <c:pt idx="63231">
                  <c:v>42215.080193893198</c:v>
                </c:pt>
                <c:pt idx="63232">
                  <c:v>42215.080193938898</c:v>
                </c:pt>
                <c:pt idx="63233">
                  <c:v>42215.080193961185</c:v>
                </c:pt>
                <c:pt idx="63234">
                  <c:v>42215.080193985676</c:v>
                </c:pt>
                <c:pt idx="63235">
                  <c:v>42215.080193991103</c:v>
                </c:pt>
                <c:pt idx="63236">
                  <c:v>42215.080194008297</c:v>
                </c:pt>
                <c:pt idx="63237">
                  <c:v>42215.080194049529</c:v>
                </c:pt>
                <c:pt idx="63238">
                  <c:v>42215.080194064802</c:v>
                </c:pt>
                <c:pt idx="63239">
                  <c:v>42215.080194074202</c:v>
                </c:pt>
                <c:pt idx="63240">
                  <c:v>42215.080194076931</c:v>
                </c:pt>
                <c:pt idx="63241">
                  <c:v>42215.080194104303</c:v>
                </c:pt>
                <c:pt idx="63242">
                  <c:v>42215.080194125097</c:v>
                </c:pt>
                <c:pt idx="63243">
                  <c:v>42215.080194217502</c:v>
                </c:pt>
                <c:pt idx="63244">
                  <c:v>42215.08019422293</c:v>
                </c:pt>
                <c:pt idx="63245">
                  <c:v>42215.080194230402</c:v>
                </c:pt>
                <c:pt idx="63246">
                  <c:v>42215.080194239803</c:v>
                </c:pt>
                <c:pt idx="63247">
                  <c:v>42215.08019427643</c:v>
                </c:pt>
                <c:pt idx="63248">
                  <c:v>42215.080194350601</c:v>
                </c:pt>
                <c:pt idx="63249">
                  <c:v>42215.080194357302</c:v>
                </c:pt>
                <c:pt idx="63250">
                  <c:v>42215.080194357601</c:v>
                </c:pt>
                <c:pt idx="63251">
                  <c:v>42215.080194366201</c:v>
                </c:pt>
                <c:pt idx="63252">
                  <c:v>42215.080194402297</c:v>
                </c:pt>
                <c:pt idx="63253">
                  <c:v>42215.080194449431</c:v>
                </c:pt>
                <c:pt idx="63254">
                  <c:v>42215.080194454029</c:v>
                </c:pt>
                <c:pt idx="63255">
                  <c:v>42215.0801944712</c:v>
                </c:pt>
                <c:pt idx="63256">
                  <c:v>42215.080194509996</c:v>
                </c:pt>
                <c:pt idx="63257">
                  <c:v>42215.080194540802</c:v>
                </c:pt>
                <c:pt idx="63258">
                  <c:v>42215.080194554997</c:v>
                </c:pt>
                <c:pt idx="63259">
                  <c:v>42215.080194589194</c:v>
                </c:pt>
                <c:pt idx="63260">
                  <c:v>42215.080194640199</c:v>
                </c:pt>
                <c:pt idx="63261">
                  <c:v>42215.0801946477</c:v>
                </c:pt>
                <c:pt idx="63262">
                  <c:v>42215.0801946547</c:v>
                </c:pt>
                <c:pt idx="63263">
                  <c:v>42215.080194681272</c:v>
                </c:pt>
                <c:pt idx="63264">
                  <c:v>42215.080194685775</c:v>
                </c:pt>
                <c:pt idx="63265">
                  <c:v>42215.080194688497</c:v>
                </c:pt>
                <c:pt idx="63266">
                  <c:v>42215.080194702598</c:v>
                </c:pt>
                <c:pt idx="63267">
                  <c:v>42215.080194744303</c:v>
                </c:pt>
                <c:pt idx="63268">
                  <c:v>42215.080194798698</c:v>
                </c:pt>
                <c:pt idx="63269">
                  <c:v>42215.080194821276</c:v>
                </c:pt>
                <c:pt idx="63270">
                  <c:v>42215.080194913186</c:v>
                </c:pt>
                <c:pt idx="63271">
                  <c:v>42215.0801949171</c:v>
                </c:pt>
                <c:pt idx="63272">
                  <c:v>42215.080194930197</c:v>
                </c:pt>
                <c:pt idx="63273">
                  <c:v>42215.080194934002</c:v>
                </c:pt>
                <c:pt idx="63274">
                  <c:v>42215.080194937997</c:v>
                </c:pt>
                <c:pt idx="63275">
                  <c:v>42215.080194951595</c:v>
                </c:pt>
                <c:pt idx="63276">
                  <c:v>42215.0801949823</c:v>
                </c:pt>
                <c:pt idx="63277">
                  <c:v>42215.080194990929</c:v>
                </c:pt>
                <c:pt idx="63278">
                  <c:v>42215.080195053102</c:v>
                </c:pt>
                <c:pt idx="63279">
                  <c:v>42215.080195089802</c:v>
                </c:pt>
                <c:pt idx="63280">
                  <c:v>42215.080195134702</c:v>
                </c:pt>
                <c:pt idx="63281">
                  <c:v>42215.080195145099</c:v>
                </c:pt>
                <c:pt idx="63282">
                  <c:v>42215.080195147129</c:v>
                </c:pt>
                <c:pt idx="63283">
                  <c:v>42215.080195165676</c:v>
                </c:pt>
                <c:pt idx="63284">
                  <c:v>42215.080195203598</c:v>
                </c:pt>
                <c:pt idx="63285">
                  <c:v>42215.080195218397</c:v>
                </c:pt>
                <c:pt idx="63286">
                  <c:v>42215.080195223498</c:v>
                </c:pt>
                <c:pt idx="63287">
                  <c:v>42215.0801952334</c:v>
                </c:pt>
                <c:pt idx="63288">
                  <c:v>42215.080195261595</c:v>
                </c:pt>
                <c:pt idx="63289">
                  <c:v>42215.080195285103</c:v>
                </c:pt>
                <c:pt idx="63290">
                  <c:v>42215.08019537713</c:v>
                </c:pt>
                <c:pt idx="63291">
                  <c:v>42215.080195380702</c:v>
                </c:pt>
                <c:pt idx="63292">
                  <c:v>42215.080195389397</c:v>
                </c:pt>
                <c:pt idx="63293">
                  <c:v>42215.080195397211</c:v>
                </c:pt>
                <c:pt idx="63294">
                  <c:v>42215.080195437011</c:v>
                </c:pt>
                <c:pt idx="63295">
                  <c:v>42215.080195508701</c:v>
                </c:pt>
                <c:pt idx="63296">
                  <c:v>42215.080195513874</c:v>
                </c:pt>
                <c:pt idx="63297">
                  <c:v>42215.080195516995</c:v>
                </c:pt>
                <c:pt idx="63298">
                  <c:v>42215.0801955223</c:v>
                </c:pt>
                <c:pt idx="63299">
                  <c:v>42215.080195560673</c:v>
                </c:pt>
                <c:pt idx="63300">
                  <c:v>42215.080195609102</c:v>
                </c:pt>
                <c:pt idx="63301">
                  <c:v>42215.080195612594</c:v>
                </c:pt>
                <c:pt idx="63302">
                  <c:v>42215.080195628601</c:v>
                </c:pt>
                <c:pt idx="63303">
                  <c:v>42215.080195667775</c:v>
                </c:pt>
                <c:pt idx="63304">
                  <c:v>42215.080195698829</c:v>
                </c:pt>
                <c:pt idx="63305">
                  <c:v>42215.080195705385</c:v>
                </c:pt>
                <c:pt idx="63306">
                  <c:v>42215.080195748829</c:v>
                </c:pt>
                <c:pt idx="63307">
                  <c:v>42215.080195797411</c:v>
                </c:pt>
                <c:pt idx="63308">
                  <c:v>42215.080195804701</c:v>
                </c:pt>
                <c:pt idx="63309">
                  <c:v>42215.080195811774</c:v>
                </c:pt>
                <c:pt idx="63310">
                  <c:v>42215.080195841285</c:v>
                </c:pt>
                <c:pt idx="63311">
                  <c:v>42215.080195843198</c:v>
                </c:pt>
                <c:pt idx="63312">
                  <c:v>42215.080195845898</c:v>
                </c:pt>
                <c:pt idx="63313">
                  <c:v>42215.080195859999</c:v>
                </c:pt>
                <c:pt idx="63314">
                  <c:v>42215.080195902498</c:v>
                </c:pt>
                <c:pt idx="63315">
                  <c:v>42215.080195956303</c:v>
                </c:pt>
                <c:pt idx="63316">
                  <c:v>42215.0801959807</c:v>
                </c:pt>
                <c:pt idx="63317">
                  <c:v>42215.080196073097</c:v>
                </c:pt>
                <c:pt idx="63318">
                  <c:v>42215.0801960752</c:v>
                </c:pt>
                <c:pt idx="63319">
                  <c:v>42215.080196087401</c:v>
                </c:pt>
                <c:pt idx="63320">
                  <c:v>42215.080196091498</c:v>
                </c:pt>
                <c:pt idx="63321">
                  <c:v>42215.080196095099</c:v>
                </c:pt>
                <c:pt idx="63322">
                  <c:v>42215.080196103103</c:v>
                </c:pt>
                <c:pt idx="63323">
                  <c:v>42215.080196133902</c:v>
                </c:pt>
                <c:pt idx="63324">
                  <c:v>42215.080196139897</c:v>
                </c:pt>
                <c:pt idx="63325">
                  <c:v>42215.080196212497</c:v>
                </c:pt>
                <c:pt idx="63326">
                  <c:v>42215.080196253999</c:v>
                </c:pt>
                <c:pt idx="63327">
                  <c:v>42215.080196256138</c:v>
                </c:pt>
                <c:pt idx="63328">
                  <c:v>42215.080196305098</c:v>
                </c:pt>
                <c:pt idx="63329">
                  <c:v>42215.080196309529</c:v>
                </c:pt>
                <c:pt idx="63330">
                  <c:v>42215.080196323303</c:v>
                </c:pt>
                <c:pt idx="63331">
                  <c:v>42215.080196361196</c:v>
                </c:pt>
                <c:pt idx="63332">
                  <c:v>42215.080196376141</c:v>
                </c:pt>
                <c:pt idx="63333">
                  <c:v>42215.080196381197</c:v>
                </c:pt>
                <c:pt idx="63334">
                  <c:v>42215.080196391798</c:v>
                </c:pt>
                <c:pt idx="63335">
                  <c:v>42215.080196419498</c:v>
                </c:pt>
                <c:pt idx="63336">
                  <c:v>42215.080196444338</c:v>
                </c:pt>
                <c:pt idx="63337">
                  <c:v>42215.080196536997</c:v>
                </c:pt>
                <c:pt idx="63338">
                  <c:v>42215.080196538896</c:v>
                </c:pt>
                <c:pt idx="63339">
                  <c:v>42215.080196542003</c:v>
                </c:pt>
                <c:pt idx="63340">
                  <c:v>42215.0801965543</c:v>
                </c:pt>
                <c:pt idx="63341">
                  <c:v>42215.0801965926</c:v>
                </c:pt>
                <c:pt idx="63342">
                  <c:v>42215.080196666</c:v>
                </c:pt>
                <c:pt idx="63343">
                  <c:v>42215.080196671101</c:v>
                </c:pt>
                <c:pt idx="63344">
                  <c:v>42215.080196676303</c:v>
                </c:pt>
                <c:pt idx="63345">
                  <c:v>42215.080196680676</c:v>
                </c:pt>
                <c:pt idx="63346">
                  <c:v>42215.080196716597</c:v>
                </c:pt>
                <c:pt idx="63347">
                  <c:v>42215.080196768897</c:v>
                </c:pt>
                <c:pt idx="63348">
                  <c:v>42215.080196770701</c:v>
                </c:pt>
                <c:pt idx="63349">
                  <c:v>42215.080196786199</c:v>
                </c:pt>
                <c:pt idx="63350">
                  <c:v>42215.08019682813</c:v>
                </c:pt>
                <c:pt idx="63351">
                  <c:v>42215.080196830801</c:v>
                </c:pt>
                <c:pt idx="63352">
                  <c:v>42215.080196868199</c:v>
                </c:pt>
                <c:pt idx="63353">
                  <c:v>42215.080196908297</c:v>
                </c:pt>
                <c:pt idx="63354">
                  <c:v>42215.080196956798</c:v>
                </c:pt>
                <c:pt idx="63355">
                  <c:v>42215.080196962001</c:v>
                </c:pt>
                <c:pt idx="63356">
                  <c:v>42215.080196977011</c:v>
                </c:pt>
                <c:pt idx="63357">
                  <c:v>42215.080197000199</c:v>
                </c:pt>
                <c:pt idx="63358">
                  <c:v>42215.080197002899</c:v>
                </c:pt>
                <c:pt idx="63359">
                  <c:v>42215.080197004798</c:v>
                </c:pt>
                <c:pt idx="63360">
                  <c:v>42215.080197017502</c:v>
                </c:pt>
                <c:pt idx="63361">
                  <c:v>42215.080197058698</c:v>
                </c:pt>
                <c:pt idx="63362">
                  <c:v>42215.080197114003</c:v>
                </c:pt>
                <c:pt idx="63363">
                  <c:v>42215.080197140429</c:v>
                </c:pt>
                <c:pt idx="63364">
                  <c:v>42215.0801972318</c:v>
                </c:pt>
                <c:pt idx="63365">
                  <c:v>42215.080197233598</c:v>
                </c:pt>
                <c:pt idx="63366">
                  <c:v>42215.08019724433</c:v>
                </c:pt>
                <c:pt idx="63367">
                  <c:v>42215.08019724903</c:v>
                </c:pt>
                <c:pt idx="63368">
                  <c:v>42215.080197252297</c:v>
                </c:pt>
                <c:pt idx="63369">
                  <c:v>42215.080197259602</c:v>
                </c:pt>
                <c:pt idx="63370">
                  <c:v>42215.08019729003</c:v>
                </c:pt>
                <c:pt idx="63371">
                  <c:v>42215.08019729863</c:v>
                </c:pt>
                <c:pt idx="63372">
                  <c:v>42215.080197372299</c:v>
                </c:pt>
                <c:pt idx="63373">
                  <c:v>42215.080197412397</c:v>
                </c:pt>
                <c:pt idx="63374">
                  <c:v>42215.080197415111</c:v>
                </c:pt>
                <c:pt idx="63375">
                  <c:v>42215.0801974633</c:v>
                </c:pt>
                <c:pt idx="63376">
                  <c:v>42215.080197465497</c:v>
                </c:pt>
                <c:pt idx="63377">
                  <c:v>42215.080197480696</c:v>
                </c:pt>
                <c:pt idx="63378">
                  <c:v>42215.080197517404</c:v>
                </c:pt>
                <c:pt idx="63379">
                  <c:v>42215.080197533585</c:v>
                </c:pt>
                <c:pt idx="63380">
                  <c:v>42215.0801975387</c:v>
                </c:pt>
                <c:pt idx="63381">
                  <c:v>42215.080197549898</c:v>
                </c:pt>
                <c:pt idx="63382">
                  <c:v>42215.080197576302</c:v>
                </c:pt>
                <c:pt idx="63383">
                  <c:v>42215.080197604402</c:v>
                </c:pt>
                <c:pt idx="63384">
                  <c:v>42215.080197691284</c:v>
                </c:pt>
                <c:pt idx="63385">
                  <c:v>42215.080197694202</c:v>
                </c:pt>
                <c:pt idx="63386">
                  <c:v>42215.0801976976</c:v>
                </c:pt>
                <c:pt idx="63387">
                  <c:v>42215.080197712196</c:v>
                </c:pt>
                <c:pt idx="63388">
                  <c:v>42215.080197750503</c:v>
                </c:pt>
                <c:pt idx="63389">
                  <c:v>42215.080197822899</c:v>
                </c:pt>
                <c:pt idx="63390">
                  <c:v>42215.080197829899</c:v>
                </c:pt>
                <c:pt idx="63391">
                  <c:v>42215.080197836302</c:v>
                </c:pt>
                <c:pt idx="63392">
                  <c:v>42215.080197837102</c:v>
                </c:pt>
                <c:pt idx="63393">
                  <c:v>42215.080197875599</c:v>
                </c:pt>
                <c:pt idx="63394">
                  <c:v>42215.080197926298</c:v>
                </c:pt>
                <c:pt idx="63395">
                  <c:v>42215.080197929499</c:v>
                </c:pt>
                <c:pt idx="63396">
                  <c:v>42215.080197943411</c:v>
                </c:pt>
                <c:pt idx="63397">
                  <c:v>42215.0801979854</c:v>
                </c:pt>
                <c:pt idx="63398">
                  <c:v>42215.080197988202</c:v>
                </c:pt>
                <c:pt idx="63399">
                  <c:v>42215.080197990203</c:v>
                </c:pt>
                <c:pt idx="63400">
                  <c:v>42215.080198068201</c:v>
                </c:pt>
                <c:pt idx="63401">
                  <c:v>42215.080198112199</c:v>
                </c:pt>
                <c:pt idx="63402">
                  <c:v>42215.080198117284</c:v>
                </c:pt>
                <c:pt idx="63403">
                  <c:v>42215.080198127012</c:v>
                </c:pt>
                <c:pt idx="63404">
                  <c:v>42215.080198154203</c:v>
                </c:pt>
                <c:pt idx="63405">
                  <c:v>42215.080198156938</c:v>
                </c:pt>
                <c:pt idx="63406">
                  <c:v>42215.0801981615</c:v>
                </c:pt>
                <c:pt idx="63407">
                  <c:v>42215.08019817483</c:v>
                </c:pt>
                <c:pt idx="63408">
                  <c:v>42215.080198216601</c:v>
                </c:pt>
                <c:pt idx="63409">
                  <c:v>42215.080198269898</c:v>
                </c:pt>
                <c:pt idx="63410">
                  <c:v>42215.080198300297</c:v>
                </c:pt>
                <c:pt idx="63411">
                  <c:v>42215.080198385796</c:v>
                </c:pt>
                <c:pt idx="63412">
                  <c:v>42215.080198393298</c:v>
                </c:pt>
                <c:pt idx="63413">
                  <c:v>42215.080198402029</c:v>
                </c:pt>
                <c:pt idx="63414">
                  <c:v>42215.080198406329</c:v>
                </c:pt>
                <c:pt idx="63415">
                  <c:v>42215.080198409829</c:v>
                </c:pt>
                <c:pt idx="63416">
                  <c:v>42215.080198433803</c:v>
                </c:pt>
                <c:pt idx="63417">
                  <c:v>42215.080198457203</c:v>
                </c:pt>
                <c:pt idx="63418">
                  <c:v>42215.080198463998</c:v>
                </c:pt>
                <c:pt idx="63419">
                  <c:v>42215.080198532196</c:v>
                </c:pt>
                <c:pt idx="63420">
                  <c:v>42215.080198568001</c:v>
                </c:pt>
                <c:pt idx="63421">
                  <c:v>42215.080198608099</c:v>
                </c:pt>
                <c:pt idx="63422">
                  <c:v>42215.080198620599</c:v>
                </c:pt>
                <c:pt idx="63423">
                  <c:v>42215.080198625401</c:v>
                </c:pt>
                <c:pt idx="63424">
                  <c:v>42215.080198637901</c:v>
                </c:pt>
                <c:pt idx="63425">
                  <c:v>42215.080198676129</c:v>
                </c:pt>
                <c:pt idx="63426">
                  <c:v>42215.080198691197</c:v>
                </c:pt>
                <c:pt idx="63427">
                  <c:v>42215.080198696298</c:v>
                </c:pt>
                <c:pt idx="63428">
                  <c:v>42215.080198707503</c:v>
                </c:pt>
                <c:pt idx="63429">
                  <c:v>42215.080198733594</c:v>
                </c:pt>
                <c:pt idx="63430">
                  <c:v>42215.080198764284</c:v>
                </c:pt>
                <c:pt idx="63431">
                  <c:v>42215.080198851676</c:v>
                </c:pt>
                <c:pt idx="63432">
                  <c:v>42215.080198857198</c:v>
                </c:pt>
                <c:pt idx="63433">
                  <c:v>42215.080198862001</c:v>
                </c:pt>
                <c:pt idx="63434">
                  <c:v>42215.0801988698</c:v>
                </c:pt>
                <c:pt idx="63435">
                  <c:v>42215.080198910102</c:v>
                </c:pt>
                <c:pt idx="63436">
                  <c:v>42215.080198981901</c:v>
                </c:pt>
                <c:pt idx="63437">
                  <c:v>42215.080198989803</c:v>
                </c:pt>
                <c:pt idx="63438">
                  <c:v>42215.080198994139</c:v>
                </c:pt>
                <c:pt idx="63439">
                  <c:v>42215.080198996213</c:v>
                </c:pt>
                <c:pt idx="63440">
                  <c:v>42215.080199030199</c:v>
                </c:pt>
                <c:pt idx="63441">
                  <c:v>42215.080199080199</c:v>
                </c:pt>
                <c:pt idx="63442">
                  <c:v>42215.080199089403</c:v>
                </c:pt>
                <c:pt idx="63443">
                  <c:v>42215.080199101401</c:v>
                </c:pt>
                <c:pt idx="63444">
                  <c:v>42215.080199141899</c:v>
                </c:pt>
                <c:pt idx="63445">
                  <c:v>42215.080199144613</c:v>
                </c:pt>
                <c:pt idx="63446">
                  <c:v>42215.08019918693</c:v>
                </c:pt>
                <c:pt idx="63447">
                  <c:v>42215.080199228229</c:v>
                </c:pt>
                <c:pt idx="63448">
                  <c:v>42215.080199267701</c:v>
                </c:pt>
                <c:pt idx="63449">
                  <c:v>42215.080199273012</c:v>
                </c:pt>
                <c:pt idx="63450">
                  <c:v>42215.080199291529</c:v>
                </c:pt>
                <c:pt idx="63451">
                  <c:v>42215.080199314929</c:v>
                </c:pt>
                <c:pt idx="63452">
                  <c:v>42215.080199317599</c:v>
                </c:pt>
                <c:pt idx="63453">
                  <c:v>42215.080199321499</c:v>
                </c:pt>
                <c:pt idx="63454">
                  <c:v>42215.080199332602</c:v>
                </c:pt>
                <c:pt idx="63455">
                  <c:v>42215.080199372547</c:v>
                </c:pt>
                <c:pt idx="63456">
                  <c:v>42215.08019942895</c:v>
                </c:pt>
                <c:pt idx="63457">
                  <c:v>42215.080199460303</c:v>
                </c:pt>
                <c:pt idx="63458">
                  <c:v>42215.080199546399</c:v>
                </c:pt>
                <c:pt idx="63459">
                  <c:v>42215.080199553595</c:v>
                </c:pt>
                <c:pt idx="63460">
                  <c:v>42215.080199558302</c:v>
                </c:pt>
                <c:pt idx="63461">
                  <c:v>42215.080199564502</c:v>
                </c:pt>
                <c:pt idx="63462">
                  <c:v>42215.080199565185</c:v>
                </c:pt>
                <c:pt idx="63463">
                  <c:v>42215.080199575685</c:v>
                </c:pt>
                <c:pt idx="63464">
                  <c:v>42215.080199608201</c:v>
                </c:pt>
                <c:pt idx="63465">
                  <c:v>42215.080199614997</c:v>
                </c:pt>
                <c:pt idx="63466">
                  <c:v>42215.080199692296</c:v>
                </c:pt>
                <c:pt idx="63467">
                  <c:v>42215.08019972693</c:v>
                </c:pt>
                <c:pt idx="63468">
                  <c:v>42215.080199766096</c:v>
                </c:pt>
                <c:pt idx="63469">
                  <c:v>42215.080199774602</c:v>
                </c:pt>
                <c:pt idx="63470">
                  <c:v>42215.0801997854</c:v>
                </c:pt>
                <c:pt idx="63471">
                  <c:v>42215.080199795899</c:v>
                </c:pt>
                <c:pt idx="63472">
                  <c:v>42215.080199831784</c:v>
                </c:pt>
                <c:pt idx="63473">
                  <c:v>42215.080199848329</c:v>
                </c:pt>
                <c:pt idx="63474">
                  <c:v>42215.080199853401</c:v>
                </c:pt>
                <c:pt idx="63475">
                  <c:v>42215.080199873701</c:v>
                </c:pt>
                <c:pt idx="63476">
                  <c:v>42215.080199891599</c:v>
                </c:pt>
                <c:pt idx="63477">
                  <c:v>42215.080199924399</c:v>
                </c:pt>
                <c:pt idx="63478">
                  <c:v>42215.080200009303</c:v>
                </c:pt>
                <c:pt idx="63479">
                  <c:v>42215.080200011595</c:v>
                </c:pt>
                <c:pt idx="63480">
                  <c:v>42215.080200017401</c:v>
                </c:pt>
                <c:pt idx="63481">
                  <c:v>42215.080200027929</c:v>
                </c:pt>
                <c:pt idx="63482">
                  <c:v>42215.080200061675</c:v>
                </c:pt>
                <c:pt idx="63483">
                  <c:v>42215.080200134311</c:v>
                </c:pt>
                <c:pt idx="63484">
                  <c:v>42215.080200139499</c:v>
                </c:pt>
                <c:pt idx="63485">
                  <c:v>42215.08020014943</c:v>
                </c:pt>
                <c:pt idx="63486">
                  <c:v>42215.08020015643</c:v>
                </c:pt>
                <c:pt idx="63487">
                  <c:v>42215.080200188429</c:v>
                </c:pt>
                <c:pt idx="63488">
                  <c:v>42215.080200240838</c:v>
                </c:pt>
                <c:pt idx="63489">
                  <c:v>42215.080200249329</c:v>
                </c:pt>
                <c:pt idx="63490">
                  <c:v>42215.08020025993</c:v>
                </c:pt>
                <c:pt idx="63491">
                  <c:v>42215.080200293029</c:v>
                </c:pt>
                <c:pt idx="63492">
                  <c:v>42215.080200302538</c:v>
                </c:pt>
                <c:pt idx="63493">
                  <c:v>42215.08020030694</c:v>
                </c:pt>
                <c:pt idx="63494">
                  <c:v>42215.080200388213</c:v>
                </c:pt>
                <c:pt idx="63495">
                  <c:v>42215.080200417498</c:v>
                </c:pt>
                <c:pt idx="63496">
                  <c:v>42215.080200422613</c:v>
                </c:pt>
                <c:pt idx="63497">
                  <c:v>42215.080200442841</c:v>
                </c:pt>
                <c:pt idx="63498">
                  <c:v>42215.080200469012</c:v>
                </c:pt>
                <c:pt idx="63499">
                  <c:v>42215.080200471799</c:v>
                </c:pt>
                <c:pt idx="63500">
                  <c:v>42215.080200481199</c:v>
                </c:pt>
                <c:pt idx="63501">
                  <c:v>42215.08020049183</c:v>
                </c:pt>
                <c:pt idx="63502">
                  <c:v>42215.080200530196</c:v>
                </c:pt>
                <c:pt idx="63503">
                  <c:v>42215.080200587276</c:v>
                </c:pt>
                <c:pt idx="63504">
                  <c:v>42215.080200620199</c:v>
                </c:pt>
                <c:pt idx="63505">
                  <c:v>42215.080200700402</c:v>
                </c:pt>
                <c:pt idx="63506">
                  <c:v>42215.080200702403</c:v>
                </c:pt>
                <c:pt idx="63507">
                  <c:v>42215.080200707598</c:v>
                </c:pt>
                <c:pt idx="63508">
                  <c:v>42215.080200713084</c:v>
                </c:pt>
                <c:pt idx="63509">
                  <c:v>42215.0802007233</c:v>
                </c:pt>
                <c:pt idx="63510">
                  <c:v>42215.080200729302</c:v>
                </c:pt>
                <c:pt idx="63511">
                  <c:v>42215.080200762102</c:v>
                </c:pt>
                <c:pt idx="63512">
                  <c:v>42215.080200766002</c:v>
                </c:pt>
                <c:pt idx="63513">
                  <c:v>42215.080200852099</c:v>
                </c:pt>
                <c:pt idx="63514">
                  <c:v>42215.08020087843</c:v>
                </c:pt>
                <c:pt idx="63515">
                  <c:v>42215.080200887802</c:v>
                </c:pt>
                <c:pt idx="63516">
                  <c:v>42215.080200936703</c:v>
                </c:pt>
                <c:pt idx="63517">
                  <c:v>42215.080200945202</c:v>
                </c:pt>
                <c:pt idx="63518">
                  <c:v>42215.0802009533</c:v>
                </c:pt>
                <c:pt idx="63519">
                  <c:v>42215.080200991797</c:v>
                </c:pt>
                <c:pt idx="63520">
                  <c:v>42215.080200999699</c:v>
                </c:pt>
                <c:pt idx="63521">
                  <c:v>42215.080201002602</c:v>
                </c:pt>
                <c:pt idx="63522">
                  <c:v>42215.080201020603</c:v>
                </c:pt>
                <c:pt idx="63523">
                  <c:v>42215.08020104844</c:v>
                </c:pt>
                <c:pt idx="63524">
                  <c:v>42215.080201083903</c:v>
                </c:pt>
                <c:pt idx="63525">
                  <c:v>42215.080201166798</c:v>
                </c:pt>
                <c:pt idx="63526">
                  <c:v>42215.080201167802</c:v>
                </c:pt>
                <c:pt idx="63527">
                  <c:v>42215.080201177028</c:v>
                </c:pt>
                <c:pt idx="63528">
                  <c:v>42215.080201184799</c:v>
                </c:pt>
                <c:pt idx="63529">
                  <c:v>42215.0802012192</c:v>
                </c:pt>
                <c:pt idx="63530">
                  <c:v>42215.080201278841</c:v>
                </c:pt>
                <c:pt idx="63531">
                  <c:v>42215.08020128413</c:v>
                </c:pt>
                <c:pt idx="63532">
                  <c:v>42215.08020130753</c:v>
                </c:pt>
                <c:pt idx="63533">
                  <c:v>42215.08020131613</c:v>
                </c:pt>
                <c:pt idx="63534">
                  <c:v>42215.080201343539</c:v>
                </c:pt>
                <c:pt idx="63535">
                  <c:v>42215.080201398159</c:v>
                </c:pt>
                <c:pt idx="63536">
                  <c:v>42215.080201409211</c:v>
                </c:pt>
                <c:pt idx="63537">
                  <c:v>42215.080201417011</c:v>
                </c:pt>
                <c:pt idx="63538">
                  <c:v>42215.08020144984</c:v>
                </c:pt>
                <c:pt idx="63539">
                  <c:v>42215.080201459612</c:v>
                </c:pt>
                <c:pt idx="63540">
                  <c:v>42215.080201470329</c:v>
                </c:pt>
                <c:pt idx="63541">
                  <c:v>42215.080201548029</c:v>
                </c:pt>
                <c:pt idx="63542">
                  <c:v>42215.080201567594</c:v>
                </c:pt>
                <c:pt idx="63543">
                  <c:v>42215.080201581186</c:v>
                </c:pt>
                <c:pt idx="63544">
                  <c:v>42215.080201601195</c:v>
                </c:pt>
                <c:pt idx="63545">
                  <c:v>42215.080201626399</c:v>
                </c:pt>
                <c:pt idx="63546">
                  <c:v>42215.0802016292</c:v>
                </c:pt>
                <c:pt idx="63547">
                  <c:v>42215.080201641002</c:v>
                </c:pt>
                <c:pt idx="63548">
                  <c:v>42215.08020164894</c:v>
                </c:pt>
                <c:pt idx="63549">
                  <c:v>42215.080201687502</c:v>
                </c:pt>
                <c:pt idx="63550">
                  <c:v>42215.080201744699</c:v>
                </c:pt>
                <c:pt idx="63551">
                  <c:v>42215.080201779798</c:v>
                </c:pt>
                <c:pt idx="63552">
                  <c:v>42215.080201857701</c:v>
                </c:pt>
                <c:pt idx="63553">
                  <c:v>42215.080201857803</c:v>
                </c:pt>
                <c:pt idx="63554">
                  <c:v>42215.080201862897</c:v>
                </c:pt>
                <c:pt idx="63555">
                  <c:v>42215.080201872697</c:v>
                </c:pt>
                <c:pt idx="63556">
                  <c:v>42215.080201880497</c:v>
                </c:pt>
                <c:pt idx="63557">
                  <c:v>42215.080201887002</c:v>
                </c:pt>
                <c:pt idx="63558">
                  <c:v>42215.080201919503</c:v>
                </c:pt>
                <c:pt idx="63559">
                  <c:v>42215.080201926139</c:v>
                </c:pt>
                <c:pt idx="63560">
                  <c:v>42215.080202011675</c:v>
                </c:pt>
                <c:pt idx="63561">
                  <c:v>42215.080202035599</c:v>
                </c:pt>
                <c:pt idx="63562">
                  <c:v>42215.080202045399</c:v>
                </c:pt>
                <c:pt idx="63563">
                  <c:v>42215.08020209294</c:v>
                </c:pt>
                <c:pt idx="63564">
                  <c:v>42215.080202104698</c:v>
                </c:pt>
                <c:pt idx="63565">
                  <c:v>42215.080202110301</c:v>
                </c:pt>
                <c:pt idx="63566">
                  <c:v>42215.080202148951</c:v>
                </c:pt>
                <c:pt idx="63567">
                  <c:v>42215.080202156612</c:v>
                </c:pt>
                <c:pt idx="63568">
                  <c:v>42215.08020215953</c:v>
                </c:pt>
                <c:pt idx="63569">
                  <c:v>42215.080202179299</c:v>
                </c:pt>
                <c:pt idx="63570">
                  <c:v>42215.080202205601</c:v>
                </c:pt>
                <c:pt idx="63571">
                  <c:v>42215.080202243611</c:v>
                </c:pt>
                <c:pt idx="63572">
                  <c:v>42215.080202324229</c:v>
                </c:pt>
                <c:pt idx="63573">
                  <c:v>42215.080202327139</c:v>
                </c:pt>
                <c:pt idx="63574">
                  <c:v>42215.08020233694</c:v>
                </c:pt>
                <c:pt idx="63575">
                  <c:v>42215.08020234244</c:v>
                </c:pt>
                <c:pt idx="63576">
                  <c:v>42215.080202376841</c:v>
                </c:pt>
                <c:pt idx="63577">
                  <c:v>42215.080202436438</c:v>
                </c:pt>
                <c:pt idx="63578">
                  <c:v>42215.080202441612</c:v>
                </c:pt>
                <c:pt idx="63579">
                  <c:v>42215.080202469202</c:v>
                </c:pt>
                <c:pt idx="63580">
                  <c:v>42215.080202475612</c:v>
                </c:pt>
                <c:pt idx="63581">
                  <c:v>42215.080202507284</c:v>
                </c:pt>
                <c:pt idx="63582">
                  <c:v>42215.080202552301</c:v>
                </c:pt>
                <c:pt idx="63583">
                  <c:v>42215.080202568701</c:v>
                </c:pt>
                <c:pt idx="63584">
                  <c:v>42215.080202573801</c:v>
                </c:pt>
                <c:pt idx="63585">
                  <c:v>42215.0802026073</c:v>
                </c:pt>
                <c:pt idx="63586">
                  <c:v>42215.080202612196</c:v>
                </c:pt>
                <c:pt idx="63587">
                  <c:v>42215.080202619196</c:v>
                </c:pt>
                <c:pt idx="63588">
                  <c:v>42215.080202707701</c:v>
                </c:pt>
                <c:pt idx="63589">
                  <c:v>42215.080202732002</c:v>
                </c:pt>
                <c:pt idx="63590">
                  <c:v>42215.080202737197</c:v>
                </c:pt>
                <c:pt idx="63591">
                  <c:v>42215.080202767902</c:v>
                </c:pt>
                <c:pt idx="63592">
                  <c:v>42215.080202784302</c:v>
                </c:pt>
                <c:pt idx="63593">
                  <c:v>42215.0802027873</c:v>
                </c:pt>
                <c:pt idx="63594">
                  <c:v>42215.080202800702</c:v>
                </c:pt>
                <c:pt idx="63595">
                  <c:v>42215.080202805097</c:v>
                </c:pt>
                <c:pt idx="63596">
                  <c:v>42215.080202843899</c:v>
                </c:pt>
                <c:pt idx="63597">
                  <c:v>42215.080202902602</c:v>
                </c:pt>
                <c:pt idx="63598">
                  <c:v>42215.0802029396</c:v>
                </c:pt>
                <c:pt idx="63599">
                  <c:v>42215.080203015597</c:v>
                </c:pt>
                <c:pt idx="63600">
                  <c:v>42215.080203018399</c:v>
                </c:pt>
                <c:pt idx="63601">
                  <c:v>42215.080203020829</c:v>
                </c:pt>
                <c:pt idx="63602">
                  <c:v>42215.080203032499</c:v>
                </c:pt>
                <c:pt idx="63603">
                  <c:v>42215.080203036829</c:v>
                </c:pt>
                <c:pt idx="63604">
                  <c:v>42215.080203050129</c:v>
                </c:pt>
                <c:pt idx="63605">
                  <c:v>42215.080203080601</c:v>
                </c:pt>
                <c:pt idx="63606">
                  <c:v>42215.080203087397</c:v>
                </c:pt>
                <c:pt idx="63607">
                  <c:v>42215.080203171397</c:v>
                </c:pt>
                <c:pt idx="63608">
                  <c:v>42215.08020319543</c:v>
                </c:pt>
                <c:pt idx="63609">
                  <c:v>42215.080203233098</c:v>
                </c:pt>
                <c:pt idx="63610">
                  <c:v>42215.08020324984</c:v>
                </c:pt>
                <c:pt idx="63611">
                  <c:v>42215.080203264399</c:v>
                </c:pt>
                <c:pt idx="63612">
                  <c:v>42215.08020326883</c:v>
                </c:pt>
                <c:pt idx="63613">
                  <c:v>42215.080203306628</c:v>
                </c:pt>
                <c:pt idx="63614">
                  <c:v>42215.08020331453</c:v>
                </c:pt>
                <c:pt idx="63615">
                  <c:v>42215.080203317302</c:v>
                </c:pt>
                <c:pt idx="63616">
                  <c:v>42215.08020334383</c:v>
                </c:pt>
                <c:pt idx="63617">
                  <c:v>42215.080203363003</c:v>
                </c:pt>
                <c:pt idx="63618">
                  <c:v>42215.080203403297</c:v>
                </c:pt>
                <c:pt idx="63619">
                  <c:v>42215.08020347805</c:v>
                </c:pt>
                <c:pt idx="63620">
                  <c:v>42215.080203492558</c:v>
                </c:pt>
                <c:pt idx="63621">
                  <c:v>42215.08020349656</c:v>
                </c:pt>
                <c:pt idx="63622">
                  <c:v>42215.080203499339</c:v>
                </c:pt>
                <c:pt idx="63623">
                  <c:v>42215.080203537902</c:v>
                </c:pt>
                <c:pt idx="63624">
                  <c:v>42215.080203594298</c:v>
                </c:pt>
                <c:pt idx="63625">
                  <c:v>42215.080203599529</c:v>
                </c:pt>
                <c:pt idx="63626">
                  <c:v>42215.080203625999</c:v>
                </c:pt>
                <c:pt idx="63627">
                  <c:v>42215.080203635101</c:v>
                </c:pt>
                <c:pt idx="63628">
                  <c:v>42215.080203661884</c:v>
                </c:pt>
                <c:pt idx="63629">
                  <c:v>42215.080203712998</c:v>
                </c:pt>
                <c:pt idx="63630">
                  <c:v>42215.080203728299</c:v>
                </c:pt>
                <c:pt idx="63631">
                  <c:v>42215.0802037311</c:v>
                </c:pt>
                <c:pt idx="63632">
                  <c:v>42215.080203766003</c:v>
                </c:pt>
                <c:pt idx="63633">
                  <c:v>42215.080203777303</c:v>
                </c:pt>
                <c:pt idx="63634">
                  <c:v>42215.080203780097</c:v>
                </c:pt>
                <c:pt idx="63635">
                  <c:v>42215.080203867103</c:v>
                </c:pt>
                <c:pt idx="63636">
                  <c:v>42215.080203884601</c:v>
                </c:pt>
                <c:pt idx="63637">
                  <c:v>42215.080203895399</c:v>
                </c:pt>
                <c:pt idx="63638">
                  <c:v>42215.080203910496</c:v>
                </c:pt>
                <c:pt idx="63639">
                  <c:v>42215.08020394433</c:v>
                </c:pt>
                <c:pt idx="63640">
                  <c:v>42215.080203947029</c:v>
                </c:pt>
                <c:pt idx="63641">
                  <c:v>42215.0802039603</c:v>
                </c:pt>
                <c:pt idx="63642">
                  <c:v>42215.080203963102</c:v>
                </c:pt>
                <c:pt idx="63643">
                  <c:v>42215.080204001497</c:v>
                </c:pt>
                <c:pt idx="63644">
                  <c:v>42215.080204068698</c:v>
                </c:pt>
                <c:pt idx="63645">
                  <c:v>42215.080204099213</c:v>
                </c:pt>
                <c:pt idx="63646">
                  <c:v>42215.08020417294</c:v>
                </c:pt>
                <c:pt idx="63647">
                  <c:v>42215.080204175931</c:v>
                </c:pt>
                <c:pt idx="63648">
                  <c:v>42215.08020417823</c:v>
                </c:pt>
                <c:pt idx="63649">
                  <c:v>42215.080204192229</c:v>
                </c:pt>
                <c:pt idx="63650">
                  <c:v>42215.08020419503</c:v>
                </c:pt>
                <c:pt idx="63651">
                  <c:v>42215.080204221798</c:v>
                </c:pt>
                <c:pt idx="63652">
                  <c:v>42215.08020424503</c:v>
                </c:pt>
                <c:pt idx="63653">
                  <c:v>42215.080204256628</c:v>
                </c:pt>
                <c:pt idx="63654">
                  <c:v>42215.080204331403</c:v>
                </c:pt>
                <c:pt idx="63655">
                  <c:v>42215.080204355028</c:v>
                </c:pt>
                <c:pt idx="63656">
                  <c:v>42215.08020439485</c:v>
                </c:pt>
                <c:pt idx="63657">
                  <c:v>42215.080204407299</c:v>
                </c:pt>
                <c:pt idx="63658">
                  <c:v>42215.080204424041</c:v>
                </c:pt>
                <c:pt idx="63659">
                  <c:v>42215.080204426849</c:v>
                </c:pt>
                <c:pt idx="63660">
                  <c:v>42215.080204463498</c:v>
                </c:pt>
                <c:pt idx="63661">
                  <c:v>42215.080204471298</c:v>
                </c:pt>
                <c:pt idx="63662">
                  <c:v>42215.08020447594</c:v>
                </c:pt>
                <c:pt idx="63663">
                  <c:v>42215.08020449723</c:v>
                </c:pt>
                <c:pt idx="63664">
                  <c:v>42215.080204520302</c:v>
                </c:pt>
                <c:pt idx="63665">
                  <c:v>42215.080204563274</c:v>
                </c:pt>
                <c:pt idx="63666">
                  <c:v>42215.080204635196</c:v>
                </c:pt>
                <c:pt idx="63667">
                  <c:v>42215.080204640399</c:v>
                </c:pt>
                <c:pt idx="63668">
                  <c:v>42215.080204656297</c:v>
                </c:pt>
                <c:pt idx="63669">
                  <c:v>42215.080204658203</c:v>
                </c:pt>
                <c:pt idx="63670">
                  <c:v>42215.08020469053</c:v>
                </c:pt>
                <c:pt idx="63671">
                  <c:v>42215.080204751401</c:v>
                </c:pt>
                <c:pt idx="63672">
                  <c:v>42215.080204756603</c:v>
                </c:pt>
                <c:pt idx="63673">
                  <c:v>42215.080204781676</c:v>
                </c:pt>
                <c:pt idx="63674">
                  <c:v>42215.080204795013</c:v>
                </c:pt>
                <c:pt idx="63675">
                  <c:v>42215.080204819802</c:v>
                </c:pt>
                <c:pt idx="63676">
                  <c:v>42215.080204870203</c:v>
                </c:pt>
                <c:pt idx="63677">
                  <c:v>42215.080204887599</c:v>
                </c:pt>
                <c:pt idx="63678">
                  <c:v>42215.080204889498</c:v>
                </c:pt>
                <c:pt idx="63679">
                  <c:v>42215.080204922298</c:v>
                </c:pt>
                <c:pt idx="63680">
                  <c:v>42215.080204927297</c:v>
                </c:pt>
                <c:pt idx="63681">
                  <c:v>42215.080204934398</c:v>
                </c:pt>
                <c:pt idx="63682">
                  <c:v>42215.080205026941</c:v>
                </c:pt>
                <c:pt idx="63683">
                  <c:v>42215.080205042213</c:v>
                </c:pt>
                <c:pt idx="63684">
                  <c:v>42215.080205053011</c:v>
                </c:pt>
                <c:pt idx="63685">
                  <c:v>42215.08020508894</c:v>
                </c:pt>
                <c:pt idx="63686">
                  <c:v>42215.080205101811</c:v>
                </c:pt>
                <c:pt idx="63687">
                  <c:v>42215.080205104612</c:v>
                </c:pt>
                <c:pt idx="63688">
                  <c:v>42215.080205119099</c:v>
                </c:pt>
                <c:pt idx="63689">
                  <c:v>42215.080205121012</c:v>
                </c:pt>
                <c:pt idx="63690">
                  <c:v>42215.080205161685</c:v>
                </c:pt>
                <c:pt idx="63691">
                  <c:v>42215.08020521883</c:v>
                </c:pt>
                <c:pt idx="63692">
                  <c:v>42215.08020525895</c:v>
                </c:pt>
                <c:pt idx="63693">
                  <c:v>42215.080205329439</c:v>
                </c:pt>
                <c:pt idx="63694">
                  <c:v>42215.080205334729</c:v>
                </c:pt>
                <c:pt idx="63695">
                  <c:v>42215.080205338549</c:v>
                </c:pt>
                <c:pt idx="63696">
                  <c:v>42215.080205350831</c:v>
                </c:pt>
                <c:pt idx="63697">
                  <c:v>42215.08020535273</c:v>
                </c:pt>
                <c:pt idx="63698">
                  <c:v>42215.080205363302</c:v>
                </c:pt>
                <c:pt idx="63699">
                  <c:v>42215.080205393941</c:v>
                </c:pt>
                <c:pt idx="63700">
                  <c:v>42215.080205399739</c:v>
                </c:pt>
                <c:pt idx="63701">
                  <c:v>42215.080205490958</c:v>
                </c:pt>
                <c:pt idx="63702">
                  <c:v>42215.080205511884</c:v>
                </c:pt>
                <c:pt idx="63703">
                  <c:v>42215.0802055147</c:v>
                </c:pt>
                <c:pt idx="63704">
                  <c:v>42215.080205561186</c:v>
                </c:pt>
                <c:pt idx="63705">
                  <c:v>42215.080205582701</c:v>
                </c:pt>
                <c:pt idx="63706">
                  <c:v>42215.0802055846</c:v>
                </c:pt>
                <c:pt idx="63707">
                  <c:v>42215.080205617101</c:v>
                </c:pt>
                <c:pt idx="63708">
                  <c:v>42215.0802056303</c:v>
                </c:pt>
                <c:pt idx="63709">
                  <c:v>42215.080205635</c:v>
                </c:pt>
                <c:pt idx="63710">
                  <c:v>42215.080205653103</c:v>
                </c:pt>
                <c:pt idx="63711">
                  <c:v>42215.080205677797</c:v>
                </c:pt>
                <c:pt idx="63712">
                  <c:v>42215.080205723003</c:v>
                </c:pt>
                <c:pt idx="63713">
                  <c:v>42215.080205796141</c:v>
                </c:pt>
                <c:pt idx="63714">
                  <c:v>42215.08020580413</c:v>
                </c:pt>
                <c:pt idx="63715">
                  <c:v>42215.080205813676</c:v>
                </c:pt>
                <c:pt idx="63716">
                  <c:v>42215.080205816303</c:v>
                </c:pt>
                <c:pt idx="63717">
                  <c:v>42215.080205851198</c:v>
                </c:pt>
                <c:pt idx="63718">
                  <c:v>42215.080205907303</c:v>
                </c:pt>
                <c:pt idx="63719">
                  <c:v>42215.080205912498</c:v>
                </c:pt>
                <c:pt idx="63720">
                  <c:v>42215.080205955099</c:v>
                </c:pt>
                <c:pt idx="63721">
                  <c:v>42215.080205957929</c:v>
                </c:pt>
                <c:pt idx="63722">
                  <c:v>42215.080205989012</c:v>
                </c:pt>
                <c:pt idx="63723">
                  <c:v>42215.080206024213</c:v>
                </c:pt>
                <c:pt idx="63724">
                  <c:v>42215.080206045139</c:v>
                </c:pt>
                <c:pt idx="63725">
                  <c:v>42215.080206048158</c:v>
                </c:pt>
                <c:pt idx="63726">
                  <c:v>42215.080206080129</c:v>
                </c:pt>
                <c:pt idx="63727">
                  <c:v>42215.080206092149</c:v>
                </c:pt>
                <c:pt idx="63728">
                  <c:v>42215.080206129431</c:v>
                </c:pt>
                <c:pt idx="63729">
                  <c:v>42215.080206186947</c:v>
                </c:pt>
                <c:pt idx="63730">
                  <c:v>42215.080206196741</c:v>
                </c:pt>
                <c:pt idx="63731">
                  <c:v>42215.080206210398</c:v>
                </c:pt>
                <c:pt idx="63732">
                  <c:v>42215.080206233099</c:v>
                </c:pt>
                <c:pt idx="63733">
                  <c:v>42215.080206259139</c:v>
                </c:pt>
                <c:pt idx="63734">
                  <c:v>42215.080206261802</c:v>
                </c:pt>
                <c:pt idx="63735">
                  <c:v>42215.080206276551</c:v>
                </c:pt>
                <c:pt idx="63736">
                  <c:v>42215.080206279941</c:v>
                </c:pt>
                <c:pt idx="63737">
                  <c:v>42215.08020631683</c:v>
                </c:pt>
                <c:pt idx="63738">
                  <c:v>42215.08020637634</c:v>
                </c:pt>
                <c:pt idx="63739">
                  <c:v>42215.080206418941</c:v>
                </c:pt>
                <c:pt idx="63740">
                  <c:v>42215.080206485203</c:v>
                </c:pt>
                <c:pt idx="63741">
                  <c:v>42215.080206490449</c:v>
                </c:pt>
                <c:pt idx="63742">
                  <c:v>42215.08020649074</c:v>
                </c:pt>
                <c:pt idx="63743">
                  <c:v>42215.08020650813</c:v>
                </c:pt>
                <c:pt idx="63744">
                  <c:v>42215.080206512001</c:v>
                </c:pt>
                <c:pt idx="63745">
                  <c:v>42215.080206517676</c:v>
                </c:pt>
                <c:pt idx="63746">
                  <c:v>42215.080206548329</c:v>
                </c:pt>
                <c:pt idx="63747">
                  <c:v>42215.080206556799</c:v>
                </c:pt>
                <c:pt idx="63748">
                  <c:v>42215.080206650797</c:v>
                </c:pt>
                <c:pt idx="63749">
                  <c:v>42215.080206665596</c:v>
                </c:pt>
                <c:pt idx="63750">
                  <c:v>42215.080206675098</c:v>
                </c:pt>
                <c:pt idx="63751">
                  <c:v>42215.08020672213</c:v>
                </c:pt>
                <c:pt idx="63752">
                  <c:v>42215.080206739702</c:v>
                </c:pt>
                <c:pt idx="63753">
                  <c:v>42215.080206744213</c:v>
                </c:pt>
                <c:pt idx="63754">
                  <c:v>42215.080206773011</c:v>
                </c:pt>
                <c:pt idx="63755">
                  <c:v>42215.080206786399</c:v>
                </c:pt>
                <c:pt idx="63756">
                  <c:v>42215.0802067892</c:v>
                </c:pt>
                <c:pt idx="63757">
                  <c:v>42215.080206824139</c:v>
                </c:pt>
                <c:pt idx="63758">
                  <c:v>42215.080206835199</c:v>
                </c:pt>
                <c:pt idx="63759">
                  <c:v>42215.080206882703</c:v>
                </c:pt>
                <c:pt idx="63760">
                  <c:v>42215.080206953397</c:v>
                </c:pt>
                <c:pt idx="63761">
                  <c:v>42215.080206959799</c:v>
                </c:pt>
                <c:pt idx="63762">
                  <c:v>42215.080206971099</c:v>
                </c:pt>
                <c:pt idx="63763">
                  <c:v>42215.080206976229</c:v>
                </c:pt>
                <c:pt idx="63764">
                  <c:v>42215.08020700793</c:v>
                </c:pt>
                <c:pt idx="63765">
                  <c:v>42215.080207063511</c:v>
                </c:pt>
                <c:pt idx="63766">
                  <c:v>42215.08020706883</c:v>
                </c:pt>
                <c:pt idx="63767">
                  <c:v>42215.080207100029</c:v>
                </c:pt>
                <c:pt idx="63768">
                  <c:v>42215.080207114697</c:v>
                </c:pt>
                <c:pt idx="63769">
                  <c:v>42215.080207140731</c:v>
                </c:pt>
                <c:pt idx="63770">
                  <c:v>42215.080207185012</c:v>
                </c:pt>
                <c:pt idx="63771">
                  <c:v>42215.080207202547</c:v>
                </c:pt>
                <c:pt idx="63772">
                  <c:v>42215.080207208041</c:v>
                </c:pt>
                <c:pt idx="63773">
                  <c:v>42215.08020724434</c:v>
                </c:pt>
                <c:pt idx="63774">
                  <c:v>42215.08020724704</c:v>
                </c:pt>
                <c:pt idx="63775">
                  <c:v>42215.080207279439</c:v>
                </c:pt>
                <c:pt idx="63776">
                  <c:v>42215.08020734656</c:v>
                </c:pt>
                <c:pt idx="63777">
                  <c:v>42215.080207353603</c:v>
                </c:pt>
                <c:pt idx="63778">
                  <c:v>42215.080207367202</c:v>
                </c:pt>
                <c:pt idx="63779">
                  <c:v>42215.08020739544</c:v>
                </c:pt>
                <c:pt idx="63780">
                  <c:v>42215.080207416438</c:v>
                </c:pt>
                <c:pt idx="63781">
                  <c:v>42215.080207419203</c:v>
                </c:pt>
                <c:pt idx="63782">
                  <c:v>42215.080207434228</c:v>
                </c:pt>
                <c:pt idx="63783">
                  <c:v>42215.080207440049</c:v>
                </c:pt>
                <c:pt idx="63784">
                  <c:v>42215.08020747533</c:v>
                </c:pt>
                <c:pt idx="63785">
                  <c:v>42215.080207543098</c:v>
                </c:pt>
                <c:pt idx="63786">
                  <c:v>42215.080207578612</c:v>
                </c:pt>
                <c:pt idx="63787">
                  <c:v>42215.080207642699</c:v>
                </c:pt>
                <c:pt idx="63788">
                  <c:v>42215.08020764793</c:v>
                </c:pt>
                <c:pt idx="63789">
                  <c:v>42215.080207648549</c:v>
                </c:pt>
                <c:pt idx="63790">
                  <c:v>42215.080207665502</c:v>
                </c:pt>
                <c:pt idx="63791">
                  <c:v>42215.080207671999</c:v>
                </c:pt>
                <c:pt idx="63792">
                  <c:v>42215.080207680498</c:v>
                </c:pt>
                <c:pt idx="63793">
                  <c:v>42215.080207711195</c:v>
                </c:pt>
                <c:pt idx="63794">
                  <c:v>42215.080207717001</c:v>
                </c:pt>
                <c:pt idx="63795">
                  <c:v>42215.080207810803</c:v>
                </c:pt>
                <c:pt idx="63796">
                  <c:v>42215.080207827028</c:v>
                </c:pt>
                <c:pt idx="63797">
                  <c:v>42215.080207829698</c:v>
                </c:pt>
                <c:pt idx="63798">
                  <c:v>42215.080207879299</c:v>
                </c:pt>
                <c:pt idx="63799">
                  <c:v>42215.08020789695</c:v>
                </c:pt>
                <c:pt idx="63800">
                  <c:v>42215.08020790403</c:v>
                </c:pt>
                <c:pt idx="63801">
                  <c:v>42215.080207932202</c:v>
                </c:pt>
                <c:pt idx="63802">
                  <c:v>42215.08020794543</c:v>
                </c:pt>
                <c:pt idx="63803">
                  <c:v>42215.080207950203</c:v>
                </c:pt>
                <c:pt idx="63804">
                  <c:v>42215.080207966203</c:v>
                </c:pt>
                <c:pt idx="63805">
                  <c:v>42215.080207992549</c:v>
                </c:pt>
                <c:pt idx="63806">
                  <c:v>42215.080208042949</c:v>
                </c:pt>
                <c:pt idx="63807">
                  <c:v>42215.080208110303</c:v>
                </c:pt>
                <c:pt idx="63808">
                  <c:v>42215.080208119201</c:v>
                </c:pt>
                <c:pt idx="63809">
                  <c:v>42215.080208128449</c:v>
                </c:pt>
                <c:pt idx="63810">
                  <c:v>42215.08020813614</c:v>
                </c:pt>
                <c:pt idx="63811">
                  <c:v>42215.080208164938</c:v>
                </c:pt>
                <c:pt idx="63812">
                  <c:v>42215.080208220228</c:v>
                </c:pt>
                <c:pt idx="63813">
                  <c:v>42215.08020822554</c:v>
                </c:pt>
                <c:pt idx="63814">
                  <c:v>42215.08020827474</c:v>
                </c:pt>
                <c:pt idx="63815">
                  <c:v>42215.080208274951</c:v>
                </c:pt>
                <c:pt idx="63816">
                  <c:v>42215.08020830094</c:v>
                </c:pt>
                <c:pt idx="63817">
                  <c:v>42215.080208342559</c:v>
                </c:pt>
                <c:pt idx="63818">
                  <c:v>42215.080208359941</c:v>
                </c:pt>
                <c:pt idx="63819">
                  <c:v>42215.080208368141</c:v>
                </c:pt>
                <c:pt idx="63820">
                  <c:v>42215.080208394749</c:v>
                </c:pt>
                <c:pt idx="63821">
                  <c:v>42215.080208409439</c:v>
                </c:pt>
                <c:pt idx="63822">
                  <c:v>42215.08020843393</c:v>
                </c:pt>
                <c:pt idx="63823">
                  <c:v>42215.080208506799</c:v>
                </c:pt>
                <c:pt idx="63824">
                  <c:v>42215.0802085135</c:v>
                </c:pt>
                <c:pt idx="63825">
                  <c:v>42215.080208524203</c:v>
                </c:pt>
                <c:pt idx="63826">
                  <c:v>42215.080208546613</c:v>
                </c:pt>
                <c:pt idx="63827">
                  <c:v>42215.080208573701</c:v>
                </c:pt>
                <c:pt idx="63828">
                  <c:v>42215.08020857643</c:v>
                </c:pt>
                <c:pt idx="63829">
                  <c:v>42215.080208591397</c:v>
                </c:pt>
                <c:pt idx="63830">
                  <c:v>42215.080208599938</c:v>
                </c:pt>
                <c:pt idx="63831">
                  <c:v>42215.080208630498</c:v>
                </c:pt>
                <c:pt idx="63832">
                  <c:v>42215.080208687803</c:v>
                </c:pt>
                <c:pt idx="63833">
                  <c:v>42215.080208738698</c:v>
                </c:pt>
                <c:pt idx="63834">
                  <c:v>42215.080208799431</c:v>
                </c:pt>
                <c:pt idx="63835">
                  <c:v>42215.080208804611</c:v>
                </c:pt>
                <c:pt idx="63836">
                  <c:v>42215.080208805302</c:v>
                </c:pt>
                <c:pt idx="63837">
                  <c:v>42215.080208822939</c:v>
                </c:pt>
                <c:pt idx="63838">
                  <c:v>42215.080208831903</c:v>
                </c:pt>
                <c:pt idx="63839">
                  <c:v>42215.080208853098</c:v>
                </c:pt>
                <c:pt idx="63840">
                  <c:v>42215.080208873696</c:v>
                </c:pt>
                <c:pt idx="63841">
                  <c:v>42215.080208884297</c:v>
                </c:pt>
                <c:pt idx="63842">
                  <c:v>42215.080208970699</c:v>
                </c:pt>
                <c:pt idx="63843">
                  <c:v>42215.080208987798</c:v>
                </c:pt>
                <c:pt idx="63844">
                  <c:v>42215.080209012711</c:v>
                </c:pt>
                <c:pt idx="63845">
                  <c:v>42215.080209036831</c:v>
                </c:pt>
                <c:pt idx="63846">
                  <c:v>42215.08020905454</c:v>
                </c:pt>
                <c:pt idx="63847">
                  <c:v>42215.080209063897</c:v>
                </c:pt>
                <c:pt idx="63848">
                  <c:v>42215.08020908873</c:v>
                </c:pt>
                <c:pt idx="63849">
                  <c:v>42215.080209099549</c:v>
                </c:pt>
                <c:pt idx="63850">
                  <c:v>42215.080209102329</c:v>
                </c:pt>
                <c:pt idx="63851">
                  <c:v>42215.080209128158</c:v>
                </c:pt>
                <c:pt idx="63852">
                  <c:v>42215.08020915003</c:v>
                </c:pt>
                <c:pt idx="63853">
                  <c:v>42215.080209202839</c:v>
                </c:pt>
                <c:pt idx="63854">
                  <c:v>42215.080209266729</c:v>
                </c:pt>
                <c:pt idx="63855">
                  <c:v>42215.080209268141</c:v>
                </c:pt>
                <c:pt idx="63856">
                  <c:v>42215.080209286039</c:v>
                </c:pt>
                <c:pt idx="63857">
                  <c:v>42215.08020929584</c:v>
                </c:pt>
                <c:pt idx="63858">
                  <c:v>42215.08020931873</c:v>
                </c:pt>
                <c:pt idx="63859">
                  <c:v>42215.080209378961</c:v>
                </c:pt>
                <c:pt idx="63860">
                  <c:v>42215.080209384141</c:v>
                </c:pt>
                <c:pt idx="63861">
                  <c:v>42215.08020942974</c:v>
                </c:pt>
                <c:pt idx="63862">
                  <c:v>42215.080209434738</c:v>
                </c:pt>
                <c:pt idx="63863">
                  <c:v>42215.080209460939</c:v>
                </c:pt>
                <c:pt idx="63864">
                  <c:v>42215.08020949956</c:v>
                </c:pt>
                <c:pt idx="63865">
                  <c:v>42215.080209517284</c:v>
                </c:pt>
                <c:pt idx="63866">
                  <c:v>42215.080209527929</c:v>
                </c:pt>
                <c:pt idx="63867">
                  <c:v>42215.080209550397</c:v>
                </c:pt>
                <c:pt idx="63868">
                  <c:v>42215.080209555497</c:v>
                </c:pt>
                <c:pt idx="63869">
                  <c:v>42215.080209572829</c:v>
                </c:pt>
                <c:pt idx="63870">
                  <c:v>42215.080209666798</c:v>
                </c:pt>
                <c:pt idx="63871">
                  <c:v>42215.080209669599</c:v>
                </c:pt>
                <c:pt idx="63872">
                  <c:v>42215.080209680396</c:v>
                </c:pt>
                <c:pt idx="63873">
                  <c:v>42215.080209704298</c:v>
                </c:pt>
                <c:pt idx="63874">
                  <c:v>42215.080209727603</c:v>
                </c:pt>
                <c:pt idx="63875">
                  <c:v>42215.080209730302</c:v>
                </c:pt>
                <c:pt idx="63876">
                  <c:v>42215.080209748841</c:v>
                </c:pt>
                <c:pt idx="63877">
                  <c:v>42215.080209760003</c:v>
                </c:pt>
                <c:pt idx="63878">
                  <c:v>42215.080209787098</c:v>
                </c:pt>
                <c:pt idx="63879">
                  <c:v>42215.080209849541</c:v>
                </c:pt>
                <c:pt idx="63880">
                  <c:v>42215.080209898741</c:v>
                </c:pt>
                <c:pt idx="63881">
                  <c:v>42215.080209957297</c:v>
                </c:pt>
                <c:pt idx="63882">
                  <c:v>42215.080209962529</c:v>
                </c:pt>
                <c:pt idx="63883">
                  <c:v>42215.080209966531</c:v>
                </c:pt>
                <c:pt idx="63884">
                  <c:v>42215.080209980202</c:v>
                </c:pt>
                <c:pt idx="63885">
                  <c:v>42215.08020999204</c:v>
                </c:pt>
                <c:pt idx="63886">
                  <c:v>42215.080209992549</c:v>
                </c:pt>
                <c:pt idx="63887">
                  <c:v>42215.08021002313</c:v>
                </c:pt>
                <c:pt idx="63888">
                  <c:v>42215.080210029038</c:v>
                </c:pt>
                <c:pt idx="63889">
                  <c:v>42215.080210130611</c:v>
                </c:pt>
                <c:pt idx="63890">
                  <c:v>42215.08021013633</c:v>
                </c:pt>
                <c:pt idx="63891">
                  <c:v>42215.080210153013</c:v>
                </c:pt>
                <c:pt idx="63892">
                  <c:v>42215.08021019063</c:v>
                </c:pt>
                <c:pt idx="63893">
                  <c:v>42215.080210211599</c:v>
                </c:pt>
                <c:pt idx="63894">
                  <c:v>42215.08021022383</c:v>
                </c:pt>
                <c:pt idx="63895">
                  <c:v>42215.08021024755</c:v>
                </c:pt>
                <c:pt idx="63896">
                  <c:v>42215.080210258238</c:v>
                </c:pt>
                <c:pt idx="63897">
                  <c:v>42215.080210261003</c:v>
                </c:pt>
                <c:pt idx="63898">
                  <c:v>42215.080210285298</c:v>
                </c:pt>
                <c:pt idx="63899">
                  <c:v>42215.080210307329</c:v>
                </c:pt>
                <c:pt idx="63900">
                  <c:v>42215.080210362539</c:v>
                </c:pt>
                <c:pt idx="63901">
                  <c:v>42215.080210422049</c:v>
                </c:pt>
                <c:pt idx="63902">
                  <c:v>42215.080210429231</c:v>
                </c:pt>
                <c:pt idx="63903">
                  <c:v>42215.08021044323</c:v>
                </c:pt>
                <c:pt idx="63904">
                  <c:v>42215.08021045605</c:v>
                </c:pt>
                <c:pt idx="63905">
                  <c:v>42215.08021047763</c:v>
                </c:pt>
                <c:pt idx="63906">
                  <c:v>42215.080210536202</c:v>
                </c:pt>
                <c:pt idx="63907">
                  <c:v>42215.080210541499</c:v>
                </c:pt>
                <c:pt idx="63908">
                  <c:v>42215.080210569497</c:v>
                </c:pt>
                <c:pt idx="63909">
                  <c:v>42215.080210594329</c:v>
                </c:pt>
                <c:pt idx="63910">
                  <c:v>42215.080210605403</c:v>
                </c:pt>
                <c:pt idx="63911">
                  <c:v>42215.080210656939</c:v>
                </c:pt>
                <c:pt idx="63912">
                  <c:v>42215.080210674729</c:v>
                </c:pt>
                <c:pt idx="63913">
                  <c:v>42215.080210687898</c:v>
                </c:pt>
                <c:pt idx="63914">
                  <c:v>42215.080210707398</c:v>
                </c:pt>
                <c:pt idx="63915">
                  <c:v>42215.080210717198</c:v>
                </c:pt>
                <c:pt idx="63916">
                  <c:v>42215.080210730302</c:v>
                </c:pt>
                <c:pt idx="63917">
                  <c:v>42215.080210826229</c:v>
                </c:pt>
                <c:pt idx="63918">
                  <c:v>42215.080210827698</c:v>
                </c:pt>
                <c:pt idx="63919">
                  <c:v>42215.08021083854</c:v>
                </c:pt>
                <c:pt idx="63920">
                  <c:v>42215.080210876338</c:v>
                </c:pt>
                <c:pt idx="63921">
                  <c:v>42215.080210888613</c:v>
                </c:pt>
                <c:pt idx="63922">
                  <c:v>42215.080210891298</c:v>
                </c:pt>
                <c:pt idx="63923">
                  <c:v>42215.080210906439</c:v>
                </c:pt>
                <c:pt idx="63924">
                  <c:v>42215.08021092003</c:v>
                </c:pt>
                <c:pt idx="63925">
                  <c:v>42215.080210945329</c:v>
                </c:pt>
                <c:pt idx="63926">
                  <c:v>42215.08021100473</c:v>
                </c:pt>
                <c:pt idx="63927">
                  <c:v>42215.08021105823</c:v>
                </c:pt>
                <c:pt idx="63928">
                  <c:v>42215.08021111483</c:v>
                </c:pt>
                <c:pt idx="63929">
                  <c:v>42215.080211120039</c:v>
                </c:pt>
                <c:pt idx="63930">
                  <c:v>42215.080211120141</c:v>
                </c:pt>
                <c:pt idx="63931">
                  <c:v>42215.080211138047</c:v>
                </c:pt>
                <c:pt idx="63932">
                  <c:v>42215.080211152141</c:v>
                </c:pt>
                <c:pt idx="63933">
                  <c:v>42215.08021115233</c:v>
                </c:pt>
                <c:pt idx="63934">
                  <c:v>42215.08021118553</c:v>
                </c:pt>
                <c:pt idx="63935">
                  <c:v>42215.08021119464</c:v>
                </c:pt>
                <c:pt idx="63936">
                  <c:v>42215.080211290238</c:v>
                </c:pt>
                <c:pt idx="63937">
                  <c:v>42215.080211301029</c:v>
                </c:pt>
                <c:pt idx="63938">
                  <c:v>42215.08021133615</c:v>
                </c:pt>
                <c:pt idx="63939">
                  <c:v>42215.080211351029</c:v>
                </c:pt>
                <c:pt idx="63940">
                  <c:v>42215.080211369139</c:v>
                </c:pt>
                <c:pt idx="63941">
                  <c:v>42215.080211383938</c:v>
                </c:pt>
                <c:pt idx="63942">
                  <c:v>42215.080211403831</c:v>
                </c:pt>
                <c:pt idx="63943">
                  <c:v>42215.080211417211</c:v>
                </c:pt>
                <c:pt idx="63944">
                  <c:v>42215.080211421839</c:v>
                </c:pt>
                <c:pt idx="63945">
                  <c:v>42215.08021145044</c:v>
                </c:pt>
                <c:pt idx="63946">
                  <c:v>42215.08021146473</c:v>
                </c:pt>
                <c:pt idx="63947">
                  <c:v>42215.08021152213</c:v>
                </c:pt>
                <c:pt idx="63948">
                  <c:v>42215.080211579399</c:v>
                </c:pt>
                <c:pt idx="63949">
                  <c:v>42215.080211600602</c:v>
                </c:pt>
                <c:pt idx="63950">
                  <c:v>42215.080211602603</c:v>
                </c:pt>
                <c:pt idx="63951">
                  <c:v>42215.080211615903</c:v>
                </c:pt>
                <c:pt idx="63952">
                  <c:v>42215.080211643399</c:v>
                </c:pt>
                <c:pt idx="63953">
                  <c:v>42215.080211693297</c:v>
                </c:pt>
                <c:pt idx="63954">
                  <c:v>42215.080211698551</c:v>
                </c:pt>
                <c:pt idx="63955">
                  <c:v>42215.080211741697</c:v>
                </c:pt>
                <c:pt idx="63956">
                  <c:v>42215.080211754212</c:v>
                </c:pt>
                <c:pt idx="63957">
                  <c:v>42215.080211772431</c:v>
                </c:pt>
                <c:pt idx="63958">
                  <c:v>42215.080211810797</c:v>
                </c:pt>
                <c:pt idx="63959">
                  <c:v>42215.08021183213</c:v>
                </c:pt>
                <c:pt idx="63960">
                  <c:v>42215.080211847941</c:v>
                </c:pt>
                <c:pt idx="63961">
                  <c:v>42215.080211864399</c:v>
                </c:pt>
                <c:pt idx="63962">
                  <c:v>42215.080211869397</c:v>
                </c:pt>
                <c:pt idx="63963">
                  <c:v>42215.08021187874</c:v>
                </c:pt>
                <c:pt idx="63964">
                  <c:v>42215.080211982939</c:v>
                </c:pt>
                <c:pt idx="63965">
                  <c:v>42215.080211986329</c:v>
                </c:pt>
                <c:pt idx="63966">
                  <c:v>42215.080211993612</c:v>
                </c:pt>
                <c:pt idx="63967">
                  <c:v>42215.0802120156</c:v>
                </c:pt>
                <c:pt idx="63968">
                  <c:v>42215.080212045941</c:v>
                </c:pt>
                <c:pt idx="63969">
                  <c:v>42215.080212048641</c:v>
                </c:pt>
                <c:pt idx="63970">
                  <c:v>42215.0802120636</c:v>
                </c:pt>
                <c:pt idx="63971">
                  <c:v>42215.080212080138</c:v>
                </c:pt>
                <c:pt idx="63972">
                  <c:v>42215.080212100329</c:v>
                </c:pt>
                <c:pt idx="63973">
                  <c:v>42215.08021217685</c:v>
                </c:pt>
                <c:pt idx="63974">
                  <c:v>42215.080212218141</c:v>
                </c:pt>
                <c:pt idx="63975">
                  <c:v>42215.08021227194</c:v>
                </c:pt>
                <c:pt idx="63976">
                  <c:v>42215.080212277149</c:v>
                </c:pt>
                <c:pt idx="63977">
                  <c:v>42215.08021227744</c:v>
                </c:pt>
                <c:pt idx="63978">
                  <c:v>42215.080212295339</c:v>
                </c:pt>
                <c:pt idx="63979">
                  <c:v>42215.080212309629</c:v>
                </c:pt>
                <c:pt idx="63980">
                  <c:v>42215.080212312139</c:v>
                </c:pt>
                <c:pt idx="63981">
                  <c:v>42215.080212340239</c:v>
                </c:pt>
                <c:pt idx="63982">
                  <c:v>42215.080212347049</c:v>
                </c:pt>
                <c:pt idx="63983">
                  <c:v>42215.08021245023</c:v>
                </c:pt>
                <c:pt idx="63984">
                  <c:v>42215.080212454239</c:v>
                </c:pt>
                <c:pt idx="63985">
                  <c:v>42215.080212458641</c:v>
                </c:pt>
                <c:pt idx="63986">
                  <c:v>42215.08021250883</c:v>
                </c:pt>
                <c:pt idx="63987">
                  <c:v>42215.080212526438</c:v>
                </c:pt>
                <c:pt idx="63988">
                  <c:v>42215.08021254433</c:v>
                </c:pt>
                <c:pt idx="63989">
                  <c:v>42215.080212561901</c:v>
                </c:pt>
                <c:pt idx="63990">
                  <c:v>42215.080212569701</c:v>
                </c:pt>
                <c:pt idx="63991">
                  <c:v>42215.080212572611</c:v>
                </c:pt>
                <c:pt idx="63992">
                  <c:v>42215.08021259895</c:v>
                </c:pt>
                <c:pt idx="63993">
                  <c:v>42215.08021262203</c:v>
                </c:pt>
                <c:pt idx="63994">
                  <c:v>42215.080212682296</c:v>
                </c:pt>
                <c:pt idx="63995">
                  <c:v>42215.08021273683</c:v>
                </c:pt>
                <c:pt idx="63996">
                  <c:v>42215.08021274193</c:v>
                </c:pt>
                <c:pt idx="63997">
                  <c:v>42215.080212757799</c:v>
                </c:pt>
                <c:pt idx="63998">
                  <c:v>42215.080212776229</c:v>
                </c:pt>
                <c:pt idx="63999">
                  <c:v>42215.080212791931</c:v>
                </c:pt>
                <c:pt idx="64000">
                  <c:v>42215.080212850939</c:v>
                </c:pt>
                <c:pt idx="64001">
                  <c:v>42215.080212856228</c:v>
                </c:pt>
                <c:pt idx="64002">
                  <c:v>42215.080212902329</c:v>
                </c:pt>
                <c:pt idx="64003">
                  <c:v>42215.08021291413</c:v>
                </c:pt>
                <c:pt idx="64004">
                  <c:v>42215.08021293093</c:v>
                </c:pt>
                <c:pt idx="64005">
                  <c:v>42215.08021297153</c:v>
                </c:pt>
                <c:pt idx="64006">
                  <c:v>42215.080212989611</c:v>
                </c:pt>
                <c:pt idx="64007">
                  <c:v>42215.080213008339</c:v>
                </c:pt>
                <c:pt idx="64008">
                  <c:v>42215.080213021298</c:v>
                </c:pt>
                <c:pt idx="64009">
                  <c:v>42215.080213035399</c:v>
                </c:pt>
                <c:pt idx="64010">
                  <c:v>42215.080213038229</c:v>
                </c:pt>
                <c:pt idx="64011">
                  <c:v>42215.080213140049</c:v>
                </c:pt>
                <c:pt idx="64012">
                  <c:v>42215.080213146161</c:v>
                </c:pt>
                <c:pt idx="64013">
                  <c:v>42215.08021315615</c:v>
                </c:pt>
                <c:pt idx="64014">
                  <c:v>42215.080213179841</c:v>
                </c:pt>
                <c:pt idx="64015">
                  <c:v>42215.08021319985</c:v>
                </c:pt>
                <c:pt idx="64016">
                  <c:v>42215.080213202629</c:v>
                </c:pt>
                <c:pt idx="64017">
                  <c:v>42215.080213221139</c:v>
                </c:pt>
                <c:pt idx="64018">
                  <c:v>42215.080213240341</c:v>
                </c:pt>
                <c:pt idx="64019">
                  <c:v>42215.080213260429</c:v>
                </c:pt>
                <c:pt idx="64020">
                  <c:v>42215.080213323039</c:v>
                </c:pt>
                <c:pt idx="64021">
                  <c:v>42215.08021337806</c:v>
                </c:pt>
                <c:pt idx="64022">
                  <c:v>42215.080213429741</c:v>
                </c:pt>
                <c:pt idx="64023">
                  <c:v>42215.080213434441</c:v>
                </c:pt>
                <c:pt idx="64024">
                  <c:v>42215.080213435031</c:v>
                </c:pt>
                <c:pt idx="64025">
                  <c:v>42215.080213452558</c:v>
                </c:pt>
                <c:pt idx="64026">
                  <c:v>42215.08021346543</c:v>
                </c:pt>
                <c:pt idx="64027">
                  <c:v>42215.08021347216</c:v>
                </c:pt>
                <c:pt idx="64028">
                  <c:v>42215.080213496061</c:v>
                </c:pt>
                <c:pt idx="64029">
                  <c:v>42215.080213505498</c:v>
                </c:pt>
                <c:pt idx="64030">
                  <c:v>42215.080213610097</c:v>
                </c:pt>
                <c:pt idx="64031">
                  <c:v>42215.0802136126</c:v>
                </c:pt>
                <c:pt idx="64032">
                  <c:v>42215.080213623929</c:v>
                </c:pt>
                <c:pt idx="64033">
                  <c:v>42215.080213666202</c:v>
                </c:pt>
                <c:pt idx="64034">
                  <c:v>42215.080213683897</c:v>
                </c:pt>
                <c:pt idx="64035">
                  <c:v>42215.080213703899</c:v>
                </c:pt>
                <c:pt idx="64036">
                  <c:v>42215.0802137192</c:v>
                </c:pt>
                <c:pt idx="64037">
                  <c:v>42215.080213730012</c:v>
                </c:pt>
                <c:pt idx="64038">
                  <c:v>42215.080213732799</c:v>
                </c:pt>
                <c:pt idx="64039">
                  <c:v>42215.08021377273</c:v>
                </c:pt>
                <c:pt idx="64040">
                  <c:v>42215.080213779729</c:v>
                </c:pt>
                <c:pt idx="64041">
                  <c:v>42215.080213841939</c:v>
                </c:pt>
                <c:pt idx="64042">
                  <c:v>42215.080213897549</c:v>
                </c:pt>
                <c:pt idx="64043">
                  <c:v>42215.080213903297</c:v>
                </c:pt>
                <c:pt idx="64044">
                  <c:v>42215.080213915702</c:v>
                </c:pt>
                <c:pt idx="64045">
                  <c:v>42215.08021393614</c:v>
                </c:pt>
                <c:pt idx="64046">
                  <c:v>42215.080213951529</c:v>
                </c:pt>
                <c:pt idx="64047">
                  <c:v>42215.080214008049</c:v>
                </c:pt>
                <c:pt idx="64048">
                  <c:v>42215.080214013302</c:v>
                </c:pt>
                <c:pt idx="64049">
                  <c:v>42215.080214045847</c:v>
                </c:pt>
                <c:pt idx="64050">
                  <c:v>42215.080214073729</c:v>
                </c:pt>
                <c:pt idx="64051">
                  <c:v>42215.080214086549</c:v>
                </c:pt>
                <c:pt idx="64052">
                  <c:v>42215.080214128859</c:v>
                </c:pt>
                <c:pt idx="64053">
                  <c:v>42215.080214147041</c:v>
                </c:pt>
                <c:pt idx="64054">
                  <c:v>42215.080214168229</c:v>
                </c:pt>
                <c:pt idx="64055">
                  <c:v>42215.080214180729</c:v>
                </c:pt>
                <c:pt idx="64056">
                  <c:v>42215.080214190159</c:v>
                </c:pt>
                <c:pt idx="64057">
                  <c:v>42215.080214192851</c:v>
                </c:pt>
                <c:pt idx="64058">
                  <c:v>42215.080214297239</c:v>
                </c:pt>
                <c:pt idx="64059">
                  <c:v>42215.080214305541</c:v>
                </c:pt>
                <c:pt idx="64060">
                  <c:v>42215.08021431313</c:v>
                </c:pt>
                <c:pt idx="64061">
                  <c:v>42215.08021434574</c:v>
                </c:pt>
                <c:pt idx="64062">
                  <c:v>42215.08021436054</c:v>
                </c:pt>
                <c:pt idx="64063">
                  <c:v>42215.080214363203</c:v>
                </c:pt>
                <c:pt idx="64064">
                  <c:v>42215.08021437865</c:v>
                </c:pt>
                <c:pt idx="64065">
                  <c:v>42215.080214400339</c:v>
                </c:pt>
                <c:pt idx="64066">
                  <c:v>42215.080214418638</c:v>
                </c:pt>
                <c:pt idx="64067">
                  <c:v>42215.080214492562</c:v>
                </c:pt>
                <c:pt idx="64068">
                  <c:v>42215.080214537396</c:v>
                </c:pt>
                <c:pt idx="64069">
                  <c:v>42215.080214586611</c:v>
                </c:pt>
                <c:pt idx="64070">
                  <c:v>42215.08021459193</c:v>
                </c:pt>
                <c:pt idx="64071">
                  <c:v>42215.08021459404</c:v>
                </c:pt>
                <c:pt idx="64072">
                  <c:v>42215.080214610098</c:v>
                </c:pt>
                <c:pt idx="64073">
                  <c:v>42215.080214626629</c:v>
                </c:pt>
                <c:pt idx="64074">
                  <c:v>42215.080214632202</c:v>
                </c:pt>
                <c:pt idx="64075">
                  <c:v>42215.080214657297</c:v>
                </c:pt>
                <c:pt idx="64076">
                  <c:v>42215.080214663103</c:v>
                </c:pt>
                <c:pt idx="64077">
                  <c:v>42215.080214769201</c:v>
                </c:pt>
                <c:pt idx="64078">
                  <c:v>42215.080214769398</c:v>
                </c:pt>
                <c:pt idx="64079">
                  <c:v>42215.08021477655</c:v>
                </c:pt>
                <c:pt idx="64080">
                  <c:v>42215.080214823203</c:v>
                </c:pt>
                <c:pt idx="64081">
                  <c:v>42215.08021484143</c:v>
                </c:pt>
                <c:pt idx="64082">
                  <c:v>42215.080214864203</c:v>
                </c:pt>
                <c:pt idx="64083">
                  <c:v>42215.080214877213</c:v>
                </c:pt>
                <c:pt idx="64084">
                  <c:v>42215.080214888039</c:v>
                </c:pt>
                <c:pt idx="64085">
                  <c:v>42215.08021489263</c:v>
                </c:pt>
                <c:pt idx="64086">
                  <c:v>42215.08021491213</c:v>
                </c:pt>
                <c:pt idx="64087">
                  <c:v>42215.080214936839</c:v>
                </c:pt>
                <c:pt idx="64088">
                  <c:v>42215.080215001297</c:v>
                </c:pt>
                <c:pt idx="64089">
                  <c:v>42215.080215054739</c:v>
                </c:pt>
                <c:pt idx="64090">
                  <c:v>42215.080215065398</c:v>
                </c:pt>
                <c:pt idx="64091">
                  <c:v>42215.080215073031</c:v>
                </c:pt>
                <c:pt idx="64092">
                  <c:v>42215.08021509635</c:v>
                </c:pt>
                <c:pt idx="64093">
                  <c:v>42215.080215110938</c:v>
                </c:pt>
                <c:pt idx="64094">
                  <c:v>42215.08021516513</c:v>
                </c:pt>
                <c:pt idx="64095">
                  <c:v>42215.080215170339</c:v>
                </c:pt>
                <c:pt idx="64096">
                  <c:v>42215.08021521895</c:v>
                </c:pt>
                <c:pt idx="64097">
                  <c:v>42215.080215233203</c:v>
                </c:pt>
                <c:pt idx="64098">
                  <c:v>42215.080215247559</c:v>
                </c:pt>
                <c:pt idx="64099">
                  <c:v>42215.080215286231</c:v>
                </c:pt>
                <c:pt idx="64100">
                  <c:v>42215.080215304341</c:v>
                </c:pt>
                <c:pt idx="64101">
                  <c:v>42215.080215328249</c:v>
                </c:pt>
                <c:pt idx="64102">
                  <c:v>42215.080215337613</c:v>
                </c:pt>
                <c:pt idx="64103">
                  <c:v>42215.080215354639</c:v>
                </c:pt>
                <c:pt idx="64104">
                  <c:v>42215.080215384231</c:v>
                </c:pt>
                <c:pt idx="64105">
                  <c:v>42215.080215455229</c:v>
                </c:pt>
                <c:pt idx="64106">
                  <c:v>42215.08021546543</c:v>
                </c:pt>
                <c:pt idx="64107">
                  <c:v>42215.080215468959</c:v>
                </c:pt>
                <c:pt idx="64108">
                  <c:v>42215.080215492962</c:v>
                </c:pt>
                <c:pt idx="64109">
                  <c:v>42215.080215517497</c:v>
                </c:pt>
                <c:pt idx="64110">
                  <c:v>42215.080215520298</c:v>
                </c:pt>
                <c:pt idx="64111">
                  <c:v>42215.080215535898</c:v>
                </c:pt>
                <c:pt idx="64112">
                  <c:v>42215.0802155602</c:v>
                </c:pt>
                <c:pt idx="64113">
                  <c:v>42215.080215574839</c:v>
                </c:pt>
                <c:pt idx="64114">
                  <c:v>42215.0802156356</c:v>
                </c:pt>
                <c:pt idx="64115">
                  <c:v>42215.08021569733</c:v>
                </c:pt>
                <c:pt idx="64116">
                  <c:v>42215.080215743939</c:v>
                </c:pt>
                <c:pt idx="64117">
                  <c:v>42215.080215749338</c:v>
                </c:pt>
                <c:pt idx="64118">
                  <c:v>42215.080215749447</c:v>
                </c:pt>
                <c:pt idx="64119">
                  <c:v>42215.080215767201</c:v>
                </c:pt>
                <c:pt idx="64120">
                  <c:v>42215.08021579223</c:v>
                </c:pt>
                <c:pt idx="64121">
                  <c:v>42215.080215800139</c:v>
                </c:pt>
                <c:pt idx="64122">
                  <c:v>42215.08021581814</c:v>
                </c:pt>
                <c:pt idx="64123">
                  <c:v>42215.08021582754</c:v>
                </c:pt>
                <c:pt idx="64124">
                  <c:v>42215.08021592944</c:v>
                </c:pt>
                <c:pt idx="64125">
                  <c:v>42215.080215933529</c:v>
                </c:pt>
                <c:pt idx="64126">
                  <c:v>42215.080215952941</c:v>
                </c:pt>
                <c:pt idx="64127">
                  <c:v>42215.080215980612</c:v>
                </c:pt>
                <c:pt idx="64128">
                  <c:v>42215.080215998751</c:v>
                </c:pt>
                <c:pt idx="64129">
                  <c:v>42215.080216024238</c:v>
                </c:pt>
                <c:pt idx="64130">
                  <c:v>42215.080216036629</c:v>
                </c:pt>
                <c:pt idx="64131">
                  <c:v>42215.08021604456</c:v>
                </c:pt>
                <c:pt idx="64132">
                  <c:v>42215.080216047339</c:v>
                </c:pt>
                <c:pt idx="64133">
                  <c:v>42215.080216074239</c:v>
                </c:pt>
                <c:pt idx="64134">
                  <c:v>42215.08021609416</c:v>
                </c:pt>
                <c:pt idx="64135">
                  <c:v>42215.080216161397</c:v>
                </c:pt>
                <c:pt idx="64136">
                  <c:v>42215.080216212147</c:v>
                </c:pt>
                <c:pt idx="64137">
                  <c:v>42215.080216213013</c:v>
                </c:pt>
                <c:pt idx="64138">
                  <c:v>42215.08021623033</c:v>
                </c:pt>
                <c:pt idx="64139">
                  <c:v>42215.08021625624</c:v>
                </c:pt>
                <c:pt idx="64140">
                  <c:v>42215.080216263799</c:v>
                </c:pt>
                <c:pt idx="64141">
                  <c:v>42215.080216323229</c:v>
                </c:pt>
                <c:pt idx="64142">
                  <c:v>42215.080216328563</c:v>
                </c:pt>
                <c:pt idx="64143">
                  <c:v>42215.080216373739</c:v>
                </c:pt>
                <c:pt idx="64144">
                  <c:v>42215.080216393639</c:v>
                </c:pt>
                <c:pt idx="64145">
                  <c:v>42215.080216405149</c:v>
                </c:pt>
                <c:pt idx="64146">
                  <c:v>42215.080216443741</c:v>
                </c:pt>
                <c:pt idx="64147">
                  <c:v>42215.080216461698</c:v>
                </c:pt>
                <c:pt idx="64148">
                  <c:v>42215.080216488161</c:v>
                </c:pt>
                <c:pt idx="64149">
                  <c:v>42215.08021649556</c:v>
                </c:pt>
                <c:pt idx="64150">
                  <c:v>42215.08021650053</c:v>
                </c:pt>
                <c:pt idx="64151">
                  <c:v>42215.080216517199</c:v>
                </c:pt>
                <c:pt idx="64152">
                  <c:v>42215.080216611597</c:v>
                </c:pt>
                <c:pt idx="64153">
                  <c:v>42215.080216625429</c:v>
                </c:pt>
                <c:pt idx="64154">
                  <c:v>42215.080216627539</c:v>
                </c:pt>
                <c:pt idx="64155">
                  <c:v>42215.080216650298</c:v>
                </c:pt>
                <c:pt idx="64156">
                  <c:v>42215.080216675211</c:v>
                </c:pt>
                <c:pt idx="64157">
                  <c:v>42215.080216678041</c:v>
                </c:pt>
                <c:pt idx="64158">
                  <c:v>42215.080216693299</c:v>
                </c:pt>
                <c:pt idx="64159">
                  <c:v>42215.080216720147</c:v>
                </c:pt>
                <c:pt idx="64160">
                  <c:v>42215.080216734612</c:v>
                </c:pt>
                <c:pt idx="64161">
                  <c:v>42215.080216797149</c:v>
                </c:pt>
                <c:pt idx="64162">
                  <c:v>42215.080216857299</c:v>
                </c:pt>
                <c:pt idx="64163">
                  <c:v>42215.080216901129</c:v>
                </c:pt>
                <c:pt idx="64164">
                  <c:v>42215.080216903203</c:v>
                </c:pt>
                <c:pt idx="64165">
                  <c:v>42215.080216906339</c:v>
                </c:pt>
                <c:pt idx="64166">
                  <c:v>42215.080216924551</c:v>
                </c:pt>
                <c:pt idx="64167">
                  <c:v>42215.08021694974</c:v>
                </c:pt>
                <c:pt idx="64168">
                  <c:v>42215.080216952141</c:v>
                </c:pt>
                <c:pt idx="64169">
                  <c:v>42215.080216973212</c:v>
                </c:pt>
                <c:pt idx="64170">
                  <c:v>42215.08021697915</c:v>
                </c:pt>
                <c:pt idx="64171">
                  <c:v>42215.080217081399</c:v>
                </c:pt>
                <c:pt idx="64172">
                  <c:v>42215.080217089213</c:v>
                </c:pt>
                <c:pt idx="64173">
                  <c:v>42215.080217100738</c:v>
                </c:pt>
                <c:pt idx="64174">
                  <c:v>42215.080217134629</c:v>
                </c:pt>
                <c:pt idx="64175">
                  <c:v>42215.080217156239</c:v>
                </c:pt>
                <c:pt idx="64176">
                  <c:v>42215.08021718383</c:v>
                </c:pt>
                <c:pt idx="64177">
                  <c:v>42215.08021719144</c:v>
                </c:pt>
                <c:pt idx="64178">
                  <c:v>42215.080217202041</c:v>
                </c:pt>
                <c:pt idx="64179">
                  <c:v>42215.08021720485</c:v>
                </c:pt>
                <c:pt idx="64180">
                  <c:v>42215.080217227151</c:v>
                </c:pt>
                <c:pt idx="64181">
                  <c:v>42215.08021725154</c:v>
                </c:pt>
                <c:pt idx="64182">
                  <c:v>42215.080217321149</c:v>
                </c:pt>
                <c:pt idx="64183">
                  <c:v>42215.08021736623</c:v>
                </c:pt>
                <c:pt idx="64184">
                  <c:v>42215.080217375238</c:v>
                </c:pt>
                <c:pt idx="64185">
                  <c:v>42215.080217387549</c:v>
                </c:pt>
                <c:pt idx="64186">
                  <c:v>42215.080217415831</c:v>
                </c:pt>
                <c:pt idx="64187">
                  <c:v>42215.080217422561</c:v>
                </c:pt>
                <c:pt idx="64188">
                  <c:v>42215.08021748015</c:v>
                </c:pt>
                <c:pt idx="64189">
                  <c:v>42215.080217485331</c:v>
                </c:pt>
                <c:pt idx="64190">
                  <c:v>42215.080217515002</c:v>
                </c:pt>
                <c:pt idx="64191">
                  <c:v>42215.080217553201</c:v>
                </c:pt>
                <c:pt idx="64192">
                  <c:v>42215.080217553303</c:v>
                </c:pt>
                <c:pt idx="64193">
                  <c:v>42215.08021759773</c:v>
                </c:pt>
                <c:pt idx="64194">
                  <c:v>42215.080217619012</c:v>
                </c:pt>
                <c:pt idx="64195">
                  <c:v>42215.080217647839</c:v>
                </c:pt>
                <c:pt idx="64196">
                  <c:v>42215.080217654438</c:v>
                </c:pt>
                <c:pt idx="64197">
                  <c:v>42215.080217661503</c:v>
                </c:pt>
                <c:pt idx="64198">
                  <c:v>42215.08021767973</c:v>
                </c:pt>
                <c:pt idx="64199">
                  <c:v>42215.080217769602</c:v>
                </c:pt>
                <c:pt idx="64200">
                  <c:v>42215.080217785129</c:v>
                </c:pt>
                <c:pt idx="64201">
                  <c:v>42215.080217785602</c:v>
                </c:pt>
                <c:pt idx="64202">
                  <c:v>42215.080217807212</c:v>
                </c:pt>
                <c:pt idx="64203">
                  <c:v>42215.080217832299</c:v>
                </c:pt>
                <c:pt idx="64204">
                  <c:v>42215.08021783513</c:v>
                </c:pt>
                <c:pt idx="64205">
                  <c:v>42215.08021785054</c:v>
                </c:pt>
                <c:pt idx="64206">
                  <c:v>42215.080217879949</c:v>
                </c:pt>
                <c:pt idx="64207">
                  <c:v>42215.080217889612</c:v>
                </c:pt>
                <c:pt idx="64208">
                  <c:v>42215.08021795423</c:v>
                </c:pt>
                <c:pt idx="64209">
                  <c:v>42215.080218016839</c:v>
                </c:pt>
                <c:pt idx="64210">
                  <c:v>42215.08021805864</c:v>
                </c:pt>
                <c:pt idx="64211">
                  <c:v>42215.08021806414</c:v>
                </c:pt>
                <c:pt idx="64212">
                  <c:v>42215.08021806414</c:v>
                </c:pt>
                <c:pt idx="64213">
                  <c:v>42215.080218082039</c:v>
                </c:pt>
                <c:pt idx="64214">
                  <c:v>42215.080218094059</c:v>
                </c:pt>
                <c:pt idx="64215">
                  <c:v>42215.080218112031</c:v>
                </c:pt>
                <c:pt idx="64216">
                  <c:v>42215.080218124647</c:v>
                </c:pt>
                <c:pt idx="64217">
                  <c:v>42215.080218133211</c:v>
                </c:pt>
                <c:pt idx="64218">
                  <c:v>42215.080218239338</c:v>
                </c:pt>
                <c:pt idx="64219">
                  <c:v>42215.080218248761</c:v>
                </c:pt>
                <c:pt idx="64220">
                  <c:v>42215.080218258641</c:v>
                </c:pt>
                <c:pt idx="64221">
                  <c:v>42215.080218292162</c:v>
                </c:pt>
                <c:pt idx="64222">
                  <c:v>42215.080218314739</c:v>
                </c:pt>
                <c:pt idx="64223">
                  <c:v>42215.08021834385</c:v>
                </c:pt>
                <c:pt idx="64224">
                  <c:v>42215.080218347561</c:v>
                </c:pt>
                <c:pt idx="64225">
                  <c:v>42215.080218360941</c:v>
                </c:pt>
                <c:pt idx="64226">
                  <c:v>42215.080218363699</c:v>
                </c:pt>
                <c:pt idx="64227">
                  <c:v>42215.080218388161</c:v>
                </c:pt>
                <c:pt idx="64228">
                  <c:v>42215.080218408963</c:v>
                </c:pt>
                <c:pt idx="64229">
                  <c:v>42215.080218480958</c:v>
                </c:pt>
                <c:pt idx="64230">
                  <c:v>42215.080218523603</c:v>
                </c:pt>
                <c:pt idx="64231">
                  <c:v>42215.08021853253</c:v>
                </c:pt>
                <c:pt idx="64232">
                  <c:v>42215.08021854503</c:v>
                </c:pt>
                <c:pt idx="64233">
                  <c:v>42215.080218575829</c:v>
                </c:pt>
                <c:pt idx="64234">
                  <c:v>42215.080218580297</c:v>
                </c:pt>
                <c:pt idx="64235">
                  <c:v>42215.080218636729</c:v>
                </c:pt>
                <c:pt idx="64236">
                  <c:v>42215.080218641939</c:v>
                </c:pt>
                <c:pt idx="64237">
                  <c:v>42215.08021867284</c:v>
                </c:pt>
                <c:pt idx="64238">
                  <c:v>42215.080218712603</c:v>
                </c:pt>
                <c:pt idx="64239">
                  <c:v>42215.08021871293</c:v>
                </c:pt>
                <c:pt idx="64240">
                  <c:v>42215.080218755029</c:v>
                </c:pt>
                <c:pt idx="64241">
                  <c:v>42215.080218777613</c:v>
                </c:pt>
                <c:pt idx="64242">
                  <c:v>42215.080218807831</c:v>
                </c:pt>
                <c:pt idx="64243">
                  <c:v>42215.08021881013</c:v>
                </c:pt>
                <c:pt idx="64244">
                  <c:v>42215.080218815099</c:v>
                </c:pt>
                <c:pt idx="64245">
                  <c:v>42215.080218831012</c:v>
                </c:pt>
                <c:pt idx="64246">
                  <c:v>42215.08021892645</c:v>
                </c:pt>
                <c:pt idx="64247">
                  <c:v>42215.080218942341</c:v>
                </c:pt>
                <c:pt idx="64248">
                  <c:v>42215.080218945041</c:v>
                </c:pt>
                <c:pt idx="64249">
                  <c:v>42215.08021896494</c:v>
                </c:pt>
                <c:pt idx="64250">
                  <c:v>42215.08021899555</c:v>
                </c:pt>
                <c:pt idx="64251">
                  <c:v>42215.080218998359</c:v>
                </c:pt>
                <c:pt idx="64252">
                  <c:v>42215.08021900805</c:v>
                </c:pt>
                <c:pt idx="64253">
                  <c:v>42215.08021903973</c:v>
                </c:pt>
                <c:pt idx="64254">
                  <c:v>42215.080219047959</c:v>
                </c:pt>
                <c:pt idx="64255">
                  <c:v>42215.080219111012</c:v>
                </c:pt>
                <c:pt idx="64256">
                  <c:v>42215.080219177049</c:v>
                </c:pt>
                <c:pt idx="64257">
                  <c:v>42215.08021921655</c:v>
                </c:pt>
                <c:pt idx="64258">
                  <c:v>42215.08021922133</c:v>
                </c:pt>
                <c:pt idx="64259">
                  <c:v>42215.080219221731</c:v>
                </c:pt>
                <c:pt idx="64260">
                  <c:v>42215.08021923963</c:v>
                </c:pt>
                <c:pt idx="64261">
                  <c:v>42215.080219251438</c:v>
                </c:pt>
                <c:pt idx="64262">
                  <c:v>42215.080219271629</c:v>
                </c:pt>
                <c:pt idx="64263">
                  <c:v>42215.08021928215</c:v>
                </c:pt>
                <c:pt idx="64264">
                  <c:v>42215.080219287949</c:v>
                </c:pt>
                <c:pt idx="64265">
                  <c:v>42215.080219398762</c:v>
                </c:pt>
                <c:pt idx="64266">
                  <c:v>42215.080219408861</c:v>
                </c:pt>
                <c:pt idx="64267">
                  <c:v>42215.08021941004</c:v>
                </c:pt>
                <c:pt idx="64268">
                  <c:v>42215.080219449461</c:v>
                </c:pt>
                <c:pt idx="64269">
                  <c:v>42215.080219471049</c:v>
                </c:pt>
                <c:pt idx="64270">
                  <c:v>42215.080219503499</c:v>
                </c:pt>
                <c:pt idx="64271">
                  <c:v>42215.080219505297</c:v>
                </c:pt>
                <c:pt idx="64272">
                  <c:v>42215.080219515999</c:v>
                </c:pt>
                <c:pt idx="64273">
                  <c:v>42215.08021951883</c:v>
                </c:pt>
                <c:pt idx="64274">
                  <c:v>42215.08021954845</c:v>
                </c:pt>
                <c:pt idx="64275">
                  <c:v>42215.080219565898</c:v>
                </c:pt>
                <c:pt idx="64276">
                  <c:v>42215.080219640739</c:v>
                </c:pt>
                <c:pt idx="64277">
                  <c:v>42215.08021968414</c:v>
                </c:pt>
                <c:pt idx="64278">
                  <c:v>42215.080219690339</c:v>
                </c:pt>
                <c:pt idx="64279">
                  <c:v>42215.080219702439</c:v>
                </c:pt>
                <c:pt idx="64280">
                  <c:v>42215.08021973553</c:v>
                </c:pt>
                <c:pt idx="64281">
                  <c:v>42215.080219737531</c:v>
                </c:pt>
                <c:pt idx="64282">
                  <c:v>42215.080219794749</c:v>
                </c:pt>
                <c:pt idx="64283">
                  <c:v>42215.080219799958</c:v>
                </c:pt>
                <c:pt idx="64284">
                  <c:v>42215.08021983043</c:v>
                </c:pt>
                <c:pt idx="64285">
                  <c:v>42215.08021986884</c:v>
                </c:pt>
                <c:pt idx="64286">
                  <c:v>42215.080219872631</c:v>
                </c:pt>
                <c:pt idx="64287">
                  <c:v>42215.080219912299</c:v>
                </c:pt>
                <c:pt idx="64288">
                  <c:v>42215.080219933829</c:v>
                </c:pt>
                <c:pt idx="64289">
                  <c:v>42215.080219967698</c:v>
                </c:pt>
                <c:pt idx="64290">
                  <c:v>42215.08021996804</c:v>
                </c:pt>
                <c:pt idx="64291">
                  <c:v>42215.080219977841</c:v>
                </c:pt>
                <c:pt idx="64292">
                  <c:v>42215.080219990959</c:v>
                </c:pt>
                <c:pt idx="64293">
                  <c:v>42215.080220084303</c:v>
                </c:pt>
                <c:pt idx="64294">
                  <c:v>42215.080220100303</c:v>
                </c:pt>
                <c:pt idx="64295">
                  <c:v>42215.080220104697</c:v>
                </c:pt>
                <c:pt idx="64296">
                  <c:v>42215.080220122603</c:v>
                </c:pt>
                <c:pt idx="64297">
                  <c:v>42215.080220147203</c:v>
                </c:pt>
                <c:pt idx="64298">
                  <c:v>42215.080220150012</c:v>
                </c:pt>
                <c:pt idx="64299">
                  <c:v>42215.080220165502</c:v>
                </c:pt>
                <c:pt idx="64300">
                  <c:v>42215.080220199539</c:v>
                </c:pt>
                <c:pt idx="64301">
                  <c:v>42215.080220204203</c:v>
                </c:pt>
                <c:pt idx="64302">
                  <c:v>42215.080220272699</c:v>
                </c:pt>
                <c:pt idx="64303">
                  <c:v>42215.080220336611</c:v>
                </c:pt>
                <c:pt idx="64304">
                  <c:v>42215.080220373398</c:v>
                </c:pt>
                <c:pt idx="64305">
                  <c:v>42215.08022037863</c:v>
                </c:pt>
                <c:pt idx="64306">
                  <c:v>42215.080220378841</c:v>
                </c:pt>
                <c:pt idx="64307">
                  <c:v>42215.080220396951</c:v>
                </c:pt>
                <c:pt idx="64308">
                  <c:v>42215.080220409531</c:v>
                </c:pt>
                <c:pt idx="64309">
                  <c:v>42215.080220431599</c:v>
                </c:pt>
                <c:pt idx="64310">
                  <c:v>42215.080220440141</c:v>
                </c:pt>
                <c:pt idx="64311">
                  <c:v>42215.080220448639</c:v>
                </c:pt>
                <c:pt idx="64312">
                  <c:v>42215.080220554002</c:v>
                </c:pt>
                <c:pt idx="64313">
                  <c:v>42215.080220568503</c:v>
                </c:pt>
                <c:pt idx="64314">
                  <c:v>42215.080220570999</c:v>
                </c:pt>
                <c:pt idx="64315">
                  <c:v>42215.080220606702</c:v>
                </c:pt>
                <c:pt idx="64316">
                  <c:v>42215.08022062853</c:v>
                </c:pt>
                <c:pt idx="64317">
                  <c:v>42215.080220663076</c:v>
                </c:pt>
                <c:pt idx="64318">
                  <c:v>42215.080220663476</c:v>
                </c:pt>
                <c:pt idx="64319">
                  <c:v>42215.080220673903</c:v>
                </c:pt>
                <c:pt idx="64320">
                  <c:v>42215.080220676697</c:v>
                </c:pt>
                <c:pt idx="64321">
                  <c:v>42215.080220705684</c:v>
                </c:pt>
                <c:pt idx="64322">
                  <c:v>42215.080220723103</c:v>
                </c:pt>
                <c:pt idx="64323">
                  <c:v>42215.080220800497</c:v>
                </c:pt>
                <c:pt idx="64324">
                  <c:v>42215.080220841199</c:v>
                </c:pt>
                <c:pt idx="64325">
                  <c:v>42215.080220848729</c:v>
                </c:pt>
                <c:pt idx="64326">
                  <c:v>42215.080220859803</c:v>
                </c:pt>
                <c:pt idx="64327">
                  <c:v>42215.080220894299</c:v>
                </c:pt>
                <c:pt idx="64328">
                  <c:v>42215.080220895703</c:v>
                </c:pt>
                <c:pt idx="64329">
                  <c:v>42215.080220952099</c:v>
                </c:pt>
                <c:pt idx="64330">
                  <c:v>42215.080220957301</c:v>
                </c:pt>
                <c:pt idx="64331">
                  <c:v>42215.080220988399</c:v>
                </c:pt>
                <c:pt idx="64332">
                  <c:v>42215.080221029013</c:v>
                </c:pt>
                <c:pt idx="64333">
                  <c:v>42215.080221032302</c:v>
                </c:pt>
                <c:pt idx="64334">
                  <c:v>42215.080221072931</c:v>
                </c:pt>
                <c:pt idx="64335">
                  <c:v>42215.080221091303</c:v>
                </c:pt>
                <c:pt idx="64336">
                  <c:v>42215.080221124612</c:v>
                </c:pt>
                <c:pt idx="64337">
                  <c:v>42215.080221127799</c:v>
                </c:pt>
                <c:pt idx="64338">
                  <c:v>42215.080221129603</c:v>
                </c:pt>
                <c:pt idx="64339">
                  <c:v>42215.080221143529</c:v>
                </c:pt>
                <c:pt idx="64340">
                  <c:v>42215.080221243697</c:v>
                </c:pt>
                <c:pt idx="64341">
                  <c:v>42215.080221256831</c:v>
                </c:pt>
                <c:pt idx="64342">
                  <c:v>42215.080221264201</c:v>
                </c:pt>
                <c:pt idx="64343">
                  <c:v>42215.080221280201</c:v>
                </c:pt>
                <c:pt idx="64344">
                  <c:v>42215.080221301003</c:v>
                </c:pt>
                <c:pt idx="64345">
                  <c:v>42215.080221303797</c:v>
                </c:pt>
                <c:pt idx="64346">
                  <c:v>42215.08022132433</c:v>
                </c:pt>
                <c:pt idx="64347">
                  <c:v>42215.080221359603</c:v>
                </c:pt>
                <c:pt idx="64348">
                  <c:v>42215.0802213633</c:v>
                </c:pt>
                <c:pt idx="64349">
                  <c:v>42215.08022142823</c:v>
                </c:pt>
                <c:pt idx="64350">
                  <c:v>42215.080221496239</c:v>
                </c:pt>
                <c:pt idx="64351">
                  <c:v>42215.080221531076</c:v>
                </c:pt>
                <c:pt idx="64352">
                  <c:v>42215.080221532502</c:v>
                </c:pt>
                <c:pt idx="64353">
                  <c:v>42215.0802215363</c:v>
                </c:pt>
                <c:pt idx="64354">
                  <c:v>42215.080221554199</c:v>
                </c:pt>
                <c:pt idx="64355">
                  <c:v>42215.080221566401</c:v>
                </c:pt>
                <c:pt idx="64356">
                  <c:v>42215.080221591597</c:v>
                </c:pt>
                <c:pt idx="64357">
                  <c:v>42215.080221596931</c:v>
                </c:pt>
                <c:pt idx="64358">
                  <c:v>42215.080221602802</c:v>
                </c:pt>
                <c:pt idx="64359">
                  <c:v>42215.080221710501</c:v>
                </c:pt>
                <c:pt idx="64360">
                  <c:v>42215.080221725402</c:v>
                </c:pt>
                <c:pt idx="64361">
                  <c:v>42215.080221728298</c:v>
                </c:pt>
                <c:pt idx="64362">
                  <c:v>42215.080221767275</c:v>
                </c:pt>
                <c:pt idx="64363">
                  <c:v>42215.080221785902</c:v>
                </c:pt>
                <c:pt idx="64364">
                  <c:v>42215.080221821285</c:v>
                </c:pt>
                <c:pt idx="64365">
                  <c:v>42215.080221823802</c:v>
                </c:pt>
                <c:pt idx="64366">
                  <c:v>42215.080221832097</c:v>
                </c:pt>
                <c:pt idx="64367">
                  <c:v>42215.080221836703</c:v>
                </c:pt>
                <c:pt idx="64368">
                  <c:v>42215.080221863784</c:v>
                </c:pt>
                <c:pt idx="64369">
                  <c:v>42215.080221880802</c:v>
                </c:pt>
                <c:pt idx="64370">
                  <c:v>42215.080221960285</c:v>
                </c:pt>
                <c:pt idx="64371">
                  <c:v>42215.080221998629</c:v>
                </c:pt>
                <c:pt idx="64372">
                  <c:v>42215.080222005803</c:v>
                </c:pt>
                <c:pt idx="64373">
                  <c:v>42215.080222017285</c:v>
                </c:pt>
                <c:pt idx="64374">
                  <c:v>42215.080222051402</c:v>
                </c:pt>
                <c:pt idx="64375">
                  <c:v>42215.080222055498</c:v>
                </c:pt>
                <c:pt idx="64376">
                  <c:v>42215.080222111195</c:v>
                </c:pt>
                <c:pt idx="64377">
                  <c:v>42215.080222116398</c:v>
                </c:pt>
                <c:pt idx="64378">
                  <c:v>42215.080222146047</c:v>
                </c:pt>
                <c:pt idx="64379">
                  <c:v>42215.080222184297</c:v>
                </c:pt>
                <c:pt idx="64380">
                  <c:v>42215.080222192213</c:v>
                </c:pt>
                <c:pt idx="64381">
                  <c:v>42215.080222230303</c:v>
                </c:pt>
                <c:pt idx="64382">
                  <c:v>42215.080222248849</c:v>
                </c:pt>
                <c:pt idx="64383">
                  <c:v>42215.0802222817</c:v>
                </c:pt>
                <c:pt idx="64384">
                  <c:v>42215.080222287499</c:v>
                </c:pt>
                <c:pt idx="64385">
                  <c:v>42215.08022229153</c:v>
                </c:pt>
                <c:pt idx="64386">
                  <c:v>42215.080222304612</c:v>
                </c:pt>
                <c:pt idx="64387">
                  <c:v>42215.080222399039</c:v>
                </c:pt>
                <c:pt idx="64388">
                  <c:v>42215.080222415003</c:v>
                </c:pt>
                <c:pt idx="64389">
                  <c:v>42215.080222424331</c:v>
                </c:pt>
                <c:pt idx="64390">
                  <c:v>42215.080222438039</c:v>
                </c:pt>
                <c:pt idx="64391">
                  <c:v>42215.08022245844</c:v>
                </c:pt>
                <c:pt idx="64392">
                  <c:v>42215.080222461103</c:v>
                </c:pt>
                <c:pt idx="64393">
                  <c:v>42215.080222480203</c:v>
                </c:pt>
                <c:pt idx="64394">
                  <c:v>42215.080222518911</c:v>
                </c:pt>
                <c:pt idx="64395">
                  <c:v>42215.080222519675</c:v>
                </c:pt>
                <c:pt idx="64396">
                  <c:v>42215.080222588796</c:v>
                </c:pt>
                <c:pt idx="64397">
                  <c:v>42215.080222656397</c:v>
                </c:pt>
                <c:pt idx="64398">
                  <c:v>42215.080222687902</c:v>
                </c:pt>
                <c:pt idx="64399">
                  <c:v>42215.080222693097</c:v>
                </c:pt>
                <c:pt idx="64400">
                  <c:v>42215.080222693497</c:v>
                </c:pt>
                <c:pt idx="64401">
                  <c:v>42215.080222712684</c:v>
                </c:pt>
                <c:pt idx="64402">
                  <c:v>42215.080222724398</c:v>
                </c:pt>
                <c:pt idx="64403">
                  <c:v>42215.080222751501</c:v>
                </c:pt>
                <c:pt idx="64404">
                  <c:v>42215.08022276</c:v>
                </c:pt>
                <c:pt idx="64405">
                  <c:v>42215.080222766701</c:v>
                </c:pt>
                <c:pt idx="64406">
                  <c:v>42215.080222871002</c:v>
                </c:pt>
                <c:pt idx="64407">
                  <c:v>42215.080222887103</c:v>
                </c:pt>
                <c:pt idx="64408">
                  <c:v>42215.080222888297</c:v>
                </c:pt>
                <c:pt idx="64409">
                  <c:v>42215.080222921402</c:v>
                </c:pt>
                <c:pt idx="64410">
                  <c:v>42215.080222943012</c:v>
                </c:pt>
                <c:pt idx="64411">
                  <c:v>42215.0802229822</c:v>
                </c:pt>
                <c:pt idx="64412">
                  <c:v>42215.080222983401</c:v>
                </c:pt>
                <c:pt idx="64413">
                  <c:v>42215.080222990138</c:v>
                </c:pt>
                <c:pt idx="64414">
                  <c:v>42215.08022299294</c:v>
                </c:pt>
                <c:pt idx="64415">
                  <c:v>42215.0802230216</c:v>
                </c:pt>
                <c:pt idx="64416">
                  <c:v>42215.080223038029</c:v>
                </c:pt>
                <c:pt idx="64417">
                  <c:v>42215.080223120131</c:v>
                </c:pt>
                <c:pt idx="64418">
                  <c:v>42215.080223152931</c:v>
                </c:pt>
                <c:pt idx="64419">
                  <c:v>42215.0802231653</c:v>
                </c:pt>
                <c:pt idx="64420">
                  <c:v>42215.080223174613</c:v>
                </c:pt>
                <c:pt idx="64421">
                  <c:v>42215.080223210702</c:v>
                </c:pt>
                <c:pt idx="64422">
                  <c:v>42215.080223215402</c:v>
                </c:pt>
                <c:pt idx="64423">
                  <c:v>42215.0802232676</c:v>
                </c:pt>
                <c:pt idx="64424">
                  <c:v>42215.08022327294</c:v>
                </c:pt>
                <c:pt idx="64425">
                  <c:v>42215.080223303798</c:v>
                </c:pt>
                <c:pt idx="64426">
                  <c:v>42215.080223342149</c:v>
                </c:pt>
                <c:pt idx="64427">
                  <c:v>42215.080223351899</c:v>
                </c:pt>
                <c:pt idx="64428">
                  <c:v>42215.080223387929</c:v>
                </c:pt>
                <c:pt idx="64429">
                  <c:v>42215.080223406141</c:v>
                </c:pt>
                <c:pt idx="64430">
                  <c:v>42215.080223439698</c:v>
                </c:pt>
                <c:pt idx="64431">
                  <c:v>42215.08022344474</c:v>
                </c:pt>
                <c:pt idx="64432">
                  <c:v>42215.080223447228</c:v>
                </c:pt>
                <c:pt idx="64433">
                  <c:v>42215.080223460798</c:v>
                </c:pt>
                <c:pt idx="64434">
                  <c:v>42215.080223557903</c:v>
                </c:pt>
                <c:pt idx="64435">
                  <c:v>42215.080223573685</c:v>
                </c:pt>
                <c:pt idx="64436">
                  <c:v>42215.080223583784</c:v>
                </c:pt>
                <c:pt idx="64437">
                  <c:v>42215.080223598699</c:v>
                </c:pt>
                <c:pt idx="64438">
                  <c:v>42215.080223623401</c:v>
                </c:pt>
                <c:pt idx="64439">
                  <c:v>42215.080223626202</c:v>
                </c:pt>
                <c:pt idx="64440">
                  <c:v>42215.080223638499</c:v>
                </c:pt>
                <c:pt idx="64441">
                  <c:v>42215.080223678029</c:v>
                </c:pt>
                <c:pt idx="64442">
                  <c:v>42215.080223679099</c:v>
                </c:pt>
                <c:pt idx="64443">
                  <c:v>42215.080223745601</c:v>
                </c:pt>
                <c:pt idx="64444">
                  <c:v>42215.080223815676</c:v>
                </c:pt>
                <c:pt idx="64445">
                  <c:v>42215.08022384614</c:v>
                </c:pt>
                <c:pt idx="64446">
                  <c:v>42215.080223847399</c:v>
                </c:pt>
                <c:pt idx="64447">
                  <c:v>42215.080223851401</c:v>
                </c:pt>
                <c:pt idx="64448">
                  <c:v>42215.080223869103</c:v>
                </c:pt>
                <c:pt idx="64449">
                  <c:v>42215.080223882498</c:v>
                </c:pt>
                <c:pt idx="64450">
                  <c:v>42215.080223910903</c:v>
                </c:pt>
                <c:pt idx="64451">
                  <c:v>42215.080223912999</c:v>
                </c:pt>
                <c:pt idx="64452">
                  <c:v>42215.080223918929</c:v>
                </c:pt>
                <c:pt idx="64453">
                  <c:v>42215.080224025529</c:v>
                </c:pt>
                <c:pt idx="64454">
                  <c:v>42215.080224044141</c:v>
                </c:pt>
                <c:pt idx="64455">
                  <c:v>42215.080224047611</c:v>
                </c:pt>
                <c:pt idx="64456">
                  <c:v>42215.080224078629</c:v>
                </c:pt>
                <c:pt idx="64457">
                  <c:v>42215.080224101301</c:v>
                </c:pt>
                <c:pt idx="64458">
                  <c:v>42215.0802241356</c:v>
                </c:pt>
                <c:pt idx="64459">
                  <c:v>42215.080224142839</c:v>
                </c:pt>
                <c:pt idx="64460">
                  <c:v>42215.080224146339</c:v>
                </c:pt>
                <c:pt idx="64461">
                  <c:v>42215.08022414914</c:v>
                </c:pt>
                <c:pt idx="64462">
                  <c:v>42215.08022417903</c:v>
                </c:pt>
                <c:pt idx="64463">
                  <c:v>42215.080224195612</c:v>
                </c:pt>
                <c:pt idx="64464">
                  <c:v>42215.080224279613</c:v>
                </c:pt>
                <c:pt idx="64465">
                  <c:v>42215.080224313402</c:v>
                </c:pt>
                <c:pt idx="64466">
                  <c:v>42215.080224321398</c:v>
                </c:pt>
                <c:pt idx="64467">
                  <c:v>42215.080224331999</c:v>
                </c:pt>
                <c:pt idx="64468">
                  <c:v>42215.080224367099</c:v>
                </c:pt>
                <c:pt idx="64469">
                  <c:v>42215.080224374738</c:v>
                </c:pt>
                <c:pt idx="64470">
                  <c:v>42215.08022442503</c:v>
                </c:pt>
                <c:pt idx="64471">
                  <c:v>42215.080224430203</c:v>
                </c:pt>
                <c:pt idx="64472">
                  <c:v>42215.080224461301</c:v>
                </c:pt>
                <c:pt idx="64473">
                  <c:v>42215.08022449963</c:v>
                </c:pt>
                <c:pt idx="64474">
                  <c:v>42215.080224511585</c:v>
                </c:pt>
                <c:pt idx="64475">
                  <c:v>42215.080224545003</c:v>
                </c:pt>
                <c:pt idx="64476">
                  <c:v>42215.080224564284</c:v>
                </c:pt>
                <c:pt idx="64477">
                  <c:v>42215.08022459854</c:v>
                </c:pt>
                <c:pt idx="64478">
                  <c:v>42215.080224605597</c:v>
                </c:pt>
                <c:pt idx="64479">
                  <c:v>42215.080224606798</c:v>
                </c:pt>
                <c:pt idx="64480">
                  <c:v>42215.0802246237</c:v>
                </c:pt>
                <c:pt idx="64481">
                  <c:v>42215.080224714096</c:v>
                </c:pt>
                <c:pt idx="64482">
                  <c:v>42215.080224727702</c:v>
                </c:pt>
                <c:pt idx="64483">
                  <c:v>42215.0802247436</c:v>
                </c:pt>
                <c:pt idx="64484">
                  <c:v>42215.080224755897</c:v>
                </c:pt>
                <c:pt idx="64485">
                  <c:v>42215.080224776299</c:v>
                </c:pt>
                <c:pt idx="64486">
                  <c:v>42215.080224779012</c:v>
                </c:pt>
                <c:pt idx="64487">
                  <c:v>42215.080224795798</c:v>
                </c:pt>
                <c:pt idx="64488">
                  <c:v>42215.080224833102</c:v>
                </c:pt>
                <c:pt idx="64489">
                  <c:v>42215.080224839003</c:v>
                </c:pt>
                <c:pt idx="64490">
                  <c:v>42215.080224902398</c:v>
                </c:pt>
                <c:pt idx="64491">
                  <c:v>42215.080224975602</c:v>
                </c:pt>
                <c:pt idx="64492">
                  <c:v>42215.080225003898</c:v>
                </c:pt>
                <c:pt idx="64493">
                  <c:v>42215.080225004611</c:v>
                </c:pt>
                <c:pt idx="64494">
                  <c:v>42215.080225009202</c:v>
                </c:pt>
                <c:pt idx="64495">
                  <c:v>42215.080225027203</c:v>
                </c:pt>
                <c:pt idx="64496">
                  <c:v>42215.080225040212</c:v>
                </c:pt>
                <c:pt idx="64497">
                  <c:v>42215.080225070698</c:v>
                </c:pt>
                <c:pt idx="64498">
                  <c:v>42215.080225070829</c:v>
                </c:pt>
                <c:pt idx="64499">
                  <c:v>42215.080225080201</c:v>
                </c:pt>
                <c:pt idx="64500">
                  <c:v>42215.080225187899</c:v>
                </c:pt>
                <c:pt idx="64501">
                  <c:v>42215.080225204212</c:v>
                </c:pt>
                <c:pt idx="64502">
                  <c:v>42215.080225207603</c:v>
                </c:pt>
                <c:pt idx="64503">
                  <c:v>42215.08022523953</c:v>
                </c:pt>
                <c:pt idx="64504">
                  <c:v>42215.080225258738</c:v>
                </c:pt>
                <c:pt idx="64505">
                  <c:v>42215.08022529303</c:v>
                </c:pt>
                <c:pt idx="64506">
                  <c:v>42215.080225303012</c:v>
                </c:pt>
                <c:pt idx="64507">
                  <c:v>42215.080225303798</c:v>
                </c:pt>
                <c:pt idx="64508">
                  <c:v>42215.080225306629</c:v>
                </c:pt>
                <c:pt idx="64509">
                  <c:v>42215.080225337013</c:v>
                </c:pt>
                <c:pt idx="64510">
                  <c:v>42215.08022535254</c:v>
                </c:pt>
                <c:pt idx="64511">
                  <c:v>42215.080225439538</c:v>
                </c:pt>
                <c:pt idx="64512">
                  <c:v>42215.080225470629</c:v>
                </c:pt>
                <c:pt idx="64513">
                  <c:v>42215.08022547896</c:v>
                </c:pt>
                <c:pt idx="64514">
                  <c:v>42215.08022549023</c:v>
                </c:pt>
                <c:pt idx="64515">
                  <c:v>42215.080225527199</c:v>
                </c:pt>
                <c:pt idx="64516">
                  <c:v>42215.080225534897</c:v>
                </c:pt>
                <c:pt idx="64517">
                  <c:v>42215.0802255819</c:v>
                </c:pt>
                <c:pt idx="64518">
                  <c:v>42215.080225587102</c:v>
                </c:pt>
                <c:pt idx="64519">
                  <c:v>42215.0802256186</c:v>
                </c:pt>
                <c:pt idx="64520">
                  <c:v>42215.080225657002</c:v>
                </c:pt>
                <c:pt idx="64521">
                  <c:v>42215.080225671598</c:v>
                </c:pt>
                <c:pt idx="64522">
                  <c:v>42215.080225702201</c:v>
                </c:pt>
                <c:pt idx="64523">
                  <c:v>42215.0802257217</c:v>
                </c:pt>
                <c:pt idx="64524">
                  <c:v>42215.080225754398</c:v>
                </c:pt>
                <c:pt idx="64525">
                  <c:v>42215.080225759302</c:v>
                </c:pt>
                <c:pt idx="64526">
                  <c:v>42215.080225766898</c:v>
                </c:pt>
                <c:pt idx="64527">
                  <c:v>42215.080225782498</c:v>
                </c:pt>
                <c:pt idx="64528">
                  <c:v>42215.080225873797</c:v>
                </c:pt>
                <c:pt idx="64529">
                  <c:v>42215.08022588693</c:v>
                </c:pt>
                <c:pt idx="64530">
                  <c:v>42215.080225903599</c:v>
                </c:pt>
                <c:pt idx="64531">
                  <c:v>42215.080225907099</c:v>
                </c:pt>
                <c:pt idx="64532">
                  <c:v>42215.080225933802</c:v>
                </c:pt>
                <c:pt idx="64533">
                  <c:v>42215.08022593653</c:v>
                </c:pt>
                <c:pt idx="64534">
                  <c:v>42215.080225953199</c:v>
                </c:pt>
                <c:pt idx="64535">
                  <c:v>42215.080225992329</c:v>
                </c:pt>
                <c:pt idx="64536">
                  <c:v>42215.080225999031</c:v>
                </c:pt>
                <c:pt idx="64537">
                  <c:v>42215.080226060199</c:v>
                </c:pt>
                <c:pt idx="64538">
                  <c:v>42215.080226135498</c:v>
                </c:pt>
                <c:pt idx="64539">
                  <c:v>42215.080226161001</c:v>
                </c:pt>
                <c:pt idx="64540">
                  <c:v>42215.080226165199</c:v>
                </c:pt>
                <c:pt idx="64541">
                  <c:v>42215.080226166203</c:v>
                </c:pt>
                <c:pt idx="64542">
                  <c:v>42215.080226184611</c:v>
                </c:pt>
                <c:pt idx="64543">
                  <c:v>42215.080226197941</c:v>
                </c:pt>
                <c:pt idx="64544">
                  <c:v>42215.080226228551</c:v>
                </c:pt>
                <c:pt idx="64545">
                  <c:v>42215.080226231003</c:v>
                </c:pt>
                <c:pt idx="64546">
                  <c:v>42215.08022623443</c:v>
                </c:pt>
                <c:pt idx="64547">
                  <c:v>42215.08022634314</c:v>
                </c:pt>
                <c:pt idx="64548">
                  <c:v>42215.080226361097</c:v>
                </c:pt>
                <c:pt idx="64549">
                  <c:v>42215.080226367398</c:v>
                </c:pt>
                <c:pt idx="64550">
                  <c:v>42215.08022639664</c:v>
                </c:pt>
                <c:pt idx="64551">
                  <c:v>42215.08022641603</c:v>
                </c:pt>
                <c:pt idx="64552">
                  <c:v>42215.080226449849</c:v>
                </c:pt>
                <c:pt idx="64553">
                  <c:v>42215.080226463011</c:v>
                </c:pt>
                <c:pt idx="64554">
                  <c:v>42215.080226463098</c:v>
                </c:pt>
                <c:pt idx="64555">
                  <c:v>42215.080226465798</c:v>
                </c:pt>
                <c:pt idx="64556">
                  <c:v>42215.080226491031</c:v>
                </c:pt>
                <c:pt idx="64557">
                  <c:v>42215.080226509999</c:v>
                </c:pt>
                <c:pt idx="64558">
                  <c:v>42215.080226599399</c:v>
                </c:pt>
                <c:pt idx="64559">
                  <c:v>42215.08022662803</c:v>
                </c:pt>
                <c:pt idx="64560">
                  <c:v>42215.080226638303</c:v>
                </c:pt>
                <c:pt idx="64561">
                  <c:v>42215.080226647529</c:v>
                </c:pt>
                <c:pt idx="64562">
                  <c:v>42215.080226683684</c:v>
                </c:pt>
                <c:pt idx="64563">
                  <c:v>42215.080226695201</c:v>
                </c:pt>
                <c:pt idx="64564">
                  <c:v>42215.080226739301</c:v>
                </c:pt>
                <c:pt idx="64565">
                  <c:v>42215.080226744612</c:v>
                </c:pt>
                <c:pt idx="64566">
                  <c:v>42215.080226787897</c:v>
                </c:pt>
                <c:pt idx="64567">
                  <c:v>42215.080226819002</c:v>
                </c:pt>
                <c:pt idx="64568">
                  <c:v>42215.080226831284</c:v>
                </c:pt>
                <c:pt idx="64569">
                  <c:v>42215.080226859711</c:v>
                </c:pt>
                <c:pt idx="64570">
                  <c:v>42215.080226879028</c:v>
                </c:pt>
                <c:pt idx="64571">
                  <c:v>42215.080226913597</c:v>
                </c:pt>
                <c:pt idx="64572">
                  <c:v>42215.080226920698</c:v>
                </c:pt>
                <c:pt idx="64573">
                  <c:v>42215.080226927297</c:v>
                </c:pt>
                <c:pt idx="64574">
                  <c:v>42215.080226939703</c:v>
                </c:pt>
                <c:pt idx="64575">
                  <c:v>42215.080227029212</c:v>
                </c:pt>
                <c:pt idx="64576">
                  <c:v>42215.080227042839</c:v>
                </c:pt>
                <c:pt idx="64577">
                  <c:v>42215.080227063401</c:v>
                </c:pt>
                <c:pt idx="64578">
                  <c:v>42215.080227072212</c:v>
                </c:pt>
                <c:pt idx="64579">
                  <c:v>42215.080227087798</c:v>
                </c:pt>
                <c:pt idx="64580">
                  <c:v>42215.080227090541</c:v>
                </c:pt>
                <c:pt idx="64581">
                  <c:v>42215.080227110397</c:v>
                </c:pt>
                <c:pt idx="64582">
                  <c:v>42215.080227147038</c:v>
                </c:pt>
                <c:pt idx="64583">
                  <c:v>42215.080227159211</c:v>
                </c:pt>
                <c:pt idx="64584">
                  <c:v>42215.080227218699</c:v>
                </c:pt>
                <c:pt idx="64585">
                  <c:v>42215.080227295541</c:v>
                </c:pt>
                <c:pt idx="64586">
                  <c:v>42215.08022731814</c:v>
                </c:pt>
                <c:pt idx="64587">
                  <c:v>42215.080227319129</c:v>
                </c:pt>
                <c:pt idx="64588">
                  <c:v>42215.080227323298</c:v>
                </c:pt>
                <c:pt idx="64589">
                  <c:v>42215.080227341939</c:v>
                </c:pt>
                <c:pt idx="64590">
                  <c:v>42215.080227373539</c:v>
                </c:pt>
                <c:pt idx="64591">
                  <c:v>42215.080227391139</c:v>
                </c:pt>
                <c:pt idx="64592">
                  <c:v>42215.08022739664</c:v>
                </c:pt>
                <c:pt idx="64593">
                  <c:v>42215.080227405539</c:v>
                </c:pt>
                <c:pt idx="64594">
                  <c:v>42215.080227497849</c:v>
                </c:pt>
                <c:pt idx="64595">
                  <c:v>42215.080227518898</c:v>
                </c:pt>
                <c:pt idx="64596">
                  <c:v>42215.0802275276</c:v>
                </c:pt>
                <c:pt idx="64597">
                  <c:v>42215.080227550803</c:v>
                </c:pt>
                <c:pt idx="64598">
                  <c:v>42215.080227573402</c:v>
                </c:pt>
                <c:pt idx="64599">
                  <c:v>42215.080227610597</c:v>
                </c:pt>
                <c:pt idx="64600">
                  <c:v>42215.080227618499</c:v>
                </c:pt>
                <c:pt idx="64601">
                  <c:v>42215.0802276213</c:v>
                </c:pt>
                <c:pt idx="64602">
                  <c:v>42215.080227623002</c:v>
                </c:pt>
                <c:pt idx="64603">
                  <c:v>42215.080227651684</c:v>
                </c:pt>
                <c:pt idx="64604">
                  <c:v>42215.080227667197</c:v>
                </c:pt>
                <c:pt idx="64605">
                  <c:v>42215.080227759398</c:v>
                </c:pt>
                <c:pt idx="64606">
                  <c:v>42215.080227785496</c:v>
                </c:pt>
                <c:pt idx="64607">
                  <c:v>42215.080227790029</c:v>
                </c:pt>
                <c:pt idx="64608">
                  <c:v>42215.080227804829</c:v>
                </c:pt>
                <c:pt idx="64609">
                  <c:v>42215.080227838203</c:v>
                </c:pt>
                <c:pt idx="64610">
                  <c:v>42215.080227855011</c:v>
                </c:pt>
                <c:pt idx="64611">
                  <c:v>42215.080227897612</c:v>
                </c:pt>
                <c:pt idx="64612">
                  <c:v>42215.080227902799</c:v>
                </c:pt>
                <c:pt idx="64613">
                  <c:v>42215.080227951003</c:v>
                </c:pt>
                <c:pt idx="64614">
                  <c:v>42215.080227979612</c:v>
                </c:pt>
                <c:pt idx="64615">
                  <c:v>42215.080227991297</c:v>
                </c:pt>
                <c:pt idx="64616">
                  <c:v>42215.080228017199</c:v>
                </c:pt>
                <c:pt idx="64617">
                  <c:v>42215.080228036299</c:v>
                </c:pt>
                <c:pt idx="64618">
                  <c:v>42215.080228071602</c:v>
                </c:pt>
                <c:pt idx="64619">
                  <c:v>42215.080228076629</c:v>
                </c:pt>
                <c:pt idx="64620">
                  <c:v>42215.08022808603</c:v>
                </c:pt>
                <c:pt idx="64621">
                  <c:v>42215.080228087012</c:v>
                </c:pt>
                <c:pt idx="64622">
                  <c:v>42215.080228191429</c:v>
                </c:pt>
                <c:pt idx="64623">
                  <c:v>42215.080228201601</c:v>
                </c:pt>
                <c:pt idx="64624">
                  <c:v>42215.080228223203</c:v>
                </c:pt>
                <c:pt idx="64625">
                  <c:v>42215.08022822973</c:v>
                </c:pt>
                <c:pt idx="64626">
                  <c:v>42215.08022825083</c:v>
                </c:pt>
                <c:pt idx="64627">
                  <c:v>42215.080228253602</c:v>
                </c:pt>
                <c:pt idx="64628">
                  <c:v>42215.080228267703</c:v>
                </c:pt>
                <c:pt idx="64629">
                  <c:v>42215.08022830433</c:v>
                </c:pt>
                <c:pt idx="64630">
                  <c:v>42215.080228319013</c:v>
                </c:pt>
                <c:pt idx="64631">
                  <c:v>42215.080228371538</c:v>
                </c:pt>
                <c:pt idx="64632">
                  <c:v>42215.080228455299</c:v>
                </c:pt>
                <c:pt idx="64633">
                  <c:v>42215.08022847533</c:v>
                </c:pt>
                <c:pt idx="64634">
                  <c:v>42215.080228480299</c:v>
                </c:pt>
                <c:pt idx="64635">
                  <c:v>42215.08022848054</c:v>
                </c:pt>
                <c:pt idx="64636">
                  <c:v>42215.080228499239</c:v>
                </c:pt>
                <c:pt idx="64637">
                  <c:v>42215.080228531901</c:v>
                </c:pt>
                <c:pt idx="64638">
                  <c:v>42215.080228551102</c:v>
                </c:pt>
                <c:pt idx="64639">
                  <c:v>42215.080228552397</c:v>
                </c:pt>
                <c:pt idx="64640">
                  <c:v>42215.08022855653</c:v>
                </c:pt>
                <c:pt idx="64641">
                  <c:v>42215.08022865493</c:v>
                </c:pt>
                <c:pt idx="64642">
                  <c:v>42215.080228664701</c:v>
                </c:pt>
                <c:pt idx="64643">
                  <c:v>42215.0802286873</c:v>
                </c:pt>
                <c:pt idx="64644">
                  <c:v>42215.0802287115</c:v>
                </c:pt>
                <c:pt idx="64645">
                  <c:v>42215.080228730701</c:v>
                </c:pt>
                <c:pt idx="64646">
                  <c:v>42215.080228766303</c:v>
                </c:pt>
                <c:pt idx="64647">
                  <c:v>42215.080228777013</c:v>
                </c:pt>
                <c:pt idx="64648">
                  <c:v>42215.080228779829</c:v>
                </c:pt>
                <c:pt idx="64649">
                  <c:v>42215.080228783001</c:v>
                </c:pt>
                <c:pt idx="64650">
                  <c:v>42215.080228808831</c:v>
                </c:pt>
                <c:pt idx="64651">
                  <c:v>42215.08022882454</c:v>
                </c:pt>
                <c:pt idx="64652">
                  <c:v>42215.080228919098</c:v>
                </c:pt>
                <c:pt idx="64653">
                  <c:v>42215.080228942941</c:v>
                </c:pt>
                <c:pt idx="64654">
                  <c:v>42215.080228948558</c:v>
                </c:pt>
                <c:pt idx="64655">
                  <c:v>42215.080228962201</c:v>
                </c:pt>
                <c:pt idx="64656">
                  <c:v>42215.08022899663</c:v>
                </c:pt>
                <c:pt idx="64657">
                  <c:v>42215.080229015002</c:v>
                </c:pt>
                <c:pt idx="64658">
                  <c:v>42215.080229054212</c:v>
                </c:pt>
                <c:pt idx="64659">
                  <c:v>42215.080229059611</c:v>
                </c:pt>
                <c:pt idx="64660">
                  <c:v>42215.080229115498</c:v>
                </c:pt>
                <c:pt idx="64661">
                  <c:v>42215.080229135601</c:v>
                </c:pt>
                <c:pt idx="64662">
                  <c:v>42215.080229151303</c:v>
                </c:pt>
                <c:pt idx="64663">
                  <c:v>42215.08022917113</c:v>
                </c:pt>
                <c:pt idx="64664">
                  <c:v>42215.080229193612</c:v>
                </c:pt>
                <c:pt idx="64665">
                  <c:v>42215.080229227613</c:v>
                </c:pt>
                <c:pt idx="64666">
                  <c:v>42215.08022924143</c:v>
                </c:pt>
                <c:pt idx="64667">
                  <c:v>42215.080229244239</c:v>
                </c:pt>
                <c:pt idx="64668">
                  <c:v>42215.08022924704</c:v>
                </c:pt>
                <c:pt idx="64669">
                  <c:v>42215.08022934715</c:v>
                </c:pt>
                <c:pt idx="64670">
                  <c:v>42215.080229357947</c:v>
                </c:pt>
                <c:pt idx="64671">
                  <c:v>42215.080229383399</c:v>
                </c:pt>
                <c:pt idx="64672">
                  <c:v>42215.080229387138</c:v>
                </c:pt>
                <c:pt idx="64673">
                  <c:v>42215.08022940244</c:v>
                </c:pt>
                <c:pt idx="64674">
                  <c:v>42215.080229405139</c:v>
                </c:pt>
                <c:pt idx="64675">
                  <c:v>42215.080229425141</c:v>
                </c:pt>
                <c:pt idx="64676">
                  <c:v>42215.080229461302</c:v>
                </c:pt>
                <c:pt idx="64677">
                  <c:v>42215.080229478859</c:v>
                </c:pt>
                <c:pt idx="64678">
                  <c:v>42215.080229532301</c:v>
                </c:pt>
                <c:pt idx="64679">
                  <c:v>42215.080229615502</c:v>
                </c:pt>
                <c:pt idx="64680">
                  <c:v>42215.080229632898</c:v>
                </c:pt>
                <c:pt idx="64681">
                  <c:v>42215.080229637198</c:v>
                </c:pt>
                <c:pt idx="64682">
                  <c:v>42215.080229638203</c:v>
                </c:pt>
                <c:pt idx="64683">
                  <c:v>42215.080229656531</c:v>
                </c:pt>
                <c:pt idx="64684">
                  <c:v>42215.080229691797</c:v>
                </c:pt>
                <c:pt idx="64685">
                  <c:v>42215.080229710598</c:v>
                </c:pt>
                <c:pt idx="64686">
                  <c:v>42215.0802297107</c:v>
                </c:pt>
                <c:pt idx="64687">
                  <c:v>42215.0802297173</c:v>
                </c:pt>
                <c:pt idx="64688">
                  <c:v>42215.080229815285</c:v>
                </c:pt>
                <c:pt idx="64689">
                  <c:v>42215.08022982243</c:v>
                </c:pt>
                <c:pt idx="64690">
                  <c:v>42215.080229847299</c:v>
                </c:pt>
                <c:pt idx="64691">
                  <c:v>42215.080229868698</c:v>
                </c:pt>
                <c:pt idx="64692">
                  <c:v>42215.08022988803</c:v>
                </c:pt>
                <c:pt idx="64693">
                  <c:v>42215.080229922612</c:v>
                </c:pt>
                <c:pt idx="64694">
                  <c:v>42215.080229933301</c:v>
                </c:pt>
                <c:pt idx="64695">
                  <c:v>42215.080229936138</c:v>
                </c:pt>
                <c:pt idx="64696">
                  <c:v>42215.080229942629</c:v>
                </c:pt>
                <c:pt idx="64697">
                  <c:v>42215.080229965803</c:v>
                </c:pt>
                <c:pt idx="64698">
                  <c:v>42215.080229981999</c:v>
                </c:pt>
                <c:pt idx="64699">
                  <c:v>42215.08023007914</c:v>
                </c:pt>
                <c:pt idx="64700">
                  <c:v>42215.080230097039</c:v>
                </c:pt>
                <c:pt idx="64701">
                  <c:v>42215.080230119602</c:v>
                </c:pt>
                <c:pt idx="64702">
                  <c:v>42215.08023012153</c:v>
                </c:pt>
                <c:pt idx="64703">
                  <c:v>42215.080230162399</c:v>
                </c:pt>
                <c:pt idx="64704">
                  <c:v>42215.08023017455</c:v>
                </c:pt>
                <c:pt idx="64705">
                  <c:v>42215.080230211301</c:v>
                </c:pt>
                <c:pt idx="64706">
                  <c:v>42215.080230216539</c:v>
                </c:pt>
                <c:pt idx="64707">
                  <c:v>42215.080230270731</c:v>
                </c:pt>
                <c:pt idx="64708">
                  <c:v>42215.080230293839</c:v>
                </c:pt>
                <c:pt idx="64709">
                  <c:v>42215.08023031093</c:v>
                </c:pt>
                <c:pt idx="64710">
                  <c:v>42215.080230331303</c:v>
                </c:pt>
                <c:pt idx="64711">
                  <c:v>42215.080230351028</c:v>
                </c:pt>
                <c:pt idx="64712">
                  <c:v>42215.080230384039</c:v>
                </c:pt>
                <c:pt idx="64713">
                  <c:v>42215.08023038903</c:v>
                </c:pt>
                <c:pt idx="64714">
                  <c:v>42215.080230399959</c:v>
                </c:pt>
                <c:pt idx="64715">
                  <c:v>42215.080230406558</c:v>
                </c:pt>
                <c:pt idx="64716">
                  <c:v>42215.080230505897</c:v>
                </c:pt>
                <c:pt idx="64717">
                  <c:v>42215.080230516098</c:v>
                </c:pt>
                <c:pt idx="64718">
                  <c:v>42215.080230541898</c:v>
                </c:pt>
                <c:pt idx="64719">
                  <c:v>42215.080230543012</c:v>
                </c:pt>
                <c:pt idx="64720">
                  <c:v>42215.080230562999</c:v>
                </c:pt>
                <c:pt idx="64721">
                  <c:v>42215.080230565902</c:v>
                </c:pt>
                <c:pt idx="64722">
                  <c:v>42215.080230582411</c:v>
                </c:pt>
                <c:pt idx="64723">
                  <c:v>42215.080230618201</c:v>
                </c:pt>
                <c:pt idx="64724">
                  <c:v>42215.080230638298</c:v>
                </c:pt>
                <c:pt idx="64725">
                  <c:v>42215.080230696331</c:v>
                </c:pt>
                <c:pt idx="64726">
                  <c:v>42215.080230775129</c:v>
                </c:pt>
                <c:pt idx="64727">
                  <c:v>42215.080230790831</c:v>
                </c:pt>
                <c:pt idx="64728">
                  <c:v>42215.080230794731</c:v>
                </c:pt>
                <c:pt idx="64729">
                  <c:v>42215.08023079604</c:v>
                </c:pt>
                <c:pt idx="64730">
                  <c:v>42215.080230813903</c:v>
                </c:pt>
                <c:pt idx="64731">
                  <c:v>42215.080230841297</c:v>
                </c:pt>
                <c:pt idx="64732">
                  <c:v>42215.080230867097</c:v>
                </c:pt>
                <c:pt idx="64733">
                  <c:v>42215.080230870539</c:v>
                </c:pt>
                <c:pt idx="64734">
                  <c:v>42215.080230871099</c:v>
                </c:pt>
                <c:pt idx="64735">
                  <c:v>42215.080230970729</c:v>
                </c:pt>
                <c:pt idx="64736">
                  <c:v>42215.080230980129</c:v>
                </c:pt>
                <c:pt idx="64737">
                  <c:v>42215.080231007298</c:v>
                </c:pt>
                <c:pt idx="64738">
                  <c:v>42215.08023102615</c:v>
                </c:pt>
                <c:pt idx="64739">
                  <c:v>42215.080231045329</c:v>
                </c:pt>
                <c:pt idx="64740">
                  <c:v>42215.080231080698</c:v>
                </c:pt>
                <c:pt idx="64741">
                  <c:v>42215.08023109143</c:v>
                </c:pt>
                <c:pt idx="64742">
                  <c:v>42215.080231094238</c:v>
                </c:pt>
                <c:pt idx="64743">
                  <c:v>42215.080231102613</c:v>
                </c:pt>
                <c:pt idx="64744">
                  <c:v>42215.080231120213</c:v>
                </c:pt>
                <c:pt idx="64745">
                  <c:v>42215.080231139698</c:v>
                </c:pt>
                <c:pt idx="64746">
                  <c:v>42215.080231239139</c:v>
                </c:pt>
                <c:pt idx="64747">
                  <c:v>42215.08023125754</c:v>
                </c:pt>
                <c:pt idx="64748">
                  <c:v>42215.08023127685</c:v>
                </c:pt>
                <c:pt idx="64749">
                  <c:v>42215.080231280139</c:v>
                </c:pt>
                <c:pt idx="64750">
                  <c:v>42215.080231323547</c:v>
                </c:pt>
                <c:pt idx="64751">
                  <c:v>42215.08023133473</c:v>
                </c:pt>
                <c:pt idx="64752">
                  <c:v>42215.080231368549</c:v>
                </c:pt>
                <c:pt idx="64753">
                  <c:v>42215.080231373839</c:v>
                </c:pt>
                <c:pt idx="64754">
                  <c:v>42215.080231407213</c:v>
                </c:pt>
                <c:pt idx="64755">
                  <c:v>42215.08023144574</c:v>
                </c:pt>
                <c:pt idx="64756">
                  <c:v>42215.080231471038</c:v>
                </c:pt>
                <c:pt idx="64757">
                  <c:v>42215.080231489213</c:v>
                </c:pt>
                <c:pt idx="64758">
                  <c:v>42215.080231508298</c:v>
                </c:pt>
                <c:pt idx="64759">
                  <c:v>42215.080231543798</c:v>
                </c:pt>
                <c:pt idx="64760">
                  <c:v>42215.080231562701</c:v>
                </c:pt>
                <c:pt idx="64761">
                  <c:v>42215.080231566702</c:v>
                </c:pt>
                <c:pt idx="64762">
                  <c:v>42215.080231583102</c:v>
                </c:pt>
                <c:pt idx="64763">
                  <c:v>42215.080231658212</c:v>
                </c:pt>
                <c:pt idx="64764">
                  <c:v>42215.080231674212</c:v>
                </c:pt>
                <c:pt idx="64765">
                  <c:v>42215.080231703199</c:v>
                </c:pt>
                <c:pt idx="64766">
                  <c:v>42215.080231712403</c:v>
                </c:pt>
                <c:pt idx="64767">
                  <c:v>42215.0802317173</c:v>
                </c:pt>
                <c:pt idx="64768">
                  <c:v>42215.080231720029</c:v>
                </c:pt>
                <c:pt idx="64769">
                  <c:v>42215.080231739703</c:v>
                </c:pt>
                <c:pt idx="64770">
                  <c:v>42215.08023177553</c:v>
                </c:pt>
                <c:pt idx="64771">
                  <c:v>42215.080231798638</c:v>
                </c:pt>
                <c:pt idx="64772">
                  <c:v>42215.080231859203</c:v>
                </c:pt>
                <c:pt idx="64773">
                  <c:v>42215.080231935201</c:v>
                </c:pt>
                <c:pt idx="64774">
                  <c:v>42215.080231947613</c:v>
                </c:pt>
                <c:pt idx="64775">
                  <c:v>42215.080231948741</c:v>
                </c:pt>
                <c:pt idx="64776">
                  <c:v>42215.080231952939</c:v>
                </c:pt>
                <c:pt idx="64777">
                  <c:v>42215.080231971297</c:v>
                </c:pt>
                <c:pt idx="64778">
                  <c:v>42215.08023199856</c:v>
                </c:pt>
                <c:pt idx="64779">
                  <c:v>42215.080232024229</c:v>
                </c:pt>
                <c:pt idx="64780">
                  <c:v>42215.080232030698</c:v>
                </c:pt>
                <c:pt idx="64781">
                  <c:v>42215.080232031003</c:v>
                </c:pt>
                <c:pt idx="64782">
                  <c:v>42215.080232137203</c:v>
                </c:pt>
                <c:pt idx="64783">
                  <c:v>42215.080232167311</c:v>
                </c:pt>
                <c:pt idx="64784">
                  <c:v>42215.080232172229</c:v>
                </c:pt>
                <c:pt idx="64785">
                  <c:v>42215.080232183711</c:v>
                </c:pt>
                <c:pt idx="64786">
                  <c:v>42215.08023220273</c:v>
                </c:pt>
                <c:pt idx="64787">
                  <c:v>42215.080232237029</c:v>
                </c:pt>
                <c:pt idx="64788">
                  <c:v>42215.08023224795</c:v>
                </c:pt>
                <c:pt idx="64789">
                  <c:v>42215.08023225073</c:v>
                </c:pt>
                <c:pt idx="64790">
                  <c:v>42215.08023226283</c:v>
                </c:pt>
                <c:pt idx="64791">
                  <c:v>42215.080232293141</c:v>
                </c:pt>
                <c:pt idx="64792">
                  <c:v>42215.080232296641</c:v>
                </c:pt>
                <c:pt idx="64793">
                  <c:v>42215.080232399559</c:v>
                </c:pt>
                <c:pt idx="64794">
                  <c:v>42215.08023241473</c:v>
                </c:pt>
                <c:pt idx="64795">
                  <c:v>42215.080232425549</c:v>
                </c:pt>
                <c:pt idx="64796">
                  <c:v>42215.080232434229</c:v>
                </c:pt>
                <c:pt idx="64797">
                  <c:v>42215.080232470958</c:v>
                </c:pt>
                <c:pt idx="64798">
                  <c:v>42215.08023249486</c:v>
                </c:pt>
                <c:pt idx="64799">
                  <c:v>42215.080232526831</c:v>
                </c:pt>
                <c:pt idx="64800">
                  <c:v>42215.080232531996</c:v>
                </c:pt>
                <c:pt idx="64801">
                  <c:v>42215.080232576838</c:v>
                </c:pt>
                <c:pt idx="64802">
                  <c:v>42215.080232608212</c:v>
                </c:pt>
                <c:pt idx="64803">
                  <c:v>42215.080232631597</c:v>
                </c:pt>
                <c:pt idx="64804">
                  <c:v>42215.08023265293</c:v>
                </c:pt>
                <c:pt idx="64805">
                  <c:v>42215.080232665598</c:v>
                </c:pt>
                <c:pt idx="64806">
                  <c:v>42215.08023269863</c:v>
                </c:pt>
                <c:pt idx="64807">
                  <c:v>42215.0802327036</c:v>
                </c:pt>
                <c:pt idx="64808">
                  <c:v>42215.080232713</c:v>
                </c:pt>
                <c:pt idx="64809">
                  <c:v>42215.080232726628</c:v>
                </c:pt>
                <c:pt idx="64810">
                  <c:v>42215.080232817701</c:v>
                </c:pt>
                <c:pt idx="64811">
                  <c:v>42215.080232830798</c:v>
                </c:pt>
                <c:pt idx="64812">
                  <c:v>42215.080232863402</c:v>
                </c:pt>
                <c:pt idx="64813">
                  <c:v>42215.080232871398</c:v>
                </c:pt>
                <c:pt idx="64814">
                  <c:v>42215.08023287863</c:v>
                </c:pt>
                <c:pt idx="64815">
                  <c:v>42215.080232881301</c:v>
                </c:pt>
                <c:pt idx="64816">
                  <c:v>42215.08023289714</c:v>
                </c:pt>
                <c:pt idx="64817">
                  <c:v>42215.080232935099</c:v>
                </c:pt>
                <c:pt idx="64818">
                  <c:v>42215.08023295844</c:v>
                </c:pt>
                <c:pt idx="64819">
                  <c:v>42215.080233000299</c:v>
                </c:pt>
                <c:pt idx="64820">
                  <c:v>42215.080233095228</c:v>
                </c:pt>
                <c:pt idx="64821">
                  <c:v>42215.080233105029</c:v>
                </c:pt>
                <c:pt idx="64822">
                  <c:v>42215.08023310954</c:v>
                </c:pt>
                <c:pt idx="64823">
                  <c:v>42215.080233110297</c:v>
                </c:pt>
                <c:pt idx="64824">
                  <c:v>42215.08023312864</c:v>
                </c:pt>
                <c:pt idx="64825">
                  <c:v>42215.080233155699</c:v>
                </c:pt>
                <c:pt idx="64826">
                  <c:v>42215.080233181703</c:v>
                </c:pt>
                <c:pt idx="64827">
                  <c:v>42215.080233185698</c:v>
                </c:pt>
                <c:pt idx="64828">
                  <c:v>42215.080233190551</c:v>
                </c:pt>
                <c:pt idx="64829">
                  <c:v>42215.080233284229</c:v>
                </c:pt>
                <c:pt idx="64830">
                  <c:v>42215.080233303612</c:v>
                </c:pt>
                <c:pt idx="64831">
                  <c:v>42215.08023332723</c:v>
                </c:pt>
                <c:pt idx="64832">
                  <c:v>42215.08023334085</c:v>
                </c:pt>
                <c:pt idx="64833">
                  <c:v>42215.080233360139</c:v>
                </c:pt>
                <c:pt idx="64834">
                  <c:v>42215.080233394961</c:v>
                </c:pt>
                <c:pt idx="64835">
                  <c:v>42215.080233405613</c:v>
                </c:pt>
                <c:pt idx="64836">
                  <c:v>42215.080233408458</c:v>
                </c:pt>
                <c:pt idx="64837">
                  <c:v>42215.080233422639</c:v>
                </c:pt>
                <c:pt idx="64838">
                  <c:v>42215.08023345055</c:v>
                </c:pt>
                <c:pt idx="64839">
                  <c:v>42215.080233453838</c:v>
                </c:pt>
                <c:pt idx="64840">
                  <c:v>42215.080233559202</c:v>
                </c:pt>
                <c:pt idx="64841">
                  <c:v>42215.080233572138</c:v>
                </c:pt>
                <c:pt idx="64842">
                  <c:v>42215.080233584398</c:v>
                </c:pt>
                <c:pt idx="64843">
                  <c:v>42215.080233591601</c:v>
                </c:pt>
                <c:pt idx="64844">
                  <c:v>42215.080233632099</c:v>
                </c:pt>
                <c:pt idx="64845">
                  <c:v>42215.080233654538</c:v>
                </c:pt>
                <c:pt idx="64846">
                  <c:v>42215.08023368453</c:v>
                </c:pt>
                <c:pt idx="64847">
                  <c:v>42215.080233689703</c:v>
                </c:pt>
                <c:pt idx="64848">
                  <c:v>42215.080233728229</c:v>
                </c:pt>
                <c:pt idx="64849">
                  <c:v>42215.080233761284</c:v>
                </c:pt>
                <c:pt idx="64850">
                  <c:v>42215.08023379113</c:v>
                </c:pt>
                <c:pt idx="64851">
                  <c:v>42215.080233800429</c:v>
                </c:pt>
                <c:pt idx="64852">
                  <c:v>42215.08023382294</c:v>
                </c:pt>
                <c:pt idx="64853">
                  <c:v>42215.080233857829</c:v>
                </c:pt>
                <c:pt idx="64854">
                  <c:v>42215.080233867302</c:v>
                </c:pt>
                <c:pt idx="64855">
                  <c:v>42215.080233883098</c:v>
                </c:pt>
                <c:pt idx="64856">
                  <c:v>42215.080233886729</c:v>
                </c:pt>
                <c:pt idx="64857">
                  <c:v>42215.08023397284</c:v>
                </c:pt>
                <c:pt idx="64858">
                  <c:v>42215.08023398654</c:v>
                </c:pt>
                <c:pt idx="64859">
                  <c:v>42215.080234017398</c:v>
                </c:pt>
                <c:pt idx="64860">
                  <c:v>42215.080234023211</c:v>
                </c:pt>
                <c:pt idx="64861">
                  <c:v>42215.080234031797</c:v>
                </c:pt>
                <c:pt idx="64862">
                  <c:v>42215.080234034613</c:v>
                </c:pt>
                <c:pt idx="64863">
                  <c:v>42215.080234054629</c:v>
                </c:pt>
                <c:pt idx="64864">
                  <c:v>42215.080234089939</c:v>
                </c:pt>
                <c:pt idx="64865">
                  <c:v>42215.080234118839</c:v>
                </c:pt>
                <c:pt idx="64866">
                  <c:v>42215.080234161003</c:v>
                </c:pt>
                <c:pt idx="64867">
                  <c:v>42215.080234255031</c:v>
                </c:pt>
                <c:pt idx="64868">
                  <c:v>42215.080234262612</c:v>
                </c:pt>
                <c:pt idx="64869">
                  <c:v>42215.080234263529</c:v>
                </c:pt>
                <c:pt idx="64870">
                  <c:v>42215.080234267829</c:v>
                </c:pt>
                <c:pt idx="64871">
                  <c:v>42215.080234285939</c:v>
                </c:pt>
                <c:pt idx="64872">
                  <c:v>42215.080234311499</c:v>
                </c:pt>
                <c:pt idx="64873">
                  <c:v>42215.080234337329</c:v>
                </c:pt>
                <c:pt idx="64874">
                  <c:v>42215.080234344059</c:v>
                </c:pt>
                <c:pt idx="64875">
                  <c:v>42215.080234350629</c:v>
                </c:pt>
                <c:pt idx="64876">
                  <c:v>42215.080234446061</c:v>
                </c:pt>
                <c:pt idx="64877">
                  <c:v>42215.080234463399</c:v>
                </c:pt>
                <c:pt idx="64878">
                  <c:v>42215.080234486959</c:v>
                </c:pt>
                <c:pt idx="64879">
                  <c:v>42215.080234498259</c:v>
                </c:pt>
                <c:pt idx="64880">
                  <c:v>42215.080234517503</c:v>
                </c:pt>
                <c:pt idx="64881">
                  <c:v>42215.080234554429</c:v>
                </c:pt>
                <c:pt idx="64882">
                  <c:v>42215.0802345622</c:v>
                </c:pt>
                <c:pt idx="64883">
                  <c:v>42215.080234565103</c:v>
                </c:pt>
                <c:pt idx="64884">
                  <c:v>42215.080234582601</c:v>
                </c:pt>
                <c:pt idx="64885">
                  <c:v>42215.080234594039</c:v>
                </c:pt>
                <c:pt idx="64886">
                  <c:v>42215.080234611502</c:v>
                </c:pt>
                <c:pt idx="64887">
                  <c:v>42215.080234719011</c:v>
                </c:pt>
                <c:pt idx="64888">
                  <c:v>42215.08023472943</c:v>
                </c:pt>
                <c:pt idx="64889">
                  <c:v>42215.08023474153</c:v>
                </c:pt>
                <c:pt idx="64890">
                  <c:v>42215.08023474885</c:v>
                </c:pt>
                <c:pt idx="64891">
                  <c:v>42215.080234789697</c:v>
                </c:pt>
                <c:pt idx="64892">
                  <c:v>42215.08023481453</c:v>
                </c:pt>
                <c:pt idx="64893">
                  <c:v>42215.080234841203</c:v>
                </c:pt>
                <c:pt idx="64894">
                  <c:v>42215.080234846449</c:v>
                </c:pt>
                <c:pt idx="64895">
                  <c:v>42215.080234898349</c:v>
                </c:pt>
                <c:pt idx="64896">
                  <c:v>42215.080234924339</c:v>
                </c:pt>
                <c:pt idx="64897">
                  <c:v>42215.080234951129</c:v>
                </c:pt>
                <c:pt idx="64898">
                  <c:v>42215.08023495783</c:v>
                </c:pt>
                <c:pt idx="64899">
                  <c:v>42215.080234980429</c:v>
                </c:pt>
                <c:pt idx="64900">
                  <c:v>42215.080235013898</c:v>
                </c:pt>
                <c:pt idx="64901">
                  <c:v>42215.080235018941</c:v>
                </c:pt>
                <c:pt idx="64902">
                  <c:v>42215.080235041831</c:v>
                </c:pt>
                <c:pt idx="64903">
                  <c:v>42215.08023504664</c:v>
                </c:pt>
                <c:pt idx="64904">
                  <c:v>42215.080235132438</c:v>
                </c:pt>
                <c:pt idx="64905">
                  <c:v>42215.08023514544</c:v>
                </c:pt>
                <c:pt idx="64906">
                  <c:v>42215.080235175628</c:v>
                </c:pt>
                <c:pt idx="64907">
                  <c:v>42215.08023518313</c:v>
                </c:pt>
                <c:pt idx="64908">
                  <c:v>42215.08023519264</c:v>
                </c:pt>
                <c:pt idx="64909">
                  <c:v>42215.08023519563</c:v>
                </c:pt>
                <c:pt idx="64910">
                  <c:v>42215.080235212139</c:v>
                </c:pt>
                <c:pt idx="64911">
                  <c:v>42215.08023524945</c:v>
                </c:pt>
                <c:pt idx="64912">
                  <c:v>42215.080235278459</c:v>
                </c:pt>
                <c:pt idx="64913">
                  <c:v>42215.080235317029</c:v>
                </c:pt>
                <c:pt idx="64914">
                  <c:v>42215.080235415211</c:v>
                </c:pt>
                <c:pt idx="64915">
                  <c:v>42215.080235419839</c:v>
                </c:pt>
                <c:pt idx="64916">
                  <c:v>42215.080235424059</c:v>
                </c:pt>
                <c:pt idx="64917">
                  <c:v>42215.08023542515</c:v>
                </c:pt>
                <c:pt idx="64918">
                  <c:v>42215.08023544374</c:v>
                </c:pt>
                <c:pt idx="64919">
                  <c:v>42215.080235476249</c:v>
                </c:pt>
                <c:pt idx="64920">
                  <c:v>42215.080235496658</c:v>
                </c:pt>
                <c:pt idx="64921">
                  <c:v>42215.080235500711</c:v>
                </c:pt>
                <c:pt idx="64922">
                  <c:v>42215.080235510402</c:v>
                </c:pt>
                <c:pt idx="64923">
                  <c:v>42215.080235599038</c:v>
                </c:pt>
                <c:pt idx="64924">
                  <c:v>42215.080235609697</c:v>
                </c:pt>
                <c:pt idx="64925">
                  <c:v>42215.080235647431</c:v>
                </c:pt>
                <c:pt idx="64926">
                  <c:v>42215.080235655601</c:v>
                </c:pt>
                <c:pt idx="64927">
                  <c:v>42215.080235674628</c:v>
                </c:pt>
                <c:pt idx="64928">
                  <c:v>42215.080235709829</c:v>
                </c:pt>
                <c:pt idx="64929">
                  <c:v>42215.080235720539</c:v>
                </c:pt>
                <c:pt idx="64930">
                  <c:v>42215.080235723399</c:v>
                </c:pt>
                <c:pt idx="64931">
                  <c:v>42215.080235742229</c:v>
                </c:pt>
                <c:pt idx="64932">
                  <c:v>42215.080235753398</c:v>
                </c:pt>
                <c:pt idx="64933">
                  <c:v>42215.080235768539</c:v>
                </c:pt>
                <c:pt idx="64934">
                  <c:v>42215.080235879213</c:v>
                </c:pt>
                <c:pt idx="64935">
                  <c:v>42215.080235886729</c:v>
                </c:pt>
                <c:pt idx="64936">
                  <c:v>42215.080235897549</c:v>
                </c:pt>
                <c:pt idx="64937">
                  <c:v>42215.080235906338</c:v>
                </c:pt>
                <c:pt idx="64938">
                  <c:v>42215.080235943147</c:v>
                </c:pt>
                <c:pt idx="64939">
                  <c:v>42215.08023597415</c:v>
                </c:pt>
                <c:pt idx="64940">
                  <c:v>42215.080235998641</c:v>
                </c:pt>
                <c:pt idx="64941">
                  <c:v>42215.080236003931</c:v>
                </c:pt>
                <c:pt idx="64942">
                  <c:v>42215.080236059839</c:v>
                </c:pt>
                <c:pt idx="64943">
                  <c:v>42215.080236077629</c:v>
                </c:pt>
                <c:pt idx="64944">
                  <c:v>42215.080236111397</c:v>
                </c:pt>
                <c:pt idx="64945">
                  <c:v>42215.080236115129</c:v>
                </c:pt>
                <c:pt idx="64946">
                  <c:v>42215.08023613783</c:v>
                </c:pt>
                <c:pt idx="64947">
                  <c:v>42215.080236172238</c:v>
                </c:pt>
                <c:pt idx="64948">
                  <c:v>42215.080236184331</c:v>
                </c:pt>
                <c:pt idx="64949">
                  <c:v>42215.08023619256</c:v>
                </c:pt>
                <c:pt idx="64950">
                  <c:v>42215.080236206159</c:v>
                </c:pt>
                <c:pt idx="64951">
                  <c:v>42215.08023628794</c:v>
                </c:pt>
                <c:pt idx="64952">
                  <c:v>42215.080236301699</c:v>
                </c:pt>
                <c:pt idx="64953">
                  <c:v>42215.08023632945</c:v>
                </c:pt>
                <c:pt idx="64954">
                  <c:v>42215.080236343339</c:v>
                </c:pt>
                <c:pt idx="64955">
                  <c:v>42215.080236349961</c:v>
                </c:pt>
                <c:pt idx="64956">
                  <c:v>42215.08023635274</c:v>
                </c:pt>
                <c:pt idx="64957">
                  <c:v>42215.08023636914</c:v>
                </c:pt>
                <c:pt idx="64958">
                  <c:v>42215.080236405229</c:v>
                </c:pt>
                <c:pt idx="64959">
                  <c:v>42215.080236438349</c:v>
                </c:pt>
                <c:pt idx="64960">
                  <c:v>42215.080236488058</c:v>
                </c:pt>
                <c:pt idx="64961">
                  <c:v>42215.080236575399</c:v>
                </c:pt>
                <c:pt idx="64962">
                  <c:v>42215.080236577698</c:v>
                </c:pt>
                <c:pt idx="64963">
                  <c:v>42215.080236581198</c:v>
                </c:pt>
                <c:pt idx="64964">
                  <c:v>42215.08023658293</c:v>
                </c:pt>
                <c:pt idx="64965">
                  <c:v>42215.080236600697</c:v>
                </c:pt>
                <c:pt idx="64966">
                  <c:v>42215.080236627538</c:v>
                </c:pt>
                <c:pt idx="64967">
                  <c:v>42215.080236653201</c:v>
                </c:pt>
                <c:pt idx="64968">
                  <c:v>42215.080236660011</c:v>
                </c:pt>
                <c:pt idx="64969">
                  <c:v>42215.080236670212</c:v>
                </c:pt>
                <c:pt idx="64970">
                  <c:v>42215.080236761001</c:v>
                </c:pt>
                <c:pt idx="64971">
                  <c:v>42215.08023676803</c:v>
                </c:pt>
                <c:pt idx="64972">
                  <c:v>42215.080236807429</c:v>
                </c:pt>
                <c:pt idx="64973">
                  <c:v>42215.080236813003</c:v>
                </c:pt>
                <c:pt idx="64974">
                  <c:v>42215.080236832029</c:v>
                </c:pt>
                <c:pt idx="64975">
                  <c:v>42215.080236866139</c:v>
                </c:pt>
                <c:pt idx="64976">
                  <c:v>42215.080236876849</c:v>
                </c:pt>
                <c:pt idx="64977">
                  <c:v>42215.080236879629</c:v>
                </c:pt>
                <c:pt idx="64978">
                  <c:v>42215.080236902213</c:v>
                </c:pt>
                <c:pt idx="64979">
                  <c:v>42215.08023690783</c:v>
                </c:pt>
                <c:pt idx="64980">
                  <c:v>42215.080236926158</c:v>
                </c:pt>
                <c:pt idx="64981">
                  <c:v>42215.08023703943</c:v>
                </c:pt>
                <c:pt idx="64982">
                  <c:v>42215.08023704424</c:v>
                </c:pt>
                <c:pt idx="64983">
                  <c:v>42215.080237063499</c:v>
                </c:pt>
                <c:pt idx="64984">
                  <c:v>42215.080237067399</c:v>
                </c:pt>
                <c:pt idx="64985">
                  <c:v>42215.080237110829</c:v>
                </c:pt>
                <c:pt idx="64986">
                  <c:v>42215.080237134229</c:v>
                </c:pt>
                <c:pt idx="64987">
                  <c:v>42215.08023715594</c:v>
                </c:pt>
                <c:pt idx="64988">
                  <c:v>42215.080237161099</c:v>
                </c:pt>
                <c:pt idx="64989">
                  <c:v>42215.080237206559</c:v>
                </c:pt>
                <c:pt idx="64990">
                  <c:v>42215.080237237838</c:v>
                </c:pt>
                <c:pt idx="64991">
                  <c:v>42215.080237271439</c:v>
                </c:pt>
                <c:pt idx="64992">
                  <c:v>42215.080237280228</c:v>
                </c:pt>
                <c:pt idx="64993">
                  <c:v>42215.080237295049</c:v>
                </c:pt>
                <c:pt idx="64994">
                  <c:v>42215.080237327958</c:v>
                </c:pt>
                <c:pt idx="64995">
                  <c:v>42215.08023733303</c:v>
                </c:pt>
                <c:pt idx="64996">
                  <c:v>42215.08023734235</c:v>
                </c:pt>
                <c:pt idx="64997">
                  <c:v>42215.080237366339</c:v>
                </c:pt>
                <c:pt idx="64998">
                  <c:v>42215.080237447059</c:v>
                </c:pt>
                <c:pt idx="64999">
                  <c:v>42215.080237460039</c:v>
                </c:pt>
                <c:pt idx="65000">
                  <c:v>42215.080237500013</c:v>
                </c:pt>
                <c:pt idx="65001">
                  <c:v>42215.0802375032</c:v>
                </c:pt>
                <c:pt idx="65002">
                  <c:v>42215.08023750603</c:v>
                </c:pt>
                <c:pt idx="65003">
                  <c:v>42215.080237507929</c:v>
                </c:pt>
                <c:pt idx="65004">
                  <c:v>42215.080237526541</c:v>
                </c:pt>
                <c:pt idx="65005">
                  <c:v>42215.080237563401</c:v>
                </c:pt>
                <c:pt idx="65006">
                  <c:v>42215.080237598559</c:v>
                </c:pt>
                <c:pt idx="65007">
                  <c:v>42215.080237635098</c:v>
                </c:pt>
                <c:pt idx="65008">
                  <c:v>42215.080237735012</c:v>
                </c:pt>
                <c:pt idx="65009">
                  <c:v>42215.080237735099</c:v>
                </c:pt>
                <c:pt idx="65010">
                  <c:v>42215.080237738628</c:v>
                </c:pt>
                <c:pt idx="65011">
                  <c:v>42215.080237740229</c:v>
                </c:pt>
                <c:pt idx="65012">
                  <c:v>42215.080237757938</c:v>
                </c:pt>
                <c:pt idx="65013">
                  <c:v>42215.080237785711</c:v>
                </c:pt>
                <c:pt idx="65014">
                  <c:v>42215.080237811497</c:v>
                </c:pt>
                <c:pt idx="65015">
                  <c:v>42215.0802378156</c:v>
                </c:pt>
                <c:pt idx="65016">
                  <c:v>42215.080237830531</c:v>
                </c:pt>
                <c:pt idx="65017">
                  <c:v>42215.080237919028</c:v>
                </c:pt>
                <c:pt idx="65018">
                  <c:v>42215.080237923299</c:v>
                </c:pt>
                <c:pt idx="65019">
                  <c:v>42215.080237967013</c:v>
                </c:pt>
                <c:pt idx="65020">
                  <c:v>42215.080237970229</c:v>
                </c:pt>
                <c:pt idx="65021">
                  <c:v>42215.08023798943</c:v>
                </c:pt>
                <c:pt idx="65022">
                  <c:v>42215.080238025039</c:v>
                </c:pt>
                <c:pt idx="65023">
                  <c:v>42215.080238035698</c:v>
                </c:pt>
                <c:pt idx="65024">
                  <c:v>42215.08023803855</c:v>
                </c:pt>
                <c:pt idx="65025">
                  <c:v>42215.080238062539</c:v>
                </c:pt>
                <c:pt idx="65026">
                  <c:v>42215.080238080212</c:v>
                </c:pt>
                <c:pt idx="65027">
                  <c:v>42215.080238083399</c:v>
                </c:pt>
                <c:pt idx="65028">
                  <c:v>42215.080238198963</c:v>
                </c:pt>
                <c:pt idx="65029">
                  <c:v>42215.080238201612</c:v>
                </c:pt>
                <c:pt idx="65030">
                  <c:v>42215.080238214439</c:v>
                </c:pt>
                <c:pt idx="65031">
                  <c:v>42215.080238220959</c:v>
                </c:pt>
                <c:pt idx="65032">
                  <c:v>42215.08023825995</c:v>
                </c:pt>
                <c:pt idx="65033">
                  <c:v>42215.080238294358</c:v>
                </c:pt>
                <c:pt idx="65034">
                  <c:v>42215.08023831313</c:v>
                </c:pt>
                <c:pt idx="65035">
                  <c:v>42215.080238318347</c:v>
                </c:pt>
                <c:pt idx="65036">
                  <c:v>42215.080238359638</c:v>
                </c:pt>
                <c:pt idx="65037">
                  <c:v>42215.08023839035</c:v>
                </c:pt>
                <c:pt idx="65038">
                  <c:v>42215.080238430739</c:v>
                </c:pt>
                <c:pt idx="65039">
                  <c:v>42215.080238433213</c:v>
                </c:pt>
                <c:pt idx="65040">
                  <c:v>42215.08023845245</c:v>
                </c:pt>
                <c:pt idx="65041">
                  <c:v>42215.080238487149</c:v>
                </c:pt>
                <c:pt idx="65042">
                  <c:v>42215.080238496579</c:v>
                </c:pt>
                <c:pt idx="65043">
                  <c:v>42215.080238513801</c:v>
                </c:pt>
                <c:pt idx="65044">
                  <c:v>42215.08023852644</c:v>
                </c:pt>
                <c:pt idx="65045">
                  <c:v>42215.080238604729</c:v>
                </c:pt>
                <c:pt idx="65046">
                  <c:v>42215.080238615497</c:v>
                </c:pt>
                <c:pt idx="65047">
                  <c:v>42215.080238646449</c:v>
                </c:pt>
                <c:pt idx="65048">
                  <c:v>42215.080238662697</c:v>
                </c:pt>
                <c:pt idx="65049">
                  <c:v>42215.080238664697</c:v>
                </c:pt>
                <c:pt idx="65050">
                  <c:v>42215.080238667397</c:v>
                </c:pt>
                <c:pt idx="65051">
                  <c:v>42215.080238683797</c:v>
                </c:pt>
                <c:pt idx="65052">
                  <c:v>42215.080238719529</c:v>
                </c:pt>
                <c:pt idx="65053">
                  <c:v>42215.080238758441</c:v>
                </c:pt>
                <c:pt idx="65054">
                  <c:v>42215.08023879215</c:v>
                </c:pt>
                <c:pt idx="65055">
                  <c:v>42215.08023889234</c:v>
                </c:pt>
                <c:pt idx="65056">
                  <c:v>42215.080238894749</c:v>
                </c:pt>
                <c:pt idx="65057">
                  <c:v>42215.08023889664</c:v>
                </c:pt>
                <c:pt idx="65058">
                  <c:v>42215.08023889755</c:v>
                </c:pt>
                <c:pt idx="65059">
                  <c:v>42215.080238915602</c:v>
                </c:pt>
                <c:pt idx="65060">
                  <c:v>42215.080238941613</c:v>
                </c:pt>
                <c:pt idx="65061">
                  <c:v>42215.080238967297</c:v>
                </c:pt>
                <c:pt idx="65062">
                  <c:v>42215.080238974049</c:v>
                </c:pt>
                <c:pt idx="65063">
                  <c:v>42215.08023899034</c:v>
                </c:pt>
                <c:pt idx="65064">
                  <c:v>42215.08023907544</c:v>
                </c:pt>
                <c:pt idx="65065">
                  <c:v>42215.080239092349</c:v>
                </c:pt>
                <c:pt idx="65066">
                  <c:v>42215.080239126859</c:v>
                </c:pt>
                <c:pt idx="65067">
                  <c:v>42215.080239128751</c:v>
                </c:pt>
                <c:pt idx="65068">
                  <c:v>42215.080239146759</c:v>
                </c:pt>
                <c:pt idx="65069">
                  <c:v>42215.080239180839</c:v>
                </c:pt>
                <c:pt idx="65070">
                  <c:v>42215.080239191549</c:v>
                </c:pt>
                <c:pt idx="65071">
                  <c:v>42215.080239194351</c:v>
                </c:pt>
                <c:pt idx="65072">
                  <c:v>42215.080239222349</c:v>
                </c:pt>
                <c:pt idx="65073">
                  <c:v>42215.080239228249</c:v>
                </c:pt>
                <c:pt idx="65074">
                  <c:v>42215.080239240859</c:v>
                </c:pt>
                <c:pt idx="65075">
                  <c:v>42215.080239358758</c:v>
                </c:pt>
                <c:pt idx="65076">
                  <c:v>42215.080239360439</c:v>
                </c:pt>
                <c:pt idx="65077">
                  <c:v>42215.08023936634</c:v>
                </c:pt>
                <c:pt idx="65078">
                  <c:v>42215.08023937836</c:v>
                </c:pt>
                <c:pt idx="65079">
                  <c:v>42215.080239411829</c:v>
                </c:pt>
                <c:pt idx="65080">
                  <c:v>42215.080239454161</c:v>
                </c:pt>
                <c:pt idx="65081">
                  <c:v>42215.08023947123</c:v>
                </c:pt>
                <c:pt idx="65082">
                  <c:v>42215.080239478259</c:v>
                </c:pt>
                <c:pt idx="65083">
                  <c:v>42215.080239531999</c:v>
                </c:pt>
                <c:pt idx="65084">
                  <c:v>42215.080239552211</c:v>
                </c:pt>
                <c:pt idx="65085">
                  <c:v>42215.080239587202</c:v>
                </c:pt>
                <c:pt idx="65086">
                  <c:v>42215.08023959073</c:v>
                </c:pt>
                <c:pt idx="65087">
                  <c:v>42215.08023960983</c:v>
                </c:pt>
                <c:pt idx="65088">
                  <c:v>42215.080239642339</c:v>
                </c:pt>
                <c:pt idx="65089">
                  <c:v>42215.08023964733</c:v>
                </c:pt>
                <c:pt idx="65090">
                  <c:v>42215.080239660012</c:v>
                </c:pt>
                <c:pt idx="65091">
                  <c:v>42215.080239686329</c:v>
                </c:pt>
                <c:pt idx="65092">
                  <c:v>42215.080239761402</c:v>
                </c:pt>
                <c:pt idx="65093">
                  <c:v>42215.08023977455</c:v>
                </c:pt>
                <c:pt idx="65094">
                  <c:v>42215.080239804738</c:v>
                </c:pt>
                <c:pt idx="65095">
                  <c:v>42215.080239819203</c:v>
                </c:pt>
                <c:pt idx="65096">
                  <c:v>42215.08023982204</c:v>
                </c:pt>
                <c:pt idx="65097">
                  <c:v>42215.080239823699</c:v>
                </c:pt>
                <c:pt idx="65098">
                  <c:v>42215.080239841329</c:v>
                </c:pt>
                <c:pt idx="65099">
                  <c:v>42215.08023987824</c:v>
                </c:pt>
                <c:pt idx="65100">
                  <c:v>42215.080239918141</c:v>
                </c:pt>
                <c:pt idx="65101">
                  <c:v>42215.08023994555</c:v>
                </c:pt>
                <c:pt idx="65102">
                  <c:v>42215.080240049399</c:v>
                </c:pt>
                <c:pt idx="65103">
                  <c:v>42215.080240050003</c:v>
                </c:pt>
                <c:pt idx="65104">
                  <c:v>42215.080240054602</c:v>
                </c:pt>
                <c:pt idx="65105">
                  <c:v>42215.080240054711</c:v>
                </c:pt>
                <c:pt idx="65106">
                  <c:v>42215.08024007293</c:v>
                </c:pt>
                <c:pt idx="65107">
                  <c:v>42215.080240112198</c:v>
                </c:pt>
                <c:pt idx="65108">
                  <c:v>42215.080240125601</c:v>
                </c:pt>
                <c:pt idx="65109">
                  <c:v>42215.080240129697</c:v>
                </c:pt>
                <c:pt idx="65110">
                  <c:v>42215.080240150099</c:v>
                </c:pt>
                <c:pt idx="65111">
                  <c:v>42215.080240225303</c:v>
                </c:pt>
                <c:pt idx="65112">
                  <c:v>42215.080240239011</c:v>
                </c:pt>
                <c:pt idx="65113">
                  <c:v>42215.080240284929</c:v>
                </c:pt>
                <c:pt idx="65114">
                  <c:v>42215.08024028693</c:v>
                </c:pt>
                <c:pt idx="65115">
                  <c:v>42215.080240304029</c:v>
                </c:pt>
                <c:pt idx="65116">
                  <c:v>42215.080240341929</c:v>
                </c:pt>
                <c:pt idx="65117">
                  <c:v>42215.08024035213</c:v>
                </c:pt>
                <c:pt idx="65118">
                  <c:v>42215.080240354939</c:v>
                </c:pt>
                <c:pt idx="65119">
                  <c:v>42215.080240381103</c:v>
                </c:pt>
                <c:pt idx="65120">
                  <c:v>42215.080240382311</c:v>
                </c:pt>
                <c:pt idx="65121">
                  <c:v>42215.08024039834</c:v>
                </c:pt>
                <c:pt idx="65122">
                  <c:v>42215.080240512994</c:v>
                </c:pt>
                <c:pt idx="65123">
                  <c:v>42215.080240518902</c:v>
                </c:pt>
                <c:pt idx="65124">
                  <c:v>42215.080240535674</c:v>
                </c:pt>
                <c:pt idx="65125">
                  <c:v>42215.080240539501</c:v>
                </c:pt>
                <c:pt idx="65126">
                  <c:v>42215.080240578602</c:v>
                </c:pt>
                <c:pt idx="65127">
                  <c:v>42215.080240614385</c:v>
                </c:pt>
                <c:pt idx="65128">
                  <c:v>42215.080240628129</c:v>
                </c:pt>
                <c:pt idx="65129">
                  <c:v>42215.080240633273</c:v>
                </c:pt>
                <c:pt idx="65130">
                  <c:v>42215.080240679999</c:v>
                </c:pt>
                <c:pt idx="65131">
                  <c:v>42215.080240708499</c:v>
                </c:pt>
                <c:pt idx="65132">
                  <c:v>42215.080240744603</c:v>
                </c:pt>
                <c:pt idx="65133">
                  <c:v>42215.080240750802</c:v>
                </c:pt>
                <c:pt idx="65134">
                  <c:v>42215.080240767194</c:v>
                </c:pt>
                <c:pt idx="65135">
                  <c:v>42215.080240798939</c:v>
                </c:pt>
                <c:pt idx="65136">
                  <c:v>42215.080240810996</c:v>
                </c:pt>
                <c:pt idx="65137">
                  <c:v>42215.080240824202</c:v>
                </c:pt>
                <c:pt idx="65138">
                  <c:v>42215.080240846539</c:v>
                </c:pt>
                <c:pt idx="65139">
                  <c:v>42215.080240919197</c:v>
                </c:pt>
                <c:pt idx="65140">
                  <c:v>42215.080240929899</c:v>
                </c:pt>
                <c:pt idx="65141">
                  <c:v>42215.0802409608</c:v>
                </c:pt>
                <c:pt idx="65142">
                  <c:v>42215.080240976538</c:v>
                </c:pt>
                <c:pt idx="65143">
                  <c:v>42215.080240979602</c:v>
                </c:pt>
                <c:pt idx="65144">
                  <c:v>42215.080240982898</c:v>
                </c:pt>
                <c:pt idx="65145">
                  <c:v>42215.080240998628</c:v>
                </c:pt>
                <c:pt idx="65146">
                  <c:v>42215.080241033596</c:v>
                </c:pt>
                <c:pt idx="65147">
                  <c:v>42215.080241078438</c:v>
                </c:pt>
                <c:pt idx="65148">
                  <c:v>42215.080241118703</c:v>
                </c:pt>
                <c:pt idx="65149">
                  <c:v>42215.080241207303</c:v>
                </c:pt>
                <c:pt idx="65150">
                  <c:v>42215.080241210897</c:v>
                </c:pt>
                <c:pt idx="65151">
                  <c:v>42215.080241215001</c:v>
                </c:pt>
                <c:pt idx="65152">
                  <c:v>42215.080241215102</c:v>
                </c:pt>
                <c:pt idx="65153">
                  <c:v>42215.0802412302</c:v>
                </c:pt>
                <c:pt idx="65154">
                  <c:v>42215.080241259297</c:v>
                </c:pt>
                <c:pt idx="65155">
                  <c:v>42215.080241282303</c:v>
                </c:pt>
                <c:pt idx="65156">
                  <c:v>42215.080241289012</c:v>
                </c:pt>
                <c:pt idx="65157">
                  <c:v>42215.080241310199</c:v>
                </c:pt>
                <c:pt idx="65158">
                  <c:v>42215.08024139153</c:v>
                </c:pt>
                <c:pt idx="65159">
                  <c:v>42215.080241395939</c:v>
                </c:pt>
                <c:pt idx="65160">
                  <c:v>42215.080241442149</c:v>
                </c:pt>
                <c:pt idx="65161">
                  <c:v>42215.080241446958</c:v>
                </c:pt>
                <c:pt idx="65162">
                  <c:v>42215.080241461597</c:v>
                </c:pt>
                <c:pt idx="65163">
                  <c:v>42215.08024149554</c:v>
                </c:pt>
                <c:pt idx="65164">
                  <c:v>42215.080241506301</c:v>
                </c:pt>
                <c:pt idx="65165">
                  <c:v>42215.080241509102</c:v>
                </c:pt>
                <c:pt idx="65166">
                  <c:v>42215.0802415422</c:v>
                </c:pt>
                <c:pt idx="65167">
                  <c:v>42215.080241552903</c:v>
                </c:pt>
                <c:pt idx="65168">
                  <c:v>42215.080241555675</c:v>
                </c:pt>
                <c:pt idx="65169">
                  <c:v>42215.080241673684</c:v>
                </c:pt>
                <c:pt idx="65170">
                  <c:v>42215.080241678799</c:v>
                </c:pt>
                <c:pt idx="65171">
                  <c:v>42215.0802416898</c:v>
                </c:pt>
                <c:pt idx="65172">
                  <c:v>42215.080241693897</c:v>
                </c:pt>
                <c:pt idx="65173">
                  <c:v>42215.080241735675</c:v>
                </c:pt>
                <c:pt idx="65174">
                  <c:v>42215.080241774129</c:v>
                </c:pt>
                <c:pt idx="65175">
                  <c:v>42215.080241785196</c:v>
                </c:pt>
                <c:pt idx="65176">
                  <c:v>42215.080241790398</c:v>
                </c:pt>
                <c:pt idx="65177">
                  <c:v>42215.080241837903</c:v>
                </c:pt>
                <c:pt idx="65178">
                  <c:v>42215.080241866403</c:v>
                </c:pt>
                <c:pt idx="65179">
                  <c:v>42215.080241907897</c:v>
                </c:pt>
                <c:pt idx="65180">
                  <c:v>42215.080241910902</c:v>
                </c:pt>
                <c:pt idx="65181">
                  <c:v>42215.080241924697</c:v>
                </c:pt>
                <c:pt idx="65182">
                  <c:v>42215.080241957097</c:v>
                </c:pt>
                <c:pt idx="65183">
                  <c:v>42215.080241962103</c:v>
                </c:pt>
                <c:pt idx="65184">
                  <c:v>42215.080241975898</c:v>
                </c:pt>
                <c:pt idx="65185">
                  <c:v>42215.080242005999</c:v>
                </c:pt>
                <c:pt idx="65186">
                  <c:v>42215.080242076212</c:v>
                </c:pt>
                <c:pt idx="65187">
                  <c:v>42215.0802420892</c:v>
                </c:pt>
                <c:pt idx="65188">
                  <c:v>42215.080242130702</c:v>
                </c:pt>
                <c:pt idx="65189">
                  <c:v>42215.080242136602</c:v>
                </c:pt>
                <c:pt idx="65190">
                  <c:v>42215.080242139396</c:v>
                </c:pt>
                <c:pt idx="65191">
                  <c:v>42215.08024214294</c:v>
                </c:pt>
                <c:pt idx="65192">
                  <c:v>42215.080242156029</c:v>
                </c:pt>
                <c:pt idx="65193">
                  <c:v>42215.080242193602</c:v>
                </c:pt>
                <c:pt idx="65194">
                  <c:v>42215.080242237898</c:v>
                </c:pt>
                <c:pt idx="65195">
                  <c:v>42215.080242264703</c:v>
                </c:pt>
                <c:pt idx="65196">
                  <c:v>42215.080242364696</c:v>
                </c:pt>
                <c:pt idx="65197">
                  <c:v>42215.080242368131</c:v>
                </c:pt>
                <c:pt idx="65198">
                  <c:v>42215.08024237003</c:v>
                </c:pt>
                <c:pt idx="65199">
                  <c:v>42215.080242375028</c:v>
                </c:pt>
                <c:pt idx="65200">
                  <c:v>42215.080242387499</c:v>
                </c:pt>
                <c:pt idx="65201">
                  <c:v>42215.080242413002</c:v>
                </c:pt>
                <c:pt idx="65202">
                  <c:v>42215.080242438838</c:v>
                </c:pt>
                <c:pt idx="65203">
                  <c:v>42215.080242442949</c:v>
                </c:pt>
                <c:pt idx="65204">
                  <c:v>42215.080242469703</c:v>
                </c:pt>
                <c:pt idx="65205">
                  <c:v>42215.0802425453</c:v>
                </c:pt>
                <c:pt idx="65206">
                  <c:v>42215.0802425644</c:v>
                </c:pt>
                <c:pt idx="65207">
                  <c:v>42215.080242599601</c:v>
                </c:pt>
                <c:pt idx="65208">
                  <c:v>42215.080242607102</c:v>
                </c:pt>
                <c:pt idx="65209">
                  <c:v>42215.080242618998</c:v>
                </c:pt>
                <c:pt idx="65210">
                  <c:v>42215.080242655284</c:v>
                </c:pt>
                <c:pt idx="65211">
                  <c:v>42215.080242663076</c:v>
                </c:pt>
                <c:pt idx="65212">
                  <c:v>42215.080242666001</c:v>
                </c:pt>
                <c:pt idx="65213">
                  <c:v>42215.080242695098</c:v>
                </c:pt>
                <c:pt idx="65214">
                  <c:v>42215.080242701501</c:v>
                </c:pt>
                <c:pt idx="65215">
                  <c:v>42215.080242712684</c:v>
                </c:pt>
                <c:pt idx="65216">
                  <c:v>42215.080242830903</c:v>
                </c:pt>
                <c:pt idx="65217">
                  <c:v>42215.080242839002</c:v>
                </c:pt>
                <c:pt idx="65218">
                  <c:v>42215.080242847602</c:v>
                </c:pt>
                <c:pt idx="65219">
                  <c:v>42215.080242850403</c:v>
                </c:pt>
                <c:pt idx="65220">
                  <c:v>42215.0802428936</c:v>
                </c:pt>
                <c:pt idx="65221">
                  <c:v>42215.0802429334</c:v>
                </c:pt>
                <c:pt idx="65222">
                  <c:v>42215.080242942939</c:v>
                </c:pt>
                <c:pt idx="65223">
                  <c:v>42215.080242949829</c:v>
                </c:pt>
                <c:pt idx="65224">
                  <c:v>42215.080242994947</c:v>
                </c:pt>
                <c:pt idx="65225">
                  <c:v>42215.080243021097</c:v>
                </c:pt>
                <c:pt idx="65226">
                  <c:v>42215.080243062599</c:v>
                </c:pt>
                <c:pt idx="65227">
                  <c:v>42215.080243070799</c:v>
                </c:pt>
                <c:pt idx="65228">
                  <c:v>42215.080243081902</c:v>
                </c:pt>
                <c:pt idx="65229">
                  <c:v>42215.0802431177</c:v>
                </c:pt>
                <c:pt idx="65230">
                  <c:v>42215.08024312713</c:v>
                </c:pt>
                <c:pt idx="65231">
                  <c:v>42215.080243145399</c:v>
                </c:pt>
                <c:pt idx="65232">
                  <c:v>42215.080243165197</c:v>
                </c:pt>
                <c:pt idx="65233">
                  <c:v>42215.080243235599</c:v>
                </c:pt>
                <c:pt idx="65234">
                  <c:v>42215.08024324874</c:v>
                </c:pt>
                <c:pt idx="65235">
                  <c:v>42215.080243281198</c:v>
                </c:pt>
                <c:pt idx="65236">
                  <c:v>42215.080243294149</c:v>
                </c:pt>
                <c:pt idx="65237">
                  <c:v>42215.080243296841</c:v>
                </c:pt>
                <c:pt idx="65238">
                  <c:v>42215.080243302938</c:v>
                </c:pt>
                <c:pt idx="65239">
                  <c:v>42215.0802433137</c:v>
                </c:pt>
                <c:pt idx="65240">
                  <c:v>42215.080243348741</c:v>
                </c:pt>
                <c:pt idx="65241">
                  <c:v>42215.080243397329</c:v>
                </c:pt>
                <c:pt idx="65242">
                  <c:v>42215.080243418939</c:v>
                </c:pt>
                <c:pt idx="65243">
                  <c:v>42215.080243522003</c:v>
                </c:pt>
                <c:pt idx="65244">
                  <c:v>42215.080243522199</c:v>
                </c:pt>
                <c:pt idx="65245">
                  <c:v>42215.080243530196</c:v>
                </c:pt>
                <c:pt idx="65246">
                  <c:v>42215.080243534903</c:v>
                </c:pt>
                <c:pt idx="65247">
                  <c:v>42215.080243545199</c:v>
                </c:pt>
                <c:pt idx="65248">
                  <c:v>42215.080243586301</c:v>
                </c:pt>
                <c:pt idx="65249">
                  <c:v>42215.080243597396</c:v>
                </c:pt>
                <c:pt idx="65250">
                  <c:v>42215.080243604098</c:v>
                </c:pt>
                <c:pt idx="65251">
                  <c:v>42215.080243629403</c:v>
                </c:pt>
                <c:pt idx="65252">
                  <c:v>42215.080243701501</c:v>
                </c:pt>
                <c:pt idx="65253">
                  <c:v>42215.080243715274</c:v>
                </c:pt>
                <c:pt idx="65254">
                  <c:v>42215.080243757002</c:v>
                </c:pt>
                <c:pt idx="65255">
                  <c:v>42215.080243766897</c:v>
                </c:pt>
                <c:pt idx="65256">
                  <c:v>42215.080243776429</c:v>
                </c:pt>
                <c:pt idx="65257">
                  <c:v>42215.080243812903</c:v>
                </c:pt>
                <c:pt idx="65258">
                  <c:v>42215.080243823199</c:v>
                </c:pt>
                <c:pt idx="65259">
                  <c:v>42215.080243826029</c:v>
                </c:pt>
                <c:pt idx="65260">
                  <c:v>42215.080243857803</c:v>
                </c:pt>
                <c:pt idx="65261">
                  <c:v>42215.080243861194</c:v>
                </c:pt>
                <c:pt idx="65262">
                  <c:v>42215.080243869998</c:v>
                </c:pt>
                <c:pt idx="65263">
                  <c:v>42215.080243988399</c:v>
                </c:pt>
                <c:pt idx="65264">
                  <c:v>42215.080243998949</c:v>
                </c:pt>
                <c:pt idx="65265">
                  <c:v>42215.080244007899</c:v>
                </c:pt>
                <c:pt idx="65266">
                  <c:v>42215.0802440115</c:v>
                </c:pt>
                <c:pt idx="65267">
                  <c:v>42215.08024405293</c:v>
                </c:pt>
                <c:pt idx="65268">
                  <c:v>42215.080244093129</c:v>
                </c:pt>
                <c:pt idx="65269">
                  <c:v>42215.080244100711</c:v>
                </c:pt>
                <c:pt idx="65270">
                  <c:v>42215.080244105899</c:v>
                </c:pt>
                <c:pt idx="65271">
                  <c:v>42215.080244153498</c:v>
                </c:pt>
                <c:pt idx="65272">
                  <c:v>42215.080244182129</c:v>
                </c:pt>
                <c:pt idx="65273">
                  <c:v>42215.080244219898</c:v>
                </c:pt>
                <c:pt idx="65274">
                  <c:v>42215.080244230929</c:v>
                </c:pt>
                <c:pt idx="65275">
                  <c:v>42215.080244239798</c:v>
                </c:pt>
                <c:pt idx="65276">
                  <c:v>42215.080244271703</c:v>
                </c:pt>
                <c:pt idx="65277">
                  <c:v>42215.080244279139</c:v>
                </c:pt>
                <c:pt idx="65278">
                  <c:v>42215.080244290839</c:v>
                </c:pt>
                <c:pt idx="65279">
                  <c:v>42215.080244324941</c:v>
                </c:pt>
                <c:pt idx="65280">
                  <c:v>42215.080244393699</c:v>
                </c:pt>
                <c:pt idx="65281">
                  <c:v>42215.080244401601</c:v>
                </c:pt>
                <c:pt idx="65282">
                  <c:v>42215.080244431898</c:v>
                </c:pt>
                <c:pt idx="65283">
                  <c:v>42215.08024444856</c:v>
                </c:pt>
                <c:pt idx="65284">
                  <c:v>42215.080244451601</c:v>
                </c:pt>
                <c:pt idx="65285">
                  <c:v>42215.080244462799</c:v>
                </c:pt>
                <c:pt idx="65286">
                  <c:v>42215.08024447113</c:v>
                </c:pt>
                <c:pt idx="65287">
                  <c:v>42215.080244505196</c:v>
                </c:pt>
                <c:pt idx="65288">
                  <c:v>42215.080244557001</c:v>
                </c:pt>
                <c:pt idx="65289">
                  <c:v>42215.080244590703</c:v>
                </c:pt>
                <c:pt idx="65290">
                  <c:v>42215.080244679302</c:v>
                </c:pt>
                <c:pt idx="65291">
                  <c:v>42215.080244679397</c:v>
                </c:pt>
                <c:pt idx="65292">
                  <c:v>42215.080244687102</c:v>
                </c:pt>
                <c:pt idx="65293">
                  <c:v>42215.080244694829</c:v>
                </c:pt>
                <c:pt idx="65294">
                  <c:v>42215.080244702811</c:v>
                </c:pt>
                <c:pt idx="65295">
                  <c:v>42215.080244729012</c:v>
                </c:pt>
                <c:pt idx="65296">
                  <c:v>42215.080244754899</c:v>
                </c:pt>
                <c:pt idx="65297">
                  <c:v>42215.080244759003</c:v>
                </c:pt>
                <c:pt idx="65298">
                  <c:v>42215.080244788798</c:v>
                </c:pt>
                <c:pt idx="65299">
                  <c:v>42215.080244859899</c:v>
                </c:pt>
                <c:pt idx="65300">
                  <c:v>42215.080244867</c:v>
                </c:pt>
                <c:pt idx="65301">
                  <c:v>42215.080244910998</c:v>
                </c:pt>
                <c:pt idx="65302">
                  <c:v>42215.080244926939</c:v>
                </c:pt>
                <c:pt idx="65303">
                  <c:v>42215.080244934303</c:v>
                </c:pt>
                <c:pt idx="65304">
                  <c:v>42215.080244969598</c:v>
                </c:pt>
                <c:pt idx="65305">
                  <c:v>42215.080244977398</c:v>
                </c:pt>
                <c:pt idx="65306">
                  <c:v>42215.080244980199</c:v>
                </c:pt>
                <c:pt idx="65307">
                  <c:v>42215.08024502093</c:v>
                </c:pt>
                <c:pt idx="65308">
                  <c:v>42215.080245024139</c:v>
                </c:pt>
                <c:pt idx="65309">
                  <c:v>42215.080245027297</c:v>
                </c:pt>
                <c:pt idx="65310">
                  <c:v>42215.080245145429</c:v>
                </c:pt>
                <c:pt idx="65311">
                  <c:v>42215.08024515873</c:v>
                </c:pt>
                <c:pt idx="65312">
                  <c:v>42215.080245158941</c:v>
                </c:pt>
                <c:pt idx="65313">
                  <c:v>42215.080245165998</c:v>
                </c:pt>
                <c:pt idx="65314">
                  <c:v>42215.080245206729</c:v>
                </c:pt>
                <c:pt idx="65315">
                  <c:v>42215.08024525283</c:v>
                </c:pt>
                <c:pt idx="65316">
                  <c:v>42215.080245259203</c:v>
                </c:pt>
                <c:pt idx="65317">
                  <c:v>42215.080245264529</c:v>
                </c:pt>
                <c:pt idx="65318">
                  <c:v>42215.080245312129</c:v>
                </c:pt>
                <c:pt idx="65319">
                  <c:v>42215.080245338038</c:v>
                </c:pt>
                <c:pt idx="65320">
                  <c:v>42215.080245373829</c:v>
                </c:pt>
                <c:pt idx="65321">
                  <c:v>42215.080245390949</c:v>
                </c:pt>
                <c:pt idx="65322">
                  <c:v>42215.08024539816</c:v>
                </c:pt>
                <c:pt idx="65323">
                  <c:v>42215.08024542834</c:v>
                </c:pt>
                <c:pt idx="65324">
                  <c:v>42215.08024544314</c:v>
                </c:pt>
                <c:pt idx="65325">
                  <c:v>42215.080245449441</c:v>
                </c:pt>
                <c:pt idx="65326">
                  <c:v>42215.080245484947</c:v>
                </c:pt>
                <c:pt idx="65327">
                  <c:v>42215.080245548612</c:v>
                </c:pt>
                <c:pt idx="65328">
                  <c:v>42215.080245561672</c:v>
                </c:pt>
                <c:pt idx="65329">
                  <c:v>42215.080245605001</c:v>
                </c:pt>
                <c:pt idx="65330">
                  <c:v>42215.080245608799</c:v>
                </c:pt>
                <c:pt idx="65331">
                  <c:v>42215.080245611476</c:v>
                </c:pt>
                <c:pt idx="65332">
                  <c:v>42215.080245623001</c:v>
                </c:pt>
                <c:pt idx="65333">
                  <c:v>42215.080245630197</c:v>
                </c:pt>
                <c:pt idx="65334">
                  <c:v>42215.080245662903</c:v>
                </c:pt>
                <c:pt idx="65335">
                  <c:v>42215.080245716999</c:v>
                </c:pt>
                <c:pt idx="65336">
                  <c:v>42215.080245741403</c:v>
                </c:pt>
                <c:pt idx="65337">
                  <c:v>42215.080245836602</c:v>
                </c:pt>
                <c:pt idx="65338">
                  <c:v>42215.080245836703</c:v>
                </c:pt>
                <c:pt idx="65339">
                  <c:v>42215.080245843899</c:v>
                </c:pt>
                <c:pt idx="65340">
                  <c:v>42215.080245854799</c:v>
                </c:pt>
                <c:pt idx="65341">
                  <c:v>42215.080245859899</c:v>
                </c:pt>
                <c:pt idx="65342">
                  <c:v>42215.080245885503</c:v>
                </c:pt>
                <c:pt idx="65343">
                  <c:v>42215.080245911195</c:v>
                </c:pt>
                <c:pt idx="65344">
                  <c:v>42215.080245917998</c:v>
                </c:pt>
                <c:pt idx="65345">
                  <c:v>42215.08024594903</c:v>
                </c:pt>
                <c:pt idx="65346">
                  <c:v>42215.080246014302</c:v>
                </c:pt>
                <c:pt idx="65347">
                  <c:v>42215.080246037098</c:v>
                </c:pt>
                <c:pt idx="65348">
                  <c:v>42215.080246071302</c:v>
                </c:pt>
                <c:pt idx="65349">
                  <c:v>42215.080246086938</c:v>
                </c:pt>
                <c:pt idx="65350">
                  <c:v>42215.080246091798</c:v>
                </c:pt>
                <c:pt idx="65351">
                  <c:v>42215.080246132296</c:v>
                </c:pt>
                <c:pt idx="65352">
                  <c:v>42215.080246137499</c:v>
                </c:pt>
                <c:pt idx="65353">
                  <c:v>42215.080246140329</c:v>
                </c:pt>
                <c:pt idx="65354">
                  <c:v>42215.080246176149</c:v>
                </c:pt>
                <c:pt idx="65355">
                  <c:v>42215.080246180929</c:v>
                </c:pt>
                <c:pt idx="65356">
                  <c:v>42215.080246185302</c:v>
                </c:pt>
                <c:pt idx="65357">
                  <c:v>42215.080246309539</c:v>
                </c:pt>
                <c:pt idx="65358">
                  <c:v>42215.08024631883</c:v>
                </c:pt>
                <c:pt idx="65359">
                  <c:v>42215.080246319703</c:v>
                </c:pt>
                <c:pt idx="65360">
                  <c:v>42215.080246323298</c:v>
                </c:pt>
                <c:pt idx="65361">
                  <c:v>42215.080246363403</c:v>
                </c:pt>
                <c:pt idx="65362">
                  <c:v>42215.080246412697</c:v>
                </c:pt>
                <c:pt idx="65363">
                  <c:v>42215.080246415499</c:v>
                </c:pt>
                <c:pt idx="65364">
                  <c:v>42215.080246423298</c:v>
                </c:pt>
                <c:pt idx="65365">
                  <c:v>42215.08024646643</c:v>
                </c:pt>
                <c:pt idx="65366">
                  <c:v>42215.08024649533</c:v>
                </c:pt>
                <c:pt idx="65367">
                  <c:v>42215.080246535501</c:v>
                </c:pt>
                <c:pt idx="65368">
                  <c:v>42215.080246550802</c:v>
                </c:pt>
                <c:pt idx="65369">
                  <c:v>42215.080246554498</c:v>
                </c:pt>
                <c:pt idx="65370">
                  <c:v>42215.080246586003</c:v>
                </c:pt>
                <c:pt idx="65371">
                  <c:v>42215.080246593403</c:v>
                </c:pt>
                <c:pt idx="65372">
                  <c:v>42215.0802466163</c:v>
                </c:pt>
                <c:pt idx="65373">
                  <c:v>42215.080246644939</c:v>
                </c:pt>
                <c:pt idx="65374">
                  <c:v>42215.080246705002</c:v>
                </c:pt>
                <c:pt idx="65375">
                  <c:v>42215.080246718098</c:v>
                </c:pt>
                <c:pt idx="65376">
                  <c:v>42215.080246753198</c:v>
                </c:pt>
                <c:pt idx="65377">
                  <c:v>42215.080246766302</c:v>
                </c:pt>
                <c:pt idx="65378">
                  <c:v>42215.080246769001</c:v>
                </c:pt>
                <c:pt idx="65379">
                  <c:v>42215.080246782803</c:v>
                </c:pt>
                <c:pt idx="65380">
                  <c:v>42215.080246785597</c:v>
                </c:pt>
                <c:pt idx="65381">
                  <c:v>42215.0802468197</c:v>
                </c:pt>
                <c:pt idx="65382">
                  <c:v>42215.080246876729</c:v>
                </c:pt>
                <c:pt idx="65383">
                  <c:v>42215.08024689203</c:v>
                </c:pt>
                <c:pt idx="65384">
                  <c:v>42215.080246993799</c:v>
                </c:pt>
                <c:pt idx="65385">
                  <c:v>42215.08024699433</c:v>
                </c:pt>
                <c:pt idx="65386">
                  <c:v>42215.080247001701</c:v>
                </c:pt>
                <c:pt idx="65387">
                  <c:v>42215.080247015001</c:v>
                </c:pt>
                <c:pt idx="65388">
                  <c:v>42215.080247017802</c:v>
                </c:pt>
                <c:pt idx="65389">
                  <c:v>42215.080247055797</c:v>
                </c:pt>
                <c:pt idx="65390">
                  <c:v>42215.080247069302</c:v>
                </c:pt>
                <c:pt idx="65391">
                  <c:v>42215.080247073303</c:v>
                </c:pt>
                <c:pt idx="65392">
                  <c:v>42215.080247108541</c:v>
                </c:pt>
                <c:pt idx="65393">
                  <c:v>42215.080247174039</c:v>
                </c:pt>
                <c:pt idx="65394">
                  <c:v>42215.080247181199</c:v>
                </c:pt>
                <c:pt idx="65395">
                  <c:v>42215.080247229031</c:v>
                </c:pt>
                <c:pt idx="65396">
                  <c:v>42215.080247247141</c:v>
                </c:pt>
                <c:pt idx="65397">
                  <c:v>42215.080247249949</c:v>
                </c:pt>
                <c:pt idx="65398">
                  <c:v>42215.080247283498</c:v>
                </c:pt>
                <c:pt idx="65399">
                  <c:v>42215.080247294231</c:v>
                </c:pt>
                <c:pt idx="65400">
                  <c:v>42215.080247297039</c:v>
                </c:pt>
                <c:pt idx="65401">
                  <c:v>42215.080247333011</c:v>
                </c:pt>
                <c:pt idx="65402">
                  <c:v>42215.080247340738</c:v>
                </c:pt>
                <c:pt idx="65403">
                  <c:v>42215.080247343431</c:v>
                </c:pt>
                <c:pt idx="65404">
                  <c:v>42215.08024745703</c:v>
                </c:pt>
                <c:pt idx="65405">
                  <c:v>42215.080247480211</c:v>
                </c:pt>
                <c:pt idx="65406">
                  <c:v>42215.08024748203</c:v>
                </c:pt>
                <c:pt idx="65407">
                  <c:v>42215.080247482299</c:v>
                </c:pt>
                <c:pt idx="65408">
                  <c:v>42215.080247521197</c:v>
                </c:pt>
                <c:pt idx="65409">
                  <c:v>42215.080247572601</c:v>
                </c:pt>
                <c:pt idx="65410">
                  <c:v>42215.080247572798</c:v>
                </c:pt>
                <c:pt idx="65411">
                  <c:v>42215.080247578138</c:v>
                </c:pt>
                <c:pt idx="65412">
                  <c:v>42215.080247636601</c:v>
                </c:pt>
                <c:pt idx="65413">
                  <c:v>42215.080247651596</c:v>
                </c:pt>
                <c:pt idx="65414">
                  <c:v>42215.080247691803</c:v>
                </c:pt>
                <c:pt idx="65415">
                  <c:v>42215.080247711485</c:v>
                </c:pt>
                <c:pt idx="65416">
                  <c:v>42215.080247713275</c:v>
                </c:pt>
                <c:pt idx="65417">
                  <c:v>42215.080247741796</c:v>
                </c:pt>
                <c:pt idx="65418">
                  <c:v>42215.08024774673</c:v>
                </c:pt>
                <c:pt idx="65419">
                  <c:v>42215.080247770296</c:v>
                </c:pt>
                <c:pt idx="65420">
                  <c:v>42215.08024780453</c:v>
                </c:pt>
                <c:pt idx="65421">
                  <c:v>42215.080247866703</c:v>
                </c:pt>
                <c:pt idx="65422">
                  <c:v>42215.080247874612</c:v>
                </c:pt>
                <c:pt idx="65423">
                  <c:v>42215.080247904203</c:v>
                </c:pt>
                <c:pt idx="65424">
                  <c:v>42215.080247919897</c:v>
                </c:pt>
                <c:pt idx="65425">
                  <c:v>42215.080247922699</c:v>
                </c:pt>
                <c:pt idx="65426">
                  <c:v>42215.08024794353</c:v>
                </c:pt>
                <c:pt idx="65427">
                  <c:v>42215.080247945298</c:v>
                </c:pt>
                <c:pt idx="65428">
                  <c:v>42215.080247976541</c:v>
                </c:pt>
                <c:pt idx="65429">
                  <c:v>42215.080248036429</c:v>
                </c:pt>
                <c:pt idx="65430">
                  <c:v>42215.0802480653</c:v>
                </c:pt>
                <c:pt idx="65431">
                  <c:v>42215.080248151899</c:v>
                </c:pt>
                <c:pt idx="65432">
                  <c:v>42215.080248154729</c:v>
                </c:pt>
                <c:pt idx="65433">
                  <c:v>42215.080248159611</c:v>
                </c:pt>
                <c:pt idx="65434">
                  <c:v>42215.080248175029</c:v>
                </c:pt>
                <c:pt idx="65435">
                  <c:v>42215.080248176739</c:v>
                </c:pt>
                <c:pt idx="65436">
                  <c:v>42215.08024820203</c:v>
                </c:pt>
                <c:pt idx="65437">
                  <c:v>42215.080248225138</c:v>
                </c:pt>
                <c:pt idx="65438">
                  <c:v>42215.080248231898</c:v>
                </c:pt>
                <c:pt idx="65439">
                  <c:v>42215.080248268139</c:v>
                </c:pt>
                <c:pt idx="65440">
                  <c:v>42215.080248333397</c:v>
                </c:pt>
                <c:pt idx="65441">
                  <c:v>42215.080248345628</c:v>
                </c:pt>
                <c:pt idx="65442">
                  <c:v>42215.080248382939</c:v>
                </c:pt>
                <c:pt idx="65443">
                  <c:v>42215.08024840615</c:v>
                </c:pt>
                <c:pt idx="65444">
                  <c:v>42215.08024840783</c:v>
                </c:pt>
                <c:pt idx="65445">
                  <c:v>42215.080248441031</c:v>
                </c:pt>
                <c:pt idx="65446">
                  <c:v>42215.080248448961</c:v>
                </c:pt>
                <c:pt idx="65447">
                  <c:v>42215.080248451697</c:v>
                </c:pt>
                <c:pt idx="65448">
                  <c:v>42215.080248496459</c:v>
                </c:pt>
                <c:pt idx="65449">
                  <c:v>42215.080248500002</c:v>
                </c:pt>
                <c:pt idx="65450">
                  <c:v>42215.080248501901</c:v>
                </c:pt>
                <c:pt idx="65451">
                  <c:v>42215.0802486143</c:v>
                </c:pt>
                <c:pt idx="65452">
                  <c:v>42215.080248634396</c:v>
                </c:pt>
                <c:pt idx="65453">
                  <c:v>42215.080248637998</c:v>
                </c:pt>
                <c:pt idx="65454">
                  <c:v>42215.080248639802</c:v>
                </c:pt>
                <c:pt idx="65455">
                  <c:v>42215.080248680701</c:v>
                </c:pt>
                <c:pt idx="65456">
                  <c:v>42215.080248730199</c:v>
                </c:pt>
                <c:pt idx="65457">
                  <c:v>42215.0802487318</c:v>
                </c:pt>
                <c:pt idx="65458">
                  <c:v>42215.080248735503</c:v>
                </c:pt>
                <c:pt idx="65459">
                  <c:v>42215.080248783503</c:v>
                </c:pt>
                <c:pt idx="65460">
                  <c:v>42215.080248809012</c:v>
                </c:pt>
                <c:pt idx="65461">
                  <c:v>42215.080248849139</c:v>
                </c:pt>
                <c:pt idx="65462">
                  <c:v>42215.080248869097</c:v>
                </c:pt>
                <c:pt idx="65463">
                  <c:v>42215.080248870829</c:v>
                </c:pt>
                <c:pt idx="65464">
                  <c:v>42215.08024889994</c:v>
                </c:pt>
                <c:pt idx="65465">
                  <c:v>42215.080248907303</c:v>
                </c:pt>
                <c:pt idx="65466">
                  <c:v>42215.08024891813</c:v>
                </c:pt>
                <c:pt idx="65467">
                  <c:v>42215.080248963801</c:v>
                </c:pt>
                <c:pt idx="65468">
                  <c:v>42215.080249023602</c:v>
                </c:pt>
                <c:pt idx="65469">
                  <c:v>42215.080249031511</c:v>
                </c:pt>
                <c:pt idx="65470">
                  <c:v>42215.080249076447</c:v>
                </c:pt>
                <c:pt idx="65471">
                  <c:v>42215.080249077539</c:v>
                </c:pt>
                <c:pt idx="65472">
                  <c:v>42215.080249080303</c:v>
                </c:pt>
                <c:pt idx="65473">
                  <c:v>42215.080249100531</c:v>
                </c:pt>
                <c:pt idx="65474">
                  <c:v>42215.080249102612</c:v>
                </c:pt>
                <c:pt idx="65475">
                  <c:v>42215.080249133302</c:v>
                </c:pt>
                <c:pt idx="65476">
                  <c:v>42215.08024919594</c:v>
                </c:pt>
                <c:pt idx="65477">
                  <c:v>42215.080249206949</c:v>
                </c:pt>
                <c:pt idx="65478">
                  <c:v>42215.080249309947</c:v>
                </c:pt>
                <c:pt idx="65479">
                  <c:v>42215.080249311897</c:v>
                </c:pt>
                <c:pt idx="65480">
                  <c:v>42215.080249317798</c:v>
                </c:pt>
                <c:pt idx="65481">
                  <c:v>42215.080249332139</c:v>
                </c:pt>
                <c:pt idx="65482">
                  <c:v>42215.080249334613</c:v>
                </c:pt>
                <c:pt idx="65483">
                  <c:v>42215.080249362603</c:v>
                </c:pt>
                <c:pt idx="65484">
                  <c:v>42215.080249383012</c:v>
                </c:pt>
                <c:pt idx="65485">
                  <c:v>42215.080249387131</c:v>
                </c:pt>
                <c:pt idx="65486">
                  <c:v>42215.08024942816</c:v>
                </c:pt>
                <c:pt idx="65487">
                  <c:v>42215.080249482213</c:v>
                </c:pt>
                <c:pt idx="65488">
                  <c:v>42215.080249508799</c:v>
                </c:pt>
                <c:pt idx="65489">
                  <c:v>42215.080249543498</c:v>
                </c:pt>
                <c:pt idx="65490">
                  <c:v>42215.080249563376</c:v>
                </c:pt>
                <c:pt idx="65491">
                  <c:v>42215.080249566498</c:v>
                </c:pt>
                <c:pt idx="65492">
                  <c:v>42215.080249602703</c:v>
                </c:pt>
                <c:pt idx="65493">
                  <c:v>42215.080249607803</c:v>
                </c:pt>
                <c:pt idx="65494">
                  <c:v>42215.080249610597</c:v>
                </c:pt>
                <c:pt idx="65495">
                  <c:v>42215.080249655701</c:v>
                </c:pt>
                <c:pt idx="65496">
                  <c:v>42215.080249657003</c:v>
                </c:pt>
                <c:pt idx="65497">
                  <c:v>42215.080249660197</c:v>
                </c:pt>
                <c:pt idx="65498">
                  <c:v>42215.080249774939</c:v>
                </c:pt>
                <c:pt idx="65499">
                  <c:v>42215.080249795028</c:v>
                </c:pt>
                <c:pt idx="65500">
                  <c:v>42215.080249797029</c:v>
                </c:pt>
                <c:pt idx="65501">
                  <c:v>42215.080249798229</c:v>
                </c:pt>
                <c:pt idx="65502">
                  <c:v>42215.080249838298</c:v>
                </c:pt>
                <c:pt idx="65503">
                  <c:v>42215.080249887003</c:v>
                </c:pt>
                <c:pt idx="65504">
                  <c:v>42215.08024989214</c:v>
                </c:pt>
                <c:pt idx="65505">
                  <c:v>42215.080249894039</c:v>
                </c:pt>
                <c:pt idx="65506">
                  <c:v>42215.080249937702</c:v>
                </c:pt>
                <c:pt idx="65507">
                  <c:v>42215.080249966399</c:v>
                </c:pt>
                <c:pt idx="65508">
                  <c:v>42215.08025000654</c:v>
                </c:pt>
                <c:pt idx="65509">
                  <c:v>42215.080250030129</c:v>
                </c:pt>
                <c:pt idx="65510">
                  <c:v>42215.080250037499</c:v>
                </c:pt>
                <c:pt idx="65511">
                  <c:v>42215.080250055929</c:v>
                </c:pt>
                <c:pt idx="65512">
                  <c:v>42215.080250068211</c:v>
                </c:pt>
                <c:pt idx="65513">
                  <c:v>42215.080250088038</c:v>
                </c:pt>
                <c:pt idx="65514">
                  <c:v>42215.080250124149</c:v>
                </c:pt>
                <c:pt idx="65515">
                  <c:v>42215.08025017933</c:v>
                </c:pt>
                <c:pt idx="65516">
                  <c:v>42215.080250187129</c:v>
                </c:pt>
                <c:pt idx="65517">
                  <c:v>42215.080250229839</c:v>
                </c:pt>
                <c:pt idx="65518">
                  <c:v>42215.080250238141</c:v>
                </c:pt>
                <c:pt idx="65519">
                  <c:v>42215.08025024095</c:v>
                </c:pt>
                <c:pt idx="65520">
                  <c:v>42215.080250258441</c:v>
                </c:pt>
                <c:pt idx="65521">
                  <c:v>42215.080250262203</c:v>
                </c:pt>
                <c:pt idx="65522">
                  <c:v>42215.08025029143</c:v>
                </c:pt>
                <c:pt idx="65523">
                  <c:v>42215.08025035615</c:v>
                </c:pt>
                <c:pt idx="65524">
                  <c:v>42215.08025037084</c:v>
                </c:pt>
                <c:pt idx="65525">
                  <c:v>42215.080250466541</c:v>
                </c:pt>
                <c:pt idx="65526">
                  <c:v>42215.080250469611</c:v>
                </c:pt>
                <c:pt idx="65527">
                  <c:v>42215.080250474341</c:v>
                </c:pt>
                <c:pt idx="65528">
                  <c:v>42215.080250489438</c:v>
                </c:pt>
                <c:pt idx="65529">
                  <c:v>42215.08025049424</c:v>
                </c:pt>
                <c:pt idx="65530">
                  <c:v>42215.080250516403</c:v>
                </c:pt>
                <c:pt idx="65531">
                  <c:v>42215.080250539402</c:v>
                </c:pt>
                <c:pt idx="65532">
                  <c:v>42215.080250546329</c:v>
                </c:pt>
                <c:pt idx="65533">
                  <c:v>42215.080250588202</c:v>
                </c:pt>
                <c:pt idx="65534">
                  <c:v>42215.08025064793</c:v>
                </c:pt>
                <c:pt idx="65535">
                  <c:v>42215.080250668929</c:v>
                </c:pt>
                <c:pt idx="65536">
                  <c:v>42215.080250700899</c:v>
                </c:pt>
                <c:pt idx="65537">
                  <c:v>42215.080250720697</c:v>
                </c:pt>
                <c:pt idx="65538">
                  <c:v>42215.080250726329</c:v>
                </c:pt>
                <c:pt idx="65539">
                  <c:v>42215.080250755411</c:v>
                </c:pt>
                <c:pt idx="65540">
                  <c:v>42215.080250765684</c:v>
                </c:pt>
                <c:pt idx="65541">
                  <c:v>42215.080250768529</c:v>
                </c:pt>
                <c:pt idx="65542">
                  <c:v>42215.080250799212</c:v>
                </c:pt>
                <c:pt idx="65543">
                  <c:v>42215.080250814397</c:v>
                </c:pt>
                <c:pt idx="65544">
                  <c:v>42215.080250820203</c:v>
                </c:pt>
                <c:pt idx="65545">
                  <c:v>42215.080250936939</c:v>
                </c:pt>
                <c:pt idx="65546">
                  <c:v>42215.080250952429</c:v>
                </c:pt>
                <c:pt idx="65547">
                  <c:v>42215.080250953302</c:v>
                </c:pt>
                <c:pt idx="65548">
                  <c:v>42215.080250958439</c:v>
                </c:pt>
                <c:pt idx="65549">
                  <c:v>42215.080250992149</c:v>
                </c:pt>
                <c:pt idx="65550">
                  <c:v>42215.08025104594</c:v>
                </c:pt>
                <c:pt idx="65551">
                  <c:v>42215.080251051098</c:v>
                </c:pt>
                <c:pt idx="65552">
                  <c:v>42215.080251052299</c:v>
                </c:pt>
                <c:pt idx="65553">
                  <c:v>42215.080251095031</c:v>
                </c:pt>
                <c:pt idx="65554">
                  <c:v>42215.080251123531</c:v>
                </c:pt>
                <c:pt idx="65555">
                  <c:v>42215.08025116413</c:v>
                </c:pt>
                <c:pt idx="65556">
                  <c:v>42215.080251183899</c:v>
                </c:pt>
                <c:pt idx="65557">
                  <c:v>42215.080251190629</c:v>
                </c:pt>
                <c:pt idx="65558">
                  <c:v>42215.080251214298</c:v>
                </c:pt>
                <c:pt idx="65559">
                  <c:v>42215.080251221698</c:v>
                </c:pt>
                <c:pt idx="65560">
                  <c:v>42215.080251246349</c:v>
                </c:pt>
                <c:pt idx="65561">
                  <c:v>42215.080251284329</c:v>
                </c:pt>
                <c:pt idx="65562">
                  <c:v>42215.08025133855</c:v>
                </c:pt>
                <c:pt idx="65563">
                  <c:v>42215.080251346459</c:v>
                </c:pt>
                <c:pt idx="65564">
                  <c:v>42215.08025137904</c:v>
                </c:pt>
                <c:pt idx="65565">
                  <c:v>42215.08025139504</c:v>
                </c:pt>
                <c:pt idx="65566">
                  <c:v>42215.080251397849</c:v>
                </c:pt>
                <c:pt idx="65567">
                  <c:v>42215.080251415202</c:v>
                </c:pt>
                <c:pt idx="65568">
                  <c:v>42215.080251422849</c:v>
                </c:pt>
                <c:pt idx="65569">
                  <c:v>42215.080251448358</c:v>
                </c:pt>
                <c:pt idx="65570">
                  <c:v>42215.080251516403</c:v>
                </c:pt>
                <c:pt idx="65571">
                  <c:v>42215.080251528612</c:v>
                </c:pt>
                <c:pt idx="65572">
                  <c:v>42215.080251624138</c:v>
                </c:pt>
                <c:pt idx="65573">
                  <c:v>42215.08025162683</c:v>
                </c:pt>
                <c:pt idx="65574">
                  <c:v>42215.080251631996</c:v>
                </c:pt>
                <c:pt idx="65575">
                  <c:v>42215.080251646941</c:v>
                </c:pt>
                <c:pt idx="65576">
                  <c:v>42215.080251654603</c:v>
                </c:pt>
                <c:pt idx="65577">
                  <c:v>42215.080251674539</c:v>
                </c:pt>
                <c:pt idx="65578">
                  <c:v>42215.080251697829</c:v>
                </c:pt>
                <c:pt idx="65579">
                  <c:v>42215.080251701896</c:v>
                </c:pt>
                <c:pt idx="65580">
                  <c:v>42215.080251748441</c:v>
                </c:pt>
                <c:pt idx="65581">
                  <c:v>42215.080251802203</c:v>
                </c:pt>
                <c:pt idx="65582">
                  <c:v>42215.080251826141</c:v>
                </c:pt>
                <c:pt idx="65583">
                  <c:v>42215.08025185833</c:v>
                </c:pt>
                <c:pt idx="65584">
                  <c:v>42215.080251878338</c:v>
                </c:pt>
                <c:pt idx="65585">
                  <c:v>42215.08025188683</c:v>
                </c:pt>
                <c:pt idx="65586">
                  <c:v>42215.080251912397</c:v>
                </c:pt>
                <c:pt idx="65587">
                  <c:v>42215.080251920299</c:v>
                </c:pt>
                <c:pt idx="65588">
                  <c:v>42215.080251923129</c:v>
                </c:pt>
                <c:pt idx="65589">
                  <c:v>42215.080251962703</c:v>
                </c:pt>
                <c:pt idx="65590">
                  <c:v>42215.080251971711</c:v>
                </c:pt>
                <c:pt idx="65591">
                  <c:v>42215.080251980296</c:v>
                </c:pt>
                <c:pt idx="65592">
                  <c:v>42215.080252089829</c:v>
                </c:pt>
                <c:pt idx="65593">
                  <c:v>42215.08025210804</c:v>
                </c:pt>
                <c:pt idx="65594">
                  <c:v>42215.080252110398</c:v>
                </c:pt>
                <c:pt idx="65595">
                  <c:v>42215.080252118729</c:v>
                </c:pt>
                <c:pt idx="65596">
                  <c:v>42215.080252152038</c:v>
                </c:pt>
                <c:pt idx="65597">
                  <c:v>42215.080252202613</c:v>
                </c:pt>
                <c:pt idx="65598">
                  <c:v>42215.080252207939</c:v>
                </c:pt>
                <c:pt idx="65599">
                  <c:v>42215.08025221213</c:v>
                </c:pt>
                <c:pt idx="65600">
                  <c:v>42215.080252252039</c:v>
                </c:pt>
                <c:pt idx="65601">
                  <c:v>42215.080252278349</c:v>
                </c:pt>
                <c:pt idx="65602">
                  <c:v>42215.080252321299</c:v>
                </c:pt>
                <c:pt idx="65603">
                  <c:v>42215.080252341329</c:v>
                </c:pt>
                <c:pt idx="65604">
                  <c:v>42215.08025235073</c:v>
                </c:pt>
                <c:pt idx="65605">
                  <c:v>42215.080252370841</c:v>
                </c:pt>
                <c:pt idx="65606">
                  <c:v>42215.08025237573</c:v>
                </c:pt>
                <c:pt idx="65607">
                  <c:v>42215.08025240295</c:v>
                </c:pt>
                <c:pt idx="65608">
                  <c:v>42215.080252444161</c:v>
                </c:pt>
                <c:pt idx="65609">
                  <c:v>42215.08025249534</c:v>
                </c:pt>
                <c:pt idx="65610">
                  <c:v>42215.08025250613</c:v>
                </c:pt>
                <c:pt idx="65611">
                  <c:v>42215.080252549298</c:v>
                </c:pt>
                <c:pt idx="65612">
                  <c:v>42215.080252552099</c:v>
                </c:pt>
                <c:pt idx="65613">
                  <c:v>42215.080252553402</c:v>
                </c:pt>
                <c:pt idx="65614">
                  <c:v>42215.08025257293</c:v>
                </c:pt>
                <c:pt idx="65615">
                  <c:v>42215.080252582797</c:v>
                </c:pt>
                <c:pt idx="65616">
                  <c:v>42215.080252605898</c:v>
                </c:pt>
                <c:pt idx="65617">
                  <c:v>42215.080252675929</c:v>
                </c:pt>
                <c:pt idx="65618">
                  <c:v>42215.080252686697</c:v>
                </c:pt>
                <c:pt idx="65619">
                  <c:v>42215.080252781598</c:v>
                </c:pt>
                <c:pt idx="65620">
                  <c:v>42215.080252784399</c:v>
                </c:pt>
                <c:pt idx="65621">
                  <c:v>42215.080252789499</c:v>
                </c:pt>
                <c:pt idx="65622">
                  <c:v>42215.080252804211</c:v>
                </c:pt>
                <c:pt idx="65623">
                  <c:v>42215.080252814703</c:v>
                </c:pt>
                <c:pt idx="65624">
                  <c:v>42215.080252835498</c:v>
                </c:pt>
                <c:pt idx="65625">
                  <c:v>42215.080252854212</c:v>
                </c:pt>
                <c:pt idx="65626">
                  <c:v>42215.080252861</c:v>
                </c:pt>
                <c:pt idx="65627">
                  <c:v>42215.08025290793</c:v>
                </c:pt>
                <c:pt idx="65628">
                  <c:v>42215.080252962303</c:v>
                </c:pt>
                <c:pt idx="65629">
                  <c:v>42215.080252974549</c:v>
                </c:pt>
                <c:pt idx="65630">
                  <c:v>42215.080253012129</c:v>
                </c:pt>
                <c:pt idx="65631">
                  <c:v>42215.080253041211</c:v>
                </c:pt>
                <c:pt idx="65632">
                  <c:v>42215.080253046741</c:v>
                </c:pt>
                <c:pt idx="65633">
                  <c:v>42215.080253070439</c:v>
                </c:pt>
                <c:pt idx="65634">
                  <c:v>42215.08025307834</c:v>
                </c:pt>
                <c:pt idx="65635">
                  <c:v>42215.080253081098</c:v>
                </c:pt>
                <c:pt idx="65636">
                  <c:v>42215.080253129141</c:v>
                </c:pt>
                <c:pt idx="65637">
                  <c:v>42215.080253131797</c:v>
                </c:pt>
                <c:pt idx="65638">
                  <c:v>42215.08025314015</c:v>
                </c:pt>
                <c:pt idx="65639">
                  <c:v>42215.080253247339</c:v>
                </c:pt>
                <c:pt idx="65640">
                  <c:v>42215.080253267297</c:v>
                </c:pt>
                <c:pt idx="65641">
                  <c:v>42215.080253269429</c:v>
                </c:pt>
                <c:pt idx="65642">
                  <c:v>42215.08025327864</c:v>
                </c:pt>
                <c:pt idx="65643">
                  <c:v>42215.080253312612</c:v>
                </c:pt>
                <c:pt idx="65644">
                  <c:v>42215.080253359731</c:v>
                </c:pt>
                <c:pt idx="65645">
                  <c:v>42215.080253366839</c:v>
                </c:pt>
                <c:pt idx="65646">
                  <c:v>42215.080253372049</c:v>
                </c:pt>
                <c:pt idx="65647">
                  <c:v>42215.080253415603</c:v>
                </c:pt>
                <c:pt idx="65648">
                  <c:v>42215.080253440741</c:v>
                </c:pt>
                <c:pt idx="65649">
                  <c:v>42215.08025347846</c:v>
                </c:pt>
                <c:pt idx="65650">
                  <c:v>42215.080253498651</c:v>
                </c:pt>
                <c:pt idx="65651">
                  <c:v>42215.080253510801</c:v>
                </c:pt>
                <c:pt idx="65652">
                  <c:v>42215.08025352894</c:v>
                </c:pt>
                <c:pt idx="65653">
                  <c:v>42215.080253536398</c:v>
                </c:pt>
                <c:pt idx="65654">
                  <c:v>42215.080253558299</c:v>
                </c:pt>
                <c:pt idx="65655">
                  <c:v>42215.080253603897</c:v>
                </c:pt>
                <c:pt idx="65656">
                  <c:v>42215.08025365293</c:v>
                </c:pt>
                <c:pt idx="65657">
                  <c:v>42215.080253660897</c:v>
                </c:pt>
                <c:pt idx="65658">
                  <c:v>42215.08025369294</c:v>
                </c:pt>
                <c:pt idx="65659">
                  <c:v>42215.080253707303</c:v>
                </c:pt>
                <c:pt idx="65660">
                  <c:v>42215.080253710497</c:v>
                </c:pt>
                <c:pt idx="65661">
                  <c:v>42215.080253730099</c:v>
                </c:pt>
                <c:pt idx="65662">
                  <c:v>42215.080253742839</c:v>
                </c:pt>
                <c:pt idx="65663">
                  <c:v>42215.080253763001</c:v>
                </c:pt>
                <c:pt idx="65664">
                  <c:v>42215.080253835797</c:v>
                </c:pt>
                <c:pt idx="65665">
                  <c:v>42215.080253850028</c:v>
                </c:pt>
                <c:pt idx="65666">
                  <c:v>42215.080253939799</c:v>
                </c:pt>
                <c:pt idx="65667">
                  <c:v>42215.080253941829</c:v>
                </c:pt>
                <c:pt idx="65668">
                  <c:v>42215.08025394773</c:v>
                </c:pt>
                <c:pt idx="65669">
                  <c:v>42215.080253961598</c:v>
                </c:pt>
                <c:pt idx="65670">
                  <c:v>42215.080253975029</c:v>
                </c:pt>
                <c:pt idx="65671">
                  <c:v>42215.080254003929</c:v>
                </c:pt>
                <c:pt idx="65672">
                  <c:v>42215.080254006731</c:v>
                </c:pt>
                <c:pt idx="65673">
                  <c:v>42215.0802540117</c:v>
                </c:pt>
                <c:pt idx="65674">
                  <c:v>42215.080254067601</c:v>
                </c:pt>
                <c:pt idx="65675">
                  <c:v>42215.080254117012</c:v>
                </c:pt>
                <c:pt idx="65676">
                  <c:v>42215.08025413283</c:v>
                </c:pt>
                <c:pt idx="65677">
                  <c:v>42215.080254169603</c:v>
                </c:pt>
                <c:pt idx="65678">
                  <c:v>42215.080254193213</c:v>
                </c:pt>
                <c:pt idx="65679">
                  <c:v>42215.08025420714</c:v>
                </c:pt>
                <c:pt idx="65680">
                  <c:v>42215.080254229841</c:v>
                </c:pt>
                <c:pt idx="65681">
                  <c:v>42215.080254235028</c:v>
                </c:pt>
                <c:pt idx="65682">
                  <c:v>42215.08025423783</c:v>
                </c:pt>
                <c:pt idx="65683">
                  <c:v>42215.080254283203</c:v>
                </c:pt>
                <c:pt idx="65684">
                  <c:v>42215.080254286149</c:v>
                </c:pt>
                <c:pt idx="65685">
                  <c:v>42215.080254299639</c:v>
                </c:pt>
                <c:pt idx="65686">
                  <c:v>42215.080254404638</c:v>
                </c:pt>
                <c:pt idx="65687">
                  <c:v>42215.080254424451</c:v>
                </c:pt>
                <c:pt idx="65688">
                  <c:v>42215.08025442675</c:v>
                </c:pt>
                <c:pt idx="65689">
                  <c:v>42215.080254439228</c:v>
                </c:pt>
                <c:pt idx="65690">
                  <c:v>42215.08025446815</c:v>
                </c:pt>
                <c:pt idx="65691">
                  <c:v>42215.080254517801</c:v>
                </c:pt>
                <c:pt idx="65692">
                  <c:v>42215.080254523011</c:v>
                </c:pt>
                <c:pt idx="65693">
                  <c:v>42215.080254531596</c:v>
                </c:pt>
                <c:pt idx="65694">
                  <c:v>42215.080254569497</c:v>
                </c:pt>
                <c:pt idx="65695">
                  <c:v>42215.080254595399</c:v>
                </c:pt>
                <c:pt idx="65696">
                  <c:v>42215.080254635599</c:v>
                </c:pt>
                <c:pt idx="65697">
                  <c:v>42215.080254656212</c:v>
                </c:pt>
                <c:pt idx="65698">
                  <c:v>42215.080254671302</c:v>
                </c:pt>
                <c:pt idx="65699">
                  <c:v>42215.0802546872</c:v>
                </c:pt>
                <c:pt idx="65700">
                  <c:v>42215.080254699438</c:v>
                </c:pt>
                <c:pt idx="65701">
                  <c:v>42215.080254717199</c:v>
                </c:pt>
                <c:pt idx="65702">
                  <c:v>42215.080254763503</c:v>
                </c:pt>
                <c:pt idx="65703">
                  <c:v>42215.08025480884</c:v>
                </c:pt>
                <c:pt idx="65704">
                  <c:v>42215.080254816698</c:v>
                </c:pt>
                <c:pt idx="65705">
                  <c:v>42215.080254867396</c:v>
                </c:pt>
                <c:pt idx="65706">
                  <c:v>42215.080254869201</c:v>
                </c:pt>
                <c:pt idx="65707">
                  <c:v>42215.080254870212</c:v>
                </c:pt>
                <c:pt idx="65708">
                  <c:v>42215.080254887398</c:v>
                </c:pt>
                <c:pt idx="65709">
                  <c:v>42215.080254903201</c:v>
                </c:pt>
                <c:pt idx="65710">
                  <c:v>42215.080254920838</c:v>
                </c:pt>
                <c:pt idx="65711">
                  <c:v>42215.08025499533</c:v>
                </c:pt>
                <c:pt idx="65712">
                  <c:v>42215.080255001929</c:v>
                </c:pt>
                <c:pt idx="65713">
                  <c:v>42215.080255096458</c:v>
                </c:pt>
                <c:pt idx="65714">
                  <c:v>42215.08025509915</c:v>
                </c:pt>
                <c:pt idx="65715">
                  <c:v>42215.080255104149</c:v>
                </c:pt>
                <c:pt idx="65716">
                  <c:v>42215.080255119203</c:v>
                </c:pt>
                <c:pt idx="65717">
                  <c:v>42215.080255135013</c:v>
                </c:pt>
                <c:pt idx="65718">
                  <c:v>42215.08025515014</c:v>
                </c:pt>
                <c:pt idx="65719">
                  <c:v>42215.080255168839</c:v>
                </c:pt>
                <c:pt idx="65720">
                  <c:v>42215.080255175613</c:v>
                </c:pt>
                <c:pt idx="65721">
                  <c:v>42215.080255227338</c:v>
                </c:pt>
                <c:pt idx="65722">
                  <c:v>42215.080255274741</c:v>
                </c:pt>
                <c:pt idx="65723">
                  <c:v>42215.08025529424</c:v>
                </c:pt>
                <c:pt idx="65724">
                  <c:v>42215.080255330438</c:v>
                </c:pt>
                <c:pt idx="65725">
                  <c:v>42215.080255350549</c:v>
                </c:pt>
                <c:pt idx="65726">
                  <c:v>42215.080255366949</c:v>
                </c:pt>
                <c:pt idx="65727">
                  <c:v>42215.080255384841</c:v>
                </c:pt>
                <c:pt idx="65728">
                  <c:v>42215.080255392859</c:v>
                </c:pt>
                <c:pt idx="65729">
                  <c:v>42215.080255395638</c:v>
                </c:pt>
                <c:pt idx="65730">
                  <c:v>42215.080255439731</c:v>
                </c:pt>
                <c:pt idx="65731">
                  <c:v>42215.080255449859</c:v>
                </c:pt>
                <c:pt idx="65732">
                  <c:v>42215.080255459339</c:v>
                </c:pt>
                <c:pt idx="65733">
                  <c:v>42215.080255564499</c:v>
                </c:pt>
                <c:pt idx="65734">
                  <c:v>42215.080255581903</c:v>
                </c:pt>
                <c:pt idx="65735">
                  <c:v>42215.080255585402</c:v>
                </c:pt>
                <c:pt idx="65736">
                  <c:v>42215.080255598841</c:v>
                </c:pt>
                <c:pt idx="65737">
                  <c:v>42215.080255626541</c:v>
                </c:pt>
                <c:pt idx="65738">
                  <c:v>42215.08025567513</c:v>
                </c:pt>
                <c:pt idx="65739">
                  <c:v>42215.080255680397</c:v>
                </c:pt>
                <c:pt idx="65740">
                  <c:v>42215.080255691202</c:v>
                </c:pt>
                <c:pt idx="65741">
                  <c:v>42215.080255735702</c:v>
                </c:pt>
                <c:pt idx="65742">
                  <c:v>42215.080255752699</c:v>
                </c:pt>
                <c:pt idx="65743">
                  <c:v>42215.080255793029</c:v>
                </c:pt>
                <c:pt idx="65744">
                  <c:v>42215.080255813496</c:v>
                </c:pt>
                <c:pt idx="65745">
                  <c:v>42215.080255830602</c:v>
                </c:pt>
                <c:pt idx="65746">
                  <c:v>42215.080255843699</c:v>
                </c:pt>
                <c:pt idx="65747">
                  <c:v>42215.080255851011</c:v>
                </c:pt>
                <c:pt idx="65748">
                  <c:v>42215.080255881199</c:v>
                </c:pt>
                <c:pt idx="65749">
                  <c:v>42215.080255923203</c:v>
                </c:pt>
                <c:pt idx="65750">
                  <c:v>42215.080255964298</c:v>
                </c:pt>
                <c:pt idx="65751">
                  <c:v>42215.080255972331</c:v>
                </c:pt>
                <c:pt idx="65752">
                  <c:v>42215.080256017398</c:v>
                </c:pt>
                <c:pt idx="65753">
                  <c:v>42215.080256022047</c:v>
                </c:pt>
                <c:pt idx="65754">
                  <c:v>42215.080256025212</c:v>
                </c:pt>
                <c:pt idx="65755">
                  <c:v>42215.08025604485</c:v>
                </c:pt>
                <c:pt idx="65756">
                  <c:v>42215.080256062429</c:v>
                </c:pt>
                <c:pt idx="65757">
                  <c:v>42215.080256075729</c:v>
                </c:pt>
                <c:pt idx="65758">
                  <c:v>42215.08025615495</c:v>
                </c:pt>
                <c:pt idx="65759">
                  <c:v>42215.080256162211</c:v>
                </c:pt>
                <c:pt idx="65760">
                  <c:v>42215.080256253939</c:v>
                </c:pt>
                <c:pt idx="65761">
                  <c:v>42215.080256256238</c:v>
                </c:pt>
                <c:pt idx="65762">
                  <c:v>42215.080256261703</c:v>
                </c:pt>
                <c:pt idx="65763">
                  <c:v>42215.080256276458</c:v>
                </c:pt>
                <c:pt idx="65764">
                  <c:v>42215.080256294241</c:v>
                </c:pt>
                <c:pt idx="65765">
                  <c:v>42215.080256308858</c:v>
                </c:pt>
                <c:pt idx="65766">
                  <c:v>42215.080256325047</c:v>
                </c:pt>
                <c:pt idx="65767">
                  <c:v>42215.080256329238</c:v>
                </c:pt>
                <c:pt idx="65768">
                  <c:v>42215.080256386849</c:v>
                </c:pt>
                <c:pt idx="65769">
                  <c:v>42215.080256425041</c:v>
                </c:pt>
                <c:pt idx="65770">
                  <c:v>42215.08025644334</c:v>
                </c:pt>
                <c:pt idx="65771">
                  <c:v>42215.080256484449</c:v>
                </c:pt>
                <c:pt idx="65772">
                  <c:v>42215.080256507899</c:v>
                </c:pt>
                <c:pt idx="65773">
                  <c:v>42215.080256526213</c:v>
                </c:pt>
                <c:pt idx="65774">
                  <c:v>42215.080256537301</c:v>
                </c:pt>
                <c:pt idx="65775">
                  <c:v>42215.080256545531</c:v>
                </c:pt>
                <c:pt idx="65776">
                  <c:v>42215.080256550697</c:v>
                </c:pt>
                <c:pt idx="65777">
                  <c:v>42215.080256599213</c:v>
                </c:pt>
                <c:pt idx="65778">
                  <c:v>42215.080256601097</c:v>
                </c:pt>
                <c:pt idx="65779">
                  <c:v>42215.08025661893</c:v>
                </c:pt>
                <c:pt idx="65780">
                  <c:v>42215.080256718938</c:v>
                </c:pt>
                <c:pt idx="65781">
                  <c:v>42215.080256739602</c:v>
                </c:pt>
                <c:pt idx="65782">
                  <c:v>42215.080256747038</c:v>
                </c:pt>
                <c:pt idx="65783">
                  <c:v>42215.080256758149</c:v>
                </c:pt>
                <c:pt idx="65784">
                  <c:v>42215.080256786139</c:v>
                </c:pt>
                <c:pt idx="65785">
                  <c:v>42215.080256832531</c:v>
                </c:pt>
                <c:pt idx="65786">
                  <c:v>42215.080256839399</c:v>
                </c:pt>
                <c:pt idx="65787">
                  <c:v>42215.08025685083</c:v>
                </c:pt>
                <c:pt idx="65788">
                  <c:v>42215.080256885529</c:v>
                </c:pt>
                <c:pt idx="65789">
                  <c:v>42215.080256906229</c:v>
                </c:pt>
                <c:pt idx="65790">
                  <c:v>42215.080256950612</c:v>
                </c:pt>
                <c:pt idx="65791">
                  <c:v>42215.080256970839</c:v>
                </c:pt>
                <c:pt idx="65792">
                  <c:v>42215.08025698983</c:v>
                </c:pt>
                <c:pt idx="65793">
                  <c:v>42215.080256998561</c:v>
                </c:pt>
                <c:pt idx="65794">
                  <c:v>42215.080257003297</c:v>
                </c:pt>
                <c:pt idx="65795">
                  <c:v>42215.080257031797</c:v>
                </c:pt>
                <c:pt idx="65796">
                  <c:v>42215.080257082729</c:v>
                </c:pt>
                <c:pt idx="65797">
                  <c:v>42215.080257124158</c:v>
                </c:pt>
                <c:pt idx="65798">
                  <c:v>42215.080257132038</c:v>
                </c:pt>
                <c:pt idx="65799">
                  <c:v>42215.08025717485</c:v>
                </c:pt>
                <c:pt idx="65800">
                  <c:v>42215.080257179339</c:v>
                </c:pt>
                <c:pt idx="65801">
                  <c:v>42215.080257182541</c:v>
                </c:pt>
                <c:pt idx="65802">
                  <c:v>42215.080257202339</c:v>
                </c:pt>
                <c:pt idx="65803">
                  <c:v>42215.080257221729</c:v>
                </c:pt>
                <c:pt idx="65804">
                  <c:v>42215.080257233603</c:v>
                </c:pt>
                <c:pt idx="65805">
                  <c:v>42215.080257311012</c:v>
                </c:pt>
                <c:pt idx="65806">
                  <c:v>42215.080257314839</c:v>
                </c:pt>
                <c:pt idx="65807">
                  <c:v>42215.080257413603</c:v>
                </c:pt>
                <c:pt idx="65808">
                  <c:v>42215.080257413698</c:v>
                </c:pt>
                <c:pt idx="65809">
                  <c:v>42215.080257418958</c:v>
                </c:pt>
                <c:pt idx="65810">
                  <c:v>42215.080257433612</c:v>
                </c:pt>
                <c:pt idx="65811">
                  <c:v>42215.08025745373</c:v>
                </c:pt>
                <c:pt idx="65812">
                  <c:v>42215.080257474059</c:v>
                </c:pt>
                <c:pt idx="65813">
                  <c:v>42215.080257476759</c:v>
                </c:pt>
                <c:pt idx="65814">
                  <c:v>42215.080257487039</c:v>
                </c:pt>
                <c:pt idx="65815">
                  <c:v>42215.08025754703</c:v>
                </c:pt>
                <c:pt idx="65816">
                  <c:v>42215.0802575872</c:v>
                </c:pt>
                <c:pt idx="65817">
                  <c:v>42215.080257617403</c:v>
                </c:pt>
                <c:pt idx="65818">
                  <c:v>42215.080257645139</c:v>
                </c:pt>
                <c:pt idx="65819">
                  <c:v>42215.080257665402</c:v>
                </c:pt>
                <c:pt idx="65820">
                  <c:v>42215.08025768603</c:v>
                </c:pt>
                <c:pt idx="65821">
                  <c:v>42215.080257700298</c:v>
                </c:pt>
                <c:pt idx="65822">
                  <c:v>42215.080257705529</c:v>
                </c:pt>
                <c:pt idx="65823">
                  <c:v>42215.08025770833</c:v>
                </c:pt>
                <c:pt idx="65824">
                  <c:v>42215.08025775593</c:v>
                </c:pt>
                <c:pt idx="65825">
                  <c:v>42215.080257758447</c:v>
                </c:pt>
                <c:pt idx="65826">
                  <c:v>42215.080257778958</c:v>
                </c:pt>
                <c:pt idx="65827">
                  <c:v>42215.08025787634</c:v>
                </c:pt>
                <c:pt idx="65828">
                  <c:v>42215.080257896851</c:v>
                </c:pt>
                <c:pt idx="65829">
                  <c:v>42215.080257899739</c:v>
                </c:pt>
                <c:pt idx="65830">
                  <c:v>42215.080257918038</c:v>
                </c:pt>
                <c:pt idx="65831">
                  <c:v>42215.080257942747</c:v>
                </c:pt>
                <c:pt idx="65832">
                  <c:v>42215.080257989699</c:v>
                </c:pt>
                <c:pt idx="65833">
                  <c:v>42215.08025799485</c:v>
                </c:pt>
                <c:pt idx="65834">
                  <c:v>42215.080258010697</c:v>
                </c:pt>
                <c:pt idx="65835">
                  <c:v>42215.080258043141</c:v>
                </c:pt>
                <c:pt idx="65836">
                  <c:v>42215.080258068141</c:v>
                </c:pt>
                <c:pt idx="65837">
                  <c:v>42215.08025810805</c:v>
                </c:pt>
                <c:pt idx="65838">
                  <c:v>42215.080258128459</c:v>
                </c:pt>
                <c:pt idx="65839">
                  <c:v>42215.080258150039</c:v>
                </c:pt>
                <c:pt idx="65840">
                  <c:v>42215.080258156559</c:v>
                </c:pt>
                <c:pt idx="65841">
                  <c:v>42215.080258164038</c:v>
                </c:pt>
                <c:pt idx="65842">
                  <c:v>42215.08025817915</c:v>
                </c:pt>
                <c:pt idx="65843">
                  <c:v>42215.08025824275</c:v>
                </c:pt>
                <c:pt idx="65844">
                  <c:v>42215.080258283298</c:v>
                </c:pt>
                <c:pt idx="65845">
                  <c:v>42215.08025828845</c:v>
                </c:pt>
                <c:pt idx="65846">
                  <c:v>42215.080258334441</c:v>
                </c:pt>
                <c:pt idx="65847">
                  <c:v>42215.080258336639</c:v>
                </c:pt>
                <c:pt idx="65848">
                  <c:v>42215.080258339949</c:v>
                </c:pt>
                <c:pt idx="65849">
                  <c:v>42215.08025835955</c:v>
                </c:pt>
                <c:pt idx="65850">
                  <c:v>42215.08025838204</c:v>
                </c:pt>
                <c:pt idx="65851">
                  <c:v>42215.080258390059</c:v>
                </c:pt>
                <c:pt idx="65852">
                  <c:v>42215.08025847486</c:v>
                </c:pt>
                <c:pt idx="65853">
                  <c:v>42215.080258490751</c:v>
                </c:pt>
                <c:pt idx="65854">
                  <c:v>42215.080258568298</c:v>
                </c:pt>
                <c:pt idx="65855">
                  <c:v>42215.080258571303</c:v>
                </c:pt>
                <c:pt idx="65856">
                  <c:v>42215.080258576229</c:v>
                </c:pt>
                <c:pt idx="65857">
                  <c:v>42215.080258591297</c:v>
                </c:pt>
                <c:pt idx="65858">
                  <c:v>42215.080258614202</c:v>
                </c:pt>
                <c:pt idx="65859">
                  <c:v>42215.080258631402</c:v>
                </c:pt>
                <c:pt idx="65860">
                  <c:v>42215.080258634203</c:v>
                </c:pt>
                <c:pt idx="65861">
                  <c:v>42215.080258636299</c:v>
                </c:pt>
                <c:pt idx="65862">
                  <c:v>42215.080258706839</c:v>
                </c:pt>
                <c:pt idx="65863">
                  <c:v>42215.08025873913</c:v>
                </c:pt>
                <c:pt idx="65864">
                  <c:v>42215.080258767601</c:v>
                </c:pt>
                <c:pt idx="65865">
                  <c:v>42215.080258802031</c:v>
                </c:pt>
                <c:pt idx="65866">
                  <c:v>42215.080258822731</c:v>
                </c:pt>
                <c:pt idx="65867">
                  <c:v>42215.080258846159</c:v>
                </c:pt>
                <c:pt idx="65868">
                  <c:v>42215.080258851711</c:v>
                </c:pt>
                <c:pt idx="65869">
                  <c:v>42215.080258859947</c:v>
                </c:pt>
                <c:pt idx="65870">
                  <c:v>42215.080258865099</c:v>
                </c:pt>
                <c:pt idx="65871">
                  <c:v>42215.080258912298</c:v>
                </c:pt>
                <c:pt idx="65872">
                  <c:v>42215.080258915797</c:v>
                </c:pt>
                <c:pt idx="65873">
                  <c:v>42215.080258938739</c:v>
                </c:pt>
                <c:pt idx="65874">
                  <c:v>42215.08025903043</c:v>
                </c:pt>
                <c:pt idx="65875">
                  <c:v>42215.08025905415</c:v>
                </c:pt>
                <c:pt idx="65876">
                  <c:v>42215.080259056958</c:v>
                </c:pt>
                <c:pt idx="65877">
                  <c:v>42215.08025907816</c:v>
                </c:pt>
                <c:pt idx="65878">
                  <c:v>42215.080259098359</c:v>
                </c:pt>
                <c:pt idx="65879">
                  <c:v>42215.080259147049</c:v>
                </c:pt>
                <c:pt idx="65880">
                  <c:v>42215.08025915223</c:v>
                </c:pt>
                <c:pt idx="65881">
                  <c:v>42215.080259170951</c:v>
                </c:pt>
                <c:pt idx="65882">
                  <c:v>42215.08025919686</c:v>
                </c:pt>
                <c:pt idx="65883">
                  <c:v>42215.080259222559</c:v>
                </c:pt>
                <c:pt idx="65884">
                  <c:v>42215.080259261798</c:v>
                </c:pt>
                <c:pt idx="65885">
                  <c:v>42215.080259285613</c:v>
                </c:pt>
                <c:pt idx="65886">
                  <c:v>42215.080259310213</c:v>
                </c:pt>
                <c:pt idx="65887">
                  <c:v>42215.08025931313</c:v>
                </c:pt>
                <c:pt idx="65888">
                  <c:v>42215.080259318231</c:v>
                </c:pt>
                <c:pt idx="65889">
                  <c:v>42215.080259347247</c:v>
                </c:pt>
                <c:pt idx="65890">
                  <c:v>42215.080259402741</c:v>
                </c:pt>
                <c:pt idx="65891">
                  <c:v>42215.080259443741</c:v>
                </c:pt>
                <c:pt idx="65892">
                  <c:v>42215.08025944898</c:v>
                </c:pt>
                <c:pt idx="65893">
                  <c:v>42215.080259496761</c:v>
                </c:pt>
                <c:pt idx="65894">
                  <c:v>42215.08025949826</c:v>
                </c:pt>
                <c:pt idx="65895">
                  <c:v>42215.080259499562</c:v>
                </c:pt>
                <c:pt idx="65896">
                  <c:v>42215.080259517097</c:v>
                </c:pt>
                <c:pt idx="65897">
                  <c:v>42215.08025954233</c:v>
                </c:pt>
                <c:pt idx="65898">
                  <c:v>42215.080259547947</c:v>
                </c:pt>
                <c:pt idx="65899">
                  <c:v>42215.080259634698</c:v>
                </c:pt>
                <c:pt idx="65900">
                  <c:v>42215.080259647439</c:v>
                </c:pt>
                <c:pt idx="65901">
                  <c:v>42215.08025972655</c:v>
                </c:pt>
                <c:pt idx="65902">
                  <c:v>42215.080259728158</c:v>
                </c:pt>
                <c:pt idx="65903">
                  <c:v>42215.080259734539</c:v>
                </c:pt>
                <c:pt idx="65904">
                  <c:v>42215.080259748647</c:v>
                </c:pt>
                <c:pt idx="65905">
                  <c:v>42215.08025977455</c:v>
                </c:pt>
                <c:pt idx="65906">
                  <c:v>42215.080259783012</c:v>
                </c:pt>
                <c:pt idx="65907">
                  <c:v>42215.08025979645</c:v>
                </c:pt>
                <c:pt idx="65908">
                  <c:v>42215.08025980313</c:v>
                </c:pt>
                <c:pt idx="65909">
                  <c:v>42215.080259866831</c:v>
                </c:pt>
                <c:pt idx="65910">
                  <c:v>42215.080259904549</c:v>
                </c:pt>
                <c:pt idx="65911">
                  <c:v>42215.080259924747</c:v>
                </c:pt>
                <c:pt idx="65912">
                  <c:v>42215.080259966438</c:v>
                </c:pt>
                <c:pt idx="65913">
                  <c:v>42215.080259980212</c:v>
                </c:pt>
                <c:pt idx="65914">
                  <c:v>42215.080260006602</c:v>
                </c:pt>
                <c:pt idx="65915">
                  <c:v>42215.0802600147</c:v>
                </c:pt>
                <c:pt idx="65916">
                  <c:v>42215.0802600198</c:v>
                </c:pt>
                <c:pt idx="65917">
                  <c:v>42215.080260022602</c:v>
                </c:pt>
                <c:pt idx="65918">
                  <c:v>42215.080260069801</c:v>
                </c:pt>
                <c:pt idx="65919">
                  <c:v>42215.080260077302</c:v>
                </c:pt>
                <c:pt idx="65920">
                  <c:v>42215.08026009873</c:v>
                </c:pt>
                <c:pt idx="65921">
                  <c:v>42215.080260191899</c:v>
                </c:pt>
                <c:pt idx="65922">
                  <c:v>42215.080260211595</c:v>
                </c:pt>
                <c:pt idx="65923">
                  <c:v>42215.080260214199</c:v>
                </c:pt>
                <c:pt idx="65924">
                  <c:v>42215.080260238799</c:v>
                </c:pt>
                <c:pt idx="65925">
                  <c:v>42215.080260255498</c:v>
                </c:pt>
                <c:pt idx="65926">
                  <c:v>42215.080260304203</c:v>
                </c:pt>
                <c:pt idx="65927">
                  <c:v>42215.080260311275</c:v>
                </c:pt>
                <c:pt idx="65928">
                  <c:v>42215.080260330898</c:v>
                </c:pt>
                <c:pt idx="65929">
                  <c:v>42215.080260354131</c:v>
                </c:pt>
                <c:pt idx="65930">
                  <c:v>42215.080260379829</c:v>
                </c:pt>
                <c:pt idx="65931">
                  <c:v>42215.08026042283</c:v>
                </c:pt>
                <c:pt idx="65932">
                  <c:v>42215.08026044313</c:v>
                </c:pt>
                <c:pt idx="65933">
                  <c:v>42215.080260470611</c:v>
                </c:pt>
                <c:pt idx="65934">
                  <c:v>42215.080260470699</c:v>
                </c:pt>
                <c:pt idx="65935">
                  <c:v>42215.080260478149</c:v>
                </c:pt>
                <c:pt idx="65936">
                  <c:v>42215.080260504903</c:v>
                </c:pt>
                <c:pt idx="65937">
                  <c:v>42215.080260562994</c:v>
                </c:pt>
                <c:pt idx="65938">
                  <c:v>42215.080260597999</c:v>
                </c:pt>
                <c:pt idx="65939">
                  <c:v>42215.080260603085</c:v>
                </c:pt>
                <c:pt idx="65940">
                  <c:v>42215.0802606543</c:v>
                </c:pt>
                <c:pt idx="65941">
                  <c:v>42215.080260655384</c:v>
                </c:pt>
                <c:pt idx="65942">
                  <c:v>42215.080260657</c:v>
                </c:pt>
                <c:pt idx="65943">
                  <c:v>42215.080260674498</c:v>
                </c:pt>
                <c:pt idx="65944">
                  <c:v>42215.0802607027</c:v>
                </c:pt>
                <c:pt idx="65945">
                  <c:v>42215.080260704803</c:v>
                </c:pt>
                <c:pt idx="65946">
                  <c:v>42215.080260794697</c:v>
                </c:pt>
                <c:pt idx="65947">
                  <c:v>42215.080260805502</c:v>
                </c:pt>
                <c:pt idx="65948">
                  <c:v>42215.080260882103</c:v>
                </c:pt>
                <c:pt idx="65949">
                  <c:v>42215.080260883595</c:v>
                </c:pt>
                <c:pt idx="65950">
                  <c:v>42215.080260891496</c:v>
                </c:pt>
                <c:pt idx="65951">
                  <c:v>42215.080260905997</c:v>
                </c:pt>
                <c:pt idx="65952">
                  <c:v>42215.080260934701</c:v>
                </c:pt>
                <c:pt idx="65953">
                  <c:v>42215.080260937684</c:v>
                </c:pt>
                <c:pt idx="65954">
                  <c:v>42215.080260954099</c:v>
                </c:pt>
                <c:pt idx="65955">
                  <c:v>42215.08026095813</c:v>
                </c:pt>
                <c:pt idx="65956">
                  <c:v>42215.080261026611</c:v>
                </c:pt>
                <c:pt idx="65957">
                  <c:v>42215.080261056297</c:v>
                </c:pt>
                <c:pt idx="65958">
                  <c:v>42215.080261082199</c:v>
                </c:pt>
                <c:pt idx="65959">
                  <c:v>42215.080261117102</c:v>
                </c:pt>
                <c:pt idx="65960">
                  <c:v>42215.080261137402</c:v>
                </c:pt>
                <c:pt idx="65961">
                  <c:v>42215.0802611662</c:v>
                </c:pt>
                <c:pt idx="65962">
                  <c:v>42215.0802611666</c:v>
                </c:pt>
                <c:pt idx="65963">
                  <c:v>42215.080261174429</c:v>
                </c:pt>
                <c:pt idx="65964">
                  <c:v>42215.080261179603</c:v>
                </c:pt>
                <c:pt idx="65965">
                  <c:v>42215.080261227398</c:v>
                </c:pt>
                <c:pt idx="65966">
                  <c:v>42215.0802612306</c:v>
                </c:pt>
                <c:pt idx="65967">
                  <c:v>42215.080261258699</c:v>
                </c:pt>
                <c:pt idx="65968">
                  <c:v>42215.080261345131</c:v>
                </c:pt>
                <c:pt idx="65969">
                  <c:v>42215.08026136893</c:v>
                </c:pt>
                <c:pt idx="65970">
                  <c:v>42215.080261371797</c:v>
                </c:pt>
                <c:pt idx="65971">
                  <c:v>42215.080261398449</c:v>
                </c:pt>
                <c:pt idx="65972">
                  <c:v>42215.080261410898</c:v>
                </c:pt>
                <c:pt idx="65973">
                  <c:v>42215.080261461997</c:v>
                </c:pt>
                <c:pt idx="65974">
                  <c:v>42215.080261467301</c:v>
                </c:pt>
                <c:pt idx="65975">
                  <c:v>42215.08026149073</c:v>
                </c:pt>
                <c:pt idx="65976">
                  <c:v>42215.080261514195</c:v>
                </c:pt>
                <c:pt idx="65977">
                  <c:v>42215.080261537194</c:v>
                </c:pt>
                <c:pt idx="65978">
                  <c:v>42215.080261579998</c:v>
                </c:pt>
                <c:pt idx="65979">
                  <c:v>42215.080261600597</c:v>
                </c:pt>
                <c:pt idx="65980">
                  <c:v>42215.080261627401</c:v>
                </c:pt>
                <c:pt idx="65981">
                  <c:v>42215.080261630384</c:v>
                </c:pt>
                <c:pt idx="65982">
                  <c:v>42215.080261634503</c:v>
                </c:pt>
                <c:pt idx="65983">
                  <c:v>42215.080261661184</c:v>
                </c:pt>
                <c:pt idx="65984">
                  <c:v>42215.0802617226</c:v>
                </c:pt>
                <c:pt idx="65985">
                  <c:v>42215.080261753385</c:v>
                </c:pt>
                <c:pt idx="65986">
                  <c:v>42215.080261758529</c:v>
                </c:pt>
                <c:pt idx="65987">
                  <c:v>42215.080261810501</c:v>
                </c:pt>
                <c:pt idx="65988">
                  <c:v>42215.080261811585</c:v>
                </c:pt>
                <c:pt idx="65989">
                  <c:v>42215.080261814401</c:v>
                </c:pt>
                <c:pt idx="65990">
                  <c:v>42215.080261831885</c:v>
                </c:pt>
                <c:pt idx="65991">
                  <c:v>42215.080261862</c:v>
                </c:pt>
                <c:pt idx="65992">
                  <c:v>42215.080261862196</c:v>
                </c:pt>
                <c:pt idx="65993">
                  <c:v>42215.080261954601</c:v>
                </c:pt>
                <c:pt idx="65994">
                  <c:v>42215.080261962597</c:v>
                </c:pt>
                <c:pt idx="65995">
                  <c:v>42215.080262039599</c:v>
                </c:pt>
                <c:pt idx="65996">
                  <c:v>42215.080262040799</c:v>
                </c:pt>
                <c:pt idx="65997">
                  <c:v>42215.080262048541</c:v>
                </c:pt>
                <c:pt idx="65998">
                  <c:v>42215.0802620635</c:v>
                </c:pt>
                <c:pt idx="65999">
                  <c:v>42215.08026209403</c:v>
                </c:pt>
                <c:pt idx="66000">
                  <c:v>42215.080262101284</c:v>
                </c:pt>
                <c:pt idx="66001">
                  <c:v>42215.080262108429</c:v>
                </c:pt>
                <c:pt idx="66002">
                  <c:v>42215.080262110503</c:v>
                </c:pt>
                <c:pt idx="66003">
                  <c:v>42215.08026218653</c:v>
                </c:pt>
                <c:pt idx="66004">
                  <c:v>42215.080262215997</c:v>
                </c:pt>
                <c:pt idx="66005">
                  <c:v>42215.080262239702</c:v>
                </c:pt>
                <c:pt idx="66006">
                  <c:v>42215.08026227454</c:v>
                </c:pt>
                <c:pt idx="66007">
                  <c:v>42215.080262294839</c:v>
                </c:pt>
                <c:pt idx="66008">
                  <c:v>42215.080262323303</c:v>
                </c:pt>
                <c:pt idx="66009">
                  <c:v>42215.080262326213</c:v>
                </c:pt>
                <c:pt idx="66010">
                  <c:v>42215.080262333999</c:v>
                </c:pt>
                <c:pt idx="66011">
                  <c:v>42215.080262339201</c:v>
                </c:pt>
                <c:pt idx="66012">
                  <c:v>42215.080262387899</c:v>
                </c:pt>
                <c:pt idx="66013">
                  <c:v>42215.08026238883</c:v>
                </c:pt>
                <c:pt idx="66014">
                  <c:v>42215.080262418429</c:v>
                </c:pt>
                <c:pt idx="66015">
                  <c:v>42215.080262502503</c:v>
                </c:pt>
                <c:pt idx="66016">
                  <c:v>42215.080262526499</c:v>
                </c:pt>
                <c:pt idx="66017">
                  <c:v>42215.080262529103</c:v>
                </c:pt>
                <c:pt idx="66018">
                  <c:v>42215.0802625582</c:v>
                </c:pt>
                <c:pt idx="66019">
                  <c:v>42215.080262568001</c:v>
                </c:pt>
                <c:pt idx="66020">
                  <c:v>42215.080262619784</c:v>
                </c:pt>
                <c:pt idx="66021">
                  <c:v>42215.080262625001</c:v>
                </c:pt>
                <c:pt idx="66022">
                  <c:v>42215.080262650503</c:v>
                </c:pt>
                <c:pt idx="66023">
                  <c:v>42215.080262677198</c:v>
                </c:pt>
                <c:pt idx="66024">
                  <c:v>42215.080262697098</c:v>
                </c:pt>
                <c:pt idx="66025">
                  <c:v>42215.080262734111</c:v>
                </c:pt>
                <c:pt idx="66026">
                  <c:v>42215.0802627577</c:v>
                </c:pt>
                <c:pt idx="66027">
                  <c:v>42215.080262785195</c:v>
                </c:pt>
                <c:pt idx="66028">
                  <c:v>42215.080262790099</c:v>
                </c:pt>
                <c:pt idx="66029">
                  <c:v>42215.080262792697</c:v>
                </c:pt>
                <c:pt idx="66030">
                  <c:v>42215.080262818803</c:v>
                </c:pt>
                <c:pt idx="66031">
                  <c:v>42215.0802628827</c:v>
                </c:pt>
                <c:pt idx="66032">
                  <c:v>42215.080262912597</c:v>
                </c:pt>
                <c:pt idx="66033">
                  <c:v>42215.0802629178</c:v>
                </c:pt>
                <c:pt idx="66034">
                  <c:v>42215.080262957003</c:v>
                </c:pt>
                <c:pt idx="66035">
                  <c:v>42215.080262968797</c:v>
                </c:pt>
                <c:pt idx="66036">
                  <c:v>42215.080262971598</c:v>
                </c:pt>
                <c:pt idx="66037">
                  <c:v>42215.080262989301</c:v>
                </c:pt>
                <c:pt idx="66038">
                  <c:v>42215.080263019401</c:v>
                </c:pt>
                <c:pt idx="66039">
                  <c:v>42215.080263021897</c:v>
                </c:pt>
                <c:pt idx="66040">
                  <c:v>42215.080263112701</c:v>
                </c:pt>
                <c:pt idx="66041">
                  <c:v>42215.0802631146</c:v>
                </c:pt>
                <c:pt idx="66042">
                  <c:v>42215.080263196949</c:v>
                </c:pt>
                <c:pt idx="66043">
                  <c:v>42215.080263200929</c:v>
                </c:pt>
                <c:pt idx="66044">
                  <c:v>42215.080263206139</c:v>
                </c:pt>
                <c:pt idx="66045">
                  <c:v>42215.080263220829</c:v>
                </c:pt>
                <c:pt idx="66046">
                  <c:v>42215.080263253803</c:v>
                </c:pt>
                <c:pt idx="66047">
                  <c:v>42215.080263260403</c:v>
                </c:pt>
                <c:pt idx="66048">
                  <c:v>42215.080263263102</c:v>
                </c:pt>
                <c:pt idx="66049">
                  <c:v>42215.080263265198</c:v>
                </c:pt>
                <c:pt idx="66050">
                  <c:v>42215.080263346739</c:v>
                </c:pt>
                <c:pt idx="66051">
                  <c:v>42215.08026337083</c:v>
                </c:pt>
                <c:pt idx="66052">
                  <c:v>42215.080263405529</c:v>
                </c:pt>
                <c:pt idx="66053">
                  <c:v>42215.080263431897</c:v>
                </c:pt>
                <c:pt idx="66054">
                  <c:v>42215.080263452299</c:v>
                </c:pt>
                <c:pt idx="66055">
                  <c:v>42215.080263481002</c:v>
                </c:pt>
                <c:pt idx="66056">
                  <c:v>42215.080263485703</c:v>
                </c:pt>
                <c:pt idx="66057">
                  <c:v>42215.080263491611</c:v>
                </c:pt>
                <c:pt idx="66058">
                  <c:v>42215.08026349685</c:v>
                </c:pt>
                <c:pt idx="66059">
                  <c:v>42215.080263545096</c:v>
                </c:pt>
                <c:pt idx="66060">
                  <c:v>42215.08026354813</c:v>
                </c:pt>
                <c:pt idx="66061">
                  <c:v>42215.08026357893</c:v>
                </c:pt>
                <c:pt idx="66062">
                  <c:v>42215.0802636597</c:v>
                </c:pt>
                <c:pt idx="66063">
                  <c:v>42215.080263683776</c:v>
                </c:pt>
                <c:pt idx="66064">
                  <c:v>42215.080263690601</c:v>
                </c:pt>
                <c:pt idx="66065">
                  <c:v>42215.0802637175</c:v>
                </c:pt>
                <c:pt idx="66066">
                  <c:v>42215.08026372693</c:v>
                </c:pt>
                <c:pt idx="66067">
                  <c:v>42215.080263776603</c:v>
                </c:pt>
                <c:pt idx="66068">
                  <c:v>42215.080263783595</c:v>
                </c:pt>
                <c:pt idx="66069">
                  <c:v>42215.080263810676</c:v>
                </c:pt>
                <c:pt idx="66070">
                  <c:v>42215.080263832097</c:v>
                </c:pt>
                <c:pt idx="66071">
                  <c:v>42215.0802638522</c:v>
                </c:pt>
                <c:pt idx="66072">
                  <c:v>42215.08026389483</c:v>
                </c:pt>
                <c:pt idx="66073">
                  <c:v>42215.080263915195</c:v>
                </c:pt>
                <c:pt idx="66074">
                  <c:v>42215.080263942429</c:v>
                </c:pt>
                <c:pt idx="66075">
                  <c:v>42215.080263949603</c:v>
                </c:pt>
                <c:pt idx="66076">
                  <c:v>42215.080263949829</c:v>
                </c:pt>
                <c:pt idx="66077">
                  <c:v>42215.080263975899</c:v>
                </c:pt>
                <c:pt idx="66078">
                  <c:v>42215.08026404283</c:v>
                </c:pt>
                <c:pt idx="66079">
                  <c:v>42215.080264067903</c:v>
                </c:pt>
                <c:pt idx="66080">
                  <c:v>42215.080264073003</c:v>
                </c:pt>
                <c:pt idx="66081">
                  <c:v>42215.080264120203</c:v>
                </c:pt>
                <c:pt idx="66082">
                  <c:v>42215.080264126213</c:v>
                </c:pt>
                <c:pt idx="66083">
                  <c:v>42215.080264128941</c:v>
                </c:pt>
                <c:pt idx="66084">
                  <c:v>42215.080264146731</c:v>
                </c:pt>
                <c:pt idx="66085">
                  <c:v>42215.080264177013</c:v>
                </c:pt>
                <c:pt idx="66086">
                  <c:v>42215.080264181684</c:v>
                </c:pt>
                <c:pt idx="66087">
                  <c:v>42215.080264267701</c:v>
                </c:pt>
                <c:pt idx="66088">
                  <c:v>42215.080264274729</c:v>
                </c:pt>
                <c:pt idx="66089">
                  <c:v>42215.080264355798</c:v>
                </c:pt>
                <c:pt idx="66090">
                  <c:v>42215.080264357799</c:v>
                </c:pt>
                <c:pt idx="66091">
                  <c:v>42215.080264363598</c:v>
                </c:pt>
                <c:pt idx="66092">
                  <c:v>42215.08026437823</c:v>
                </c:pt>
                <c:pt idx="66093">
                  <c:v>42215.080264412703</c:v>
                </c:pt>
                <c:pt idx="66094">
                  <c:v>42215.080264413402</c:v>
                </c:pt>
                <c:pt idx="66095">
                  <c:v>42215.080264426149</c:v>
                </c:pt>
                <c:pt idx="66096">
                  <c:v>42215.080264432931</c:v>
                </c:pt>
                <c:pt idx="66097">
                  <c:v>42215.080264506498</c:v>
                </c:pt>
                <c:pt idx="66098">
                  <c:v>42215.080264530385</c:v>
                </c:pt>
                <c:pt idx="66099">
                  <c:v>42215.0802645527</c:v>
                </c:pt>
                <c:pt idx="66100">
                  <c:v>42215.080264593802</c:v>
                </c:pt>
                <c:pt idx="66101">
                  <c:v>42215.0802646097</c:v>
                </c:pt>
                <c:pt idx="66102">
                  <c:v>42215.0802646386</c:v>
                </c:pt>
                <c:pt idx="66103">
                  <c:v>42215.080264645403</c:v>
                </c:pt>
                <c:pt idx="66104">
                  <c:v>42215.080264649012</c:v>
                </c:pt>
                <c:pt idx="66105">
                  <c:v>42215.0802646542</c:v>
                </c:pt>
                <c:pt idx="66106">
                  <c:v>42215.080264699929</c:v>
                </c:pt>
                <c:pt idx="66107">
                  <c:v>42215.080264704797</c:v>
                </c:pt>
                <c:pt idx="66108">
                  <c:v>42215.080264738601</c:v>
                </c:pt>
                <c:pt idx="66109">
                  <c:v>42215.080264817196</c:v>
                </c:pt>
                <c:pt idx="66110">
                  <c:v>42215.080264841003</c:v>
                </c:pt>
                <c:pt idx="66111">
                  <c:v>42215.0802648557</c:v>
                </c:pt>
                <c:pt idx="66112">
                  <c:v>42215.080264877397</c:v>
                </c:pt>
                <c:pt idx="66113">
                  <c:v>42215.0802648916</c:v>
                </c:pt>
                <c:pt idx="66114">
                  <c:v>42215.080264934397</c:v>
                </c:pt>
                <c:pt idx="66115">
                  <c:v>42215.080264939701</c:v>
                </c:pt>
                <c:pt idx="66116">
                  <c:v>42215.080264970529</c:v>
                </c:pt>
                <c:pt idx="66117">
                  <c:v>42215.080264995297</c:v>
                </c:pt>
                <c:pt idx="66118">
                  <c:v>42215.0802650076</c:v>
                </c:pt>
                <c:pt idx="66119">
                  <c:v>42215.08026504884</c:v>
                </c:pt>
                <c:pt idx="66120">
                  <c:v>42215.080265072611</c:v>
                </c:pt>
                <c:pt idx="66121">
                  <c:v>42215.080265099699</c:v>
                </c:pt>
                <c:pt idx="66122">
                  <c:v>42215.080265107201</c:v>
                </c:pt>
                <c:pt idx="66123">
                  <c:v>42215.080265109398</c:v>
                </c:pt>
                <c:pt idx="66124">
                  <c:v>42215.080265139899</c:v>
                </c:pt>
                <c:pt idx="66125">
                  <c:v>42215.08026520253</c:v>
                </c:pt>
                <c:pt idx="66126">
                  <c:v>42215.080265227029</c:v>
                </c:pt>
                <c:pt idx="66127">
                  <c:v>42215.080265232202</c:v>
                </c:pt>
                <c:pt idx="66128">
                  <c:v>42215.080265283701</c:v>
                </c:pt>
                <c:pt idx="66129">
                  <c:v>42215.080265285898</c:v>
                </c:pt>
                <c:pt idx="66130">
                  <c:v>42215.080265286539</c:v>
                </c:pt>
                <c:pt idx="66131">
                  <c:v>42215.080265304299</c:v>
                </c:pt>
                <c:pt idx="66132">
                  <c:v>42215.080265333803</c:v>
                </c:pt>
                <c:pt idx="66133">
                  <c:v>42215.080265341399</c:v>
                </c:pt>
                <c:pt idx="66134">
                  <c:v>42215.08026543443</c:v>
                </c:pt>
                <c:pt idx="66135">
                  <c:v>42215.080265434539</c:v>
                </c:pt>
                <c:pt idx="66136">
                  <c:v>42215.080265513476</c:v>
                </c:pt>
                <c:pt idx="66137">
                  <c:v>42215.080265514996</c:v>
                </c:pt>
                <c:pt idx="66138">
                  <c:v>42215.080265521385</c:v>
                </c:pt>
                <c:pt idx="66139">
                  <c:v>42215.080265536002</c:v>
                </c:pt>
                <c:pt idx="66140">
                  <c:v>42215.080265570898</c:v>
                </c:pt>
                <c:pt idx="66141">
                  <c:v>42215.080265573284</c:v>
                </c:pt>
                <c:pt idx="66142">
                  <c:v>42215.0802655757</c:v>
                </c:pt>
                <c:pt idx="66143">
                  <c:v>42215.080265580102</c:v>
                </c:pt>
                <c:pt idx="66144">
                  <c:v>42215.0802656663</c:v>
                </c:pt>
                <c:pt idx="66145">
                  <c:v>42215.080265685196</c:v>
                </c:pt>
                <c:pt idx="66146">
                  <c:v>42215.080265711673</c:v>
                </c:pt>
                <c:pt idx="66147">
                  <c:v>42215.080265746539</c:v>
                </c:pt>
                <c:pt idx="66148">
                  <c:v>42215.080265767501</c:v>
                </c:pt>
                <c:pt idx="66149">
                  <c:v>42215.080265795397</c:v>
                </c:pt>
                <c:pt idx="66150">
                  <c:v>42215.080265803597</c:v>
                </c:pt>
                <c:pt idx="66151">
                  <c:v>42215.080265805198</c:v>
                </c:pt>
                <c:pt idx="66152">
                  <c:v>42215.080265808829</c:v>
                </c:pt>
                <c:pt idx="66153">
                  <c:v>42215.080265860001</c:v>
                </c:pt>
                <c:pt idx="66154">
                  <c:v>42215.080265860197</c:v>
                </c:pt>
                <c:pt idx="66155">
                  <c:v>42215.08026589833</c:v>
                </c:pt>
                <c:pt idx="66156">
                  <c:v>42215.080265974699</c:v>
                </c:pt>
                <c:pt idx="66157">
                  <c:v>42215.080265998949</c:v>
                </c:pt>
                <c:pt idx="66158">
                  <c:v>42215.0802660013</c:v>
                </c:pt>
                <c:pt idx="66159">
                  <c:v>42215.080266037301</c:v>
                </c:pt>
                <c:pt idx="66160">
                  <c:v>42215.080266040539</c:v>
                </c:pt>
                <c:pt idx="66161">
                  <c:v>42215.080266091929</c:v>
                </c:pt>
                <c:pt idx="66162">
                  <c:v>42215.080266097211</c:v>
                </c:pt>
                <c:pt idx="66163">
                  <c:v>42215.080266130499</c:v>
                </c:pt>
                <c:pt idx="66164">
                  <c:v>42215.080266146339</c:v>
                </c:pt>
                <c:pt idx="66165">
                  <c:v>42215.080266164201</c:v>
                </c:pt>
                <c:pt idx="66166">
                  <c:v>42215.080266209399</c:v>
                </c:pt>
                <c:pt idx="66167">
                  <c:v>42215.080266230099</c:v>
                </c:pt>
                <c:pt idx="66168">
                  <c:v>42215.08026625833</c:v>
                </c:pt>
                <c:pt idx="66169">
                  <c:v>42215.080266265701</c:v>
                </c:pt>
                <c:pt idx="66170">
                  <c:v>42215.080266269099</c:v>
                </c:pt>
                <c:pt idx="66171">
                  <c:v>42215.080266294339</c:v>
                </c:pt>
                <c:pt idx="66172">
                  <c:v>42215.080266362602</c:v>
                </c:pt>
                <c:pt idx="66173">
                  <c:v>42215.080266382203</c:v>
                </c:pt>
                <c:pt idx="66174">
                  <c:v>42215.080266387398</c:v>
                </c:pt>
                <c:pt idx="66175">
                  <c:v>42215.080266435303</c:v>
                </c:pt>
                <c:pt idx="66176">
                  <c:v>42215.080266441029</c:v>
                </c:pt>
                <c:pt idx="66177">
                  <c:v>42215.080266443729</c:v>
                </c:pt>
                <c:pt idx="66178">
                  <c:v>42215.0802664617</c:v>
                </c:pt>
                <c:pt idx="66179">
                  <c:v>42215.080266491539</c:v>
                </c:pt>
                <c:pt idx="66180">
                  <c:v>42215.080266501274</c:v>
                </c:pt>
                <c:pt idx="66181">
                  <c:v>42215.080266582503</c:v>
                </c:pt>
                <c:pt idx="66182">
                  <c:v>42215.080266594799</c:v>
                </c:pt>
                <c:pt idx="66183">
                  <c:v>42215.0802666702</c:v>
                </c:pt>
                <c:pt idx="66184">
                  <c:v>42215.080266672601</c:v>
                </c:pt>
                <c:pt idx="66185">
                  <c:v>42215.080266678029</c:v>
                </c:pt>
                <c:pt idx="66186">
                  <c:v>42215.080266693098</c:v>
                </c:pt>
                <c:pt idx="66187">
                  <c:v>42215.080266727302</c:v>
                </c:pt>
                <c:pt idx="66188">
                  <c:v>42215.080266733385</c:v>
                </c:pt>
                <c:pt idx="66189">
                  <c:v>42215.08026674053</c:v>
                </c:pt>
                <c:pt idx="66190">
                  <c:v>42215.080266747311</c:v>
                </c:pt>
                <c:pt idx="66191">
                  <c:v>42215.080266826699</c:v>
                </c:pt>
                <c:pt idx="66192">
                  <c:v>42215.080266845398</c:v>
                </c:pt>
                <c:pt idx="66193">
                  <c:v>42215.080266871897</c:v>
                </c:pt>
                <c:pt idx="66194">
                  <c:v>42215.080266903897</c:v>
                </c:pt>
                <c:pt idx="66195">
                  <c:v>42215.080266924611</c:v>
                </c:pt>
                <c:pt idx="66196">
                  <c:v>42215.0802669533</c:v>
                </c:pt>
                <c:pt idx="66197">
                  <c:v>42215.0802669615</c:v>
                </c:pt>
                <c:pt idx="66198">
                  <c:v>42215.080266965597</c:v>
                </c:pt>
                <c:pt idx="66199">
                  <c:v>42215.080266966601</c:v>
                </c:pt>
                <c:pt idx="66200">
                  <c:v>42215.080267012003</c:v>
                </c:pt>
                <c:pt idx="66201">
                  <c:v>42215.080267017198</c:v>
                </c:pt>
                <c:pt idx="66202">
                  <c:v>42215.080267058613</c:v>
                </c:pt>
                <c:pt idx="66203">
                  <c:v>42215.08026713493</c:v>
                </c:pt>
                <c:pt idx="66204">
                  <c:v>42215.080267157013</c:v>
                </c:pt>
                <c:pt idx="66205">
                  <c:v>42215.0802671657</c:v>
                </c:pt>
                <c:pt idx="66206">
                  <c:v>42215.080267197947</c:v>
                </c:pt>
                <c:pt idx="66207">
                  <c:v>42215.08026719834</c:v>
                </c:pt>
                <c:pt idx="66208">
                  <c:v>42215.080267250298</c:v>
                </c:pt>
                <c:pt idx="66209">
                  <c:v>42215.080267255602</c:v>
                </c:pt>
                <c:pt idx="66210">
                  <c:v>42215.080267290628</c:v>
                </c:pt>
                <c:pt idx="66211">
                  <c:v>42215.08026730983</c:v>
                </c:pt>
                <c:pt idx="66212">
                  <c:v>42215.080267322141</c:v>
                </c:pt>
                <c:pt idx="66213">
                  <c:v>42215.080267367011</c:v>
                </c:pt>
                <c:pt idx="66214">
                  <c:v>42215.08026738753</c:v>
                </c:pt>
                <c:pt idx="66215">
                  <c:v>42215.080267414938</c:v>
                </c:pt>
                <c:pt idx="66216">
                  <c:v>42215.080267422331</c:v>
                </c:pt>
                <c:pt idx="66217">
                  <c:v>42215.080267429941</c:v>
                </c:pt>
                <c:pt idx="66218">
                  <c:v>42215.080267451202</c:v>
                </c:pt>
                <c:pt idx="66219">
                  <c:v>42215.080267522702</c:v>
                </c:pt>
                <c:pt idx="66220">
                  <c:v>42215.080267539597</c:v>
                </c:pt>
                <c:pt idx="66221">
                  <c:v>42215.080267544698</c:v>
                </c:pt>
                <c:pt idx="66222">
                  <c:v>42215.08026759854</c:v>
                </c:pt>
                <c:pt idx="66223">
                  <c:v>42215.080267599013</c:v>
                </c:pt>
                <c:pt idx="66224">
                  <c:v>42215.080267601275</c:v>
                </c:pt>
                <c:pt idx="66225">
                  <c:v>42215.080267618803</c:v>
                </c:pt>
                <c:pt idx="66226">
                  <c:v>42215.08026764854</c:v>
                </c:pt>
                <c:pt idx="66227">
                  <c:v>42215.080267662001</c:v>
                </c:pt>
                <c:pt idx="66228">
                  <c:v>42215.080267742429</c:v>
                </c:pt>
                <c:pt idx="66229">
                  <c:v>42215.080267754798</c:v>
                </c:pt>
                <c:pt idx="66230">
                  <c:v>42215.080267826212</c:v>
                </c:pt>
                <c:pt idx="66231">
                  <c:v>42215.080267828031</c:v>
                </c:pt>
                <c:pt idx="66232">
                  <c:v>42215.080267835801</c:v>
                </c:pt>
                <c:pt idx="66233">
                  <c:v>42215.080267850499</c:v>
                </c:pt>
                <c:pt idx="66234">
                  <c:v>42215.080267890029</c:v>
                </c:pt>
                <c:pt idx="66235">
                  <c:v>42215.080267892699</c:v>
                </c:pt>
                <c:pt idx="66236">
                  <c:v>42215.080267894213</c:v>
                </c:pt>
                <c:pt idx="66237">
                  <c:v>42215.08026789494</c:v>
                </c:pt>
                <c:pt idx="66238">
                  <c:v>42215.080267986697</c:v>
                </c:pt>
                <c:pt idx="66239">
                  <c:v>42215.080268000129</c:v>
                </c:pt>
                <c:pt idx="66240">
                  <c:v>42215.080268031685</c:v>
                </c:pt>
                <c:pt idx="66241">
                  <c:v>42215.080268061502</c:v>
                </c:pt>
                <c:pt idx="66242">
                  <c:v>42215.0802680817</c:v>
                </c:pt>
                <c:pt idx="66243">
                  <c:v>42215.080268109799</c:v>
                </c:pt>
                <c:pt idx="66244">
                  <c:v>42215.08026812043</c:v>
                </c:pt>
                <c:pt idx="66245">
                  <c:v>42215.080268125603</c:v>
                </c:pt>
                <c:pt idx="66246">
                  <c:v>42215.080268126141</c:v>
                </c:pt>
                <c:pt idx="66247">
                  <c:v>42215.080268174213</c:v>
                </c:pt>
                <c:pt idx="66248">
                  <c:v>42215.080268177211</c:v>
                </c:pt>
                <c:pt idx="66249">
                  <c:v>42215.080268218611</c:v>
                </c:pt>
                <c:pt idx="66250">
                  <c:v>42215.08026829244</c:v>
                </c:pt>
                <c:pt idx="66251">
                  <c:v>42215.080268313301</c:v>
                </c:pt>
                <c:pt idx="66252">
                  <c:v>42215.080268329541</c:v>
                </c:pt>
                <c:pt idx="66253">
                  <c:v>42215.080268357939</c:v>
                </c:pt>
                <c:pt idx="66254">
                  <c:v>42215.080268365498</c:v>
                </c:pt>
                <c:pt idx="66255">
                  <c:v>42215.080268408339</c:v>
                </c:pt>
                <c:pt idx="66256">
                  <c:v>42215.0802684136</c:v>
                </c:pt>
                <c:pt idx="66257">
                  <c:v>42215.080268450612</c:v>
                </c:pt>
                <c:pt idx="66258">
                  <c:v>42215.080268469203</c:v>
                </c:pt>
                <c:pt idx="66259">
                  <c:v>42215.080268473612</c:v>
                </c:pt>
                <c:pt idx="66260">
                  <c:v>42215.080268520796</c:v>
                </c:pt>
                <c:pt idx="66261">
                  <c:v>42215.080268544829</c:v>
                </c:pt>
                <c:pt idx="66262">
                  <c:v>42215.080268571102</c:v>
                </c:pt>
                <c:pt idx="66263">
                  <c:v>42215.080268578298</c:v>
                </c:pt>
                <c:pt idx="66264">
                  <c:v>42215.080268589802</c:v>
                </c:pt>
                <c:pt idx="66265">
                  <c:v>42215.080268613674</c:v>
                </c:pt>
                <c:pt idx="66266">
                  <c:v>42215.080268682803</c:v>
                </c:pt>
                <c:pt idx="66267">
                  <c:v>42215.080268699297</c:v>
                </c:pt>
                <c:pt idx="66268">
                  <c:v>42215.080268704529</c:v>
                </c:pt>
                <c:pt idx="66269">
                  <c:v>42215.080268755497</c:v>
                </c:pt>
                <c:pt idx="66270">
                  <c:v>42215.080268757301</c:v>
                </c:pt>
                <c:pt idx="66271">
                  <c:v>42215.080268758298</c:v>
                </c:pt>
                <c:pt idx="66272">
                  <c:v>42215.080268776212</c:v>
                </c:pt>
                <c:pt idx="66273">
                  <c:v>42215.080268806203</c:v>
                </c:pt>
                <c:pt idx="66274">
                  <c:v>42215.080268821897</c:v>
                </c:pt>
                <c:pt idx="66275">
                  <c:v>42215.080268909129</c:v>
                </c:pt>
                <c:pt idx="66276">
                  <c:v>42215.080268914899</c:v>
                </c:pt>
                <c:pt idx="66277">
                  <c:v>42215.080268987098</c:v>
                </c:pt>
                <c:pt idx="66278">
                  <c:v>42215.0802689872</c:v>
                </c:pt>
                <c:pt idx="66279">
                  <c:v>42215.080268992329</c:v>
                </c:pt>
                <c:pt idx="66280">
                  <c:v>42215.080269008038</c:v>
                </c:pt>
                <c:pt idx="66281">
                  <c:v>42215.080269039798</c:v>
                </c:pt>
                <c:pt idx="66282">
                  <c:v>42215.080269051599</c:v>
                </c:pt>
                <c:pt idx="66283">
                  <c:v>42215.080269053797</c:v>
                </c:pt>
                <c:pt idx="66284">
                  <c:v>42215.08026905443</c:v>
                </c:pt>
                <c:pt idx="66285">
                  <c:v>42215.080269147147</c:v>
                </c:pt>
                <c:pt idx="66286">
                  <c:v>42215.080269157697</c:v>
                </c:pt>
                <c:pt idx="66287">
                  <c:v>42215.08026919415</c:v>
                </c:pt>
                <c:pt idx="66288">
                  <c:v>42215.080269221697</c:v>
                </c:pt>
                <c:pt idx="66289">
                  <c:v>42215.080269239297</c:v>
                </c:pt>
                <c:pt idx="66290">
                  <c:v>42215.080269267797</c:v>
                </c:pt>
                <c:pt idx="66291">
                  <c:v>42215.080269276041</c:v>
                </c:pt>
                <c:pt idx="66292">
                  <c:v>42215.080269281199</c:v>
                </c:pt>
                <c:pt idx="66293">
                  <c:v>42215.080269285929</c:v>
                </c:pt>
                <c:pt idx="66294">
                  <c:v>42215.080269332298</c:v>
                </c:pt>
                <c:pt idx="66295">
                  <c:v>42215.08026933833</c:v>
                </c:pt>
                <c:pt idx="66296">
                  <c:v>42215.080269379228</c:v>
                </c:pt>
                <c:pt idx="66297">
                  <c:v>42215.08026944656</c:v>
                </c:pt>
                <c:pt idx="66298">
                  <c:v>42215.080269470738</c:v>
                </c:pt>
                <c:pt idx="66299">
                  <c:v>42215.080269488149</c:v>
                </c:pt>
                <c:pt idx="66300">
                  <c:v>42215.080269518097</c:v>
                </c:pt>
                <c:pt idx="66301">
                  <c:v>42215.080269523998</c:v>
                </c:pt>
                <c:pt idx="66302">
                  <c:v>42215.080269564001</c:v>
                </c:pt>
                <c:pt idx="66303">
                  <c:v>42215.080269569196</c:v>
                </c:pt>
                <c:pt idx="66304">
                  <c:v>42215.080269610997</c:v>
                </c:pt>
                <c:pt idx="66305">
                  <c:v>42215.08026962883</c:v>
                </c:pt>
                <c:pt idx="66306">
                  <c:v>42215.080269631595</c:v>
                </c:pt>
                <c:pt idx="66307">
                  <c:v>42215.080269681384</c:v>
                </c:pt>
                <c:pt idx="66308">
                  <c:v>42215.080269702201</c:v>
                </c:pt>
                <c:pt idx="66309">
                  <c:v>42215.080269729529</c:v>
                </c:pt>
                <c:pt idx="66310">
                  <c:v>42215.080269736929</c:v>
                </c:pt>
                <c:pt idx="66311">
                  <c:v>42215.080269749938</c:v>
                </c:pt>
                <c:pt idx="66312">
                  <c:v>42215.08026977213</c:v>
                </c:pt>
                <c:pt idx="66313">
                  <c:v>42215.080269843129</c:v>
                </c:pt>
                <c:pt idx="66314">
                  <c:v>42215.080269856298</c:v>
                </c:pt>
                <c:pt idx="66315">
                  <c:v>42215.080269861501</c:v>
                </c:pt>
                <c:pt idx="66316">
                  <c:v>42215.080269913</c:v>
                </c:pt>
                <c:pt idx="66317">
                  <c:v>42215.080269914797</c:v>
                </c:pt>
                <c:pt idx="66318">
                  <c:v>42215.080269915801</c:v>
                </c:pt>
                <c:pt idx="66319">
                  <c:v>42215.0802699337</c:v>
                </c:pt>
                <c:pt idx="66320">
                  <c:v>42215.080269965998</c:v>
                </c:pt>
                <c:pt idx="66321">
                  <c:v>42215.080269981801</c:v>
                </c:pt>
                <c:pt idx="66322">
                  <c:v>42215.080270067599</c:v>
                </c:pt>
                <c:pt idx="66323">
                  <c:v>42215.080270074941</c:v>
                </c:pt>
                <c:pt idx="66324">
                  <c:v>42215.08027014113</c:v>
                </c:pt>
                <c:pt idx="66325">
                  <c:v>42215.080270142549</c:v>
                </c:pt>
                <c:pt idx="66326">
                  <c:v>42215.080270150429</c:v>
                </c:pt>
                <c:pt idx="66327">
                  <c:v>42215.080270171529</c:v>
                </c:pt>
                <c:pt idx="66328">
                  <c:v>42215.080270200699</c:v>
                </c:pt>
                <c:pt idx="66329">
                  <c:v>42215.080270205399</c:v>
                </c:pt>
                <c:pt idx="66330">
                  <c:v>42215.08027020983</c:v>
                </c:pt>
                <c:pt idx="66331">
                  <c:v>42215.080270213999</c:v>
                </c:pt>
                <c:pt idx="66332">
                  <c:v>42215.080270306949</c:v>
                </c:pt>
                <c:pt idx="66333">
                  <c:v>42215.080270314829</c:v>
                </c:pt>
                <c:pt idx="66334">
                  <c:v>42215.080270351129</c:v>
                </c:pt>
                <c:pt idx="66335">
                  <c:v>42215.080270375613</c:v>
                </c:pt>
                <c:pt idx="66336">
                  <c:v>42215.08027039664</c:v>
                </c:pt>
                <c:pt idx="66337">
                  <c:v>42215.08027043214</c:v>
                </c:pt>
                <c:pt idx="66338">
                  <c:v>42215.080270437211</c:v>
                </c:pt>
                <c:pt idx="66339">
                  <c:v>42215.08027044015</c:v>
                </c:pt>
                <c:pt idx="66340">
                  <c:v>42215.080270446058</c:v>
                </c:pt>
                <c:pt idx="66341">
                  <c:v>42215.08027048895</c:v>
                </c:pt>
                <c:pt idx="66342">
                  <c:v>42215.080270495229</c:v>
                </c:pt>
                <c:pt idx="66343">
                  <c:v>42215.080270538601</c:v>
                </c:pt>
                <c:pt idx="66344">
                  <c:v>42215.080270603903</c:v>
                </c:pt>
                <c:pt idx="66345">
                  <c:v>42215.080270628299</c:v>
                </c:pt>
                <c:pt idx="66346">
                  <c:v>42215.08027064694</c:v>
                </c:pt>
                <c:pt idx="66347">
                  <c:v>42215.080270677798</c:v>
                </c:pt>
                <c:pt idx="66348">
                  <c:v>42215.080270682811</c:v>
                </c:pt>
                <c:pt idx="66349">
                  <c:v>42215.08027072093</c:v>
                </c:pt>
                <c:pt idx="66350">
                  <c:v>42215.080270727929</c:v>
                </c:pt>
                <c:pt idx="66351">
                  <c:v>42215.080270770399</c:v>
                </c:pt>
                <c:pt idx="66352">
                  <c:v>42215.080270784201</c:v>
                </c:pt>
                <c:pt idx="66353">
                  <c:v>42215.080270788603</c:v>
                </c:pt>
                <c:pt idx="66354">
                  <c:v>42215.080270838538</c:v>
                </c:pt>
                <c:pt idx="66355">
                  <c:v>42215.080270859529</c:v>
                </c:pt>
                <c:pt idx="66356">
                  <c:v>42215.080270885999</c:v>
                </c:pt>
                <c:pt idx="66357">
                  <c:v>42215.08027089313</c:v>
                </c:pt>
                <c:pt idx="66358">
                  <c:v>42215.08027090993</c:v>
                </c:pt>
                <c:pt idx="66359">
                  <c:v>42215.080270929939</c:v>
                </c:pt>
                <c:pt idx="66360">
                  <c:v>42215.080271002538</c:v>
                </c:pt>
                <c:pt idx="66361">
                  <c:v>42215.080271014129</c:v>
                </c:pt>
                <c:pt idx="66362">
                  <c:v>42215.080271019302</c:v>
                </c:pt>
                <c:pt idx="66363">
                  <c:v>42215.08027106693</c:v>
                </c:pt>
                <c:pt idx="66364">
                  <c:v>42215.080271069601</c:v>
                </c:pt>
                <c:pt idx="66365">
                  <c:v>42215.080271074541</c:v>
                </c:pt>
                <c:pt idx="66366">
                  <c:v>42215.080271091028</c:v>
                </c:pt>
                <c:pt idx="66367">
                  <c:v>42215.08027112353</c:v>
                </c:pt>
                <c:pt idx="66368">
                  <c:v>42215.08027114204</c:v>
                </c:pt>
                <c:pt idx="66369">
                  <c:v>42215.08027122455</c:v>
                </c:pt>
                <c:pt idx="66370">
                  <c:v>42215.080271234699</c:v>
                </c:pt>
                <c:pt idx="66371">
                  <c:v>42215.08027130054</c:v>
                </c:pt>
                <c:pt idx="66372">
                  <c:v>42215.080271301696</c:v>
                </c:pt>
                <c:pt idx="66373">
                  <c:v>42215.08027130855</c:v>
                </c:pt>
                <c:pt idx="66374">
                  <c:v>42215.080271322739</c:v>
                </c:pt>
                <c:pt idx="66375">
                  <c:v>42215.08027135695</c:v>
                </c:pt>
                <c:pt idx="66376">
                  <c:v>42215.080271366031</c:v>
                </c:pt>
                <c:pt idx="66377">
                  <c:v>42215.08027136873</c:v>
                </c:pt>
                <c:pt idx="66378">
                  <c:v>42215.08027137383</c:v>
                </c:pt>
                <c:pt idx="66379">
                  <c:v>42215.080271466839</c:v>
                </c:pt>
                <c:pt idx="66380">
                  <c:v>42215.08027147445</c:v>
                </c:pt>
                <c:pt idx="66381">
                  <c:v>42215.080271509498</c:v>
                </c:pt>
                <c:pt idx="66382">
                  <c:v>42215.080271532999</c:v>
                </c:pt>
                <c:pt idx="66383">
                  <c:v>42215.080271554099</c:v>
                </c:pt>
                <c:pt idx="66384">
                  <c:v>42215.080271582498</c:v>
                </c:pt>
                <c:pt idx="66385">
                  <c:v>42215.080271590698</c:v>
                </c:pt>
                <c:pt idx="66386">
                  <c:v>42215.080271598039</c:v>
                </c:pt>
                <c:pt idx="66387">
                  <c:v>42215.080271605802</c:v>
                </c:pt>
                <c:pt idx="66388">
                  <c:v>42215.08027164614</c:v>
                </c:pt>
                <c:pt idx="66389">
                  <c:v>42215.080271652601</c:v>
                </c:pt>
                <c:pt idx="66390">
                  <c:v>42215.080271698949</c:v>
                </c:pt>
                <c:pt idx="66391">
                  <c:v>42215.080271764396</c:v>
                </c:pt>
                <c:pt idx="66392">
                  <c:v>42215.080271785802</c:v>
                </c:pt>
                <c:pt idx="66393">
                  <c:v>42215.080271806211</c:v>
                </c:pt>
                <c:pt idx="66394">
                  <c:v>42215.0802718376</c:v>
                </c:pt>
                <c:pt idx="66395">
                  <c:v>42215.080271839302</c:v>
                </c:pt>
                <c:pt idx="66396">
                  <c:v>42215.080271878629</c:v>
                </c:pt>
                <c:pt idx="66397">
                  <c:v>42215.080271883897</c:v>
                </c:pt>
                <c:pt idx="66398">
                  <c:v>42215.080271931103</c:v>
                </c:pt>
                <c:pt idx="66399">
                  <c:v>42215.080271945939</c:v>
                </c:pt>
                <c:pt idx="66400">
                  <c:v>42215.08027194874</c:v>
                </c:pt>
                <c:pt idx="66401">
                  <c:v>42215.08027199615</c:v>
                </c:pt>
                <c:pt idx="66402">
                  <c:v>42215.0802720172</c:v>
                </c:pt>
                <c:pt idx="66403">
                  <c:v>42215.080272044041</c:v>
                </c:pt>
                <c:pt idx="66404">
                  <c:v>42215.080272051498</c:v>
                </c:pt>
                <c:pt idx="66405">
                  <c:v>42215.080272069499</c:v>
                </c:pt>
                <c:pt idx="66406">
                  <c:v>42215.080272087129</c:v>
                </c:pt>
                <c:pt idx="66407">
                  <c:v>42215.080272162799</c:v>
                </c:pt>
                <c:pt idx="66408">
                  <c:v>42215.080272170839</c:v>
                </c:pt>
                <c:pt idx="66409">
                  <c:v>42215.080272176041</c:v>
                </c:pt>
                <c:pt idx="66410">
                  <c:v>42215.080272227438</c:v>
                </c:pt>
                <c:pt idx="66411">
                  <c:v>42215.080272230203</c:v>
                </c:pt>
                <c:pt idx="66412">
                  <c:v>42215.080272230531</c:v>
                </c:pt>
                <c:pt idx="66413">
                  <c:v>42215.080272248641</c:v>
                </c:pt>
                <c:pt idx="66414">
                  <c:v>42215.080272280138</c:v>
                </c:pt>
                <c:pt idx="66415">
                  <c:v>42215.080272301297</c:v>
                </c:pt>
                <c:pt idx="66416">
                  <c:v>42215.080272382547</c:v>
                </c:pt>
                <c:pt idx="66417">
                  <c:v>42215.080272394647</c:v>
                </c:pt>
                <c:pt idx="66418">
                  <c:v>42215.080272457541</c:v>
                </c:pt>
                <c:pt idx="66419">
                  <c:v>42215.08027245885</c:v>
                </c:pt>
                <c:pt idx="66420">
                  <c:v>42215.080272465399</c:v>
                </c:pt>
                <c:pt idx="66421">
                  <c:v>42215.08027248014</c:v>
                </c:pt>
                <c:pt idx="66422">
                  <c:v>42215.080272514999</c:v>
                </c:pt>
                <c:pt idx="66423">
                  <c:v>42215.080272519685</c:v>
                </c:pt>
                <c:pt idx="66424">
                  <c:v>42215.08027252413</c:v>
                </c:pt>
                <c:pt idx="66425">
                  <c:v>42215.080272533596</c:v>
                </c:pt>
                <c:pt idx="66426">
                  <c:v>42215.08027262683</c:v>
                </c:pt>
                <c:pt idx="66427">
                  <c:v>42215.080272629297</c:v>
                </c:pt>
                <c:pt idx="66428">
                  <c:v>42215.080272667197</c:v>
                </c:pt>
                <c:pt idx="66429">
                  <c:v>42215.080272690611</c:v>
                </c:pt>
                <c:pt idx="66430">
                  <c:v>42215.080272711675</c:v>
                </c:pt>
                <c:pt idx="66431">
                  <c:v>42215.080272739397</c:v>
                </c:pt>
                <c:pt idx="66432">
                  <c:v>42215.080272747698</c:v>
                </c:pt>
                <c:pt idx="66433">
                  <c:v>42215.080272752799</c:v>
                </c:pt>
                <c:pt idx="66434">
                  <c:v>42215.080272765597</c:v>
                </c:pt>
                <c:pt idx="66435">
                  <c:v>42215.080272804138</c:v>
                </c:pt>
                <c:pt idx="66436">
                  <c:v>42215.080272811902</c:v>
                </c:pt>
                <c:pt idx="66437">
                  <c:v>42215.080272858613</c:v>
                </c:pt>
                <c:pt idx="66438">
                  <c:v>42215.080272921798</c:v>
                </c:pt>
                <c:pt idx="66439">
                  <c:v>42215.080272943029</c:v>
                </c:pt>
                <c:pt idx="66440">
                  <c:v>42215.080272961102</c:v>
                </c:pt>
                <c:pt idx="66441">
                  <c:v>42215.08027299714</c:v>
                </c:pt>
                <c:pt idx="66442">
                  <c:v>42215.080272997438</c:v>
                </c:pt>
                <c:pt idx="66443">
                  <c:v>42215.080273035899</c:v>
                </c:pt>
                <c:pt idx="66444">
                  <c:v>42215.080273041203</c:v>
                </c:pt>
                <c:pt idx="66445">
                  <c:v>42215.08027309044</c:v>
                </c:pt>
                <c:pt idx="66446">
                  <c:v>42215.08027309896</c:v>
                </c:pt>
                <c:pt idx="66447">
                  <c:v>42215.080273103311</c:v>
                </c:pt>
                <c:pt idx="66448">
                  <c:v>42215.080273153399</c:v>
                </c:pt>
                <c:pt idx="66449">
                  <c:v>42215.080273174339</c:v>
                </c:pt>
                <c:pt idx="66450">
                  <c:v>42215.08027320094</c:v>
                </c:pt>
                <c:pt idx="66451">
                  <c:v>42215.080273208339</c:v>
                </c:pt>
                <c:pt idx="66452">
                  <c:v>42215.08027322933</c:v>
                </c:pt>
                <c:pt idx="66453">
                  <c:v>42215.080273244959</c:v>
                </c:pt>
                <c:pt idx="66454">
                  <c:v>42215.080273322441</c:v>
                </c:pt>
                <c:pt idx="66455">
                  <c:v>42215.08027332685</c:v>
                </c:pt>
                <c:pt idx="66456">
                  <c:v>42215.08027333214</c:v>
                </c:pt>
                <c:pt idx="66457">
                  <c:v>42215.080273381711</c:v>
                </c:pt>
                <c:pt idx="66458">
                  <c:v>42215.080273384541</c:v>
                </c:pt>
                <c:pt idx="66459">
                  <c:v>42215.08027338823</c:v>
                </c:pt>
                <c:pt idx="66460">
                  <c:v>42215.080273406049</c:v>
                </c:pt>
                <c:pt idx="66461">
                  <c:v>42215.080273438449</c:v>
                </c:pt>
                <c:pt idx="66462">
                  <c:v>42215.080273461201</c:v>
                </c:pt>
                <c:pt idx="66463">
                  <c:v>42215.080273539803</c:v>
                </c:pt>
                <c:pt idx="66464">
                  <c:v>42215.080273554602</c:v>
                </c:pt>
                <c:pt idx="66465">
                  <c:v>42215.080273617001</c:v>
                </c:pt>
                <c:pt idx="66466">
                  <c:v>42215.080273622203</c:v>
                </c:pt>
                <c:pt idx="66467">
                  <c:v>42215.0802736232</c:v>
                </c:pt>
                <c:pt idx="66468">
                  <c:v>42215.080273637403</c:v>
                </c:pt>
                <c:pt idx="66469">
                  <c:v>42215.080273669701</c:v>
                </c:pt>
                <c:pt idx="66470">
                  <c:v>42215.080273680498</c:v>
                </c:pt>
                <c:pt idx="66471">
                  <c:v>42215.080273683285</c:v>
                </c:pt>
                <c:pt idx="66472">
                  <c:v>42215.080273693013</c:v>
                </c:pt>
                <c:pt idx="66473">
                  <c:v>42215.080273786531</c:v>
                </c:pt>
                <c:pt idx="66474">
                  <c:v>42215.080273789703</c:v>
                </c:pt>
                <c:pt idx="66475">
                  <c:v>42215.080273820429</c:v>
                </c:pt>
                <c:pt idx="66476">
                  <c:v>42215.08027384914</c:v>
                </c:pt>
                <c:pt idx="66477">
                  <c:v>42215.080273868829</c:v>
                </c:pt>
                <c:pt idx="66478">
                  <c:v>42215.080273905398</c:v>
                </c:pt>
                <c:pt idx="66479">
                  <c:v>42215.080273910498</c:v>
                </c:pt>
                <c:pt idx="66480">
                  <c:v>42215.080273913401</c:v>
                </c:pt>
                <c:pt idx="66481">
                  <c:v>42215.080273924839</c:v>
                </c:pt>
                <c:pt idx="66482">
                  <c:v>42215.080273961103</c:v>
                </c:pt>
                <c:pt idx="66483">
                  <c:v>42215.08027396453</c:v>
                </c:pt>
                <c:pt idx="66484">
                  <c:v>42215.080274018612</c:v>
                </c:pt>
                <c:pt idx="66485">
                  <c:v>42215.08027407583</c:v>
                </c:pt>
                <c:pt idx="66486">
                  <c:v>42215.08027410043</c:v>
                </c:pt>
                <c:pt idx="66487">
                  <c:v>42215.080274114429</c:v>
                </c:pt>
                <c:pt idx="66488">
                  <c:v>42215.080274150139</c:v>
                </c:pt>
                <c:pt idx="66489">
                  <c:v>42215.08027415695</c:v>
                </c:pt>
                <c:pt idx="66490">
                  <c:v>42215.080274194959</c:v>
                </c:pt>
                <c:pt idx="66491">
                  <c:v>42215.080274200212</c:v>
                </c:pt>
                <c:pt idx="66492">
                  <c:v>42215.080274250729</c:v>
                </c:pt>
                <c:pt idx="66493">
                  <c:v>42215.080274261003</c:v>
                </c:pt>
                <c:pt idx="66494">
                  <c:v>42215.080274263099</c:v>
                </c:pt>
                <c:pt idx="66495">
                  <c:v>42215.080274311003</c:v>
                </c:pt>
                <c:pt idx="66496">
                  <c:v>42215.080274331798</c:v>
                </c:pt>
                <c:pt idx="66497">
                  <c:v>42215.080274358559</c:v>
                </c:pt>
                <c:pt idx="66498">
                  <c:v>42215.080274366039</c:v>
                </c:pt>
                <c:pt idx="66499">
                  <c:v>42215.080274389038</c:v>
                </c:pt>
                <c:pt idx="66500">
                  <c:v>42215.08027439774</c:v>
                </c:pt>
                <c:pt idx="66501">
                  <c:v>42215.080274482629</c:v>
                </c:pt>
                <c:pt idx="66502">
                  <c:v>42215.080274485539</c:v>
                </c:pt>
                <c:pt idx="66503">
                  <c:v>42215.080274490749</c:v>
                </c:pt>
                <c:pt idx="66504">
                  <c:v>42215.08027453893</c:v>
                </c:pt>
                <c:pt idx="66505">
                  <c:v>42215.080274541702</c:v>
                </c:pt>
                <c:pt idx="66506">
                  <c:v>42215.080274543201</c:v>
                </c:pt>
                <c:pt idx="66507">
                  <c:v>42215.080274563275</c:v>
                </c:pt>
                <c:pt idx="66508">
                  <c:v>42215.08027459494</c:v>
                </c:pt>
                <c:pt idx="66509">
                  <c:v>42215.080274621003</c:v>
                </c:pt>
                <c:pt idx="66510">
                  <c:v>42215.080274687803</c:v>
                </c:pt>
                <c:pt idx="66511">
                  <c:v>42215.080274714499</c:v>
                </c:pt>
                <c:pt idx="66512">
                  <c:v>42215.080274773602</c:v>
                </c:pt>
                <c:pt idx="66513">
                  <c:v>42215.08027477494</c:v>
                </c:pt>
                <c:pt idx="66514">
                  <c:v>42215.080274780099</c:v>
                </c:pt>
                <c:pt idx="66515">
                  <c:v>42215.080274795138</c:v>
                </c:pt>
                <c:pt idx="66516">
                  <c:v>42215.080274832202</c:v>
                </c:pt>
                <c:pt idx="66517">
                  <c:v>42215.080274835796</c:v>
                </c:pt>
                <c:pt idx="66518">
                  <c:v>42215.080274838612</c:v>
                </c:pt>
                <c:pt idx="66519">
                  <c:v>42215.080274853099</c:v>
                </c:pt>
                <c:pt idx="66520">
                  <c:v>42215.08027494383</c:v>
                </c:pt>
                <c:pt idx="66521">
                  <c:v>42215.080274946558</c:v>
                </c:pt>
                <c:pt idx="66522">
                  <c:v>42215.080274973698</c:v>
                </c:pt>
                <c:pt idx="66523">
                  <c:v>42215.080275005013</c:v>
                </c:pt>
                <c:pt idx="66524">
                  <c:v>42215.080275026339</c:v>
                </c:pt>
                <c:pt idx="66525">
                  <c:v>42215.08027505433</c:v>
                </c:pt>
                <c:pt idx="66526">
                  <c:v>42215.080275064829</c:v>
                </c:pt>
                <c:pt idx="66527">
                  <c:v>42215.080275070039</c:v>
                </c:pt>
                <c:pt idx="66528">
                  <c:v>42215.080275085202</c:v>
                </c:pt>
                <c:pt idx="66529">
                  <c:v>42215.080275116612</c:v>
                </c:pt>
                <c:pt idx="66530">
                  <c:v>42215.080275118213</c:v>
                </c:pt>
                <c:pt idx="66531">
                  <c:v>42215.08027517856</c:v>
                </c:pt>
                <c:pt idx="66532">
                  <c:v>42215.080275236549</c:v>
                </c:pt>
                <c:pt idx="66533">
                  <c:v>42215.080275257838</c:v>
                </c:pt>
                <c:pt idx="66534">
                  <c:v>42215.08027526283</c:v>
                </c:pt>
                <c:pt idx="66535">
                  <c:v>42215.080275304041</c:v>
                </c:pt>
                <c:pt idx="66536">
                  <c:v>42215.080275317028</c:v>
                </c:pt>
                <c:pt idx="66537">
                  <c:v>42215.080275351131</c:v>
                </c:pt>
                <c:pt idx="66538">
                  <c:v>42215.08027535634</c:v>
                </c:pt>
                <c:pt idx="66539">
                  <c:v>42215.080275407439</c:v>
                </c:pt>
                <c:pt idx="66540">
                  <c:v>42215.080275410299</c:v>
                </c:pt>
                <c:pt idx="66541">
                  <c:v>42215.080275425149</c:v>
                </c:pt>
                <c:pt idx="66542">
                  <c:v>42215.08027546815</c:v>
                </c:pt>
                <c:pt idx="66543">
                  <c:v>42215.080275489439</c:v>
                </c:pt>
                <c:pt idx="66544">
                  <c:v>42215.080275515596</c:v>
                </c:pt>
                <c:pt idx="66545">
                  <c:v>42215.080275522829</c:v>
                </c:pt>
                <c:pt idx="66546">
                  <c:v>42215.080275549139</c:v>
                </c:pt>
                <c:pt idx="66547">
                  <c:v>42215.080275553002</c:v>
                </c:pt>
                <c:pt idx="66548">
                  <c:v>42215.08027564083</c:v>
                </c:pt>
                <c:pt idx="66549">
                  <c:v>42215.080275642329</c:v>
                </c:pt>
                <c:pt idx="66550">
                  <c:v>42215.080275648739</c:v>
                </c:pt>
                <c:pt idx="66551">
                  <c:v>42215.08027569783</c:v>
                </c:pt>
                <c:pt idx="66552">
                  <c:v>42215.080275699838</c:v>
                </c:pt>
                <c:pt idx="66553">
                  <c:v>42215.080275702603</c:v>
                </c:pt>
                <c:pt idx="66554">
                  <c:v>42215.080275720698</c:v>
                </c:pt>
                <c:pt idx="66555">
                  <c:v>42215.080275752829</c:v>
                </c:pt>
                <c:pt idx="66556">
                  <c:v>42215.080275781002</c:v>
                </c:pt>
                <c:pt idx="66557">
                  <c:v>42215.080275841698</c:v>
                </c:pt>
                <c:pt idx="66558">
                  <c:v>42215.08027587433</c:v>
                </c:pt>
                <c:pt idx="66559">
                  <c:v>42215.080275929613</c:v>
                </c:pt>
                <c:pt idx="66560">
                  <c:v>42215.080275931199</c:v>
                </c:pt>
                <c:pt idx="66561">
                  <c:v>42215.080275937529</c:v>
                </c:pt>
                <c:pt idx="66562">
                  <c:v>42215.080275952212</c:v>
                </c:pt>
                <c:pt idx="66563">
                  <c:v>42215.080275990549</c:v>
                </c:pt>
                <c:pt idx="66564">
                  <c:v>42215.080275993299</c:v>
                </c:pt>
                <c:pt idx="66565">
                  <c:v>42215.080276003602</c:v>
                </c:pt>
                <c:pt idx="66566">
                  <c:v>42215.080276013003</c:v>
                </c:pt>
                <c:pt idx="66567">
                  <c:v>42215.080276103028</c:v>
                </c:pt>
                <c:pt idx="66568">
                  <c:v>42215.08027610615</c:v>
                </c:pt>
                <c:pt idx="66569">
                  <c:v>42215.080276129447</c:v>
                </c:pt>
                <c:pt idx="66570">
                  <c:v>42215.08027615914</c:v>
                </c:pt>
                <c:pt idx="66571">
                  <c:v>42215.080276183799</c:v>
                </c:pt>
                <c:pt idx="66572">
                  <c:v>42215.08027621833</c:v>
                </c:pt>
                <c:pt idx="66573">
                  <c:v>42215.080276223431</c:v>
                </c:pt>
                <c:pt idx="66574">
                  <c:v>42215.080276226341</c:v>
                </c:pt>
                <c:pt idx="66575">
                  <c:v>42215.080276244858</c:v>
                </c:pt>
                <c:pt idx="66576">
                  <c:v>42215.080276275941</c:v>
                </c:pt>
                <c:pt idx="66577">
                  <c:v>42215.080276276749</c:v>
                </c:pt>
                <c:pt idx="66578">
                  <c:v>42215.08027633794</c:v>
                </c:pt>
                <c:pt idx="66579">
                  <c:v>42215.080276390559</c:v>
                </c:pt>
                <c:pt idx="66580">
                  <c:v>42215.08027641513</c:v>
                </c:pt>
                <c:pt idx="66581">
                  <c:v>42215.080276418841</c:v>
                </c:pt>
                <c:pt idx="66582">
                  <c:v>42215.08027645995</c:v>
                </c:pt>
                <c:pt idx="66583">
                  <c:v>42215.08027647675</c:v>
                </c:pt>
                <c:pt idx="66584">
                  <c:v>42215.080276507702</c:v>
                </c:pt>
                <c:pt idx="66585">
                  <c:v>42215.080276512897</c:v>
                </c:pt>
                <c:pt idx="66586">
                  <c:v>42215.080276569803</c:v>
                </c:pt>
                <c:pt idx="66587">
                  <c:v>42215.080276572029</c:v>
                </c:pt>
                <c:pt idx="66588">
                  <c:v>42215.080276584398</c:v>
                </c:pt>
                <c:pt idx="66589">
                  <c:v>42215.080276625398</c:v>
                </c:pt>
                <c:pt idx="66590">
                  <c:v>42215.080276646629</c:v>
                </c:pt>
                <c:pt idx="66591">
                  <c:v>42215.080276674329</c:v>
                </c:pt>
                <c:pt idx="66592">
                  <c:v>42215.080276681801</c:v>
                </c:pt>
                <c:pt idx="66593">
                  <c:v>42215.080276708039</c:v>
                </c:pt>
                <c:pt idx="66594">
                  <c:v>42215.080276708613</c:v>
                </c:pt>
                <c:pt idx="66595">
                  <c:v>42215.080276798559</c:v>
                </c:pt>
                <c:pt idx="66596">
                  <c:v>42215.080276802029</c:v>
                </c:pt>
                <c:pt idx="66597">
                  <c:v>42215.080276806329</c:v>
                </c:pt>
                <c:pt idx="66598">
                  <c:v>42215.080276855129</c:v>
                </c:pt>
                <c:pt idx="66599">
                  <c:v>42215.080276857028</c:v>
                </c:pt>
                <c:pt idx="66600">
                  <c:v>42215.08027685983</c:v>
                </c:pt>
                <c:pt idx="66601">
                  <c:v>42215.080276878231</c:v>
                </c:pt>
                <c:pt idx="66602">
                  <c:v>42215.080276910398</c:v>
                </c:pt>
                <c:pt idx="66603">
                  <c:v>42215.080276940447</c:v>
                </c:pt>
                <c:pt idx="66604">
                  <c:v>42215.080277001711</c:v>
                </c:pt>
                <c:pt idx="66605">
                  <c:v>42215.080277033798</c:v>
                </c:pt>
                <c:pt idx="66606">
                  <c:v>42215.08027708844</c:v>
                </c:pt>
                <c:pt idx="66607">
                  <c:v>42215.08027708895</c:v>
                </c:pt>
                <c:pt idx="66608">
                  <c:v>42215.080277094239</c:v>
                </c:pt>
                <c:pt idx="66609">
                  <c:v>42215.08027710954</c:v>
                </c:pt>
                <c:pt idx="66610">
                  <c:v>42215.080277147739</c:v>
                </c:pt>
                <c:pt idx="66611">
                  <c:v>42215.080277151399</c:v>
                </c:pt>
                <c:pt idx="66612">
                  <c:v>42215.080277154149</c:v>
                </c:pt>
                <c:pt idx="66613">
                  <c:v>42215.080277172441</c:v>
                </c:pt>
                <c:pt idx="66614">
                  <c:v>42215.080277259331</c:v>
                </c:pt>
                <c:pt idx="66615">
                  <c:v>42215.080277265602</c:v>
                </c:pt>
                <c:pt idx="66616">
                  <c:v>42215.080277290341</c:v>
                </c:pt>
                <c:pt idx="66617">
                  <c:v>42215.08027731644</c:v>
                </c:pt>
                <c:pt idx="66618">
                  <c:v>42215.08027734104</c:v>
                </c:pt>
                <c:pt idx="66619">
                  <c:v>42215.080277377041</c:v>
                </c:pt>
                <c:pt idx="66620">
                  <c:v>42215.08027737985</c:v>
                </c:pt>
                <c:pt idx="66621">
                  <c:v>42215.08027738503</c:v>
                </c:pt>
                <c:pt idx="66622">
                  <c:v>42215.080277404239</c:v>
                </c:pt>
                <c:pt idx="66623">
                  <c:v>42215.080277433211</c:v>
                </c:pt>
                <c:pt idx="66624">
                  <c:v>42215.080277436158</c:v>
                </c:pt>
                <c:pt idx="66625">
                  <c:v>42215.08027749764</c:v>
                </c:pt>
                <c:pt idx="66626">
                  <c:v>42215.0802775513</c:v>
                </c:pt>
                <c:pt idx="66627">
                  <c:v>42215.080277575311</c:v>
                </c:pt>
                <c:pt idx="66628">
                  <c:v>42215.080277582201</c:v>
                </c:pt>
                <c:pt idx="66629">
                  <c:v>42215.080277606299</c:v>
                </c:pt>
                <c:pt idx="66630">
                  <c:v>42215.080277636131</c:v>
                </c:pt>
                <c:pt idx="66631">
                  <c:v>42215.080277665802</c:v>
                </c:pt>
                <c:pt idx="66632">
                  <c:v>42215.080277671012</c:v>
                </c:pt>
                <c:pt idx="66633">
                  <c:v>42215.08027772604</c:v>
                </c:pt>
                <c:pt idx="66634">
                  <c:v>42215.080277729612</c:v>
                </c:pt>
                <c:pt idx="66635">
                  <c:v>42215.080277735011</c:v>
                </c:pt>
                <c:pt idx="66636">
                  <c:v>42215.080277782799</c:v>
                </c:pt>
                <c:pt idx="66637">
                  <c:v>42215.08027780414</c:v>
                </c:pt>
                <c:pt idx="66638">
                  <c:v>42215.08027783443</c:v>
                </c:pt>
                <c:pt idx="66639">
                  <c:v>42215.080277839203</c:v>
                </c:pt>
                <c:pt idx="66640">
                  <c:v>42215.080277868212</c:v>
                </c:pt>
                <c:pt idx="66641">
                  <c:v>42215.08027787583</c:v>
                </c:pt>
                <c:pt idx="66642">
                  <c:v>42215.080277956549</c:v>
                </c:pt>
                <c:pt idx="66643">
                  <c:v>42215.080277961497</c:v>
                </c:pt>
                <c:pt idx="66644">
                  <c:v>42215.080277961802</c:v>
                </c:pt>
                <c:pt idx="66645">
                  <c:v>42215.080278014429</c:v>
                </c:pt>
                <c:pt idx="66646">
                  <c:v>42215.080278017202</c:v>
                </c:pt>
                <c:pt idx="66647">
                  <c:v>42215.080278021131</c:v>
                </c:pt>
                <c:pt idx="66648">
                  <c:v>42215.080278035603</c:v>
                </c:pt>
                <c:pt idx="66649">
                  <c:v>42215.080278068039</c:v>
                </c:pt>
                <c:pt idx="66650">
                  <c:v>42215.080278100038</c:v>
                </c:pt>
                <c:pt idx="66651">
                  <c:v>42215.080278172551</c:v>
                </c:pt>
                <c:pt idx="66652">
                  <c:v>42215.080278193447</c:v>
                </c:pt>
                <c:pt idx="66653">
                  <c:v>42215.08027824515</c:v>
                </c:pt>
                <c:pt idx="66654">
                  <c:v>42215.08027825044</c:v>
                </c:pt>
                <c:pt idx="66655">
                  <c:v>42215.080278251138</c:v>
                </c:pt>
                <c:pt idx="66656">
                  <c:v>42215.080278267138</c:v>
                </c:pt>
                <c:pt idx="66657">
                  <c:v>42215.080278301612</c:v>
                </c:pt>
                <c:pt idx="66658">
                  <c:v>42215.08027830645</c:v>
                </c:pt>
                <c:pt idx="66659">
                  <c:v>42215.080278315698</c:v>
                </c:pt>
                <c:pt idx="66660">
                  <c:v>42215.080278332149</c:v>
                </c:pt>
                <c:pt idx="66661">
                  <c:v>42215.080278417699</c:v>
                </c:pt>
                <c:pt idx="66662">
                  <c:v>42215.08027842523</c:v>
                </c:pt>
                <c:pt idx="66663">
                  <c:v>42215.080278454749</c:v>
                </c:pt>
                <c:pt idx="66664">
                  <c:v>42215.080278477159</c:v>
                </c:pt>
                <c:pt idx="66665">
                  <c:v>42215.080278498579</c:v>
                </c:pt>
                <c:pt idx="66666">
                  <c:v>42215.080278534799</c:v>
                </c:pt>
                <c:pt idx="66667">
                  <c:v>42215.08027854003</c:v>
                </c:pt>
                <c:pt idx="66668">
                  <c:v>42215.080278542839</c:v>
                </c:pt>
                <c:pt idx="66669">
                  <c:v>42215.080278563903</c:v>
                </c:pt>
                <c:pt idx="66670">
                  <c:v>42215.080278590729</c:v>
                </c:pt>
                <c:pt idx="66671">
                  <c:v>42215.080278601999</c:v>
                </c:pt>
                <c:pt idx="66672">
                  <c:v>42215.080278657399</c:v>
                </c:pt>
                <c:pt idx="66673">
                  <c:v>42215.080278708629</c:v>
                </c:pt>
                <c:pt idx="66674">
                  <c:v>42215.080278730013</c:v>
                </c:pt>
                <c:pt idx="66675">
                  <c:v>42215.08027874674</c:v>
                </c:pt>
                <c:pt idx="66676">
                  <c:v>42215.080278782531</c:v>
                </c:pt>
                <c:pt idx="66677">
                  <c:v>42215.080278795729</c:v>
                </c:pt>
                <c:pt idx="66678">
                  <c:v>42215.080278822941</c:v>
                </c:pt>
                <c:pt idx="66679">
                  <c:v>42215.080278828347</c:v>
                </c:pt>
                <c:pt idx="66680">
                  <c:v>42215.080278888039</c:v>
                </c:pt>
                <c:pt idx="66681">
                  <c:v>42215.080278889203</c:v>
                </c:pt>
                <c:pt idx="66682">
                  <c:v>42215.08027889084</c:v>
                </c:pt>
                <c:pt idx="66683">
                  <c:v>42215.08027894015</c:v>
                </c:pt>
                <c:pt idx="66684">
                  <c:v>42215.080278961403</c:v>
                </c:pt>
                <c:pt idx="66685">
                  <c:v>42215.080278990841</c:v>
                </c:pt>
                <c:pt idx="66686">
                  <c:v>42215.08027899584</c:v>
                </c:pt>
                <c:pt idx="66687">
                  <c:v>42215.080279027839</c:v>
                </c:pt>
                <c:pt idx="66688">
                  <c:v>42215.080279028858</c:v>
                </c:pt>
                <c:pt idx="66689">
                  <c:v>42215.080279113099</c:v>
                </c:pt>
                <c:pt idx="66690">
                  <c:v>42215.080279118331</c:v>
                </c:pt>
                <c:pt idx="66691">
                  <c:v>42215.08027912143</c:v>
                </c:pt>
                <c:pt idx="66692">
                  <c:v>42215.08027917154</c:v>
                </c:pt>
                <c:pt idx="66693">
                  <c:v>42215.080279174239</c:v>
                </c:pt>
                <c:pt idx="66694">
                  <c:v>42215.080279174341</c:v>
                </c:pt>
                <c:pt idx="66695">
                  <c:v>42215.080279193149</c:v>
                </c:pt>
                <c:pt idx="66696">
                  <c:v>42215.08027922496</c:v>
                </c:pt>
                <c:pt idx="66697">
                  <c:v>42215.080279259739</c:v>
                </c:pt>
                <c:pt idx="66698">
                  <c:v>42215.08027931393</c:v>
                </c:pt>
                <c:pt idx="66699">
                  <c:v>42215.08027935354</c:v>
                </c:pt>
                <c:pt idx="66700">
                  <c:v>42215.080279402449</c:v>
                </c:pt>
                <c:pt idx="66701">
                  <c:v>42215.080279403213</c:v>
                </c:pt>
                <c:pt idx="66702">
                  <c:v>42215.08027940763</c:v>
                </c:pt>
                <c:pt idx="66703">
                  <c:v>42215.08027942435</c:v>
                </c:pt>
                <c:pt idx="66704">
                  <c:v>42215.080279461399</c:v>
                </c:pt>
                <c:pt idx="66705">
                  <c:v>42215.080279469839</c:v>
                </c:pt>
                <c:pt idx="66706">
                  <c:v>42215.080279474561</c:v>
                </c:pt>
                <c:pt idx="66707">
                  <c:v>42215.080279491638</c:v>
                </c:pt>
                <c:pt idx="66708">
                  <c:v>42215.080279574213</c:v>
                </c:pt>
                <c:pt idx="66709">
                  <c:v>42215.080279585301</c:v>
                </c:pt>
                <c:pt idx="66710">
                  <c:v>42215.080279603397</c:v>
                </c:pt>
                <c:pt idx="66711">
                  <c:v>42215.080279634829</c:v>
                </c:pt>
                <c:pt idx="66712">
                  <c:v>42215.080279655798</c:v>
                </c:pt>
                <c:pt idx="66713">
                  <c:v>42215.08027969204</c:v>
                </c:pt>
                <c:pt idx="66714">
                  <c:v>42215.08027969714</c:v>
                </c:pt>
                <c:pt idx="66715">
                  <c:v>42215.080279699949</c:v>
                </c:pt>
                <c:pt idx="66716">
                  <c:v>42215.08027972353</c:v>
                </c:pt>
                <c:pt idx="66717">
                  <c:v>42215.08027974773</c:v>
                </c:pt>
                <c:pt idx="66718">
                  <c:v>42215.080279748341</c:v>
                </c:pt>
                <c:pt idx="66719">
                  <c:v>42215.080279817303</c:v>
                </c:pt>
                <c:pt idx="66720">
                  <c:v>42215.080279865899</c:v>
                </c:pt>
                <c:pt idx="66721">
                  <c:v>42215.080279887297</c:v>
                </c:pt>
                <c:pt idx="66722">
                  <c:v>42215.080279892631</c:v>
                </c:pt>
                <c:pt idx="66723">
                  <c:v>42215.080279931703</c:v>
                </c:pt>
                <c:pt idx="66724">
                  <c:v>42215.080279955429</c:v>
                </c:pt>
                <c:pt idx="66725">
                  <c:v>42215.080279981499</c:v>
                </c:pt>
                <c:pt idx="66726">
                  <c:v>42215.080279986731</c:v>
                </c:pt>
                <c:pt idx="66727">
                  <c:v>42215.080280043003</c:v>
                </c:pt>
                <c:pt idx="66728">
                  <c:v>42215.080280049202</c:v>
                </c:pt>
                <c:pt idx="66729">
                  <c:v>42215.080280053196</c:v>
                </c:pt>
                <c:pt idx="66730">
                  <c:v>42215.080280097602</c:v>
                </c:pt>
                <c:pt idx="66731">
                  <c:v>42215.080280118797</c:v>
                </c:pt>
                <c:pt idx="66732">
                  <c:v>42215.080280147929</c:v>
                </c:pt>
                <c:pt idx="66733">
                  <c:v>42215.080280152702</c:v>
                </c:pt>
                <c:pt idx="66734">
                  <c:v>42215.080280181275</c:v>
                </c:pt>
                <c:pt idx="66735">
                  <c:v>42215.080280187402</c:v>
                </c:pt>
                <c:pt idx="66736">
                  <c:v>42215.080280271199</c:v>
                </c:pt>
                <c:pt idx="66737">
                  <c:v>42215.080280276612</c:v>
                </c:pt>
                <c:pt idx="66738">
                  <c:v>42215.080280281276</c:v>
                </c:pt>
                <c:pt idx="66739">
                  <c:v>42215.080280325601</c:v>
                </c:pt>
                <c:pt idx="66740">
                  <c:v>42215.080280326612</c:v>
                </c:pt>
                <c:pt idx="66741">
                  <c:v>42215.08028032833</c:v>
                </c:pt>
                <c:pt idx="66742">
                  <c:v>42215.080280350398</c:v>
                </c:pt>
                <c:pt idx="66743">
                  <c:v>42215.080280382899</c:v>
                </c:pt>
                <c:pt idx="66744">
                  <c:v>42215.080280419301</c:v>
                </c:pt>
                <c:pt idx="66745">
                  <c:v>42215.080280474729</c:v>
                </c:pt>
                <c:pt idx="66746">
                  <c:v>42215.080280513263</c:v>
                </c:pt>
                <c:pt idx="66747">
                  <c:v>42215.080280560273</c:v>
                </c:pt>
                <c:pt idx="66748">
                  <c:v>42215.080280560585</c:v>
                </c:pt>
                <c:pt idx="66749">
                  <c:v>42215.080280565475</c:v>
                </c:pt>
                <c:pt idx="66750">
                  <c:v>42215.080280581773</c:v>
                </c:pt>
                <c:pt idx="66751">
                  <c:v>42215.080280618997</c:v>
                </c:pt>
                <c:pt idx="66752">
                  <c:v>42215.080280623384</c:v>
                </c:pt>
                <c:pt idx="66753">
                  <c:v>42215.080280630995</c:v>
                </c:pt>
                <c:pt idx="66754">
                  <c:v>42215.080280651375</c:v>
                </c:pt>
                <c:pt idx="66755">
                  <c:v>42215.080280734001</c:v>
                </c:pt>
                <c:pt idx="66756">
                  <c:v>42215.080280745096</c:v>
                </c:pt>
                <c:pt idx="66757">
                  <c:v>42215.080280762675</c:v>
                </c:pt>
                <c:pt idx="66758">
                  <c:v>42215.080280791801</c:v>
                </c:pt>
                <c:pt idx="66759">
                  <c:v>42215.080280813272</c:v>
                </c:pt>
                <c:pt idx="66760">
                  <c:v>42215.080280841801</c:v>
                </c:pt>
                <c:pt idx="66761">
                  <c:v>42215.080280850103</c:v>
                </c:pt>
                <c:pt idx="66762">
                  <c:v>42215.080280855276</c:v>
                </c:pt>
                <c:pt idx="66763">
                  <c:v>42215.080280883274</c:v>
                </c:pt>
                <c:pt idx="66764">
                  <c:v>42215.080280905284</c:v>
                </c:pt>
                <c:pt idx="66765">
                  <c:v>42215.080280914284</c:v>
                </c:pt>
                <c:pt idx="66766">
                  <c:v>42215.08028097693</c:v>
                </c:pt>
                <c:pt idx="66767">
                  <c:v>42215.080281019997</c:v>
                </c:pt>
                <c:pt idx="66768">
                  <c:v>42215.080281044829</c:v>
                </c:pt>
                <c:pt idx="66769">
                  <c:v>42215.080281067385</c:v>
                </c:pt>
                <c:pt idx="66770">
                  <c:v>42215.080281096831</c:v>
                </c:pt>
                <c:pt idx="66771">
                  <c:v>42215.080281115275</c:v>
                </c:pt>
                <c:pt idx="66772">
                  <c:v>42215.080281138296</c:v>
                </c:pt>
                <c:pt idx="66773">
                  <c:v>42215.080281143499</c:v>
                </c:pt>
                <c:pt idx="66774">
                  <c:v>42215.080281200702</c:v>
                </c:pt>
                <c:pt idx="66775">
                  <c:v>42215.080281207811</c:v>
                </c:pt>
                <c:pt idx="66776">
                  <c:v>42215.08028120883</c:v>
                </c:pt>
                <c:pt idx="66777">
                  <c:v>42215.080281251401</c:v>
                </c:pt>
                <c:pt idx="66778">
                  <c:v>42215.08028127694</c:v>
                </c:pt>
                <c:pt idx="66779">
                  <c:v>42215.080281306138</c:v>
                </c:pt>
                <c:pt idx="66780">
                  <c:v>42215.0802813111</c:v>
                </c:pt>
                <c:pt idx="66781">
                  <c:v>42215.080281347298</c:v>
                </c:pt>
                <c:pt idx="66782">
                  <c:v>42215.080281349139</c:v>
                </c:pt>
                <c:pt idx="66783">
                  <c:v>42215.08028142753</c:v>
                </c:pt>
                <c:pt idx="66784">
                  <c:v>42215.080281435403</c:v>
                </c:pt>
                <c:pt idx="66785">
                  <c:v>42215.080281440729</c:v>
                </c:pt>
                <c:pt idx="66786">
                  <c:v>42215.080281482929</c:v>
                </c:pt>
                <c:pt idx="66787">
                  <c:v>42215.080281485702</c:v>
                </c:pt>
                <c:pt idx="66788">
                  <c:v>42215.08028149313</c:v>
                </c:pt>
                <c:pt idx="66789">
                  <c:v>42215.080281496041</c:v>
                </c:pt>
                <c:pt idx="66790">
                  <c:v>42215.0802815395</c:v>
                </c:pt>
                <c:pt idx="66791">
                  <c:v>42215.080281579198</c:v>
                </c:pt>
                <c:pt idx="66792">
                  <c:v>42215.080281644798</c:v>
                </c:pt>
                <c:pt idx="66793">
                  <c:v>42215.080281672701</c:v>
                </c:pt>
                <c:pt idx="66794">
                  <c:v>42215.080281714276</c:v>
                </c:pt>
                <c:pt idx="66795">
                  <c:v>42215.080281717484</c:v>
                </c:pt>
                <c:pt idx="66796">
                  <c:v>42215.080281722803</c:v>
                </c:pt>
                <c:pt idx="66797">
                  <c:v>42215.080281727802</c:v>
                </c:pt>
                <c:pt idx="66798">
                  <c:v>42215.080281774499</c:v>
                </c:pt>
                <c:pt idx="66799">
                  <c:v>42215.080281779301</c:v>
                </c:pt>
                <c:pt idx="66800">
                  <c:v>42215.080281783674</c:v>
                </c:pt>
                <c:pt idx="66801">
                  <c:v>42215.080281810995</c:v>
                </c:pt>
                <c:pt idx="66802">
                  <c:v>42215.080281888499</c:v>
                </c:pt>
                <c:pt idx="66803">
                  <c:v>42215.080281904702</c:v>
                </c:pt>
                <c:pt idx="66804">
                  <c:v>42215.080281924311</c:v>
                </c:pt>
                <c:pt idx="66805">
                  <c:v>42215.080281949013</c:v>
                </c:pt>
                <c:pt idx="66806">
                  <c:v>42215.080281959301</c:v>
                </c:pt>
                <c:pt idx="66807">
                  <c:v>42215.080282005903</c:v>
                </c:pt>
                <c:pt idx="66808">
                  <c:v>42215.080282011084</c:v>
                </c:pt>
                <c:pt idx="66809">
                  <c:v>42215.0802820139</c:v>
                </c:pt>
                <c:pt idx="66810">
                  <c:v>42215.080282042931</c:v>
                </c:pt>
                <c:pt idx="66811">
                  <c:v>42215.080282062401</c:v>
                </c:pt>
                <c:pt idx="66812">
                  <c:v>42215.080282070303</c:v>
                </c:pt>
                <c:pt idx="66813">
                  <c:v>42215.080282136601</c:v>
                </c:pt>
                <c:pt idx="66814">
                  <c:v>42215.080282180497</c:v>
                </c:pt>
                <c:pt idx="66815">
                  <c:v>42215.080282190611</c:v>
                </c:pt>
                <c:pt idx="66816">
                  <c:v>42215.080282206698</c:v>
                </c:pt>
                <c:pt idx="66817">
                  <c:v>42215.08028224593</c:v>
                </c:pt>
                <c:pt idx="66818">
                  <c:v>42215.08028227483</c:v>
                </c:pt>
                <c:pt idx="66819">
                  <c:v>42215.080282295799</c:v>
                </c:pt>
                <c:pt idx="66820">
                  <c:v>42215.080282301111</c:v>
                </c:pt>
                <c:pt idx="66821">
                  <c:v>42215.080282352297</c:v>
                </c:pt>
                <c:pt idx="66822">
                  <c:v>42215.080282368603</c:v>
                </c:pt>
                <c:pt idx="66823">
                  <c:v>42215.080282370029</c:v>
                </c:pt>
                <c:pt idx="66824">
                  <c:v>42215.080282411996</c:v>
                </c:pt>
                <c:pt idx="66825">
                  <c:v>42215.080282422139</c:v>
                </c:pt>
                <c:pt idx="66826">
                  <c:v>42215.080282462601</c:v>
                </c:pt>
                <c:pt idx="66827">
                  <c:v>42215.080282467599</c:v>
                </c:pt>
                <c:pt idx="66828">
                  <c:v>42215.080282497329</c:v>
                </c:pt>
                <c:pt idx="66829">
                  <c:v>42215.0802825067</c:v>
                </c:pt>
                <c:pt idx="66830">
                  <c:v>42215.080282585775</c:v>
                </c:pt>
                <c:pt idx="66831">
                  <c:v>42215.080282593684</c:v>
                </c:pt>
                <c:pt idx="66832">
                  <c:v>42215.080282600502</c:v>
                </c:pt>
                <c:pt idx="66833">
                  <c:v>42215.080282640301</c:v>
                </c:pt>
                <c:pt idx="66834">
                  <c:v>42215.080282642099</c:v>
                </c:pt>
                <c:pt idx="66835">
                  <c:v>42215.080282643103</c:v>
                </c:pt>
                <c:pt idx="66836">
                  <c:v>42215.080282653595</c:v>
                </c:pt>
                <c:pt idx="66837">
                  <c:v>42215.0802826976</c:v>
                </c:pt>
                <c:pt idx="66838">
                  <c:v>42215.080282738498</c:v>
                </c:pt>
                <c:pt idx="66839">
                  <c:v>42215.080282786002</c:v>
                </c:pt>
                <c:pt idx="66840">
                  <c:v>42215.0802828327</c:v>
                </c:pt>
                <c:pt idx="66841">
                  <c:v>42215.080282874929</c:v>
                </c:pt>
                <c:pt idx="66842">
                  <c:v>42215.080282878429</c:v>
                </c:pt>
                <c:pt idx="66843">
                  <c:v>42215.080282880102</c:v>
                </c:pt>
                <c:pt idx="66844">
                  <c:v>42215.0802828858</c:v>
                </c:pt>
                <c:pt idx="66845">
                  <c:v>42215.080282935502</c:v>
                </c:pt>
                <c:pt idx="66846">
                  <c:v>42215.080282938397</c:v>
                </c:pt>
                <c:pt idx="66847">
                  <c:v>42215.080282948729</c:v>
                </c:pt>
                <c:pt idx="66848">
                  <c:v>42215.080282970499</c:v>
                </c:pt>
                <c:pt idx="66849">
                  <c:v>42215.080283049203</c:v>
                </c:pt>
                <c:pt idx="66850">
                  <c:v>42215.080283064803</c:v>
                </c:pt>
                <c:pt idx="66851">
                  <c:v>42215.080283074829</c:v>
                </c:pt>
                <c:pt idx="66852">
                  <c:v>42215.080283106203</c:v>
                </c:pt>
                <c:pt idx="66853">
                  <c:v>42215.080283116498</c:v>
                </c:pt>
                <c:pt idx="66854">
                  <c:v>42215.080283156603</c:v>
                </c:pt>
                <c:pt idx="66855">
                  <c:v>42215.080283164898</c:v>
                </c:pt>
                <c:pt idx="66856">
                  <c:v>42215.080283170129</c:v>
                </c:pt>
                <c:pt idx="66857">
                  <c:v>42215.080283202296</c:v>
                </c:pt>
                <c:pt idx="66858">
                  <c:v>42215.080283219599</c:v>
                </c:pt>
                <c:pt idx="66859">
                  <c:v>42215.080283224939</c:v>
                </c:pt>
                <c:pt idx="66860">
                  <c:v>42215.08028329684</c:v>
                </c:pt>
                <c:pt idx="66861">
                  <c:v>42215.080283338029</c:v>
                </c:pt>
                <c:pt idx="66862">
                  <c:v>42215.080283348041</c:v>
                </c:pt>
                <c:pt idx="66863">
                  <c:v>42215.080283375013</c:v>
                </c:pt>
                <c:pt idx="66864">
                  <c:v>42215.080283403011</c:v>
                </c:pt>
                <c:pt idx="66865">
                  <c:v>42215.08028343413</c:v>
                </c:pt>
                <c:pt idx="66866">
                  <c:v>42215.080283452538</c:v>
                </c:pt>
                <c:pt idx="66867">
                  <c:v>42215.080283457697</c:v>
                </c:pt>
                <c:pt idx="66868">
                  <c:v>42215.080283518</c:v>
                </c:pt>
                <c:pt idx="66869">
                  <c:v>42215.080283520103</c:v>
                </c:pt>
                <c:pt idx="66870">
                  <c:v>42215.080283528929</c:v>
                </c:pt>
                <c:pt idx="66871">
                  <c:v>42215.080283566196</c:v>
                </c:pt>
                <c:pt idx="66872">
                  <c:v>42215.080283589901</c:v>
                </c:pt>
                <c:pt idx="66873">
                  <c:v>42215.0802836203</c:v>
                </c:pt>
                <c:pt idx="66874">
                  <c:v>42215.080283625284</c:v>
                </c:pt>
                <c:pt idx="66875">
                  <c:v>42215.080283664502</c:v>
                </c:pt>
                <c:pt idx="66876">
                  <c:v>42215.080283666</c:v>
                </c:pt>
                <c:pt idx="66877">
                  <c:v>42215.080283742529</c:v>
                </c:pt>
                <c:pt idx="66878">
                  <c:v>42215.080283750402</c:v>
                </c:pt>
                <c:pt idx="66879">
                  <c:v>42215.080283760675</c:v>
                </c:pt>
                <c:pt idx="66880">
                  <c:v>42215.080283797601</c:v>
                </c:pt>
                <c:pt idx="66881">
                  <c:v>42215.0802838003</c:v>
                </c:pt>
                <c:pt idx="66882">
                  <c:v>42215.080283809497</c:v>
                </c:pt>
                <c:pt idx="66883">
                  <c:v>42215.080283811076</c:v>
                </c:pt>
                <c:pt idx="66884">
                  <c:v>42215.080283854099</c:v>
                </c:pt>
                <c:pt idx="66885">
                  <c:v>42215.080283898031</c:v>
                </c:pt>
                <c:pt idx="66886">
                  <c:v>42215.0802839592</c:v>
                </c:pt>
                <c:pt idx="66887">
                  <c:v>42215.080283992829</c:v>
                </c:pt>
                <c:pt idx="66888">
                  <c:v>42215.080284032403</c:v>
                </c:pt>
                <c:pt idx="66889">
                  <c:v>42215.080284032898</c:v>
                </c:pt>
                <c:pt idx="66890">
                  <c:v>42215.080284038129</c:v>
                </c:pt>
                <c:pt idx="66891">
                  <c:v>42215.080284043011</c:v>
                </c:pt>
                <c:pt idx="66892">
                  <c:v>42215.08028408893</c:v>
                </c:pt>
                <c:pt idx="66893">
                  <c:v>42215.080284091011</c:v>
                </c:pt>
                <c:pt idx="66894">
                  <c:v>42215.080284100703</c:v>
                </c:pt>
                <c:pt idx="66895">
                  <c:v>42215.080284130199</c:v>
                </c:pt>
                <c:pt idx="66896">
                  <c:v>42215.080284203199</c:v>
                </c:pt>
                <c:pt idx="66897">
                  <c:v>42215.080284224539</c:v>
                </c:pt>
                <c:pt idx="66898">
                  <c:v>42215.080284243013</c:v>
                </c:pt>
                <c:pt idx="66899">
                  <c:v>42215.080284264201</c:v>
                </c:pt>
                <c:pt idx="66900">
                  <c:v>42215.080284273899</c:v>
                </c:pt>
                <c:pt idx="66901">
                  <c:v>42215.080284313502</c:v>
                </c:pt>
                <c:pt idx="66902">
                  <c:v>42215.080284321702</c:v>
                </c:pt>
                <c:pt idx="66903">
                  <c:v>42215.080284326941</c:v>
                </c:pt>
                <c:pt idx="66904">
                  <c:v>42215.080284362302</c:v>
                </c:pt>
                <c:pt idx="66905">
                  <c:v>42215.080284377298</c:v>
                </c:pt>
                <c:pt idx="66906">
                  <c:v>42215.08028438683</c:v>
                </c:pt>
                <c:pt idx="66907">
                  <c:v>42215.080284456613</c:v>
                </c:pt>
                <c:pt idx="66908">
                  <c:v>42215.080284495139</c:v>
                </c:pt>
                <c:pt idx="66909">
                  <c:v>42215.0802845055</c:v>
                </c:pt>
                <c:pt idx="66910">
                  <c:v>42215.080284534102</c:v>
                </c:pt>
                <c:pt idx="66911">
                  <c:v>42215.080284567885</c:v>
                </c:pt>
                <c:pt idx="66912">
                  <c:v>42215.080284594311</c:v>
                </c:pt>
                <c:pt idx="66913">
                  <c:v>42215.080284609103</c:v>
                </c:pt>
                <c:pt idx="66914">
                  <c:v>42215.080284614276</c:v>
                </c:pt>
                <c:pt idx="66915">
                  <c:v>42215.080284672702</c:v>
                </c:pt>
                <c:pt idx="66916">
                  <c:v>42215.080284677097</c:v>
                </c:pt>
                <c:pt idx="66917">
                  <c:v>42215.080284688702</c:v>
                </c:pt>
                <c:pt idx="66918">
                  <c:v>42215.08028472693</c:v>
                </c:pt>
                <c:pt idx="66919">
                  <c:v>42215.080284736701</c:v>
                </c:pt>
                <c:pt idx="66920">
                  <c:v>42215.080284777003</c:v>
                </c:pt>
                <c:pt idx="66921">
                  <c:v>42215.080284781776</c:v>
                </c:pt>
                <c:pt idx="66922">
                  <c:v>42215.080284809599</c:v>
                </c:pt>
                <c:pt idx="66923">
                  <c:v>42215.080284826297</c:v>
                </c:pt>
                <c:pt idx="66924">
                  <c:v>42215.080284900403</c:v>
                </c:pt>
                <c:pt idx="66925">
                  <c:v>42215.080284905598</c:v>
                </c:pt>
                <c:pt idx="66926">
                  <c:v>42215.080284920601</c:v>
                </c:pt>
                <c:pt idx="66927">
                  <c:v>42215.080284955096</c:v>
                </c:pt>
                <c:pt idx="66928">
                  <c:v>42215.080284956799</c:v>
                </c:pt>
                <c:pt idx="66929">
                  <c:v>42215.080284957898</c:v>
                </c:pt>
                <c:pt idx="66930">
                  <c:v>42215.080284968302</c:v>
                </c:pt>
                <c:pt idx="66931">
                  <c:v>42215.080285012111</c:v>
                </c:pt>
                <c:pt idx="66932">
                  <c:v>42215.08028505843</c:v>
                </c:pt>
                <c:pt idx="66933">
                  <c:v>42215.080285102202</c:v>
                </c:pt>
                <c:pt idx="66934">
                  <c:v>42215.080285152697</c:v>
                </c:pt>
                <c:pt idx="66935">
                  <c:v>42215.080285188938</c:v>
                </c:pt>
                <c:pt idx="66936">
                  <c:v>42215.080285189499</c:v>
                </c:pt>
                <c:pt idx="66937">
                  <c:v>42215.080285194141</c:v>
                </c:pt>
                <c:pt idx="66938">
                  <c:v>42215.08028519994</c:v>
                </c:pt>
                <c:pt idx="66939">
                  <c:v>42215.08028524994</c:v>
                </c:pt>
                <c:pt idx="66940">
                  <c:v>42215.080285252698</c:v>
                </c:pt>
                <c:pt idx="66941">
                  <c:v>42215.080285263</c:v>
                </c:pt>
                <c:pt idx="66942">
                  <c:v>42215.080285290329</c:v>
                </c:pt>
                <c:pt idx="66943">
                  <c:v>42215.080285361597</c:v>
                </c:pt>
                <c:pt idx="66944">
                  <c:v>42215.080285384603</c:v>
                </c:pt>
                <c:pt idx="66945">
                  <c:v>42215.080285391698</c:v>
                </c:pt>
                <c:pt idx="66946">
                  <c:v>42215.080285421303</c:v>
                </c:pt>
                <c:pt idx="66947">
                  <c:v>42215.080285431402</c:v>
                </c:pt>
                <c:pt idx="66948">
                  <c:v>42215.080285471202</c:v>
                </c:pt>
                <c:pt idx="66949">
                  <c:v>42215.080285481599</c:v>
                </c:pt>
                <c:pt idx="66950">
                  <c:v>42215.080285489399</c:v>
                </c:pt>
                <c:pt idx="66951">
                  <c:v>42215.080285522097</c:v>
                </c:pt>
                <c:pt idx="66952">
                  <c:v>42215.080285534503</c:v>
                </c:pt>
                <c:pt idx="66953">
                  <c:v>42215.080285535594</c:v>
                </c:pt>
                <c:pt idx="66954">
                  <c:v>42215.080285616685</c:v>
                </c:pt>
                <c:pt idx="66955">
                  <c:v>42215.080285652701</c:v>
                </c:pt>
                <c:pt idx="66956">
                  <c:v>42215.080285663185</c:v>
                </c:pt>
                <c:pt idx="66957">
                  <c:v>42215.080285691998</c:v>
                </c:pt>
                <c:pt idx="66958">
                  <c:v>42215.080285720098</c:v>
                </c:pt>
                <c:pt idx="66959">
                  <c:v>42215.080285754098</c:v>
                </c:pt>
                <c:pt idx="66960">
                  <c:v>42215.080285768199</c:v>
                </c:pt>
                <c:pt idx="66961">
                  <c:v>42215.080285773503</c:v>
                </c:pt>
                <c:pt idx="66962">
                  <c:v>42215.080285830503</c:v>
                </c:pt>
                <c:pt idx="66963">
                  <c:v>42215.080285842829</c:v>
                </c:pt>
                <c:pt idx="66964">
                  <c:v>42215.080285848613</c:v>
                </c:pt>
                <c:pt idx="66965">
                  <c:v>42215.080285884098</c:v>
                </c:pt>
                <c:pt idx="66966">
                  <c:v>42215.080285894299</c:v>
                </c:pt>
                <c:pt idx="66967">
                  <c:v>42215.080285935284</c:v>
                </c:pt>
                <c:pt idx="66968">
                  <c:v>42215.080285940297</c:v>
                </c:pt>
                <c:pt idx="66969">
                  <c:v>42215.080285980403</c:v>
                </c:pt>
                <c:pt idx="66970">
                  <c:v>42215.080285985903</c:v>
                </c:pt>
                <c:pt idx="66971">
                  <c:v>42215.080286057098</c:v>
                </c:pt>
                <c:pt idx="66972">
                  <c:v>42215.080286065</c:v>
                </c:pt>
                <c:pt idx="66973">
                  <c:v>42215.0802860806</c:v>
                </c:pt>
                <c:pt idx="66974">
                  <c:v>42215.080286112301</c:v>
                </c:pt>
                <c:pt idx="66975">
                  <c:v>42215.080286115102</c:v>
                </c:pt>
                <c:pt idx="66976">
                  <c:v>42215.08028612483</c:v>
                </c:pt>
                <c:pt idx="66977">
                  <c:v>42215.080286125798</c:v>
                </c:pt>
                <c:pt idx="66978">
                  <c:v>42215.080286169097</c:v>
                </c:pt>
                <c:pt idx="66979">
                  <c:v>42215.080286217999</c:v>
                </c:pt>
                <c:pt idx="66980">
                  <c:v>42215.08028627684</c:v>
                </c:pt>
                <c:pt idx="66981">
                  <c:v>42215.080286312797</c:v>
                </c:pt>
                <c:pt idx="66982">
                  <c:v>42215.08028634583</c:v>
                </c:pt>
                <c:pt idx="66983">
                  <c:v>42215.080286346951</c:v>
                </c:pt>
                <c:pt idx="66984">
                  <c:v>42215.080286351098</c:v>
                </c:pt>
                <c:pt idx="66985">
                  <c:v>42215.080286359938</c:v>
                </c:pt>
                <c:pt idx="66986">
                  <c:v>42215.080286403798</c:v>
                </c:pt>
                <c:pt idx="66987">
                  <c:v>42215.08028640593</c:v>
                </c:pt>
                <c:pt idx="66988">
                  <c:v>42215.080286413002</c:v>
                </c:pt>
                <c:pt idx="66989">
                  <c:v>42215.080286450029</c:v>
                </c:pt>
                <c:pt idx="66990">
                  <c:v>42215.080286517885</c:v>
                </c:pt>
                <c:pt idx="66991">
                  <c:v>42215.080286544602</c:v>
                </c:pt>
                <c:pt idx="66992">
                  <c:v>42215.080286554701</c:v>
                </c:pt>
                <c:pt idx="66993">
                  <c:v>42215.080286578799</c:v>
                </c:pt>
                <c:pt idx="66994">
                  <c:v>42215.08028659883</c:v>
                </c:pt>
                <c:pt idx="66995">
                  <c:v>42215.08028662813</c:v>
                </c:pt>
                <c:pt idx="66996">
                  <c:v>42215.080286636199</c:v>
                </c:pt>
                <c:pt idx="66997">
                  <c:v>42215.080286641401</c:v>
                </c:pt>
                <c:pt idx="66998">
                  <c:v>42215.080286681776</c:v>
                </c:pt>
                <c:pt idx="66999">
                  <c:v>42215.080286692129</c:v>
                </c:pt>
                <c:pt idx="67000">
                  <c:v>42215.080286697899</c:v>
                </c:pt>
                <c:pt idx="67001">
                  <c:v>42215.080286776429</c:v>
                </c:pt>
                <c:pt idx="67002">
                  <c:v>42215.080286809898</c:v>
                </c:pt>
                <c:pt idx="67003">
                  <c:v>42215.080286820201</c:v>
                </c:pt>
                <c:pt idx="67004">
                  <c:v>42215.080286839198</c:v>
                </c:pt>
                <c:pt idx="67005">
                  <c:v>42215.080286880599</c:v>
                </c:pt>
                <c:pt idx="67006">
                  <c:v>42215.080286913784</c:v>
                </c:pt>
                <c:pt idx="67007">
                  <c:v>42215.080286924538</c:v>
                </c:pt>
                <c:pt idx="67008">
                  <c:v>42215.080286929799</c:v>
                </c:pt>
                <c:pt idx="67009">
                  <c:v>42215.0802869873</c:v>
                </c:pt>
                <c:pt idx="67010">
                  <c:v>42215.080286992212</c:v>
                </c:pt>
                <c:pt idx="67011">
                  <c:v>42215.080287008539</c:v>
                </c:pt>
                <c:pt idx="67012">
                  <c:v>42215.08028703813</c:v>
                </c:pt>
                <c:pt idx="67013">
                  <c:v>42215.080287051802</c:v>
                </c:pt>
                <c:pt idx="67014">
                  <c:v>42215.080287091929</c:v>
                </c:pt>
                <c:pt idx="67015">
                  <c:v>42215.080287096738</c:v>
                </c:pt>
                <c:pt idx="67016">
                  <c:v>42215.08028712713</c:v>
                </c:pt>
                <c:pt idx="67017">
                  <c:v>42215.080287145938</c:v>
                </c:pt>
                <c:pt idx="67018">
                  <c:v>42215.080287214798</c:v>
                </c:pt>
                <c:pt idx="67019">
                  <c:v>42215.080287222612</c:v>
                </c:pt>
                <c:pt idx="67020">
                  <c:v>42215.080287240438</c:v>
                </c:pt>
                <c:pt idx="67021">
                  <c:v>42215.080287276331</c:v>
                </c:pt>
                <c:pt idx="67022">
                  <c:v>42215.080287280529</c:v>
                </c:pt>
                <c:pt idx="67023">
                  <c:v>42215.080287283301</c:v>
                </c:pt>
                <c:pt idx="67024">
                  <c:v>42215.080287286139</c:v>
                </c:pt>
                <c:pt idx="67025">
                  <c:v>42215.08028732684</c:v>
                </c:pt>
                <c:pt idx="67026">
                  <c:v>42215.080287377939</c:v>
                </c:pt>
                <c:pt idx="67027">
                  <c:v>42215.080287424549</c:v>
                </c:pt>
                <c:pt idx="67028">
                  <c:v>42215.08028747233</c:v>
                </c:pt>
                <c:pt idx="67029">
                  <c:v>42215.080287503784</c:v>
                </c:pt>
                <c:pt idx="67030">
                  <c:v>42215.080287506098</c:v>
                </c:pt>
                <c:pt idx="67031">
                  <c:v>42215.080287509001</c:v>
                </c:pt>
                <c:pt idx="67032">
                  <c:v>42215.080287514684</c:v>
                </c:pt>
                <c:pt idx="67033">
                  <c:v>42215.0802875605</c:v>
                </c:pt>
                <c:pt idx="67034">
                  <c:v>42215.080287565273</c:v>
                </c:pt>
                <c:pt idx="67035">
                  <c:v>42215.080287575503</c:v>
                </c:pt>
                <c:pt idx="67036">
                  <c:v>42215.080287610101</c:v>
                </c:pt>
                <c:pt idx="67037">
                  <c:v>42215.08028767653</c:v>
                </c:pt>
                <c:pt idx="67038">
                  <c:v>42215.080287704201</c:v>
                </c:pt>
                <c:pt idx="67039">
                  <c:v>42215.080287717385</c:v>
                </c:pt>
                <c:pt idx="67040">
                  <c:v>42215.080287735902</c:v>
                </c:pt>
                <c:pt idx="67041">
                  <c:v>42215.080287746212</c:v>
                </c:pt>
                <c:pt idx="67042">
                  <c:v>42215.0802877932</c:v>
                </c:pt>
                <c:pt idx="67043">
                  <c:v>42215.08028779603</c:v>
                </c:pt>
                <c:pt idx="67044">
                  <c:v>42215.080287801196</c:v>
                </c:pt>
                <c:pt idx="67045">
                  <c:v>42215.080287842138</c:v>
                </c:pt>
                <c:pt idx="67046">
                  <c:v>42215.080287849298</c:v>
                </c:pt>
                <c:pt idx="67047">
                  <c:v>42215.080287863784</c:v>
                </c:pt>
                <c:pt idx="67048">
                  <c:v>42215.080287936202</c:v>
                </c:pt>
                <c:pt idx="67049">
                  <c:v>42215.080287967503</c:v>
                </c:pt>
                <c:pt idx="67050">
                  <c:v>42215.080287977529</c:v>
                </c:pt>
                <c:pt idx="67051">
                  <c:v>42215.080288009602</c:v>
                </c:pt>
                <c:pt idx="67052">
                  <c:v>42215.080288045399</c:v>
                </c:pt>
                <c:pt idx="67053">
                  <c:v>42215.080288073899</c:v>
                </c:pt>
                <c:pt idx="67054">
                  <c:v>42215.080288081997</c:v>
                </c:pt>
                <c:pt idx="67055">
                  <c:v>42215.080288087302</c:v>
                </c:pt>
                <c:pt idx="67056">
                  <c:v>42215.08028814273</c:v>
                </c:pt>
                <c:pt idx="67057">
                  <c:v>42215.080288149838</c:v>
                </c:pt>
                <c:pt idx="67058">
                  <c:v>42215.080288168298</c:v>
                </c:pt>
                <c:pt idx="67059">
                  <c:v>42215.080288198638</c:v>
                </c:pt>
                <c:pt idx="67060">
                  <c:v>42215.080288209203</c:v>
                </c:pt>
                <c:pt idx="67061">
                  <c:v>42215.080288249839</c:v>
                </c:pt>
                <c:pt idx="67062">
                  <c:v>42215.08028825494</c:v>
                </c:pt>
                <c:pt idx="67063">
                  <c:v>42215.080288283498</c:v>
                </c:pt>
                <c:pt idx="67064">
                  <c:v>42215.080288306039</c:v>
                </c:pt>
                <c:pt idx="67065">
                  <c:v>42215.080288371297</c:v>
                </c:pt>
                <c:pt idx="67066">
                  <c:v>42215.080288379213</c:v>
                </c:pt>
                <c:pt idx="67067">
                  <c:v>42215.080288400211</c:v>
                </c:pt>
                <c:pt idx="67068">
                  <c:v>42215.080288427031</c:v>
                </c:pt>
                <c:pt idx="67069">
                  <c:v>42215.08028842973</c:v>
                </c:pt>
                <c:pt idx="67070">
                  <c:v>42215.080288430028</c:v>
                </c:pt>
                <c:pt idx="67071">
                  <c:v>42215.08028844084</c:v>
                </c:pt>
                <c:pt idx="67072">
                  <c:v>42215.080288483499</c:v>
                </c:pt>
                <c:pt idx="67073">
                  <c:v>42215.0802885378</c:v>
                </c:pt>
                <c:pt idx="67074">
                  <c:v>42215.080288575497</c:v>
                </c:pt>
                <c:pt idx="67075">
                  <c:v>42215.080288632198</c:v>
                </c:pt>
                <c:pt idx="67076">
                  <c:v>42215.080288661586</c:v>
                </c:pt>
                <c:pt idx="67077">
                  <c:v>42215.080288661673</c:v>
                </c:pt>
                <c:pt idx="67078">
                  <c:v>42215.080288666803</c:v>
                </c:pt>
                <c:pt idx="67079">
                  <c:v>42215.080288672099</c:v>
                </c:pt>
                <c:pt idx="67080">
                  <c:v>42215.080288722602</c:v>
                </c:pt>
                <c:pt idx="67081">
                  <c:v>42215.080288725403</c:v>
                </c:pt>
                <c:pt idx="67082">
                  <c:v>42215.080288730402</c:v>
                </c:pt>
                <c:pt idx="67083">
                  <c:v>42215.080288769801</c:v>
                </c:pt>
                <c:pt idx="67084">
                  <c:v>42215.080288833</c:v>
                </c:pt>
                <c:pt idx="67085">
                  <c:v>42215.080288864097</c:v>
                </c:pt>
                <c:pt idx="67086">
                  <c:v>42215.080288868397</c:v>
                </c:pt>
                <c:pt idx="67087">
                  <c:v>42215.080288893201</c:v>
                </c:pt>
                <c:pt idx="67088">
                  <c:v>42215.080288903497</c:v>
                </c:pt>
                <c:pt idx="67089">
                  <c:v>42215.080288942612</c:v>
                </c:pt>
                <c:pt idx="67090">
                  <c:v>42215.080288950798</c:v>
                </c:pt>
                <c:pt idx="67091">
                  <c:v>42215.080288958699</c:v>
                </c:pt>
                <c:pt idx="67092">
                  <c:v>42215.080289001598</c:v>
                </c:pt>
                <c:pt idx="67093">
                  <c:v>42215.080289006612</c:v>
                </c:pt>
                <c:pt idx="67094">
                  <c:v>42215.080289013102</c:v>
                </c:pt>
                <c:pt idx="67095">
                  <c:v>42215.08028909623</c:v>
                </c:pt>
                <c:pt idx="67096">
                  <c:v>42215.080289124613</c:v>
                </c:pt>
                <c:pt idx="67097">
                  <c:v>42215.080289135003</c:v>
                </c:pt>
                <c:pt idx="67098">
                  <c:v>42215.080289169098</c:v>
                </c:pt>
                <c:pt idx="67099">
                  <c:v>42215.080289195939</c:v>
                </c:pt>
                <c:pt idx="67100">
                  <c:v>42215.080289233701</c:v>
                </c:pt>
                <c:pt idx="67101">
                  <c:v>42215.080289239799</c:v>
                </c:pt>
                <c:pt idx="67102">
                  <c:v>42215.08028924503</c:v>
                </c:pt>
                <c:pt idx="67103">
                  <c:v>42215.080289297213</c:v>
                </c:pt>
                <c:pt idx="67104">
                  <c:v>42215.080289308949</c:v>
                </c:pt>
                <c:pt idx="67105">
                  <c:v>42215.080289328049</c:v>
                </c:pt>
                <c:pt idx="67106">
                  <c:v>42215.080289352831</c:v>
                </c:pt>
                <c:pt idx="67107">
                  <c:v>42215.080289366539</c:v>
                </c:pt>
                <c:pt idx="67108">
                  <c:v>42215.080289407939</c:v>
                </c:pt>
                <c:pt idx="67109">
                  <c:v>42215.080289412697</c:v>
                </c:pt>
                <c:pt idx="67110">
                  <c:v>42215.080289454141</c:v>
                </c:pt>
                <c:pt idx="67111">
                  <c:v>42215.080289465797</c:v>
                </c:pt>
                <c:pt idx="67112">
                  <c:v>42215.080289529702</c:v>
                </c:pt>
                <c:pt idx="67113">
                  <c:v>42215.080289534999</c:v>
                </c:pt>
                <c:pt idx="67114">
                  <c:v>42215.080289559999</c:v>
                </c:pt>
                <c:pt idx="67115">
                  <c:v>42215.080289584199</c:v>
                </c:pt>
                <c:pt idx="67116">
                  <c:v>42215.080289587</c:v>
                </c:pt>
                <c:pt idx="67117">
                  <c:v>42215.080289593701</c:v>
                </c:pt>
                <c:pt idx="67118">
                  <c:v>42215.080289598031</c:v>
                </c:pt>
                <c:pt idx="67119">
                  <c:v>42215.080289641497</c:v>
                </c:pt>
                <c:pt idx="67120">
                  <c:v>42215.080289697929</c:v>
                </c:pt>
                <c:pt idx="67121">
                  <c:v>42215.080289745201</c:v>
                </c:pt>
                <c:pt idx="67122">
                  <c:v>42215.080289792211</c:v>
                </c:pt>
                <c:pt idx="67123">
                  <c:v>42215.080289817801</c:v>
                </c:pt>
                <c:pt idx="67124">
                  <c:v>42215.080289819001</c:v>
                </c:pt>
                <c:pt idx="67125">
                  <c:v>42215.080289823003</c:v>
                </c:pt>
                <c:pt idx="67126">
                  <c:v>42215.08028982953</c:v>
                </c:pt>
                <c:pt idx="67127">
                  <c:v>42215.080289879297</c:v>
                </c:pt>
                <c:pt idx="67128">
                  <c:v>42215.080289882098</c:v>
                </c:pt>
                <c:pt idx="67129">
                  <c:v>42215.080289889702</c:v>
                </c:pt>
                <c:pt idx="67130">
                  <c:v>42215.080289929603</c:v>
                </c:pt>
                <c:pt idx="67131">
                  <c:v>42215.080289990299</c:v>
                </c:pt>
                <c:pt idx="67132">
                  <c:v>42215.08029002283</c:v>
                </c:pt>
                <c:pt idx="67133">
                  <c:v>42215.08029002414</c:v>
                </c:pt>
                <c:pt idx="67134">
                  <c:v>42215.080290050697</c:v>
                </c:pt>
                <c:pt idx="67135">
                  <c:v>42215.080290061</c:v>
                </c:pt>
                <c:pt idx="67136">
                  <c:v>42215.080290108541</c:v>
                </c:pt>
                <c:pt idx="67137">
                  <c:v>42215.080290113598</c:v>
                </c:pt>
                <c:pt idx="67138">
                  <c:v>42215.080290116399</c:v>
                </c:pt>
                <c:pt idx="67139">
                  <c:v>42215.080290161401</c:v>
                </c:pt>
                <c:pt idx="67140">
                  <c:v>42215.080290164129</c:v>
                </c:pt>
                <c:pt idx="67141">
                  <c:v>42215.0802901676</c:v>
                </c:pt>
                <c:pt idx="67142">
                  <c:v>42215.080290256141</c:v>
                </c:pt>
                <c:pt idx="67143">
                  <c:v>42215.080290278849</c:v>
                </c:pt>
                <c:pt idx="67144">
                  <c:v>42215.080290292739</c:v>
                </c:pt>
                <c:pt idx="67145">
                  <c:v>42215.080290310929</c:v>
                </c:pt>
                <c:pt idx="67146">
                  <c:v>42215.08029035214</c:v>
                </c:pt>
                <c:pt idx="67147">
                  <c:v>42215.080290393438</c:v>
                </c:pt>
                <c:pt idx="67148">
                  <c:v>42215.080290396749</c:v>
                </c:pt>
                <c:pt idx="67149">
                  <c:v>42215.080290402213</c:v>
                </c:pt>
                <c:pt idx="67150">
                  <c:v>42215.080290459613</c:v>
                </c:pt>
                <c:pt idx="67151">
                  <c:v>42215.08029046403</c:v>
                </c:pt>
                <c:pt idx="67152">
                  <c:v>42215.080290488229</c:v>
                </c:pt>
                <c:pt idx="67153">
                  <c:v>42215.080290513484</c:v>
                </c:pt>
                <c:pt idx="67154">
                  <c:v>42215.080290523903</c:v>
                </c:pt>
                <c:pt idx="67155">
                  <c:v>42215.0802905647</c:v>
                </c:pt>
                <c:pt idx="67156">
                  <c:v>42215.080290569684</c:v>
                </c:pt>
                <c:pt idx="67157">
                  <c:v>42215.080290609898</c:v>
                </c:pt>
                <c:pt idx="67158">
                  <c:v>42215.080290625403</c:v>
                </c:pt>
                <c:pt idx="67159">
                  <c:v>42215.080290686499</c:v>
                </c:pt>
                <c:pt idx="67160">
                  <c:v>42215.080290691702</c:v>
                </c:pt>
                <c:pt idx="67161">
                  <c:v>42215.080290720129</c:v>
                </c:pt>
                <c:pt idx="67162">
                  <c:v>42215.0802907416</c:v>
                </c:pt>
                <c:pt idx="67163">
                  <c:v>42215.08029074443</c:v>
                </c:pt>
                <c:pt idx="67164">
                  <c:v>42215.080290755301</c:v>
                </c:pt>
                <c:pt idx="67165">
                  <c:v>42215.08029075693</c:v>
                </c:pt>
                <c:pt idx="67166">
                  <c:v>42215.08029079844</c:v>
                </c:pt>
                <c:pt idx="67167">
                  <c:v>42215.0802908572</c:v>
                </c:pt>
                <c:pt idx="67168">
                  <c:v>42215.080290908329</c:v>
                </c:pt>
                <c:pt idx="67169">
                  <c:v>42215.080290951999</c:v>
                </c:pt>
                <c:pt idx="67170">
                  <c:v>42215.080290975602</c:v>
                </c:pt>
                <c:pt idx="67171">
                  <c:v>42215.08029097633</c:v>
                </c:pt>
                <c:pt idx="67172">
                  <c:v>42215.080290980899</c:v>
                </c:pt>
                <c:pt idx="67173">
                  <c:v>42215.0802909872</c:v>
                </c:pt>
                <c:pt idx="67174">
                  <c:v>42215.080291033097</c:v>
                </c:pt>
                <c:pt idx="67175">
                  <c:v>42215.080291035199</c:v>
                </c:pt>
                <c:pt idx="67176">
                  <c:v>42215.080291043603</c:v>
                </c:pt>
                <c:pt idx="67177">
                  <c:v>42215.080291089311</c:v>
                </c:pt>
                <c:pt idx="67178">
                  <c:v>42215.08029114714</c:v>
                </c:pt>
                <c:pt idx="67179">
                  <c:v>42215.080291184029</c:v>
                </c:pt>
                <c:pt idx="67180">
                  <c:v>42215.080291188729</c:v>
                </c:pt>
                <c:pt idx="67181">
                  <c:v>42215.080291207931</c:v>
                </c:pt>
                <c:pt idx="67182">
                  <c:v>42215.080291218299</c:v>
                </c:pt>
                <c:pt idx="67183">
                  <c:v>42215.080291265098</c:v>
                </c:pt>
                <c:pt idx="67184">
                  <c:v>42215.080291270329</c:v>
                </c:pt>
                <c:pt idx="67185">
                  <c:v>42215.080291273131</c:v>
                </c:pt>
                <c:pt idx="67186">
                  <c:v>42215.080291321297</c:v>
                </c:pt>
                <c:pt idx="67187">
                  <c:v>42215.080291323138</c:v>
                </c:pt>
                <c:pt idx="67188">
                  <c:v>42215.08029132615</c:v>
                </c:pt>
                <c:pt idx="67189">
                  <c:v>42215.08029141603</c:v>
                </c:pt>
                <c:pt idx="67190">
                  <c:v>42215.080291439139</c:v>
                </c:pt>
                <c:pt idx="67191">
                  <c:v>42215.080291449958</c:v>
                </c:pt>
                <c:pt idx="67192">
                  <c:v>42215.08029147554</c:v>
                </c:pt>
                <c:pt idx="67193">
                  <c:v>42215.080291509403</c:v>
                </c:pt>
                <c:pt idx="67194">
                  <c:v>42215.080291553502</c:v>
                </c:pt>
                <c:pt idx="67195">
                  <c:v>42215.080291555598</c:v>
                </c:pt>
                <c:pt idx="67196">
                  <c:v>42215.080291560902</c:v>
                </c:pt>
                <c:pt idx="67197">
                  <c:v>42215.080291614402</c:v>
                </c:pt>
                <c:pt idx="67198">
                  <c:v>42215.080291618797</c:v>
                </c:pt>
                <c:pt idx="67199">
                  <c:v>42215.080291648141</c:v>
                </c:pt>
                <c:pt idx="67200">
                  <c:v>42215.080291671111</c:v>
                </c:pt>
                <c:pt idx="67201">
                  <c:v>42215.080291681385</c:v>
                </c:pt>
                <c:pt idx="67202">
                  <c:v>42215.080291721199</c:v>
                </c:pt>
                <c:pt idx="67203">
                  <c:v>42215.080291726212</c:v>
                </c:pt>
                <c:pt idx="67204">
                  <c:v>42215.080291762897</c:v>
                </c:pt>
                <c:pt idx="67205">
                  <c:v>42215.080291785598</c:v>
                </c:pt>
                <c:pt idx="67206">
                  <c:v>42215.080291844039</c:v>
                </c:pt>
                <c:pt idx="67207">
                  <c:v>42215.080291851802</c:v>
                </c:pt>
                <c:pt idx="67208">
                  <c:v>42215.080291879938</c:v>
                </c:pt>
                <c:pt idx="67209">
                  <c:v>42215.080291907601</c:v>
                </c:pt>
                <c:pt idx="67210">
                  <c:v>42215.080291910403</c:v>
                </c:pt>
                <c:pt idx="67211">
                  <c:v>42215.080291911276</c:v>
                </c:pt>
                <c:pt idx="67212">
                  <c:v>42215.080291915197</c:v>
                </c:pt>
                <c:pt idx="67213">
                  <c:v>42215.080291956299</c:v>
                </c:pt>
                <c:pt idx="67214">
                  <c:v>42215.080292017403</c:v>
                </c:pt>
                <c:pt idx="67215">
                  <c:v>42215.080292065599</c:v>
                </c:pt>
                <c:pt idx="67216">
                  <c:v>42215.080292111685</c:v>
                </c:pt>
                <c:pt idx="67217">
                  <c:v>42215.080292132829</c:v>
                </c:pt>
                <c:pt idx="67218">
                  <c:v>42215.080292134029</c:v>
                </c:pt>
                <c:pt idx="67219">
                  <c:v>42215.08029213814</c:v>
                </c:pt>
                <c:pt idx="67220">
                  <c:v>42215.080292144339</c:v>
                </c:pt>
                <c:pt idx="67221">
                  <c:v>42215.08029218993</c:v>
                </c:pt>
                <c:pt idx="67222">
                  <c:v>42215.080292194849</c:v>
                </c:pt>
                <c:pt idx="67223">
                  <c:v>42215.080292206039</c:v>
                </c:pt>
                <c:pt idx="67224">
                  <c:v>42215.080292249229</c:v>
                </c:pt>
                <c:pt idx="67225">
                  <c:v>42215.080292306229</c:v>
                </c:pt>
                <c:pt idx="67226">
                  <c:v>42215.08029234405</c:v>
                </c:pt>
                <c:pt idx="67227">
                  <c:v>42215.08029234584</c:v>
                </c:pt>
                <c:pt idx="67228">
                  <c:v>42215.080292365397</c:v>
                </c:pt>
                <c:pt idx="67229">
                  <c:v>42215.080292375838</c:v>
                </c:pt>
                <c:pt idx="67230">
                  <c:v>42215.080292422739</c:v>
                </c:pt>
                <c:pt idx="67231">
                  <c:v>42215.080292427949</c:v>
                </c:pt>
                <c:pt idx="67232">
                  <c:v>42215.080292430699</c:v>
                </c:pt>
                <c:pt idx="67233">
                  <c:v>42215.080292478458</c:v>
                </c:pt>
                <c:pt idx="67234">
                  <c:v>42215.080292481201</c:v>
                </c:pt>
                <c:pt idx="67235">
                  <c:v>42215.080292486149</c:v>
                </c:pt>
                <c:pt idx="67236">
                  <c:v>42215.080292576029</c:v>
                </c:pt>
                <c:pt idx="67237">
                  <c:v>42215.080292596729</c:v>
                </c:pt>
                <c:pt idx="67238">
                  <c:v>42215.080292621496</c:v>
                </c:pt>
                <c:pt idx="67239">
                  <c:v>42215.080292632701</c:v>
                </c:pt>
                <c:pt idx="67240">
                  <c:v>42215.080292666302</c:v>
                </c:pt>
                <c:pt idx="67241">
                  <c:v>42215.080292712497</c:v>
                </c:pt>
                <c:pt idx="67242">
                  <c:v>42215.080292712897</c:v>
                </c:pt>
                <c:pt idx="67243">
                  <c:v>42215.080292717685</c:v>
                </c:pt>
                <c:pt idx="67244">
                  <c:v>42215.080292776212</c:v>
                </c:pt>
                <c:pt idx="67245">
                  <c:v>42215.080292779028</c:v>
                </c:pt>
                <c:pt idx="67246">
                  <c:v>42215.080292807899</c:v>
                </c:pt>
                <c:pt idx="67247">
                  <c:v>42215.08029282483</c:v>
                </c:pt>
                <c:pt idx="67248">
                  <c:v>42215.080292850311</c:v>
                </c:pt>
                <c:pt idx="67249">
                  <c:v>42215.080292879029</c:v>
                </c:pt>
                <c:pt idx="67250">
                  <c:v>42215.080292884129</c:v>
                </c:pt>
                <c:pt idx="67251">
                  <c:v>42215.080292920138</c:v>
                </c:pt>
                <c:pt idx="67252">
                  <c:v>42215.080292944949</c:v>
                </c:pt>
                <c:pt idx="67253">
                  <c:v>42215.080293003397</c:v>
                </c:pt>
                <c:pt idx="67254">
                  <c:v>42215.080293008541</c:v>
                </c:pt>
                <c:pt idx="67255">
                  <c:v>42215.080293039697</c:v>
                </c:pt>
                <c:pt idx="67256">
                  <c:v>42215.080293059698</c:v>
                </c:pt>
                <c:pt idx="67257">
                  <c:v>42215.080293062529</c:v>
                </c:pt>
                <c:pt idx="67258">
                  <c:v>42215.080293071711</c:v>
                </c:pt>
                <c:pt idx="67259">
                  <c:v>42215.080293081803</c:v>
                </c:pt>
                <c:pt idx="67260">
                  <c:v>42215.080293112602</c:v>
                </c:pt>
                <c:pt idx="67261">
                  <c:v>42215.080293176841</c:v>
                </c:pt>
                <c:pt idx="67262">
                  <c:v>42215.080293223211</c:v>
                </c:pt>
                <c:pt idx="67263">
                  <c:v>42215.080293271531</c:v>
                </c:pt>
                <c:pt idx="67264">
                  <c:v>42215.08029329063</c:v>
                </c:pt>
                <c:pt idx="67265">
                  <c:v>42215.080293291212</c:v>
                </c:pt>
                <c:pt idx="67266">
                  <c:v>42215.08029329584</c:v>
                </c:pt>
                <c:pt idx="67267">
                  <c:v>42215.0802933132</c:v>
                </c:pt>
                <c:pt idx="67268">
                  <c:v>42215.080293347441</c:v>
                </c:pt>
                <c:pt idx="67269">
                  <c:v>42215.080293349551</c:v>
                </c:pt>
                <c:pt idx="67270">
                  <c:v>42215.08029336053</c:v>
                </c:pt>
                <c:pt idx="67271">
                  <c:v>42215.080293408639</c:v>
                </c:pt>
                <c:pt idx="67272">
                  <c:v>42215.080293461797</c:v>
                </c:pt>
                <c:pt idx="67273">
                  <c:v>42215.080293503503</c:v>
                </c:pt>
                <c:pt idx="67274">
                  <c:v>42215.080293506799</c:v>
                </c:pt>
                <c:pt idx="67275">
                  <c:v>42215.080293519284</c:v>
                </c:pt>
                <c:pt idx="67276">
                  <c:v>42215.080293544699</c:v>
                </c:pt>
                <c:pt idx="67277">
                  <c:v>42215.080293579602</c:v>
                </c:pt>
                <c:pt idx="67278">
                  <c:v>42215.080293587511</c:v>
                </c:pt>
                <c:pt idx="67279">
                  <c:v>42215.080293590298</c:v>
                </c:pt>
                <c:pt idx="67280">
                  <c:v>42215.080293636129</c:v>
                </c:pt>
                <c:pt idx="67281">
                  <c:v>42215.080293640531</c:v>
                </c:pt>
                <c:pt idx="67282">
                  <c:v>42215.080293641797</c:v>
                </c:pt>
                <c:pt idx="67283">
                  <c:v>42215.080293735802</c:v>
                </c:pt>
                <c:pt idx="67284">
                  <c:v>42215.080293750798</c:v>
                </c:pt>
                <c:pt idx="67285">
                  <c:v>42215.08029377614</c:v>
                </c:pt>
                <c:pt idx="67286">
                  <c:v>42215.080293790939</c:v>
                </c:pt>
                <c:pt idx="67287">
                  <c:v>42215.080293824729</c:v>
                </c:pt>
                <c:pt idx="67288">
                  <c:v>42215.08029386853</c:v>
                </c:pt>
                <c:pt idx="67289">
                  <c:v>42215.080293872612</c:v>
                </c:pt>
                <c:pt idx="67290">
                  <c:v>42215.080293873798</c:v>
                </c:pt>
                <c:pt idx="67291">
                  <c:v>42215.08029392633</c:v>
                </c:pt>
                <c:pt idx="67292">
                  <c:v>42215.08029393413</c:v>
                </c:pt>
                <c:pt idx="67293">
                  <c:v>42215.080293967803</c:v>
                </c:pt>
                <c:pt idx="67294">
                  <c:v>42215.0802939856</c:v>
                </c:pt>
                <c:pt idx="67295">
                  <c:v>42215.080294007603</c:v>
                </c:pt>
                <c:pt idx="67296">
                  <c:v>42215.080294035703</c:v>
                </c:pt>
                <c:pt idx="67297">
                  <c:v>42215.080294040628</c:v>
                </c:pt>
                <c:pt idx="67298">
                  <c:v>42215.080294085303</c:v>
                </c:pt>
                <c:pt idx="67299">
                  <c:v>42215.080294104613</c:v>
                </c:pt>
                <c:pt idx="67300">
                  <c:v>42215.08029415895</c:v>
                </c:pt>
                <c:pt idx="67301">
                  <c:v>42215.08029416683</c:v>
                </c:pt>
                <c:pt idx="67302">
                  <c:v>42215.08029419963</c:v>
                </c:pt>
                <c:pt idx="67303">
                  <c:v>42215.08029421683</c:v>
                </c:pt>
                <c:pt idx="67304">
                  <c:v>42215.080294219602</c:v>
                </c:pt>
                <c:pt idx="67305">
                  <c:v>42215.080294228159</c:v>
                </c:pt>
                <c:pt idx="67306">
                  <c:v>42215.080294239211</c:v>
                </c:pt>
                <c:pt idx="67307">
                  <c:v>42215.08029427084</c:v>
                </c:pt>
                <c:pt idx="67308">
                  <c:v>42215.08029433644</c:v>
                </c:pt>
                <c:pt idx="67309">
                  <c:v>42215.080294380139</c:v>
                </c:pt>
                <c:pt idx="67310">
                  <c:v>42215.080294431697</c:v>
                </c:pt>
                <c:pt idx="67311">
                  <c:v>42215.080294448562</c:v>
                </c:pt>
                <c:pt idx="67312">
                  <c:v>42215.080294448759</c:v>
                </c:pt>
                <c:pt idx="67313">
                  <c:v>42215.080294453939</c:v>
                </c:pt>
                <c:pt idx="67314">
                  <c:v>42215.080294470739</c:v>
                </c:pt>
                <c:pt idx="67315">
                  <c:v>42215.080294504398</c:v>
                </c:pt>
                <c:pt idx="67316">
                  <c:v>42215.080294509302</c:v>
                </c:pt>
                <c:pt idx="67317">
                  <c:v>42215.0802945256</c:v>
                </c:pt>
                <c:pt idx="67318">
                  <c:v>42215.080294568397</c:v>
                </c:pt>
                <c:pt idx="67319">
                  <c:v>42215.080294620297</c:v>
                </c:pt>
                <c:pt idx="67320">
                  <c:v>42215.080294654297</c:v>
                </c:pt>
                <c:pt idx="67321">
                  <c:v>42215.080294663501</c:v>
                </c:pt>
                <c:pt idx="67322">
                  <c:v>42215.080294676729</c:v>
                </c:pt>
                <c:pt idx="67323">
                  <c:v>42215.080294702129</c:v>
                </c:pt>
                <c:pt idx="67324">
                  <c:v>42215.080294730011</c:v>
                </c:pt>
                <c:pt idx="67325">
                  <c:v>42215.080294738211</c:v>
                </c:pt>
                <c:pt idx="67326">
                  <c:v>42215.080294745603</c:v>
                </c:pt>
                <c:pt idx="67327">
                  <c:v>42215.080294793297</c:v>
                </c:pt>
                <c:pt idx="67328">
                  <c:v>42215.08029479914</c:v>
                </c:pt>
                <c:pt idx="67329">
                  <c:v>42215.080294800529</c:v>
                </c:pt>
                <c:pt idx="67330">
                  <c:v>42215.080294895612</c:v>
                </c:pt>
                <c:pt idx="67331">
                  <c:v>42215.080294911502</c:v>
                </c:pt>
                <c:pt idx="67332">
                  <c:v>42215.080294933599</c:v>
                </c:pt>
                <c:pt idx="67333">
                  <c:v>42215.0802949512</c:v>
                </c:pt>
                <c:pt idx="67334">
                  <c:v>42215.080294982203</c:v>
                </c:pt>
                <c:pt idx="67335">
                  <c:v>42215.080295026441</c:v>
                </c:pt>
                <c:pt idx="67336">
                  <c:v>42215.080295031599</c:v>
                </c:pt>
                <c:pt idx="67337">
                  <c:v>42215.080295032603</c:v>
                </c:pt>
                <c:pt idx="67338">
                  <c:v>42215.080295086729</c:v>
                </c:pt>
                <c:pt idx="67339">
                  <c:v>42215.080295098051</c:v>
                </c:pt>
                <c:pt idx="67340">
                  <c:v>42215.080295127547</c:v>
                </c:pt>
                <c:pt idx="67341">
                  <c:v>42215.080295139611</c:v>
                </c:pt>
                <c:pt idx="67342">
                  <c:v>42215.080295165302</c:v>
                </c:pt>
                <c:pt idx="67343">
                  <c:v>42215.08029519394</c:v>
                </c:pt>
                <c:pt idx="67344">
                  <c:v>42215.080295198961</c:v>
                </c:pt>
                <c:pt idx="67345">
                  <c:v>42215.080295239939</c:v>
                </c:pt>
                <c:pt idx="67346">
                  <c:v>42215.080295264539</c:v>
                </c:pt>
                <c:pt idx="67347">
                  <c:v>42215.08029531833</c:v>
                </c:pt>
                <c:pt idx="67348">
                  <c:v>42215.08029532354</c:v>
                </c:pt>
                <c:pt idx="67349">
                  <c:v>42215.080295359439</c:v>
                </c:pt>
                <c:pt idx="67350">
                  <c:v>42215.08029537445</c:v>
                </c:pt>
                <c:pt idx="67351">
                  <c:v>42215.080295377229</c:v>
                </c:pt>
                <c:pt idx="67352">
                  <c:v>42215.08029538695</c:v>
                </c:pt>
                <c:pt idx="67353">
                  <c:v>42215.080295396641</c:v>
                </c:pt>
                <c:pt idx="67354">
                  <c:v>42215.080295427841</c:v>
                </c:pt>
                <c:pt idx="67355">
                  <c:v>42215.080295496562</c:v>
                </c:pt>
                <c:pt idx="67356">
                  <c:v>42215.08029553853</c:v>
                </c:pt>
                <c:pt idx="67357">
                  <c:v>42215.080295591302</c:v>
                </c:pt>
                <c:pt idx="67358">
                  <c:v>42215.080295605803</c:v>
                </c:pt>
                <c:pt idx="67359">
                  <c:v>42215.080295605898</c:v>
                </c:pt>
                <c:pt idx="67360">
                  <c:v>42215.0802956111</c:v>
                </c:pt>
                <c:pt idx="67361">
                  <c:v>42215.08029562814</c:v>
                </c:pt>
                <c:pt idx="67362">
                  <c:v>42215.080295662003</c:v>
                </c:pt>
                <c:pt idx="67363">
                  <c:v>42215.080295666798</c:v>
                </c:pt>
                <c:pt idx="67364">
                  <c:v>42215.080295671098</c:v>
                </c:pt>
                <c:pt idx="67365">
                  <c:v>42215.08029572844</c:v>
                </c:pt>
                <c:pt idx="67366">
                  <c:v>42215.080295776541</c:v>
                </c:pt>
                <c:pt idx="67367">
                  <c:v>42215.0802958114</c:v>
                </c:pt>
                <c:pt idx="67368">
                  <c:v>42215.080295823529</c:v>
                </c:pt>
                <c:pt idx="67369">
                  <c:v>42215.080295837302</c:v>
                </c:pt>
                <c:pt idx="67370">
                  <c:v>42215.080295859399</c:v>
                </c:pt>
                <c:pt idx="67371">
                  <c:v>42215.08029589444</c:v>
                </c:pt>
                <c:pt idx="67372">
                  <c:v>42215.080295899541</c:v>
                </c:pt>
                <c:pt idx="67373">
                  <c:v>42215.080295902429</c:v>
                </c:pt>
                <c:pt idx="67374">
                  <c:v>42215.080295950298</c:v>
                </c:pt>
                <c:pt idx="67375">
                  <c:v>42215.080295960397</c:v>
                </c:pt>
                <c:pt idx="67376">
                  <c:v>42215.080295960601</c:v>
                </c:pt>
                <c:pt idx="67377">
                  <c:v>42215.080296055603</c:v>
                </c:pt>
                <c:pt idx="67378">
                  <c:v>42215.080296068729</c:v>
                </c:pt>
                <c:pt idx="67379">
                  <c:v>42215.08029609103</c:v>
                </c:pt>
                <c:pt idx="67380">
                  <c:v>42215.0802961152</c:v>
                </c:pt>
                <c:pt idx="67381">
                  <c:v>42215.08029613713</c:v>
                </c:pt>
                <c:pt idx="67382">
                  <c:v>42215.080296184038</c:v>
                </c:pt>
                <c:pt idx="67383">
                  <c:v>42215.080296189299</c:v>
                </c:pt>
                <c:pt idx="67384">
                  <c:v>42215.080296192558</c:v>
                </c:pt>
                <c:pt idx="67385">
                  <c:v>42215.080296243228</c:v>
                </c:pt>
                <c:pt idx="67386">
                  <c:v>42215.080296255612</c:v>
                </c:pt>
                <c:pt idx="67387">
                  <c:v>42215.080296287539</c:v>
                </c:pt>
                <c:pt idx="67388">
                  <c:v>42215.080296296859</c:v>
                </c:pt>
                <c:pt idx="67389">
                  <c:v>42215.080296322551</c:v>
                </c:pt>
                <c:pt idx="67390">
                  <c:v>42215.080296350541</c:v>
                </c:pt>
                <c:pt idx="67391">
                  <c:v>42215.080296355431</c:v>
                </c:pt>
                <c:pt idx="67392">
                  <c:v>42215.080296398162</c:v>
                </c:pt>
                <c:pt idx="67393">
                  <c:v>42215.080296424341</c:v>
                </c:pt>
                <c:pt idx="67394">
                  <c:v>42215.080296473629</c:v>
                </c:pt>
                <c:pt idx="67395">
                  <c:v>42215.08029647886</c:v>
                </c:pt>
                <c:pt idx="67396">
                  <c:v>42215.080296519503</c:v>
                </c:pt>
                <c:pt idx="67397">
                  <c:v>42215.0802965357</c:v>
                </c:pt>
                <c:pt idx="67398">
                  <c:v>42215.08029653853</c:v>
                </c:pt>
                <c:pt idx="67399">
                  <c:v>42215.08029654494</c:v>
                </c:pt>
                <c:pt idx="67400">
                  <c:v>42215.08029655413</c:v>
                </c:pt>
                <c:pt idx="67401">
                  <c:v>42215.080296585402</c:v>
                </c:pt>
                <c:pt idx="67402">
                  <c:v>42215.08029665643</c:v>
                </c:pt>
                <c:pt idx="67403">
                  <c:v>42215.080296684697</c:v>
                </c:pt>
                <c:pt idx="67404">
                  <c:v>42215.080296751701</c:v>
                </c:pt>
                <c:pt idx="67405">
                  <c:v>42215.08029675993</c:v>
                </c:pt>
                <c:pt idx="67406">
                  <c:v>42215.080296763103</c:v>
                </c:pt>
                <c:pt idx="67407">
                  <c:v>42215.080296768298</c:v>
                </c:pt>
                <c:pt idx="67408">
                  <c:v>42215.0802967856</c:v>
                </c:pt>
                <c:pt idx="67409">
                  <c:v>42215.080296816697</c:v>
                </c:pt>
                <c:pt idx="67410">
                  <c:v>42215.080296827611</c:v>
                </c:pt>
                <c:pt idx="67411">
                  <c:v>42215.080296830303</c:v>
                </c:pt>
                <c:pt idx="67412">
                  <c:v>42215.080296888438</c:v>
                </c:pt>
                <c:pt idx="67413">
                  <c:v>42215.08029693483</c:v>
                </c:pt>
                <c:pt idx="67414">
                  <c:v>42215.080296973203</c:v>
                </c:pt>
                <c:pt idx="67415">
                  <c:v>42215.080296983702</c:v>
                </c:pt>
                <c:pt idx="67416">
                  <c:v>42215.080296994631</c:v>
                </c:pt>
                <c:pt idx="67417">
                  <c:v>42215.080297016939</c:v>
                </c:pt>
                <c:pt idx="67418">
                  <c:v>42215.080297052329</c:v>
                </c:pt>
                <c:pt idx="67419">
                  <c:v>42215.08029705743</c:v>
                </c:pt>
                <c:pt idx="67420">
                  <c:v>42215.080297060311</c:v>
                </c:pt>
                <c:pt idx="67421">
                  <c:v>42215.080297108041</c:v>
                </c:pt>
                <c:pt idx="67422">
                  <c:v>42215.08029712033</c:v>
                </c:pt>
                <c:pt idx="67423">
                  <c:v>42215.080297127439</c:v>
                </c:pt>
                <c:pt idx="67424">
                  <c:v>42215.080297215703</c:v>
                </c:pt>
                <c:pt idx="67425">
                  <c:v>42215.080297226239</c:v>
                </c:pt>
                <c:pt idx="67426">
                  <c:v>42215.080297248351</c:v>
                </c:pt>
                <c:pt idx="67427">
                  <c:v>42215.080297272449</c:v>
                </c:pt>
                <c:pt idx="67428">
                  <c:v>42215.08029729945</c:v>
                </c:pt>
                <c:pt idx="67429">
                  <c:v>42215.080297341839</c:v>
                </c:pt>
                <c:pt idx="67430">
                  <c:v>42215.080297347158</c:v>
                </c:pt>
                <c:pt idx="67431">
                  <c:v>42215.080297352441</c:v>
                </c:pt>
                <c:pt idx="67432">
                  <c:v>42215.080297403299</c:v>
                </c:pt>
                <c:pt idx="67433">
                  <c:v>42215.080297410299</c:v>
                </c:pt>
                <c:pt idx="67434">
                  <c:v>42215.080297448061</c:v>
                </c:pt>
                <c:pt idx="67435">
                  <c:v>42215.080297454158</c:v>
                </c:pt>
                <c:pt idx="67436">
                  <c:v>42215.08029747985</c:v>
                </c:pt>
                <c:pt idx="67437">
                  <c:v>42215.08029750843</c:v>
                </c:pt>
                <c:pt idx="67438">
                  <c:v>42215.080297513385</c:v>
                </c:pt>
                <c:pt idx="67439">
                  <c:v>42215.080297548629</c:v>
                </c:pt>
                <c:pt idx="67440">
                  <c:v>42215.080297584202</c:v>
                </c:pt>
                <c:pt idx="67441">
                  <c:v>42215.080297632798</c:v>
                </c:pt>
                <c:pt idx="67442">
                  <c:v>42215.080297640612</c:v>
                </c:pt>
                <c:pt idx="67443">
                  <c:v>42215.080297679939</c:v>
                </c:pt>
                <c:pt idx="67444">
                  <c:v>42215.080297689201</c:v>
                </c:pt>
                <c:pt idx="67445">
                  <c:v>42215.080297692039</c:v>
                </c:pt>
                <c:pt idx="67446">
                  <c:v>42215.080297692613</c:v>
                </c:pt>
                <c:pt idx="67447">
                  <c:v>42215.0802977114</c:v>
                </c:pt>
                <c:pt idx="67448">
                  <c:v>42215.080297742141</c:v>
                </c:pt>
                <c:pt idx="67449">
                  <c:v>42215.080297816203</c:v>
                </c:pt>
                <c:pt idx="67450">
                  <c:v>42215.080297847329</c:v>
                </c:pt>
                <c:pt idx="67451">
                  <c:v>42215.0802979117</c:v>
                </c:pt>
                <c:pt idx="67452">
                  <c:v>42215.080297919929</c:v>
                </c:pt>
                <c:pt idx="67453">
                  <c:v>42215.080297920329</c:v>
                </c:pt>
                <c:pt idx="67454">
                  <c:v>42215.080297925211</c:v>
                </c:pt>
                <c:pt idx="67455">
                  <c:v>42215.080297942739</c:v>
                </c:pt>
                <c:pt idx="67456">
                  <c:v>42215.080297977212</c:v>
                </c:pt>
                <c:pt idx="67457">
                  <c:v>42215.08029797933</c:v>
                </c:pt>
                <c:pt idx="67458">
                  <c:v>42215.080297990338</c:v>
                </c:pt>
                <c:pt idx="67459">
                  <c:v>42215.080298048459</c:v>
                </c:pt>
                <c:pt idx="67460">
                  <c:v>42215.08029809154</c:v>
                </c:pt>
                <c:pt idx="67461">
                  <c:v>42215.080298136949</c:v>
                </c:pt>
                <c:pt idx="67462">
                  <c:v>42215.080298143628</c:v>
                </c:pt>
                <c:pt idx="67463">
                  <c:v>42215.080298152039</c:v>
                </c:pt>
                <c:pt idx="67464">
                  <c:v>42215.080298174238</c:v>
                </c:pt>
                <c:pt idx="67465">
                  <c:v>42215.080298209439</c:v>
                </c:pt>
                <c:pt idx="67466">
                  <c:v>42215.08029821454</c:v>
                </c:pt>
                <c:pt idx="67467">
                  <c:v>42215.080298217399</c:v>
                </c:pt>
                <c:pt idx="67468">
                  <c:v>42215.080298265013</c:v>
                </c:pt>
                <c:pt idx="67469">
                  <c:v>42215.080298278241</c:v>
                </c:pt>
                <c:pt idx="67470">
                  <c:v>42215.080298280613</c:v>
                </c:pt>
                <c:pt idx="67471">
                  <c:v>42215.080298375629</c:v>
                </c:pt>
                <c:pt idx="67472">
                  <c:v>42215.080298383298</c:v>
                </c:pt>
                <c:pt idx="67473">
                  <c:v>42215.080298405839</c:v>
                </c:pt>
                <c:pt idx="67474">
                  <c:v>42215.080298430141</c:v>
                </c:pt>
                <c:pt idx="67475">
                  <c:v>42215.080298462213</c:v>
                </c:pt>
                <c:pt idx="67476">
                  <c:v>42215.080298498862</c:v>
                </c:pt>
                <c:pt idx="67477">
                  <c:v>42215.080298503999</c:v>
                </c:pt>
                <c:pt idx="67478">
                  <c:v>42215.080298512497</c:v>
                </c:pt>
                <c:pt idx="67479">
                  <c:v>42215.080298558612</c:v>
                </c:pt>
                <c:pt idx="67480">
                  <c:v>42215.080298563</c:v>
                </c:pt>
                <c:pt idx="67481">
                  <c:v>42215.080298607601</c:v>
                </c:pt>
                <c:pt idx="67482">
                  <c:v>42215.080298611501</c:v>
                </c:pt>
                <c:pt idx="67483">
                  <c:v>42215.080298637396</c:v>
                </c:pt>
                <c:pt idx="67484">
                  <c:v>42215.080298665103</c:v>
                </c:pt>
                <c:pt idx="67485">
                  <c:v>42215.080298670138</c:v>
                </c:pt>
                <c:pt idx="67486">
                  <c:v>42215.080298707529</c:v>
                </c:pt>
                <c:pt idx="67487">
                  <c:v>42215.08029874455</c:v>
                </c:pt>
                <c:pt idx="67488">
                  <c:v>42215.080298790839</c:v>
                </c:pt>
                <c:pt idx="67489">
                  <c:v>42215.08029879594</c:v>
                </c:pt>
                <c:pt idx="67490">
                  <c:v>42215.080298839697</c:v>
                </c:pt>
                <c:pt idx="67491">
                  <c:v>42215.080298843211</c:v>
                </c:pt>
                <c:pt idx="67492">
                  <c:v>42215.080298846049</c:v>
                </c:pt>
                <c:pt idx="67493">
                  <c:v>42215.080298860201</c:v>
                </c:pt>
                <c:pt idx="67494">
                  <c:v>42215.080298869303</c:v>
                </c:pt>
                <c:pt idx="67495">
                  <c:v>42215.080298900029</c:v>
                </c:pt>
                <c:pt idx="67496">
                  <c:v>42215.080298976551</c:v>
                </c:pt>
                <c:pt idx="67497">
                  <c:v>42215.080299009547</c:v>
                </c:pt>
                <c:pt idx="67498">
                  <c:v>42215.080299071829</c:v>
                </c:pt>
                <c:pt idx="67499">
                  <c:v>42215.080299077839</c:v>
                </c:pt>
                <c:pt idx="67500">
                  <c:v>42215.08029907805</c:v>
                </c:pt>
                <c:pt idx="67501">
                  <c:v>42215.080299083013</c:v>
                </c:pt>
                <c:pt idx="67502">
                  <c:v>42215.080299100213</c:v>
                </c:pt>
                <c:pt idx="67503">
                  <c:v>42215.080299133399</c:v>
                </c:pt>
                <c:pt idx="67504">
                  <c:v>42215.080299138339</c:v>
                </c:pt>
                <c:pt idx="67505">
                  <c:v>42215.080299151603</c:v>
                </c:pt>
                <c:pt idx="67506">
                  <c:v>42215.080299208239</c:v>
                </c:pt>
                <c:pt idx="67507">
                  <c:v>42215.080299249159</c:v>
                </c:pt>
                <c:pt idx="67508">
                  <c:v>42215.08029928973</c:v>
                </c:pt>
                <c:pt idx="67509">
                  <c:v>42215.080299303612</c:v>
                </c:pt>
                <c:pt idx="67510">
                  <c:v>42215.080299309629</c:v>
                </c:pt>
                <c:pt idx="67511">
                  <c:v>42215.080299331697</c:v>
                </c:pt>
                <c:pt idx="67512">
                  <c:v>42215.080299359339</c:v>
                </c:pt>
                <c:pt idx="67513">
                  <c:v>42215.080299372341</c:v>
                </c:pt>
                <c:pt idx="67514">
                  <c:v>42215.080299377449</c:v>
                </c:pt>
                <c:pt idx="67515">
                  <c:v>42215.080299422851</c:v>
                </c:pt>
                <c:pt idx="67516">
                  <c:v>42215.080299429559</c:v>
                </c:pt>
                <c:pt idx="67517">
                  <c:v>42215.08029944024</c:v>
                </c:pt>
                <c:pt idx="67518">
                  <c:v>42215.080299535497</c:v>
                </c:pt>
                <c:pt idx="67519">
                  <c:v>42215.08029954083</c:v>
                </c:pt>
                <c:pt idx="67520">
                  <c:v>42215.080299563197</c:v>
                </c:pt>
                <c:pt idx="67521">
                  <c:v>42215.080299584202</c:v>
                </c:pt>
                <c:pt idx="67522">
                  <c:v>42215.080299603003</c:v>
                </c:pt>
                <c:pt idx="67523">
                  <c:v>42215.080299672212</c:v>
                </c:pt>
                <c:pt idx="67524">
                  <c:v>42215.080299705602</c:v>
                </c:pt>
                <c:pt idx="67525">
                  <c:v>42215.08029971613</c:v>
                </c:pt>
                <c:pt idx="67526">
                  <c:v>42215.080299725698</c:v>
                </c:pt>
                <c:pt idx="67527">
                  <c:v>42215.080299732399</c:v>
                </c:pt>
                <c:pt idx="67528">
                  <c:v>42215.080299767498</c:v>
                </c:pt>
                <c:pt idx="67529">
                  <c:v>42215.080299772613</c:v>
                </c:pt>
                <c:pt idx="67530">
                  <c:v>42215.080299794739</c:v>
                </c:pt>
                <c:pt idx="67531">
                  <c:v>42215.08029982313</c:v>
                </c:pt>
                <c:pt idx="67532">
                  <c:v>42215.080299828231</c:v>
                </c:pt>
                <c:pt idx="67533">
                  <c:v>42215.080299874338</c:v>
                </c:pt>
                <c:pt idx="67534">
                  <c:v>42215.08029990433</c:v>
                </c:pt>
                <c:pt idx="67535">
                  <c:v>42215.08029999974</c:v>
                </c:pt>
                <c:pt idx="67536">
                  <c:v>42215.080300002403</c:v>
                </c:pt>
                <c:pt idx="67537">
                  <c:v>42215.080300003276</c:v>
                </c:pt>
                <c:pt idx="67538">
                  <c:v>42215.0803000058</c:v>
                </c:pt>
                <c:pt idx="67539">
                  <c:v>42215.080300008703</c:v>
                </c:pt>
                <c:pt idx="67540">
                  <c:v>42215.080300015674</c:v>
                </c:pt>
                <c:pt idx="67541">
                  <c:v>42215.080300026202</c:v>
                </c:pt>
                <c:pt idx="67542">
                  <c:v>42215.080300056798</c:v>
                </c:pt>
                <c:pt idx="67543">
                  <c:v>42215.080300136397</c:v>
                </c:pt>
                <c:pt idx="67544">
                  <c:v>42215.080300161586</c:v>
                </c:pt>
                <c:pt idx="67545">
                  <c:v>42215.080300231784</c:v>
                </c:pt>
                <c:pt idx="67546">
                  <c:v>42215.080300235284</c:v>
                </c:pt>
                <c:pt idx="67547">
                  <c:v>42215.080300257701</c:v>
                </c:pt>
                <c:pt idx="67548">
                  <c:v>42215.080300301001</c:v>
                </c:pt>
                <c:pt idx="67549">
                  <c:v>42215.080300306603</c:v>
                </c:pt>
                <c:pt idx="67550">
                  <c:v>42215.080300314403</c:v>
                </c:pt>
                <c:pt idx="67551">
                  <c:v>42215.080300320929</c:v>
                </c:pt>
                <c:pt idx="67552">
                  <c:v>42215.080300323003</c:v>
                </c:pt>
                <c:pt idx="67553">
                  <c:v>42215.080300368398</c:v>
                </c:pt>
                <c:pt idx="67554">
                  <c:v>42215.080300406298</c:v>
                </c:pt>
                <c:pt idx="67555">
                  <c:v>42215.08030044644</c:v>
                </c:pt>
                <c:pt idx="67556">
                  <c:v>42215.080300463604</c:v>
                </c:pt>
                <c:pt idx="67557">
                  <c:v>42215.080300467103</c:v>
                </c:pt>
                <c:pt idx="67558">
                  <c:v>42215.0803004892</c:v>
                </c:pt>
                <c:pt idx="67559">
                  <c:v>42215.080300518675</c:v>
                </c:pt>
                <c:pt idx="67560">
                  <c:v>42215.080300579801</c:v>
                </c:pt>
                <c:pt idx="67561">
                  <c:v>42215.080300583875</c:v>
                </c:pt>
                <c:pt idx="67562">
                  <c:v>42215.080300589085</c:v>
                </c:pt>
                <c:pt idx="67563">
                  <c:v>42215.080300600195</c:v>
                </c:pt>
                <c:pt idx="67564">
                  <c:v>42215.080300600384</c:v>
                </c:pt>
                <c:pt idx="67565">
                  <c:v>42215.080300695598</c:v>
                </c:pt>
                <c:pt idx="67566">
                  <c:v>42215.080300699199</c:v>
                </c:pt>
                <c:pt idx="67567">
                  <c:v>42215.080300720598</c:v>
                </c:pt>
                <c:pt idx="67568">
                  <c:v>42215.080300747402</c:v>
                </c:pt>
                <c:pt idx="67569">
                  <c:v>42215.080300769274</c:v>
                </c:pt>
                <c:pt idx="67570">
                  <c:v>42215.080300832196</c:v>
                </c:pt>
                <c:pt idx="67571">
                  <c:v>42215.080300876099</c:v>
                </c:pt>
                <c:pt idx="67572">
                  <c:v>42215.080300887901</c:v>
                </c:pt>
                <c:pt idx="67573">
                  <c:v>42215.0803008906</c:v>
                </c:pt>
                <c:pt idx="67574">
                  <c:v>42215.080300895599</c:v>
                </c:pt>
                <c:pt idx="67575">
                  <c:v>42215.080300927701</c:v>
                </c:pt>
                <c:pt idx="67576">
                  <c:v>42215.080300929701</c:v>
                </c:pt>
                <c:pt idx="67577">
                  <c:v>42215.080300952002</c:v>
                </c:pt>
                <c:pt idx="67578">
                  <c:v>42215.080300981594</c:v>
                </c:pt>
                <c:pt idx="67579">
                  <c:v>42215.080300986701</c:v>
                </c:pt>
                <c:pt idx="67580">
                  <c:v>42215.080301021684</c:v>
                </c:pt>
                <c:pt idx="67581">
                  <c:v>42215.080301064198</c:v>
                </c:pt>
                <c:pt idx="67582">
                  <c:v>42215.0803011596</c:v>
                </c:pt>
                <c:pt idx="67583">
                  <c:v>42215.080301163594</c:v>
                </c:pt>
                <c:pt idx="67584">
                  <c:v>42215.080301165501</c:v>
                </c:pt>
                <c:pt idx="67585">
                  <c:v>42215.080301166403</c:v>
                </c:pt>
                <c:pt idx="67586">
                  <c:v>42215.080301172129</c:v>
                </c:pt>
                <c:pt idx="67587">
                  <c:v>42215.080301180402</c:v>
                </c:pt>
                <c:pt idx="67588">
                  <c:v>42215.080301183596</c:v>
                </c:pt>
                <c:pt idx="67589">
                  <c:v>42215.080301215101</c:v>
                </c:pt>
                <c:pt idx="67590">
                  <c:v>42215.080301296439</c:v>
                </c:pt>
                <c:pt idx="67591">
                  <c:v>42215.080301321497</c:v>
                </c:pt>
                <c:pt idx="67592">
                  <c:v>42215.080301391499</c:v>
                </c:pt>
                <c:pt idx="67593">
                  <c:v>42215.080301393529</c:v>
                </c:pt>
                <c:pt idx="67594">
                  <c:v>42215.080301415001</c:v>
                </c:pt>
                <c:pt idx="67595">
                  <c:v>42215.080301451402</c:v>
                </c:pt>
                <c:pt idx="67596">
                  <c:v>42215.08030145683</c:v>
                </c:pt>
                <c:pt idx="67597">
                  <c:v>42215.080301467999</c:v>
                </c:pt>
                <c:pt idx="67598">
                  <c:v>42215.080301470698</c:v>
                </c:pt>
                <c:pt idx="67599">
                  <c:v>42215.080301485003</c:v>
                </c:pt>
                <c:pt idx="67600">
                  <c:v>42215.080301528302</c:v>
                </c:pt>
                <c:pt idx="67601">
                  <c:v>42215.080301562586</c:v>
                </c:pt>
                <c:pt idx="67602">
                  <c:v>42215.080301613874</c:v>
                </c:pt>
                <c:pt idx="67603">
                  <c:v>42215.0803016235</c:v>
                </c:pt>
                <c:pt idx="67604">
                  <c:v>42215.080301625501</c:v>
                </c:pt>
                <c:pt idx="67605">
                  <c:v>42215.080301646529</c:v>
                </c:pt>
                <c:pt idx="67606">
                  <c:v>42215.080301677284</c:v>
                </c:pt>
                <c:pt idx="67607">
                  <c:v>42215.080301737195</c:v>
                </c:pt>
                <c:pt idx="67608">
                  <c:v>42215.080301741684</c:v>
                </c:pt>
                <c:pt idx="67609">
                  <c:v>42215.08030174693</c:v>
                </c:pt>
                <c:pt idx="67610">
                  <c:v>42215.080301755101</c:v>
                </c:pt>
                <c:pt idx="67611">
                  <c:v>42215.080301760085</c:v>
                </c:pt>
                <c:pt idx="67612">
                  <c:v>42215.080301855596</c:v>
                </c:pt>
                <c:pt idx="67613">
                  <c:v>42215.080301857502</c:v>
                </c:pt>
                <c:pt idx="67614">
                  <c:v>42215.080301878203</c:v>
                </c:pt>
                <c:pt idx="67615">
                  <c:v>42215.08030189493</c:v>
                </c:pt>
                <c:pt idx="67616">
                  <c:v>42215.080301933274</c:v>
                </c:pt>
                <c:pt idx="67617">
                  <c:v>42215.080301991999</c:v>
                </c:pt>
                <c:pt idx="67618">
                  <c:v>42215.080302030801</c:v>
                </c:pt>
                <c:pt idx="67619">
                  <c:v>42215.080302040129</c:v>
                </c:pt>
                <c:pt idx="67620">
                  <c:v>42215.080302048438</c:v>
                </c:pt>
                <c:pt idx="67621">
                  <c:v>42215.080302059898</c:v>
                </c:pt>
                <c:pt idx="67622">
                  <c:v>42215.080302086797</c:v>
                </c:pt>
                <c:pt idx="67623">
                  <c:v>42215.080302088703</c:v>
                </c:pt>
                <c:pt idx="67624">
                  <c:v>42215.0803021096</c:v>
                </c:pt>
                <c:pt idx="67625">
                  <c:v>42215.0803021377</c:v>
                </c:pt>
                <c:pt idx="67626">
                  <c:v>42215.080302142829</c:v>
                </c:pt>
                <c:pt idx="67627">
                  <c:v>42215.080302188202</c:v>
                </c:pt>
                <c:pt idx="67628">
                  <c:v>42215.080302224029</c:v>
                </c:pt>
                <c:pt idx="67629">
                  <c:v>42215.080302318602</c:v>
                </c:pt>
                <c:pt idx="67630">
                  <c:v>42215.0803023197</c:v>
                </c:pt>
                <c:pt idx="67631">
                  <c:v>42215.080302321301</c:v>
                </c:pt>
                <c:pt idx="67632">
                  <c:v>42215.0803023232</c:v>
                </c:pt>
                <c:pt idx="67633">
                  <c:v>42215.080302324939</c:v>
                </c:pt>
                <c:pt idx="67634">
                  <c:v>42215.080302337003</c:v>
                </c:pt>
                <c:pt idx="67635">
                  <c:v>42215.080302341012</c:v>
                </c:pt>
                <c:pt idx="67636">
                  <c:v>42215.080302371498</c:v>
                </c:pt>
                <c:pt idx="67637">
                  <c:v>42215.08030245603</c:v>
                </c:pt>
                <c:pt idx="67638">
                  <c:v>42215.080302481903</c:v>
                </c:pt>
                <c:pt idx="67639">
                  <c:v>42215.080302549803</c:v>
                </c:pt>
                <c:pt idx="67640">
                  <c:v>42215.080302551673</c:v>
                </c:pt>
                <c:pt idx="67641">
                  <c:v>42215.080302572511</c:v>
                </c:pt>
                <c:pt idx="67642">
                  <c:v>42215.080302613875</c:v>
                </c:pt>
                <c:pt idx="67643">
                  <c:v>42215.080302620503</c:v>
                </c:pt>
                <c:pt idx="67644">
                  <c:v>42215.080302628798</c:v>
                </c:pt>
                <c:pt idx="67645">
                  <c:v>42215.080302634196</c:v>
                </c:pt>
                <c:pt idx="67646">
                  <c:v>42215.0803026383</c:v>
                </c:pt>
                <c:pt idx="67647">
                  <c:v>42215.080302688097</c:v>
                </c:pt>
                <c:pt idx="67648">
                  <c:v>42215.080302720598</c:v>
                </c:pt>
                <c:pt idx="67649">
                  <c:v>42215.080302757196</c:v>
                </c:pt>
                <c:pt idx="67650">
                  <c:v>42215.080302777998</c:v>
                </c:pt>
                <c:pt idx="67651">
                  <c:v>42215.080302783776</c:v>
                </c:pt>
                <c:pt idx="67652">
                  <c:v>42215.080302803901</c:v>
                </c:pt>
                <c:pt idx="67653">
                  <c:v>42215.080302832685</c:v>
                </c:pt>
                <c:pt idx="67654">
                  <c:v>42215.080302894603</c:v>
                </c:pt>
                <c:pt idx="67655">
                  <c:v>42215.080302898939</c:v>
                </c:pt>
                <c:pt idx="67656">
                  <c:v>42215.080302904302</c:v>
                </c:pt>
                <c:pt idx="67657">
                  <c:v>42215.080302914401</c:v>
                </c:pt>
                <c:pt idx="67658">
                  <c:v>42215.0803029202</c:v>
                </c:pt>
                <c:pt idx="67659">
                  <c:v>42215.080303012903</c:v>
                </c:pt>
                <c:pt idx="67660">
                  <c:v>42215.080303015675</c:v>
                </c:pt>
                <c:pt idx="67661">
                  <c:v>42215.0803030354</c:v>
                </c:pt>
                <c:pt idx="67662">
                  <c:v>42215.080303064598</c:v>
                </c:pt>
                <c:pt idx="67663">
                  <c:v>42215.080303080802</c:v>
                </c:pt>
                <c:pt idx="67664">
                  <c:v>42215.080303151997</c:v>
                </c:pt>
                <c:pt idx="67665">
                  <c:v>42215.080303190429</c:v>
                </c:pt>
                <c:pt idx="67666">
                  <c:v>42215.080303202099</c:v>
                </c:pt>
                <c:pt idx="67667">
                  <c:v>42215.08030320493</c:v>
                </c:pt>
                <c:pt idx="67668">
                  <c:v>42215.080303209797</c:v>
                </c:pt>
                <c:pt idx="67669">
                  <c:v>42215.080303240939</c:v>
                </c:pt>
                <c:pt idx="67670">
                  <c:v>42215.080303247829</c:v>
                </c:pt>
                <c:pt idx="67671">
                  <c:v>42215.080303267001</c:v>
                </c:pt>
                <c:pt idx="67672">
                  <c:v>42215.080303294613</c:v>
                </c:pt>
                <c:pt idx="67673">
                  <c:v>42215.080303299612</c:v>
                </c:pt>
                <c:pt idx="67674">
                  <c:v>42215.080303336697</c:v>
                </c:pt>
                <c:pt idx="67675">
                  <c:v>42215.080303384129</c:v>
                </c:pt>
                <c:pt idx="67676">
                  <c:v>42215.080303475799</c:v>
                </c:pt>
                <c:pt idx="67677">
                  <c:v>42215.08030347863</c:v>
                </c:pt>
                <c:pt idx="67678">
                  <c:v>42215.080303480201</c:v>
                </c:pt>
                <c:pt idx="67679">
                  <c:v>42215.080303480499</c:v>
                </c:pt>
                <c:pt idx="67680">
                  <c:v>42215.080303486939</c:v>
                </c:pt>
                <c:pt idx="67681">
                  <c:v>42215.080303495139</c:v>
                </c:pt>
                <c:pt idx="67682">
                  <c:v>42215.080303498558</c:v>
                </c:pt>
                <c:pt idx="67683">
                  <c:v>42215.080303529197</c:v>
                </c:pt>
                <c:pt idx="67684">
                  <c:v>42215.080303616196</c:v>
                </c:pt>
                <c:pt idx="67685">
                  <c:v>42215.080303643801</c:v>
                </c:pt>
                <c:pt idx="67686">
                  <c:v>42215.080303703784</c:v>
                </c:pt>
                <c:pt idx="67687">
                  <c:v>42215.080303711984</c:v>
                </c:pt>
                <c:pt idx="67688">
                  <c:v>42215.080303729897</c:v>
                </c:pt>
                <c:pt idx="67689">
                  <c:v>42215.0803037679</c:v>
                </c:pt>
                <c:pt idx="67690">
                  <c:v>42215.080303773</c:v>
                </c:pt>
                <c:pt idx="67691">
                  <c:v>42215.080303775801</c:v>
                </c:pt>
                <c:pt idx="67692">
                  <c:v>42215.080303788302</c:v>
                </c:pt>
                <c:pt idx="67693">
                  <c:v>42215.080303790397</c:v>
                </c:pt>
                <c:pt idx="67694">
                  <c:v>42215.080303848299</c:v>
                </c:pt>
                <c:pt idx="67695">
                  <c:v>42215.080303876697</c:v>
                </c:pt>
                <c:pt idx="67696">
                  <c:v>42215.080303929601</c:v>
                </c:pt>
                <c:pt idx="67697">
                  <c:v>42215.080303935596</c:v>
                </c:pt>
                <c:pt idx="67698">
                  <c:v>42215.080303943803</c:v>
                </c:pt>
                <c:pt idx="67699">
                  <c:v>42215.080303961375</c:v>
                </c:pt>
                <c:pt idx="67700">
                  <c:v>42215.080303991497</c:v>
                </c:pt>
                <c:pt idx="67701">
                  <c:v>42215.080304051684</c:v>
                </c:pt>
                <c:pt idx="67702">
                  <c:v>42215.080304056297</c:v>
                </c:pt>
                <c:pt idx="67703">
                  <c:v>42215.080304065676</c:v>
                </c:pt>
                <c:pt idx="67704">
                  <c:v>42215.0803040713</c:v>
                </c:pt>
                <c:pt idx="67705">
                  <c:v>42215.080304080198</c:v>
                </c:pt>
                <c:pt idx="67706">
                  <c:v>42215.080304169998</c:v>
                </c:pt>
                <c:pt idx="67707">
                  <c:v>42215.080304175601</c:v>
                </c:pt>
                <c:pt idx="67708">
                  <c:v>42215.080304192939</c:v>
                </c:pt>
                <c:pt idx="67709">
                  <c:v>42215.080304215102</c:v>
                </c:pt>
                <c:pt idx="67710">
                  <c:v>42215.080304233001</c:v>
                </c:pt>
                <c:pt idx="67711">
                  <c:v>42215.0803043122</c:v>
                </c:pt>
                <c:pt idx="67712">
                  <c:v>42215.080304346229</c:v>
                </c:pt>
                <c:pt idx="67713">
                  <c:v>42215.080304354029</c:v>
                </c:pt>
                <c:pt idx="67714">
                  <c:v>42215.080304366202</c:v>
                </c:pt>
                <c:pt idx="67715">
                  <c:v>42215.080304377829</c:v>
                </c:pt>
                <c:pt idx="67716">
                  <c:v>42215.08030439834</c:v>
                </c:pt>
                <c:pt idx="67717">
                  <c:v>42215.080304407529</c:v>
                </c:pt>
                <c:pt idx="67718">
                  <c:v>42215.080304424329</c:v>
                </c:pt>
                <c:pt idx="67719">
                  <c:v>42215.080304453011</c:v>
                </c:pt>
                <c:pt idx="67720">
                  <c:v>42215.080304458039</c:v>
                </c:pt>
                <c:pt idx="67721">
                  <c:v>42215.080304504801</c:v>
                </c:pt>
                <c:pt idx="67722">
                  <c:v>42215.080304543997</c:v>
                </c:pt>
                <c:pt idx="67723">
                  <c:v>42215.080304633273</c:v>
                </c:pt>
                <c:pt idx="67724">
                  <c:v>42215.080304634503</c:v>
                </c:pt>
                <c:pt idx="67725">
                  <c:v>42215.080304636103</c:v>
                </c:pt>
                <c:pt idx="67726">
                  <c:v>42215.080304639501</c:v>
                </c:pt>
                <c:pt idx="67727">
                  <c:v>42215.080304639596</c:v>
                </c:pt>
                <c:pt idx="67728">
                  <c:v>42215.080304651885</c:v>
                </c:pt>
                <c:pt idx="67729">
                  <c:v>42215.080304655785</c:v>
                </c:pt>
                <c:pt idx="67730">
                  <c:v>42215.0803046863</c:v>
                </c:pt>
                <c:pt idx="67731">
                  <c:v>42215.080304775896</c:v>
                </c:pt>
                <c:pt idx="67732">
                  <c:v>42215.080304791503</c:v>
                </c:pt>
                <c:pt idx="67733">
                  <c:v>42215.080304864401</c:v>
                </c:pt>
                <c:pt idx="67734">
                  <c:v>42215.080304871597</c:v>
                </c:pt>
                <c:pt idx="67735">
                  <c:v>42215.080304887284</c:v>
                </c:pt>
                <c:pt idx="67736">
                  <c:v>42215.0803049233</c:v>
                </c:pt>
                <c:pt idx="67737">
                  <c:v>42215.080304931384</c:v>
                </c:pt>
                <c:pt idx="67738">
                  <c:v>42215.080304938099</c:v>
                </c:pt>
                <c:pt idx="67739">
                  <c:v>42215.08030494093</c:v>
                </c:pt>
                <c:pt idx="67740">
                  <c:v>42215.080304951196</c:v>
                </c:pt>
                <c:pt idx="67741">
                  <c:v>42215.080305007803</c:v>
                </c:pt>
                <c:pt idx="67742">
                  <c:v>42215.080305035401</c:v>
                </c:pt>
                <c:pt idx="67743">
                  <c:v>42215.080305085285</c:v>
                </c:pt>
                <c:pt idx="67744">
                  <c:v>42215.080305092939</c:v>
                </c:pt>
                <c:pt idx="67745">
                  <c:v>42215.080305103402</c:v>
                </c:pt>
                <c:pt idx="67746">
                  <c:v>42215.080305118798</c:v>
                </c:pt>
                <c:pt idx="67747">
                  <c:v>42215.080305148447</c:v>
                </c:pt>
                <c:pt idx="67748">
                  <c:v>42215.080305209129</c:v>
                </c:pt>
                <c:pt idx="67749">
                  <c:v>42215.080305213596</c:v>
                </c:pt>
                <c:pt idx="67750">
                  <c:v>42215.080305218697</c:v>
                </c:pt>
                <c:pt idx="67751">
                  <c:v>42215.080305232099</c:v>
                </c:pt>
                <c:pt idx="67752">
                  <c:v>42215.08030524003</c:v>
                </c:pt>
                <c:pt idx="67753">
                  <c:v>42215.080305327203</c:v>
                </c:pt>
                <c:pt idx="67754">
                  <c:v>42215.080305335498</c:v>
                </c:pt>
                <c:pt idx="67755">
                  <c:v>42215.080305350202</c:v>
                </c:pt>
                <c:pt idx="67756">
                  <c:v>42215.080305374038</c:v>
                </c:pt>
                <c:pt idx="67757">
                  <c:v>42215.08030540614</c:v>
                </c:pt>
                <c:pt idx="67758">
                  <c:v>42215.080305471929</c:v>
                </c:pt>
                <c:pt idx="67759">
                  <c:v>42215.080305507501</c:v>
                </c:pt>
                <c:pt idx="67760">
                  <c:v>42215.080305511874</c:v>
                </c:pt>
                <c:pt idx="67761">
                  <c:v>42215.080305519776</c:v>
                </c:pt>
                <c:pt idx="67762">
                  <c:v>42215.080305529198</c:v>
                </c:pt>
                <c:pt idx="67763">
                  <c:v>42215.080305564785</c:v>
                </c:pt>
                <c:pt idx="67764">
                  <c:v>42215.080305567673</c:v>
                </c:pt>
                <c:pt idx="67765">
                  <c:v>42215.080305581774</c:v>
                </c:pt>
                <c:pt idx="67766">
                  <c:v>42215.080305609197</c:v>
                </c:pt>
                <c:pt idx="67767">
                  <c:v>42215.080305614196</c:v>
                </c:pt>
                <c:pt idx="67768">
                  <c:v>42215.080305654803</c:v>
                </c:pt>
                <c:pt idx="67769">
                  <c:v>42215.080305704003</c:v>
                </c:pt>
                <c:pt idx="67770">
                  <c:v>42215.080305787</c:v>
                </c:pt>
                <c:pt idx="67771">
                  <c:v>42215.080305789801</c:v>
                </c:pt>
                <c:pt idx="67772">
                  <c:v>42215.080305791511</c:v>
                </c:pt>
                <c:pt idx="67773">
                  <c:v>42215.080305796611</c:v>
                </c:pt>
                <c:pt idx="67774">
                  <c:v>42215.080305799529</c:v>
                </c:pt>
                <c:pt idx="67775">
                  <c:v>42215.080305809497</c:v>
                </c:pt>
                <c:pt idx="67776">
                  <c:v>42215.080305813186</c:v>
                </c:pt>
                <c:pt idx="67777">
                  <c:v>42215.080305843803</c:v>
                </c:pt>
                <c:pt idx="67778">
                  <c:v>42215.0803059358</c:v>
                </c:pt>
                <c:pt idx="67779">
                  <c:v>42215.080305956399</c:v>
                </c:pt>
                <c:pt idx="67780">
                  <c:v>42215.080306021897</c:v>
                </c:pt>
                <c:pt idx="67781">
                  <c:v>42215.080306031276</c:v>
                </c:pt>
                <c:pt idx="67782">
                  <c:v>42215.080306044729</c:v>
                </c:pt>
                <c:pt idx="67783">
                  <c:v>42215.0803060826</c:v>
                </c:pt>
                <c:pt idx="67784">
                  <c:v>42215.080306091899</c:v>
                </c:pt>
                <c:pt idx="67785">
                  <c:v>42215.080306094729</c:v>
                </c:pt>
                <c:pt idx="67786">
                  <c:v>42215.080306102929</c:v>
                </c:pt>
                <c:pt idx="67787">
                  <c:v>42215.080306112301</c:v>
                </c:pt>
                <c:pt idx="67788">
                  <c:v>42215.080306168129</c:v>
                </c:pt>
                <c:pt idx="67789">
                  <c:v>42215.080306191012</c:v>
                </c:pt>
                <c:pt idx="67790">
                  <c:v>42215.080306231997</c:v>
                </c:pt>
                <c:pt idx="67791">
                  <c:v>42215.080306253098</c:v>
                </c:pt>
                <c:pt idx="67792">
                  <c:v>42215.080306263284</c:v>
                </c:pt>
                <c:pt idx="67793">
                  <c:v>42215.08030627673</c:v>
                </c:pt>
                <c:pt idx="67794">
                  <c:v>42215.080306305601</c:v>
                </c:pt>
                <c:pt idx="67795">
                  <c:v>42215.080306366399</c:v>
                </c:pt>
                <c:pt idx="67796">
                  <c:v>42215.08030637043</c:v>
                </c:pt>
                <c:pt idx="67797">
                  <c:v>42215.080306375603</c:v>
                </c:pt>
                <c:pt idx="67798">
                  <c:v>42215.080306387703</c:v>
                </c:pt>
                <c:pt idx="67799">
                  <c:v>42215.080306399941</c:v>
                </c:pt>
                <c:pt idx="67800">
                  <c:v>42215.080306481497</c:v>
                </c:pt>
                <c:pt idx="67801">
                  <c:v>42215.080306495329</c:v>
                </c:pt>
                <c:pt idx="67802">
                  <c:v>42215.0803065078</c:v>
                </c:pt>
                <c:pt idx="67803">
                  <c:v>42215.080306536001</c:v>
                </c:pt>
                <c:pt idx="67804">
                  <c:v>42215.080306552103</c:v>
                </c:pt>
                <c:pt idx="67805">
                  <c:v>42215.080306632</c:v>
                </c:pt>
                <c:pt idx="67806">
                  <c:v>42215.080306659896</c:v>
                </c:pt>
                <c:pt idx="67807">
                  <c:v>42215.080306667704</c:v>
                </c:pt>
                <c:pt idx="67808">
                  <c:v>42215.080306678799</c:v>
                </c:pt>
                <c:pt idx="67809">
                  <c:v>42215.080306681586</c:v>
                </c:pt>
                <c:pt idx="67810">
                  <c:v>42215.0803067163</c:v>
                </c:pt>
                <c:pt idx="67811">
                  <c:v>42215.080306727301</c:v>
                </c:pt>
                <c:pt idx="67812">
                  <c:v>42215.080306739685</c:v>
                </c:pt>
                <c:pt idx="67813">
                  <c:v>42215.080306767195</c:v>
                </c:pt>
                <c:pt idx="67814">
                  <c:v>42215.080306772201</c:v>
                </c:pt>
                <c:pt idx="67815">
                  <c:v>42215.080306809199</c:v>
                </c:pt>
                <c:pt idx="67816">
                  <c:v>42215.0803068639</c:v>
                </c:pt>
                <c:pt idx="67817">
                  <c:v>42215.08030694793</c:v>
                </c:pt>
                <c:pt idx="67818">
                  <c:v>42215.080306949028</c:v>
                </c:pt>
                <c:pt idx="67819">
                  <c:v>42215.0803069506</c:v>
                </c:pt>
                <c:pt idx="67820">
                  <c:v>42215.08030695693</c:v>
                </c:pt>
                <c:pt idx="67821">
                  <c:v>42215.080306959397</c:v>
                </c:pt>
                <c:pt idx="67822">
                  <c:v>42215.080306964002</c:v>
                </c:pt>
                <c:pt idx="67823">
                  <c:v>42215.080306970798</c:v>
                </c:pt>
                <c:pt idx="67824">
                  <c:v>42215.080307000702</c:v>
                </c:pt>
                <c:pt idx="67825">
                  <c:v>42215.080307095697</c:v>
                </c:pt>
                <c:pt idx="67826">
                  <c:v>42215.080307116797</c:v>
                </c:pt>
                <c:pt idx="67827">
                  <c:v>42215.080307179203</c:v>
                </c:pt>
                <c:pt idx="67828">
                  <c:v>42215.080307191602</c:v>
                </c:pt>
                <c:pt idx="67829">
                  <c:v>42215.08030720293</c:v>
                </c:pt>
                <c:pt idx="67830">
                  <c:v>42215.080307240831</c:v>
                </c:pt>
                <c:pt idx="67831">
                  <c:v>42215.080307248631</c:v>
                </c:pt>
                <c:pt idx="67832">
                  <c:v>42215.080307252931</c:v>
                </c:pt>
                <c:pt idx="67833">
                  <c:v>42215.080307255703</c:v>
                </c:pt>
                <c:pt idx="67834">
                  <c:v>42215.080307263284</c:v>
                </c:pt>
                <c:pt idx="67835">
                  <c:v>42215.080307327698</c:v>
                </c:pt>
                <c:pt idx="67836">
                  <c:v>42215.08030735053</c:v>
                </c:pt>
                <c:pt idx="67837">
                  <c:v>42215.080307388438</c:v>
                </c:pt>
                <c:pt idx="67838">
                  <c:v>42215.080307410601</c:v>
                </c:pt>
                <c:pt idx="67839">
                  <c:v>42215.080307423603</c:v>
                </c:pt>
                <c:pt idx="67840">
                  <c:v>42215.080307434029</c:v>
                </c:pt>
                <c:pt idx="67841">
                  <c:v>42215.080307460099</c:v>
                </c:pt>
                <c:pt idx="67842">
                  <c:v>42215.0803075238</c:v>
                </c:pt>
                <c:pt idx="67843">
                  <c:v>42215.080307527402</c:v>
                </c:pt>
                <c:pt idx="67844">
                  <c:v>42215.080307532684</c:v>
                </c:pt>
                <c:pt idx="67845">
                  <c:v>42215.0803075398</c:v>
                </c:pt>
                <c:pt idx="67846">
                  <c:v>42215.080307559903</c:v>
                </c:pt>
                <c:pt idx="67847">
                  <c:v>42215.080307642129</c:v>
                </c:pt>
                <c:pt idx="67848">
                  <c:v>42215.080307655502</c:v>
                </c:pt>
                <c:pt idx="67849">
                  <c:v>42215.080307666001</c:v>
                </c:pt>
                <c:pt idx="67850">
                  <c:v>42215.08030769453</c:v>
                </c:pt>
                <c:pt idx="67851">
                  <c:v>42215.080307710676</c:v>
                </c:pt>
                <c:pt idx="67852">
                  <c:v>42215.080307791803</c:v>
                </c:pt>
                <c:pt idx="67853">
                  <c:v>42215.080307819801</c:v>
                </c:pt>
                <c:pt idx="67854">
                  <c:v>42215.08030782493</c:v>
                </c:pt>
                <c:pt idx="67855">
                  <c:v>42215.080307836397</c:v>
                </c:pt>
                <c:pt idx="67856">
                  <c:v>42215.080307839198</c:v>
                </c:pt>
                <c:pt idx="67857">
                  <c:v>42215.080307873803</c:v>
                </c:pt>
                <c:pt idx="67858">
                  <c:v>42215.080307887598</c:v>
                </c:pt>
                <c:pt idx="67859">
                  <c:v>42215.08030789793</c:v>
                </c:pt>
                <c:pt idx="67860">
                  <c:v>42215.080307924429</c:v>
                </c:pt>
                <c:pt idx="67861">
                  <c:v>42215.080307929398</c:v>
                </c:pt>
                <c:pt idx="67862">
                  <c:v>42215.080307967401</c:v>
                </c:pt>
                <c:pt idx="67863">
                  <c:v>42215.080308023797</c:v>
                </c:pt>
                <c:pt idx="67864">
                  <c:v>42215.0803081052</c:v>
                </c:pt>
                <c:pt idx="67865">
                  <c:v>42215.080308106211</c:v>
                </c:pt>
                <c:pt idx="67866">
                  <c:v>42215.08030810803</c:v>
                </c:pt>
                <c:pt idx="67867">
                  <c:v>42215.080308115597</c:v>
                </c:pt>
                <c:pt idx="67868">
                  <c:v>42215.08030811853</c:v>
                </c:pt>
                <c:pt idx="67869">
                  <c:v>42215.080308119403</c:v>
                </c:pt>
                <c:pt idx="67870">
                  <c:v>42215.080308129698</c:v>
                </c:pt>
                <c:pt idx="67871">
                  <c:v>42215.080308158613</c:v>
                </c:pt>
                <c:pt idx="67872">
                  <c:v>42215.080308255601</c:v>
                </c:pt>
                <c:pt idx="67873">
                  <c:v>42215.080308273296</c:v>
                </c:pt>
                <c:pt idx="67874">
                  <c:v>42215.080308333301</c:v>
                </c:pt>
                <c:pt idx="67875">
                  <c:v>42215.0803083512</c:v>
                </c:pt>
                <c:pt idx="67876">
                  <c:v>42215.080308361903</c:v>
                </c:pt>
                <c:pt idx="67877">
                  <c:v>42215.080308397439</c:v>
                </c:pt>
                <c:pt idx="67878">
                  <c:v>42215.080308402539</c:v>
                </c:pt>
                <c:pt idx="67879">
                  <c:v>42215.080308405297</c:v>
                </c:pt>
                <c:pt idx="67880">
                  <c:v>42215.080308416829</c:v>
                </c:pt>
                <c:pt idx="67881">
                  <c:v>42215.080308418939</c:v>
                </c:pt>
                <c:pt idx="67882">
                  <c:v>42215.080308487697</c:v>
                </c:pt>
                <c:pt idx="67883">
                  <c:v>42215.0803085058</c:v>
                </c:pt>
                <c:pt idx="67884">
                  <c:v>42215.080308555196</c:v>
                </c:pt>
                <c:pt idx="67885">
                  <c:v>42215.0803085683</c:v>
                </c:pt>
                <c:pt idx="67886">
                  <c:v>42215.080308583274</c:v>
                </c:pt>
                <c:pt idx="67887">
                  <c:v>42215.080308591198</c:v>
                </c:pt>
                <c:pt idx="67888">
                  <c:v>42215.0803086175</c:v>
                </c:pt>
                <c:pt idx="67889">
                  <c:v>42215.080308681674</c:v>
                </c:pt>
                <c:pt idx="67890">
                  <c:v>42215.080308684701</c:v>
                </c:pt>
                <c:pt idx="67891">
                  <c:v>42215.08030869253</c:v>
                </c:pt>
                <c:pt idx="67892">
                  <c:v>42215.080308696939</c:v>
                </c:pt>
                <c:pt idx="67893">
                  <c:v>42215.0803087194</c:v>
                </c:pt>
                <c:pt idx="67894">
                  <c:v>42215.08030879953</c:v>
                </c:pt>
                <c:pt idx="67895">
                  <c:v>42215.080308815384</c:v>
                </c:pt>
                <c:pt idx="67896">
                  <c:v>42215.080308823097</c:v>
                </c:pt>
                <c:pt idx="67897">
                  <c:v>42215.080308850796</c:v>
                </c:pt>
                <c:pt idx="67898">
                  <c:v>42215.080308867</c:v>
                </c:pt>
                <c:pt idx="67899">
                  <c:v>42215.080308951197</c:v>
                </c:pt>
                <c:pt idx="67900">
                  <c:v>42215.080308974611</c:v>
                </c:pt>
                <c:pt idx="67901">
                  <c:v>42215.080308982499</c:v>
                </c:pt>
                <c:pt idx="67902">
                  <c:v>42215.080308993602</c:v>
                </c:pt>
                <c:pt idx="67903">
                  <c:v>42215.080308996439</c:v>
                </c:pt>
                <c:pt idx="67904">
                  <c:v>42215.080309031102</c:v>
                </c:pt>
                <c:pt idx="67905">
                  <c:v>42215.080309047538</c:v>
                </c:pt>
                <c:pt idx="67906">
                  <c:v>42215.0803090552</c:v>
                </c:pt>
                <c:pt idx="67907">
                  <c:v>42215.080309081903</c:v>
                </c:pt>
                <c:pt idx="67908">
                  <c:v>42215.08030908693</c:v>
                </c:pt>
                <c:pt idx="67909">
                  <c:v>42215.080309132201</c:v>
                </c:pt>
                <c:pt idx="67910">
                  <c:v>42215.0803091833</c:v>
                </c:pt>
                <c:pt idx="67911">
                  <c:v>42215.080309262601</c:v>
                </c:pt>
                <c:pt idx="67912">
                  <c:v>42215.080309262798</c:v>
                </c:pt>
                <c:pt idx="67913">
                  <c:v>42215.080309265599</c:v>
                </c:pt>
                <c:pt idx="67914">
                  <c:v>42215.08030927043</c:v>
                </c:pt>
                <c:pt idx="67915">
                  <c:v>42215.080309277539</c:v>
                </c:pt>
                <c:pt idx="67916">
                  <c:v>42215.08030927943</c:v>
                </c:pt>
                <c:pt idx="67917">
                  <c:v>42215.080309287012</c:v>
                </c:pt>
                <c:pt idx="67918">
                  <c:v>42215.080309315701</c:v>
                </c:pt>
                <c:pt idx="67919">
                  <c:v>42215.080309415403</c:v>
                </c:pt>
                <c:pt idx="67920">
                  <c:v>42215.080309443139</c:v>
                </c:pt>
                <c:pt idx="67921">
                  <c:v>42215.080309493838</c:v>
                </c:pt>
                <c:pt idx="67922">
                  <c:v>42215.080309511264</c:v>
                </c:pt>
                <c:pt idx="67923">
                  <c:v>42215.080309514502</c:v>
                </c:pt>
                <c:pt idx="67924">
                  <c:v>42215.080309518999</c:v>
                </c:pt>
                <c:pt idx="67925">
                  <c:v>42215.080309547011</c:v>
                </c:pt>
                <c:pt idx="67926">
                  <c:v>42215.080309552497</c:v>
                </c:pt>
                <c:pt idx="67927">
                  <c:v>42215.0803095546</c:v>
                </c:pt>
                <c:pt idx="67928">
                  <c:v>42215.080309570003</c:v>
                </c:pt>
                <c:pt idx="67929">
                  <c:v>42215.080309647303</c:v>
                </c:pt>
                <c:pt idx="67930">
                  <c:v>42215.080309664801</c:v>
                </c:pt>
                <c:pt idx="67931">
                  <c:v>42215.080309721998</c:v>
                </c:pt>
                <c:pt idx="67932">
                  <c:v>42215.080309722398</c:v>
                </c:pt>
                <c:pt idx="67933">
                  <c:v>42215.080309743098</c:v>
                </c:pt>
                <c:pt idx="67934">
                  <c:v>42215.080309750898</c:v>
                </c:pt>
                <c:pt idx="67935">
                  <c:v>42215.080309778939</c:v>
                </c:pt>
                <c:pt idx="67936">
                  <c:v>42215.0803098053</c:v>
                </c:pt>
                <c:pt idx="67937">
                  <c:v>42215.080309812802</c:v>
                </c:pt>
                <c:pt idx="67938">
                  <c:v>42215.080309839097</c:v>
                </c:pt>
                <c:pt idx="67939">
                  <c:v>42215.0803098502</c:v>
                </c:pt>
                <c:pt idx="67940">
                  <c:v>42215.080309879297</c:v>
                </c:pt>
                <c:pt idx="67941">
                  <c:v>42215.080309953497</c:v>
                </c:pt>
                <c:pt idx="67942">
                  <c:v>42215.080309975303</c:v>
                </c:pt>
                <c:pt idx="67943">
                  <c:v>42215.080309980702</c:v>
                </c:pt>
                <c:pt idx="67944">
                  <c:v>42215.080310003199</c:v>
                </c:pt>
                <c:pt idx="67945">
                  <c:v>42215.080310019701</c:v>
                </c:pt>
                <c:pt idx="67946">
                  <c:v>42215.080310093399</c:v>
                </c:pt>
                <c:pt idx="67947">
                  <c:v>42215.080310111276</c:v>
                </c:pt>
                <c:pt idx="67948">
                  <c:v>42215.080310131401</c:v>
                </c:pt>
                <c:pt idx="67949">
                  <c:v>42215.080310136131</c:v>
                </c:pt>
                <c:pt idx="67950">
                  <c:v>42215.080310148747</c:v>
                </c:pt>
                <c:pt idx="67951">
                  <c:v>42215.08031019233</c:v>
                </c:pt>
                <c:pt idx="67952">
                  <c:v>42215.08031020713</c:v>
                </c:pt>
                <c:pt idx="67953">
                  <c:v>42215.080310211684</c:v>
                </c:pt>
                <c:pt idx="67954">
                  <c:v>42215.08031023854</c:v>
                </c:pt>
                <c:pt idx="67955">
                  <c:v>42215.080310243611</c:v>
                </c:pt>
                <c:pt idx="67956">
                  <c:v>42215.080310291829</c:v>
                </c:pt>
                <c:pt idx="67957">
                  <c:v>42215.08031034343</c:v>
                </c:pt>
                <c:pt idx="67958">
                  <c:v>42215.080310382138</c:v>
                </c:pt>
                <c:pt idx="67959">
                  <c:v>42215.080310411598</c:v>
                </c:pt>
                <c:pt idx="67960">
                  <c:v>42215.080310419602</c:v>
                </c:pt>
                <c:pt idx="67961">
                  <c:v>42215.08031042244</c:v>
                </c:pt>
                <c:pt idx="67962">
                  <c:v>42215.080310434299</c:v>
                </c:pt>
                <c:pt idx="67963">
                  <c:v>42215.080310439298</c:v>
                </c:pt>
                <c:pt idx="67964">
                  <c:v>42215.080310443729</c:v>
                </c:pt>
                <c:pt idx="67965">
                  <c:v>42215.08031047343</c:v>
                </c:pt>
                <c:pt idx="67966">
                  <c:v>42215.080310575497</c:v>
                </c:pt>
                <c:pt idx="67967">
                  <c:v>42215.080310577803</c:v>
                </c:pt>
                <c:pt idx="67968">
                  <c:v>42215.080310651276</c:v>
                </c:pt>
                <c:pt idx="67969">
                  <c:v>42215.080310671503</c:v>
                </c:pt>
                <c:pt idx="67970">
                  <c:v>42215.080310671801</c:v>
                </c:pt>
                <c:pt idx="67971">
                  <c:v>42215.080310676938</c:v>
                </c:pt>
                <c:pt idx="67972">
                  <c:v>42215.080310679201</c:v>
                </c:pt>
                <c:pt idx="67973">
                  <c:v>42215.080310706697</c:v>
                </c:pt>
                <c:pt idx="67974">
                  <c:v>42215.080310711484</c:v>
                </c:pt>
                <c:pt idx="67975">
                  <c:v>42215.08031074013</c:v>
                </c:pt>
                <c:pt idx="67976">
                  <c:v>42215.080310807498</c:v>
                </c:pt>
                <c:pt idx="67977">
                  <c:v>42215.080310823498</c:v>
                </c:pt>
                <c:pt idx="67978">
                  <c:v>42215.080310873302</c:v>
                </c:pt>
                <c:pt idx="67979">
                  <c:v>42215.080310879399</c:v>
                </c:pt>
                <c:pt idx="67980">
                  <c:v>42215.080310903802</c:v>
                </c:pt>
                <c:pt idx="67981">
                  <c:v>42215.080310906611</c:v>
                </c:pt>
                <c:pt idx="67982">
                  <c:v>42215.080310935497</c:v>
                </c:pt>
                <c:pt idx="67983">
                  <c:v>42215.080310962803</c:v>
                </c:pt>
                <c:pt idx="67984">
                  <c:v>42215.080310967896</c:v>
                </c:pt>
                <c:pt idx="67985">
                  <c:v>42215.08031099604</c:v>
                </c:pt>
                <c:pt idx="67986">
                  <c:v>42215.080311015998</c:v>
                </c:pt>
                <c:pt idx="67987">
                  <c:v>42215.080311039397</c:v>
                </c:pt>
                <c:pt idx="67988">
                  <c:v>42215.080311114398</c:v>
                </c:pt>
                <c:pt idx="67989">
                  <c:v>42215.080311135898</c:v>
                </c:pt>
                <c:pt idx="67990">
                  <c:v>42215.080311138699</c:v>
                </c:pt>
                <c:pt idx="67991">
                  <c:v>42215.080311165599</c:v>
                </c:pt>
                <c:pt idx="67992">
                  <c:v>42215.080311181802</c:v>
                </c:pt>
                <c:pt idx="67993">
                  <c:v>42215.080311249141</c:v>
                </c:pt>
                <c:pt idx="67994">
                  <c:v>42215.080311254438</c:v>
                </c:pt>
                <c:pt idx="67995">
                  <c:v>42215.080311271202</c:v>
                </c:pt>
                <c:pt idx="67996">
                  <c:v>42215.080311288839</c:v>
                </c:pt>
                <c:pt idx="67997">
                  <c:v>42215.080311295838</c:v>
                </c:pt>
                <c:pt idx="67998">
                  <c:v>42215.080311342339</c:v>
                </c:pt>
                <c:pt idx="67999">
                  <c:v>42215.080311368612</c:v>
                </c:pt>
                <c:pt idx="68000">
                  <c:v>42215.080311370541</c:v>
                </c:pt>
                <c:pt idx="68001">
                  <c:v>42215.080311396559</c:v>
                </c:pt>
                <c:pt idx="68002">
                  <c:v>42215.080311401529</c:v>
                </c:pt>
                <c:pt idx="68003">
                  <c:v>42215.08031144485</c:v>
                </c:pt>
                <c:pt idx="68004">
                  <c:v>42215.080311503101</c:v>
                </c:pt>
                <c:pt idx="68005">
                  <c:v>42215.080311538397</c:v>
                </c:pt>
                <c:pt idx="68006">
                  <c:v>42215.080311543599</c:v>
                </c:pt>
                <c:pt idx="68007">
                  <c:v>42215.08031157693</c:v>
                </c:pt>
                <c:pt idx="68008">
                  <c:v>42215.080311579703</c:v>
                </c:pt>
                <c:pt idx="68009">
                  <c:v>42215.080311595702</c:v>
                </c:pt>
                <c:pt idx="68010">
                  <c:v>42215.080311600097</c:v>
                </c:pt>
                <c:pt idx="68011">
                  <c:v>42215.080311602003</c:v>
                </c:pt>
                <c:pt idx="68012">
                  <c:v>42215.080311630001</c:v>
                </c:pt>
                <c:pt idx="68013">
                  <c:v>42215.080311735197</c:v>
                </c:pt>
                <c:pt idx="68014">
                  <c:v>42215.08031174614</c:v>
                </c:pt>
                <c:pt idx="68015">
                  <c:v>42215.080311805301</c:v>
                </c:pt>
                <c:pt idx="68016">
                  <c:v>42215.080311829202</c:v>
                </c:pt>
                <c:pt idx="68017">
                  <c:v>42215.080311831596</c:v>
                </c:pt>
                <c:pt idx="68018">
                  <c:v>42215.080311833502</c:v>
                </c:pt>
                <c:pt idx="68019">
                  <c:v>42215.080311834303</c:v>
                </c:pt>
                <c:pt idx="68020">
                  <c:v>42215.0803118646</c:v>
                </c:pt>
                <c:pt idx="68021">
                  <c:v>42215.080311866703</c:v>
                </c:pt>
                <c:pt idx="68022">
                  <c:v>42215.080311884303</c:v>
                </c:pt>
                <c:pt idx="68023">
                  <c:v>42215.080311967198</c:v>
                </c:pt>
                <c:pt idx="68024">
                  <c:v>42215.080311979211</c:v>
                </c:pt>
                <c:pt idx="68025">
                  <c:v>42215.080312028629</c:v>
                </c:pt>
                <c:pt idx="68026">
                  <c:v>42215.080312040031</c:v>
                </c:pt>
                <c:pt idx="68027">
                  <c:v>42215.080312063103</c:v>
                </c:pt>
                <c:pt idx="68028">
                  <c:v>42215.080312065002</c:v>
                </c:pt>
                <c:pt idx="68029">
                  <c:v>42215.08031208894</c:v>
                </c:pt>
                <c:pt idx="68030">
                  <c:v>42215.080312118538</c:v>
                </c:pt>
                <c:pt idx="68031">
                  <c:v>42215.080312123697</c:v>
                </c:pt>
                <c:pt idx="68032">
                  <c:v>42215.080312153397</c:v>
                </c:pt>
                <c:pt idx="68033">
                  <c:v>42215.080312165599</c:v>
                </c:pt>
                <c:pt idx="68034">
                  <c:v>42215.08031219933</c:v>
                </c:pt>
                <c:pt idx="68035">
                  <c:v>42215.080312271297</c:v>
                </c:pt>
                <c:pt idx="68036">
                  <c:v>42215.080312294747</c:v>
                </c:pt>
                <c:pt idx="68037">
                  <c:v>42215.080312296639</c:v>
                </c:pt>
                <c:pt idx="68038">
                  <c:v>42215.080312316299</c:v>
                </c:pt>
                <c:pt idx="68039">
                  <c:v>42215.080312347629</c:v>
                </c:pt>
                <c:pt idx="68040">
                  <c:v>42215.080312406739</c:v>
                </c:pt>
                <c:pt idx="68041">
                  <c:v>42215.080312411803</c:v>
                </c:pt>
                <c:pt idx="68042">
                  <c:v>42215.080312431201</c:v>
                </c:pt>
                <c:pt idx="68043">
                  <c:v>42215.08031244544</c:v>
                </c:pt>
                <c:pt idx="68044">
                  <c:v>42215.08031245623</c:v>
                </c:pt>
                <c:pt idx="68045">
                  <c:v>42215.080312503102</c:v>
                </c:pt>
                <c:pt idx="68046">
                  <c:v>42215.080312525999</c:v>
                </c:pt>
                <c:pt idx="68047">
                  <c:v>42215.080312527898</c:v>
                </c:pt>
                <c:pt idx="68048">
                  <c:v>42215.080312554499</c:v>
                </c:pt>
                <c:pt idx="68049">
                  <c:v>42215.080312559498</c:v>
                </c:pt>
                <c:pt idx="68050">
                  <c:v>42215.080312607599</c:v>
                </c:pt>
                <c:pt idx="68051">
                  <c:v>42215.080312663304</c:v>
                </c:pt>
                <c:pt idx="68052">
                  <c:v>42215.080312696038</c:v>
                </c:pt>
                <c:pt idx="68053">
                  <c:v>42215.080312701102</c:v>
                </c:pt>
                <c:pt idx="68054">
                  <c:v>42215.080312731101</c:v>
                </c:pt>
                <c:pt idx="68055">
                  <c:v>42215.0803127338</c:v>
                </c:pt>
                <c:pt idx="68056">
                  <c:v>42215.080312751903</c:v>
                </c:pt>
                <c:pt idx="68057">
                  <c:v>42215.080312757498</c:v>
                </c:pt>
                <c:pt idx="68058">
                  <c:v>42215.080312759499</c:v>
                </c:pt>
                <c:pt idx="68059">
                  <c:v>42215.080312787999</c:v>
                </c:pt>
                <c:pt idx="68060">
                  <c:v>42215.080312895203</c:v>
                </c:pt>
                <c:pt idx="68061">
                  <c:v>42215.0803129056</c:v>
                </c:pt>
                <c:pt idx="68062">
                  <c:v>42215.080312962498</c:v>
                </c:pt>
                <c:pt idx="68063">
                  <c:v>42215.080312985199</c:v>
                </c:pt>
                <c:pt idx="68064">
                  <c:v>42215.080312989099</c:v>
                </c:pt>
                <c:pt idx="68065">
                  <c:v>42215.080312990329</c:v>
                </c:pt>
                <c:pt idx="68066">
                  <c:v>42215.080312991602</c:v>
                </c:pt>
                <c:pt idx="68067">
                  <c:v>42215.080313021499</c:v>
                </c:pt>
                <c:pt idx="68068">
                  <c:v>42215.08031302633</c:v>
                </c:pt>
                <c:pt idx="68069">
                  <c:v>42215.080313045211</c:v>
                </c:pt>
                <c:pt idx="68070">
                  <c:v>42215.08031312703</c:v>
                </c:pt>
                <c:pt idx="68071">
                  <c:v>42215.080313134829</c:v>
                </c:pt>
                <c:pt idx="68072">
                  <c:v>42215.080313196049</c:v>
                </c:pt>
                <c:pt idx="68073">
                  <c:v>42215.080313197628</c:v>
                </c:pt>
                <c:pt idx="68074">
                  <c:v>42215.080313220438</c:v>
                </c:pt>
                <c:pt idx="68075">
                  <c:v>42215.080313223829</c:v>
                </c:pt>
                <c:pt idx="68076">
                  <c:v>42215.08031324995</c:v>
                </c:pt>
                <c:pt idx="68077">
                  <c:v>42215.080313274149</c:v>
                </c:pt>
                <c:pt idx="68078">
                  <c:v>42215.080313281796</c:v>
                </c:pt>
                <c:pt idx="68079">
                  <c:v>42215.080313310602</c:v>
                </c:pt>
                <c:pt idx="68080">
                  <c:v>42215.080313323539</c:v>
                </c:pt>
                <c:pt idx="68081">
                  <c:v>42215.080313359031</c:v>
                </c:pt>
                <c:pt idx="68082">
                  <c:v>42215.080313429047</c:v>
                </c:pt>
                <c:pt idx="68083">
                  <c:v>42215.080313452039</c:v>
                </c:pt>
                <c:pt idx="68084">
                  <c:v>42215.080313455939</c:v>
                </c:pt>
                <c:pt idx="68085">
                  <c:v>42215.08031347354</c:v>
                </c:pt>
                <c:pt idx="68086">
                  <c:v>42215.080313504397</c:v>
                </c:pt>
                <c:pt idx="68087">
                  <c:v>42215.080313564402</c:v>
                </c:pt>
                <c:pt idx="68088">
                  <c:v>42215.080313569502</c:v>
                </c:pt>
                <c:pt idx="68089">
                  <c:v>42215.080313590799</c:v>
                </c:pt>
                <c:pt idx="68090">
                  <c:v>42215.080313603597</c:v>
                </c:pt>
                <c:pt idx="68091">
                  <c:v>42215.080313610903</c:v>
                </c:pt>
                <c:pt idx="68092">
                  <c:v>42215.080313657003</c:v>
                </c:pt>
                <c:pt idx="68093">
                  <c:v>42215.080313683597</c:v>
                </c:pt>
                <c:pt idx="68094">
                  <c:v>42215.080313687802</c:v>
                </c:pt>
                <c:pt idx="68095">
                  <c:v>42215.080313711274</c:v>
                </c:pt>
                <c:pt idx="68096">
                  <c:v>42215.080313716302</c:v>
                </c:pt>
                <c:pt idx="68097">
                  <c:v>42215.080313756429</c:v>
                </c:pt>
                <c:pt idx="68098">
                  <c:v>42215.080313822698</c:v>
                </c:pt>
                <c:pt idx="68099">
                  <c:v>42215.080313853599</c:v>
                </c:pt>
                <c:pt idx="68100">
                  <c:v>42215.080313858729</c:v>
                </c:pt>
                <c:pt idx="68101">
                  <c:v>42215.080313891929</c:v>
                </c:pt>
                <c:pt idx="68102">
                  <c:v>42215.080313894628</c:v>
                </c:pt>
                <c:pt idx="68103">
                  <c:v>42215.080313906539</c:v>
                </c:pt>
                <c:pt idx="68104">
                  <c:v>42215.080313914899</c:v>
                </c:pt>
                <c:pt idx="68105">
                  <c:v>42215.0803139196</c:v>
                </c:pt>
                <c:pt idx="68106">
                  <c:v>42215.08031394484</c:v>
                </c:pt>
                <c:pt idx="68107">
                  <c:v>42215.08031404973</c:v>
                </c:pt>
                <c:pt idx="68108">
                  <c:v>42215.080314054612</c:v>
                </c:pt>
                <c:pt idx="68109">
                  <c:v>42215.080314123399</c:v>
                </c:pt>
                <c:pt idx="68110">
                  <c:v>42215.080314143212</c:v>
                </c:pt>
                <c:pt idx="68111">
                  <c:v>42215.080314146559</c:v>
                </c:pt>
                <c:pt idx="68112">
                  <c:v>42215.080314148341</c:v>
                </c:pt>
                <c:pt idx="68113">
                  <c:v>42215.080314151302</c:v>
                </c:pt>
                <c:pt idx="68114">
                  <c:v>42215.080314180603</c:v>
                </c:pt>
                <c:pt idx="68115">
                  <c:v>42215.080314182698</c:v>
                </c:pt>
                <c:pt idx="68116">
                  <c:v>42215.080314200699</c:v>
                </c:pt>
                <c:pt idx="68117">
                  <c:v>42215.080314286541</c:v>
                </c:pt>
                <c:pt idx="68118">
                  <c:v>42215.080314294049</c:v>
                </c:pt>
                <c:pt idx="68119">
                  <c:v>42215.08031434373</c:v>
                </c:pt>
                <c:pt idx="68120">
                  <c:v>42215.080314354738</c:v>
                </c:pt>
                <c:pt idx="68121">
                  <c:v>42215.08031437805</c:v>
                </c:pt>
                <c:pt idx="68122">
                  <c:v>42215.080314383311</c:v>
                </c:pt>
                <c:pt idx="68123">
                  <c:v>42215.080314406041</c:v>
                </c:pt>
                <c:pt idx="68124">
                  <c:v>42215.080314435298</c:v>
                </c:pt>
                <c:pt idx="68125">
                  <c:v>42215.080314440449</c:v>
                </c:pt>
                <c:pt idx="68126">
                  <c:v>42215.080314468229</c:v>
                </c:pt>
                <c:pt idx="68127">
                  <c:v>42215.08031449133</c:v>
                </c:pt>
                <c:pt idx="68128">
                  <c:v>42215.0803145186</c:v>
                </c:pt>
                <c:pt idx="68129">
                  <c:v>42215.080314582898</c:v>
                </c:pt>
                <c:pt idx="68130">
                  <c:v>42215.080314609302</c:v>
                </c:pt>
                <c:pt idx="68131">
                  <c:v>42215.080314615276</c:v>
                </c:pt>
                <c:pt idx="68132">
                  <c:v>42215.080314640829</c:v>
                </c:pt>
                <c:pt idx="68133">
                  <c:v>42215.080314643703</c:v>
                </c:pt>
                <c:pt idx="68134">
                  <c:v>42215.080314722698</c:v>
                </c:pt>
                <c:pt idx="68135">
                  <c:v>42215.080314750703</c:v>
                </c:pt>
                <c:pt idx="68136">
                  <c:v>42215.08031475843</c:v>
                </c:pt>
                <c:pt idx="68137">
                  <c:v>42215.080314763101</c:v>
                </c:pt>
                <c:pt idx="68138">
                  <c:v>42215.080314779028</c:v>
                </c:pt>
                <c:pt idx="68139">
                  <c:v>42215.080314819803</c:v>
                </c:pt>
                <c:pt idx="68140">
                  <c:v>42215.08031484083</c:v>
                </c:pt>
                <c:pt idx="68141">
                  <c:v>42215.080314847299</c:v>
                </c:pt>
                <c:pt idx="68142">
                  <c:v>42215.080314868203</c:v>
                </c:pt>
                <c:pt idx="68143">
                  <c:v>42215.080314873201</c:v>
                </c:pt>
                <c:pt idx="68144">
                  <c:v>42215.080314918829</c:v>
                </c:pt>
                <c:pt idx="68145">
                  <c:v>42215.080314982697</c:v>
                </c:pt>
                <c:pt idx="68146">
                  <c:v>42215.080315011597</c:v>
                </c:pt>
                <c:pt idx="68147">
                  <c:v>42215.080315016799</c:v>
                </c:pt>
                <c:pt idx="68148">
                  <c:v>42215.080315045831</c:v>
                </c:pt>
                <c:pt idx="68149">
                  <c:v>42215.080315048741</c:v>
                </c:pt>
                <c:pt idx="68150">
                  <c:v>42215.080315064399</c:v>
                </c:pt>
                <c:pt idx="68151">
                  <c:v>42215.080315072541</c:v>
                </c:pt>
                <c:pt idx="68152">
                  <c:v>42215.080315079213</c:v>
                </c:pt>
                <c:pt idx="68153">
                  <c:v>42215.080315102299</c:v>
                </c:pt>
                <c:pt idx="68154">
                  <c:v>42215.080315214611</c:v>
                </c:pt>
                <c:pt idx="68155">
                  <c:v>42215.080315214938</c:v>
                </c:pt>
                <c:pt idx="68156">
                  <c:v>42215.080315277213</c:v>
                </c:pt>
                <c:pt idx="68157">
                  <c:v>42215.080315298561</c:v>
                </c:pt>
                <c:pt idx="68158">
                  <c:v>42215.080315303698</c:v>
                </c:pt>
                <c:pt idx="68159">
                  <c:v>42215.080315303931</c:v>
                </c:pt>
                <c:pt idx="68160">
                  <c:v>42215.080315311097</c:v>
                </c:pt>
                <c:pt idx="68161">
                  <c:v>42215.080315336141</c:v>
                </c:pt>
                <c:pt idx="68162">
                  <c:v>42215.080315340951</c:v>
                </c:pt>
                <c:pt idx="68163">
                  <c:v>42215.080315359941</c:v>
                </c:pt>
                <c:pt idx="68164">
                  <c:v>42215.080315446641</c:v>
                </c:pt>
                <c:pt idx="68165">
                  <c:v>42215.080315452149</c:v>
                </c:pt>
                <c:pt idx="68166">
                  <c:v>42215.080315499959</c:v>
                </c:pt>
                <c:pt idx="68167">
                  <c:v>42215.080315512198</c:v>
                </c:pt>
                <c:pt idx="68168">
                  <c:v>42215.080315535197</c:v>
                </c:pt>
                <c:pt idx="68169">
                  <c:v>42215.080315543011</c:v>
                </c:pt>
                <c:pt idx="68170">
                  <c:v>42215.080315565501</c:v>
                </c:pt>
                <c:pt idx="68171">
                  <c:v>42215.0803155873</c:v>
                </c:pt>
                <c:pt idx="68172">
                  <c:v>42215.08031559243</c:v>
                </c:pt>
                <c:pt idx="68173">
                  <c:v>42215.0803156252</c:v>
                </c:pt>
                <c:pt idx="68174">
                  <c:v>42215.080315643499</c:v>
                </c:pt>
                <c:pt idx="68175">
                  <c:v>42215.080315678439</c:v>
                </c:pt>
                <c:pt idx="68176">
                  <c:v>42215.080315740212</c:v>
                </c:pt>
                <c:pt idx="68177">
                  <c:v>42215.080315766798</c:v>
                </c:pt>
                <c:pt idx="68178">
                  <c:v>42215.080315774831</c:v>
                </c:pt>
                <c:pt idx="68179">
                  <c:v>42215.080315785599</c:v>
                </c:pt>
                <c:pt idx="68180">
                  <c:v>42215.080315819301</c:v>
                </c:pt>
                <c:pt idx="68181">
                  <c:v>42215.080315876941</c:v>
                </c:pt>
                <c:pt idx="68182">
                  <c:v>42215.080315881998</c:v>
                </c:pt>
                <c:pt idx="68183">
                  <c:v>42215.0803159106</c:v>
                </c:pt>
                <c:pt idx="68184">
                  <c:v>42215.080315921012</c:v>
                </c:pt>
                <c:pt idx="68185">
                  <c:v>42215.080315927938</c:v>
                </c:pt>
                <c:pt idx="68186">
                  <c:v>42215.080315971798</c:v>
                </c:pt>
                <c:pt idx="68187">
                  <c:v>42215.080315998341</c:v>
                </c:pt>
                <c:pt idx="68188">
                  <c:v>42215.08031600673</c:v>
                </c:pt>
                <c:pt idx="68189">
                  <c:v>42215.080316025829</c:v>
                </c:pt>
                <c:pt idx="68190">
                  <c:v>42215.080316030799</c:v>
                </c:pt>
                <c:pt idx="68191">
                  <c:v>42215.080316071013</c:v>
                </c:pt>
                <c:pt idx="68192">
                  <c:v>42215.08031614255</c:v>
                </c:pt>
                <c:pt idx="68193">
                  <c:v>42215.080316166699</c:v>
                </c:pt>
                <c:pt idx="68194">
                  <c:v>42215.080316171799</c:v>
                </c:pt>
                <c:pt idx="68195">
                  <c:v>42215.080316203203</c:v>
                </c:pt>
                <c:pt idx="68196">
                  <c:v>42215.08031620604</c:v>
                </c:pt>
                <c:pt idx="68197">
                  <c:v>42215.080316216299</c:v>
                </c:pt>
                <c:pt idx="68198">
                  <c:v>42215.08031622984</c:v>
                </c:pt>
                <c:pt idx="68199">
                  <c:v>42215.080316239029</c:v>
                </c:pt>
                <c:pt idx="68200">
                  <c:v>42215.080316259438</c:v>
                </c:pt>
                <c:pt idx="68201">
                  <c:v>42215.08031636713</c:v>
                </c:pt>
                <c:pt idx="68202">
                  <c:v>42215.080316374639</c:v>
                </c:pt>
                <c:pt idx="68203">
                  <c:v>42215.080316434629</c:v>
                </c:pt>
                <c:pt idx="68204">
                  <c:v>42215.08031645255</c:v>
                </c:pt>
                <c:pt idx="68205">
                  <c:v>42215.080316459447</c:v>
                </c:pt>
                <c:pt idx="68206">
                  <c:v>42215.080316461303</c:v>
                </c:pt>
                <c:pt idx="68207">
                  <c:v>42215.08031647114</c:v>
                </c:pt>
                <c:pt idx="68208">
                  <c:v>42215.080316494161</c:v>
                </c:pt>
                <c:pt idx="68209">
                  <c:v>42215.080316496358</c:v>
                </c:pt>
                <c:pt idx="68210">
                  <c:v>42215.080316508029</c:v>
                </c:pt>
                <c:pt idx="68211">
                  <c:v>42215.080316606698</c:v>
                </c:pt>
                <c:pt idx="68212">
                  <c:v>42215.080316608612</c:v>
                </c:pt>
                <c:pt idx="68213">
                  <c:v>42215.080316652602</c:v>
                </c:pt>
                <c:pt idx="68214">
                  <c:v>42215.080316669599</c:v>
                </c:pt>
                <c:pt idx="68215">
                  <c:v>42215.080316692838</c:v>
                </c:pt>
                <c:pt idx="68216">
                  <c:v>42215.080316703199</c:v>
                </c:pt>
                <c:pt idx="68217">
                  <c:v>42215.080316721302</c:v>
                </c:pt>
                <c:pt idx="68218">
                  <c:v>42215.080316739703</c:v>
                </c:pt>
                <c:pt idx="68219">
                  <c:v>42215.080316744941</c:v>
                </c:pt>
                <c:pt idx="68220">
                  <c:v>42215.080316782602</c:v>
                </c:pt>
                <c:pt idx="68221">
                  <c:v>42215.08031679663</c:v>
                </c:pt>
                <c:pt idx="68222">
                  <c:v>42215.080316838939</c:v>
                </c:pt>
                <c:pt idx="68223">
                  <c:v>42215.080316900829</c:v>
                </c:pt>
                <c:pt idx="68224">
                  <c:v>42215.080316924228</c:v>
                </c:pt>
                <c:pt idx="68225">
                  <c:v>42215.080316935011</c:v>
                </c:pt>
                <c:pt idx="68226">
                  <c:v>42215.080316947213</c:v>
                </c:pt>
                <c:pt idx="68227">
                  <c:v>42215.080316963802</c:v>
                </c:pt>
                <c:pt idx="68228">
                  <c:v>42215.080317020613</c:v>
                </c:pt>
                <c:pt idx="68229">
                  <c:v>42215.08031702583</c:v>
                </c:pt>
                <c:pt idx="68230">
                  <c:v>42215.080317070941</c:v>
                </c:pt>
                <c:pt idx="68231">
                  <c:v>42215.080317073203</c:v>
                </c:pt>
                <c:pt idx="68232">
                  <c:v>42215.080317090229</c:v>
                </c:pt>
                <c:pt idx="68233">
                  <c:v>42215.08031713243</c:v>
                </c:pt>
                <c:pt idx="68234">
                  <c:v>42215.080317155829</c:v>
                </c:pt>
                <c:pt idx="68235">
                  <c:v>42215.080317167012</c:v>
                </c:pt>
                <c:pt idx="68236">
                  <c:v>42215.080317182699</c:v>
                </c:pt>
                <c:pt idx="68237">
                  <c:v>42215.080317187698</c:v>
                </c:pt>
                <c:pt idx="68238">
                  <c:v>42215.08031722733</c:v>
                </c:pt>
                <c:pt idx="68239">
                  <c:v>42215.080317302949</c:v>
                </c:pt>
                <c:pt idx="68240">
                  <c:v>42215.080317311003</c:v>
                </c:pt>
                <c:pt idx="68241">
                  <c:v>42215.080317318949</c:v>
                </c:pt>
                <c:pt idx="68242">
                  <c:v>42215.080317360538</c:v>
                </c:pt>
                <c:pt idx="68243">
                  <c:v>42215.080317363303</c:v>
                </c:pt>
                <c:pt idx="68244">
                  <c:v>42215.080317381202</c:v>
                </c:pt>
                <c:pt idx="68245">
                  <c:v>42215.080317387212</c:v>
                </c:pt>
                <c:pt idx="68246">
                  <c:v>42215.080317399159</c:v>
                </c:pt>
                <c:pt idx="68247">
                  <c:v>42215.080317417531</c:v>
                </c:pt>
                <c:pt idx="68248">
                  <c:v>42215.080317535001</c:v>
                </c:pt>
                <c:pt idx="68249">
                  <c:v>42215.080317535103</c:v>
                </c:pt>
                <c:pt idx="68250">
                  <c:v>42215.080317595297</c:v>
                </c:pt>
                <c:pt idx="68251">
                  <c:v>42215.080317597203</c:v>
                </c:pt>
                <c:pt idx="68252">
                  <c:v>42215.080317602398</c:v>
                </c:pt>
                <c:pt idx="68253">
                  <c:v>42215.080317618602</c:v>
                </c:pt>
                <c:pt idx="68254">
                  <c:v>42215.080317630898</c:v>
                </c:pt>
                <c:pt idx="68255">
                  <c:v>42215.08031764855</c:v>
                </c:pt>
                <c:pt idx="68256">
                  <c:v>42215.080317656029</c:v>
                </c:pt>
                <c:pt idx="68257">
                  <c:v>42215.08031767483</c:v>
                </c:pt>
                <c:pt idx="68258">
                  <c:v>42215.080317766297</c:v>
                </c:pt>
                <c:pt idx="68259">
                  <c:v>42215.08031776693</c:v>
                </c:pt>
                <c:pt idx="68260">
                  <c:v>42215.080317819302</c:v>
                </c:pt>
                <c:pt idx="68261">
                  <c:v>42215.080317826549</c:v>
                </c:pt>
                <c:pt idx="68262">
                  <c:v>42215.08031785013</c:v>
                </c:pt>
                <c:pt idx="68263">
                  <c:v>42215.080317862899</c:v>
                </c:pt>
                <c:pt idx="68264">
                  <c:v>42215.080317878739</c:v>
                </c:pt>
                <c:pt idx="68265">
                  <c:v>42215.080317886939</c:v>
                </c:pt>
                <c:pt idx="68266">
                  <c:v>42215.08031789204</c:v>
                </c:pt>
                <c:pt idx="68267">
                  <c:v>42215.08031793993</c:v>
                </c:pt>
                <c:pt idx="68268">
                  <c:v>42215.080317958949</c:v>
                </c:pt>
                <c:pt idx="68269">
                  <c:v>42215.080317999149</c:v>
                </c:pt>
                <c:pt idx="68270">
                  <c:v>42215.08031805823</c:v>
                </c:pt>
                <c:pt idx="68271">
                  <c:v>42215.080318081702</c:v>
                </c:pt>
                <c:pt idx="68272">
                  <c:v>42215.080318094959</c:v>
                </c:pt>
                <c:pt idx="68273">
                  <c:v>42215.080318109838</c:v>
                </c:pt>
                <c:pt idx="68274">
                  <c:v>42215.080318118329</c:v>
                </c:pt>
                <c:pt idx="68275">
                  <c:v>42215.080318175329</c:v>
                </c:pt>
                <c:pt idx="68276">
                  <c:v>42215.080318180611</c:v>
                </c:pt>
                <c:pt idx="68277">
                  <c:v>42215.080318230939</c:v>
                </c:pt>
                <c:pt idx="68278">
                  <c:v>42215.080318239699</c:v>
                </c:pt>
                <c:pt idx="68279">
                  <c:v>42215.08031824245</c:v>
                </c:pt>
                <c:pt idx="68280">
                  <c:v>42215.08031828644</c:v>
                </c:pt>
                <c:pt idx="68281">
                  <c:v>42215.080318313303</c:v>
                </c:pt>
                <c:pt idx="68282">
                  <c:v>42215.080318327047</c:v>
                </c:pt>
                <c:pt idx="68283">
                  <c:v>42215.08031834045</c:v>
                </c:pt>
                <c:pt idx="68284">
                  <c:v>42215.080318345441</c:v>
                </c:pt>
                <c:pt idx="68285">
                  <c:v>42215.08031838583</c:v>
                </c:pt>
                <c:pt idx="68286">
                  <c:v>42215.08031846313</c:v>
                </c:pt>
                <c:pt idx="68287">
                  <c:v>42215.080318467299</c:v>
                </c:pt>
                <c:pt idx="68288">
                  <c:v>42215.080318477951</c:v>
                </c:pt>
                <c:pt idx="68289">
                  <c:v>42215.080318517801</c:v>
                </c:pt>
                <c:pt idx="68290">
                  <c:v>42215.080318520602</c:v>
                </c:pt>
                <c:pt idx="68291">
                  <c:v>42215.080318533401</c:v>
                </c:pt>
                <c:pt idx="68292">
                  <c:v>42215.080318544613</c:v>
                </c:pt>
                <c:pt idx="68293">
                  <c:v>42215.08031855883</c:v>
                </c:pt>
                <c:pt idx="68294">
                  <c:v>42215.080318574212</c:v>
                </c:pt>
                <c:pt idx="68295">
                  <c:v>42215.080318682099</c:v>
                </c:pt>
                <c:pt idx="68296">
                  <c:v>42215.080318694949</c:v>
                </c:pt>
                <c:pt idx="68297">
                  <c:v>42215.080318752938</c:v>
                </c:pt>
                <c:pt idx="68298">
                  <c:v>42215.080318754699</c:v>
                </c:pt>
                <c:pt idx="68299">
                  <c:v>42215.08031875993</c:v>
                </c:pt>
                <c:pt idx="68300">
                  <c:v>42215.08031877633</c:v>
                </c:pt>
                <c:pt idx="68301">
                  <c:v>42215.08031879073</c:v>
                </c:pt>
                <c:pt idx="68302">
                  <c:v>42215.08031880873</c:v>
                </c:pt>
                <c:pt idx="68303">
                  <c:v>42215.080318810797</c:v>
                </c:pt>
                <c:pt idx="68304">
                  <c:v>42215.080318826331</c:v>
                </c:pt>
                <c:pt idx="68305">
                  <c:v>42215.080318923203</c:v>
                </c:pt>
                <c:pt idx="68306">
                  <c:v>42215.08031892695</c:v>
                </c:pt>
                <c:pt idx="68307">
                  <c:v>42215.080318966429</c:v>
                </c:pt>
                <c:pt idx="68308">
                  <c:v>42215.080318983899</c:v>
                </c:pt>
                <c:pt idx="68309">
                  <c:v>42215.080319007611</c:v>
                </c:pt>
                <c:pt idx="68310">
                  <c:v>42215.080319022629</c:v>
                </c:pt>
                <c:pt idx="68311">
                  <c:v>42215.080319036439</c:v>
                </c:pt>
                <c:pt idx="68312">
                  <c:v>42215.08031904474</c:v>
                </c:pt>
                <c:pt idx="68313">
                  <c:v>42215.08031904995</c:v>
                </c:pt>
                <c:pt idx="68314">
                  <c:v>42215.080319097629</c:v>
                </c:pt>
                <c:pt idx="68315">
                  <c:v>42215.080319121131</c:v>
                </c:pt>
                <c:pt idx="68316">
                  <c:v>42215.08031915874</c:v>
                </c:pt>
                <c:pt idx="68317">
                  <c:v>42215.080319221539</c:v>
                </c:pt>
                <c:pt idx="68318">
                  <c:v>42215.080319239612</c:v>
                </c:pt>
                <c:pt idx="68319">
                  <c:v>42215.08031925455</c:v>
                </c:pt>
                <c:pt idx="68320">
                  <c:v>42215.080319269829</c:v>
                </c:pt>
                <c:pt idx="68321">
                  <c:v>42215.080319272631</c:v>
                </c:pt>
                <c:pt idx="68322">
                  <c:v>42215.08031933273</c:v>
                </c:pt>
                <c:pt idx="68323">
                  <c:v>42215.08031933794</c:v>
                </c:pt>
                <c:pt idx="68324">
                  <c:v>42215.080319389839</c:v>
                </c:pt>
                <c:pt idx="68325">
                  <c:v>42215.080319390749</c:v>
                </c:pt>
                <c:pt idx="68326">
                  <c:v>42215.080319411201</c:v>
                </c:pt>
                <c:pt idx="68327">
                  <c:v>42215.080319447741</c:v>
                </c:pt>
                <c:pt idx="68328">
                  <c:v>42215.080319470559</c:v>
                </c:pt>
                <c:pt idx="68329">
                  <c:v>42215.08031948634</c:v>
                </c:pt>
                <c:pt idx="68330">
                  <c:v>42215.080319496563</c:v>
                </c:pt>
                <c:pt idx="68331">
                  <c:v>42215.080319501598</c:v>
                </c:pt>
                <c:pt idx="68332">
                  <c:v>42215.08031954943</c:v>
                </c:pt>
                <c:pt idx="68333">
                  <c:v>42215.080319622612</c:v>
                </c:pt>
                <c:pt idx="68334">
                  <c:v>42215.080319622699</c:v>
                </c:pt>
                <c:pt idx="68335">
                  <c:v>42215.080319627799</c:v>
                </c:pt>
                <c:pt idx="68336">
                  <c:v>42215.080319678549</c:v>
                </c:pt>
                <c:pt idx="68337">
                  <c:v>42215.080319681198</c:v>
                </c:pt>
                <c:pt idx="68338">
                  <c:v>42215.080319697539</c:v>
                </c:pt>
                <c:pt idx="68339">
                  <c:v>42215.080319701898</c:v>
                </c:pt>
                <c:pt idx="68340">
                  <c:v>42215.080319718298</c:v>
                </c:pt>
                <c:pt idx="68341">
                  <c:v>42215.080319732398</c:v>
                </c:pt>
                <c:pt idx="68342">
                  <c:v>42215.080319841603</c:v>
                </c:pt>
                <c:pt idx="68343">
                  <c:v>42215.080319854838</c:v>
                </c:pt>
                <c:pt idx="68344">
                  <c:v>42215.080319910201</c:v>
                </c:pt>
                <c:pt idx="68345">
                  <c:v>42215.080319911802</c:v>
                </c:pt>
                <c:pt idx="68346">
                  <c:v>42215.080319917011</c:v>
                </c:pt>
                <c:pt idx="68347">
                  <c:v>42215.080319933601</c:v>
                </c:pt>
                <c:pt idx="68348">
                  <c:v>42215.080319950299</c:v>
                </c:pt>
                <c:pt idx="68349">
                  <c:v>42215.080319960398</c:v>
                </c:pt>
                <c:pt idx="68350">
                  <c:v>42215.08031997073</c:v>
                </c:pt>
                <c:pt idx="68351">
                  <c:v>42215.080319984139</c:v>
                </c:pt>
                <c:pt idx="68352">
                  <c:v>42215.080320080902</c:v>
                </c:pt>
                <c:pt idx="68353">
                  <c:v>42215.080320087101</c:v>
                </c:pt>
                <c:pt idx="68354">
                  <c:v>42215.080320124602</c:v>
                </c:pt>
                <c:pt idx="68355">
                  <c:v>42215.0803201413</c:v>
                </c:pt>
                <c:pt idx="68356">
                  <c:v>42215.080320164903</c:v>
                </c:pt>
                <c:pt idx="68357">
                  <c:v>42215.080320182111</c:v>
                </c:pt>
                <c:pt idx="68358">
                  <c:v>42215.080320193199</c:v>
                </c:pt>
                <c:pt idx="68359">
                  <c:v>42215.080320201385</c:v>
                </c:pt>
                <c:pt idx="68360">
                  <c:v>42215.080320206529</c:v>
                </c:pt>
                <c:pt idx="68361">
                  <c:v>42215.080320254601</c:v>
                </c:pt>
                <c:pt idx="68362">
                  <c:v>42215.080320272697</c:v>
                </c:pt>
                <c:pt idx="68363">
                  <c:v>42215.080320319197</c:v>
                </c:pt>
                <c:pt idx="68364">
                  <c:v>42215.080320372799</c:v>
                </c:pt>
                <c:pt idx="68365">
                  <c:v>42215.08032039633</c:v>
                </c:pt>
                <c:pt idx="68366">
                  <c:v>42215.080320414003</c:v>
                </c:pt>
                <c:pt idx="68367">
                  <c:v>42215.080320427129</c:v>
                </c:pt>
                <c:pt idx="68368">
                  <c:v>42215.080320429799</c:v>
                </c:pt>
                <c:pt idx="68369">
                  <c:v>42215.080320489797</c:v>
                </c:pt>
                <c:pt idx="68370">
                  <c:v>42215.08032049513</c:v>
                </c:pt>
                <c:pt idx="68371">
                  <c:v>42215.080320547502</c:v>
                </c:pt>
                <c:pt idx="68372">
                  <c:v>42215.080320551075</c:v>
                </c:pt>
                <c:pt idx="68373">
                  <c:v>42215.080320565474</c:v>
                </c:pt>
                <c:pt idx="68374">
                  <c:v>42215.080320604284</c:v>
                </c:pt>
                <c:pt idx="68375">
                  <c:v>42215.080320628302</c:v>
                </c:pt>
                <c:pt idx="68376">
                  <c:v>42215.080320646099</c:v>
                </c:pt>
                <c:pt idx="68377">
                  <c:v>42215.080320654597</c:v>
                </c:pt>
                <c:pt idx="68378">
                  <c:v>42215.080320659596</c:v>
                </c:pt>
                <c:pt idx="68379">
                  <c:v>42215.080320711575</c:v>
                </c:pt>
                <c:pt idx="68380">
                  <c:v>42215.080320779198</c:v>
                </c:pt>
                <c:pt idx="68381">
                  <c:v>42215.080320782901</c:v>
                </c:pt>
                <c:pt idx="68382">
                  <c:v>42215.0803207844</c:v>
                </c:pt>
                <c:pt idx="68383">
                  <c:v>42215.080320832596</c:v>
                </c:pt>
                <c:pt idx="68384">
                  <c:v>42215.080320835375</c:v>
                </c:pt>
                <c:pt idx="68385">
                  <c:v>42215.080320852285</c:v>
                </c:pt>
                <c:pt idx="68386">
                  <c:v>42215.080320860085</c:v>
                </c:pt>
                <c:pt idx="68387">
                  <c:v>42215.080320877998</c:v>
                </c:pt>
                <c:pt idx="68388">
                  <c:v>42215.080320888599</c:v>
                </c:pt>
                <c:pt idx="68389">
                  <c:v>42215.080321004898</c:v>
                </c:pt>
                <c:pt idx="68390">
                  <c:v>42215.080321014902</c:v>
                </c:pt>
                <c:pt idx="68391">
                  <c:v>42215.080321067384</c:v>
                </c:pt>
                <c:pt idx="68392">
                  <c:v>42215.0803210675</c:v>
                </c:pt>
                <c:pt idx="68393">
                  <c:v>42215.080321072703</c:v>
                </c:pt>
                <c:pt idx="68394">
                  <c:v>42215.080321090798</c:v>
                </c:pt>
                <c:pt idx="68395">
                  <c:v>42215.080321109999</c:v>
                </c:pt>
                <c:pt idx="68396">
                  <c:v>42215.080321123598</c:v>
                </c:pt>
                <c:pt idx="68397">
                  <c:v>42215.080321125803</c:v>
                </c:pt>
                <c:pt idx="68398">
                  <c:v>42215.080321139103</c:v>
                </c:pt>
                <c:pt idx="68399">
                  <c:v>42215.080321237998</c:v>
                </c:pt>
                <c:pt idx="68400">
                  <c:v>42215.080321246729</c:v>
                </c:pt>
                <c:pt idx="68401">
                  <c:v>42215.080321281901</c:v>
                </c:pt>
                <c:pt idx="68402">
                  <c:v>42215.080321295529</c:v>
                </c:pt>
                <c:pt idx="68403">
                  <c:v>42215.08032132253</c:v>
                </c:pt>
                <c:pt idx="68404">
                  <c:v>42215.080321342029</c:v>
                </c:pt>
                <c:pt idx="68405">
                  <c:v>42215.080321350099</c:v>
                </c:pt>
                <c:pt idx="68406">
                  <c:v>42215.080321358299</c:v>
                </c:pt>
                <c:pt idx="68407">
                  <c:v>42215.080321363384</c:v>
                </c:pt>
                <c:pt idx="68408">
                  <c:v>42215.080321412199</c:v>
                </c:pt>
                <c:pt idx="68409">
                  <c:v>42215.080321430403</c:v>
                </c:pt>
                <c:pt idx="68410">
                  <c:v>42215.08032147873</c:v>
                </c:pt>
                <c:pt idx="68411">
                  <c:v>42215.080321530273</c:v>
                </c:pt>
                <c:pt idx="68412">
                  <c:v>42215.080321553884</c:v>
                </c:pt>
                <c:pt idx="68413">
                  <c:v>42215.080321574198</c:v>
                </c:pt>
                <c:pt idx="68414">
                  <c:v>42215.080321584901</c:v>
                </c:pt>
                <c:pt idx="68415">
                  <c:v>42215.080321587673</c:v>
                </c:pt>
                <c:pt idx="68416">
                  <c:v>42215.080321646703</c:v>
                </c:pt>
                <c:pt idx="68417">
                  <c:v>42215.080321651876</c:v>
                </c:pt>
                <c:pt idx="68418">
                  <c:v>42215.0803217047</c:v>
                </c:pt>
                <c:pt idx="68419">
                  <c:v>42215.080321710484</c:v>
                </c:pt>
                <c:pt idx="68420">
                  <c:v>42215.0803217262</c:v>
                </c:pt>
                <c:pt idx="68421">
                  <c:v>42215.080321761663</c:v>
                </c:pt>
                <c:pt idx="68422">
                  <c:v>42215.080321785274</c:v>
                </c:pt>
                <c:pt idx="68423">
                  <c:v>42215.080321806199</c:v>
                </c:pt>
                <c:pt idx="68424">
                  <c:v>42215.080321811263</c:v>
                </c:pt>
                <c:pt idx="68425">
                  <c:v>42215.0803218164</c:v>
                </c:pt>
                <c:pt idx="68426">
                  <c:v>42215.080321869304</c:v>
                </c:pt>
                <c:pt idx="68427">
                  <c:v>42215.080321937196</c:v>
                </c:pt>
                <c:pt idx="68428">
                  <c:v>42215.080321942398</c:v>
                </c:pt>
                <c:pt idx="68429">
                  <c:v>42215.080321942398</c:v>
                </c:pt>
                <c:pt idx="68430">
                  <c:v>42215.080321990099</c:v>
                </c:pt>
                <c:pt idx="68431">
                  <c:v>42215.080321992798</c:v>
                </c:pt>
                <c:pt idx="68432">
                  <c:v>42215.080322011374</c:v>
                </c:pt>
                <c:pt idx="68433">
                  <c:v>42215.080322016896</c:v>
                </c:pt>
                <c:pt idx="68434">
                  <c:v>42215.080322038099</c:v>
                </c:pt>
                <c:pt idx="68435">
                  <c:v>42215.08032204683</c:v>
                </c:pt>
                <c:pt idx="68436">
                  <c:v>42215.080322155911</c:v>
                </c:pt>
                <c:pt idx="68437">
                  <c:v>42215.080322174203</c:v>
                </c:pt>
                <c:pt idx="68438">
                  <c:v>42215.080322224931</c:v>
                </c:pt>
                <c:pt idx="68439">
                  <c:v>42215.080322226298</c:v>
                </c:pt>
                <c:pt idx="68440">
                  <c:v>42215.080322231501</c:v>
                </c:pt>
                <c:pt idx="68441">
                  <c:v>42215.080322248541</c:v>
                </c:pt>
                <c:pt idx="68442">
                  <c:v>42215.080322270202</c:v>
                </c:pt>
                <c:pt idx="68443">
                  <c:v>42215.0803222752</c:v>
                </c:pt>
                <c:pt idx="68444">
                  <c:v>42215.080322285401</c:v>
                </c:pt>
                <c:pt idx="68445">
                  <c:v>42215.080322299298</c:v>
                </c:pt>
                <c:pt idx="68446">
                  <c:v>42215.080322395697</c:v>
                </c:pt>
                <c:pt idx="68447">
                  <c:v>42215.080322406029</c:v>
                </c:pt>
                <c:pt idx="68448">
                  <c:v>42215.080322441798</c:v>
                </c:pt>
                <c:pt idx="68449">
                  <c:v>42215.08032245603</c:v>
                </c:pt>
                <c:pt idx="68450">
                  <c:v>42215.080322479829</c:v>
                </c:pt>
                <c:pt idx="68451">
                  <c:v>42215.080322502385</c:v>
                </c:pt>
                <c:pt idx="68452">
                  <c:v>42215.080322508802</c:v>
                </c:pt>
                <c:pt idx="68453">
                  <c:v>42215.080322516995</c:v>
                </c:pt>
                <c:pt idx="68454">
                  <c:v>42215.080322522197</c:v>
                </c:pt>
                <c:pt idx="68455">
                  <c:v>42215.080322569404</c:v>
                </c:pt>
                <c:pt idx="68456">
                  <c:v>42215.080322608999</c:v>
                </c:pt>
                <c:pt idx="68457">
                  <c:v>42215.080322638001</c:v>
                </c:pt>
                <c:pt idx="68458">
                  <c:v>42215.0803226875</c:v>
                </c:pt>
                <c:pt idx="68459">
                  <c:v>42215.080322711372</c:v>
                </c:pt>
                <c:pt idx="68460">
                  <c:v>42215.080322734597</c:v>
                </c:pt>
                <c:pt idx="68461">
                  <c:v>42215.080322740403</c:v>
                </c:pt>
                <c:pt idx="68462">
                  <c:v>42215.080322746697</c:v>
                </c:pt>
                <c:pt idx="68463">
                  <c:v>42215.080322804599</c:v>
                </c:pt>
                <c:pt idx="68464">
                  <c:v>42215.080322809801</c:v>
                </c:pt>
                <c:pt idx="68465">
                  <c:v>42215.080322862275</c:v>
                </c:pt>
                <c:pt idx="68466">
                  <c:v>42215.080322869784</c:v>
                </c:pt>
                <c:pt idx="68467">
                  <c:v>42215.080322882903</c:v>
                </c:pt>
                <c:pt idx="68468">
                  <c:v>42215.080322919195</c:v>
                </c:pt>
                <c:pt idx="68469">
                  <c:v>42215.080322942798</c:v>
                </c:pt>
                <c:pt idx="68470">
                  <c:v>42215.080322966503</c:v>
                </c:pt>
                <c:pt idx="68471">
                  <c:v>42215.080322969596</c:v>
                </c:pt>
                <c:pt idx="68472">
                  <c:v>42215.080322974602</c:v>
                </c:pt>
                <c:pt idx="68473">
                  <c:v>42215.080323023401</c:v>
                </c:pt>
                <c:pt idx="68474">
                  <c:v>42215.080323094211</c:v>
                </c:pt>
                <c:pt idx="68475">
                  <c:v>42215.080323099399</c:v>
                </c:pt>
                <c:pt idx="68476">
                  <c:v>42215.0803231018</c:v>
                </c:pt>
                <c:pt idx="68477">
                  <c:v>42215.080323147296</c:v>
                </c:pt>
                <c:pt idx="68478">
                  <c:v>42215.080323150003</c:v>
                </c:pt>
                <c:pt idx="68479">
                  <c:v>42215.080323165195</c:v>
                </c:pt>
                <c:pt idx="68480">
                  <c:v>42215.080323174298</c:v>
                </c:pt>
                <c:pt idx="68481">
                  <c:v>42215.08032319833</c:v>
                </c:pt>
                <c:pt idx="68482">
                  <c:v>42215.080323203503</c:v>
                </c:pt>
                <c:pt idx="68483">
                  <c:v>42215.080323314003</c:v>
                </c:pt>
                <c:pt idx="68484">
                  <c:v>42215.080323333903</c:v>
                </c:pt>
                <c:pt idx="68485">
                  <c:v>42215.080323382201</c:v>
                </c:pt>
                <c:pt idx="68486">
                  <c:v>42215.080323383801</c:v>
                </c:pt>
                <c:pt idx="68487">
                  <c:v>42215.080323389011</c:v>
                </c:pt>
                <c:pt idx="68488">
                  <c:v>42215.080323405797</c:v>
                </c:pt>
                <c:pt idx="68489">
                  <c:v>42215.080323430397</c:v>
                </c:pt>
                <c:pt idx="68490">
                  <c:v>42215.080323438211</c:v>
                </c:pt>
                <c:pt idx="68491">
                  <c:v>42215.080323440299</c:v>
                </c:pt>
                <c:pt idx="68492">
                  <c:v>42215.080323456139</c:v>
                </c:pt>
                <c:pt idx="68493">
                  <c:v>42215.080323552502</c:v>
                </c:pt>
                <c:pt idx="68494">
                  <c:v>42215.080323565773</c:v>
                </c:pt>
                <c:pt idx="68495">
                  <c:v>42215.08032359893</c:v>
                </c:pt>
                <c:pt idx="68496">
                  <c:v>42215.080323613474</c:v>
                </c:pt>
                <c:pt idx="68497">
                  <c:v>42215.080323637594</c:v>
                </c:pt>
                <c:pt idx="68498">
                  <c:v>42215.080323662376</c:v>
                </c:pt>
                <c:pt idx="68499">
                  <c:v>42215.080323666101</c:v>
                </c:pt>
                <c:pt idx="68500">
                  <c:v>42215.080323674301</c:v>
                </c:pt>
                <c:pt idx="68501">
                  <c:v>42215.080323679511</c:v>
                </c:pt>
                <c:pt idx="68502">
                  <c:v>42215.080323734102</c:v>
                </c:pt>
                <c:pt idx="68503">
                  <c:v>42215.0803237527</c:v>
                </c:pt>
                <c:pt idx="68504">
                  <c:v>42215.080323798029</c:v>
                </c:pt>
                <c:pt idx="68505">
                  <c:v>42215.080323849012</c:v>
                </c:pt>
                <c:pt idx="68506">
                  <c:v>42215.080323868999</c:v>
                </c:pt>
                <c:pt idx="68507">
                  <c:v>42215.080323894603</c:v>
                </c:pt>
                <c:pt idx="68508">
                  <c:v>42215.080323899398</c:v>
                </c:pt>
                <c:pt idx="68509">
                  <c:v>42215.080323902199</c:v>
                </c:pt>
                <c:pt idx="68510">
                  <c:v>42215.080323962102</c:v>
                </c:pt>
                <c:pt idx="68511">
                  <c:v>42215.080323967275</c:v>
                </c:pt>
                <c:pt idx="68512">
                  <c:v>42215.080324016599</c:v>
                </c:pt>
                <c:pt idx="68513">
                  <c:v>42215.080324029797</c:v>
                </c:pt>
                <c:pt idx="68514">
                  <c:v>42215.080324037401</c:v>
                </c:pt>
                <c:pt idx="68515">
                  <c:v>42215.080324076538</c:v>
                </c:pt>
                <c:pt idx="68516">
                  <c:v>42215.080324100098</c:v>
                </c:pt>
                <c:pt idx="68517">
                  <c:v>42215.080324126699</c:v>
                </c:pt>
                <c:pt idx="68518">
                  <c:v>42215.080324127601</c:v>
                </c:pt>
                <c:pt idx="68519">
                  <c:v>42215.080324132599</c:v>
                </c:pt>
                <c:pt idx="68520">
                  <c:v>42215.080324178729</c:v>
                </c:pt>
                <c:pt idx="68521">
                  <c:v>42215.080324254297</c:v>
                </c:pt>
                <c:pt idx="68522">
                  <c:v>42215.080324261784</c:v>
                </c:pt>
                <c:pt idx="68523">
                  <c:v>42215.080324262301</c:v>
                </c:pt>
                <c:pt idx="68524">
                  <c:v>42215.080324304603</c:v>
                </c:pt>
                <c:pt idx="68525">
                  <c:v>42215.080324307397</c:v>
                </c:pt>
                <c:pt idx="68526">
                  <c:v>42215.080324322211</c:v>
                </c:pt>
                <c:pt idx="68527">
                  <c:v>42215.080324331801</c:v>
                </c:pt>
                <c:pt idx="68528">
                  <c:v>42215.08032435894</c:v>
                </c:pt>
                <c:pt idx="68529">
                  <c:v>42215.080324361101</c:v>
                </c:pt>
                <c:pt idx="68530">
                  <c:v>42215.080324470298</c:v>
                </c:pt>
                <c:pt idx="68531">
                  <c:v>42215.080324494149</c:v>
                </c:pt>
                <c:pt idx="68532">
                  <c:v>42215.0803245395</c:v>
                </c:pt>
                <c:pt idx="68533">
                  <c:v>42215.080324541501</c:v>
                </c:pt>
                <c:pt idx="68534">
                  <c:v>42215.080324548398</c:v>
                </c:pt>
                <c:pt idx="68535">
                  <c:v>42215.080324563176</c:v>
                </c:pt>
                <c:pt idx="68536">
                  <c:v>42215.080324590999</c:v>
                </c:pt>
                <c:pt idx="68537">
                  <c:v>42215.080324594703</c:v>
                </c:pt>
                <c:pt idx="68538">
                  <c:v>42215.080324599498</c:v>
                </c:pt>
                <c:pt idx="68539">
                  <c:v>42215.080324617673</c:v>
                </c:pt>
                <c:pt idx="68540">
                  <c:v>42215.080324707997</c:v>
                </c:pt>
                <c:pt idx="68541">
                  <c:v>42215.080324726303</c:v>
                </c:pt>
                <c:pt idx="68542">
                  <c:v>42215.080324764502</c:v>
                </c:pt>
                <c:pt idx="68543">
                  <c:v>42215.080324767485</c:v>
                </c:pt>
                <c:pt idx="68544">
                  <c:v>42215.080324794602</c:v>
                </c:pt>
                <c:pt idx="68545">
                  <c:v>42215.080324822797</c:v>
                </c:pt>
                <c:pt idx="68546">
                  <c:v>42215.080324823197</c:v>
                </c:pt>
                <c:pt idx="68547">
                  <c:v>42215.080324831375</c:v>
                </c:pt>
                <c:pt idx="68548">
                  <c:v>42215.080324839197</c:v>
                </c:pt>
                <c:pt idx="68549">
                  <c:v>42215.0803248843</c:v>
                </c:pt>
                <c:pt idx="68550">
                  <c:v>42215.080324909301</c:v>
                </c:pt>
                <c:pt idx="68551">
                  <c:v>42215.080324958129</c:v>
                </c:pt>
                <c:pt idx="68552">
                  <c:v>42215.08032499913</c:v>
                </c:pt>
                <c:pt idx="68553">
                  <c:v>42215.080325026203</c:v>
                </c:pt>
                <c:pt idx="68554">
                  <c:v>42215.080325054601</c:v>
                </c:pt>
                <c:pt idx="68555">
                  <c:v>42215.080325056697</c:v>
                </c:pt>
                <c:pt idx="68556">
                  <c:v>42215.080325059411</c:v>
                </c:pt>
                <c:pt idx="68557">
                  <c:v>42215.080325119103</c:v>
                </c:pt>
                <c:pt idx="68558">
                  <c:v>42215.080325124298</c:v>
                </c:pt>
                <c:pt idx="68559">
                  <c:v>42215.080325176939</c:v>
                </c:pt>
                <c:pt idx="68560">
                  <c:v>42215.080325190203</c:v>
                </c:pt>
                <c:pt idx="68561">
                  <c:v>42215.080325199211</c:v>
                </c:pt>
                <c:pt idx="68562">
                  <c:v>42215.080325233903</c:v>
                </c:pt>
                <c:pt idx="68563">
                  <c:v>42215.080325257601</c:v>
                </c:pt>
                <c:pt idx="68564">
                  <c:v>42215.080325284202</c:v>
                </c:pt>
                <c:pt idx="68565">
                  <c:v>42215.080325286399</c:v>
                </c:pt>
                <c:pt idx="68566">
                  <c:v>42215.0803252892</c:v>
                </c:pt>
                <c:pt idx="68567">
                  <c:v>42215.080325332601</c:v>
                </c:pt>
                <c:pt idx="68568">
                  <c:v>42215.0803254118</c:v>
                </c:pt>
                <c:pt idx="68569">
                  <c:v>42215.080325419403</c:v>
                </c:pt>
                <c:pt idx="68570">
                  <c:v>42215.080325422139</c:v>
                </c:pt>
                <c:pt idx="68571">
                  <c:v>42215.080325461997</c:v>
                </c:pt>
                <c:pt idx="68572">
                  <c:v>42215.080325464798</c:v>
                </c:pt>
                <c:pt idx="68573">
                  <c:v>42215.080325479212</c:v>
                </c:pt>
                <c:pt idx="68574">
                  <c:v>42215.080325489311</c:v>
                </c:pt>
                <c:pt idx="68575">
                  <c:v>42215.080325518204</c:v>
                </c:pt>
                <c:pt idx="68576">
                  <c:v>42215.080325518597</c:v>
                </c:pt>
                <c:pt idx="68577">
                  <c:v>42215.080325634284</c:v>
                </c:pt>
                <c:pt idx="68578">
                  <c:v>42215.0803256539</c:v>
                </c:pt>
                <c:pt idx="68579">
                  <c:v>42215.080325696603</c:v>
                </c:pt>
                <c:pt idx="68580">
                  <c:v>42215.080325698131</c:v>
                </c:pt>
                <c:pt idx="68581">
                  <c:v>42215.080325703275</c:v>
                </c:pt>
                <c:pt idx="68582">
                  <c:v>42215.080325720599</c:v>
                </c:pt>
                <c:pt idx="68583">
                  <c:v>42215.080325750401</c:v>
                </c:pt>
                <c:pt idx="68584">
                  <c:v>42215.080325752999</c:v>
                </c:pt>
                <c:pt idx="68585">
                  <c:v>42215.080325755102</c:v>
                </c:pt>
                <c:pt idx="68586">
                  <c:v>42215.080325789597</c:v>
                </c:pt>
                <c:pt idx="68587">
                  <c:v>42215.080325867195</c:v>
                </c:pt>
                <c:pt idx="68588">
                  <c:v>42215.080325886003</c:v>
                </c:pt>
                <c:pt idx="68589">
                  <c:v>42215.0803259202</c:v>
                </c:pt>
                <c:pt idx="68590">
                  <c:v>42215.080325928429</c:v>
                </c:pt>
                <c:pt idx="68591">
                  <c:v>42215.080325952098</c:v>
                </c:pt>
                <c:pt idx="68592">
                  <c:v>42215.080325979798</c:v>
                </c:pt>
                <c:pt idx="68593">
                  <c:v>42215.080325982301</c:v>
                </c:pt>
                <c:pt idx="68594">
                  <c:v>42215.080325990697</c:v>
                </c:pt>
                <c:pt idx="68595">
                  <c:v>42215.080325995797</c:v>
                </c:pt>
                <c:pt idx="68596">
                  <c:v>42215.080326041301</c:v>
                </c:pt>
                <c:pt idx="68597">
                  <c:v>42215.080326067597</c:v>
                </c:pt>
                <c:pt idx="68598">
                  <c:v>42215.080326117997</c:v>
                </c:pt>
                <c:pt idx="68599">
                  <c:v>42215.080326156429</c:v>
                </c:pt>
                <c:pt idx="68600">
                  <c:v>42215.080326183503</c:v>
                </c:pt>
                <c:pt idx="68601">
                  <c:v>42215.0803262142</c:v>
                </c:pt>
                <c:pt idx="68602">
                  <c:v>42215.080326214302</c:v>
                </c:pt>
                <c:pt idx="68603">
                  <c:v>42215.080326216899</c:v>
                </c:pt>
                <c:pt idx="68604">
                  <c:v>42215.080326276729</c:v>
                </c:pt>
                <c:pt idx="68605">
                  <c:v>42215.080326281903</c:v>
                </c:pt>
                <c:pt idx="68606">
                  <c:v>42215.080326331801</c:v>
                </c:pt>
                <c:pt idx="68607">
                  <c:v>42215.080326350013</c:v>
                </c:pt>
                <c:pt idx="68608">
                  <c:v>42215.080326355797</c:v>
                </c:pt>
                <c:pt idx="68609">
                  <c:v>42215.080326391013</c:v>
                </c:pt>
                <c:pt idx="68610">
                  <c:v>42215.080326415002</c:v>
                </c:pt>
                <c:pt idx="68611">
                  <c:v>42215.080326441013</c:v>
                </c:pt>
                <c:pt idx="68612">
                  <c:v>42215.08032644615</c:v>
                </c:pt>
                <c:pt idx="68613">
                  <c:v>42215.080326446339</c:v>
                </c:pt>
                <c:pt idx="68614">
                  <c:v>42215.080326489529</c:v>
                </c:pt>
                <c:pt idx="68615">
                  <c:v>42215.080326567084</c:v>
                </c:pt>
                <c:pt idx="68616">
                  <c:v>42215.080326574702</c:v>
                </c:pt>
                <c:pt idx="68617">
                  <c:v>42215.080326581876</c:v>
                </c:pt>
                <c:pt idx="68618">
                  <c:v>42215.080326622599</c:v>
                </c:pt>
                <c:pt idx="68619">
                  <c:v>42215.080326625401</c:v>
                </c:pt>
                <c:pt idx="68620">
                  <c:v>42215.080326634801</c:v>
                </c:pt>
                <c:pt idx="68621">
                  <c:v>42215.080326646399</c:v>
                </c:pt>
                <c:pt idx="68622">
                  <c:v>42215.080326676129</c:v>
                </c:pt>
                <c:pt idx="68623">
                  <c:v>42215.080326678129</c:v>
                </c:pt>
                <c:pt idx="68624">
                  <c:v>42215.080326791198</c:v>
                </c:pt>
                <c:pt idx="68625">
                  <c:v>42215.080326813775</c:v>
                </c:pt>
                <c:pt idx="68626">
                  <c:v>42215.080326853997</c:v>
                </c:pt>
                <c:pt idx="68627">
                  <c:v>42215.080326855685</c:v>
                </c:pt>
                <c:pt idx="68628">
                  <c:v>42215.080326862997</c:v>
                </c:pt>
                <c:pt idx="68629">
                  <c:v>42215.080326878298</c:v>
                </c:pt>
                <c:pt idx="68630">
                  <c:v>42215.080326909403</c:v>
                </c:pt>
                <c:pt idx="68631">
                  <c:v>42215.080326909898</c:v>
                </c:pt>
                <c:pt idx="68632">
                  <c:v>42215.0803269143</c:v>
                </c:pt>
                <c:pt idx="68633">
                  <c:v>42215.080326935997</c:v>
                </c:pt>
                <c:pt idx="68634">
                  <c:v>42215.080327025302</c:v>
                </c:pt>
                <c:pt idx="68635">
                  <c:v>42215.080327045602</c:v>
                </c:pt>
                <c:pt idx="68636">
                  <c:v>42215.080327080403</c:v>
                </c:pt>
                <c:pt idx="68637">
                  <c:v>42215.0803270857</c:v>
                </c:pt>
                <c:pt idx="68638">
                  <c:v>42215.080327109899</c:v>
                </c:pt>
                <c:pt idx="68639">
                  <c:v>42215.080327138799</c:v>
                </c:pt>
                <c:pt idx="68640">
                  <c:v>42215.080327142139</c:v>
                </c:pt>
                <c:pt idx="68641">
                  <c:v>42215.08032714713</c:v>
                </c:pt>
                <c:pt idx="68642">
                  <c:v>42215.080327153999</c:v>
                </c:pt>
                <c:pt idx="68643">
                  <c:v>42215.080327198739</c:v>
                </c:pt>
                <c:pt idx="68644">
                  <c:v>42215.08032722494</c:v>
                </c:pt>
                <c:pt idx="68645">
                  <c:v>42215.080327277698</c:v>
                </c:pt>
                <c:pt idx="68646">
                  <c:v>42215.080327313597</c:v>
                </c:pt>
                <c:pt idx="68647">
                  <c:v>42215.080327340838</c:v>
                </c:pt>
                <c:pt idx="68648">
                  <c:v>42215.080327370611</c:v>
                </c:pt>
                <c:pt idx="68649">
                  <c:v>42215.080327373398</c:v>
                </c:pt>
                <c:pt idx="68650">
                  <c:v>42215.080327374213</c:v>
                </c:pt>
                <c:pt idx="68651">
                  <c:v>42215.080327434203</c:v>
                </c:pt>
                <c:pt idx="68652">
                  <c:v>42215.080327439398</c:v>
                </c:pt>
                <c:pt idx="68653">
                  <c:v>42215.080327491429</c:v>
                </c:pt>
                <c:pt idx="68654">
                  <c:v>42215.080327509102</c:v>
                </c:pt>
                <c:pt idx="68655">
                  <c:v>42215.080327509502</c:v>
                </c:pt>
                <c:pt idx="68656">
                  <c:v>42215.080327548429</c:v>
                </c:pt>
                <c:pt idx="68657">
                  <c:v>42215.080327572403</c:v>
                </c:pt>
                <c:pt idx="68658">
                  <c:v>42215.080327598829</c:v>
                </c:pt>
                <c:pt idx="68659">
                  <c:v>42215.080327603784</c:v>
                </c:pt>
                <c:pt idx="68660">
                  <c:v>42215.0803276062</c:v>
                </c:pt>
                <c:pt idx="68661">
                  <c:v>42215.080327647796</c:v>
                </c:pt>
                <c:pt idx="68662">
                  <c:v>42215.080327728603</c:v>
                </c:pt>
                <c:pt idx="68663">
                  <c:v>42215.080327736599</c:v>
                </c:pt>
                <c:pt idx="68664">
                  <c:v>42215.0803277413</c:v>
                </c:pt>
                <c:pt idx="68665">
                  <c:v>42215.080327780001</c:v>
                </c:pt>
                <c:pt idx="68666">
                  <c:v>42215.0803277827</c:v>
                </c:pt>
                <c:pt idx="68667">
                  <c:v>42215.080327793497</c:v>
                </c:pt>
                <c:pt idx="68668">
                  <c:v>42215.0803278038</c:v>
                </c:pt>
                <c:pt idx="68669">
                  <c:v>42215.080327832598</c:v>
                </c:pt>
                <c:pt idx="68670">
                  <c:v>42215.080327838201</c:v>
                </c:pt>
                <c:pt idx="68671">
                  <c:v>42215.080327948628</c:v>
                </c:pt>
                <c:pt idx="68672">
                  <c:v>42215.080327973301</c:v>
                </c:pt>
                <c:pt idx="68673">
                  <c:v>42215.080328011376</c:v>
                </c:pt>
                <c:pt idx="68674">
                  <c:v>42215.080328012802</c:v>
                </c:pt>
                <c:pt idx="68675">
                  <c:v>42215.080328019802</c:v>
                </c:pt>
                <c:pt idx="68676">
                  <c:v>42215.080328035285</c:v>
                </c:pt>
                <c:pt idx="68677">
                  <c:v>42215.080328067284</c:v>
                </c:pt>
                <c:pt idx="68678">
                  <c:v>42215.080328069402</c:v>
                </c:pt>
                <c:pt idx="68679">
                  <c:v>42215.080328070297</c:v>
                </c:pt>
                <c:pt idx="68680">
                  <c:v>42215.080328093929</c:v>
                </c:pt>
                <c:pt idx="68681">
                  <c:v>42215.080328181684</c:v>
                </c:pt>
                <c:pt idx="68682">
                  <c:v>42215.080328205098</c:v>
                </c:pt>
                <c:pt idx="68683">
                  <c:v>42215.08032823653</c:v>
                </c:pt>
                <c:pt idx="68684">
                  <c:v>42215.080328243013</c:v>
                </c:pt>
                <c:pt idx="68685">
                  <c:v>42215.080328266798</c:v>
                </c:pt>
                <c:pt idx="68686">
                  <c:v>42215.080328295138</c:v>
                </c:pt>
                <c:pt idx="68687">
                  <c:v>42215.080328302298</c:v>
                </c:pt>
                <c:pt idx="68688">
                  <c:v>42215.080328303302</c:v>
                </c:pt>
                <c:pt idx="68689">
                  <c:v>42215.080328311102</c:v>
                </c:pt>
                <c:pt idx="68690">
                  <c:v>42215.080328361684</c:v>
                </c:pt>
                <c:pt idx="68691">
                  <c:v>42215.080328383599</c:v>
                </c:pt>
                <c:pt idx="68692">
                  <c:v>42215.080328437012</c:v>
                </c:pt>
                <c:pt idx="68693">
                  <c:v>42215.08032847663</c:v>
                </c:pt>
                <c:pt idx="68694">
                  <c:v>42215.080328498341</c:v>
                </c:pt>
                <c:pt idx="68695">
                  <c:v>42215.0803285293</c:v>
                </c:pt>
                <c:pt idx="68696">
                  <c:v>42215.080328532102</c:v>
                </c:pt>
                <c:pt idx="68697">
                  <c:v>42215.080328534197</c:v>
                </c:pt>
                <c:pt idx="68698">
                  <c:v>42215.080328591401</c:v>
                </c:pt>
                <c:pt idx="68699">
                  <c:v>42215.080328596603</c:v>
                </c:pt>
                <c:pt idx="68700">
                  <c:v>42215.080328648539</c:v>
                </c:pt>
                <c:pt idx="68701">
                  <c:v>42215.080328663586</c:v>
                </c:pt>
                <c:pt idx="68702">
                  <c:v>42215.080328668897</c:v>
                </c:pt>
                <c:pt idx="68703">
                  <c:v>42215.080328702497</c:v>
                </c:pt>
                <c:pt idx="68704">
                  <c:v>42215.080328729797</c:v>
                </c:pt>
                <c:pt idx="68705">
                  <c:v>42215.080328755597</c:v>
                </c:pt>
                <c:pt idx="68706">
                  <c:v>42215.080328760676</c:v>
                </c:pt>
                <c:pt idx="68707">
                  <c:v>42215.080328766198</c:v>
                </c:pt>
                <c:pt idx="68708">
                  <c:v>42215.080328804601</c:v>
                </c:pt>
                <c:pt idx="68709">
                  <c:v>42215.080328884098</c:v>
                </c:pt>
                <c:pt idx="68710">
                  <c:v>42215.080328892131</c:v>
                </c:pt>
                <c:pt idx="68711">
                  <c:v>42215.080328900702</c:v>
                </c:pt>
                <c:pt idx="68712">
                  <c:v>42215.0803289373</c:v>
                </c:pt>
                <c:pt idx="68713">
                  <c:v>42215.08032894013</c:v>
                </c:pt>
                <c:pt idx="68714">
                  <c:v>42215.080328950498</c:v>
                </c:pt>
                <c:pt idx="68715">
                  <c:v>42215.080328961274</c:v>
                </c:pt>
                <c:pt idx="68716">
                  <c:v>42215.080328990531</c:v>
                </c:pt>
                <c:pt idx="68717">
                  <c:v>42215.080328998229</c:v>
                </c:pt>
                <c:pt idx="68718">
                  <c:v>42215.080329105702</c:v>
                </c:pt>
                <c:pt idx="68719">
                  <c:v>42215.080329132499</c:v>
                </c:pt>
                <c:pt idx="68720">
                  <c:v>42215.080329168697</c:v>
                </c:pt>
                <c:pt idx="68721">
                  <c:v>42215.080329170531</c:v>
                </c:pt>
                <c:pt idx="68722">
                  <c:v>42215.080329177603</c:v>
                </c:pt>
                <c:pt idx="68723">
                  <c:v>42215.080329192839</c:v>
                </c:pt>
                <c:pt idx="68724">
                  <c:v>42215.080329224329</c:v>
                </c:pt>
                <c:pt idx="68725">
                  <c:v>42215.080329229138</c:v>
                </c:pt>
                <c:pt idx="68726">
                  <c:v>42215.080329230201</c:v>
                </c:pt>
                <c:pt idx="68727">
                  <c:v>42215.080329250603</c:v>
                </c:pt>
                <c:pt idx="68728">
                  <c:v>42215.080329339697</c:v>
                </c:pt>
                <c:pt idx="68729">
                  <c:v>42215.080329364398</c:v>
                </c:pt>
                <c:pt idx="68730">
                  <c:v>42215.080329396638</c:v>
                </c:pt>
                <c:pt idx="68731">
                  <c:v>42215.080329400298</c:v>
                </c:pt>
                <c:pt idx="68732">
                  <c:v>42215.080329424229</c:v>
                </c:pt>
                <c:pt idx="68733">
                  <c:v>42215.080329452139</c:v>
                </c:pt>
                <c:pt idx="68734">
                  <c:v>42215.080329460303</c:v>
                </c:pt>
                <c:pt idx="68735">
                  <c:v>42215.080329462529</c:v>
                </c:pt>
                <c:pt idx="68736">
                  <c:v>42215.080329465498</c:v>
                </c:pt>
                <c:pt idx="68737">
                  <c:v>42215.080329513672</c:v>
                </c:pt>
                <c:pt idx="68738">
                  <c:v>42215.080329536497</c:v>
                </c:pt>
                <c:pt idx="68739">
                  <c:v>42215.080329596531</c:v>
                </c:pt>
                <c:pt idx="68740">
                  <c:v>42215.080329628399</c:v>
                </c:pt>
                <c:pt idx="68741">
                  <c:v>42215.080329655597</c:v>
                </c:pt>
                <c:pt idx="68742">
                  <c:v>42215.080329681485</c:v>
                </c:pt>
                <c:pt idx="68743">
                  <c:v>42215.080329693199</c:v>
                </c:pt>
                <c:pt idx="68744">
                  <c:v>42215.080329694603</c:v>
                </c:pt>
                <c:pt idx="68745">
                  <c:v>42215.080329748329</c:v>
                </c:pt>
                <c:pt idx="68746">
                  <c:v>42215.080329753597</c:v>
                </c:pt>
                <c:pt idx="68747">
                  <c:v>42215.080329808603</c:v>
                </c:pt>
                <c:pt idx="68748">
                  <c:v>42215.080329819903</c:v>
                </c:pt>
                <c:pt idx="68749">
                  <c:v>42215.08032982843</c:v>
                </c:pt>
                <c:pt idx="68750">
                  <c:v>42215.080329859898</c:v>
                </c:pt>
                <c:pt idx="68751">
                  <c:v>42215.080329887103</c:v>
                </c:pt>
                <c:pt idx="68752">
                  <c:v>42215.080329913195</c:v>
                </c:pt>
                <c:pt idx="68753">
                  <c:v>42215.080329918201</c:v>
                </c:pt>
                <c:pt idx="68754">
                  <c:v>42215.080329926539</c:v>
                </c:pt>
                <c:pt idx="68755">
                  <c:v>42215.080329963901</c:v>
                </c:pt>
                <c:pt idx="68756">
                  <c:v>42215.080330040939</c:v>
                </c:pt>
                <c:pt idx="68757">
                  <c:v>42215.08033004844</c:v>
                </c:pt>
                <c:pt idx="68758">
                  <c:v>42215.080330060198</c:v>
                </c:pt>
                <c:pt idx="68759">
                  <c:v>42215.080330094628</c:v>
                </c:pt>
                <c:pt idx="68760">
                  <c:v>42215.080330097298</c:v>
                </c:pt>
                <c:pt idx="68761">
                  <c:v>42215.080330110803</c:v>
                </c:pt>
                <c:pt idx="68762">
                  <c:v>42215.080330118602</c:v>
                </c:pt>
                <c:pt idx="68763">
                  <c:v>42215.08033014743</c:v>
                </c:pt>
                <c:pt idx="68764">
                  <c:v>42215.080330158329</c:v>
                </c:pt>
                <c:pt idx="68765">
                  <c:v>42215.080330277029</c:v>
                </c:pt>
                <c:pt idx="68766">
                  <c:v>42215.080330292229</c:v>
                </c:pt>
                <c:pt idx="68767">
                  <c:v>42215.08033032644</c:v>
                </c:pt>
                <c:pt idx="68768">
                  <c:v>42215.080330327299</c:v>
                </c:pt>
                <c:pt idx="68769">
                  <c:v>42215.080330332603</c:v>
                </c:pt>
                <c:pt idx="68770">
                  <c:v>42215.080330350203</c:v>
                </c:pt>
                <c:pt idx="68771">
                  <c:v>42215.080330381898</c:v>
                </c:pt>
                <c:pt idx="68772">
                  <c:v>42215.080330384029</c:v>
                </c:pt>
                <c:pt idx="68773">
                  <c:v>42215.080330390141</c:v>
                </c:pt>
                <c:pt idx="68774">
                  <c:v>42215.080330409539</c:v>
                </c:pt>
                <c:pt idx="68775">
                  <c:v>42215.080330496341</c:v>
                </c:pt>
                <c:pt idx="68776">
                  <c:v>42215.080330523997</c:v>
                </c:pt>
                <c:pt idx="68777">
                  <c:v>42215.0803305523</c:v>
                </c:pt>
                <c:pt idx="68778">
                  <c:v>42215.080330557401</c:v>
                </c:pt>
                <c:pt idx="68779">
                  <c:v>42215.080330581484</c:v>
                </c:pt>
                <c:pt idx="68780">
                  <c:v>42215.0803306093</c:v>
                </c:pt>
                <c:pt idx="68781">
                  <c:v>42215.080330617595</c:v>
                </c:pt>
                <c:pt idx="68782">
                  <c:v>42215.080330622201</c:v>
                </c:pt>
                <c:pt idx="68783">
                  <c:v>42215.080330622797</c:v>
                </c:pt>
                <c:pt idx="68784">
                  <c:v>42215.0803306706</c:v>
                </c:pt>
                <c:pt idx="68785">
                  <c:v>42215.080330694938</c:v>
                </c:pt>
                <c:pt idx="68786">
                  <c:v>42215.080330755802</c:v>
                </c:pt>
                <c:pt idx="68787">
                  <c:v>42215.0803307858</c:v>
                </c:pt>
                <c:pt idx="68788">
                  <c:v>42215.0803308131</c:v>
                </c:pt>
                <c:pt idx="68789">
                  <c:v>42215.080330843302</c:v>
                </c:pt>
                <c:pt idx="68790">
                  <c:v>42215.080330846147</c:v>
                </c:pt>
                <c:pt idx="68791">
                  <c:v>42215.080330854311</c:v>
                </c:pt>
                <c:pt idx="68792">
                  <c:v>42215.080330906203</c:v>
                </c:pt>
                <c:pt idx="68793">
                  <c:v>42215.080330911376</c:v>
                </c:pt>
                <c:pt idx="68794">
                  <c:v>42215.080330963196</c:v>
                </c:pt>
                <c:pt idx="68795">
                  <c:v>42215.080330977529</c:v>
                </c:pt>
                <c:pt idx="68796">
                  <c:v>42215.080330987701</c:v>
                </c:pt>
                <c:pt idx="68797">
                  <c:v>42215.080331017103</c:v>
                </c:pt>
                <c:pt idx="68798">
                  <c:v>42215.080331044628</c:v>
                </c:pt>
                <c:pt idx="68799">
                  <c:v>42215.080331069898</c:v>
                </c:pt>
                <c:pt idx="68800">
                  <c:v>42215.08033107494</c:v>
                </c:pt>
                <c:pt idx="68801">
                  <c:v>42215.080331086298</c:v>
                </c:pt>
                <c:pt idx="68802">
                  <c:v>42215.080331121499</c:v>
                </c:pt>
                <c:pt idx="68803">
                  <c:v>42215.080331203098</c:v>
                </c:pt>
                <c:pt idx="68804">
                  <c:v>42215.08033120833</c:v>
                </c:pt>
                <c:pt idx="68805">
                  <c:v>42215.080331219702</c:v>
                </c:pt>
                <c:pt idx="68806">
                  <c:v>42215.080331252029</c:v>
                </c:pt>
                <c:pt idx="68807">
                  <c:v>42215.080331254729</c:v>
                </c:pt>
                <c:pt idx="68808">
                  <c:v>42215.080331268429</c:v>
                </c:pt>
                <c:pt idx="68809">
                  <c:v>42215.080331276149</c:v>
                </c:pt>
                <c:pt idx="68810">
                  <c:v>42215.080331304838</c:v>
                </c:pt>
                <c:pt idx="68811">
                  <c:v>42215.080331318299</c:v>
                </c:pt>
                <c:pt idx="68812">
                  <c:v>42215.080331417201</c:v>
                </c:pt>
                <c:pt idx="68813">
                  <c:v>42215.080331451798</c:v>
                </c:pt>
                <c:pt idx="68814">
                  <c:v>42215.080331483303</c:v>
                </c:pt>
                <c:pt idx="68815">
                  <c:v>42215.080331484947</c:v>
                </c:pt>
                <c:pt idx="68816">
                  <c:v>42215.080331492849</c:v>
                </c:pt>
                <c:pt idx="68817">
                  <c:v>42215.080331507503</c:v>
                </c:pt>
                <c:pt idx="68818">
                  <c:v>42215.080331538797</c:v>
                </c:pt>
                <c:pt idx="68819">
                  <c:v>42215.080331543701</c:v>
                </c:pt>
                <c:pt idx="68820">
                  <c:v>42215.080331550198</c:v>
                </c:pt>
                <c:pt idx="68821">
                  <c:v>42215.0803315663</c:v>
                </c:pt>
                <c:pt idx="68822">
                  <c:v>42215.080331651785</c:v>
                </c:pt>
                <c:pt idx="68823">
                  <c:v>42215.080331683675</c:v>
                </c:pt>
                <c:pt idx="68824">
                  <c:v>42215.080331711586</c:v>
                </c:pt>
                <c:pt idx="68825">
                  <c:v>42215.080331711775</c:v>
                </c:pt>
                <c:pt idx="68826">
                  <c:v>42215.080331739096</c:v>
                </c:pt>
                <c:pt idx="68827">
                  <c:v>42215.080331767684</c:v>
                </c:pt>
                <c:pt idx="68828">
                  <c:v>42215.080331775898</c:v>
                </c:pt>
                <c:pt idx="68829">
                  <c:v>42215.080331782199</c:v>
                </c:pt>
                <c:pt idx="68830">
                  <c:v>42215.080331783684</c:v>
                </c:pt>
                <c:pt idx="68831">
                  <c:v>42215.080331828329</c:v>
                </c:pt>
                <c:pt idx="68832">
                  <c:v>42215.080331851997</c:v>
                </c:pt>
                <c:pt idx="68833">
                  <c:v>42215.0803319158</c:v>
                </c:pt>
                <c:pt idx="68834">
                  <c:v>42215.080331943012</c:v>
                </c:pt>
                <c:pt idx="68835">
                  <c:v>42215.080331970399</c:v>
                </c:pt>
                <c:pt idx="68836">
                  <c:v>42215.080331996149</c:v>
                </c:pt>
                <c:pt idx="68837">
                  <c:v>42215.080332007899</c:v>
                </c:pt>
                <c:pt idx="68838">
                  <c:v>42215.080332013997</c:v>
                </c:pt>
                <c:pt idx="68839">
                  <c:v>42215.080332064099</c:v>
                </c:pt>
                <c:pt idx="68840">
                  <c:v>42215.080332069301</c:v>
                </c:pt>
                <c:pt idx="68841">
                  <c:v>42215.080332123012</c:v>
                </c:pt>
                <c:pt idx="68842">
                  <c:v>42215.080332135003</c:v>
                </c:pt>
                <c:pt idx="68843">
                  <c:v>42215.080332147831</c:v>
                </c:pt>
                <c:pt idx="68844">
                  <c:v>42215.080332174541</c:v>
                </c:pt>
                <c:pt idx="68845">
                  <c:v>42215.080332201898</c:v>
                </c:pt>
                <c:pt idx="68846">
                  <c:v>42215.08033222815</c:v>
                </c:pt>
                <c:pt idx="68847">
                  <c:v>42215.080332233098</c:v>
                </c:pt>
                <c:pt idx="68848">
                  <c:v>42215.080332245729</c:v>
                </c:pt>
                <c:pt idx="68849">
                  <c:v>42215.080332278951</c:v>
                </c:pt>
                <c:pt idx="68850">
                  <c:v>42215.08033235553</c:v>
                </c:pt>
                <c:pt idx="68851">
                  <c:v>42215.080332363403</c:v>
                </c:pt>
                <c:pt idx="68852">
                  <c:v>42215.080332380028</c:v>
                </c:pt>
                <c:pt idx="68853">
                  <c:v>42215.080332409212</c:v>
                </c:pt>
                <c:pt idx="68854">
                  <c:v>42215.080332411999</c:v>
                </c:pt>
                <c:pt idx="68855">
                  <c:v>42215.080332422738</c:v>
                </c:pt>
                <c:pt idx="68856">
                  <c:v>42215.080332433601</c:v>
                </c:pt>
                <c:pt idx="68857">
                  <c:v>42215.08033246213</c:v>
                </c:pt>
                <c:pt idx="68858">
                  <c:v>42215.080332477941</c:v>
                </c:pt>
                <c:pt idx="68859">
                  <c:v>42215.080332580685</c:v>
                </c:pt>
                <c:pt idx="68860">
                  <c:v>42215.080332612197</c:v>
                </c:pt>
                <c:pt idx="68861">
                  <c:v>42215.080332637503</c:v>
                </c:pt>
                <c:pt idx="68862">
                  <c:v>42215.080332642297</c:v>
                </c:pt>
                <c:pt idx="68863">
                  <c:v>42215.080332649297</c:v>
                </c:pt>
                <c:pt idx="68864">
                  <c:v>42215.080332664897</c:v>
                </c:pt>
                <c:pt idx="68865">
                  <c:v>42215.080332697013</c:v>
                </c:pt>
                <c:pt idx="68866">
                  <c:v>42215.08033269913</c:v>
                </c:pt>
                <c:pt idx="68867">
                  <c:v>42215.080332709796</c:v>
                </c:pt>
                <c:pt idx="68868">
                  <c:v>42215.080332724698</c:v>
                </c:pt>
                <c:pt idx="68869">
                  <c:v>42215.080332811274</c:v>
                </c:pt>
                <c:pt idx="68870">
                  <c:v>42215.08033284414</c:v>
                </c:pt>
                <c:pt idx="68871">
                  <c:v>42215.080332867401</c:v>
                </c:pt>
                <c:pt idx="68872">
                  <c:v>42215.080332878839</c:v>
                </c:pt>
                <c:pt idx="68873">
                  <c:v>42215.080332896541</c:v>
                </c:pt>
                <c:pt idx="68874">
                  <c:v>42215.08033292403</c:v>
                </c:pt>
                <c:pt idx="68875">
                  <c:v>42215.080332932303</c:v>
                </c:pt>
                <c:pt idx="68876">
                  <c:v>42215.080332937403</c:v>
                </c:pt>
                <c:pt idx="68877">
                  <c:v>42215.080332941798</c:v>
                </c:pt>
                <c:pt idx="68878">
                  <c:v>42215.080332989011</c:v>
                </c:pt>
                <c:pt idx="68879">
                  <c:v>42215.080333013597</c:v>
                </c:pt>
                <c:pt idx="68880">
                  <c:v>42215.080333076039</c:v>
                </c:pt>
                <c:pt idx="68881">
                  <c:v>42215.080333103702</c:v>
                </c:pt>
                <c:pt idx="68882">
                  <c:v>42215.08033312804</c:v>
                </c:pt>
                <c:pt idx="68883">
                  <c:v>42215.080333158141</c:v>
                </c:pt>
                <c:pt idx="68884">
                  <c:v>42215.080333160899</c:v>
                </c:pt>
                <c:pt idx="68885">
                  <c:v>42215.080333174039</c:v>
                </c:pt>
                <c:pt idx="68886">
                  <c:v>42215.080333221311</c:v>
                </c:pt>
                <c:pt idx="68887">
                  <c:v>42215.08033322655</c:v>
                </c:pt>
                <c:pt idx="68888">
                  <c:v>42215.080333277831</c:v>
                </c:pt>
                <c:pt idx="68889">
                  <c:v>42215.080333293212</c:v>
                </c:pt>
                <c:pt idx="68890">
                  <c:v>42215.080333308149</c:v>
                </c:pt>
                <c:pt idx="68891">
                  <c:v>42215.080333335398</c:v>
                </c:pt>
                <c:pt idx="68892">
                  <c:v>42215.08033335943</c:v>
                </c:pt>
                <c:pt idx="68893">
                  <c:v>42215.080333385129</c:v>
                </c:pt>
                <c:pt idx="68894">
                  <c:v>42215.080333390229</c:v>
                </c:pt>
                <c:pt idx="68895">
                  <c:v>42215.08033340604</c:v>
                </c:pt>
                <c:pt idx="68896">
                  <c:v>42215.08033343593</c:v>
                </c:pt>
                <c:pt idx="68897">
                  <c:v>42215.0803335128</c:v>
                </c:pt>
                <c:pt idx="68898">
                  <c:v>42215.080333520702</c:v>
                </c:pt>
                <c:pt idx="68899">
                  <c:v>42215.080333539998</c:v>
                </c:pt>
                <c:pt idx="68900">
                  <c:v>42215.080333566497</c:v>
                </c:pt>
                <c:pt idx="68901">
                  <c:v>42215.080333569284</c:v>
                </c:pt>
                <c:pt idx="68902">
                  <c:v>42215.080333580285</c:v>
                </c:pt>
                <c:pt idx="68903">
                  <c:v>42215.080333590799</c:v>
                </c:pt>
                <c:pt idx="68904">
                  <c:v>42215.080333619801</c:v>
                </c:pt>
                <c:pt idx="68905">
                  <c:v>42215.080333638129</c:v>
                </c:pt>
                <c:pt idx="68906">
                  <c:v>42215.080333737802</c:v>
                </c:pt>
                <c:pt idx="68907">
                  <c:v>42215.080333771897</c:v>
                </c:pt>
                <c:pt idx="68908">
                  <c:v>42215.080333798229</c:v>
                </c:pt>
                <c:pt idx="68909">
                  <c:v>42215.080333799611</c:v>
                </c:pt>
                <c:pt idx="68910">
                  <c:v>42215.080333806698</c:v>
                </c:pt>
                <c:pt idx="68911">
                  <c:v>42215.080333822829</c:v>
                </c:pt>
                <c:pt idx="68912">
                  <c:v>42215.080333853402</c:v>
                </c:pt>
                <c:pt idx="68913">
                  <c:v>42215.080333858212</c:v>
                </c:pt>
                <c:pt idx="68914">
                  <c:v>42215.080333870297</c:v>
                </c:pt>
                <c:pt idx="68915">
                  <c:v>42215.080333880898</c:v>
                </c:pt>
                <c:pt idx="68916">
                  <c:v>42215.080333969003</c:v>
                </c:pt>
                <c:pt idx="68917">
                  <c:v>42215.080334003702</c:v>
                </c:pt>
                <c:pt idx="68918">
                  <c:v>42215.08033402713</c:v>
                </c:pt>
                <c:pt idx="68919">
                  <c:v>42215.080334029539</c:v>
                </c:pt>
                <c:pt idx="68920">
                  <c:v>42215.080334053899</c:v>
                </c:pt>
                <c:pt idx="68921">
                  <c:v>42215.080334080798</c:v>
                </c:pt>
                <c:pt idx="68922">
                  <c:v>42215.08033408894</c:v>
                </c:pt>
                <c:pt idx="68923">
                  <c:v>42215.080334094229</c:v>
                </c:pt>
                <c:pt idx="68924">
                  <c:v>42215.080334102029</c:v>
                </c:pt>
                <c:pt idx="68925">
                  <c:v>42215.080334143298</c:v>
                </c:pt>
                <c:pt idx="68926">
                  <c:v>42215.080334171929</c:v>
                </c:pt>
                <c:pt idx="68927">
                  <c:v>42215.080334235601</c:v>
                </c:pt>
                <c:pt idx="68928">
                  <c:v>42215.080334261198</c:v>
                </c:pt>
                <c:pt idx="68929">
                  <c:v>42215.080334285398</c:v>
                </c:pt>
                <c:pt idx="68930">
                  <c:v>42215.080334313301</c:v>
                </c:pt>
                <c:pt idx="68931">
                  <c:v>42215.080334319697</c:v>
                </c:pt>
                <c:pt idx="68932">
                  <c:v>42215.080334334139</c:v>
                </c:pt>
                <c:pt idx="68933">
                  <c:v>42215.08033437933</c:v>
                </c:pt>
                <c:pt idx="68934">
                  <c:v>42215.080334384613</c:v>
                </c:pt>
                <c:pt idx="68935">
                  <c:v>42215.080334435203</c:v>
                </c:pt>
                <c:pt idx="68936">
                  <c:v>42215.080334450613</c:v>
                </c:pt>
                <c:pt idx="68937">
                  <c:v>42215.080334467399</c:v>
                </c:pt>
                <c:pt idx="68938">
                  <c:v>42215.080334492639</c:v>
                </c:pt>
                <c:pt idx="68939">
                  <c:v>42215.080334516802</c:v>
                </c:pt>
                <c:pt idx="68940">
                  <c:v>42215.08033454253</c:v>
                </c:pt>
                <c:pt idx="68941">
                  <c:v>42215.080334547529</c:v>
                </c:pt>
                <c:pt idx="68942">
                  <c:v>42215.080334566097</c:v>
                </c:pt>
                <c:pt idx="68943">
                  <c:v>42215.08033459443</c:v>
                </c:pt>
                <c:pt idx="68944">
                  <c:v>42215.080334669998</c:v>
                </c:pt>
                <c:pt idx="68945">
                  <c:v>42215.08033467803</c:v>
                </c:pt>
                <c:pt idx="68946">
                  <c:v>42215.080334699538</c:v>
                </c:pt>
                <c:pt idx="68947">
                  <c:v>42215.080334723898</c:v>
                </c:pt>
                <c:pt idx="68948">
                  <c:v>42215.080334726612</c:v>
                </c:pt>
                <c:pt idx="68949">
                  <c:v>42215.080334738203</c:v>
                </c:pt>
                <c:pt idx="68950">
                  <c:v>42215.080334748229</c:v>
                </c:pt>
                <c:pt idx="68951">
                  <c:v>42215.080334776612</c:v>
                </c:pt>
                <c:pt idx="68952">
                  <c:v>42215.080334798047</c:v>
                </c:pt>
                <c:pt idx="68953">
                  <c:v>42215.080334895203</c:v>
                </c:pt>
                <c:pt idx="68954">
                  <c:v>42215.080334931401</c:v>
                </c:pt>
                <c:pt idx="68955">
                  <c:v>42215.08033495213</c:v>
                </c:pt>
                <c:pt idx="68956">
                  <c:v>42215.080334957398</c:v>
                </c:pt>
                <c:pt idx="68957">
                  <c:v>42215.080334964303</c:v>
                </c:pt>
                <c:pt idx="68958">
                  <c:v>42215.080334979699</c:v>
                </c:pt>
                <c:pt idx="68959">
                  <c:v>42215.080335010898</c:v>
                </c:pt>
                <c:pt idx="68960">
                  <c:v>42215.080335013001</c:v>
                </c:pt>
                <c:pt idx="68961">
                  <c:v>42215.080335030201</c:v>
                </c:pt>
                <c:pt idx="68962">
                  <c:v>42215.080335040213</c:v>
                </c:pt>
                <c:pt idx="68963">
                  <c:v>42215.080335125429</c:v>
                </c:pt>
                <c:pt idx="68964">
                  <c:v>42215.080335163198</c:v>
                </c:pt>
                <c:pt idx="68965">
                  <c:v>42215.080335182531</c:v>
                </c:pt>
                <c:pt idx="68966">
                  <c:v>42215.080335186947</c:v>
                </c:pt>
                <c:pt idx="68967">
                  <c:v>42215.0803352113</c:v>
                </c:pt>
                <c:pt idx="68968">
                  <c:v>42215.080335238439</c:v>
                </c:pt>
                <c:pt idx="68969">
                  <c:v>42215.080335246639</c:v>
                </c:pt>
                <c:pt idx="68970">
                  <c:v>42215.080335254439</c:v>
                </c:pt>
                <c:pt idx="68971">
                  <c:v>42215.080335262297</c:v>
                </c:pt>
                <c:pt idx="68972">
                  <c:v>42215.080335300299</c:v>
                </c:pt>
                <c:pt idx="68973">
                  <c:v>42215.080335330029</c:v>
                </c:pt>
                <c:pt idx="68974">
                  <c:v>42215.08033539504</c:v>
                </c:pt>
                <c:pt idx="68975">
                  <c:v>42215.080335418228</c:v>
                </c:pt>
                <c:pt idx="68976">
                  <c:v>42215.080335442741</c:v>
                </c:pt>
                <c:pt idx="68977">
                  <c:v>42215.080335473431</c:v>
                </c:pt>
                <c:pt idx="68978">
                  <c:v>42215.080335476159</c:v>
                </c:pt>
                <c:pt idx="68979">
                  <c:v>42215.080335494458</c:v>
                </c:pt>
                <c:pt idx="68980">
                  <c:v>42215.080335536099</c:v>
                </c:pt>
                <c:pt idx="68981">
                  <c:v>42215.080335541301</c:v>
                </c:pt>
                <c:pt idx="68982">
                  <c:v>42215.080335592698</c:v>
                </c:pt>
                <c:pt idx="68983">
                  <c:v>42215.080335610503</c:v>
                </c:pt>
                <c:pt idx="68984">
                  <c:v>42215.080335627012</c:v>
                </c:pt>
                <c:pt idx="68985">
                  <c:v>42215.080335650098</c:v>
                </c:pt>
                <c:pt idx="68986">
                  <c:v>42215.080335674211</c:v>
                </c:pt>
                <c:pt idx="68987">
                  <c:v>42215.080335701285</c:v>
                </c:pt>
                <c:pt idx="68988">
                  <c:v>42215.080335706429</c:v>
                </c:pt>
                <c:pt idx="68989">
                  <c:v>42215.080335726299</c:v>
                </c:pt>
                <c:pt idx="68990">
                  <c:v>42215.0803357513</c:v>
                </c:pt>
                <c:pt idx="68991">
                  <c:v>42215.080335828039</c:v>
                </c:pt>
                <c:pt idx="68992">
                  <c:v>42215.080335835897</c:v>
                </c:pt>
                <c:pt idx="68993">
                  <c:v>42215.080335859129</c:v>
                </c:pt>
                <c:pt idx="68994">
                  <c:v>42215.08033587793</c:v>
                </c:pt>
                <c:pt idx="68995">
                  <c:v>42215.080335880702</c:v>
                </c:pt>
                <c:pt idx="68996">
                  <c:v>42215.080335895829</c:v>
                </c:pt>
                <c:pt idx="68997">
                  <c:v>42215.080335905899</c:v>
                </c:pt>
                <c:pt idx="68998">
                  <c:v>42215.080335934297</c:v>
                </c:pt>
                <c:pt idx="68999">
                  <c:v>42215.08033595814</c:v>
                </c:pt>
                <c:pt idx="69000">
                  <c:v>42215.080336052612</c:v>
                </c:pt>
                <c:pt idx="69001">
                  <c:v>42215.080336091029</c:v>
                </c:pt>
                <c:pt idx="69002">
                  <c:v>42215.080336109429</c:v>
                </c:pt>
                <c:pt idx="69003">
                  <c:v>42215.080336114697</c:v>
                </c:pt>
                <c:pt idx="69004">
                  <c:v>42215.080336121602</c:v>
                </c:pt>
                <c:pt idx="69005">
                  <c:v>42215.080336137129</c:v>
                </c:pt>
                <c:pt idx="69006">
                  <c:v>42215.08033616803</c:v>
                </c:pt>
                <c:pt idx="69007">
                  <c:v>42215.080336172941</c:v>
                </c:pt>
                <c:pt idx="69008">
                  <c:v>42215.08033619004</c:v>
                </c:pt>
                <c:pt idx="69009">
                  <c:v>42215.080336197039</c:v>
                </c:pt>
                <c:pt idx="69010">
                  <c:v>42215.080336281098</c:v>
                </c:pt>
                <c:pt idx="69011">
                  <c:v>42215.080336323139</c:v>
                </c:pt>
                <c:pt idx="69012">
                  <c:v>42215.08033634103</c:v>
                </c:pt>
                <c:pt idx="69013">
                  <c:v>42215.080336341729</c:v>
                </c:pt>
                <c:pt idx="69014">
                  <c:v>42215.080336368628</c:v>
                </c:pt>
                <c:pt idx="69015">
                  <c:v>42215.08033639624</c:v>
                </c:pt>
                <c:pt idx="69016">
                  <c:v>42215.080336406631</c:v>
                </c:pt>
                <c:pt idx="69017">
                  <c:v>42215.080336411796</c:v>
                </c:pt>
                <c:pt idx="69018">
                  <c:v>42215.080336421699</c:v>
                </c:pt>
                <c:pt idx="69019">
                  <c:v>42215.080336457213</c:v>
                </c:pt>
                <c:pt idx="69020">
                  <c:v>42215.080336486841</c:v>
                </c:pt>
                <c:pt idx="69021">
                  <c:v>42215.080336555096</c:v>
                </c:pt>
                <c:pt idx="69022">
                  <c:v>42215.080336575898</c:v>
                </c:pt>
                <c:pt idx="69023">
                  <c:v>42215.080336599938</c:v>
                </c:pt>
                <c:pt idx="69024">
                  <c:v>42215.080336628031</c:v>
                </c:pt>
                <c:pt idx="69025">
                  <c:v>42215.080336634303</c:v>
                </c:pt>
                <c:pt idx="69026">
                  <c:v>42215.080336653897</c:v>
                </c:pt>
                <c:pt idx="69027">
                  <c:v>42215.080336693398</c:v>
                </c:pt>
                <c:pt idx="69028">
                  <c:v>42215.080336698629</c:v>
                </c:pt>
                <c:pt idx="69029">
                  <c:v>42215.08033674983</c:v>
                </c:pt>
                <c:pt idx="69030">
                  <c:v>42215.080336771302</c:v>
                </c:pt>
                <c:pt idx="69031">
                  <c:v>42215.080336786799</c:v>
                </c:pt>
                <c:pt idx="69032">
                  <c:v>42215.080336807303</c:v>
                </c:pt>
                <c:pt idx="69033">
                  <c:v>42215.080336831597</c:v>
                </c:pt>
                <c:pt idx="69034">
                  <c:v>42215.080336857398</c:v>
                </c:pt>
                <c:pt idx="69035">
                  <c:v>42215.080336862397</c:v>
                </c:pt>
                <c:pt idx="69036">
                  <c:v>42215.0803368856</c:v>
                </c:pt>
                <c:pt idx="69037">
                  <c:v>42215.080336909698</c:v>
                </c:pt>
                <c:pt idx="69038">
                  <c:v>42215.080336984429</c:v>
                </c:pt>
                <c:pt idx="69039">
                  <c:v>42215.080336992331</c:v>
                </c:pt>
                <c:pt idx="69040">
                  <c:v>42215.080337018699</c:v>
                </c:pt>
                <c:pt idx="69041">
                  <c:v>42215.080337035397</c:v>
                </c:pt>
                <c:pt idx="69042">
                  <c:v>42215.080337038213</c:v>
                </c:pt>
                <c:pt idx="69043">
                  <c:v>42215.080337054438</c:v>
                </c:pt>
                <c:pt idx="69044">
                  <c:v>42215.080337063097</c:v>
                </c:pt>
                <c:pt idx="69045">
                  <c:v>42215.080337091138</c:v>
                </c:pt>
                <c:pt idx="69046">
                  <c:v>42215.080337117499</c:v>
                </c:pt>
                <c:pt idx="69047">
                  <c:v>42215.080337207299</c:v>
                </c:pt>
                <c:pt idx="69048">
                  <c:v>42215.080337250729</c:v>
                </c:pt>
                <c:pt idx="69049">
                  <c:v>42215.080337270439</c:v>
                </c:pt>
                <c:pt idx="69050">
                  <c:v>42215.08033727244</c:v>
                </c:pt>
                <c:pt idx="69051">
                  <c:v>42215.080337279331</c:v>
                </c:pt>
                <c:pt idx="69052">
                  <c:v>42215.080337294639</c:v>
                </c:pt>
                <c:pt idx="69053">
                  <c:v>42215.080337325438</c:v>
                </c:pt>
                <c:pt idx="69054">
                  <c:v>42215.080337327629</c:v>
                </c:pt>
                <c:pt idx="69055">
                  <c:v>42215.080337348561</c:v>
                </c:pt>
                <c:pt idx="69056">
                  <c:v>42215.080337349558</c:v>
                </c:pt>
                <c:pt idx="69057">
                  <c:v>42215.080337440239</c:v>
                </c:pt>
                <c:pt idx="69058">
                  <c:v>42215.080337482541</c:v>
                </c:pt>
                <c:pt idx="69059">
                  <c:v>42215.080337487729</c:v>
                </c:pt>
                <c:pt idx="69060">
                  <c:v>42215.0803375057</c:v>
                </c:pt>
                <c:pt idx="69061">
                  <c:v>42215.080337526029</c:v>
                </c:pt>
                <c:pt idx="69062">
                  <c:v>42215.080337554602</c:v>
                </c:pt>
                <c:pt idx="69063">
                  <c:v>42215.080337562897</c:v>
                </c:pt>
                <c:pt idx="69064">
                  <c:v>42215.080337567997</c:v>
                </c:pt>
                <c:pt idx="69065">
                  <c:v>42215.080337581385</c:v>
                </c:pt>
                <c:pt idx="69066">
                  <c:v>42215.0803376166</c:v>
                </c:pt>
                <c:pt idx="69067">
                  <c:v>42215.080337645129</c:v>
                </c:pt>
                <c:pt idx="69068">
                  <c:v>42215.080337714397</c:v>
                </c:pt>
                <c:pt idx="69069">
                  <c:v>42215.080337729829</c:v>
                </c:pt>
                <c:pt idx="69070">
                  <c:v>42215.080337757398</c:v>
                </c:pt>
                <c:pt idx="69071">
                  <c:v>42215.0803377833</c:v>
                </c:pt>
                <c:pt idx="69072">
                  <c:v>42215.08033779433</c:v>
                </c:pt>
                <c:pt idx="69073">
                  <c:v>42215.080337813502</c:v>
                </c:pt>
                <c:pt idx="69074">
                  <c:v>42215.0803378532</c:v>
                </c:pt>
                <c:pt idx="69075">
                  <c:v>42215.080337858439</c:v>
                </c:pt>
                <c:pt idx="69076">
                  <c:v>42215.080337904699</c:v>
                </c:pt>
                <c:pt idx="69077">
                  <c:v>42215.080337931497</c:v>
                </c:pt>
                <c:pt idx="69078">
                  <c:v>42215.08033794623</c:v>
                </c:pt>
                <c:pt idx="69079">
                  <c:v>42215.080337964602</c:v>
                </c:pt>
                <c:pt idx="69080">
                  <c:v>42215.08033798894</c:v>
                </c:pt>
                <c:pt idx="69081">
                  <c:v>42215.080338013999</c:v>
                </c:pt>
                <c:pt idx="69082">
                  <c:v>42215.080338019012</c:v>
                </c:pt>
                <c:pt idx="69083">
                  <c:v>42215.080338045613</c:v>
                </c:pt>
                <c:pt idx="69084">
                  <c:v>42215.080338073298</c:v>
                </c:pt>
                <c:pt idx="69085">
                  <c:v>42215.080338146639</c:v>
                </c:pt>
                <c:pt idx="69086">
                  <c:v>42215.080338151798</c:v>
                </c:pt>
                <c:pt idx="69087">
                  <c:v>42215.080338178239</c:v>
                </c:pt>
                <c:pt idx="69088">
                  <c:v>42215.08033819616</c:v>
                </c:pt>
                <c:pt idx="69089">
                  <c:v>42215.080338198961</c:v>
                </c:pt>
                <c:pt idx="69090">
                  <c:v>42215.080338214939</c:v>
                </c:pt>
                <c:pt idx="69091">
                  <c:v>42215.080338220541</c:v>
                </c:pt>
                <c:pt idx="69092">
                  <c:v>42215.08033824934</c:v>
                </c:pt>
                <c:pt idx="69093">
                  <c:v>42215.080338277439</c:v>
                </c:pt>
                <c:pt idx="69094">
                  <c:v>42215.08033836414</c:v>
                </c:pt>
                <c:pt idx="69095">
                  <c:v>42215.080338410211</c:v>
                </c:pt>
                <c:pt idx="69096">
                  <c:v>42215.080338424159</c:v>
                </c:pt>
                <c:pt idx="69097">
                  <c:v>42215.080338429849</c:v>
                </c:pt>
                <c:pt idx="69098">
                  <c:v>42215.080338437539</c:v>
                </c:pt>
                <c:pt idx="69099">
                  <c:v>42215.080338451939</c:v>
                </c:pt>
                <c:pt idx="69100">
                  <c:v>42215.080338483429</c:v>
                </c:pt>
                <c:pt idx="69101">
                  <c:v>42215.080338488238</c:v>
                </c:pt>
                <c:pt idx="69102">
                  <c:v>42215.080338504929</c:v>
                </c:pt>
                <c:pt idx="69103">
                  <c:v>42215.080338509499</c:v>
                </c:pt>
                <c:pt idx="69104">
                  <c:v>42215.080338598338</c:v>
                </c:pt>
                <c:pt idx="69105">
                  <c:v>42215.080338642139</c:v>
                </c:pt>
                <c:pt idx="69106">
                  <c:v>42215.08033864983</c:v>
                </c:pt>
                <c:pt idx="69107">
                  <c:v>42215.08033865894</c:v>
                </c:pt>
                <c:pt idx="69108">
                  <c:v>42215.080338683598</c:v>
                </c:pt>
                <c:pt idx="69109">
                  <c:v>42215.080338710599</c:v>
                </c:pt>
                <c:pt idx="69110">
                  <c:v>42215.080338718799</c:v>
                </c:pt>
                <c:pt idx="69111">
                  <c:v>42215.080338726613</c:v>
                </c:pt>
                <c:pt idx="69112">
                  <c:v>42215.080338741303</c:v>
                </c:pt>
                <c:pt idx="69113">
                  <c:v>42215.080338772139</c:v>
                </c:pt>
                <c:pt idx="69114">
                  <c:v>42215.080338817599</c:v>
                </c:pt>
                <c:pt idx="69115">
                  <c:v>42215.080338874141</c:v>
                </c:pt>
                <c:pt idx="69116">
                  <c:v>42215.080338887303</c:v>
                </c:pt>
                <c:pt idx="69117">
                  <c:v>42215.08033891493</c:v>
                </c:pt>
                <c:pt idx="69118">
                  <c:v>42215.080338940628</c:v>
                </c:pt>
                <c:pt idx="69119">
                  <c:v>42215.080338952299</c:v>
                </c:pt>
                <c:pt idx="69120">
                  <c:v>42215.080338973399</c:v>
                </c:pt>
                <c:pt idx="69121">
                  <c:v>42215.08033900895</c:v>
                </c:pt>
                <c:pt idx="69122">
                  <c:v>42215.080339013999</c:v>
                </c:pt>
                <c:pt idx="69123">
                  <c:v>42215.080339065098</c:v>
                </c:pt>
                <c:pt idx="69124">
                  <c:v>42215.080339090338</c:v>
                </c:pt>
                <c:pt idx="69125">
                  <c:v>42215.080339106047</c:v>
                </c:pt>
                <c:pt idx="69126">
                  <c:v>42215.080339121829</c:v>
                </c:pt>
                <c:pt idx="69127">
                  <c:v>42215.080339146451</c:v>
                </c:pt>
                <c:pt idx="69128">
                  <c:v>42215.080339172149</c:v>
                </c:pt>
                <c:pt idx="69129">
                  <c:v>42215.080339177141</c:v>
                </c:pt>
                <c:pt idx="69130">
                  <c:v>42215.080339205539</c:v>
                </c:pt>
                <c:pt idx="69131">
                  <c:v>42215.08033923513</c:v>
                </c:pt>
                <c:pt idx="69132">
                  <c:v>42215.080339301931</c:v>
                </c:pt>
                <c:pt idx="69133">
                  <c:v>42215.08033930714</c:v>
                </c:pt>
                <c:pt idx="69134">
                  <c:v>42215.08033933823</c:v>
                </c:pt>
                <c:pt idx="69135">
                  <c:v>42215.080339353539</c:v>
                </c:pt>
                <c:pt idx="69136">
                  <c:v>42215.080339356238</c:v>
                </c:pt>
                <c:pt idx="69137">
                  <c:v>42215.080339375949</c:v>
                </c:pt>
                <c:pt idx="69138">
                  <c:v>42215.080339377841</c:v>
                </c:pt>
                <c:pt idx="69139">
                  <c:v>42215.080339406741</c:v>
                </c:pt>
                <c:pt idx="69140">
                  <c:v>42215.080339437431</c:v>
                </c:pt>
                <c:pt idx="69141">
                  <c:v>42215.080339526939</c:v>
                </c:pt>
                <c:pt idx="69142">
                  <c:v>42215.080339569897</c:v>
                </c:pt>
                <c:pt idx="69143">
                  <c:v>42215.080339585002</c:v>
                </c:pt>
                <c:pt idx="69144">
                  <c:v>42215.080339586297</c:v>
                </c:pt>
                <c:pt idx="69145">
                  <c:v>42215.080339593202</c:v>
                </c:pt>
                <c:pt idx="69146">
                  <c:v>42215.080339609303</c:v>
                </c:pt>
                <c:pt idx="69147">
                  <c:v>42215.080339640699</c:v>
                </c:pt>
                <c:pt idx="69148">
                  <c:v>42215.080339642838</c:v>
                </c:pt>
                <c:pt idx="69149">
                  <c:v>42215.080339659296</c:v>
                </c:pt>
                <c:pt idx="69150">
                  <c:v>42215.080339669403</c:v>
                </c:pt>
                <c:pt idx="69151">
                  <c:v>42215.08033975483</c:v>
                </c:pt>
                <c:pt idx="69152">
                  <c:v>42215.080339801803</c:v>
                </c:pt>
                <c:pt idx="69153">
                  <c:v>42215.080339803797</c:v>
                </c:pt>
                <c:pt idx="69154">
                  <c:v>42215.08033981653</c:v>
                </c:pt>
                <c:pt idx="69155">
                  <c:v>42215.080339840839</c:v>
                </c:pt>
                <c:pt idx="69156">
                  <c:v>42215.080339869397</c:v>
                </c:pt>
                <c:pt idx="69157">
                  <c:v>42215.080339877612</c:v>
                </c:pt>
                <c:pt idx="69158">
                  <c:v>42215.080339882799</c:v>
                </c:pt>
                <c:pt idx="69159">
                  <c:v>42215.0803399012</c:v>
                </c:pt>
                <c:pt idx="69160">
                  <c:v>42215.080339929729</c:v>
                </c:pt>
                <c:pt idx="69161">
                  <c:v>42215.080339953602</c:v>
                </c:pt>
                <c:pt idx="69162">
                  <c:v>42215.080340033674</c:v>
                </c:pt>
                <c:pt idx="69163">
                  <c:v>42215.080340044398</c:v>
                </c:pt>
                <c:pt idx="69164">
                  <c:v>42215.0803400722</c:v>
                </c:pt>
                <c:pt idx="69165">
                  <c:v>42215.080340102002</c:v>
                </c:pt>
                <c:pt idx="69166">
                  <c:v>42215.080340104898</c:v>
                </c:pt>
                <c:pt idx="69167">
                  <c:v>42215.080340132903</c:v>
                </c:pt>
                <c:pt idx="69168">
                  <c:v>42215.080340164997</c:v>
                </c:pt>
                <c:pt idx="69169">
                  <c:v>42215.0803401702</c:v>
                </c:pt>
                <c:pt idx="69170">
                  <c:v>42215.080340219276</c:v>
                </c:pt>
                <c:pt idx="69171">
                  <c:v>42215.080340248838</c:v>
                </c:pt>
                <c:pt idx="69172">
                  <c:v>42215.080340265595</c:v>
                </c:pt>
                <c:pt idx="69173">
                  <c:v>42215.080340279201</c:v>
                </c:pt>
                <c:pt idx="69174">
                  <c:v>42215.080340303903</c:v>
                </c:pt>
                <c:pt idx="69175">
                  <c:v>42215.080340328699</c:v>
                </c:pt>
                <c:pt idx="69176">
                  <c:v>42215.0803403338</c:v>
                </c:pt>
                <c:pt idx="69177">
                  <c:v>42215.080340364999</c:v>
                </c:pt>
                <c:pt idx="69178">
                  <c:v>42215.080340392611</c:v>
                </c:pt>
                <c:pt idx="69179">
                  <c:v>42215.080340459703</c:v>
                </c:pt>
                <c:pt idx="69180">
                  <c:v>42215.080340466899</c:v>
                </c:pt>
                <c:pt idx="69181">
                  <c:v>42215.080340497603</c:v>
                </c:pt>
                <c:pt idx="69182">
                  <c:v>42215.080340507273</c:v>
                </c:pt>
                <c:pt idx="69183">
                  <c:v>42215.080340510074</c:v>
                </c:pt>
                <c:pt idx="69184">
                  <c:v>42215.080340534994</c:v>
                </c:pt>
                <c:pt idx="69185">
                  <c:v>42215.080340535074</c:v>
                </c:pt>
                <c:pt idx="69186">
                  <c:v>42215.080340565873</c:v>
                </c:pt>
                <c:pt idx="69187">
                  <c:v>42215.080340597102</c:v>
                </c:pt>
                <c:pt idx="69188">
                  <c:v>42215.080340683773</c:v>
                </c:pt>
                <c:pt idx="69189">
                  <c:v>42215.080340729502</c:v>
                </c:pt>
                <c:pt idx="69190">
                  <c:v>42215.080340738801</c:v>
                </c:pt>
                <c:pt idx="69191">
                  <c:v>42215.0803407446</c:v>
                </c:pt>
                <c:pt idx="69192">
                  <c:v>42215.080340751585</c:v>
                </c:pt>
                <c:pt idx="69193">
                  <c:v>42215.080340766901</c:v>
                </c:pt>
                <c:pt idx="69194">
                  <c:v>42215.080340797511</c:v>
                </c:pt>
                <c:pt idx="69195">
                  <c:v>42215.080340802284</c:v>
                </c:pt>
                <c:pt idx="69196">
                  <c:v>42215.080340822402</c:v>
                </c:pt>
                <c:pt idx="69197">
                  <c:v>42215.0803408293</c:v>
                </c:pt>
                <c:pt idx="69198">
                  <c:v>42215.080340910485</c:v>
                </c:pt>
                <c:pt idx="69199">
                  <c:v>42215.080340961475</c:v>
                </c:pt>
                <c:pt idx="69200">
                  <c:v>42215.080340962195</c:v>
                </c:pt>
                <c:pt idx="69201">
                  <c:v>42215.080340973684</c:v>
                </c:pt>
                <c:pt idx="69202">
                  <c:v>42215.080340998211</c:v>
                </c:pt>
                <c:pt idx="69203">
                  <c:v>42215.080341025001</c:v>
                </c:pt>
                <c:pt idx="69204">
                  <c:v>42215.080341035384</c:v>
                </c:pt>
                <c:pt idx="69205">
                  <c:v>42215.080341040601</c:v>
                </c:pt>
                <c:pt idx="69206">
                  <c:v>42215.080341061075</c:v>
                </c:pt>
                <c:pt idx="69207">
                  <c:v>42215.080341086803</c:v>
                </c:pt>
                <c:pt idx="69208">
                  <c:v>42215.080341108303</c:v>
                </c:pt>
                <c:pt idx="69209">
                  <c:v>42215.080341193301</c:v>
                </c:pt>
                <c:pt idx="69210">
                  <c:v>42215.080341205001</c:v>
                </c:pt>
                <c:pt idx="69211">
                  <c:v>42215.080341232002</c:v>
                </c:pt>
                <c:pt idx="69212">
                  <c:v>42215.080341257002</c:v>
                </c:pt>
                <c:pt idx="69213">
                  <c:v>42215.080341263274</c:v>
                </c:pt>
                <c:pt idx="69214">
                  <c:v>42215.080341293098</c:v>
                </c:pt>
                <c:pt idx="69215">
                  <c:v>42215.080341322697</c:v>
                </c:pt>
                <c:pt idx="69216">
                  <c:v>42215.080341327899</c:v>
                </c:pt>
                <c:pt idx="69217">
                  <c:v>42215.080341379529</c:v>
                </c:pt>
                <c:pt idx="69218">
                  <c:v>42215.080341403802</c:v>
                </c:pt>
                <c:pt idx="69219">
                  <c:v>42215.080341425302</c:v>
                </c:pt>
                <c:pt idx="69220">
                  <c:v>42215.080341436798</c:v>
                </c:pt>
                <c:pt idx="69221">
                  <c:v>42215.080341461275</c:v>
                </c:pt>
                <c:pt idx="69222">
                  <c:v>42215.080341487097</c:v>
                </c:pt>
                <c:pt idx="69223">
                  <c:v>42215.080341492139</c:v>
                </c:pt>
                <c:pt idx="69224">
                  <c:v>42215.080341524903</c:v>
                </c:pt>
                <c:pt idx="69225">
                  <c:v>42215.080341550674</c:v>
                </c:pt>
                <c:pt idx="69226">
                  <c:v>42215.080341616995</c:v>
                </c:pt>
                <c:pt idx="69227">
                  <c:v>42215.080341622197</c:v>
                </c:pt>
                <c:pt idx="69228">
                  <c:v>42215.080341657194</c:v>
                </c:pt>
                <c:pt idx="69229">
                  <c:v>42215.080341668101</c:v>
                </c:pt>
                <c:pt idx="69230">
                  <c:v>42215.0803416708</c:v>
                </c:pt>
                <c:pt idx="69231">
                  <c:v>42215.080341692599</c:v>
                </c:pt>
                <c:pt idx="69232">
                  <c:v>42215.080341695</c:v>
                </c:pt>
                <c:pt idx="69233">
                  <c:v>42215.080341725596</c:v>
                </c:pt>
                <c:pt idx="69234">
                  <c:v>42215.0803417567</c:v>
                </c:pt>
                <c:pt idx="69235">
                  <c:v>42215.080341844499</c:v>
                </c:pt>
                <c:pt idx="69236">
                  <c:v>42215.080341889196</c:v>
                </c:pt>
                <c:pt idx="69237">
                  <c:v>42215.080341899396</c:v>
                </c:pt>
                <c:pt idx="69238">
                  <c:v>42215.080341901776</c:v>
                </c:pt>
                <c:pt idx="69239">
                  <c:v>42215.080341908797</c:v>
                </c:pt>
                <c:pt idx="69240">
                  <c:v>42215.080341924098</c:v>
                </c:pt>
                <c:pt idx="69241">
                  <c:v>42215.080341955501</c:v>
                </c:pt>
                <c:pt idx="69242">
                  <c:v>42215.080341957597</c:v>
                </c:pt>
                <c:pt idx="69243">
                  <c:v>42215.080341984903</c:v>
                </c:pt>
                <c:pt idx="69244">
                  <c:v>42215.0803419886</c:v>
                </c:pt>
                <c:pt idx="69245">
                  <c:v>42215.080342070003</c:v>
                </c:pt>
                <c:pt idx="69246">
                  <c:v>42215.080342119902</c:v>
                </c:pt>
                <c:pt idx="69247">
                  <c:v>42215.080342121284</c:v>
                </c:pt>
                <c:pt idx="69248">
                  <c:v>42215.080342133784</c:v>
                </c:pt>
                <c:pt idx="69249">
                  <c:v>42215.080342155503</c:v>
                </c:pt>
                <c:pt idx="69250">
                  <c:v>42215.0803421823</c:v>
                </c:pt>
                <c:pt idx="69251">
                  <c:v>42215.0803421932</c:v>
                </c:pt>
                <c:pt idx="69252">
                  <c:v>42215.080342200898</c:v>
                </c:pt>
                <c:pt idx="69253">
                  <c:v>42215.080342220797</c:v>
                </c:pt>
                <c:pt idx="69254">
                  <c:v>42215.080342244539</c:v>
                </c:pt>
                <c:pt idx="69255">
                  <c:v>42215.080342265195</c:v>
                </c:pt>
                <c:pt idx="69256">
                  <c:v>42215.080342353103</c:v>
                </c:pt>
                <c:pt idx="69257">
                  <c:v>42215.080342362198</c:v>
                </c:pt>
                <c:pt idx="69258">
                  <c:v>42215.080342387097</c:v>
                </c:pt>
                <c:pt idx="69259">
                  <c:v>42215.080342416899</c:v>
                </c:pt>
                <c:pt idx="69260">
                  <c:v>42215.0803424197</c:v>
                </c:pt>
                <c:pt idx="69261">
                  <c:v>42215.080342452929</c:v>
                </c:pt>
                <c:pt idx="69262">
                  <c:v>42215.080342480098</c:v>
                </c:pt>
                <c:pt idx="69263">
                  <c:v>42215.0803424853</c:v>
                </c:pt>
                <c:pt idx="69264">
                  <c:v>42215.080342536676</c:v>
                </c:pt>
                <c:pt idx="69265">
                  <c:v>42215.080342557594</c:v>
                </c:pt>
                <c:pt idx="69266">
                  <c:v>42215.080342584901</c:v>
                </c:pt>
                <c:pt idx="69267">
                  <c:v>42215.080342593901</c:v>
                </c:pt>
                <c:pt idx="69268">
                  <c:v>42215.080342618385</c:v>
                </c:pt>
                <c:pt idx="69269">
                  <c:v>42215.080342643501</c:v>
                </c:pt>
                <c:pt idx="69270">
                  <c:v>42215.080342648529</c:v>
                </c:pt>
                <c:pt idx="69271">
                  <c:v>42215.0803426848</c:v>
                </c:pt>
                <c:pt idx="69272">
                  <c:v>42215.080342708803</c:v>
                </c:pt>
                <c:pt idx="69273">
                  <c:v>42215.080342773595</c:v>
                </c:pt>
                <c:pt idx="69274">
                  <c:v>42215.080342778703</c:v>
                </c:pt>
                <c:pt idx="69275">
                  <c:v>42215.080342816997</c:v>
                </c:pt>
                <c:pt idx="69276">
                  <c:v>42215.080342822002</c:v>
                </c:pt>
                <c:pt idx="69277">
                  <c:v>42215.080342824796</c:v>
                </c:pt>
                <c:pt idx="69278">
                  <c:v>42215.080342850197</c:v>
                </c:pt>
                <c:pt idx="69279">
                  <c:v>42215.080342854497</c:v>
                </c:pt>
                <c:pt idx="69280">
                  <c:v>42215.080342885674</c:v>
                </c:pt>
                <c:pt idx="69281">
                  <c:v>42215.080342916903</c:v>
                </c:pt>
                <c:pt idx="69282">
                  <c:v>42215.080343003101</c:v>
                </c:pt>
                <c:pt idx="69283">
                  <c:v>42215.080343049012</c:v>
                </c:pt>
                <c:pt idx="69284">
                  <c:v>42215.080343057103</c:v>
                </c:pt>
                <c:pt idx="69285">
                  <c:v>42215.080343059002</c:v>
                </c:pt>
                <c:pt idx="69286">
                  <c:v>42215.0803430659</c:v>
                </c:pt>
                <c:pt idx="69287">
                  <c:v>42215.080343081376</c:v>
                </c:pt>
                <c:pt idx="69288">
                  <c:v>42215.080343109199</c:v>
                </c:pt>
                <c:pt idx="69289">
                  <c:v>42215.080343119502</c:v>
                </c:pt>
                <c:pt idx="69290">
                  <c:v>42215.080343140602</c:v>
                </c:pt>
                <c:pt idx="69291">
                  <c:v>42215.080343149013</c:v>
                </c:pt>
                <c:pt idx="69292">
                  <c:v>42215.080343225003</c:v>
                </c:pt>
                <c:pt idx="69293">
                  <c:v>42215.080343280897</c:v>
                </c:pt>
                <c:pt idx="69294">
                  <c:v>42215.080343284899</c:v>
                </c:pt>
                <c:pt idx="69295">
                  <c:v>42215.080343288129</c:v>
                </c:pt>
                <c:pt idx="69296">
                  <c:v>42215.080343313501</c:v>
                </c:pt>
                <c:pt idx="69297">
                  <c:v>42215.0803433416</c:v>
                </c:pt>
                <c:pt idx="69298">
                  <c:v>42215.080343349829</c:v>
                </c:pt>
                <c:pt idx="69299">
                  <c:v>42215.08034335493</c:v>
                </c:pt>
                <c:pt idx="69300">
                  <c:v>42215.080343380898</c:v>
                </c:pt>
                <c:pt idx="69301">
                  <c:v>42215.080343401401</c:v>
                </c:pt>
                <c:pt idx="69302">
                  <c:v>42215.080343424699</c:v>
                </c:pt>
                <c:pt idx="69303">
                  <c:v>42215.080343512986</c:v>
                </c:pt>
                <c:pt idx="69304">
                  <c:v>42215.080343519774</c:v>
                </c:pt>
                <c:pt idx="69305">
                  <c:v>42215.080343546702</c:v>
                </c:pt>
                <c:pt idx="69306">
                  <c:v>42215.080343573274</c:v>
                </c:pt>
                <c:pt idx="69307">
                  <c:v>42215.080343594898</c:v>
                </c:pt>
                <c:pt idx="69308">
                  <c:v>42215.080343612673</c:v>
                </c:pt>
                <c:pt idx="69309">
                  <c:v>42215.080343638401</c:v>
                </c:pt>
                <c:pt idx="69310">
                  <c:v>42215.0803436438</c:v>
                </c:pt>
                <c:pt idx="69311">
                  <c:v>42215.080343694201</c:v>
                </c:pt>
                <c:pt idx="69312">
                  <c:v>42215.080343710775</c:v>
                </c:pt>
                <c:pt idx="69313">
                  <c:v>42215.080343744899</c:v>
                </c:pt>
                <c:pt idx="69314">
                  <c:v>42215.080343751273</c:v>
                </c:pt>
                <c:pt idx="69315">
                  <c:v>42215.080343775902</c:v>
                </c:pt>
                <c:pt idx="69316">
                  <c:v>42215.080343801194</c:v>
                </c:pt>
                <c:pt idx="69317">
                  <c:v>42215.080343806199</c:v>
                </c:pt>
                <c:pt idx="69318">
                  <c:v>42215.080343844602</c:v>
                </c:pt>
                <c:pt idx="69319">
                  <c:v>42215.080343860194</c:v>
                </c:pt>
                <c:pt idx="69320">
                  <c:v>42215.080343930997</c:v>
                </c:pt>
                <c:pt idx="69321">
                  <c:v>42215.080343936097</c:v>
                </c:pt>
                <c:pt idx="69322">
                  <c:v>42215.08034397693</c:v>
                </c:pt>
                <c:pt idx="69323">
                  <c:v>42215.08034398</c:v>
                </c:pt>
                <c:pt idx="69324">
                  <c:v>42215.080343983194</c:v>
                </c:pt>
                <c:pt idx="69325">
                  <c:v>42215.080344005102</c:v>
                </c:pt>
                <c:pt idx="69326">
                  <c:v>42215.080344007998</c:v>
                </c:pt>
                <c:pt idx="69327">
                  <c:v>42215.080344036098</c:v>
                </c:pt>
                <c:pt idx="69328">
                  <c:v>42215.080344076603</c:v>
                </c:pt>
                <c:pt idx="69329">
                  <c:v>42215.080344163784</c:v>
                </c:pt>
                <c:pt idx="69330">
                  <c:v>42215.080344209098</c:v>
                </c:pt>
                <c:pt idx="69331">
                  <c:v>42215.080344214301</c:v>
                </c:pt>
                <c:pt idx="69332">
                  <c:v>42215.080344215501</c:v>
                </c:pt>
                <c:pt idx="69333">
                  <c:v>42215.080344222399</c:v>
                </c:pt>
                <c:pt idx="69334">
                  <c:v>42215.08034423893</c:v>
                </c:pt>
                <c:pt idx="69335">
                  <c:v>42215.080344267</c:v>
                </c:pt>
                <c:pt idx="69336">
                  <c:v>42215.080344271897</c:v>
                </c:pt>
                <c:pt idx="69337">
                  <c:v>42215.080344301903</c:v>
                </c:pt>
                <c:pt idx="69338">
                  <c:v>42215.080344308612</c:v>
                </c:pt>
                <c:pt idx="69339">
                  <c:v>42215.080344383998</c:v>
                </c:pt>
                <c:pt idx="69340">
                  <c:v>42215.080344441303</c:v>
                </c:pt>
                <c:pt idx="69341">
                  <c:v>42215.080344445698</c:v>
                </c:pt>
                <c:pt idx="69342">
                  <c:v>42215.080344446338</c:v>
                </c:pt>
                <c:pt idx="69343">
                  <c:v>42215.080344470938</c:v>
                </c:pt>
                <c:pt idx="69344">
                  <c:v>42215.080344497299</c:v>
                </c:pt>
                <c:pt idx="69345">
                  <c:v>42215.080344505484</c:v>
                </c:pt>
                <c:pt idx="69346">
                  <c:v>42215.080344510585</c:v>
                </c:pt>
                <c:pt idx="69347">
                  <c:v>42215.080344540402</c:v>
                </c:pt>
                <c:pt idx="69348">
                  <c:v>42215.080344558803</c:v>
                </c:pt>
                <c:pt idx="69349">
                  <c:v>42215.080344590497</c:v>
                </c:pt>
                <c:pt idx="69350">
                  <c:v>42215.080344673275</c:v>
                </c:pt>
                <c:pt idx="69351">
                  <c:v>42215.080344677102</c:v>
                </c:pt>
                <c:pt idx="69352">
                  <c:v>42215.080344702001</c:v>
                </c:pt>
                <c:pt idx="69353">
                  <c:v>42215.080344730384</c:v>
                </c:pt>
                <c:pt idx="69354">
                  <c:v>42215.0803447367</c:v>
                </c:pt>
                <c:pt idx="69355">
                  <c:v>42215.080344772301</c:v>
                </c:pt>
                <c:pt idx="69356">
                  <c:v>42215.080344795497</c:v>
                </c:pt>
                <c:pt idx="69357">
                  <c:v>42215.080344800685</c:v>
                </c:pt>
                <c:pt idx="69358">
                  <c:v>42215.080344851274</c:v>
                </c:pt>
                <c:pt idx="69359">
                  <c:v>42215.080344873597</c:v>
                </c:pt>
                <c:pt idx="69360">
                  <c:v>42215.080344905196</c:v>
                </c:pt>
                <c:pt idx="69361">
                  <c:v>42215.080344907001</c:v>
                </c:pt>
                <c:pt idx="69362">
                  <c:v>42215.080344933784</c:v>
                </c:pt>
                <c:pt idx="69363">
                  <c:v>42215.080344958602</c:v>
                </c:pt>
                <c:pt idx="69364">
                  <c:v>42215.080344963673</c:v>
                </c:pt>
                <c:pt idx="69365">
                  <c:v>42215.080345004499</c:v>
                </c:pt>
                <c:pt idx="69366">
                  <c:v>42215.0803450147</c:v>
                </c:pt>
                <c:pt idx="69367">
                  <c:v>42215.0803450893</c:v>
                </c:pt>
                <c:pt idx="69368">
                  <c:v>42215.080345094539</c:v>
                </c:pt>
                <c:pt idx="69369">
                  <c:v>42215.080345136899</c:v>
                </c:pt>
                <c:pt idx="69370">
                  <c:v>42215.080345139599</c:v>
                </c:pt>
                <c:pt idx="69371">
                  <c:v>42215.080345141403</c:v>
                </c:pt>
                <c:pt idx="69372">
                  <c:v>42215.080345158029</c:v>
                </c:pt>
                <c:pt idx="69373">
                  <c:v>42215.080345164701</c:v>
                </c:pt>
                <c:pt idx="69374">
                  <c:v>42215.080345193302</c:v>
                </c:pt>
                <c:pt idx="69375">
                  <c:v>42215.080345236529</c:v>
                </c:pt>
                <c:pt idx="69376">
                  <c:v>42215.0803453107</c:v>
                </c:pt>
                <c:pt idx="69377">
                  <c:v>42215.080345369199</c:v>
                </c:pt>
                <c:pt idx="69378">
                  <c:v>42215.080345371498</c:v>
                </c:pt>
                <c:pt idx="69379">
                  <c:v>42215.080345375929</c:v>
                </c:pt>
                <c:pt idx="69380">
                  <c:v>42215.080345382798</c:v>
                </c:pt>
                <c:pt idx="69381">
                  <c:v>42215.080345396549</c:v>
                </c:pt>
                <c:pt idx="69382">
                  <c:v>42215.080345424212</c:v>
                </c:pt>
                <c:pt idx="69383">
                  <c:v>42215.08034543453</c:v>
                </c:pt>
                <c:pt idx="69384">
                  <c:v>42215.08034545253</c:v>
                </c:pt>
                <c:pt idx="69385">
                  <c:v>42215.080345468697</c:v>
                </c:pt>
                <c:pt idx="69386">
                  <c:v>42215.080345542097</c:v>
                </c:pt>
                <c:pt idx="69387">
                  <c:v>42215.080345593196</c:v>
                </c:pt>
                <c:pt idx="69388">
                  <c:v>42215.080345601185</c:v>
                </c:pt>
                <c:pt idx="69389">
                  <c:v>42215.080345603084</c:v>
                </c:pt>
                <c:pt idx="69390">
                  <c:v>42215.080345627903</c:v>
                </c:pt>
                <c:pt idx="69391">
                  <c:v>42215.080345656002</c:v>
                </c:pt>
                <c:pt idx="69392">
                  <c:v>42215.0803456664</c:v>
                </c:pt>
                <c:pt idx="69393">
                  <c:v>42215.0803456742</c:v>
                </c:pt>
                <c:pt idx="69394">
                  <c:v>42215.080345700684</c:v>
                </c:pt>
                <c:pt idx="69395">
                  <c:v>42215.0803457164</c:v>
                </c:pt>
                <c:pt idx="69396">
                  <c:v>42215.080345742601</c:v>
                </c:pt>
                <c:pt idx="69397">
                  <c:v>42215.080345831186</c:v>
                </c:pt>
                <c:pt idx="69398">
                  <c:v>42215.080345832997</c:v>
                </c:pt>
                <c:pt idx="69399">
                  <c:v>42215.080345859598</c:v>
                </c:pt>
                <c:pt idx="69400">
                  <c:v>42215.0803458882</c:v>
                </c:pt>
                <c:pt idx="69401">
                  <c:v>42215.080345890899</c:v>
                </c:pt>
                <c:pt idx="69402">
                  <c:v>42215.080345932598</c:v>
                </c:pt>
                <c:pt idx="69403">
                  <c:v>42215.0803459542</c:v>
                </c:pt>
                <c:pt idx="69404">
                  <c:v>42215.080345959403</c:v>
                </c:pt>
                <c:pt idx="69405">
                  <c:v>42215.080346008697</c:v>
                </c:pt>
                <c:pt idx="69406">
                  <c:v>42215.080346037903</c:v>
                </c:pt>
                <c:pt idx="69407">
                  <c:v>42215.080346062598</c:v>
                </c:pt>
                <c:pt idx="69408">
                  <c:v>42215.080346064999</c:v>
                </c:pt>
                <c:pt idx="69409">
                  <c:v>42215.080346090799</c:v>
                </c:pt>
                <c:pt idx="69410">
                  <c:v>42215.080346116098</c:v>
                </c:pt>
                <c:pt idx="69411">
                  <c:v>42215.080346121198</c:v>
                </c:pt>
                <c:pt idx="69412">
                  <c:v>42215.080346164701</c:v>
                </c:pt>
                <c:pt idx="69413">
                  <c:v>42215.080346179297</c:v>
                </c:pt>
                <c:pt idx="69414">
                  <c:v>42215.080346248229</c:v>
                </c:pt>
                <c:pt idx="69415">
                  <c:v>42215.080346253402</c:v>
                </c:pt>
                <c:pt idx="69416">
                  <c:v>42215.080346294213</c:v>
                </c:pt>
                <c:pt idx="69417">
                  <c:v>42215.080346297029</c:v>
                </c:pt>
                <c:pt idx="69418">
                  <c:v>42215.080346298739</c:v>
                </c:pt>
                <c:pt idx="69419">
                  <c:v>42215.080346322429</c:v>
                </c:pt>
                <c:pt idx="69420">
                  <c:v>42215.08034632694</c:v>
                </c:pt>
                <c:pt idx="69421">
                  <c:v>42215.080346360497</c:v>
                </c:pt>
                <c:pt idx="69422">
                  <c:v>42215.080346396629</c:v>
                </c:pt>
                <c:pt idx="69423">
                  <c:v>42215.080346476228</c:v>
                </c:pt>
                <c:pt idx="69424">
                  <c:v>42215.080346528601</c:v>
                </c:pt>
                <c:pt idx="69425">
                  <c:v>42215.080346533774</c:v>
                </c:pt>
                <c:pt idx="69426">
                  <c:v>42215.080346535186</c:v>
                </c:pt>
                <c:pt idx="69427">
                  <c:v>42215.080346540803</c:v>
                </c:pt>
                <c:pt idx="69428">
                  <c:v>42215.080346553674</c:v>
                </c:pt>
                <c:pt idx="69429">
                  <c:v>42215.080346581584</c:v>
                </c:pt>
                <c:pt idx="69430">
                  <c:v>42215.080346586597</c:v>
                </c:pt>
                <c:pt idx="69431">
                  <c:v>42215.080346618197</c:v>
                </c:pt>
                <c:pt idx="69432">
                  <c:v>42215.080346628529</c:v>
                </c:pt>
                <c:pt idx="69433">
                  <c:v>42215.0803466992</c:v>
                </c:pt>
                <c:pt idx="69434">
                  <c:v>42215.080346756899</c:v>
                </c:pt>
                <c:pt idx="69435">
                  <c:v>42215.0803467605</c:v>
                </c:pt>
                <c:pt idx="69436">
                  <c:v>42215.080346762385</c:v>
                </c:pt>
                <c:pt idx="69437">
                  <c:v>42215.080346785195</c:v>
                </c:pt>
                <c:pt idx="69438">
                  <c:v>42215.080346812676</c:v>
                </c:pt>
                <c:pt idx="69439">
                  <c:v>42215.080346823685</c:v>
                </c:pt>
                <c:pt idx="69440">
                  <c:v>42215.08034682893</c:v>
                </c:pt>
                <c:pt idx="69441">
                  <c:v>42215.080346860595</c:v>
                </c:pt>
                <c:pt idx="69442">
                  <c:v>42215.080346873401</c:v>
                </c:pt>
                <c:pt idx="69443">
                  <c:v>42215.0803469038</c:v>
                </c:pt>
                <c:pt idx="69444">
                  <c:v>42215.080346988529</c:v>
                </c:pt>
                <c:pt idx="69445">
                  <c:v>42215.080346992399</c:v>
                </c:pt>
                <c:pt idx="69446">
                  <c:v>42215.080347016898</c:v>
                </c:pt>
                <c:pt idx="69447">
                  <c:v>42215.080347044699</c:v>
                </c:pt>
                <c:pt idx="69448">
                  <c:v>42215.080347051</c:v>
                </c:pt>
                <c:pt idx="69449">
                  <c:v>42215.080347092429</c:v>
                </c:pt>
                <c:pt idx="69450">
                  <c:v>42215.0803471115</c:v>
                </c:pt>
                <c:pt idx="69451">
                  <c:v>42215.080347116796</c:v>
                </c:pt>
                <c:pt idx="69452">
                  <c:v>42215.0803471658</c:v>
                </c:pt>
                <c:pt idx="69453">
                  <c:v>42215.080347184703</c:v>
                </c:pt>
                <c:pt idx="69454">
                  <c:v>42215.080347223302</c:v>
                </c:pt>
                <c:pt idx="69455">
                  <c:v>42215.080347225012</c:v>
                </c:pt>
                <c:pt idx="69456">
                  <c:v>42215.080347248149</c:v>
                </c:pt>
                <c:pt idx="69457">
                  <c:v>42215.08034727403</c:v>
                </c:pt>
                <c:pt idx="69458">
                  <c:v>42215.08034727913</c:v>
                </c:pt>
                <c:pt idx="69459">
                  <c:v>42215.080347324212</c:v>
                </c:pt>
                <c:pt idx="69460">
                  <c:v>42215.080347324729</c:v>
                </c:pt>
                <c:pt idx="69461">
                  <c:v>42215.080347405899</c:v>
                </c:pt>
                <c:pt idx="69462">
                  <c:v>42215.080347411102</c:v>
                </c:pt>
                <c:pt idx="69463">
                  <c:v>42215.080347452029</c:v>
                </c:pt>
                <c:pt idx="69464">
                  <c:v>42215.080347454939</c:v>
                </c:pt>
                <c:pt idx="69465">
                  <c:v>42215.080347456729</c:v>
                </c:pt>
                <c:pt idx="69466">
                  <c:v>42215.080347474839</c:v>
                </c:pt>
                <c:pt idx="69467">
                  <c:v>42215.080347479612</c:v>
                </c:pt>
                <c:pt idx="69468">
                  <c:v>42215.080347507595</c:v>
                </c:pt>
                <c:pt idx="69469">
                  <c:v>42215.080347556199</c:v>
                </c:pt>
                <c:pt idx="69470">
                  <c:v>42215.080347625502</c:v>
                </c:pt>
                <c:pt idx="69471">
                  <c:v>42215.0803476863</c:v>
                </c:pt>
                <c:pt idx="69472">
                  <c:v>42215.080347688403</c:v>
                </c:pt>
                <c:pt idx="69473">
                  <c:v>42215.080347690498</c:v>
                </c:pt>
                <c:pt idx="69474">
                  <c:v>42215.080347698429</c:v>
                </c:pt>
                <c:pt idx="69475">
                  <c:v>42215.080347711184</c:v>
                </c:pt>
                <c:pt idx="69476">
                  <c:v>42215.080347741197</c:v>
                </c:pt>
                <c:pt idx="69477">
                  <c:v>42215.080347748699</c:v>
                </c:pt>
                <c:pt idx="69478">
                  <c:v>42215.080347769101</c:v>
                </c:pt>
                <c:pt idx="69479">
                  <c:v>42215.080347788098</c:v>
                </c:pt>
                <c:pt idx="69480">
                  <c:v>42215.080347857103</c:v>
                </c:pt>
                <c:pt idx="69481">
                  <c:v>42215.0803479077</c:v>
                </c:pt>
                <c:pt idx="69482">
                  <c:v>42215.0803479143</c:v>
                </c:pt>
                <c:pt idx="69483">
                  <c:v>42215.080347920302</c:v>
                </c:pt>
                <c:pt idx="69484">
                  <c:v>42215.08034794253</c:v>
                </c:pt>
                <c:pt idx="69485">
                  <c:v>42215.080347969502</c:v>
                </c:pt>
                <c:pt idx="69486">
                  <c:v>42215.080347982599</c:v>
                </c:pt>
                <c:pt idx="69487">
                  <c:v>42215.080347987685</c:v>
                </c:pt>
                <c:pt idx="69488">
                  <c:v>42215.080348020201</c:v>
                </c:pt>
                <c:pt idx="69489">
                  <c:v>42215.080348031195</c:v>
                </c:pt>
                <c:pt idx="69490">
                  <c:v>42215.080348053198</c:v>
                </c:pt>
                <c:pt idx="69491">
                  <c:v>42215.080348149299</c:v>
                </c:pt>
                <c:pt idx="69492">
                  <c:v>42215.080348152303</c:v>
                </c:pt>
                <c:pt idx="69493">
                  <c:v>42215.080348174139</c:v>
                </c:pt>
                <c:pt idx="69494">
                  <c:v>42215.080348203002</c:v>
                </c:pt>
                <c:pt idx="69495">
                  <c:v>42215.080348205702</c:v>
                </c:pt>
                <c:pt idx="69496">
                  <c:v>42215.080348252399</c:v>
                </c:pt>
                <c:pt idx="69497">
                  <c:v>42215.080348273601</c:v>
                </c:pt>
                <c:pt idx="69498">
                  <c:v>42215.080348278731</c:v>
                </c:pt>
                <c:pt idx="69499">
                  <c:v>42215.080348326039</c:v>
                </c:pt>
                <c:pt idx="69500">
                  <c:v>42215.080348342039</c:v>
                </c:pt>
                <c:pt idx="69501">
                  <c:v>42215.080348380601</c:v>
                </c:pt>
                <c:pt idx="69502">
                  <c:v>42215.080348384399</c:v>
                </c:pt>
                <c:pt idx="69503">
                  <c:v>42215.080348405398</c:v>
                </c:pt>
                <c:pt idx="69504">
                  <c:v>42215.080348430529</c:v>
                </c:pt>
                <c:pt idx="69505">
                  <c:v>42215.080348435498</c:v>
                </c:pt>
                <c:pt idx="69506">
                  <c:v>42215.080348484429</c:v>
                </c:pt>
                <c:pt idx="69507">
                  <c:v>42215.080348486539</c:v>
                </c:pt>
                <c:pt idx="69508">
                  <c:v>42215.080348564385</c:v>
                </c:pt>
                <c:pt idx="69509">
                  <c:v>42215.080348569594</c:v>
                </c:pt>
                <c:pt idx="69510">
                  <c:v>42215.080348609401</c:v>
                </c:pt>
                <c:pt idx="69511">
                  <c:v>42215.080348612384</c:v>
                </c:pt>
                <c:pt idx="69512">
                  <c:v>42215.080348616197</c:v>
                </c:pt>
                <c:pt idx="69513">
                  <c:v>42215.080348629999</c:v>
                </c:pt>
                <c:pt idx="69514">
                  <c:v>42215.080348636999</c:v>
                </c:pt>
                <c:pt idx="69515">
                  <c:v>42215.080348664196</c:v>
                </c:pt>
                <c:pt idx="69516">
                  <c:v>42215.080348716503</c:v>
                </c:pt>
                <c:pt idx="69517">
                  <c:v>42215.080348785275</c:v>
                </c:pt>
                <c:pt idx="69518">
                  <c:v>42215.080348843403</c:v>
                </c:pt>
                <c:pt idx="69519">
                  <c:v>42215.080348848212</c:v>
                </c:pt>
                <c:pt idx="69520">
                  <c:v>42215.080348852098</c:v>
                </c:pt>
                <c:pt idx="69521">
                  <c:v>42215.080348857198</c:v>
                </c:pt>
                <c:pt idx="69522">
                  <c:v>42215.080348868803</c:v>
                </c:pt>
                <c:pt idx="69523">
                  <c:v>42215.080348898213</c:v>
                </c:pt>
                <c:pt idx="69524">
                  <c:v>42215.080348900403</c:v>
                </c:pt>
                <c:pt idx="69525">
                  <c:v>42215.080348925498</c:v>
                </c:pt>
                <c:pt idx="69526">
                  <c:v>42215.080348948439</c:v>
                </c:pt>
                <c:pt idx="69527">
                  <c:v>42215.080349013595</c:v>
                </c:pt>
                <c:pt idx="69528">
                  <c:v>42215.080349068929</c:v>
                </c:pt>
                <c:pt idx="69529">
                  <c:v>42215.080349075011</c:v>
                </c:pt>
                <c:pt idx="69530">
                  <c:v>42215.080349080301</c:v>
                </c:pt>
                <c:pt idx="69531">
                  <c:v>42215.080349100099</c:v>
                </c:pt>
                <c:pt idx="69532">
                  <c:v>42215.080349126431</c:v>
                </c:pt>
                <c:pt idx="69533">
                  <c:v>42215.080349139702</c:v>
                </c:pt>
                <c:pt idx="69534">
                  <c:v>42215.080349147429</c:v>
                </c:pt>
                <c:pt idx="69535">
                  <c:v>42215.080349180411</c:v>
                </c:pt>
                <c:pt idx="69536">
                  <c:v>42215.080349188611</c:v>
                </c:pt>
                <c:pt idx="69537">
                  <c:v>42215.080349215801</c:v>
                </c:pt>
                <c:pt idx="69538">
                  <c:v>42215.08034930643</c:v>
                </c:pt>
                <c:pt idx="69539">
                  <c:v>42215.080349312098</c:v>
                </c:pt>
                <c:pt idx="69540">
                  <c:v>42215.080349331598</c:v>
                </c:pt>
                <c:pt idx="69541">
                  <c:v>42215.080349358839</c:v>
                </c:pt>
                <c:pt idx="69542">
                  <c:v>42215.080349365096</c:v>
                </c:pt>
                <c:pt idx="69543">
                  <c:v>42215.080349412201</c:v>
                </c:pt>
                <c:pt idx="69544">
                  <c:v>42215.08034942943</c:v>
                </c:pt>
                <c:pt idx="69545">
                  <c:v>42215.080349434611</c:v>
                </c:pt>
                <c:pt idx="69546">
                  <c:v>42215.08034947823</c:v>
                </c:pt>
                <c:pt idx="69547">
                  <c:v>42215.080349502001</c:v>
                </c:pt>
                <c:pt idx="69548">
                  <c:v>42215.080349534597</c:v>
                </c:pt>
                <c:pt idx="69549">
                  <c:v>42215.080349544201</c:v>
                </c:pt>
                <c:pt idx="69550">
                  <c:v>42215.080349562995</c:v>
                </c:pt>
                <c:pt idx="69551">
                  <c:v>42215.080349587675</c:v>
                </c:pt>
                <c:pt idx="69552">
                  <c:v>42215.080349592798</c:v>
                </c:pt>
                <c:pt idx="69553">
                  <c:v>42215.080349644297</c:v>
                </c:pt>
                <c:pt idx="69554">
                  <c:v>42215.080349648029</c:v>
                </c:pt>
                <c:pt idx="69555">
                  <c:v>42215.080349721902</c:v>
                </c:pt>
                <c:pt idx="69556">
                  <c:v>42215.080349727097</c:v>
                </c:pt>
                <c:pt idx="69557">
                  <c:v>42215.080349769596</c:v>
                </c:pt>
                <c:pt idx="69558">
                  <c:v>42215.080349772397</c:v>
                </c:pt>
                <c:pt idx="69559">
                  <c:v>42215.080349776203</c:v>
                </c:pt>
                <c:pt idx="69560">
                  <c:v>42215.08034979293</c:v>
                </c:pt>
                <c:pt idx="69561">
                  <c:v>42215.080349823998</c:v>
                </c:pt>
                <c:pt idx="69562">
                  <c:v>42215.080349866199</c:v>
                </c:pt>
                <c:pt idx="69563">
                  <c:v>42215.080349876203</c:v>
                </c:pt>
                <c:pt idx="69564">
                  <c:v>42215.080349941898</c:v>
                </c:pt>
                <c:pt idx="69565">
                  <c:v>42215.080350000702</c:v>
                </c:pt>
                <c:pt idx="69566">
                  <c:v>42215.080350008211</c:v>
                </c:pt>
                <c:pt idx="69567">
                  <c:v>42215.080350009601</c:v>
                </c:pt>
                <c:pt idx="69568">
                  <c:v>42215.080350014701</c:v>
                </c:pt>
                <c:pt idx="69569">
                  <c:v>42215.080350052602</c:v>
                </c:pt>
                <c:pt idx="69570">
                  <c:v>42215.080350062897</c:v>
                </c:pt>
                <c:pt idx="69571">
                  <c:v>42215.0803500818</c:v>
                </c:pt>
                <c:pt idx="69572">
                  <c:v>42215.080350095399</c:v>
                </c:pt>
                <c:pt idx="69573">
                  <c:v>42215.080350108299</c:v>
                </c:pt>
                <c:pt idx="69574">
                  <c:v>42215.080350171302</c:v>
                </c:pt>
                <c:pt idx="69575">
                  <c:v>42215.080350225202</c:v>
                </c:pt>
                <c:pt idx="69576">
                  <c:v>42215.080350232303</c:v>
                </c:pt>
                <c:pt idx="69577">
                  <c:v>42215.08035024014</c:v>
                </c:pt>
                <c:pt idx="69578">
                  <c:v>42215.080350281998</c:v>
                </c:pt>
                <c:pt idx="69579">
                  <c:v>42215.080350297729</c:v>
                </c:pt>
                <c:pt idx="69580">
                  <c:v>42215.080350302829</c:v>
                </c:pt>
                <c:pt idx="69581">
                  <c:v>42215.080350326949</c:v>
                </c:pt>
                <c:pt idx="69582">
                  <c:v>42215.080350340439</c:v>
                </c:pt>
                <c:pt idx="69583">
                  <c:v>42215.080350346041</c:v>
                </c:pt>
                <c:pt idx="69584">
                  <c:v>42215.080350369797</c:v>
                </c:pt>
                <c:pt idx="69585">
                  <c:v>42215.080350463802</c:v>
                </c:pt>
                <c:pt idx="69586">
                  <c:v>42215.080350472213</c:v>
                </c:pt>
                <c:pt idx="69587">
                  <c:v>42215.080350517594</c:v>
                </c:pt>
                <c:pt idx="69588">
                  <c:v>42215.080350520402</c:v>
                </c:pt>
                <c:pt idx="69589">
                  <c:v>42215.080350558499</c:v>
                </c:pt>
                <c:pt idx="69590">
                  <c:v>42215.080350572403</c:v>
                </c:pt>
                <c:pt idx="69591">
                  <c:v>42215.080350587901</c:v>
                </c:pt>
                <c:pt idx="69592">
                  <c:v>42215.080350593111</c:v>
                </c:pt>
                <c:pt idx="69593">
                  <c:v>42215.0803506417</c:v>
                </c:pt>
                <c:pt idx="69594">
                  <c:v>42215.080350659402</c:v>
                </c:pt>
                <c:pt idx="69595">
                  <c:v>42215.0803506952</c:v>
                </c:pt>
                <c:pt idx="69596">
                  <c:v>42215.080350704098</c:v>
                </c:pt>
                <c:pt idx="69597">
                  <c:v>42215.080350744698</c:v>
                </c:pt>
                <c:pt idx="69598">
                  <c:v>42215.080350749799</c:v>
                </c:pt>
                <c:pt idx="69599">
                  <c:v>42215.080350789802</c:v>
                </c:pt>
                <c:pt idx="69600">
                  <c:v>42215.080350804397</c:v>
                </c:pt>
                <c:pt idx="69601">
                  <c:v>42215.080350804499</c:v>
                </c:pt>
                <c:pt idx="69602">
                  <c:v>42215.080350877797</c:v>
                </c:pt>
                <c:pt idx="69603">
                  <c:v>42215.080350882999</c:v>
                </c:pt>
                <c:pt idx="69604">
                  <c:v>42215.080350926612</c:v>
                </c:pt>
                <c:pt idx="69605">
                  <c:v>42215.080350929398</c:v>
                </c:pt>
                <c:pt idx="69606">
                  <c:v>42215.080350935998</c:v>
                </c:pt>
                <c:pt idx="69607">
                  <c:v>42215.080350951001</c:v>
                </c:pt>
                <c:pt idx="69608">
                  <c:v>42215.080350981676</c:v>
                </c:pt>
                <c:pt idx="69609">
                  <c:v>42215.080351021301</c:v>
                </c:pt>
                <c:pt idx="69610">
                  <c:v>42215.080351036398</c:v>
                </c:pt>
                <c:pt idx="69611">
                  <c:v>42215.080351102297</c:v>
                </c:pt>
                <c:pt idx="69612">
                  <c:v>42215.0803511626</c:v>
                </c:pt>
                <c:pt idx="69613">
                  <c:v>42215.0803511657</c:v>
                </c:pt>
                <c:pt idx="69614">
                  <c:v>42215.080351167999</c:v>
                </c:pt>
                <c:pt idx="69615">
                  <c:v>42215.080351170938</c:v>
                </c:pt>
                <c:pt idx="69616">
                  <c:v>42215.080351207696</c:v>
                </c:pt>
                <c:pt idx="69617">
                  <c:v>42215.080351214398</c:v>
                </c:pt>
                <c:pt idx="69618">
                  <c:v>42215.080351238939</c:v>
                </c:pt>
                <c:pt idx="69619">
                  <c:v>42215.080351252829</c:v>
                </c:pt>
                <c:pt idx="69620">
                  <c:v>42215.080351268203</c:v>
                </c:pt>
                <c:pt idx="69621">
                  <c:v>42215.08035132823</c:v>
                </c:pt>
                <c:pt idx="69622">
                  <c:v>42215.08035138483</c:v>
                </c:pt>
                <c:pt idx="69623">
                  <c:v>42215.080351390039</c:v>
                </c:pt>
                <c:pt idx="69624">
                  <c:v>42215.080351400211</c:v>
                </c:pt>
                <c:pt idx="69625">
                  <c:v>42215.08035144223</c:v>
                </c:pt>
                <c:pt idx="69626">
                  <c:v>42215.080351455603</c:v>
                </c:pt>
                <c:pt idx="69627">
                  <c:v>42215.080351460703</c:v>
                </c:pt>
                <c:pt idx="69628">
                  <c:v>42215.080351484299</c:v>
                </c:pt>
                <c:pt idx="69629">
                  <c:v>42215.080351500103</c:v>
                </c:pt>
                <c:pt idx="69630">
                  <c:v>42215.080351502998</c:v>
                </c:pt>
                <c:pt idx="69631">
                  <c:v>42215.080351530502</c:v>
                </c:pt>
                <c:pt idx="69632">
                  <c:v>42215.080351618002</c:v>
                </c:pt>
                <c:pt idx="69633">
                  <c:v>42215.080351632198</c:v>
                </c:pt>
                <c:pt idx="69634">
                  <c:v>42215.080351673103</c:v>
                </c:pt>
                <c:pt idx="69635">
                  <c:v>42215.080351679397</c:v>
                </c:pt>
                <c:pt idx="69636">
                  <c:v>42215.080351715784</c:v>
                </c:pt>
                <c:pt idx="69637">
                  <c:v>42215.080351732096</c:v>
                </c:pt>
                <c:pt idx="69638">
                  <c:v>42215.080351744538</c:v>
                </c:pt>
                <c:pt idx="69639">
                  <c:v>42215.080351749697</c:v>
                </c:pt>
                <c:pt idx="69640">
                  <c:v>42215.080351794029</c:v>
                </c:pt>
                <c:pt idx="69641">
                  <c:v>42215.0803518147</c:v>
                </c:pt>
                <c:pt idx="69642">
                  <c:v>42215.080351852899</c:v>
                </c:pt>
                <c:pt idx="69643">
                  <c:v>42215.080351864301</c:v>
                </c:pt>
                <c:pt idx="69644">
                  <c:v>42215.080351901503</c:v>
                </c:pt>
                <c:pt idx="69645">
                  <c:v>42215.080351906297</c:v>
                </c:pt>
                <c:pt idx="69646">
                  <c:v>42215.080351947399</c:v>
                </c:pt>
                <c:pt idx="69647">
                  <c:v>42215.080351959499</c:v>
                </c:pt>
                <c:pt idx="69648">
                  <c:v>42215.080351964098</c:v>
                </c:pt>
                <c:pt idx="69649">
                  <c:v>42215.080352036202</c:v>
                </c:pt>
                <c:pt idx="69650">
                  <c:v>42215.080352041397</c:v>
                </c:pt>
                <c:pt idx="69651">
                  <c:v>42215.080352080797</c:v>
                </c:pt>
                <c:pt idx="69652">
                  <c:v>42215.080352083598</c:v>
                </c:pt>
                <c:pt idx="69653">
                  <c:v>42215.080352096229</c:v>
                </c:pt>
                <c:pt idx="69654">
                  <c:v>42215.080352102799</c:v>
                </c:pt>
                <c:pt idx="69655">
                  <c:v>42215.080352135701</c:v>
                </c:pt>
                <c:pt idx="69656">
                  <c:v>42215.080352178738</c:v>
                </c:pt>
                <c:pt idx="69657">
                  <c:v>42215.08035219623</c:v>
                </c:pt>
                <c:pt idx="69658">
                  <c:v>42215.08035225654</c:v>
                </c:pt>
                <c:pt idx="69659">
                  <c:v>42215.080352312201</c:v>
                </c:pt>
                <c:pt idx="69660">
                  <c:v>42215.080352323697</c:v>
                </c:pt>
                <c:pt idx="69661">
                  <c:v>42215.080352328441</c:v>
                </c:pt>
                <c:pt idx="69662">
                  <c:v>42215.080352328951</c:v>
                </c:pt>
                <c:pt idx="69663">
                  <c:v>42215.080352364697</c:v>
                </c:pt>
                <c:pt idx="69664">
                  <c:v>42215.08035237695</c:v>
                </c:pt>
                <c:pt idx="69665">
                  <c:v>42215.080352395729</c:v>
                </c:pt>
                <c:pt idx="69666">
                  <c:v>42215.080352410201</c:v>
                </c:pt>
                <c:pt idx="69667">
                  <c:v>42215.08035242834</c:v>
                </c:pt>
                <c:pt idx="69668">
                  <c:v>42215.080352485398</c:v>
                </c:pt>
                <c:pt idx="69669">
                  <c:v>42215.080352537676</c:v>
                </c:pt>
                <c:pt idx="69670">
                  <c:v>42215.080352547098</c:v>
                </c:pt>
                <c:pt idx="69671">
                  <c:v>42215.080352560595</c:v>
                </c:pt>
                <c:pt idx="69672">
                  <c:v>42215.080352597499</c:v>
                </c:pt>
                <c:pt idx="69673">
                  <c:v>42215.080352613186</c:v>
                </c:pt>
                <c:pt idx="69674">
                  <c:v>42215.080352618403</c:v>
                </c:pt>
                <c:pt idx="69675">
                  <c:v>42215.080352641598</c:v>
                </c:pt>
                <c:pt idx="69676">
                  <c:v>42215.0803526604</c:v>
                </c:pt>
                <c:pt idx="69677">
                  <c:v>42215.080352662284</c:v>
                </c:pt>
                <c:pt idx="69678">
                  <c:v>42215.080352683595</c:v>
                </c:pt>
                <c:pt idx="69679">
                  <c:v>42215.080352778212</c:v>
                </c:pt>
                <c:pt idx="69680">
                  <c:v>42215.080352792538</c:v>
                </c:pt>
                <c:pt idx="69681">
                  <c:v>42215.080352831275</c:v>
                </c:pt>
                <c:pt idx="69682">
                  <c:v>42215.080352833997</c:v>
                </c:pt>
                <c:pt idx="69683">
                  <c:v>42215.080352873098</c:v>
                </c:pt>
                <c:pt idx="69684">
                  <c:v>42215.080352892139</c:v>
                </c:pt>
                <c:pt idx="69685">
                  <c:v>42215.080352901903</c:v>
                </c:pt>
                <c:pt idx="69686">
                  <c:v>42215.080352907098</c:v>
                </c:pt>
                <c:pt idx="69687">
                  <c:v>42215.080352955898</c:v>
                </c:pt>
                <c:pt idx="69688">
                  <c:v>42215.080352971701</c:v>
                </c:pt>
                <c:pt idx="69689">
                  <c:v>42215.080353010097</c:v>
                </c:pt>
                <c:pt idx="69690">
                  <c:v>42215.080353024299</c:v>
                </c:pt>
                <c:pt idx="69691">
                  <c:v>42215.080353059013</c:v>
                </c:pt>
                <c:pt idx="69692">
                  <c:v>42215.080353063997</c:v>
                </c:pt>
                <c:pt idx="69693">
                  <c:v>42215.080353104699</c:v>
                </c:pt>
                <c:pt idx="69694">
                  <c:v>42215.080353115998</c:v>
                </c:pt>
                <c:pt idx="69695">
                  <c:v>42215.080353124329</c:v>
                </c:pt>
                <c:pt idx="69696">
                  <c:v>42215.080353191799</c:v>
                </c:pt>
                <c:pt idx="69697">
                  <c:v>42215.08035319703</c:v>
                </c:pt>
                <c:pt idx="69698">
                  <c:v>42215.080353241603</c:v>
                </c:pt>
                <c:pt idx="69699">
                  <c:v>42215.080353244441</c:v>
                </c:pt>
                <c:pt idx="69700">
                  <c:v>42215.08035325633</c:v>
                </c:pt>
                <c:pt idx="69701">
                  <c:v>42215.080353261685</c:v>
                </c:pt>
                <c:pt idx="69702">
                  <c:v>42215.080353294339</c:v>
                </c:pt>
                <c:pt idx="69703">
                  <c:v>42215.080353337398</c:v>
                </c:pt>
                <c:pt idx="69704">
                  <c:v>42215.08035335633</c:v>
                </c:pt>
                <c:pt idx="69705">
                  <c:v>42215.080353413599</c:v>
                </c:pt>
                <c:pt idx="69706">
                  <c:v>42215.080353469697</c:v>
                </c:pt>
                <c:pt idx="69707">
                  <c:v>42215.080353480829</c:v>
                </c:pt>
                <c:pt idx="69708">
                  <c:v>42215.080353486039</c:v>
                </c:pt>
                <c:pt idx="69709">
                  <c:v>42215.080353488229</c:v>
                </c:pt>
                <c:pt idx="69710">
                  <c:v>42215.080353521684</c:v>
                </c:pt>
                <c:pt idx="69711">
                  <c:v>42215.0803535257</c:v>
                </c:pt>
                <c:pt idx="69712">
                  <c:v>42215.080353551784</c:v>
                </c:pt>
                <c:pt idx="69713">
                  <c:v>42215.080353567595</c:v>
                </c:pt>
                <c:pt idx="69714">
                  <c:v>42215.080353588201</c:v>
                </c:pt>
                <c:pt idx="69715">
                  <c:v>42215.080353642203</c:v>
                </c:pt>
                <c:pt idx="69716">
                  <c:v>42215.080353696299</c:v>
                </c:pt>
                <c:pt idx="69717">
                  <c:v>42215.080353704201</c:v>
                </c:pt>
                <c:pt idx="69718">
                  <c:v>42215.080353720303</c:v>
                </c:pt>
                <c:pt idx="69719">
                  <c:v>42215.080353753001</c:v>
                </c:pt>
                <c:pt idx="69720">
                  <c:v>42215.080353770201</c:v>
                </c:pt>
                <c:pt idx="69721">
                  <c:v>42215.080353775302</c:v>
                </c:pt>
                <c:pt idx="69722">
                  <c:v>42215.080353799029</c:v>
                </c:pt>
                <c:pt idx="69723">
                  <c:v>42215.080353817502</c:v>
                </c:pt>
                <c:pt idx="69724">
                  <c:v>42215.080353820129</c:v>
                </c:pt>
                <c:pt idx="69725">
                  <c:v>42215.080353841397</c:v>
                </c:pt>
                <c:pt idx="69726">
                  <c:v>42215.080353935897</c:v>
                </c:pt>
                <c:pt idx="69727">
                  <c:v>42215.080353952297</c:v>
                </c:pt>
                <c:pt idx="69728">
                  <c:v>42215.080353988429</c:v>
                </c:pt>
                <c:pt idx="69729">
                  <c:v>42215.080353991099</c:v>
                </c:pt>
                <c:pt idx="69730">
                  <c:v>42215.080354030797</c:v>
                </c:pt>
                <c:pt idx="69731">
                  <c:v>42215.080354051803</c:v>
                </c:pt>
                <c:pt idx="69732">
                  <c:v>42215.080354059013</c:v>
                </c:pt>
                <c:pt idx="69733">
                  <c:v>42215.080354064099</c:v>
                </c:pt>
                <c:pt idx="69734">
                  <c:v>42215.080354107602</c:v>
                </c:pt>
                <c:pt idx="69735">
                  <c:v>42215.080354130798</c:v>
                </c:pt>
                <c:pt idx="69736">
                  <c:v>42215.080354167403</c:v>
                </c:pt>
                <c:pt idx="69737">
                  <c:v>42215.080354184298</c:v>
                </c:pt>
                <c:pt idx="69738">
                  <c:v>42215.080354215599</c:v>
                </c:pt>
                <c:pt idx="69739">
                  <c:v>42215.080354220729</c:v>
                </c:pt>
                <c:pt idx="69740">
                  <c:v>42215.080354261998</c:v>
                </c:pt>
                <c:pt idx="69741">
                  <c:v>42215.080354275138</c:v>
                </c:pt>
                <c:pt idx="69742">
                  <c:v>42215.080354284029</c:v>
                </c:pt>
                <c:pt idx="69743">
                  <c:v>42215.080354350612</c:v>
                </c:pt>
                <c:pt idx="69744">
                  <c:v>42215.08035435604</c:v>
                </c:pt>
                <c:pt idx="69745">
                  <c:v>42215.080354399041</c:v>
                </c:pt>
                <c:pt idx="69746">
                  <c:v>42215.080354401711</c:v>
                </c:pt>
                <c:pt idx="69747">
                  <c:v>42215.080354414611</c:v>
                </c:pt>
                <c:pt idx="69748">
                  <c:v>42215.080354416539</c:v>
                </c:pt>
                <c:pt idx="69749">
                  <c:v>42215.08035444955</c:v>
                </c:pt>
                <c:pt idx="69750">
                  <c:v>42215.080354493541</c:v>
                </c:pt>
                <c:pt idx="69751">
                  <c:v>42215.080354515776</c:v>
                </c:pt>
                <c:pt idx="69752">
                  <c:v>42215.080354565784</c:v>
                </c:pt>
                <c:pt idx="69753">
                  <c:v>42215.080354630198</c:v>
                </c:pt>
                <c:pt idx="69754">
                  <c:v>42215.080354639402</c:v>
                </c:pt>
                <c:pt idx="69755">
                  <c:v>42215.080354644611</c:v>
                </c:pt>
                <c:pt idx="69756">
                  <c:v>42215.080354648613</c:v>
                </c:pt>
                <c:pt idx="69757">
                  <c:v>42215.080354678612</c:v>
                </c:pt>
                <c:pt idx="69758">
                  <c:v>42215.080354690799</c:v>
                </c:pt>
                <c:pt idx="69759">
                  <c:v>42215.0803547096</c:v>
                </c:pt>
                <c:pt idx="69760">
                  <c:v>42215.080354725098</c:v>
                </c:pt>
                <c:pt idx="69761">
                  <c:v>42215.080354747697</c:v>
                </c:pt>
                <c:pt idx="69762">
                  <c:v>42215.080354799429</c:v>
                </c:pt>
                <c:pt idx="69763">
                  <c:v>42215.080354855498</c:v>
                </c:pt>
                <c:pt idx="69764">
                  <c:v>42215.080354861384</c:v>
                </c:pt>
                <c:pt idx="69765">
                  <c:v>42215.080354880403</c:v>
                </c:pt>
                <c:pt idx="69766">
                  <c:v>42215.080354910599</c:v>
                </c:pt>
                <c:pt idx="69767">
                  <c:v>42215.08035492654</c:v>
                </c:pt>
                <c:pt idx="69768">
                  <c:v>42215.080354931597</c:v>
                </c:pt>
                <c:pt idx="69769">
                  <c:v>42215.080354956612</c:v>
                </c:pt>
                <c:pt idx="69770">
                  <c:v>42215.080354974831</c:v>
                </c:pt>
                <c:pt idx="69771">
                  <c:v>42215.080354979698</c:v>
                </c:pt>
                <c:pt idx="69772">
                  <c:v>42215.080355005011</c:v>
                </c:pt>
                <c:pt idx="69773">
                  <c:v>42215.080355093203</c:v>
                </c:pt>
                <c:pt idx="69774">
                  <c:v>42215.080355112601</c:v>
                </c:pt>
                <c:pt idx="69775">
                  <c:v>42215.08035514153</c:v>
                </c:pt>
                <c:pt idx="69776">
                  <c:v>42215.080355155202</c:v>
                </c:pt>
                <c:pt idx="69777">
                  <c:v>42215.080355188438</c:v>
                </c:pt>
                <c:pt idx="69778">
                  <c:v>42215.080355211685</c:v>
                </c:pt>
                <c:pt idx="69779">
                  <c:v>42215.080355213802</c:v>
                </c:pt>
                <c:pt idx="69780">
                  <c:v>42215.080355219012</c:v>
                </c:pt>
                <c:pt idx="69781">
                  <c:v>42215.080355267499</c:v>
                </c:pt>
                <c:pt idx="69782">
                  <c:v>42215.080355293539</c:v>
                </c:pt>
                <c:pt idx="69783">
                  <c:v>42215.08035532495</c:v>
                </c:pt>
                <c:pt idx="69784">
                  <c:v>42215.080355344639</c:v>
                </c:pt>
                <c:pt idx="69785">
                  <c:v>42215.080355372629</c:v>
                </c:pt>
                <c:pt idx="69786">
                  <c:v>42215.08035537773</c:v>
                </c:pt>
                <c:pt idx="69787">
                  <c:v>42215.080355419603</c:v>
                </c:pt>
                <c:pt idx="69788">
                  <c:v>42215.080355438738</c:v>
                </c:pt>
                <c:pt idx="69789">
                  <c:v>42215.08035544373</c:v>
                </c:pt>
                <c:pt idx="69790">
                  <c:v>42215.080355505001</c:v>
                </c:pt>
                <c:pt idx="69791">
                  <c:v>42215.080355510196</c:v>
                </c:pt>
                <c:pt idx="69792">
                  <c:v>42215.080355552702</c:v>
                </c:pt>
                <c:pt idx="69793">
                  <c:v>42215.080355555503</c:v>
                </c:pt>
                <c:pt idx="69794">
                  <c:v>42215.080355576298</c:v>
                </c:pt>
                <c:pt idx="69795">
                  <c:v>42215.080355583901</c:v>
                </c:pt>
                <c:pt idx="69796">
                  <c:v>42215.080355617501</c:v>
                </c:pt>
                <c:pt idx="69797">
                  <c:v>42215.080355651597</c:v>
                </c:pt>
                <c:pt idx="69798">
                  <c:v>42215.080355675796</c:v>
                </c:pt>
                <c:pt idx="69799">
                  <c:v>42215.080355737802</c:v>
                </c:pt>
                <c:pt idx="69800">
                  <c:v>42215.080355790538</c:v>
                </c:pt>
                <c:pt idx="69801">
                  <c:v>42215.080355791011</c:v>
                </c:pt>
                <c:pt idx="69802">
                  <c:v>42215.08035579804</c:v>
                </c:pt>
                <c:pt idx="69803">
                  <c:v>42215.080355808212</c:v>
                </c:pt>
                <c:pt idx="69804">
                  <c:v>42215.080355836202</c:v>
                </c:pt>
                <c:pt idx="69805">
                  <c:v>42215.080355840211</c:v>
                </c:pt>
                <c:pt idx="69806">
                  <c:v>42215.080355881</c:v>
                </c:pt>
                <c:pt idx="69807">
                  <c:v>42215.080355883198</c:v>
                </c:pt>
                <c:pt idx="69808">
                  <c:v>42215.080355907703</c:v>
                </c:pt>
                <c:pt idx="69809">
                  <c:v>42215.080355956299</c:v>
                </c:pt>
                <c:pt idx="69810">
                  <c:v>42215.080356015598</c:v>
                </c:pt>
                <c:pt idx="69811">
                  <c:v>42215.080356020611</c:v>
                </c:pt>
                <c:pt idx="69812">
                  <c:v>42215.080356040329</c:v>
                </c:pt>
                <c:pt idx="69813">
                  <c:v>42215.080356068131</c:v>
                </c:pt>
                <c:pt idx="69814">
                  <c:v>42215.0803560817</c:v>
                </c:pt>
                <c:pt idx="69815">
                  <c:v>42215.080356089529</c:v>
                </c:pt>
                <c:pt idx="69816">
                  <c:v>42215.080356113896</c:v>
                </c:pt>
                <c:pt idx="69817">
                  <c:v>42215.080356132697</c:v>
                </c:pt>
                <c:pt idx="69818">
                  <c:v>42215.080356139697</c:v>
                </c:pt>
                <c:pt idx="69819">
                  <c:v>42215.080356174331</c:v>
                </c:pt>
                <c:pt idx="69820">
                  <c:v>42215.080356250612</c:v>
                </c:pt>
                <c:pt idx="69821">
                  <c:v>42215.08035627233</c:v>
                </c:pt>
                <c:pt idx="69822">
                  <c:v>42215.08035629856</c:v>
                </c:pt>
                <c:pt idx="69823">
                  <c:v>42215.08035631213</c:v>
                </c:pt>
                <c:pt idx="69824">
                  <c:v>42215.080356345941</c:v>
                </c:pt>
                <c:pt idx="69825">
                  <c:v>42215.080356370541</c:v>
                </c:pt>
                <c:pt idx="69826">
                  <c:v>42215.080356371698</c:v>
                </c:pt>
                <c:pt idx="69827">
                  <c:v>42215.080356375729</c:v>
                </c:pt>
                <c:pt idx="69828">
                  <c:v>42215.08035642514</c:v>
                </c:pt>
                <c:pt idx="69829">
                  <c:v>42215.080356457838</c:v>
                </c:pt>
                <c:pt idx="69830">
                  <c:v>42215.080356478749</c:v>
                </c:pt>
                <c:pt idx="69831">
                  <c:v>42215.080356504099</c:v>
                </c:pt>
                <c:pt idx="69832">
                  <c:v>42215.080356530001</c:v>
                </c:pt>
                <c:pt idx="69833">
                  <c:v>42215.080356535</c:v>
                </c:pt>
                <c:pt idx="69834">
                  <c:v>42215.080356576938</c:v>
                </c:pt>
                <c:pt idx="69835">
                  <c:v>42215.080356589002</c:v>
                </c:pt>
                <c:pt idx="69836">
                  <c:v>42215.080356603597</c:v>
                </c:pt>
                <c:pt idx="69837">
                  <c:v>42215.080356663275</c:v>
                </c:pt>
                <c:pt idx="69838">
                  <c:v>42215.080356668397</c:v>
                </c:pt>
                <c:pt idx="69839">
                  <c:v>42215.080356713595</c:v>
                </c:pt>
                <c:pt idx="69840">
                  <c:v>42215.080356716302</c:v>
                </c:pt>
                <c:pt idx="69841">
                  <c:v>42215.080356735198</c:v>
                </c:pt>
                <c:pt idx="69842">
                  <c:v>42215.080356735903</c:v>
                </c:pt>
                <c:pt idx="69843">
                  <c:v>42215.080356767903</c:v>
                </c:pt>
                <c:pt idx="69844">
                  <c:v>42215.08035680843</c:v>
                </c:pt>
                <c:pt idx="69845">
                  <c:v>42215.080356835802</c:v>
                </c:pt>
                <c:pt idx="69846">
                  <c:v>42215.080356888611</c:v>
                </c:pt>
                <c:pt idx="69847">
                  <c:v>42215.080356944731</c:v>
                </c:pt>
                <c:pt idx="69848">
                  <c:v>42215.08035694783</c:v>
                </c:pt>
                <c:pt idx="69849">
                  <c:v>42215.08035695483</c:v>
                </c:pt>
                <c:pt idx="69850">
                  <c:v>42215.08035696813</c:v>
                </c:pt>
                <c:pt idx="69851">
                  <c:v>42215.08035699973</c:v>
                </c:pt>
                <c:pt idx="69852">
                  <c:v>42215.080357007297</c:v>
                </c:pt>
                <c:pt idx="69853">
                  <c:v>42215.080357026331</c:v>
                </c:pt>
                <c:pt idx="69854">
                  <c:v>42215.080357039798</c:v>
                </c:pt>
                <c:pt idx="69855">
                  <c:v>42215.0803570676</c:v>
                </c:pt>
                <c:pt idx="69856">
                  <c:v>42215.080357115403</c:v>
                </c:pt>
                <c:pt idx="69857">
                  <c:v>42215.080357169099</c:v>
                </c:pt>
                <c:pt idx="69858">
                  <c:v>42215.08035717663</c:v>
                </c:pt>
                <c:pt idx="69859">
                  <c:v>42215.08035719995</c:v>
                </c:pt>
                <c:pt idx="69860">
                  <c:v>42215.080357229839</c:v>
                </c:pt>
                <c:pt idx="69861">
                  <c:v>42215.080357238039</c:v>
                </c:pt>
                <c:pt idx="69862">
                  <c:v>42215.08035724314</c:v>
                </c:pt>
                <c:pt idx="69863">
                  <c:v>42215.080357271399</c:v>
                </c:pt>
                <c:pt idx="69864">
                  <c:v>42215.080357289538</c:v>
                </c:pt>
                <c:pt idx="69865">
                  <c:v>42215.08035729963</c:v>
                </c:pt>
                <c:pt idx="69866">
                  <c:v>42215.08035731603</c:v>
                </c:pt>
                <c:pt idx="69867">
                  <c:v>42215.080357407729</c:v>
                </c:pt>
                <c:pt idx="69868">
                  <c:v>42215.080357431703</c:v>
                </c:pt>
                <c:pt idx="69869">
                  <c:v>42215.080357461396</c:v>
                </c:pt>
                <c:pt idx="69870">
                  <c:v>42215.08035746414</c:v>
                </c:pt>
                <c:pt idx="69871">
                  <c:v>42215.080357503197</c:v>
                </c:pt>
                <c:pt idx="69872">
                  <c:v>42215.080357526829</c:v>
                </c:pt>
                <c:pt idx="69873">
                  <c:v>42215.080357531595</c:v>
                </c:pt>
                <c:pt idx="69874">
                  <c:v>42215.080357532002</c:v>
                </c:pt>
                <c:pt idx="69875">
                  <c:v>42215.080357584498</c:v>
                </c:pt>
                <c:pt idx="69876">
                  <c:v>42215.080357603503</c:v>
                </c:pt>
                <c:pt idx="69877">
                  <c:v>42215.080357639301</c:v>
                </c:pt>
                <c:pt idx="69878">
                  <c:v>42215.080357663501</c:v>
                </c:pt>
                <c:pt idx="69879">
                  <c:v>42215.080357689003</c:v>
                </c:pt>
                <c:pt idx="69880">
                  <c:v>42215.08035769414</c:v>
                </c:pt>
                <c:pt idx="69881">
                  <c:v>42215.080357734201</c:v>
                </c:pt>
                <c:pt idx="69882">
                  <c:v>42215.080357743529</c:v>
                </c:pt>
                <c:pt idx="69883">
                  <c:v>42215.080357763502</c:v>
                </c:pt>
                <c:pt idx="69884">
                  <c:v>42215.080357818799</c:v>
                </c:pt>
                <c:pt idx="69885">
                  <c:v>42215.08035782403</c:v>
                </c:pt>
                <c:pt idx="69886">
                  <c:v>42215.080357870829</c:v>
                </c:pt>
                <c:pt idx="69887">
                  <c:v>42215.080357873601</c:v>
                </c:pt>
                <c:pt idx="69888">
                  <c:v>42215.080357888612</c:v>
                </c:pt>
                <c:pt idx="69889">
                  <c:v>42215.080357895538</c:v>
                </c:pt>
                <c:pt idx="69890">
                  <c:v>42215.080357923129</c:v>
                </c:pt>
                <c:pt idx="69891">
                  <c:v>42215.080357965802</c:v>
                </c:pt>
                <c:pt idx="69892">
                  <c:v>42215.08035799543</c:v>
                </c:pt>
                <c:pt idx="69893">
                  <c:v>42215.080358045831</c:v>
                </c:pt>
                <c:pt idx="69894">
                  <c:v>42215.080358102139</c:v>
                </c:pt>
                <c:pt idx="69895">
                  <c:v>42215.080358105297</c:v>
                </c:pt>
                <c:pt idx="69896">
                  <c:v>42215.080358113199</c:v>
                </c:pt>
                <c:pt idx="69897">
                  <c:v>42215.080358127299</c:v>
                </c:pt>
                <c:pt idx="69898">
                  <c:v>42215.080358154941</c:v>
                </c:pt>
                <c:pt idx="69899">
                  <c:v>42215.080358162399</c:v>
                </c:pt>
                <c:pt idx="69900">
                  <c:v>42215.080358189029</c:v>
                </c:pt>
                <c:pt idx="69901">
                  <c:v>42215.080358197629</c:v>
                </c:pt>
                <c:pt idx="69902">
                  <c:v>42215.08035822754</c:v>
                </c:pt>
                <c:pt idx="69903">
                  <c:v>42215.080358272149</c:v>
                </c:pt>
                <c:pt idx="69904">
                  <c:v>42215.08035833043</c:v>
                </c:pt>
                <c:pt idx="69905">
                  <c:v>42215.080358337611</c:v>
                </c:pt>
                <c:pt idx="69906">
                  <c:v>42215.080358359141</c:v>
                </c:pt>
                <c:pt idx="69907">
                  <c:v>42215.08035838393</c:v>
                </c:pt>
                <c:pt idx="69908">
                  <c:v>42215.080358394858</c:v>
                </c:pt>
                <c:pt idx="69909">
                  <c:v>42215.080358402738</c:v>
                </c:pt>
                <c:pt idx="69910">
                  <c:v>42215.08035842875</c:v>
                </c:pt>
                <c:pt idx="69911">
                  <c:v>42215.080358446961</c:v>
                </c:pt>
                <c:pt idx="69912">
                  <c:v>42215.080358459549</c:v>
                </c:pt>
                <c:pt idx="69913">
                  <c:v>42215.080358482039</c:v>
                </c:pt>
                <c:pt idx="69914">
                  <c:v>42215.080358565101</c:v>
                </c:pt>
                <c:pt idx="69915">
                  <c:v>42215.080358591003</c:v>
                </c:pt>
                <c:pt idx="69916">
                  <c:v>42215.080358614803</c:v>
                </c:pt>
                <c:pt idx="69917">
                  <c:v>42215.080358630898</c:v>
                </c:pt>
                <c:pt idx="69918">
                  <c:v>42215.080358660103</c:v>
                </c:pt>
                <c:pt idx="69919">
                  <c:v>42215.080358684303</c:v>
                </c:pt>
                <c:pt idx="69920">
                  <c:v>42215.080358689498</c:v>
                </c:pt>
                <c:pt idx="69921">
                  <c:v>42215.080358691601</c:v>
                </c:pt>
                <c:pt idx="69922">
                  <c:v>42215.080358738611</c:v>
                </c:pt>
                <c:pt idx="69923">
                  <c:v>42215.080358758831</c:v>
                </c:pt>
                <c:pt idx="69924">
                  <c:v>42215.080358793399</c:v>
                </c:pt>
                <c:pt idx="69925">
                  <c:v>42215.080358823012</c:v>
                </c:pt>
                <c:pt idx="69926">
                  <c:v>42215.080358846339</c:v>
                </c:pt>
                <c:pt idx="69927">
                  <c:v>42215.080358851301</c:v>
                </c:pt>
                <c:pt idx="69928">
                  <c:v>42215.08035889193</c:v>
                </c:pt>
                <c:pt idx="69929">
                  <c:v>42215.080358910302</c:v>
                </c:pt>
                <c:pt idx="69930">
                  <c:v>42215.080358923602</c:v>
                </c:pt>
                <c:pt idx="69931">
                  <c:v>42215.080358976229</c:v>
                </c:pt>
                <c:pt idx="69932">
                  <c:v>42215.080358981402</c:v>
                </c:pt>
                <c:pt idx="69933">
                  <c:v>42215.08035902815</c:v>
                </c:pt>
                <c:pt idx="69934">
                  <c:v>42215.080359030799</c:v>
                </c:pt>
                <c:pt idx="69935">
                  <c:v>42215.080359049731</c:v>
                </c:pt>
                <c:pt idx="69936">
                  <c:v>42215.08035905494</c:v>
                </c:pt>
                <c:pt idx="69937">
                  <c:v>42215.08035908053</c:v>
                </c:pt>
                <c:pt idx="69938">
                  <c:v>42215.080359123131</c:v>
                </c:pt>
                <c:pt idx="69939">
                  <c:v>42215.080359155829</c:v>
                </c:pt>
                <c:pt idx="69940">
                  <c:v>42215.080359202213</c:v>
                </c:pt>
                <c:pt idx="69941">
                  <c:v>42215.080359259839</c:v>
                </c:pt>
                <c:pt idx="69942">
                  <c:v>42215.080359262298</c:v>
                </c:pt>
                <c:pt idx="69943">
                  <c:v>42215.080359269297</c:v>
                </c:pt>
                <c:pt idx="69944">
                  <c:v>42215.08035928684</c:v>
                </c:pt>
                <c:pt idx="69945">
                  <c:v>42215.080359308959</c:v>
                </c:pt>
                <c:pt idx="69946">
                  <c:v>42215.080359321029</c:v>
                </c:pt>
                <c:pt idx="69947">
                  <c:v>42215.080359338841</c:v>
                </c:pt>
                <c:pt idx="69948">
                  <c:v>42215.080359354739</c:v>
                </c:pt>
                <c:pt idx="69949">
                  <c:v>42215.08035938783</c:v>
                </c:pt>
                <c:pt idx="69950">
                  <c:v>42215.080359429041</c:v>
                </c:pt>
                <c:pt idx="69951">
                  <c:v>42215.080359479551</c:v>
                </c:pt>
                <c:pt idx="69952">
                  <c:v>42215.080359491039</c:v>
                </c:pt>
                <c:pt idx="69953">
                  <c:v>42215.080359518703</c:v>
                </c:pt>
                <c:pt idx="69954">
                  <c:v>42215.080359541098</c:v>
                </c:pt>
                <c:pt idx="69955">
                  <c:v>42215.080359551503</c:v>
                </c:pt>
                <c:pt idx="69956">
                  <c:v>42215.080359559302</c:v>
                </c:pt>
                <c:pt idx="69957">
                  <c:v>42215.080359586311</c:v>
                </c:pt>
                <c:pt idx="69958">
                  <c:v>42215.080359604603</c:v>
                </c:pt>
                <c:pt idx="69959">
                  <c:v>42215.0803596197</c:v>
                </c:pt>
                <c:pt idx="69960">
                  <c:v>42215.080359636129</c:v>
                </c:pt>
                <c:pt idx="69961">
                  <c:v>42215.080359722611</c:v>
                </c:pt>
                <c:pt idx="69962">
                  <c:v>42215.080359750529</c:v>
                </c:pt>
                <c:pt idx="69963">
                  <c:v>42215.080359770938</c:v>
                </c:pt>
                <c:pt idx="69964">
                  <c:v>42215.08035978453</c:v>
                </c:pt>
                <c:pt idx="69965">
                  <c:v>42215.080359818203</c:v>
                </c:pt>
                <c:pt idx="69966">
                  <c:v>42215.080359840613</c:v>
                </c:pt>
                <c:pt idx="69967">
                  <c:v>42215.08035984583</c:v>
                </c:pt>
                <c:pt idx="69968">
                  <c:v>42215.080359851498</c:v>
                </c:pt>
                <c:pt idx="69969">
                  <c:v>42215.080359900297</c:v>
                </c:pt>
                <c:pt idx="69970">
                  <c:v>42215.080359930202</c:v>
                </c:pt>
                <c:pt idx="69971">
                  <c:v>42215.08035995414</c:v>
                </c:pt>
                <c:pt idx="69972">
                  <c:v>42215.080359982399</c:v>
                </c:pt>
                <c:pt idx="69973">
                  <c:v>42215.080360002801</c:v>
                </c:pt>
                <c:pt idx="69974">
                  <c:v>42215.080360007902</c:v>
                </c:pt>
                <c:pt idx="69975">
                  <c:v>42215.080360049498</c:v>
                </c:pt>
                <c:pt idx="69976">
                  <c:v>42215.0803600734</c:v>
                </c:pt>
                <c:pt idx="69977">
                  <c:v>42215.080360083484</c:v>
                </c:pt>
                <c:pt idx="69978">
                  <c:v>42215.0803601347</c:v>
                </c:pt>
                <c:pt idx="69979">
                  <c:v>42215.080360142601</c:v>
                </c:pt>
                <c:pt idx="69980">
                  <c:v>42215.080360192696</c:v>
                </c:pt>
                <c:pt idx="69981">
                  <c:v>42215.080360195498</c:v>
                </c:pt>
                <c:pt idx="69982">
                  <c:v>42215.080360207903</c:v>
                </c:pt>
                <c:pt idx="69983">
                  <c:v>42215.080360214197</c:v>
                </c:pt>
                <c:pt idx="69984">
                  <c:v>42215.080360239197</c:v>
                </c:pt>
                <c:pt idx="69985">
                  <c:v>42215.080360280597</c:v>
                </c:pt>
                <c:pt idx="69986">
                  <c:v>42215.0803603155</c:v>
                </c:pt>
                <c:pt idx="69987">
                  <c:v>42215.08036035853</c:v>
                </c:pt>
                <c:pt idx="69988">
                  <c:v>42215.080360417996</c:v>
                </c:pt>
                <c:pt idx="69989">
                  <c:v>42215.080360419401</c:v>
                </c:pt>
                <c:pt idx="69990">
                  <c:v>42215.080360426429</c:v>
                </c:pt>
                <c:pt idx="69991">
                  <c:v>42215.080360446213</c:v>
                </c:pt>
                <c:pt idx="69992">
                  <c:v>42215.080360472602</c:v>
                </c:pt>
                <c:pt idx="69993">
                  <c:v>42215.080360477499</c:v>
                </c:pt>
                <c:pt idx="69994">
                  <c:v>42215.080360499029</c:v>
                </c:pt>
                <c:pt idx="69995">
                  <c:v>42215.080360511973</c:v>
                </c:pt>
                <c:pt idx="69996">
                  <c:v>42215.080360547276</c:v>
                </c:pt>
                <c:pt idx="69997">
                  <c:v>42215.080360586595</c:v>
                </c:pt>
                <c:pt idx="69998">
                  <c:v>42215.080360642103</c:v>
                </c:pt>
                <c:pt idx="69999">
                  <c:v>42215.080360645101</c:v>
                </c:pt>
                <c:pt idx="70000">
                  <c:v>42215.080360678403</c:v>
                </c:pt>
                <c:pt idx="70001">
                  <c:v>42215.080360701664</c:v>
                </c:pt>
                <c:pt idx="70002">
                  <c:v>42215.080360709995</c:v>
                </c:pt>
                <c:pt idx="70003">
                  <c:v>42215.080360715176</c:v>
                </c:pt>
                <c:pt idx="70004">
                  <c:v>42215.080360743385</c:v>
                </c:pt>
                <c:pt idx="70005">
                  <c:v>42215.080360761764</c:v>
                </c:pt>
                <c:pt idx="70006">
                  <c:v>42215.080360779102</c:v>
                </c:pt>
                <c:pt idx="70007">
                  <c:v>42215.080360788503</c:v>
                </c:pt>
                <c:pt idx="70008">
                  <c:v>42215.080360879998</c:v>
                </c:pt>
                <c:pt idx="70009">
                  <c:v>42215.080360910273</c:v>
                </c:pt>
                <c:pt idx="70010">
                  <c:v>42215.080360933585</c:v>
                </c:pt>
                <c:pt idx="70011">
                  <c:v>42215.080360955195</c:v>
                </c:pt>
                <c:pt idx="70012">
                  <c:v>42215.080360975</c:v>
                </c:pt>
                <c:pt idx="70013">
                  <c:v>42215.0803609996</c:v>
                </c:pt>
                <c:pt idx="70014">
                  <c:v>42215.080361004897</c:v>
                </c:pt>
                <c:pt idx="70015">
                  <c:v>42215.080361010994</c:v>
                </c:pt>
                <c:pt idx="70016">
                  <c:v>42215.080361053595</c:v>
                </c:pt>
                <c:pt idx="70017">
                  <c:v>42215.080361083274</c:v>
                </c:pt>
                <c:pt idx="70018">
                  <c:v>42215.080361111264</c:v>
                </c:pt>
                <c:pt idx="70019">
                  <c:v>42215.080361142202</c:v>
                </c:pt>
                <c:pt idx="70020">
                  <c:v>42215.080361160195</c:v>
                </c:pt>
                <c:pt idx="70021">
                  <c:v>42215.080361165274</c:v>
                </c:pt>
                <c:pt idx="70022">
                  <c:v>42215.080361206499</c:v>
                </c:pt>
                <c:pt idx="70023">
                  <c:v>42215.080361225897</c:v>
                </c:pt>
                <c:pt idx="70024">
                  <c:v>42215.08036124293</c:v>
                </c:pt>
                <c:pt idx="70025">
                  <c:v>42215.080361291701</c:v>
                </c:pt>
                <c:pt idx="70026">
                  <c:v>42215.080361296939</c:v>
                </c:pt>
                <c:pt idx="70027">
                  <c:v>42215.080361339402</c:v>
                </c:pt>
                <c:pt idx="70028">
                  <c:v>42215.080361342203</c:v>
                </c:pt>
                <c:pt idx="70029">
                  <c:v>42215.080361374297</c:v>
                </c:pt>
                <c:pt idx="70030">
                  <c:v>42215.080361381275</c:v>
                </c:pt>
                <c:pt idx="70031">
                  <c:v>42215.080361407097</c:v>
                </c:pt>
                <c:pt idx="70032">
                  <c:v>42215.080361437896</c:v>
                </c:pt>
                <c:pt idx="70033">
                  <c:v>42215.080361475098</c:v>
                </c:pt>
                <c:pt idx="70034">
                  <c:v>42215.080361521985</c:v>
                </c:pt>
                <c:pt idx="70035">
                  <c:v>42215.080361574197</c:v>
                </c:pt>
                <c:pt idx="70036">
                  <c:v>42215.080361576998</c:v>
                </c:pt>
                <c:pt idx="70037">
                  <c:v>42215.080361584674</c:v>
                </c:pt>
                <c:pt idx="70038">
                  <c:v>42215.080361606102</c:v>
                </c:pt>
                <c:pt idx="70039">
                  <c:v>42215.080361626198</c:v>
                </c:pt>
                <c:pt idx="70040">
                  <c:v>42215.080361636501</c:v>
                </c:pt>
                <c:pt idx="70041">
                  <c:v>42215.080361665176</c:v>
                </c:pt>
                <c:pt idx="70042">
                  <c:v>42215.080361669374</c:v>
                </c:pt>
                <c:pt idx="70043">
                  <c:v>42215.0803617071</c:v>
                </c:pt>
                <c:pt idx="70044">
                  <c:v>42215.0803617446</c:v>
                </c:pt>
                <c:pt idx="70045">
                  <c:v>42215.080361799803</c:v>
                </c:pt>
                <c:pt idx="70046">
                  <c:v>42215.0803618059</c:v>
                </c:pt>
                <c:pt idx="70047">
                  <c:v>42215.0803618379</c:v>
                </c:pt>
                <c:pt idx="70048">
                  <c:v>42215.080361857385</c:v>
                </c:pt>
                <c:pt idx="70049">
                  <c:v>42215.080361867775</c:v>
                </c:pt>
                <c:pt idx="70050">
                  <c:v>42215.080361872999</c:v>
                </c:pt>
                <c:pt idx="70051">
                  <c:v>42215.080361900997</c:v>
                </c:pt>
                <c:pt idx="70052">
                  <c:v>42215.080361919085</c:v>
                </c:pt>
                <c:pt idx="70053">
                  <c:v>42215.080361939275</c:v>
                </c:pt>
                <c:pt idx="70054">
                  <c:v>42215.080361951674</c:v>
                </c:pt>
                <c:pt idx="70055">
                  <c:v>42215.080362037501</c:v>
                </c:pt>
                <c:pt idx="70056">
                  <c:v>42215.080362069784</c:v>
                </c:pt>
                <c:pt idx="70057">
                  <c:v>42215.080362089197</c:v>
                </c:pt>
                <c:pt idx="70058">
                  <c:v>42215.080362095498</c:v>
                </c:pt>
                <c:pt idx="70059">
                  <c:v>42215.080362132503</c:v>
                </c:pt>
                <c:pt idx="70060">
                  <c:v>42215.080362156099</c:v>
                </c:pt>
                <c:pt idx="70061">
                  <c:v>42215.080362161185</c:v>
                </c:pt>
                <c:pt idx="70062">
                  <c:v>42215.080362171284</c:v>
                </c:pt>
                <c:pt idx="70063">
                  <c:v>42215.080362215784</c:v>
                </c:pt>
                <c:pt idx="70064">
                  <c:v>42215.080362232999</c:v>
                </c:pt>
                <c:pt idx="70065">
                  <c:v>42215.080362265275</c:v>
                </c:pt>
                <c:pt idx="70066">
                  <c:v>42215.080362301997</c:v>
                </c:pt>
                <c:pt idx="70067">
                  <c:v>42215.080362318498</c:v>
                </c:pt>
                <c:pt idx="70068">
                  <c:v>42215.080362326211</c:v>
                </c:pt>
                <c:pt idx="70069">
                  <c:v>42215.0803623639</c:v>
                </c:pt>
                <c:pt idx="70070">
                  <c:v>42215.080362377797</c:v>
                </c:pt>
                <c:pt idx="70071">
                  <c:v>42215.080362403402</c:v>
                </c:pt>
                <c:pt idx="70072">
                  <c:v>42215.080362448549</c:v>
                </c:pt>
                <c:pt idx="70073">
                  <c:v>42215.0803624537</c:v>
                </c:pt>
                <c:pt idx="70074">
                  <c:v>42215.080362496839</c:v>
                </c:pt>
                <c:pt idx="70075">
                  <c:v>42215.080362499612</c:v>
                </c:pt>
                <c:pt idx="70076">
                  <c:v>42215.080362518376</c:v>
                </c:pt>
                <c:pt idx="70077">
                  <c:v>42215.080362533772</c:v>
                </c:pt>
                <c:pt idx="70078">
                  <c:v>42215.080362551984</c:v>
                </c:pt>
                <c:pt idx="70079">
                  <c:v>42215.080362595501</c:v>
                </c:pt>
                <c:pt idx="70080">
                  <c:v>42215.080362635374</c:v>
                </c:pt>
                <c:pt idx="70081">
                  <c:v>42215.080362680485</c:v>
                </c:pt>
                <c:pt idx="70082">
                  <c:v>42215.080362731664</c:v>
                </c:pt>
                <c:pt idx="70083">
                  <c:v>42215.080362733075</c:v>
                </c:pt>
                <c:pt idx="70084">
                  <c:v>42215.080362740002</c:v>
                </c:pt>
                <c:pt idx="70085">
                  <c:v>42215.080362765773</c:v>
                </c:pt>
                <c:pt idx="70086">
                  <c:v>42215.080362784101</c:v>
                </c:pt>
                <c:pt idx="70087">
                  <c:v>42215.080362791676</c:v>
                </c:pt>
                <c:pt idx="70088">
                  <c:v>42215.0803628184</c:v>
                </c:pt>
                <c:pt idx="70089">
                  <c:v>42215.080362826899</c:v>
                </c:pt>
                <c:pt idx="70090">
                  <c:v>42215.080362867273</c:v>
                </c:pt>
                <c:pt idx="70091">
                  <c:v>42215.080362901273</c:v>
                </c:pt>
                <c:pt idx="70092">
                  <c:v>42215.080362959685</c:v>
                </c:pt>
                <c:pt idx="70093">
                  <c:v>42215.080362967594</c:v>
                </c:pt>
                <c:pt idx="70094">
                  <c:v>42215.080362997702</c:v>
                </c:pt>
                <c:pt idx="70095">
                  <c:v>42215.0803630148</c:v>
                </c:pt>
                <c:pt idx="70096">
                  <c:v>42215.080363023</c:v>
                </c:pt>
                <c:pt idx="70097">
                  <c:v>42215.0803630308</c:v>
                </c:pt>
                <c:pt idx="70098">
                  <c:v>42215.0803630597</c:v>
                </c:pt>
                <c:pt idx="70099">
                  <c:v>42215.080363076297</c:v>
                </c:pt>
                <c:pt idx="70100">
                  <c:v>42215.080363099398</c:v>
                </c:pt>
                <c:pt idx="70101">
                  <c:v>42215.080363117384</c:v>
                </c:pt>
                <c:pt idx="70102">
                  <c:v>42215.080363194538</c:v>
                </c:pt>
                <c:pt idx="70103">
                  <c:v>42215.080363229499</c:v>
                </c:pt>
                <c:pt idx="70104">
                  <c:v>42215.080363248439</c:v>
                </c:pt>
                <c:pt idx="70105">
                  <c:v>42215.080363251102</c:v>
                </c:pt>
                <c:pt idx="70106">
                  <c:v>42215.080363289802</c:v>
                </c:pt>
                <c:pt idx="70107">
                  <c:v>42215.0803633127</c:v>
                </c:pt>
                <c:pt idx="70108">
                  <c:v>42215.080363317902</c:v>
                </c:pt>
                <c:pt idx="70109">
                  <c:v>42215.080363331195</c:v>
                </c:pt>
                <c:pt idx="70110">
                  <c:v>42215.080363370929</c:v>
                </c:pt>
                <c:pt idx="70111">
                  <c:v>42215.080363398549</c:v>
                </c:pt>
                <c:pt idx="70112">
                  <c:v>42215.08036342643</c:v>
                </c:pt>
                <c:pt idx="70113">
                  <c:v>42215.080363461595</c:v>
                </c:pt>
                <c:pt idx="70114">
                  <c:v>42215.080363475201</c:v>
                </c:pt>
                <c:pt idx="70115">
                  <c:v>42215.080363480301</c:v>
                </c:pt>
                <c:pt idx="70116">
                  <c:v>42215.080363521374</c:v>
                </c:pt>
                <c:pt idx="70117">
                  <c:v>42215.080363534675</c:v>
                </c:pt>
                <c:pt idx="70118">
                  <c:v>42215.080363563255</c:v>
                </c:pt>
                <c:pt idx="70119">
                  <c:v>42215.080363606598</c:v>
                </c:pt>
                <c:pt idx="70120">
                  <c:v>42215.080363611763</c:v>
                </c:pt>
                <c:pt idx="70121">
                  <c:v>42215.080363657595</c:v>
                </c:pt>
                <c:pt idx="70122">
                  <c:v>42215.080363660272</c:v>
                </c:pt>
                <c:pt idx="70123">
                  <c:v>42215.080363680994</c:v>
                </c:pt>
                <c:pt idx="70124">
                  <c:v>42215.0803636934</c:v>
                </c:pt>
                <c:pt idx="70125">
                  <c:v>42215.080363711873</c:v>
                </c:pt>
                <c:pt idx="70126">
                  <c:v>42215.080363752902</c:v>
                </c:pt>
                <c:pt idx="70127">
                  <c:v>42215.080363795285</c:v>
                </c:pt>
                <c:pt idx="70128">
                  <c:v>42215.080363827903</c:v>
                </c:pt>
                <c:pt idx="70129">
                  <c:v>42215.080363888999</c:v>
                </c:pt>
                <c:pt idx="70130">
                  <c:v>42215.080363893598</c:v>
                </c:pt>
                <c:pt idx="70131">
                  <c:v>42215.080363898829</c:v>
                </c:pt>
                <c:pt idx="70132">
                  <c:v>42215.080363925401</c:v>
                </c:pt>
                <c:pt idx="70133">
                  <c:v>42215.080363943802</c:v>
                </c:pt>
                <c:pt idx="70134">
                  <c:v>42215.080363951376</c:v>
                </c:pt>
                <c:pt idx="70135">
                  <c:v>42215.080363969384</c:v>
                </c:pt>
                <c:pt idx="70136">
                  <c:v>42215.080363984198</c:v>
                </c:pt>
                <c:pt idx="70137">
                  <c:v>42215.080364027497</c:v>
                </c:pt>
                <c:pt idx="70138">
                  <c:v>42215.080364061876</c:v>
                </c:pt>
                <c:pt idx="70139">
                  <c:v>42215.080364117195</c:v>
                </c:pt>
                <c:pt idx="70140">
                  <c:v>42215.080364120899</c:v>
                </c:pt>
                <c:pt idx="70141">
                  <c:v>42215.080364157497</c:v>
                </c:pt>
                <c:pt idx="70142">
                  <c:v>42215.080364171285</c:v>
                </c:pt>
                <c:pt idx="70143">
                  <c:v>42215.080364184301</c:v>
                </c:pt>
                <c:pt idx="70144">
                  <c:v>42215.080364189511</c:v>
                </c:pt>
                <c:pt idx="70145">
                  <c:v>42215.080364215784</c:v>
                </c:pt>
                <c:pt idx="70146">
                  <c:v>42215.080364233596</c:v>
                </c:pt>
                <c:pt idx="70147">
                  <c:v>42215.080364259302</c:v>
                </c:pt>
                <c:pt idx="70148">
                  <c:v>42215.080364274603</c:v>
                </c:pt>
                <c:pt idx="70149">
                  <c:v>42215.080364351801</c:v>
                </c:pt>
                <c:pt idx="70150">
                  <c:v>42215.0803643896</c:v>
                </c:pt>
                <c:pt idx="70151">
                  <c:v>42215.080364401103</c:v>
                </c:pt>
                <c:pt idx="70152">
                  <c:v>42215.080364419598</c:v>
                </c:pt>
                <c:pt idx="70153">
                  <c:v>42215.080364447203</c:v>
                </c:pt>
                <c:pt idx="70154">
                  <c:v>42215.080364469701</c:v>
                </c:pt>
                <c:pt idx="70155">
                  <c:v>42215.080364474939</c:v>
                </c:pt>
                <c:pt idx="70156">
                  <c:v>42215.080364491099</c:v>
                </c:pt>
                <c:pt idx="70157">
                  <c:v>42215.080364530775</c:v>
                </c:pt>
                <c:pt idx="70158">
                  <c:v>42215.080364547401</c:v>
                </c:pt>
                <c:pt idx="70159">
                  <c:v>42215.080364583475</c:v>
                </c:pt>
                <c:pt idx="70160">
                  <c:v>42215.080364621375</c:v>
                </c:pt>
                <c:pt idx="70161">
                  <c:v>42215.080364632995</c:v>
                </c:pt>
                <c:pt idx="70162">
                  <c:v>42215.080364638001</c:v>
                </c:pt>
                <c:pt idx="70163">
                  <c:v>42215.080364678797</c:v>
                </c:pt>
                <c:pt idx="70164">
                  <c:v>42215.080364699003</c:v>
                </c:pt>
                <c:pt idx="70165">
                  <c:v>42215.080364723101</c:v>
                </c:pt>
                <c:pt idx="70166">
                  <c:v>42215.080364763184</c:v>
                </c:pt>
                <c:pt idx="70167">
                  <c:v>42215.080364770998</c:v>
                </c:pt>
                <c:pt idx="70168">
                  <c:v>42215.0803648203</c:v>
                </c:pt>
                <c:pt idx="70169">
                  <c:v>42215.080364823101</c:v>
                </c:pt>
                <c:pt idx="70170">
                  <c:v>42215.080364838002</c:v>
                </c:pt>
                <c:pt idx="70171">
                  <c:v>42215.080364853384</c:v>
                </c:pt>
                <c:pt idx="70172">
                  <c:v>42215.080364868802</c:v>
                </c:pt>
                <c:pt idx="70173">
                  <c:v>42215.080364910194</c:v>
                </c:pt>
                <c:pt idx="70174">
                  <c:v>42215.080364954898</c:v>
                </c:pt>
                <c:pt idx="70175">
                  <c:v>42215.080364990303</c:v>
                </c:pt>
                <c:pt idx="70176">
                  <c:v>42215.080365043003</c:v>
                </c:pt>
                <c:pt idx="70177">
                  <c:v>42215.08036504854</c:v>
                </c:pt>
                <c:pt idx="70178">
                  <c:v>42215.080365055503</c:v>
                </c:pt>
                <c:pt idx="70179">
                  <c:v>42215.080365085276</c:v>
                </c:pt>
                <c:pt idx="70180">
                  <c:v>42215.08036509894</c:v>
                </c:pt>
                <c:pt idx="70181">
                  <c:v>42215.080365106398</c:v>
                </c:pt>
                <c:pt idx="70182">
                  <c:v>42215.080365123402</c:v>
                </c:pt>
                <c:pt idx="70183">
                  <c:v>42215.080365141599</c:v>
                </c:pt>
                <c:pt idx="70184">
                  <c:v>42215.080365186899</c:v>
                </c:pt>
                <c:pt idx="70185">
                  <c:v>42215.080365217997</c:v>
                </c:pt>
                <c:pt idx="70186">
                  <c:v>42215.080365273003</c:v>
                </c:pt>
                <c:pt idx="70187">
                  <c:v>42215.080365274538</c:v>
                </c:pt>
                <c:pt idx="70188">
                  <c:v>42215.080365317401</c:v>
                </c:pt>
                <c:pt idx="70189">
                  <c:v>42215.080365329697</c:v>
                </c:pt>
                <c:pt idx="70190">
                  <c:v>42215.080365340611</c:v>
                </c:pt>
                <c:pt idx="70191">
                  <c:v>42215.080365345697</c:v>
                </c:pt>
                <c:pt idx="70192">
                  <c:v>42215.080365373011</c:v>
                </c:pt>
                <c:pt idx="70193">
                  <c:v>42215.080365390939</c:v>
                </c:pt>
                <c:pt idx="70194">
                  <c:v>42215.080365419002</c:v>
                </c:pt>
                <c:pt idx="70195">
                  <c:v>42215.080365423797</c:v>
                </c:pt>
                <c:pt idx="70196">
                  <c:v>42215.080365506001</c:v>
                </c:pt>
                <c:pt idx="70197">
                  <c:v>42215.080365549598</c:v>
                </c:pt>
                <c:pt idx="70198">
                  <c:v>42215.080365558802</c:v>
                </c:pt>
                <c:pt idx="70199">
                  <c:v>42215.080365572197</c:v>
                </c:pt>
                <c:pt idx="70200">
                  <c:v>42215.080365604597</c:v>
                </c:pt>
                <c:pt idx="70201">
                  <c:v>42215.080365626898</c:v>
                </c:pt>
                <c:pt idx="70202">
                  <c:v>42215.0803656321</c:v>
                </c:pt>
                <c:pt idx="70203">
                  <c:v>42215.080365650996</c:v>
                </c:pt>
                <c:pt idx="70204">
                  <c:v>42215.080365682785</c:v>
                </c:pt>
                <c:pt idx="70205">
                  <c:v>42215.080365717775</c:v>
                </c:pt>
                <c:pt idx="70206">
                  <c:v>42215.080365737384</c:v>
                </c:pt>
                <c:pt idx="70207">
                  <c:v>42215.080365781774</c:v>
                </c:pt>
                <c:pt idx="70208">
                  <c:v>42215.080365789676</c:v>
                </c:pt>
                <c:pt idx="70209">
                  <c:v>42215.080365797403</c:v>
                </c:pt>
                <c:pt idx="70210">
                  <c:v>42215.080365836198</c:v>
                </c:pt>
                <c:pt idx="70211">
                  <c:v>42215.080365850285</c:v>
                </c:pt>
                <c:pt idx="70212">
                  <c:v>42215.080365883085</c:v>
                </c:pt>
                <c:pt idx="70213">
                  <c:v>42215.080365922797</c:v>
                </c:pt>
                <c:pt idx="70214">
                  <c:v>42215.080365927999</c:v>
                </c:pt>
                <c:pt idx="70215">
                  <c:v>42215.080365969501</c:v>
                </c:pt>
                <c:pt idx="70216">
                  <c:v>42215.080365972601</c:v>
                </c:pt>
                <c:pt idx="70217">
                  <c:v>42215.080365996939</c:v>
                </c:pt>
                <c:pt idx="70218">
                  <c:v>42215.080366013775</c:v>
                </c:pt>
                <c:pt idx="70219">
                  <c:v>42215.080366030685</c:v>
                </c:pt>
                <c:pt idx="70220">
                  <c:v>42215.080366067596</c:v>
                </c:pt>
                <c:pt idx="70221">
                  <c:v>42215.0803661151</c:v>
                </c:pt>
                <c:pt idx="70222">
                  <c:v>42215.080366146729</c:v>
                </c:pt>
                <c:pt idx="70223">
                  <c:v>42215.080366203598</c:v>
                </c:pt>
                <c:pt idx="70224">
                  <c:v>42215.080366205599</c:v>
                </c:pt>
                <c:pt idx="70225">
                  <c:v>42215.080366212598</c:v>
                </c:pt>
                <c:pt idx="70226">
                  <c:v>42215.080366245929</c:v>
                </c:pt>
                <c:pt idx="70227">
                  <c:v>42215.080366255403</c:v>
                </c:pt>
                <c:pt idx="70228">
                  <c:v>42215.080366265684</c:v>
                </c:pt>
                <c:pt idx="70229">
                  <c:v>42215.080366283597</c:v>
                </c:pt>
                <c:pt idx="70230">
                  <c:v>42215.080366299138</c:v>
                </c:pt>
                <c:pt idx="70231">
                  <c:v>42215.080366347131</c:v>
                </c:pt>
                <c:pt idx="70232">
                  <c:v>42215.080366376213</c:v>
                </c:pt>
                <c:pt idx="70233">
                  <c:v>42215.080366431903</c:v>
                </c:pt>
                <c:pt idx="70234">
                  <c:v>42215.080366432303</c:v>
                </c:pt>
                <c:pt idx="70235">
                  <c:v>42215.080366478229</c:v>
                </c:pt>
                <c:pt idx="70236">
                  <c:v>42215.080366486698</c:v>
                </c:pt>
                <c:pt idx="70237">
                  <c:v>42215.080366494949</c:v>
                </c:pt>
                <c:pt idx="70238">
                  <c:v>42215.080366502676</c:v>
                </c:pt>
                <c:pt idx="70239">
                  <c:v>42215.080366530485</c:v>
                </c:pt>
                <c:pt idx="70240">
                  <c:v>42215.080366548529</c:v>
                </c:pt>
                <c:pt idx="70241">
                  <c:v>42215.080366579103</c:v>
                </c:pt>
                <c:pt idx="70242">
                  <c:v>42215.080366581104</c:v>
                </c:pt>
                <c:pt idx="70243">
                  <c:v>42215.0803666668</c:v>
                </c:pt>
                <c:pt idx="70244">
                  <c:v>42215.080366710194</c:v>
                </c:pt>
                <c:pt idx="70245">
                  <c:v>42215.080366715585</c:v>
                </c:pt>
                <c:pt idx="70246">
                  <c:v>42215.080366731585</c:v>
                </c:pt>
                <c:pt idx="70247">
                  <c:v>42215.080366761875</c:v>
                </c:pt>
                <c:pt idx="70248">
                  <c:v>42215.080366784285</c:v>
                </c:pt>
                <c:pt idx="70249">
                  <c:v>42215.080366789502</c:v>
                </c:pt>
                <c:pt idx="70250">
                  <c:v>42215.0803668109</c:v>
                </c:pt>
                <c:pt idx="70251">
                  <c:v>42215.080366845003</c:v>
                </c:pt>
                <c:pt idx="70252">
                  <c:v>42215.0803668628</c:v>
                </c:pt>
                <c:pt idx="70253">
                  <c:v>42215.08036689843</c:v>
                </c:pt>
                <c:pt idx="70254">
                  <c:v>42215.080366942129</c:v>
                </c:pt>
                <c:pt idx="70255">
                  <c:v>42215.080366947601</c:v>
                </c:pt>
                <c:pt idx="70256">
                  <c:v>42215.080366952599</c:v>
                </c:pt>
                <c:pt idx="70257">
                  <c:v>42215.080366993498</c:v>
                </c:pt>
                <c:pt idx="70258">
                  <c:v>42215.080367009701</c:v>
                </c:pt>
                <c:pt idx="70259">
                  <c:v>42215.08036704293</c:v>
                </c:pt>
                <c:pt idx="70260">
                  <c:v>42215.080367077797</c:v>
                </c:pt>
                <c:pt idx="70261">
                  <c:v>42215.080367082999</c:v>
                </c:pt>
                <c:pt idx="70262">
                  <c:v>42215.080367129711</c:v>
                </c:pt>
                <c:pt idx="70263">
                  <c:v>42215.080367132403</c:v>
                </c:pt>
                <c:pt idx="70264">
                  <c:v>42215.080367153103</c:v>
                </c:pt>
                <c:pt idx="70265">
                  <c:v>42215.080367174029</c:v>
                </c:pt>
                <c:pt idx="70266">
                  <c:v>42215.080367186798</c:v>
                </c:pt>
                <c:pt idx="70267">
                  <c:v>42215.080367224939</c:v>
                </c:pt>
                <c:pt idx="70268">
                  <c:v>42215.080367274699</c:v>
                </c:pt>
                <c:pt idx="70269">
                  <c:v>42215.080367304203</c:v>
                </c:pt>
                <c:pt idx="70270">
                  <c:v>42215.080367361195</c:v>
                </c:pt>
                <c:pt idx="70271">
                  <c:v>42215.080367362098</c:v>
                </c:pt>
                <c:pt idx="70272">
                  <c:v>42215.080367369002</c:v>
                </c:pt>
                <c:pt idx="70273">
                  <c:v>42215.080367405797</c:v>
                </c:pt>
                <c:pt idx="70274">
                  <c:v>42215.080367415198</c:v>
                </c:pt>
                <c:pt idx="70275">
                  <c:v>42215.080367420131</c:v>
                </c:pt>
                <c:pt idx="70276">
                  <c:v>42215.080367439099</c:v>
                </c:pt>
                <c:pt idx="70277">
                  <c:v>42215.08036745643</c:v>
                </c:pt>
                <c:pt idx="70278">
                  <c:v>42215.080367506896</c:v>
                </c:pt>
                <c:pt idx="70279">
                  <c:v>42215.080367529801</c:v>
                </c:pt>
                <c:pt idx="70280">
                  <c:v>42215.080367592403</c:v>
                </c:pt>
                <c:pt idx="70281">
                  <c:v>42215.080367595001</c:v>
                </c:pt>
                <c:pt idx="70282">
                  <c:v>42215.080367637784</c:v>
                </c:pt>
                <c:pt idx="70283">
                  <c:v>42215.0803676426</c:v>
                </c:pt>
                <c:pt idx="70284">
                  <c:v>42215.080367653594</c:v>
                </c:pt>
                <c:pt idx="70285">
                  <c:v>42215.080367658797</c:v>
                </c:pt>
                <c:pt idx="70286">
                  <c:v>42215.080367687784</c:v>
                </c:pt>
                <c:pt idx="70287">
                  <c:v>42215.080367706199</c:v>
                </c:pt>
                <c:pt idx="70288">
                  <c:v>42215.080367738898</c:v>
                </c:pt>
                <c:pt idx="70289">
                  <c:v>42215.080367751674</c:v>
                </c:pt>
                <c:pt idx="70290">
                  <c:v>42215.080367820701</c:v>
                </c:pt>
                <c:pt idx="70291">
                  <c:v>42215.080367870098</c:v>
                </c:pt>
                <c:pt idx="70292">
                  <c:v>42215.080367872499</c:v>
                </c:pt>
                <c:pt idx="70293">
                  <c:v>42215.080367884198</c:v>
                </c:pt>
                <c:pt idx="70294">
                  <c:v>42215.080367919501</c:v>
                </c:pt>
                <c:pt idx="70295">
                  <c:v>42215.080367941999</c:v>
                </c:pt>
                <c:pt idx="70296">
                  <c:v>42215.080367947397</c:v>
                </c:pt>
                <c:pt idx="70297">
                  <c:v>42215.080367971001</c:v>
                </c:pt>
                <c:pt idx="70298">
                  <c:v>42215.080367998729</c:v>
                </c:pt>
                <c:pt idx="70299">
                  <c:v>42215.080368029201</c:v>
                </c:pt>
                <c:pt idx="70300">
                  <c:v>42215.080368055496</c:v>
                </c:pt>
                <c:pt idx="70301">
                  <c:v>42215.080368102201</c:v>
                </c:pt>
                <c:pt idx="70302">
                  <c:v>42215.080368103503</c:v>
                </c:pt>
                <c:pt idx="70303">
                  <c:v>42215.080368108538</c:v>
                </c:pt>
                <c:pt idx="70304">
                  <c:v>42215.080368151001</c:v>
                </c:pt>
                <c:pt idx="70305">
                  <c:v>42215.0803681658</c:v>
                </c:pt>
                <c:pt idx="70306">
                  <c:v>42215.080368203002</c:v>
                </c:pt>
                <c:pt idx="70307">
                  <c:v>42215.080368234798</c:v>
                </c:pt>
                <c:pt idx="70308">
                  <c:v>42215.080368240029</c:v>
                </c:pt>
                <c:pt idx="70309">
                  <c:v>42215.080368283598</c:v>
                </c:pt>
                <c:pt idx="70310">
                  <c:v>42215.080368286399</c:v>
                </c:pt>
                <c:pt idx="70311">
                  <c:v>42215.080368311275</c:v>
                </c:pt>
                <c:pt idx="70312">
                  <c:v>42215.080368334129</c:v>
                </c:pt>
                <c:pt idx="70313">
                  <c:v>42215.08036834513</c:v>
                </c:pt>
                <c:pt idx="70314">
                  <c:v>42215.080368382398</c:v>
                </c:pt>
                <c:pt idx="70315">
                  <c:v>42215.08036843493</c:v>
                </c:pt>
                <c:pt idx="70316">
                  <c:v>42215.080368458213</c:v>
                </c:pt>
                <c:pt idx="70317">
                  <c:v>42215.080368515075</c:v>
                </c:pt>
                <c:pt idx="70318">
                  <c:v>42215.0803685215</c:v>
                </c:pt>
                <c:pt idx="70319">
                  <c:v>42215.080368526702</c:v>
                </c:pt>
                <c:pt idx="70320">
                  <c:v>42215.080368566196</c:v>
                </c:pt>
                <c:pt idx="70321">
                  <c:v>42215.080368567404</c:v>
                </c:pt>
                <c:pt idx="70322">
                  <c:v>42215.080368579402</c:v>
                </c:pt>
                <c:pt idx="70323">
                  <c:v>42215.080368609903</c:v>
                </c:pt>
                <c:pt idx="70324">
                  <c:v>42215.080368614101</c:v>
                </c:pt>
                <c:pt idx="70325">
                  <c:v>42215.0803686668</c:v>
                </c:pt>
                <c:pt idx="70326">
                  <c:v>42215.080368689902</c:v>
                </c:pt>
                <c:pt idx="70327">
                  <c:v>42215.080368749601</c:v>
                </c:pt>
                <c:pt idx="70328">
                  <c:v>42215.0803687562</c:v>
                </c:pt>
                <c:pt idx="70329">
                  <c:v>42215.080368798139</c:v>
                </c:pt>
                <c:pt idx="70330">
                  <c:v>42215.080368801275</c:v>
                </c:pt>
                <c:pt idx="70331">
                  <c:v>42215.080368809497</c:v>
                </c:pt>
                <c:pt idx="70332">
                  <c:v>42215.0803688171</c:v>
                </c:pt>
                <c:pt idx="70333">
                  <c:v>42215.080368845498</c:v>
                </c:pt>
                <c:pt idx="70334">
                  <c:v>42215.080368862902</c:v>
                </c:pt>
                <c:pt idx="70335">
                  <c:v>42215.080368898838</c:v>
                </c:pt>
                <c:pt idx="70336">
                  <c:v>42215.08036890893</c:v>
                </c:pt>
                <c:pt idx="70337">
                  <c:v>42215.080368981384</c:v>
                </c:pt>
                <c:pt idx="70338">
                  <c:v>42215.080369029303</c:v>
                </c:pt>
                <c:pt idx="70339">
                  <c:v>42215.080369030198</c:v>
                </c:pt>
                <c:pt idx="70340">
                  <c:v>42215.080369041003</c:v>
                </c:pt>
                <c:pt idx="70341">
                  <c:v>42215.080369076939</c:v>
                </c:pt>
                <c:pt idx="70342">
                  <c:v>42215.080369101102</c:v>
                </c:pt>
                <c:pt idx="70343">
                  <c:v>42215.08036910653</c:v>
                </c:pt>
                <c:pt idx="70344">
                  <c:v>42215.080369130701</c:v>
                </c:pt>
                <c:pt idx="70345">
                  <c:v>42215.08036915883</c:v>
                </c:pt>
                <c:pt idx="70346">
                  <c:v>42215.080369179013</c:v>
                </c:pt>
                <c:pt idx="70347">
                  <c:v>42215.080369212999</c:v>
                </c:pt>
                <c:pt idx="70348">
                  <c:v>42215.080369260497</c:v>
                </c:pt>
                <c:pt idx="70349">
                  <c:v>42215.080369262098</c:v>
                </c:pt>
                <c:pt idx="70350">
                  <c:v>42215.080369265503</c:v>
                </c:pt>
                <c:pt idx="70351">
                  <c:v>42215.080369308438</c:v>
                </c:pt>
                <c:pt idx="70352">
                  <c:v>42215.080369325799</c:v>
                </c:pt>
                <c:pt idx="70353">
                  <c:v>42215.080369362702</c:v>
                </c:pt>
                <c:pt idx="70354">
                  <c:v>42215.080369393028</c:v>
                </c:pt>
                <c:pt idx="70355">
                  <c:v>42215.080369398231</c:v>
                </c:pt>
                <c:pt idx="70356">
                  <c:v>42215.080369447729</c:v>
                </c:pt>
                <c:pt idx="70357">
                  <c:v>42215.08036945053</c:v>
                </c:pt>
                <c:pt idx="70358">
                  <c:v>42215.080369471703</c:v>
                </c:pt>
                <c:pt idx="70359">
                  <c:v>42215.080369493939</c:v>
                </c:pt>
                <c:pt idx="70360">
                  <c:v>42215.080369502997</c:v>
                </c:pt>
                <c:pt idx="70361">
                  <c:v>42215.080369540003</c:v>
                </c:pt>
                <c:pt idx="70362">
                  <c:v>42215.080369594602</c:v>
                </c:pt>
                <c:pt idx="70363">
                  <c:v>42215.080369618503</c:v>
                </c:pt>
                <c:pt idx="70364">
                  <c:v>42215.080369672498</c:v>
                </c:pt>
                <c:pt idx="70365">
                  <c:v>42215.080369678697</c:v>
                </c:pt>
                <c:pt idx="70366">
                  <c:v>42215.080369683885</c:v>
                </c:pt>
                <c:pt idx="70367">
                  <c:v>42215.080369724899</c:v>
                </c:pt>
                <c:pt idx="70368">
                  <c:v>42215.0803697257</c:v>
                </c:pt>
                <c:pt idx="70369">
                  <c:v>42215.0803697343</c:v>
                </c:pt>
                <c:pt idx="70370">
                  <c:v>42215.0803697671</c:v>
                </c:pt>
                <c:pt idx="70371">
                  <c:v>42215.080369771204</c:v>
                </c:pt>
                <c:pt idx="70372">
                  <c:v>42215.080369826603</c:v>
                </c:pt>
                <c:pt idx="70373">
                  <c:v>42215.080369843599</c:v>
                </c:pt>
                <c:pt idx="70374">
                  <c:v>42215.080369907002</c:v>
                </c:pt>
                <c:pt idx="70375">
                  <c:v>42215.080369910196</c:v>
                </c:pt>
                <c:pt idx="70376">
                  <c:v>42215.080369956297</c:v>
                </c:pt>
                <c:pt idx="70377">
                  <c:v>42215.080369957897</c:v>
                </c:pt>
                <c:pt idx="70378">
                  <c:v>42215.080369966898</c:v>
                </c:pt>
                <c:pt idx="70379">
                  <c:v>42215.080369974698</c:v>
                </c:pt>
                <c:pt idx="70380">
                  <c:v>42215.080370002703</c:v>
                </c:pt>
                <c:pt idx="70381">
                  <c:v>42215.080370020929</c:v>
                </c:pt>
                <c:pt idx="70382">
                  <c:v>42215.080370058829</c:v>
                </c:pt>
                <c:pt idx="70383">
                  <c:v>42215.080370065902</c:v>
                </c:pt>
                <c:pt idx="70384">
                  <c:v>42215.0803701353</c:v>
                </c:pt>
                <c:pt idx="70385">
                  <c:v>42215.080370186697</c:v>
                </c:pt>
                <c:pt idx="70386">
                  <c:v>42215.080370189899</c:v>
                </c:pt>
                <c:pt idx="70387">
                  <c:v>42215.080370202697</c:v>
                </c:pt>
                <c:pt idx="70388">
                  <c:v>42215.080370234398</c:v>
                </c:pt>
                <c:pt idx="70389">
                  <c:v>42215.08037025643</c:v>
                </c:pt>
                <c:pt idx="70390">
                  <c:v>42215.080370261596</c:v>
                </c:pt>
                <c:pt idx="70391">
                  <c:v>42215.080370290612</c:v>
                </c:pt>
                <c:pt idx="70392">
                  <c:v>42215.080370313</c:v>
                </c:pt>
                <c:pt idx="70393">
                  <c:v>42215.08037034914</c:v>
                </c:pt>
                <c:pt idx="70394">
                  <c:v>42215.080370370211</c:v>
                </c:pt>
                <c:pt idx="70395">
                  <c:v>42215.080370418698</c:v>
                </c:pt>
                <c:pt idx="70396">
                  <c:v>42215.080370421703</c:v>
                </c:pt>
                <c:pt idx="70397">
                  <c:v>42215.08037042353</c:v>
                </c:pt>
                <c:pt idx="70398">
                  <c:v>42215.080370465599</c:v>
                </c:pt>
                <c:pt idx="70399">
                  <c:v>42215.080370480398</c:v>
                </c:pt>
                <c:pt idx="70400">
                  <c:v>42215.080370522497</c:v>
                </c:pt>
                <c:pt idx="70401">
                  <c:v>42215.080370550284</c:v>
                </c:pt>
                <c:pt idx="70402">
                  <c:v>42215.080370555501</c:v>
                </c:pt>
                <c:pt idx="70403">
                  <c:v>42215.080370598298</c:v>
                </c:pt>
                <c:pt idx="70404">
                  <c:v>42215.080370601085</c:v>
                </c:pt>
                <c:pt idx="70405">
                  <c:v>42215.080370638301</c:v>
                </c:pt>
                <c:pt idx="70406">
                  <c:v>42215.080370653784</c:v>
                </c:pt>
                <c:pt idx="70407">
                  <c:v>42215.080370664196</c:v>
                </c:pt>
                <c:pt idx="70408">
                  <c:v>42215.0803706972</c:v>
                </c:pt>
                <c:pt idx="70409">
                  <c:v>42215.080370754302</c:v>
                </c:pt>
                <c:pt idx="70410">
                  <c:v>42215.080370778611</c:v>
                </c:pt>
                <c:pt idx="70411">
                  <c:v>42215.0803708331</c:v>
                </c:pt>
                <c:pt idx="70412">
                  <c:v>42215.080370836011</c:v>
                </c:pt>
                <c:pt idx="70413">
                  <c:v>42215.080370841199</c:v>
                </c:pt>
                <c:pt idx="70414">
                  <c:v>42215.080370880911</c:v>
                </c:pt>
                <c:pt idx="70415">
                  <c:v>42215.0803708858</c:v>
                </c:pt>
                <c:pt idx="70416">
                  <c:v>42215.080370893003</c:v>
                </c:pt>
                <c:pt idx="70417">
                  <c:v>42215.080370921998</c:v>
                </c:pt>
                <c:pt idx="70418">
                  <c:v>42215.080370928699</c:v>
                </c:pt>
                <c:pt idx="70419">
                  <c:v>42215.080370986201</c:v>
                </c:pt>
                <c:pt idx="70420">
                  <c:v>42215.080371000797</c:v>
                </c:pt>
                <c:pt idx="70421">
                  <c:v>42215.080371060903</c:v>
                </c:pt>
                <c:pt idx="70422">
                  <c:v>42215.080371064403</c:v>
                </c:pt>
                <c:pt idx="70423">
                  <c:v>42215.080371115502</c:v>
                </c:pt>
                <c:pt idx="70424">
                  <c:v>42215.080371117801</c:v>
                </c:pt>
                <c:pt idx="70425">
                  <c:v>42215.080371125929</c:v>
                </c:pt>
                <c:pt idx="70426">
                  <c:v>42215.080371131102</c:v>
                </c:pt>
                <c:pt idx="70427">
                  <c:v>42215.0803711603</c:v>
                </c:pt>
                <c:pt idx="70428">
                  <c:v>42215.080371178039</c:v>
                </c:pt>
                <c:pt idx="70429">
                  <c:v>42215.080371201802</c:v>
                </c:pt>
                <c:pt idx="70430">
                  <c:v>42215.080371218202</c:v>
                </c:pt>
                <c:pt idx="70431">
                  <c:v>42215.080371292628</c:v>
                </c:pt>
                <c:pt idx="70432">
                  <c:v>42215.08037134503</c:v>
                </c:pt>
                <c:pt idx="70433">
                  <c:v>42215.080371349839</c:v>
                </c:pt>
                <c:pt idx="70434">
                  <c:v>42215.080371351898</c:v>
                </c:pt>
                <c:pt idx="70435">
                  <c:v>42215.080371391698</c:v>
                </c:pt>
                <c:pt idx="70436">
                  <c:v>42215.080371413998</c:v>
                </c:pt>
                <c:pt idx="70437">
                  <c:v>42215.080371419201</c:v>
                </c:pt>
                <c:pt idx="70438">
                  <c:v>42215.080371450298</c:v>
                </c:pt>
                <c:pt idx="70439">
                  <c:v>42215.080371469601</c:v>
                </c:pt>
                <c:pt idx="70440">
                  <c:v>42215.080371501885</c:v>
                </c:pt>
                <c:pt idx="70441">
                  <c:v>42215.080371527503</c:v>
                </c:pt>
                <c:pt idx="70442">
                  <c:v>42215.0803715742</c:v>
                </c:pt>
                <c:pt idx="70443">
                  <c:v>42215.080371579097</c:v>
                </c:pt>
                <c:pt idx="70444">
                  <c:v>42215.080371581673</c:v>
                </c:pt>
                <c:pt idx="70445">
                  <c:v>42215.080371623284</c:v>
                </c:pt>
                <c:pt idx="70446">
                  <c:v>42215.08037164493</c:v>
                </c:pt>
                <c:pt idx="70447">
                  <c:v>42215.080371682401</c:v>
                </c:pt>
                <c:pt idx="70448">
                  <c:v>42215.080371705197</c:v>
                </c:pt>
                <c:pt idx="70449">
                  <c:v>42215.080371712997</c:v>
                </c:pt>
                <c:pt idx="70450">
                  <c:v>42215.080371755597</c:v>
                </c:pt>
                <c:pt idx="70451">
                  <c:v>42215.080371758297</c:v>
                </c:pt>
                <c:pt idx="70452">
                  <c:v>42215.080371801501</c:v>
                </c:pt>
                <c:pt idx="70453">
                  <c:v>42215.080371813485</c:v>
                </c:pt>
                <c:pt idx="70454">
                  <c:v>42215.080371824297</c:v>
                </c:pt>
                <c:pt idx="70455">
                  <c:v>42215.080371854703</c:v>
                </c:pt>
                <c:pt idx="70456">
                  <c:v>42215.080371914097</c:v>
                </c:pt>
                <c:pt idx="70457">
                  <c:v>42215.080371939403</c:v>
                </c:pt>
                <c:pt idx="70458">
                  <c:v>42215.080371990531</c:v>
                </c:pt>
                <c:pt idx="70459">
                  <c:v>42215.080371993899</c:v>
                </c:pt>
                <c:pt idx="70460">
                  <c:v>42215.080371999211</c:v>
                </c:pt>
                <c:pt idx="70461">
                  <c:v>42215.080372039003</c:v>
                </c:pt>
                <c:pt idx="70462">
                  <c:v>42215.080372045799</c:v>
                </c:pt>
                <c:pt idx="70463">
                  <c:v>42215.08037204844</c:v>
                </c:pt>
                <c:pt idx="70464">
                  <c:v>42215.080372083998</c:v>
                </c:pt>
                <c:pt idx="70465">
                  <c:v>42215.080372086202</c:v>
                </c:pt>
                <c:pt idx="70466">
                  <c:v>42215.080372145931</c:v>
                </c:pt>
                <c:pt idx="70467">
                  <c:v>42215.08037215993</c:v>
                </c:pt>
                <c:pt idx="70468">
                  <c:v>42215.08037221853</c:v>
                </c:pt>
                <c:pt idx="70469">
                  <c:v>42215.080372230703</c:v>
                </c:pt>
                <c:pt idx="70470">
                  <c:v>42215.080372277938</c:v>
                </c:pt>
                <c:pt idx="70471">
                  <c:v>42215.080372281511</c:v>
                </c:pt>
                <c:pt idx="70472">
                  <c:v>42215.080372286699</c:v>
                </c:pt>
                <c:pt idx="70473">
                  <c:v>42215.08037229193</c:v>
                </c:pt>
                <c:pt idx="70474">
                  <c:v>42215.0803723176</c:v>
                </c:pt>
                <c:pt idx="70475">
                  <c:v>42215.080372335011</c:v>
                </c:pt>
                <c:pt idx="70476">
                  <c:v>42215.080372363103</c:v>
                </c:pt>
                <c:pt idx="70477">
                  <c:v>42215.080372377939</c:v>
                </c:pt>
                <c:pt idx="70478">
                  <c:v>42215.080372449949</c:v>
                </c:pt>
                <c:pt idx="70479">
                  <c:v>42215.080372501085</c:v>
                </c:pt>
                <c:pt idx="70480">
                  <c:v>42215.080372509801</c:v>
                </c:pt>
                <c:pt idx="70481">
                  <c:v>42215.080372514596</c:v>
                </c:pt>
                <c:pt idx="70482">
                  <c:v>42215.080372549201</c:v>
                </c:pt>
                <c:pt idx="70483">
                  <c:v>42215.0803725722</c:v>
                </c:pt>
                <c:pt idx="70484">
                  <c:v>42215.080372577402</c:v>
                </c:pt>
                <c:pt idx="70485">
                  <c:v>42215.0803726097</c:v>
                </c:pt>
                <c:pt idx="70486">
                  <c:v>42215.080372625103</c:v>
                </c:pt>
                <c:pt idx="70487">
                  <c:v>42215.080372652497</c:v>
                </c:pt>
                <c:pt idx="70488">
                  <c:v>42215.080372681485</c:v>
                </c:pt>
                <c:pt idx="70489">
                  <c:v>42215.0803727323</c:v>
                </c:pt>
                <c:pt idx="70490">
                  <c:v>42215.080372739998</c:v>
                </c:pt>
                <c:pt idx="70491">
                  <c:v>42215.080372741701</c:v>
                </c:pt>
                <c:pt idx="70492">
                  <c:v>42215.080372780503</c:v>
                </c:pt>
                <c:pt idx="70493">
                  <c:v>42215.080372798613</c:v>
                </c:pt>
                <c:pt idx="70494">
                  <c:v>42215.080372841599</c:v>
                </c:pt>
                <c:pt idx="70495">
                  <c:v>42215.0803728627</c:v>
                </c:pt>
                <c:pt idx="70496">
                  <c:v>42215.0803728678</c:v>
                </c:pt>
                <c:pt idx="70497">
                  <c:v>42215.080372912998</c:v>
                </c:pt>
                <c:pt idx="70498">
                  <c:v>42215.080372915676</c:v>
                </c:pt>
                <c:pt idx="70499">
                  <c:v>42215.08037294403</c:v>
                </c:pt>
                <c:pt idx="70500">
                  <c:v>42215.080372973811</c:v>
                </c:pt>
                <c:pt idx="70501">
                  <c:v>42215.080372975201</c:v>
                </c:pt>
                <c:pt idx="70502">
                  <c:v>42215.080373012199</c:v>
                </c:pt>
                <c:pt idx="70503">
                  <c:v>42215.080373073397</c:v>
                </c:pt>
                <c:pt idx="70504">
                  <c:v>42215.080373093529</c:v>
                </c:pt>
                <c:pt idx="70505">
                  <c:v>42215.08037314783</c:v>
                </c:pt>
                <c:pt idx="70506">
                  <c:v>42215.080373149838</c:v>
                </c:pt>
                <c:pt idx="70507">
                  <c:v>42215.080373155011</c:v>
                </c:pt>
                <c:pt idx="70508">
                  <c:v>42215.080373196339</c:v>
                </c:pt>
                <c:pt idx="70509">
                  <c:v>42215.08037320603</c:v>
                </c:pt>
                <c:pt idx="70510">
                  <c:v>42215.08037320833</c:v>
                </c:pt>
                <c:pt idx="70511">
                  <c:v>42215.08037322804</c:v>
                </c:pt>
                <c:pt idx="70512">
                  <c:v>42215.080373243603</c:v>
                </c:pt>
                <c:pt idx="70513">
                  <c:v>42215.080373305529</c:v>
                </c:pt>
                <c:pt idx="70514">
                  <c:v>42215.080373318538</c:v>
                </c:pt>
                <c:pt idx="70515">
                  <c:v>42215.080373375939</c:v>
                </c:pt>
                <c:pt idx="70516">
                  <c:v>42215.08037338093</c:v>
                </c:pt>
                <c:pt idx="70517">
                  <c:v>42215.080373430203</c:v>
                </c:pt>
                <c:pt idx="70518">
                  <c:v>42215.080373438213</c:v>
                </c:pt>
                <c:pt idx="70519">
                  <c:v>42215.080373443539</c:v>
                </c:pt>
                <c:pt idx="70520">
                  <c:v>42215.080373448749</c:v>
                </c:pt>
                <c:pt idx="70521">
                  <c:v>42215.08037347495</c:v>
                </c:pt>
                <c:pt idx="70522">
                  <c:v>42215.08037349255</c:v>
                </c:pt>
                <c:pt idx="70523">
                  <c:v>42215.080373532997</c:v>
                </c:pt>
                <c:pt idx="70524">
                  <c:v>42215.080373537501</c:v>
                </c:pt>
                <c:pt idx="70525">
                  <c:v>42215.080373610595</c:v>
                </c:pt>
                <c:pt idx="70526">
                  <c:v>42215.080373659403</c:v>
                </c:pt>
                <c:pt idx="70527">
                  <c:v>42215.080373669902</c:v>
                </c:pt>
                <c:pt idx="70528">
                  <c:v>42215.080373681776</c:v>
                </c:pt>
                <c:pt idx="70529">
                  <c:v>42215.080373706602</c:v>
                </c:pt>
                <c:pt idx="70530">
                  <c:v>42215.080373729201</c:v>
                </c:pt>
                <c:pt idx="70531">
                  <c:v>42215.080373734403</c:v>
                </c:pt>
                <c:pt idx="70532">
                  <c:v>42215.080373769284</c:v>
                </c:pt>
                <c:pt idx="70533">
                  <c:v>42215.0803737897</c:v>
                </c:pt>
                <c:pt idx="70534">
                  <c:v>42215.080373818499</c:v>
                </c:pt>
                <c:pt idx="70535">
                  <c:v>42215.080373849298</c:v>
                </c:pt>
                <c:pt idx="70536">
                  <c:v>42215.080373891498</c:v>
                </c:pt>
                <c:pt idx="70537">
                  <c:v>42215.080373896541</c:v>
                </c:pt>
                <c:pt idx="70538">
                  <c:v>42215.080373901998</c:v>
                </c:pt>
                <c:pt idx="70539">
                  <c:v>42215.080373937803</c:v>
                </c:pt>
                <c:pt idx="70540">
                  <c:v>42215.080373953599</c:v>
                </c:pt>
                <c:pt idx="70541">
                  <c:v>42215.080374001402</c:v>
                </c:pt>
                <c:pt idx="70542">
                  <c:v>42215.080374022029</c:v>
                </c:pt>
                <c:pt idx="70543">
                  <c:v>42215.080374027202</c:v>
                </c:pt>
                <c:pt idx="70544">
                  <c:v>42215.080374075311</c:v>
                </c:pt>
                <c:pt idx="70545">
                  <c:v>42215.080374078141</c:v>
                </c:pt>
                <c:pt idx="70546">
                  <c:v>42215.080374105499</c:v>
                </c:pt>
                <c:pt idx="70547">
                  <c:v>42215.080374133897</c:v>
                </c:pt>
                <c:pt idx="70548">
                  <c:v>42215.080374136698</c:v>
                </c:pt>
                <c:pt idx="70549">
                  <c:v>42215.080374169302</c:v>
                </c:pt>
                <c:pt idx="70550">
                  <c:v>42215.080374233301</c:v>
                </c:pt>
                <c:pt idx="70551">
                  <c:v>42215.08037424933</c:v>
                </c:pt>
                <c:pt idx="70552">
                  <c:v>42215.080374305013</c:v>
                </c:pt>
                <c:pt idx="70553">
                  <c:v>42215.08037430753</c:v>
                </c:pt>
                <c:pt idx="70554">
                  <c:v>42215.080374312703</c:v>
                </c:pt>
                <c:pt idx="70555">
                  <c:v>42215.080374360012</c:v>
                </c:pt>
                <c:pt idx="70556">
                  <c:v>42215.080374364799</c:v>
                </c:pt>
                <c:pt idx="70557">
                  <c:v>42215.080374365898</c:v>
                </c:pt>
                <c:pt idx="70558">
                  <c:v>42215.080374393612</c:v>
                </c:pt>
                <c:pt idx="70559">
                  <c:v>42215.08037440083</c:v>
                </c:pt>
                <c:pt idx="70560">
                  <c:v>42215.080374465098</c:v>
                </c:pt>
                <c:pt idx="70561">
                  <c:v>42215.080374476849</c:v>
                </c:pt>
                <c:pt idx="70562">
                  <c:v>42215.080374529003</c:v>
                </c:pt>
                <c:pt idx="70563">
                  <c:v>42215.080374536599</c:v>
                </c:pt>
                <c:pt idx="70564">
                  <c:v>42215.080374586498</c:v>
                </c:pt>
                <c:pt idx="70565">
                  <c:v>42215.080374597397</c:v>
                </c:pt>
                <c:pt idx="70566">
                  <c:v>42215.080374597703</c:v>
                </c:pt>
                <c:pt idx="70567">
                  <c:v>42215.080374602599</c:v>
                </c:pt>
                <c:pt idx="70568">
                  <c:v>42215.0803746323</c:v>
                </c:pt>
                <c:pt idx="70569">
                  <c:v>42215.08037464993</c:v>
                </c:pt>
                <c:pt idx="70570">
                  <c:v>42215.080374691599</c:v>
                </c:pt>
                <c:pt idx="70571">
                  <c:v>42215.080374697201</c:v>
                </c:pt>
                <c:pt idx="70572">
                  <c:v>42215.080374767902</c:v>
                </c:pt>
                <c:pt idx="70573">
                  <c:v>42215.080374815676</c:v>
                </c:pt>
                <c:pt idx="70574">
                  <c:v>42215.080374829398</c:v>
                </c:pt>
                <c:pt idx="70575">
                  <c:v>42215.080374829929</c:v>
                </c:pt>
                <c:pt idx="70576">
                  <c:v>42215.080374863675</c:v>
                </c:pt>
                <c:pt idx="70577">
                  <c:v>42215.080374886398</c:v>
                </c:pt>
                <c:pt idx="70578">
                  <c:v>42215.080374891601</c:v>
                </c:pt>
                <c:pt idx="70579">
                  <c:v>42215.080374929297</c:v>
                </c:pt>
                <c:pt idx="70580">
                  <c:v>42215.080374939702</c:v>
                </c:pt>
                <c:pt idx="70581">
                  <c:v>42215.080374977129</c:v>
                </c:pt>
                <c:pt idx="70582">
                  <c:v>42215.080374999612</c:v>
                </c:pt>
                <c:pt idx="70583">
                  <c:v>42215.080375046738</c:v>
                </c:pt>
                <c:pt idx="70584">
                  <c:v>42215.080375051701</c:v>
                </c:pt>
                <c:pt idx="70585">
                  <c:v>42215.080375061902</c:v>
                </c:pt>
                <c:pt idx="70586">
                  <c:v>42215.080375095211</c:v>
                </c:pt>
                <c:pt idx="70587">
                  <c:v>42215.080375113001</c:v>
                </c:pt>
                <c:pt idx="70588">
                  <c:v>42215.080375161197</c:v>
                </c:pt>
                <c:pt idx="70589">
                  <c:v>42215.080375177138</c:v>
                </c:pt>
                <c:pt idx="70590">
                  <c:v>42215.080375187499</c:v>
                </c:pt>
                <c:pt idx="70591">
                  <c:v>42215.080375231002</c:v>
                </c:pt>
                <c:pt idx="70592">
                  <c:v>42215.080375233701</c:v>
                </c:pt>
                <c:pt idx="70593">
                  <c:v>42215.080375260601</c:v>
                </c:pt>
                <c:pt idx="70594">
                  <c:v>42215.080375291938</c:v>
                </c:pt>
                <c:pt idx="70595">
                  <c:v>42215.08037529415</c:v>
                </c:pt>
                <c:pt idx="70596">
                  <c:v>42215.080375326739</c:v>
                </c:pt>
                <c:pt idx="70597">
                  <c:v>42215.080375393431</c:v>
                </c:pt>
                <c:pt idx="70598">
                  <c:v>42215.08037540783</c:v>
                </c:pt>
                <c:pt idx="70599">
                  <c:v>42215.080375462603</c:v>
                </c:pt>
                <c:pt idx="70600">
                  <c:v>42215.080375465099</c:v>
                </c:pt>
                <c:pt idx="70601">
                  <c:v>42215.08037547033</c:v>
                </c:pt>
                <c:pt idx="70602">
                  <c:v>42215.080375509897</c:v>
                </c:pt>
                <c:pt idx="70603">
                  <c:v>42215.080375521902</c:v>
                </c:pt>
                <c:pt idx="70604">
                  <c:v>42215.080375525999</c:v>
                </c:pt>
                <c:pt idx="70605">
                  <c:v>42215.080375549398</c:v>
                </c:pt>
                <c:pt idx="70606">
                  <c:v>42215.080375558529</c:v>
                </c:pt>
                <c:pt idx="70607">
                  <c:v>42215.080375625599</c:v>
                </c:pt>
                <c:pt idx="70608">
                  <c:v>42215.080375631595</c:v>
                </c:pt>
                <c:pt idx="70609">
                  <c:v>42215.080375688201</c:v>
                </c:pt>
                <c:pt idx="70610">
                  <c:v>42215.080375694211</c:v>
                </c:pt>
                <c:pt idx="70611">
                  <c:v>42215.080375742611</c:v>
                </c:pt>
                <c:pt idx="70612">
                  <c:v>42215.080375758029</c:v>
                </c:pt>
                <c:pt idx="70613">
                  <c:v>42215.080375758029</c:v>
                </c:pt>
                <c:pt idx="70614">
                  <c:v>42215.080375763195</c:v>
                </c:pt>
                <c:pt idx="70615">
                  <c:v>42215.080375789898</c:v>
                </c:pt>
                <c:pt idx="70616">
                  <c:v>42215.0803758072</c:v>
                </c:pt>
                <c:pt idx="70617">
                  <c:v>42215.080375850797</c:v>
                </c:pt>
                <c:pt idx="70618">
                  <c:v>42215.080375857498</c:v>
                </c:pt>
                <c:pt idx="70619">
                  <c:v>42215.080375925099</c:v>
                </c:pt>
                <c:pt idx="70620">
                  <c:v>42215.080375971702</c:v>
                </c:pt>
                <c:pt idx="70621">
                  <c:v>42215.080375990139</c:v>
                </c:pt>
                <c:pt idx="70622">
                  <c:v>42215.08037599254</c:v>
                </c:pt>
                <c:pt idx="70623">
                  <c:v>42215.0803760212</c:v>
                </c:pt>
                <c:pt idx="70624">
                  <c:v>42215.080376044141</c:v>
                </c:pt>
                <c:pt idx="70625">
                  <c:v>42215.080376049329</c:v>
                </c:pt>
                <c:pt idx="70626">
                  <c:v>42215.080376089398</c:v>
                </c:pt>
                <c:pt idx="70627">
                  <c:v>42215.0803761016</c:v>
                </c:pt>
                <c:pt idx="70628">
                  <c:v>42215.0803761356</c:v>
                </c:pt>
                <c:pt idx="70629">
                  <c:v>42215.08037615694</c:v>
                </c:pt>
                <c:pt idx="70630">
                  <c:v>42215.08037620414</c:v>
                </c:pt>
                <c:pt idx="70631">
                  <c:v>42215.080376211685</c:v>
                </c:pt>
                <c:pt idx="70632">
                  <c:v>42215.080376221929</c:v>
                </c:pt>
                <c:pt idx="70633">
                  <c:v>42215.080376252699</c:v>
                </c:pt>
                <c:pt idx="70634">
                  <c:v>42215.080376269398</c:v>
                </c:pt>
                <c:pt idx="70635">
                  <c:v>42215.08037632153</c:v>
                </c:pt>
                <c:pt idx="70636">
                  <c:v>42215.080376336729</c:v>
                </c:pt>
                <c:pt idx="70637">
                  <c:v>42215.080376341939</c:v>
                </c:pt>
                <c:pt idx="70638">
                  <c:v>42215.080376388549</c:v>
                </c:pt>
                <c:pt idx="70639">
                  <c:v>42215.080376391299</c:v>
                </c:pt>
                <c:pt idx="70640">
                  <c:v>42215.080376417529</c:v>
                </c:pt>
                <c:pt idx="70641">
                  <c:v>42215.080376448561</c:v>
                </c:pt>
                <c:pt idx="70642">
                  <c:v>42215.080376453829</c:v>
                </c:pt>
                <c:pt idx="70643">
                  <c:v>42215.080376484038</c:v>
                </c:pt>
                <c:pt idx="70644">
                  <c:v>42215.080376553597</c:v>
                </c:pt>
                <c:pt idx="70645">
                  <c:v>42215.080376565675</c:v>
                </c:pt>
                <c:pt idx="70646">
                  <c:v>42215.080376619902</c:v>
                </c:pt>
                <c:pt idx="70647">
                  <c:v>42215.080376623002</c:v>
                </c:pt>
                <c:pt idx="70648">
                  <c:v>42215.080376628212</c:v>
                </c:pt>
                <c:pt idx="70649">
                  <c:v>42215.080376667996</c:v>
                </c:pt>
                <c:pt idx="70650">
                  <c:v>42215.080376677397</c:v>
                </c:pt>
                <c:pt idx="70651">
                  <c:v>42215.080376685997</c:v>
                </c:pt>
                <c:pt idx="70652">
                  <c:v>42215.08037670613</c:v>
                </c:pt>
                <c:pt idx="70653">
                  <c:v>42215.080376715596</c:v>
                </c:pt>
                <c:pt idx="70654">
                  <c:v>42215.080376785598</c:v>
                </c:pt>
                <c:pt idx="70655">
                  <c:v>42215.080376786602</c:v>
                </c:pt>
                <c:pt idx="70656">
                  <c:v>42215.080376848549</c:v>
                </c:pt>
                <c:pt idx="70657">
                  <c:v>42215.080376851198</c:v>
                </c:pt>
                <c:pt idx="70658">
                  <c:v>42215.080376900129</c:v>
                </c:pt>
                <c:pt idx="70659">
                  <c:v>42215.080376913596</c:v>
                </c:pt>
                <c:pt idx="70660">
                  <c:v>42215.080376918129</c:v>
                </c:pt>
                <c:pt idx="70661">
                  <c:v>42215.080376918799</c:v>
                </c:pt>
                <c:pt idx="70662">
                  <c:v>42215.080376947029</c:v>
                </c:pt>
                <c:pt idx="70663">
                  <c:v>42215.080376964201</c:v>
                </c:pt>
                <c:pt idx="70664">
                  <c:v>42215.080377008613</c:v>
                </c:pt>
                <c:pt idx="70665">
                  <c:v>42215.080377017497</c:v>
                </c:pt>
                <c:pt idx="70666">
                  <c:v>42215.08037707943</c:v>
                </c:pt>
                <c:pt idx="70667">
                  <c:v>42215.080377129612</c:v>
                </c:pt>
                <c:pt idx="70668">
                  <c:v>42215.08037714885</c:v>
                </c:pt>
                <c:pt idx="70669">
                  <c:v>42215.080377149949</c:v>
                </c:pt>
                <c:pt idx="70670">
                  <c:v>42215.08037717874</c:v>
                </c:pt>
                <c:pt idx="70671">
                  <c:v>42215.080377201099</c:v>
                </c:pt>
                <c:pt idx="70672">
                  <c:v>42215.08037720633</c:v>
                </c:pt>
                <c:pt idx="70673">
                  <c:v>42215.080377249549</c:v>
                </c:pt>
                <c:pt idx="70674">
                  <c:v>42215.08037725593</c:v>
                </c:pt>
                <c:pt idx="70675">
                  <c:v>42215.08037728483</c:v>
                </c:pt>
                <c:pt idx="70676">
                  <c:v>42215.080377314131</c:v>
                </c:pt>
                <c:pt idx="70677">
                  <c:v>42215.080377360697</c:v>
                </c:pt>
                <c:pt idx="70678">
                  <c:v>42215.080377365797</c:v>
                </c:pt>
                <c:pt idx="70679">
                  <c:v>42215.08037738203</c:v>
                </c:pt>
                <c:pt idx="70680">
                  <c:v>42215.08037741013</c:v>
                </c:pt>
                <c:pt idx="70681">
                  <c:v>42215.080377430138</c:v>
                </c:pt>
                <c:pt idx="70682">
                  <c:v>42215.080377481398</c:v>
                </c:pt>
                <c:pt idx="70683">
                  <c:v>42215.080377492959</c:v>
                </c:pt>
                <c:pt idx="70684">
                  <c:v>42215.080377498161</c:v>
                </c:pt>
                <c:pt idx="70685">
                  <c:v>42215.080377542399</c:v>
                </c:pt>
                <c:pt idx="70686">
                  <c:v>42215.0803775452</c:v>
                </c:pt>
                <c:pt idx="70687">
                  <c:v>42215.08037757453</c:v>
                </c:pt>
                <c:pt idx="70688">
                  <c:v>42215.080377605598</c:v>
                </c:pt>
                <c:pt idx="70689">
                  <c:v>42215.080377614002</c:v>
                </c:pt>
                <c:pt idx="70690">
                  <c:v>42215.080377641403</c:v>
                </c:pt>
                <c:pt idx="70691">
                  <c:v>42215.080377713501</c:v>
                </c:pt>
                <c:pt idx="70692">
                  <c:v>42215.080377722399</c:v>
                </c:pt>
                <c:pt idx="70693">
                  <c:v>42215.080377777398</c:v>
                </c:pt>
                <c:pt idx="70694">
                  <c:v>42215.080377780403</c:v>
                </c:pt>
                <c:pt idx="70695">
                  <c:v>42215.080377785598</c:v>
                </c:pt>
                <c:pt idx="70696">
                  <c:v>42215.080377824699</c:v>
                </c:pt>
                <c:pt idx="70697">
                  <c:v>42215.080377836799</c:v>
                </c:pt>
                <c:pt idx="70698">
                  <c:v>42215.080377846039</c:v>
                </c:pt>
                <c:pt idx="70699">
                  <c:v>42215.080377858612</c:v>
                </c:pt>
                <c:pt idx="70700">
                  <c:v>42215.080377872939</c:v>
                </c:pt>
                <c:pt idx="70701">
                  <c:v>42215.080377945611</c:v>
                </c:pt>
                <c:pt idx="70702">
                  <c:v>42215.080377946841</c:v>
                </c:pt>
                <c:pt idx="70703">
                  <c:v>42215.080378005303</c:v>
                </c:pt>
                <c:pt idx="70704">
                  <c:v>42215.080378009028</c:v>
                </c:pt>
                <c:pt idx="70705">
                  <c:v>42215.080378057697</c:v>
                </c:pt>
                <c:pt idx="70706">
                  <c:v>42215.08037807083</c:v>
                </c:pt>
                <c:pt idx="70707">
                  <c:v>42215.08037807604</c:v>
                </c:pt>
                <c:pt idx="70708">
                  <c:v>42215.08037807783</c:v>
                </c:pt>
                <c:pt idx="70709">
                  <c:v>42215.08037810454</c:v>
                </c:pt>
                <c:pt idx="70710">
                  <c:v>42215.080378121602</c:v>
                </c:pt>
                <c:pt idx="70711">
                  <c:v>42215.080378165701</c:v>
                </c:pt>
                <c:pt idx="70712">
                  <c:v>42215.080378177699</c:v>
                </c:pt>
                <c:pt idx="70713">
                  <c:v>42215.080378239829</c:v>
                </c:pt>
                <c:pt idx="70714">
                  <c:v>42215.080378286439</c:v>
                </c:pt>
                <c:pt idx="70715">
                  <c:v>42215.080378310013</c:v>
                </c:pt>
                <c:pt idx="70716">
                  <c:v>42215.080378311599</c:v>
                </c:pt>
                <c:pt idx="70717">
                  <c:v>42215.08037833593</c:v>
                </c:pt>
                <c:pt idx="70718">
                  <c:v>42215.080378359147</c:v>
                </c:pt>
                <c:pt idx="70719">
                  <c:v>42215.080378364299</c:v>
                </c:pt>
                <c:pt idx="70720">
                  <c:v>42215.080378409541</c:v>
                </c:pt>
                <c:pt idx="70721">
                  <c:v>42215.080378415929</c:v>
                </c:pt>
                <c:pt idx="70722">
                  <c:v>42215.080378452731</c:v>
                </c:pt>
                <c:pt idx="70723">
                  <c:v>42215.08037847685</c:v>
                </c:pt>
                <c:pt idx="70724">
                  <c:v>42215.080378518302</c:v>
                </c:pt>
                <c:pt idx="70725">
                  <c:v>42215.080378523198</c:v>
                </c:pt>
                <c:pt idx="70726">
                  <c:v>42215.08037854213</c:v>
                </c:pt>
                <c:pt idx="70727">
                  <c:v>42215.0803785674</c:v>
                </c:pt>
                <c:pt idx="70728">
                  <c:v>42215.080378585102</c:v>
                </c:pt>
                <c:pt idx="70729">
                  <c:v>42215.080378641411</c:v>
                </c:pt>
                <c:pt idx="70730">
                  <c:v>42215.080378650702</c:v>
                </c:pt>
                <c:pt idx="70731">
                  <c:v>42215.080378656297</c:v>
                </c:pt>
                <c:pt idx="70732">
                  <c:v>42215.080378702929</c:v>
                </c:pt>
                <c:pt idx="70733">
                  <c:v>42215.080378705701</c:v>
                </c:pt>
                <c:pt idx="70734">
                  <c:v>42215.0803787318</c:v>
                </c:pt>
                <c:pt idx="70735">
                  <c:v>42215.080378762999</c:v>
                </c:pt>
                <c:pt idx="70736">
                  <c:v>42215.080378774139</c:v>
                </c:pt>
                <c:pt idx="70737">
                  <c:v>42215.08037879903</c:v>
                </c:pt>
                <c:pt idx="70738">
                  <c:v>42215.080378873601</c:v>
                </c:pt>
                <c:pt idx="70739">
                  <c:v>42215.080378881001</c:v>
                </c:pt>
                <c:pt idx="70740">
                  <c:v>42215.080378931198</c:v>
                </c:pt>
                <c:pt idx="70741">
                  <c:v>42215.0803789372</c:v>
                </c:pt>
                <c:pt idx="70742">
                  <c:v>42215.080378942439</c:v>
                </c:pt>
                <c:pt idx="70743">
                  <c:v>42215.080378982602</c:v>
                </c:pt>
                <c:pt idx="70744">
                  <c:v>42215.08037899193</c:v>
                </c:pt>
                <c:pt idx="70745">
                  <c:v>42215.080379006213</c:v>
                </c:pt>
                <c:pt idx="70746">
                  <c:v>42215.080379023129</c:v>
                </c:pt>
                <c:pt idx="70747">
                  <c:v>42215.080379030303</c:v>
                </c:pt>
                <c:pt idx="70748">
                  <c:v>42215.080379103303</c:v>
                </c:pt>
                <c:pt idx="70749">
                  <c:v>42215.080379105697</c:v>
                </c:pt>
                <c:pt idx="70750">
                  <c:v>42215.080379163199</c:v>
                </c:pt>
                <c:pt idx="70751">
                  <c:v>42215.080379166029</c:v>
                </c:pt>
                <c:pt idx="70752">
                  <c:v>42215.080379214829</c:v>
                </c:pt>
                <c:pt idx="70753">
                  <c:v>42215.08037922794</c:v>
                </c:pt>
                <c:pt idx="70754">
                  <c:v>42215.080379233099</c:v>
                </c:pt>
                <c:pt idx="70755">
                  <c:v>42215.08037923833</c:v>
                </c:pt>
                <c:pt idx="70756">
                  <c:v>42215.080379261897</c:v>
                </c:pt>
                <c:pt idx="70757">
                  <c:v>42215.08037927933</c:v>
                </c:pt>
                <c:pt idx="70758">
                  <c:v>42215.080379323299</c:v>
                </c:pt>
                <c:pt idx="70759">
                  <c:v>42215.080379337611</c:v>
                </c:pt>
                <c:pt idx="70760">
                  <c:v>42215.080379397441</c:v>
                </c:pt>
                <c:pt idx="70761">
                  <c:v>42215.080379444349</c:v>
                </c:pt>
                <c:pt idx="70762">
                  <c:v>42215.080379460698</c:v>
                </c:pt>
                <c:pt idx="70763">
                  <c:v>42215.080379470339</c:v>
                </c:pt>
                <c:pt idx="70764">
                  <c:v>42215.080379493447</c:v>
                </c:pt>
                <c:pt idx="70765">
                  <c:v>42215.080379517</c:v>
                </c:pt>
                <c:pt idx="70766">
                  <c:v>42215.080379522398</c:v>
                </c:pt>
                <c:pt idx="70767">
                  <c:v>42215.080379565901</c:v>
                </c:pt>
                <c:pt idx="70768">
                  <c:v>42215.080379569597</c:v>
                </c:pt>
                <c:pt idx="70769">
                  <c:v>42215.080379609499</c:v>
                </c:pt>
                <c:pt idx="70770">
                  <c:v>42215.08037962894</c:v>
                </c:pt>
                <c:pt idx="70771">
                  <c:v>42215.080379675099</c:v>
                </c:pt>
                <c:pt idx="70772">
                  <c:v>42215.080379682797</c:v>
                </c:pt>
                <c:pt idx="70773">
                  <c:v>42215.080379702311</c:v>
                </c:pt>
                <c:pt idx="70774">
                  <c:v>42215.080379725012</c:v>
                </c:pt>
                <c:pt idx="70775">
                  <c:v>42215.080379752399</c:v>
                </c:pt>
                <c:pt idx="70776">
                  <c:v>42215.080379801497</c:v>
                </c:pt>
                <c:pt idx="70777">
                  <c:v>42215.080379806299</c:v>
                </c:pt>
                <c:pt idx="70778">
                  <c:v>42215.080379816703</c:v>
                </c:pt>
                <c:pt idx="70779">
                  <c:v>42215.080379860403</c:v>
                </c:pt>
                <c:pt idx="70780">
                  <c:v>42215.080379863197</c:v>
                </c:pt>
                <c:pt idx="70781">
                  <c:v>42215.080379888539</c:v>
                </c:pt>
                <c:pt idx="70782">
                  <c:v>42215.080379919702</c:v>
                </c:pt>
                <c:pt idx="70783">
                  <c:v>42215.080379934203</c:v>
                </c:pt>
                <c:pt idx="70784">
                  <c:v>42215.080379956213</c:v>
                </c:pt>
                <c:pt idx="70785">
                  <c:v>42215.080380033585</c:v>
                </c:pt>
                <c:pt idx="70786">
                  <c:v>42215.0803800379</c:v>
                </c:pt>
                <c:pt idx="70787">
                  <c:v>42215.080380091684</c:v>
                </c:pt>
                <c:pt idx="70788">
                  <c:v>42215.080380095002</c:v>
                </c:pt>
                <c:pt idx="70789">
                  <c:v>42215.080380100197</c:v>
                </c:pt>
                <c:pt idx="70790">
                  <c:v>42215.080380140003</c:v>
                </c:pt>
                <c:pt idx="70791">
                  <c:v>42215.080380152001</c:v>
                </c:pt>
                <c:pt idx="70792">
                  <c:v>42215.080380166</c:v>
                </c:pt>
                <c:pt idx="70793">
                  <c:v>42215.080380180196</c:v>
                </c:pt>
                <c:pt idx="70794">
                  <c:v>42215.080380187901</c:v>
                </c:pt>
                <c:pt idx="70795">
                  <c:v>42215.080380259998</c:v>
                </c:pt>
                <c:pt idx="70796">
                  <c:v>42215.080380265674</c:v>
                </c:pt>
                <c:pt idx="70797">
                  <c:v>42215.080380323285</c:v>
                </c:pt>
                <c:pt idx="70798">
                  <c:v>42215.080380324202</c:v>
                </c:pt>
                <c:pt idx="70799">
                  <c:v>42215.080380372929</c:v>
                </c:pt>
                <c:pt idx="70800">
                  <c:v>42215.080380383675</c:v>
                </c:pt>
                <c:pt idx="70801">
                  <c:v>42215.080380388899</c:v>
                </c:pt>
                <c:pt idx="70802">
                  <c:v>42215.080380397929</c:v>
                </c:pt>
                <c:pt idx="70803">
                  <c:v>42215.080380419284</c:v>
                </c:pt>
                <c:pt idx="70804">
                  <c:v>42215.080380436797</c:v>
                </c:pt>
                <c:pt idx="70805">
                  <c:v>42215.080380468702</c:v>
                </c:pt>
                <c:pt idx="70806">
                  <c:v>42215.080380497799</c:v>
                </c:pt>
                <c:pt idx="70807">
                  <c:v>42215.080380551262</c:v>
                </c:pt>
                <c:pt idx="70808">
                  <c:v>42215.080380601576</c:v>
                </c:pt>
                <c:pt idx="70809">
                  <c:v>42215.080380617474</c:v>
                </c:pt>
                <c:pt idx="70810">
                  <c:v>42215.080380629995</c:v>
                </c:pt>
                <c:pt idx="70811">
                  <c:v>42215.080380650776</c:v>
                </c:pt>
                <c:pt idx="70812">
                  <c:v>42215.080380673084</c:v>
                </c:pt>
                <c:pt idx="70813">
                  <c:v>42215.080380678402</c:v>
                </c:pt>
                <c:pt idx="70814">
                  <c:v>42215.080380729902</c:v>
                </c:pt>
                <c:pt idx="70815">
                  <c:v>42215.080380732776</c:v>
                </c:pt>
                <c:pt idx="70816">
                  <c:v>42215.080380752501</c:v>
                </c:pt>
                <c:pt idx="70817">
                  <c:v>42215.080380786276</c:v>
                </c:pt>
                <c:pt idx="70818">
                  <c:v>42215.080380835272</c:v>
                </c:pt>
                <c:pt idx="70819">
                  <c:v>42215.0803808403</c:v>
                </c:pt>
                <c:pt idx="70820">
                  <c:v>42215.080380861975</c:v>
                </c:pt>
                <c:pt idx="70821">
                  <c:v>42215.080380882195</c:v>
                </c:pt>
                <c:pt idx="70822">
                  <c:v>42215.080380904197</c:v>
                </c:pt>
                <c:pt idx="70823">
                  <c:v>42215.080380961663</c:v>
                </c:pt>
                <c:pt idx="70824">
                  <c:v>42215.080380964195</c:v>
                </c:pt>
                <c:pt idx="70825">
                  <c:v>42215.080380969375</c:v>
                </c:pt>
                <c:pt idx="70826">
                  <c:v>42215.080381014501</c:v>
                </c:pt>
                <c:pt idx="70827">
                  <c:v>42215.080381017273</c:v>
                </c:pt>
                <c:pt idx="70828">
                  <c:v>42215.080381057196</c:v>
                </c:pt>
                <c:pt idx="70829">
                  <c:v>42215.080381083084</c:v>
                </c:pt>
                <c:pt idx="70830">
                  <c:v>42215.080381093998</c:v>
                </c:pt>
                <c:pt idx="70831">
                  <c:v>42215.080381113585</c:v>
                </c:pt>
                <c:pt idx="70832">
                  <c:v>42215.080381193598</c:v>
                </c:pt>
                <c:pt idx="70833">
                  <c:v>42215.080381200598</c:v>
                </c:pt>
                <c:pt idx="70834">
                  <c:v>42215.080381249012</c:v>
                </c:pt>
                <c:pt idx="70835">
                  <c:v>42215.080381252097</c:v>
                </c:pt>
                <c:pt idx="70836">
                  <c:v>42215.080381257285</c:v>
                </c:pt>
                <c:pt idx="70837">
                  <c:v>42215.080381299398</c:v>
                </c:pt>
                <c:pt idx="70838">
                  <c:v>42215.080381308697</c:v>
                </c:pt>
                <c:pt idx="70839">
                  <c:v>42215.08038132613</c:v>
                </c:pt>
                <c:pt idx="70840">
                  <c:v>42215.0803813452</c:v>
                </c:pt>
                <c:pt idx="70841">
                  <c:v>42215.0803813456</c:v>
                </c:pt>
                <c:pt idx="70842">
                  <c:v>42215.080381421001</c:v>
                </c:pt>
                <c:pt idx="70843">
                  <c:v>42215.080381425498</c:v>
                </c:pt>
                <c:pt idx="70844">
                  <c:v>42215.080381479602</c:v>
                </c:pt>
                <c:pt idx="70845">
                  <c:v>42215.080381480599</c:v>
                </c:pt>
                <c:pt idx="70846">
                  <c:v>42215.080381534484</c:v>
                </c:pt>
                <c:pt idx="70847">
                  <c:v>42215.080381542684</c:v>
                </c:pt>
                <c:pt idx="70848">
                  <c:v>42215.080381550273</c:v>
                </c:pt>
                <c:pt idx="70849">
                  <c:v>42215.080381557884</c:v>
                </c:pt>
                <c:pt idx="70850">
                  <c:v>42215.080381576685</c:v>
                </c:pt>
                <c:pt idx="70851">
                  <c:v>42215.080381594111</c:v>
                </c:pt>
                <c:pt idx="70852">
                  <c:v>42215.080381636784</c:v>
                </c:pt>
                <c:pt idx="70853">
                  <c:v>42215.080381657594</c:v>
                </c:pt>
                <c:pt idx="70854">
                  <c:v>42215.080381712076</c:v>
                </c:pt>
                <c:pt idx="70855">
                  <c:v>42215.080381761247</c:v>
                </c:pt>
                <c:pt idx="70856">
                  <c:v>42215.080381774998</c:v>
                </c:pt>
                <c:pt idx="70857">
                  <c:v>42215.080381790001</c:v>
                </c:pt>
                <c:pt idx="70858">
                  <c:v>42215.080381808097</c:v>
                </c:pt>
                <c:pt idx="70859">
                  <c:v>42215.080381830776</c:v>
                </c:pt>
                <c:pt idx="70860">
                  <c:v>42215.080381836102</c:v>
                </c:pt>
                <c:pt idx="70861">
                  <c:v>42215.080381885375</c:v>
                </c:pt>
                <c:pt idx="70862">
                  <c:v>42215.0803818895</c:v>
                </c:pt>
                <c:pt idx="70863">
                  <c:v>42215.080381914195</c:v>
                </c:pt>
                <c:pt idx="70864">
                  <c:v>42215.080381940199</c:v>
                </c:pt>
                <c:pt idx="70865">
                  <c:v>42215.080381993801</c:v>
                </c:pt>
                <c:pt idx="70866">
                  <c:v>42215.080381998931</c:v>
                </c:pt>
                <c:pt idx="70867">
                  <c:v>42215.080382021784</c:v>
                </c:pt>
                <c:pt idx="70868">
                  <c:v>42215.080382040302</c:v>
                </c:pt>
                <c:pt idx="70869">
                  <c:v>42215.080382054497</c:v>
                </c:pt>
                <c:pt idx="70870">
                  <c:v>42215.080382121276</c:v>
                </c:pt>
                <c:pt idx="70871">
                  <c:v>42215.080382121501</c:v>
                </c:pt>
                <c:pt idx="70872">
                  <c:v>42215.080382126529</c:v>
                </c:pt>
                <c:pt idx="70873">
                  <c:v>42215.080382175001</c:v>
                </c:pt>
                <c:pt idx="70874">
                  <c:v>42215.080382177701</c:v>
                </c:pt>
                <c:pt idx="70875">
                  <c:v>42215.0803822054</c:v>
                </c:pt>
                <c:pt idx="70876">
                  <c:v>42215.0803822366</c:v>
                </c:pt>
                <c:pt idx="70877">
                  <c:v>42215.080382253604</c:v>
                </c:pt>
                <c:pt idx="70878">
                  <c:v>42215.080382271197</c:v>
                </c:pt>
                <c:pt idx="70879">
                  <c:v>42215.080382353284</c:v>
                </c:pt>
                <c:pt idx="70880">
                  <c:v>42215.080382357199</c:v>
                </c:pt>
                <c:pt idx="70881">
                  <c:v>42215.080382403103</c:v>
                </c:pt>
                <c:pt idx="70882">
                  <c:v>42215.080382408829</c:v>
                </c:pt>
                <c:pt idx="70883">
                  <c:v>42215.080382414002</c:v>
                </c:pt>
                <c:pt idx="70884">
                  <c:v>42215.080382456603</c:v>
                </c:pt>
                <c:pt idx="70885">
                  <c:v>42215.080382468601</c:v>
                </c:pt>
                <c:pt idx="70886">
                  <c:v>42215.080382485503</c:v>
                </c:pt>
                <c:pt idx="70887">
                  <c:v>42215.0803825025</c:v>
                </c:pt>
                <c:pt idx="70888">
                  <c:v>42215.080382504595</c:v>
                </c:pt>
                <c:pt idx="70889">
                  <c:v>42215.080382578599</c:v>
                </c:pt>
                <c:pt idx="70890">
                  <c:v>42215.080382585184</c:v>
                </c:pt>
                <c:pt idx="70891">
                  <c:v>42215.080382634595</c:v>
                </c:pt>
                <c:pt idx="70892">
                  <c:v>42215.0803826478</c:v>
                </c:pt>
                <c:pt idx="70893">
                  <c:v>42215.080382691704</c:v>
                </c:pt>
                <c:pt idx="70894">
                  <c:v>42215.080382699911</c:v>
                </c:pt>
                <c:pt idx="70895">
                  <c:v>42215.0803827075</c:v>
                </c:pt>
                <c:pt idx="70896">
                  <c:v>42215.080382717475</c:v>
                </c:pt>
                <c:pt idx="70897">
                  <c:v>42215.080382733984</c:v>
                </c:pt>
                <c:pt idx="70898">
                  <c:v>42215.080382751185</c:v>
                </c:pt>
                <c:pt idx="70899">
                  <c:v>42215.080382782275</c:v>
                </c:pt>
                <c:pt idx="70900">
                  <c:v>42215.080382817076</c:v>
                </c:pt>
                <c:pt idx="70901">
                  <c:v>42215.080382866101</c:v>
                </c:pt>
                <c:pt idx="70902">
                  <c:v>42215.080382918401</c:v>
                </c:pt>
                <c:pt idx="70903">
                  <c:v>42215.080382934284</c:v>
                </c:pt>
                <c:pt idx="70904">
                  <c:v>42215.080382949403</c:v>
                </c:pt>
                <c:pt idx="70905">
                  <c:v>42215.080382965585</c:v>
                </c:pt>
                <c:pt idx="70906">
                  <c:v>42215.080382987901</c:v>
                </c:pt>
                <c:pt idx="70907">
                  <c:v>42215.080382993103</c:v>
                </c:pt>
                <c:pt idx="70908">
                  <c:v>42215.080383045701</c:v>
                </c:pt>
                <c:pt idx="70909">
                  <c:v>42215.080383049099</c:v>
                </c:pt>
                <c:pt idx="70910">
                  <c:v>42215.080383071501</c:v>
                </c:pt>
                <c:pt idx="70911">
                  <c:v>42215.0803831046</c:v>
                </c:pt>
                <c:pt idx="70912">
                  <c:v>42215.0803831503</c:v>
                </c:pt>
                <c:pt idx="70913">
                  <c:v>42215.080383157903</c:v>
                </c:pt>
                <c:pt idx="70914">
                  <c:v>42215.080383181376</c:v>
                </c:pt>
                <c:pt idx="70915">
                  <c:v>42215.080383197397</c:v>
                </c:pt>
                <c:pt idx="70916">
                  <c:v>42215.0803832128</c:v>
                </c:pt>
                <c:pt idx="70917">
                  <c:v>42215.0803832776</c:v>
                </c:pt>
                <c:pt idx="70918">
                  <c:v>42215.080383281194</c:v>
                </c:pt>
                <c:pt idx="70919">
                  <c:v>42215.080383282802</c:v>
                </c:pt>
                <c:pt idx="70920">
                  <c:v>42215.080383332097</c:v>
                </c:pt>
                <c:pt idx="70921">
                  <c:v>42215.080383334898</c:v>
                </c:pt>
                <c:pt idx="70922">
                  <c:v>42215.080383371002</c:v>
                </c:pt>
                <c:pt idx="70923">
                  <c:v>42215.08038339654</c:v>
                </c:pt>
                <c:pt idx="70924">
                  <c:v>42215.080383413595</c:v>
                </c:pt>
                <c:pt idx="70925">
                  <c:v>42215.080383428613</c:v>
                </c:pt>
                <c:pt idx="70926">
                  <c:v>42215.080383512985</c:v>
                </c:pt>
                <c:pt idx="70927">
                  <c:v>42215.080383513872</c:v>
                </c:pt>
                <c:pt idx="70928">
                  <c:v>42215.080383560584</c:v>
                </c:pt>
                <c:pt idx="70929">
                  <c:v>42215.080383566594</c:v>
                </c:pt>
                <c:pt idx="70930">
                  <c:v>42215.080383571774</c:v>
                </c:pt>
                <c:pt idx="70931">
                  <c:v>42215.080383613255</c:v>
                </c:pt>
                <c:pt idx="70932">
                  <c:v>42215.080383622684</c:v>
                </c:pt>
                <c:pt idx="70933">
                  <c:v>42215.080383645596</c:v>
                </c:pt>
                <c:pt idx="70934">
                  <c:v>42215.080383660075</c:v>
                </c:pt>
                <c:pt idx="70935">
                  <c:v>42215.080383660184</c:v>
                </c:pt>
                <c:pt idx="70936">
                  <c:v>42215.080383732275</c:v>
                </c:pt>
                <c:pt idx="70937">
                  <c:v>42215.080383745102</c:v>
                </c:pt>
                <c:pt idx="70938">
                  <c:v>42215.080383794397</c:v>
                </c:pt>
                <c:pt idx="70939">
                  <c:v>42215.080383795401</c:v>
                </c:pt>
                <c:pt idx="70940">
                  <c:v>42215.080383848399</c:v>
                </c:pt>
                <c:pt idx="70941">
                  <c:v>42215.080383859284</c:v>
                </c:pt>
                <c:pt idx="70942">
                  <c:v>42215.080383864501</c:v>
                </c:pt>
                <c:pt idx="70943">
                  <c:v>42215.080383877597</c:v>
                </c:pt>
                <c:pt idx="70944">
                  <c:v>42215.080383891276</c:v>
                </c:pt>
                <c:pt idx="70945">
                  <c:v>42215.080383908498</c:v>
                </c:pt>
                <c:pt idx="70946">
                  <c:v>42215.080383948603</c:v>
                </c:pt>
                <c:pt idx="70947">
                  <c:v>42215.080383977198</c:v>
                </c:pt>
                <c:pt idx="70948">
                  <c:v>42215.080384023502</c:v>
                </c:pt>
                <c:pt idx="70949">
                  <c:v>42215.080384075402</c:v>
                </c:pt>
                <c:pt idx="70950">
                  <c:v>42215.080384086497</c:v>
                </c:pt>
                <c:pt idx="70951">
                  <c:v>42215.0803841097</c:v>
                </c:pt>
                <c:pt idx="70952">
                  <c:v>42215.080384123001</c:v>
                </c:pt>
                <c:pt idx="70953">
                  <c:v>42215.080384147397</c:v>
                </c:pt>
                <c:pt idx="70954">
                  <c:v>42215.080384152599</c:v>
                </c:pt>
                <c:pt idx="70955">
                  <c:v>42215.080384201901</c:v>
                </c:pt>
                <c:pt idx="70956">
                  <c:v>42215.080384209003</c:v>
                </c:pt>
                <c:pt idx="70957">
                  <c:v>42215.080384227003</c:v>
                </c:pt>
                <c:pt idx="70958">
                  <c:v>42215.080384258297</c:v>
                </c:pt>
                <c:pt idx="70959">
                  <c:v>42215.080384306202</c:v>
                </c:pt>
                <c:pt idx="70960">
                  <c:v>42215.080384311274</c:v>
                </c:pt>
                <c:pt idx="70961">
                  <c:v>42215.080384341702</c:v>
                </c:pt>
                <c:pt idx="70962">
                  <c:v>42215.080384354529</c:v>
                </c:pt>
                <c:pt idx="70963">
                  <c:v>42215.080384373003</c:v>
                </c:pt>
                <c:pt idx="70964">
                  <c:v>42215.080384434601</c:v>
                </c:pt>
                <c:pt idx="70965">
                  <c:v>42215.080384439701</c:v>
                </c:pt>
                <c:pt idx="70966">
                  <c:v>42215.080384440829</c:v>
                </c:pt>
                <c:pt idx="70967">
                  <c:v>42215.080384489796</c:v>
                </c:pt>
                <c:pt idx="70968">
                  <c:v>42215.080384492612</c:v>
                </c:pt>
                <c:pt idx="70969">
                  <c:v>42215.080384533372</c:v>
                </c:pt>
                <c:pt idx="70970">
                  <c:v>42215.080384556502</c:v>
                </c:pt>
                <c:pt idx="70971">
                  <c:v>42215.080384573776</c:v>
                </c:pt>
                <c:pt idx="70972">
                  <c:v>42215.080384585774</c:v>
                </c:pt>
                <c:pt idx="70973">
                  <c:v>42215.080384672903</c:v>
                </c:pt>
                <c:pt idx="70974">
                  <c:v>42215.080384672998</c:v>
                </c:pt>
                <c:pt idx="70975">
                  <c:v>42215.080384717774</c:v>
                </c:pt>
                <c:pt idx="70976">
                  <c:v>42215.080384723595</c:v>
                </c:pt>
                <c:pt idx="70977">
                  <c:v>42215.080384728899</c:v>
                </c:pt>
                <c:pt idx="70978">
                  <c:v>42215.080384770197</c:v>
                </c:pt>
                <c:pt idx="70979">
                  <c:v>42215.080384782384</c:v>
                </c:pt>
                <c:pt idx="70980">
                  <c:v>42215.0803848059</c:v>
                </c:pt>
                <c:pt idx="70981">
                  <c:v>42215.080384808003</c:v>
                </c:pt>
                <c:pt idx="70982">
                  <c:v>42215.080384817484</c:v>
                </c:pt>
                <c:pt idx="70983">
                  <c:v>42215.080384893401</c:v>
                </c:pt>
                <c:pt idx="70984">
                  <c:v>42215.080384904999</c:v>
                </c:pt>
                <c:pt idx="70985">
                  <c:v>42215.0803849492</c:v>
                </c:pt>
                <c:pt idx="70986">
                  <c:v>42215.080384955276</c:v>
                </c:pt>
                <c:pt idx="70987">
                  <c:v>42215.080385004003</c:v>
                </c:pt>
                <c:pt idx="70988">
                  <c:v>42215.080385014597</c:v>
                </c:pt>
                <c:pt idx="70989">
                  <c:v>42215.080385019784</c:v>
                </c:pt>
                <c:pt idx="70990">
                  <c:v>42215.080385037676</c:v>
                </c:pt>
                <c:pt idx="70991">
                  <c:v>42215.08038504883</c:v>
                </c:pt>
                <c:pt idx="70992">
                  <c:v>42215.080385065776</c:v>
                </c:pt>
                <c:pt idx="70993">
                  <c:v>42215.08038509883</c:v>
                </c:pt>
                <c:pt idx="70994">
                  <c:v>42215.080385136898</c:v>
                </c:pt>
                <c:pt idx="70995">
                  <c:v>42215.080385184097</c:v>
                </c:pt>
                <c:pt idx="70996">
                  <c:v>42215.080385232402</c:v>
                </c:pt>
                <c:pt idx="70997">
                  <c:v>42215.080385244029</c:v>
                </c:pt>
                <c:pt idx="70998">
                  <c:v>42215.080385269684</c:v>
                </c:pt>
                <c:pt idx="70999">
                  <c:v>42215.080385280402</c:v>
                </c:pt>
                <c:pt idx="71000">
                  <c:v>42215.080385303001</c:v>
                </c:pt>
                <c:pt idx="71001">
                  <c:v>42215.080385308203</c:v>
                </c:pt>
                <c:pt idx="71002">
                  <c:v>42215.080385362096</c:v>
                </c:pt>
                <c:pt idx="71003">
                  <c:v>42215.080385368899</c:v>
                </c:pt>
                <c:pt idx="71004">
                  <c:v>42215.08038539243</c:v>
                </c:pt>
                <c:pt idx="71005">
                  <c:v>42215.080385415502</c:v>
                </c:pt>
                <c:pt idx="71006">
                  <c:v>42215.080385464396</c:v>
                </c:pt>
                <c:pt idx="71007">
                  <c:v>42215.080385469402</c:v>
                </c:pt>
                <c:pt idx="71008">
                  <c:v>42215.080385501773</c:v>
                </c:pt>
                <c:pt idx="71009">
                  <c:v>42215.080385512076</c:v>
                </c:pt>
                <c:pt idx="71010">
                  <c:v>42215.080385541776</c:v>
                </c:pt>
                <c:pt idx="71011">
                  <c:v>42215.080385591384</c:v>
                </c:pt>
                <c:pt idx="71012">
                  <c:v>42215.080385600784</c:v>
                </c:pt>
                <c:pt idx="71013">
                  <c:v>42215.080385604597</c:v>
                </c:pt>
                <c:pt idx="71014">
                  <c:v>42215.0803856438</c:v>
                </c:pt>
                <c:pt idx="71015">
                  <c:v>42215.080385646601</c:v>
                </c:pt>
                <c:pt idx="71016">
                  <c:v>42215.080385690999</c:v>
                </c:pt>
                <c:pt idx="71017">
                  <c:v>42215.080385714195</c:v>
                </c:pt>
                <c:pt idx="71018">
                  <c:v>42215.080385733672</c:v>
                </c:pt>
                <c:pt idx="71019">
                  <c:v>42215.0803857438</c:v>
                </c:pt>
                <c:pt idx="71020">
                  <c:v>42215.080385824498</c:v>
                </c:pt>
                <c:pt idx="71021">
                  <c:v>42215.080385832596</c:v>
                </c:pt>
                <c:pt idx="71022">
                  <c:v>42215.080385878602</c:v>
                </c:pt>
                <c:pt idx="71023">
                  <c:v>42215.080385881374</c:v>
                </c:pt>
                <c:pt idx="71024">
                  <c:v>42215.080385886598</c:v>
                </c:pt>
                <c:pt idx="71025">
                  <c:v>42215.080385932401</c:v>
                </c:pt>
                <c:pt idx="71026">
                  <c:v>42215.080385937275</c:v>
                </c:pt>
                <c:pt idx="71027">
                  <c:v>42215.080385965673</c:v>
                </c:pt>
                <c:pt idx="71028">
                  <c:v>42215.080385968598</c:v>
                </c:pt>
                <c:pt idx="71029">
                  <c:v>42215.080385974899</c:v>
                </c:pt>
                <c:pt idx="71030">
                  <c:v>42215.08038604883</c:v>
                </c:pt>
                <c:pt idx="71031">
                  <c:v>42215.080386064503</c:v>
                </c:pt>
                <c:pt idx="71032">
                  <c:v>42215.080386110196</c:v>
                </c:pt>
                <c:pt idx="71033">
                  <c:v>42215.080386110902</c:v>
                </c:pt>
                <c:pt idx="71034">
                  <c:v>42215.0803861596</c:v>
                </c:pt>
                <c:pt idx="71035">
                  <c:v>42215.080386172711</c:v>
                </c:pt>
                <c:pt idx="71036">
                  <c:v>42215.080386177899</c:v>
                </c:pt>
                <c:pt idx="71037">
                  <c:v>42215.080386197529</c:v>
                </c:pt>
                <c:pt idx="71038">
                  <c:v>42215.080386206297</c:v>
                </c:pt>
                <c:pt idx="71039">
                  <c:v>42215.080386223402</c:v>
                </c:pt>
                <c:pt idx="71040">
                  <c:v>42215.0803862631</c:v>
                </c:pt>
                <c:pt idx="71041">
                  <c:v>42215.080386296329</c:v>
                </c:pt>
                <c:pt idx="71042">
                  <c:v>42215.080386341397</c:v>
                </c:pt>
                <c:pt idx="71043">
                  <c:v>42215.080386389898</c:v>
                </c:pt>
                <c:pt idx="71044">
                  <c:v>42215.080386405803</c:v>
                </c:pt>
                <c:pt idx="71045">
                  <c:v>42215.080386429603</c:v>
                </c:pt>
                <c:pt idx="71046">
                  <c:v>42215.080386437898</c:v>
                </c:pt>
                <c:pt idx="71047">
                  <c:v>42215.080386459696</c:v>
                </c:pt>
                <c:pt idx="71048">
                  <c:v>42215.080386465001</c:v>
                </c:pt>
                <c:pt idx="71049">
                  <c:v>42215.080386515976</c:v>
                </c:pt>
                <c:pt idx="71050">
                  <c:v>42215.080386528098</c:v>
                </c:pt>
                <c:pt idx="71051">
                  <c:v>42215.080386555186</c:v>
                </c:pt>
                <c:pt idx="71052">
                  <c:v>42215.080386569476</c:v>
                </c:pt>
                <c:pt idx="71053">
                  <c:v>42215.080386620801</c:v>
                </c:pt>
                <c:pt idx="71054">
                  <c:v>42215.080386628499</c:v>
                </c:pt>
                <c:pt idx="71055">
                  <c:v>42215.080386661662</c:v>
                </c:pt>
                <c:pt idx="71056">
                  <c:v>42215.080386669775</c:v>
                </c:pt>
                <c:pt idx="71057">
                  <c:v>42215.080386685586</c:v>
                </c:pt>
                <c:pt idx="71058">
                  <c:v>42215.080386751884</c:v>
                </c:pt>
                <c:pt idx="71059">
                  <c:v>42215.080386759197</c:v>
                </c:pt>
                <c:pt idx="71060">
                  <c:v>42215.080386759902</c:v>
                </c:pt>
                <c:pt idx="71061">
                  <c:v>42215.0803868043</c:v>
                </c:pt>
                <c:pt idx="71062">
                  <c:v>42215.080386807</c:v>
                </c:pt>
                <c:pt idx="71063">
                  <c:v>42215.080386833484</c:v>
                </c:pt>
                <c:pt idx="71064">
                  <c:v>42215.0803868648</c:v>
                </c:pt>
                <c:pt idx="71065">
                  <c:v>42215.0803868937</c:v>
                </c:pt>
                <c:pt idx="71066">
                  <c:v>42215.080386901194</c:v>
                </c:pt>
                <c:pt idx="71067">
                  <c:v>42215.080386980902</c:v>
                </c:pt>
                <c:pt idx="71068">
                  <c:v>42215.080386991896</c:v>
                </c:pt>
                <c:pt idx="71069">
                  <c:v>42215.080387032402</c:v>
                </c:pt>
                <c:pt idx="71070">
                  <c:v>42215.080387038397</c:v>
                </c:pt>
                <c:pt idx="71071">
                  <c:v>42215.080387043599</c:v>
                </c:pt>
                <c:pt idx="71072">
                  <c:v>42215.080387084803</c:v>
                </c:pt>
                <c:pt idx="71073">
                  <c:v>42215.080387099013</c:v>
                </c:pt>
                <c:pt idx="71074">
                  <c:v>42215.080387125498</c:v>
                </c:pt>
                <c:pt idx="71075">
                  <c:v>42215.080387130001</c:v>
                </c:pt>
                <c:pt idx="71076">
                  <c:v>42215.080387132701</c:v>
                </c:pt>
                <c:pt idx="71077">
                  <c:v>42215.080387207003</c:v>
                </c:pt>
                <c:pt idx="71078">
                  <c:v>42215.080387223701</c:v>
                </c:pt>
                <c:pt idx="71079">
                  <c:v>42215.080387267401</c:v>
                </c:pt>
                <c:pt idx="71080">
                  <c:v>42215.080387277929</c:v>
                </c:pt>
                <c:pt idx="71081">
                  <c:v>42215.08038732694</c:v>
                </c:pt>
                <c:pt idx="71082">
                  <c:v>42215.080387334798</c:v>
                </c:pt>
                <c:pt idx="71083">
                  <c:v>42215.080387340138</c:v>
                </c:pt>
                <c:pt idx="71084">
                  <c:v>42215.080387357601</c:v>
                </c:pt>
                <c:pt idx="71085">
                  <c:v>42215.080387364796</c:v>
                </c:pt>
                <c:pt idx="71086">
                  <c:v>42215.0803873806</c:v>
                </c:pt>
                <c:pt idx="71087">
                  <c:v>42215.080387420698</c:v>
                </c:pt>
                <c:pt idx="71088">
                  <c:v>42215.080387455797</c:v>
                </c:pt>
                <c:pt idx="71089">
                  <c:v>42215.080387506001</c:v>
                </c:pt>
                <c:pt idx="71090">
                  <c:v>42215.080387547001</c:v>
                </c:pt>
                <c:pt idx="71091">
                  <c:v>42215.080387562673</c:v>
                </c:pt>
                <c:pt idx="71092">
                  <c:v>42215.080387589784</c:v>
                </c:pt>
                <c:pt idx="71093">
                  <c:v>42215.080387597103</c:v>
                </c:pt>
                <c:pt idx="71094">
                  <c:v>42215.080387616785</c:v>
                </c:pt>
                <c:pt idx="71095">
                  <c:v>42215.080387622002</c:v>
                </c:pt>
                <c:pt idx="71096">
                  <c:v>42215.080387676702</c:v>
                </c:pt>
                <c:pt idx="71097">
                  <c:v>42215.080387687784</c:v>
                </c:pt>
                <c:pt idx="71098">
                  <c:v>42215.080387703194</c:v>
                </c:pt>
                <c:pt idx="71099">
                  <c:v>42215.080387732101</c:v>
                </c:pt>
                <c:pt idx="71100">
                  <c:v>42215.080387778697</c:v>
                </c:pt>
                <c:pt idx="71101">
                  <c:v>42215.080387783673</c:v>
                </c:pt>
                <c:pt idx="71102">
                  <c:v>42215.080387821596</c:v>
                </c:pt>
                <c:pt idx="71103">
                  <c:v>42215.080387828799</c:v>
                </c:pt>
                <c:pt idx="71104">
                  <c:v>42215.080387842929</c:v>
                </c:pt>
                <c:pt idx="71105">
                  <c:v>42215.080387905997</c:v>
                </c:pt>
                <c:pt idx="71106">
                  <c:v>42215.080387911075</c:v>
                </c:pt>
                <c:pt idx="71107">
                  <c:v>42215.080387919785</c:v>
                </c:pt>
                <c:pt idx="71108">
                  <c:v>42215.080387961876</c:v>
                </c:pt>
                <c:pt idx="71109">
                  <c:v>42215.080387964685</c:v>
                </c:pt>
                <c:pt idx="71110">
                  <c:v>42215.080388005284</c:v>
                </c:pt>
                <c:pt idx="71111">
                  <c:v>42215.080388028429</c:v>
                </c:pt>
                <c:pt idx="71112">
                  <c:v>42215.080388053502</c:v>
                </c:pt>
                <c:pt idx="71113">
                  <c:v>42215.080388058603</c:v>
                </c:pt>
                <c:pt idx="71114">
                  <c:v>42215.080388147602</c:v>
                </c:pt>
                <c:pt idx="71115">
                  <c:v>42215.080388151902</c:v>
                </c:pt>
                <c:pt idx="71116">
                  <c:v>42215.080388189803</c:v>
                </c:pt>
                <c:pt idx="71117">
                  <c:v>42215.080388195529</c:v>
                </c:pt>
                <c:pt idx="71118">
                  <c:v>42215.080388200797</c:v>
                </c:pt>
                <c:pt idx="71119">
                  <c:v>42215.080388242699</c:v>
                </c:pt>
                <c:pt idx="71120">
                  <c:v>42215.080388252129</c:v>
                </c:pt>
                <c:pt idx="71121">
                  <c:v>42215.08038827953</c:v>
                </c:pt>
                <c:pt idx="71122">
                  <c:v>42215.080388285598</c:v>
                </c:pt>
                <c:pt idx="71123">
                  <c:v>42215.080388290138</c:v>
                </c:pt>
                <c:pt idx="71124">
                  <c:v>42215.080388364499</c:v>
                </c:pt>
                <c:pt idx="71125">
                  <c:v>42215.080388383998</c:v>
                </c:pt>
                <c:pt idx="71126">
                  <c:v>42215.08038842454</c:v>
                </c:pt>
                <c:pt idx="71127">
                  <c:v>42215.080388429429</c:v>
                </c:pt>
                <c:pt idx="71128">
                  <c:v>42215.080388475297</c:v>
                </c:pt>
                <c:pt idx="71129">
                  <c:v>42215.080388486203</c:v>
                </c:pt>
                <c:pt idx="71130">
                  <c:v>42215.080388491297</c:v>
                </c:pt>
                <c:pt idx="71131">
                  <c:v>42215.080388517476</c:v>
                </c:pt>
                <c:pt idx="71132">
                  <c:v>42215.080388521674</c:v>
                </c:pt>
                <c:pt idx="71133">
                  <c:v>42215.080388538103</c:v>
                </c:pt>
                <c:pt idx="71134">
                  <c:v>42215.080388567374</c:v>
                </c:pt>
                <c:pt idx="71135">
                  <c:v>42215.080388616101</c:v>
                </c:pt>
                <c:pt idx="71136">
                  <c:v>42215.080388655784</c:v>
                </c:pt>
                <c:pt idx="71137">
                  <c:v>42215.0803887074</c:v>
                </c:pt>
                <c:pt idx="71138">
                  <c:v>42215.080388722999</c:v>
                </c:pt>
                <c:pt idx="71139">
                  <c:v>42215.080388749397</c:v>
                </c:pt>
                <c:pt idx="71140">
                  <c:v>42215.080388753275</c:v>
                </c:pt>
                <c:pt idx="71141">
                  <c:v>42215.080388773102</c:v>
                </c:pt>
                <c:pt idx="71142">
                  <c:v>42215.080388778297</c:v>
                </c:pt>
                <c:pt idx="71143">
                  <c:v>42215.080388830997</c:v>
                </c:pt>
                <c:pt idx="71144">
                  <c:v>42215.080388848211</c:v>
                </c:pt>
                <c:pt idx="71145">
                  <c:v>42215.080388870498</c:v>
                </c:pt>
                <c:pt idx="71146">
                  <c:v>42215.0803888878</c:v>
                </c:pt>
                <c:pt idx="71147">
                  <c:v>42215.080388935676</c:v>
                </c:pt>
                <c:pt idx="71148">
                  <c:v>42215.080388940798</c:v>
                </c:pt>
                <c:pt idx="71149">
                  <c:v>42215.080388981194</c:v>
                </c:pt>
                <c:pt idx="71150">
                  <c:v>42215.080388984097</c:v>
                </c:pt>
                <c:pt idx="71151">
                  <c:v>42215.080389004499</c:v>
                </c:pt>
                <c:pt idx="71152">
                  <c:v>42215.0803890647</c:v>
                </c:pt>
                <c:pt idx="71153">
                  <c:v>42215.080389069903</c:v>
                </c:pt>
                <c:pt idx="71154">
                  <c:v>42215.080389080103</c:v>
                </c:pt>
                <c:pt idx="71155">
                  <c:v>42215.080389115785</c:v>
                </c:pt>
                <c:pt idx="71156">
                  <c:v>42215.080389118601</c:v>
                </c:pt>
                <c:pt idx="71157">
                  <c:v>42215.0803891576</c:v>
                </c:pt>
                <c:pt idx="71158">
                  <c:v>42215.080389183597</c:v>
                </c:pt>
                <c:pt idx="71159">
                  <c:v>42215.080389213384</c:v>
                </c:pt>
                <c:pt idx="71160">
                  <c:v>42215.080389216098</c:v>
                </c:pt>
                <c:pt idx="71161">
                  <c:v>42215.08038929593</c:v>
                </c:pt>
                <c:pt idx="71162">
                  <c:v>42215.080389312097</c:v>
                </c:pt>
                <c:pt idx="71163">
                  <c:v>42215.080389347138</c:v>
                </c:pt>
                <c:pt idx="71164">
                  <c:v>42215.080389353301</c:v>
                </c:pt>
                <c:pt idx="71165">
                  <c:v>42215.08038935854</c:v>
                </c:pt>
                <c:pt idx="71166">
                  <c:v>42215.080389404211</c:v>
                </c:pt>
                <c:pt idx="71167">
                  <c:v>42215.080389411676</c:v>
                </c:pt>
                <c:pt idx="71168">
                  <c:v>42215.080389445429</c:v>
                </c:pt>
                <c:pt idx="71169">
                  <c:v>42215.08038944695</c:v>
                </c:pt>
                <c:pt idx="71170">
                  <c:v>42215.080389448231</c:v>
                </c:pt>
                <c:pt idx="71171">
                  <c:v>42215.080389521674</c:v>
                </c:pt>
                <c:pt idx="71172">
                  <c:v>42215.080389543997</c:v>
                </c:pt>
                <c:pt idx="71173">
                  <c:v>42215.080389578703</c:v>
                </c:pt>
                <c:pt idx="71174">
                  <c:v>42215.080389594499</c:v>
                </c:pt>
                <c:pt idx="71175">
                  <c:v>42215.080389640898</c:v>
                </c:pt>
                <c:pt idx="71176">
                  <c:v>42215.080389646297</c:v>
                </c:pt>
                <c:pt idx="71177">
                  <c:v>42215.0803896539</c:v>
                </c:pt>
                <c:pt idx="71178">
                  <c:v>42215.080389677401</c:v>
                </c:pt>
                <c:pt idx="71179">
                  <c:v>42215.080389680195</c:v>
                </c:pt>
                <c:pt idx="71180">
                  <c:v>42215.080389695198</c:v>
                </c:pt>
                <c:pt idx="71181">
                  <c:v>42215.080389735384</c:v>
                </c:pt>
                <c:pt idx="71182">
                  <c:v>42215.080389775801</c:v>
                </c:pt>
                <c:pt idx="71183">
                  <c:v>42215.080389813404</c:v>
                </c:pt>
                <c:pt idx="71184">
                  <c:v>42215.080389861374</c:v>
                </c:pt>
                <c:pt idx="71185">
                  <c:v>42215.080389879498</c:v>
                </c:pt>
                <c:pt idx="71186">
                  <c:v>42215.080389909497</c:v>
                </c:pt>
                <c:pt idx="71187">
                  <c:v>42215.0803899124</c:v>
                </c:pt>
                <c:pt idx="71188">
                  <c:v>42215.080389932598</c:v>
                </c:pt>
                <c:pt idx="71189">
                  <c:v>42215.080389937801</c:v>
                </c:pt>
                <c:pt idx="71190">
                  <c:v>42215.080389991097</c:v>
                </c:pt>
                <c:pt idx="71191">
                  <c:v>42215.080390007599</c:v>
                </c:pt>
                <c:pt idx="71192">
                  <c:v>42215.080390014897</c:v>
                </c:pt>
                <c:pt idx="71193">
                  <c:v>42215.080390044939</c:v>
                </c:pt>
                <c:pt idx="71194">
                  <c:v>42215.08039009614</c:v>
                </c:pt>
                <c:pt idx="71195">
                  <c:v>42215.080390101102</c:v>
                </c:pt>
                <c:pt idx="71196">
                  <c:v>42215.0803901416</c:v>
                </c:pt>
                <c:pt idx="71197">
                  <c:v>42215.080390143303</c:v>
                </c:pt>
                <c:pt idx="71198">
                  <c:v>42215.080390168398</c:v>
                </c:pt>
                <c:pt idx="71199">
                  <c:v>42215.08039022093</c:v>
                </c:pt>
                <c:pt idx="71200">
                  <c:v>42215.080390231284</c:v>
                </c:pt>
                <c:pt idx="71201">
                  <c:v>42215.080390239702</c:v>
                </c:pt>
                <c:pt idx="71202">
                  <c:v>42215.080390276613</c:v>
                </c:pt>
                <c:pt idx="71203">
                  <c:v>42215.080390279203</c:v>
                </c:pt>
                <c:pt idx="71204">
                  <c:v>42215.080390324212</c:v>
                </c:pt>
                <c:pt idx="71205">
                  <c:v>42215.080390343603</c:v>
                </c:pt>
                <c:pt idx="71206">
                  <c:v>42215.080390373201</c:v>
                </c:pt>
                <c:pt idx="71207">
                  <c:v>42215.08039037494</c:v>
                </c:pt>
                <c:pt idx="71208">
                  <c:v>42215.080390458141</c:v>
                </c:pt>
                <c:pt idx="71209">
                  <c:v>42215.080390471499</c:v>
                </c:pt>
                <c:pt idx="71210">
                  <c:v>42215.080390508003</c:v>
                </c:pt>
                <c:pt idx="71211">
                  <c:v>42215.080390510484</c:v>
                </c:pt>
                <c:pt idx="71212">
                  <c:v>42215.080390515672</c:v>
                </c:pt>
                <c:pt idx="71213">
                  <c:v>42215.080390557385</c:v>
                </c:pt>
                <c:pt idx="71214">
                  <c:v>42215.0803905668</c:v>
                </c:pt>
                <c:pt idx="71215">
                  <c:v>42215.080390599302</c:v>
                </c:pt>
                <c:pt idx="71216">
                  <c:v>42215.080390604402</c:v>
                </c:pt>
                <c:pt idx="71217">
                  <c:v>42215.080390606097</c:v>
                </c:pt>
                <c:pt idx="71218">
                  <c:v>42215.080390676303</c:v>
                </c:pt>
                <c:pt idx="71219">
                  <c:v>42215.080390703595</c:v>
                </c:pt>
                <c:pt idx="71220">
                  <c:v>42215.080390736002</c:v>
                </c:pt>
                <c:pt idx="71221">
                  <c:v>42215.080390738302</c:v>
                </c:pt>
                <c:pt idx="71222">
                  <c:v>42215.080390792296</c:v>
                </c:pt>
                <c:pt idx="71223">
                  <c:v>42215.080390800598</c:v>
                </c:pt>
                <c:pt idx="71224">
                  <c:v>42215.080390805684</c:v>
                </c:pt>
                <c:pt idx="71225">
                  <c:v>42215.080390835901</c:v>
                </c:pt>
                <c:pt idx="71226">
                  <c:v>42215.080390837596</c:v>
                </c:pt>
                <c:pt idx="71227">
                  <c:v>42215.080390852701</c:v>
                </c:pt>
                <c:pt idx="71228">
                  <c:v>42215.080390906129</c:v>
                </c:pt>
                <c:pt idx="71229">
                  <c:v>42215.080390935502</c:v>
                </c:pt>
                <c:pt idx="71230">
                  <c:v>42215.080390970703</c:v>
                </c:pt>
                <c:pt idx="71231">
                  <c:v>42215.080391019197</c:v>
                </c:pt>
                <c:pt idx="71232">
                  <c:v>42215.080391032599</c:v>
                </c:pt>
                <c:pt idx="71233">
                  <c:v>42215.080391067502</c:v>
                </c:pt>
                <c:pt idx="71234">
                  <c:v>42215.080391069598</c:v>
                </c:pt>
                <c:pt idx="71235">
                  <c:v>42215.080391089599</c:v>
                </c:pt>
                <c:pt idx="71236">
                  <c:v>42215.08039109494</c:v>
                </c:pt>
                <c:pt idx="71237">
                  <c:v>42215.080391146839</c:v>
                </c:pt>
                <c:pt idx="71238">
                  <c:v>42215.080391167503</c:v>
                </c:pt>
                <c:pt idx="71239">
                  <c:v>42215.08039117603</c:v>
                </c:pt>
                <c:pt idx="71240">
                  <c:v>42215.080391202602</c:v>
                </c:pt>
                <c:pt idx="71241">
                  <c:v>42215.080391250929</c:v>
                </c:pt>
                <c:pt idx="71242">
                  <c:v>42215.080391255899</c:v>
                </c:pt>
                <c:pt idx="71243">
                  <c:v>42215.08039129903</c:v>
                </c:pt>
                <c:pt idx="71244">
                  <c:v>42215.080391301701</c:v>
                </c:pt>
                <c:pt idx="71245">
                  <c:v>42215.080391316311</c:v>
                </c:pt>
                <c:pt idx="71246">
                  <c:v>42215.080391382529</c:v>
                </c:pt>
                <c:pt idx="71247">
                  <c:v>42215.080391387703</c:v>
                </c:pt>
                <c:pt idx="71248">
                  <c:v>42215.080391399439</c:v>
                </c:pt>
                <c:pt idx="71249">
                  <c:v>42215.080391433999</c:v>
                </c:pt>
                <c:pt idx="71250">
                  <c:v>42215.080391436699</c:v>
                </c:pt>
                <c:pt idx="71251">
                  <c:v>42215.08039147855</c:v>
                </c:pt>
                <c:pt idx="71252">
                  <c:v>42215.080391501884</c:v>
                </c:pt>
                <c:pt idx="71253">
                  <c:v>42215.080391530384</c:v>
                </c:pt>
                <c:pt idx="71254">
                  <c:v>42215.080391533884</c:v>
                </c:pt>
                <c:pt idx="71255">
                  <c:v>42215.080391620198</c:v>
                </c:pt>
                <c:pt idx="71256">
                  <c:v>42215.080391631185</c:v>
                </c:pt>
                <c:pt idx="71257">
                  <c:v>42215.080391662101</c:v>
                </c:pt>
                <c:pt idx="71258">
                  <c:v>42215.080391667674</c:v>
                </c:pt>
                <c:pt idx="71259">
                  <c:v>42215.080391672898</c:v>
                </c:pt>
                <c:pt idx="71260">
                  <c:v>42215.080391715375</c:v>
                </c:pt>
                <c:pt idx="71261">
                  <c:v>42215.0803917296</c:v>
                </c:pt>
                <c:pt idx="71262">
                  <c:v>42215.080391753901</c:v>
                </c:pt>
                <c:pt idx="71263">
                  <c:v>42215.080391761774</c:v>
                </c:pt>
                <c:pt idx="71264">
                  <c:v>42215.080391765674</c:v>
                </c:pt>
                <c:pt idx="71265">
                  <c:v>42215.080391837902</c:v>
                </c:pt>
                <c:pt idx="71266">
                  <c:v>42215.080391862997</c:v>
                </c:pt>
                <c:pt idx="71267">
                  <c:v>42215.080391896539</c:v>
                </c:pt>
                <c:pt idx="71268">
                  <c:v>42215.080391900097</c:v>
                </c:pt>
                <c:pt idx="71269">
                  <c:v>42215.080391949028</c:v>
                </c:pt>
                <c:pt idx="71270">
                  <c:v>42215.080391957199</c:v>
                </c:pt>
                <c:pt idx="71271">
                  <c:v>42215.080391962285</c:v>
                </c:pt>
                <c:pt idx="71272">
                  <c:v>42215.080391993302</c:v>
                </c:pt>
                <c:pt idx="71273">
                  <c:v>42215.080391997799</c:v>
                </c:pt>
                <c:pt idx="71274">
                  <c:v>42215.080392009899</c:v>
                </c:pt>
                <c:pt idx="71275">
                  <c:v>42215.08039204243</c:v>
                </c:pt>
                <c:pt idx="71276">
                  <c:v>42215.080392095129</c:v>
                </c:pt>
                <c:pt idx="71277">
                  <c:v>42215.080392133197</c:v>
                </c:pt>
                <c:pt idx="71278">
                  <c:v>42215.080392180003</c:v>
                </c:pt>
                <c:pt idx="71279">
                  <c:v>42215.080392202799</c:v>
                </c:pt>
                <c:pt idx="71280">
                  <c:v>42215.08039222494</c:v>
                </c:pt>
                <c:pt idx="71281">
                  <c:v>42215.080392229829</c:v>
                </c:pt>
                <c:pt idx="71282">
                  <c:v>42215.080392245603</c:v>
                </c:pt>
                <c:pt idx="71283">
                  <c:v>42215.080392250929</c:v>
                </c:pt>
                <c:pt idx="71284">
                  <c:v>42215.08039230654</c:v>
                </c:pt>
                <c:pt idx="71285">
                  <c:v>42215.080392327298</c:v>
                </c:pt>
                <c:pt idx="71286">
                  <c:v>42215.080392333199</c:v>
                </c:pt>
                <c:pt idx="71287">
                  <c:v>42215.080392360302</c:v>
                </c:pt>
                <c:pt idx="71288">
                  <c:v>42215.080392409131</c:v>
                </c:pt>
                <c:pt idx="71289">
                  <c:v>42215.080392414129</c:v>
                </c:pt>
                <c:pt idx="71290">
                  <c:v>42215.08039245673</c:v>
                </c:pt>
                <c:pt idx="71291">
                  <c:v>42215.080392461801</c:v>
                </c:pt>
                <c:pt idx="71292">
                  <c:v>42215.080392480399</c:v>
                </c:pt>
                <c:pt idx="71293">
                  <c:v>42215.0803925375</c:v>
                </c:pt>
                <c:pt idx="71294">
                  <c:v>42215.080392542601</c:v>
                </c:pt>
                <c:pt idx="71295">
                  <c:v>42215.080392559401</c:v>
                </c:pt>
                <c:pt idx="71296">
                  <c:v>42215.080392591401</c:v>
                </c:pt>
                <c:pt idx="71297">
                  <c:v>42215.080392593998</c:v>
                </c:pt>
                <c:pt idx="71298">
                  <c:v>42215.080392618802</c:v>
                </c:pt>
                <c:pt idx="71299">
                  <c:v>42215.080392649899</c:v>
                </c:pt>
                <c:pt idx="71300">
                  <c:v>42215.080392687902</c:v>
                </c:pt>
                <c:pt idx="71301">
                  <c:v>42215.080392693802</c:v>
                </c:pt>
                <c:pt idx="71302">
                  <c:v>42215.080392774602</c:v>
                </c:pt>
                <c:pt idx="71303">
                  <c:v>42215.080392791497</c:v>
                </c:pt>
                <c:pt idx="71304">
                  <c:v>42215.080392822303</c:v>
                </c:pt>
                <c:pt idx="71305">
                  <c:v>42215.080392825002</c:v>
                </c:pt>
                <c:pt idx="71306">
                  <c:v>42215.080392830198</c:v>
                </c:pt>
                <c:pt idx="71307">
                  <c:v>42215.080392880198</c:v>
                </c:pt>
                <c:pt idx="71308">
                  <c:v>42215.080392882301</c:v>
                </c:pt>
                <c:pt idx="71309">
                  <c:v>42215.080392919284</c:v>
                </c:pt>
                <c:pt idx="71310">
                  <c:v>42215.080392923199</c:v>
                </c:pt>
                <c:pt idx="71311">
                  <c:v>42215.080392925702</c:v>
                </c:pt>
                <c:pt idx="71312">
                  <c:v>42215.080392993601</c:v>
                </c:pt>
                <c:pt idx="71313">
                  <c:v>42215.080393023403</c:v>
                </c:pt>
                <c:pt idx="71314">
                  <c:v>42215.080393050703</c:v>
                </c:pt>
                <c:pt idx="71315">
                  <c:v>42215.08039305843</c:v>
                </c:pt>
                <c:pt idx="71316">
                  <c:v>42215.080393104698</c:v>
                </c:pt>
                <c:pt idx="71317">
                  <c:v>42215.080393115284</c:v>
                </c:pt>
                <c:pt idx="71318">
                  <c:v>42215.08039312053</c:v>
                </c:pt>
                <c:pt idx="71319">
                  <c:v>42215.080393150929</c:v>
                </c:pt>
                <c:pt idx="71320">
                  <c:v>42215.080393157601</c:v>
                </c:pt>
                <c:pt idx="71321">
                  <c:v>42215.080393167198</c:v>
                </c:pt>
                <c:pt idx="71322">
                  <c:v>42215.08039320993</c:v>
                </c:pt>
                <c:pt idx="71323">
                  <c:v>42215.080393255201</c:v>
                </c:pt>
                <c:pt idx="71324">
                  <c:v>42215.0803932856</c:v>
                </c:pt>
                <c:pt idx="71325">
                  <c:v>42215.080393335498</c:v>
                </c:pt>
                <c:pt idx="71326">
                  <c:v>42215.080393351498</c:v>
                </c:pt>
                <c:pt idx="71327">
                  <c:v>42215.080393382203</c:v>
                </c:pt>
                <c:pt idx="71328">
                  <c:v>42215.080393389697</c:v>
                </c:pt>
                <c:pt idx="71329">
                  <c:v>42215.080393404431</c:v>
                </c:pt>
                <c:pt idx="71330">
                  <c:v>42215.080393409611</c:v>
                </c:pt>
                <c:pt idx="71331">
                  <c:v>42215.080393458949</c:v>
                </c:pt>
                <c:pt idx="71332">
                  <c:v>42215.080393487297</c:v>
                </c:pt>
                <c:pt idx="71333">
                  <c:v>42215.080393501084</c:v>
                </c:pt>
                <c:pt idx="71334">
                  <c:v>42215.080393517084</c:v>
                </c:pt>
                <c:pt idx="71335">
                  <c:v>42215.080393570301</c:v>
                </c:pt>
                <c:pt idx="71336">
                  <c:v>42215.080393575285</c:v>
                </c:pt>
                <c:pt idx="71337">
                  <c:v>42215.080393613804</c:v>
                </c:pt>
                <c:pt idx="71338">
                  <c:v>42215.080393621676</c:v>
                </c:pt>
                <c:pt idx="71339">
                  <c:v>42215.0803936378</c:v>
                </c:pt>
                <c:pt idx="71340">
                  <c:v>42215.080393696138</c:v>
                </c:pt>
                <c:pt idx="71341">
                  <c:v>42215.080393703902</c:v>
                </c:pt>
                <c:pt idx="71342">
                  <c:v>42215.080393719276</c:v>
                </c:pt>
                <c:pt idx="71343">
                  <c:v>42215.080393748613</c:v>
                </c:pt>
                <c:pt idx="71344">
                  <c:v>42215.080393751385</c:v>
                </c:pt>
                <c:pt idx="71345">
                  <c:v>42215.080393781274</c:v>
                </c:pt>
                <c:pt idx="71346">
                  <c:v>42215.080393812401</c:v>
                </c:pt>
                <c:pt idx="71347">
                  <c:v>42215.080393845397</c:v>
                </c:pt>
                <c:pt idx="71348">
                  <c:v>42215.080393853503</c:v>
                </c:pt>
                <c:pt idx="71349">
                  <c:v>42215.08039392854</c:v>
                </c:pt>
                <c:pt idx="71350">
                  <c:v>42215.080393951503</c:v>
                </c:pt>
                <c:pt idx="71351">
                  <c:v>42215.080393976612</c:v>
                </c:pt>
                <c:pt idx="71352">
                  <c:v>42215.080393983197</c:v>
                </c:pt>
                <c:pt idx="71353">
                  <c:v>42215.080393988399</c:v>
                </c:pt>
                <c:pt idx="71354">
                  <c:v>42215.080394030003</c:v>
                </c:pt>
                <c:pt idx="71355">
                  <c:v>42215.080394042212</c:v>
                </c:pt>
                <c:pt idx="71356">
                  <c:v>42215.080394077202</c:v>
                </c:pt>
                <c:pt idx="71357">
                  <c:v>42215.080394080498</c:v>
                </c:pt>
                <c:pt idx="71358">
                  <c:v>42215.0803940857</c:v>
                </c:pt>
                <c:pt idx="71359">
                  <c:v>42215.080394152297</c:v>
                </c:pt>
                <c:pt idx="71360">
                  <c:v>42215.080394183497</c:v>
                </c:pt>
                <c:pt idx="71361">
                  <c:v>42215.0803942114</c:v>
                </c:pt>
                <c:pt idx="71362">
                  <c:v>42215.080394214929</c:v>
                </c:pt>
                <c:pt idx="71363">
                  <c:v>42215.080394266202</c:v>
                </c:pt>
                <c:pt idx="71364">
                  <c:v>42215.080394274439</c:v>
                </c:pt>
                <c:pt idx="71365">
                  <c:v>42215.080394279612</c:v>
                </c:pt>
                <c:pt idx="71366">
                  <c:v>42215.08039430833</c:v>
                </c:pt>
                <c:pt idx="71367">
                  <c:v>42215.080394317898</c:v>
                </c:pt>
                <c:pt idx="71368">
                  <c:v>42215.080394325028</c:v>
                </c:pt>
                <c:pt idx="71369">
                  <c:v>42215.080394368029</c:v>
                </c:pt>
                <c:pt idx="71370">
                  <c:v>42215.0803944156</c:v>
                </c:pt>
                <c:pt idx="71371">
                  <c:v>42215.080394439603</c:v>
                </c:pt>
                <c:pt idx="71372">
                  <c:v>42215.08039449223</c:v>
                </c:pt>
                <c:pt idx="71373">
                  <c:v>42215.080394506003</c:v>
                </c:pt>
                <c:pt idx="71374">
                  <c:v>42215.0803945398</c:v>
                </c:pt>
                <c:pt idx="71375">
                  <c:v>42215.080394549797</c:v>
                </c:pt>
                <c:pt idx="71376">
                  <c:v>42215.080394562385</c:v>
                </c:pt>
                <c:pt idx="71377">
                  <c:v>42215.080394567594</c:v>
                </c:pt>
                <c:pt idx="71378">
                  <c:v>42215.080394622397</c:v>
                </c:pt>
                <c:pt idx="71379">
                  <c:v>42215.080394647397</c:v>
                </c:pt>
                <c:pt idx="71380">
                  <c:v>42215.080394654702</c:v>
                </c:pt>
                <c:pt idx="71381">
                  <c:v>42215.080394674529</c:v>
                </c:pt>
                <c:pt idx="71382">
                  <c:v>42215.080394724697</c:v>
                </c:pt>
                <c:pt idx="71383">
                  <c:v>42215.080394729703</c:v>
                </c:pt>
                <c:pt idx="71384">
                  <c:v>42215.080394771103</c:v>
                </c:pt>
                <c:pt idx="71385">
                  <c:v>42215.080394781595</c:v>
                </c:pt>
                <c:pt idx="71386">
                  <c:v>42215.08039479443</c:v>
                </c:pt>
                <c:pt idx="71387">
                  <c:v>42215.080394853001</c:v>
                </c:pt>
                <c:pt idx="71388">
                  <c:v>42215.080394868899</c:v>
                </c:pt>
                <c:pt idx="71389">
                  <c:v>42215.080394879398</c:v>
                </c:pt>
                <c:pt idx="71390">
                  <c:v>42215.080394905497</c:v>
                </c:pt>
                <c:pt idx="71391">
                  <c:v>42215.080394908298</c:v>
                </c:pt>
                <c:pt idx="71392">
                  <c:v>42215.080394943929</c:v>
                </c:pt>
                <c:pt idx="71393">
                  <c:v>42215.080394969111</c:v>
                </c:pt>
                <c:pt idx="71394">
                  <c:v>42215.080395002697</c:v>
                </c:pt>
                <c:pt idx="71395">
                  <c:v>42215.0803950134</c:v>
                </c:pt>
                <c:pt idx="71396">
                  <c:v>42215.080395086698</c:v>
                </c:pt>
                <c:pt idx="71397">
                  <c:v>42215.080395111385</c:v>
                </c:pt>
                <c:pt idx="71398">
                  <c:v>42215.080395137011</c:v>
                </c:pt>
                <c:pt idx="71399">
                  <c:v>42215.080395140329</c:v>
                </c:pt>
                <c:pt idx="71400">
                  <c:v>42215.080395145538</c:v>
                </c:pt>
                <c:pt idx="71401">
                  <c:v>42215.080395188212</c:v>
                </c:pt>
                <c:pt idx="71402">
                  <c:v>42215.080395197729</c:v>
                </c:pt>
                <c:pt idx="71403">
                  <c:v>42215.080395234298</c:v>
                </c:pt>
                <c:pt idx="71404">
                  <c:v>42215.080395235003</c:v>
                </c:pt>
                <c:pt idx="71405">
                  <c:v>42215.080395245299</c:v>
                </c:pt>
                <c:pt idx="71406">
                  <c:v>42215.080395309698</c:v>
                </c:pt>
                <c:pt idx="71407">
                  <c:v>42215.08039534343</c:v>
                </c:pt>
                <c:pt idx="71408">
                  <c:v>42215.080395368612</c:v>
                </c:pt>
                <c:pt idx="71409">
                  <c:v>42215.080395372941</c:v>
                </c:pt>
                <c:pt idx="71410">
                  <c:v>42215.080395429213</c:v>
                </c:pt>
                <c:pt idx="71411">
                  <c:v>42215.080395437202</c:v>
                </c:pt>
                <c:pt idx="71412">
                  <c:v>42215.080395442441</c:v>
                </c:pt>
                <c:pt idx="71413">
                  <c:v>42215.080395465899</c:v>
                </c:pt>
                <c:pt idx="71414">
                  <c:v>42215.080395477329</c:v>
                </c:pt>
                <c:pt idx="71415">
                  <c:v>42215.080395482139</c:v>
                </c:pt>
                <c:pt idx="71416">
                  <c:v>42215.080395525802</c:v>
                </c:pt>
                <c:pt idx="71417">
                  <c:v>42215.080395575496</c:v>
                </c:pt>
                <c:pt idx="71418">
                  <c:v>42215.080395596699</c:v>
                </c:pt>
                <c:pt idx="71419">
                  <c:v>42215.080395652498</c:v>
                </c:pt>
                <c:pt idx="71420">
                  <c:v>42215.080395663375</c:v>
                </c:pt>
                <c:pt idx="71421">
                  <c:v>42215.080395697201</c:v>
                </c:pt>
                <c:pt idx="71422">
                  <c:v>42215.080395709403</c:v>
                </c:pt>
                <c:pt idx="71423">
                  <c:v>42215.080395719502</c:v>
                </c:pt>
                <c:pt idx="71424">
                  <c:v>42215.080395724697</c:v>
                </c:pt>
                <c:pt idx="71425">
                  <c:v>42215.080395773803</c:v>
                </c:pt>
                <c:pt idx="71426">
                  <c:v>42215.080395807301</c:v>
                </c:pt>
                <c:pt idx="71427">
                  <c:v>42215.080395812998</c:v>
                </c:pt>
                <c:pt idx="71428">
                  <c:v>42215.080395831785</c:v>
                </c:pt>
                <c:pt idx="71429">
                  <c:v>42215.080395880897</c:v>
                </c:pt>
                <c:pt idx="71430">
                  <c:v>42215.080395885903</c:v>
                </c:pt>
                <c:pt idx="71431">
                  <c:v>42215.080395928613</c:v>
                </c:pt>
                <c:pt idx="71432">
                  <c:v>42215.080395941601</c:v>
                </c:pt>
                <c:pt idx="71433">
                  <c:v>42215.080395952296</c:v>
                </c:pt>
                <c:pt idx="71434">
                  <c:v>42215.080396009529</c:v>
                </c:pt>
                <c:pt idx="71435">
                  <c:v>42215.080396026329</c:v>
                </c:pt>
                <c:pt idx="71436">
                  <c:v>42215.080396039397</c:v>
                </c:pt>
                <c:pt idx="71437">
                  <c:v>42215.080396059697</c:v>
                </c:pt>
                <c:pt idx="71438">
                  <c:v>42215.080396062498</c:v>
                </c:pt>
                <c:pt idx="71439">
                  <c:v>42215.080396095829</c:v>
                </c:pt>
                <c:pt idx="71440">
                  <c:v>42215.080396126941</c:v>
                </c:pt>
                <c:pt idx="71441">
                  <c:v>42215.08039615993</c:v>
                </c:pt>
                <c:pt idx="71442">
                  <c:v>42215.080396173696</c:v>
                </c:pt>
                <c:pt idx="71443">
                  <c:v>42215.080396242149</c:v>
                </c:pt>
                <c:pt idx="71444">
                  <c:v>42215.080396271303</c:v>
                </c:pt>
                <c:pt idx="71445">
                  <c:v>42215.080396294739</c:v>
                </c:pt>
                <c:pt idx="71446">
                  <c:v>42215.080396297941</c:v>
                </c:pt>
                <c:pt idx="71447">
                  <c:v>42215.080396303099</c:v>
                </c:pt>
                <c:pt idx="71448">
                  <c:v>42215.08039634474</c:v>
                </c:pt>
                <c:pt idx="71449">
                  <c:v>42215.08039635684</c:v>
                </c:pt>
                <c:pt idx="71450">
                  <c:v>42215.080396391611</c:v>
                </c:pt>
                <c:pt idx="71451">
                  <c:v>42215.08039639354</c:v>
                </c:pt>
                <c:pt idx="71452">
                  <c:v>42215.080396405829</c:v>
                </c:pt>
                <c:pt idx="71453">
                  <c:v>42215.080396467012</c:v>
                </c:pt>
                <c:pt idx="71454">
                  <c:v>42215.080396503101</c:v>
                </c:pt>
                <c:pt idx="71455">
                  <c:v>42215.080396525897</c:v>
                </c:pt>
                <c:pt idx="71456">
                  <c:v>42215.080396538702</c:v>
                </c:pt>
                <c:pt idx="71457">
                  <c:v>42215.080396588201</c:v>
                </c:pt>
                <c:pt idx="71458">
                  <c:v>42215.080396596029</c:v>
                </c:pt>
                <c:pt idx="71459">
                  <c:v>42215.080396601275</c:v>
                </c:pt>
                <c:pt idx="71460">
                  <c:v>42215.080396622798</c:v>
                </c:pt>
                <c:pt idx="71461">
                  <c:v>42215.080396637997</c:v>
                </c:pt>
                <c:pt idx="71462">
                  <c:v>42215.080396646612</c:v>
                </c:pt>
                <c:pt idx="71463">
                  <c:v>42215.080396683385</c:v>
                </c:pt>
                <c:pt idx="71464">
                  <c:v>42215.080396735197</c:v>
                </c:pt>
                <c:pt idx="71465">
                  <c:v>42215.080396761194</c:v>
                </c:pt>
                <c:pt idx="71466">
                  <c:v>42215.080396806698</c:v>
                </c:pt>
                <c:pt idx="71467">
                  <c:v>42215.080396822697</c:v>
                </c:pt>
                <c:pt idx="71468">
                  <c:v>42215.08039685453</c:v>
                </c:pt>
                <c:pt idx="71469">
                  <c:v>42215.080396869998</c:v>
                </c:pt>
                <c:pt idx="71470">
                  <c:v>42215.08039687694</c:v>
                </c:pt>
                <c:pt idx="71471">
                  <c:v>42215.080396882098</c:v>
                </c:pt>
                <c:pt idx="71472">
                  <c:v>42215.080396934129</c:v>
                </c:pt>
                <c:pt idx="71473">
                  <c:v>42215.080396967402</c:v>
                </c:pt>
                <c:pt idx="71474">
                  <c:v>42215.080396970603</c:v>
                </c:pt>
                <c:pt idx="71475">
                  <c:v>42215.080396988938</c:v>
                </c:pt>
                <c:pt idx="71476">
                  <c:v>42215.080397041529</c:v>
                </c:pt>
                <c:pt idx="71477">
                  <c:v>42215.080397046549</c:v>
                </c:pt>
                <c:pt idx="71478">
                  <c:v>42215.080397085898</c:v>
                </c:pt>
                <c:pt idx="71479">
                  <c:v>42215.080397101803</c:v>
                </c:pt>
                <c:pt idx="71480">
                  <c:v>42215.080397110498</c:v>
                </c:pt>
                <c:pt idx="71481">
                  <c:v>42215.080397166603</c:v>
                </c:pt>
                <c:pt idx="71482">
                  <c:v>42215.080397184698</c:v>
                </c:pt>
                <c:pt idx="71483">
                  <c:v>42215.080397199541</c:v>
                </c:pt>
                <c:pt idx="71484">
                  <c:v>42215.08039722083</c:v>
                </c:pt>
                <c:pt idx="71485">
                  <c:v>42215.08039722353</c:v>
                </c:pt>
                <c:pt idx="71486">
                  <c:v>42215.08039725884</c:v>
                </c:pt>
                <c:pt idx="71487">
                  <c:v>42215.080397284539</c:v>
                </c:pt>
                <c:pt idx="71488">
                  <c:v>42215.080397317302</c:v>
                </c:pt>
                <c:pt idx="71489">
                  <c:v>42215.080397333499</c:v>
                </c:pt>
                <c:pt idx="71490">
                  <c:v>42215.080397401201</c:v>
                </c:pt>
                <c:pt idx="71491">
                  <c:v>42215.080397431397</c:v>
                </c:pt>
                <c:pt idx="71492">
                  <c:v>42215.080397448641</c:v>
                </c:pt>
                <c:pt idx="71493">
                  <c:v>42215.080397455138</c:v>
                </c:pt>
                <c:pt idx="71494">
                  <c:v>42215.080397460297</c:v>
                </c:pt>
                <c:pt idx="71495">
                  <c:v>42215.080397503101</c:v>
                </c:pt>
                <c:pt idx="71496">
                  <c:v>42215.080397512596</c:v>
                </c:pt>
                <c:pt idx="71497">
                  <c:v>42215.08039754894</c:v>
                </c:pt>
                <c:pt idx="71498">
                  <c:v>42215.080397551385</c:v>
                </c:pt>
                <c:pt idx="71499">
                  <c:v>42215.080397565594</c:v>
                </c:pt>
                <c:pt idx="71500">
                  <c:v>42215.080397622398</c:v>
                </c:pt>
                <c:pt idx="71501">
                  <c:v>42215.0803976635</c:v>
                </c:pt>
                <c:pt idx="71502">
                  <c:v>42215.080397683385</c:v>
                </c:pt>
                <c:pt idx="71503">
                  <c:v>42215.0803976877</c:v>
                </c:pt>
                <c:pt idx="71504">
                  <c:v>42215.080397738602</c:v>
                </c:pt>
                <c:pt idx="71505">
                  <c:v>42215.08039774694</c:v>
                </c:pt>
                <c:pt idx="71506">
                  <c:v>42215.080397751997</c:v>
                </c:pt>
                <c:pt idx="71507">
                  <c:v>42215.080397780301</c:v>
                </c:pt>
                <c:pt idx="71508">
                  <c:v>42215.080397796541</c:v>
                </c:pt>
                <c:pt idx="71509">
                  <c:v>42215.080397798229</c:v>
                </c:pt>
                <c:pt idx="71510">
                  <c:v>42215.080397841601</c:v>
                </c:pt>
                <c:pt idx="71511">
                  <c:v>42215.080397895297</c:v>
                </c:pt>
                <c:pt idx="71512">
                  <c:v>42215.080397911595</c:v>
                </c:pt>
                <c:pt idx="71513">
                  <c:v>42215.080397965001</c:v>
                </c:pt>
                <c:pt idx="71514">
                  <c:v>42215.080397976039</c:v>
                </c:pt>
                <c:pt idx="71515">
                  <c:v>42215.080398011676</c:v>
                </c:pt>
                <c:pt idx="71516">
                  <c:v>42215.080398029429</c:v>
                </c:pt>
                <c:pt idx="71517">
                  <c:v>42215.080398034697</c:v>
                </c:pt>
                <c:pt idx="71518">
                  <c:v>42215.080398039929</c:v>
                </c:pt>
                <c:pt idx="71519">
                  <c:v>42215.080398091399</c:v>
                </c:pt>
                <c:pt idx="71520">
                  <c:v>42215.080398127298</c:v>
                </c:pt>
                <c:pt idx="71521">
                  <c:v>42215.080398131002</c:v>
                </c:pt>
                <c:pt idx="71522">
                  <c:v>42215.080398146041</c:v>
                </c:pt>
                <c:pt idx="71523">
                  <c:v>42215.080398196158</c:v>
                </c:pt>
                <c:pt idx="71524">
                  <c:v>42215.0803982012</c:v>
                </c:pt>
                <c:pt idx="71525">
                  <c:v>42215.080398243299</c:v>
                </c:pt>
                <c:pt idx="71526">
                  <c:v>42215.0803982613</c:v>
                </c:pt>
                <c:pt idx="71527">
                  <c:v>42215.08039826803</c:v>
                </c:pt>
                <c:pt idx="71528">
                  <c:v>42215.080398325699</c:v>
                </c:pt>
                <c:pt idx="71529">
                  <c:v>42215.080398330829</c:v>
                </c:pt>
                <c:pt idx="71530">
                  <c:v>42215.08039835954</c:v>
                </c:pt>
                <c:pt idx="71531">
                  <c:v>42215.080398374441</c:v>
                </c:pt>
                <c:pt idx="71532">
                  <c:v>42215.080398377213</c:v>
                </c:pt>
                <c:pt idx="71533">
                  <c:v>42215.080398417012</c:v>
                </c:pt>
                <c:pt idx="71534">
                  <c:v>42215.080398443039</c:v>
                </c:pt>
                <c:pt idx="71535">
                  <c:v>42215.080398474958</c:v>
                </c:pt>
                <c:pt idx="71536">
                  <c:v>42215.080398493439</c:v>
                </c:pt>
                <c:pt idx="71537">
                  <c:v>42215.080398557897</c:v>
                </c:pt>
                <c:pt idx="71538">
                  <c:v>42215.080398591403</c:v>
                </c:pt>
                <c:pt idx="71539">
                  <c:v>42215.080398605998</c:v>
                </c:pt>
                <c:pt idx="71540">
                  <c:v>42215.080398613274</c:v>
                </c:pt>
                <c:pt idx="71541">
                  <c:v>42215.080398618498</c:v>
                </c:pt>
                <c:pt idx="71542">
                  <c:v>42215.080398659797</c:v>
                </c:pt>
                <c:pt idx="71543">
                  <c:v>42215.080398671897</c:v>
                </c:pt>
                <c:pt idx="71544">
                  <c:v>42215.080398706203</c:v>
                </c:pt>
                <c:pt idx="71545">
                  <c:v>42215.080398715676</c:v>
                </c:pt>
                <c:pt idx="71546">
                  <c:v>42215.080398725499</c:v>
                </c:pt>
                <c:pt idx="71547">
                  <c:v>42215.080398782098</c:v>
                </c:pt>
                <c:pt idx="71548">
                  <c:v>42215.080398823498</c:v>
                </c:pt>
                <c:pt idx="71549">
                  <c:v>42215.08039884083</c:v>
                </c:pt>
                <c:pt idx="71550">
                  <c:v>42215.08039884294</c:v>
                </c:pt>
                <c:pt idx="71551">
                  <c:v>42215.080398892031</c:v>
                </c:pt>
                <c:pt idx="71552">
                  <c:v>42215.080398902399</c:v>
                </c:pt>
                <c:pt idx="71553">
                  <c:v>42215.080398907601</c:v>
                </c:pt>
                <c:pt idx="71554">
                  <c:v>42215.080398937796</c:v>
                </c:pt>
                <c:pt idx="71555">
                  <c:v>42215.080398954029</c:v>
                </c:pt>
                <c:pt idx="71556">
                  <c:v>42215.080398957398</c:v>
                </c:pt>
                <c:pt idx="71557">
                  <c:v>42215.080398997539</c:v>
                </c:pt>
                <c:pt idx="71558">
                  <c:v>42215.080399055601</c:v>
                </c:pt>
                <c:pt idx="71559">
                  <c:v>42215.080399072031</c:v>
                </c:pt>
                <c:pt idx="71560">
                  <c:v>42215.080399123603</c:v>
                </c:pt>
                <c:pt idx="71561">
                  <c:v>42215.080399146558</c:v>
                </c:pt>
                <c:pt idx="71562">
                  <c:v>42215.080399169397</c:v>
                </c:pt>
                <c:pt idx="71563">
                  <c:v>42215.080399189297</c:v>
                </c:pt>
                <c:pt idx="71564">
                  <c:v>42215.080399191203</c:v>
                </c:pt>
                <c:pt idx="71565">
                  <c:v>42215.080399196559</c:v>
                </c:pt>
                <c:pt idx="71566">
                  <c:v>42215.08039924864</c:v>
                </c:pt>
                <c:pt idx="71567">
                  <c:v>42215.080399287697</c:v>
                </c:pt>
                <c:pt idx="71568">
                  <c:v>42215.08039929004</c:v>
                </c:pt>
                <c:pt idx="71569">
                  <c:v>42215.08039930393</c:v>
                </c:pt>
                <c:pt idx="71570">
                  <c:v>42215.08039935313</c:v>
                </c:pt>
                <c:pt idx="71571">
                  <c:v>42215.08039935823</c:v>
                </c:pt>
                <c:pt idx="71572">
                  <c:v>42215.08039940193</c:v>
                </c:pt>
                <c:pt idx="71573">
                  <c:v>42215.080399421211</c:v>
                </c:pt>
                <c:pt idx="71574">
                  <c:v>42215.08039942605</c:v>
                </c:pt>
                <c:pt idx="71575">
                  <c:v>42215.080399480699</c:v>
                </c:pt>
                <c:pt idx="71576">
                  <c:v>42215.080399488339</c:v>
                </c:pt>
                <c:pt idx="71577">
                  <c:v>42215.0803995198</c:v>
                </c:pt>
                <c:pt idx="71578">
                  <c:v>42215.080399535284</c:v>
                </c:pt>
                <c:pt idx="71579">
                  <c:v>42215.080399538099</c:v>
                </c:pt>
                <c:pt idx="71580">
                  <c:v>42215.0803995651</c:v>
                </c:pt>
                <c:pt idx="71581">
                  <c:v>42215.080399596431</c:v>
                </c:pt>
                <c:pt idx="71582">
                  <c:v>42215.080399632301</c:v>
                </c:pt>
                <c:pt idx="71583">
                  <c:v>42215.080399653103</c:v>
                </c:pt>
                <c:pt idx="71584">
                  <c:v>42215.080399721701</c:v>
                </c:pt>
                <c:pt idx="71585">
                  <c:v>42215.0803997517</c:v>
                </c:pt>
                <c:pt idx="71586">
                  <c:v>42215.080399763196</c:v>
                </c:pt>
                <c:pt idx="71587">
                  <c:v>42215.0803997697</c:v>
                </c:pt>
                <c:pt idx="71588">
                  <c:v>42215.080399774939</c:v>
                </c:pt>
                <c:pt idx="71589">
                  <c:v>42215.080399821702</c:v>
                </c:pt>
                <c:pt idx="71590">
                  <c:v>42215.080399826613</c:v>
                </c:pt>
                <c:pt idx="71591">
                  <c:v>42215.080399860701</c:v>
                </c:pt>
                <c:pt idx="71592">
                  <c:v>42215.080399864797</c:v>
                </c:pt>
                <c:pt idx="71593">
                  <c:v>42215.080399885002</c:v>
                </c:pt>
                <c:pt idx="71594">
                  <c:v>42215.08039993803</c:v>
                </c:pt>
                <c:pt idx="71595">
                  <c:v>42215.080399983497</c:v>
                </c:pt>
                <c:pt idx="71596">
                  <c:v>42215.080399994949</c:v>
                </c:pt>
                <c:pt idx="71597">
                  <c:v>42215.080400003673</c:v>
                </c:pt>
                <c:pt idx="71598">
                  <c:v>42215.080400049497</c:v>
                </c:pt>
                <c:pt idx="71599">
                  <c:v>42215.080400060484</c:v>
                </c:pt>
                <c:pt idx="71600">
                  <c:v>42215.080400065584</c:v>
                </c:pt>
                <c:pt idx="71601">
                  <c:v>42215.080400095103</c:v>
                </c:pt>
                <c:pt idx="71602">
                  <c:v>42215.080400111372</c:v>
                </c:pt>
                <c:pt idx="71603">
                  <c:v>42215.080400117084</c:v>
                </c:pt>
                <c:pt idx="71604">
                  <c:v>42215.080400145511</c:v>
                </c:pt>
                <c:pt idx="71605">
                  <c:v>42215.080400215673</c:v>
                </c:pt>
                <c:pt idx="71606">
                  <c:v>42215.080400229301</c:v>
                </c:pt>
                <c:pt idx="71607">
                  <c:v>42215.080400279003</c:v>
                </c:pt>
                <c:pt idx="71608">
                  <c:v>42215.080400303275</c:v>
                </c:pt>
                <c:pt idx="71609">
                  <c:v>42215.080400326697</c:v>
                </c:pt>
                <c:pt idx="71610">
                  <c:v>42215.080400348139</c:v>
                </c:pt>
                <c:pt idx="71611">
                  <c:v>42215.080400349012</c:v>
                </c:pt>
                <c:pt idx="71612">
                  <c:v>42215.080400353276</c:v>
                </c:pt>
                <c:pt idx="71613">
                  <c:v>42215.080400403</c:v>
                </c:pt>
                <c:pt idx="71614">
                  <c:v>42215.0804004327</c:v>
                </c:pt>
                <c:pt idx="71615">
                  <c:v>42215.080400447499</c:v>
                </c:pt>
                <c:pt idx="71616">
                  <c:v>42215.080400461004</c:v>
                </c:pt>
                <c:pt idx="71617">
                  <c:v>42215.080400512663</c:v>
                </c:pt>
                <c:pt idx="71618">
                  <c:v>42215.080400517647</c:v>
                </c:pt>
                <c:pt idx="71619">
                  <c:v>42215.080400559185</c:v>
                </c:pt>
                <c:pt idx="71620">
                  <c:v>42215.080400580875</c:v>
                </c:pt>
                <c:pt idx="71621">
                  <c:v>42215.080400582272</c:v>
                </c:pt>
                <c:pt idx="71622">
                  <c:v>42215.080400639672</c:v>
                </c:pt>
                <c:pt idx="71623">
                  <c:v>42215.080400644903</c:v>
                </c:pt>
                <c:pt idx="71624">
                  <c:v>42215.080400679275</c:v>
                </c:pt>
                <c:pt idx="71625">
                  <c:v>42215.080400692685</c:v>
                </c:pt>
                <c:pt idx="71626">
                  <c:v>42215.080400695384</c:v>
                </c:pt>
                <c:pt idx="71627">
                  <c:v>42215.080400739585</c:v>
                </c:pt>
                <c:pt idx="71628">
                  <c:v>42215.080400760184</c:v>
                </c:pt>
                <c:pt idx="71629">
                  <c:v>42215.080400789586</c:v>
                </c:pt>
                <c:pt idx="71630">
                  <c:v>42215.080400812672</c:v>
                </c:pt>
                <c:pt idx="71631">
                  <c:v>42215.080400882274</c:v>
                </c:pt>
                <c:pt idx="71632">
                  <c:v>42215.080400911254</c:v>
                </c:pt>
                <c:pt idx="71633">
                  <c:v>42215.080400923704</c:v>
                </c:pt>
                <c:pt idx="71634">
                  <c:v>42215.0804009274</c:v>
                </c:pt>
                <c:pt idx="71635">
                  <c:v>42215.080400932784</c:v>
                </c:pt>
                <c:pt idx="71636">
                  <c:v>42215.080400974301</c:v>
                </c:pt>
                <c:pt idx="71637">
                  <c:v>42215.0804009864</c:v>
                </c:pt>
                <c:pt idx="71638">
                  <c:v>42215.080401019084</c:v>
                </c:pt>
                <c:pt idx="71639">
                  <c:v>42215.0804010211</c:v>
                </c:pt>
                <c:pt idx="71640">
                  <c:v>42215.080401044601</c:v>
                </c:pt>
                <c:pt idx="71641">
                  <c:v>42215.080401096602</c:v>
                </c:pt>
                <c:pt idx="71642">
                  <c:v>42215.080401143285</c:v>
                </c:pt>
                <c:pt idx="71643">
                  <c:v>42215.080401155596</c:v>
                </c:pt>
                <c:pt idx="71644">
                  <c:v>42215.080401156403</c:v>
                </c:pt>
                <c:pt idx="71645">
                  <c:v>42215.080401210784</c:v>
                </c:pt>
                <c:pt idx="71646">
                  <c:v>42215.080401218998</c:v>
                </c:pt>
                <c:pt idx="71647">
                  <c:v>42215.080401224099</c:v>
                </c:pt>
                <c:pt idx="71648">
                  <c:v>42215.080401252599</c:v>
                </c:pt>
                <c:pt idx="71649">
                  <c:v>42215.080401273903</c:v>
                </c:pt>
                <c:pt idx="71650">
                  <c:v>42215.080401276602</c:v>
                </c:pt>
                <c:pt idx="71651">
                  <c:v>42215.080401320702</c:v>
                </c:pt>
                <c:pt idx="71652">
                  <c:v>42215.080401375002</c:v>
                </c:pt>
                <c:pt idx="71653">
                  <c:v>42215.080401388601</c:v>
                </c:pt>
                <c:pt idx="71654">
                  <c:v>42215.080401435996</c:v>
                </c:pt>
                <c:pt idx="71655">
                  <c:v>42215.080401453</c:v>
                </c:pt>
                <c:pt idx="71656">
                  <c:v>42215.0804014842</c:v>
                </c:pt>
                <c:pt idx="71657">
                  <c:v>42215.080401506675</c:v>
                </c:pt>
                <c:pt idx="71658">
                  <c:v>42215.0804015084</c:v>
                </c:pt>
                <c:pt idx="71659">
                  <c:v>42215.080401511863</c:v>
                </c:pt>
                <c:pt idx="71660">
                  <c:v>42215.080401565647</c:v>
                </c:pt>
                <c:pt idx="71661">
                  <c:v>42215.080401594903</c:v>
                </c:pt>
                <c:pt idx="71662">
                  <c:v>42215.080401606996</c:v>
                </c:pt>
                <c:pt idx="71663">
                  <c:v>42215.080401618376</c:v>
                </c:pt>
                <c:pt idx="71664">
                  <c:v>42215.080401668594</c:v>
                </c:pt>
                <c:pt idx="71665">
                  <c:v>42215.080401673673</c:v>
                </c:pt>
                <c:pt idx="71666">
                  <c:v>42215.080401715575</c:v>
                </c:pt>
                <c:pt idx="71667">
                  <c:v>42215.080401735373</c:v>
                </c:pt>
                <c:pt idx="71668">
                  <c:v>42215.080401740284</c:v>
                </c:pt>
                <c:pt idx="71669">
                  <c:v>42215.080401797997</c:v>
                </c:pt>
                <c:pt idx="71670">
                  <c:v>42215.080401803076</c:v>
                </c:pt>
                <c:pt idx="71671">
                  <c:v>42215.080401839085</c:v>
                </c:pt>
                <c:pt idx="71672">
                  <c:v>42215.0804018501</c:v>
                </c:pt>
                <c:pt idx="71673">
                  <c:v>42215.0804018528</c:v>
                </c:pt>
                <c:pt idx="71674">
                  <c:v>42215.080401901185</c:v>
                </c:pt>
                <c:pt idx="71675">
                  <c:v>42215.080401917672</c:v>
                </c:pt>
                <c:pt idx="71676">
                  <c:v>42215.080401946929</c:v>
                </c:pt>
                <c:pt idx="71677">
                  <c:v>42215.080401972402</c:v>
                </c:pt>
                <c:pt idx="71678">
                  <c:v>42215.080402031672</c:v>
                </c:pt>
                <c:pt idx="71679">
                  <c:v>42215.0804020711</c:v>
                </c:pt>
                <c:pt idx="71680">
                  <c:v>42215.080402081272</c:v>
                </c:pt>
                <c:pt idx="71681">
                  <c:v>42215.080402084597</c:v>
                </c:pt>
                <c:pt idx="71682">
                  <c:v>42215.080402089785</c:v>
                </c:pt>
                <c:pt idx="71683">
                  <c:v>42215.080402131804</c:v>
                </c:pt>
                <c:pt idx="71684">
                  <c:v>42215.080402141197</c:v>
                </c:pt>
                <c:pt idx="71685">
                  <c:v>42215.080402171596</c:v>
                </c:pt>
                <c:pt idx="71686">
                  <c:v>42215.080402178603</c:v>
                </c:pt>
                <c:pt idx="71687">
                  <c:v>42215.080402204403</c:v>
                </c:pt>
                <c:pt idx="71688">
                  <c:v>42215.080402253501</c:v>
                </c:pt>
                <c:pt idx="71689">
                  <c:v>42215.080402303196</c:v>
                </c:pt>
                <c:pt idx="71690">
                  <c:v>42215.080402312597</c:v>
                </c:pt>
                <c:pt idx="71691">
                  <c:v>42215.080402326203</c:v>
                </c:pt>
                <c:pt idx="71692">
                  <c:v>42215.080402372201</c:v>
                </c:pt>
                <c:pt idx="71693">
                  <c:v>42215.080402380103</c:v>
                </c:pt>
                <c:pt idx="71694">
                  <c:v>42215.080402385276</c:v>
                </c:pt>
                <c:pt idx="71695">
                  <c:v>42215.080402409803</c:v>
                </c:pt>
                <c:pt idx="71696">
                  <c:v>42215.080402425898</c:v>
                </c:pt>
                <c:pt idx="71697">
                  <c:v>42215.080402436397</c:v>
                </c:pt>
                <c:pt idx="71698">
                  <c:v>42215.080402469503</c:v>
                </c:pt>
                <c:pt idx="71699">
                  <c:v>42215.080402535263</c:v>
                </c:pt>
                <c:pt idx="71700">
                  <c:v>42215.080402544401</c:v>
                </c:pt>
                <c:pt idx="71701">
                  <c:v>42215.080402596403</c:v>
                </c:pt>
                <c:pt idx="71702">
                  <c:v>42215.080402609776</c:v>
                </c:pt>
                <c:pt idx="71703">
                  <c:v>42215.080402641484</c:v>
                </c:pt>
                <c:pt idx="71704">
                  <c:v>42215.080402663647</c:v>
                </c:pt>
                <c:pt idx="71705">
                  <c:v>42215.080402668194</c:v>
                </c:pt>
                <c:pt idx="71706">
                  <c:v>42215.0804026689</c:v>
                </c:pt>
                <c:pt idx="71707">
                  <c:v>42215.080402719585</c:v>
                </c:pt>
                <c:pt idx="71708">
                  <c:v>42215.080402748899</c:v>
                </c:pt>
                <c:pt idx="71709">
                  <c:v>42215.080402767184</c:v>
                </c:pt>
                <c:pt idx="71710">
                  <c:v>42215.080402772401</c:v>
                </c:pt>
                <c:pt idx="71711">
                  <c:v>42215.0804028247</c:v>
                </c:pt>
                <c:pt idx="71712">
                  <c:v>42215.080402829684</c:v>
                </c:pt>
                <c:pt idx="71713">
                  <c:v>42215.080402872911</c:v>
                </c:pt>
                <c:pt idx="71714">
                  <c:v>42215.080402899999</c:v>
                </c:pt>
                <c:pt idx="71715">
                  <c:v>42215.080402909902</c:v>
                </c:pt>
                <c:pt idx="71716">
                  <c:v>42215.080402956803</c:v>
                </c:pt>
                <c:pt idx="71717">
                  <c:v>42215.080402972802</c:v>
                </c:pt>
                <c:pt idx="71718">
                  <c:v>42215.080402999301</c:v>
                </c:pt>
                <c:pt idx="71719">
                  <c:v>42215.080403007276</c:v>
                </c:pt>
                <c:pt idx="71720">
                  <c:v>42215.080403009997</c:v>
                </c:pt>
                <c:pt idx="71721">
                  <c:v>42215.080403049098</c:v>
                </c:pt>
                <c:pt idx="71722">
                  <c:v>42215.080403075102</c:v>
                </c:pt>
                <c:pt idx="71723">
                  <c:v>42215.080403104497</c:v>
                </c:pt>
                <c:pt idx="71724">
                  <c:v>42215.080403131775</c:v>
                </c:pt>
                <c:pt idx="71725">
                  <c:v>42215.080403186897</c:v>
                </c:pt>
                <c:pt idx="71726">
                  <c:v>42215.080403231375</c:v>
                </c:pt>
                <c:pt idx="71727">
                  <c:v>42215.080403235501</c:v>
                </c:pt>
                <c:pt idx="71728">
                  <c:v>42215.080403242602</c:v>
                </c:pt>
                <c:pt idx="71729">
                  <c:v>42215.080403247703</c:v>
                </c:pt>
                <c:pt idx="71730">
                  <c:v>42215.080403295899</c:v>
                </c:pt>
                <c:pt idx="71731">
                  <c:v>42215.080403300701</c:v>
                </c:pt>
                <c:pt idx="71732">
                  <c:v>42215.080403335996</c:v>
                </c:pt>
                <c:pt idx="71733">
                  <c:v>42215.080403339802</c:v>
                </c:pt>
                <c:pt idx="71734">
                  <c:v>42215.080403363674</c:v>
                </c:pt>
                <c:pt idx="71735">
                  <c:v>42215.080403410597</c:v>
                </c:pt>
                <c:pt idx="71736">
                  <c:v>42215.080403463275</c:v>
                </c:pt>
                <c:pt idx="71737">
                  <c:v>42215.080403469685</c:v>
                </c:pt>
                <c:pt idx="71738">
                  <c:v>42215.080403478212</c:v>
                </c:pt>
                <c:pt idx="71739">
                  <c:v>42215.080403531647</c:v>
                </c:pt>
                <c:pt idx="71740">
                  <c:v>42215.080403542597</c:v>
                </c:pt>
                <c:pt idx="71741">
                  <c:v>42215.080403547901</c:v>
                </c:pt>
                <c:pt idx="71742">
                  <c:v>42215.080403567263</c:v>
                </c:pt>
                <c:pt idx="71743">
                  <c:v>42215.080403583263</c:v>
                </c:pt>
                <c:pt idx="71744">
                  <c:v>42215.080403595595</c:v>
                </c:pt>
                <c:pt idx="71745">
                  <c:v>42215.080403627275</c:v>
                </c:pt>
                <c:pt idx="71746">
                  <c:v>42215.080403695276</c:v>
                </c:pt>
                <c:pt idx="71747">
                  <c:v>42215.080403701664</c:v>
                </c:pt>
                <c:pt idx="71748">
                  <c:v>42215.080403750784</c:v>
                </c:pt>
                <c:pt idx="71749">
                  <c:v>42215.080403766675</c:v>
                </c:pt>
                <c:pt idx="71750">
                  <c:v>42215.080403798929</c:v>
                </c:pt>
                <c:pt idx="71751">
                  <c:v>42215.080403821194</c:v>
                </c:pt>
                <c:pt idx="71752">
                  <c:v>42215.080403826498</c:v>
                </c:pt>
                <c:pt idx="71753">
                  <c:v>42215.080403827502</c:v>
                </c:pt>
                <c:pt idx="71754">
                  <c:v>42215.080403877902</c:v>
                </c:pt>
                <c:pt idx="71755">
                  <c:v>42215.080403920285</c:v>
                </c:pt>
                <c:pt idx="71756">
                  <c:v>42215.080403927284</c:v>
                </c:pt>
                <c:pt idx="71757">
                  <c:v>42215.080403933272</c:v>
                </c:pt>
                <c:pt idx="71758">
                  <c:v>42215.080403985274</c:v>
                </c:pt>
                <c:pt idx="71759">
                  <c:v>42215.080403990403</c:v>
                </c:pt>
                <c:pt idx="71760">
                  <c:v>42215.080404030276</c:v>
                </c:pt>
                <c:pt idx="71761">
                  <c:v>42215.080404054002</c:v>
                </c:pt>
                <c:pt idx="71762">
                  <c:v>42215.080404059285</c:v>
                </c:pt>
                <c:pt idx="71763">
                  <c:v>42215.080404113804</c:v>
                </c:pt>
                <c:pt idx="71764">
                  <c:v>42215.080404118897</c:v>
                </c:pt>
                <c:pt idx="71765">
                  <c:v>42215.080404159497</c:v>
                </c:pt>
                <c:pt idx="71766">
                  <c:v>42215.080404161374</c:v>
                </c:pt>
                <c:pt idx="71767">
                  <c:v>42215.080404164197</c:v>
                </c:pt>
                <c:pt idx="71768">
                  <c:v>42215.080404195498</c:v>
                </c:pt>
                <c:pt idx="71769">
                  <c:v>42215.080404226603</c:v>
                </c:pt>
                <c:pt idx="71770">
                  <c:v>42215.080404262684</c:v>
                </c:pt>
                <c:pt idx="71771">
                  <c:v>42215.080404291402</c:v>
                </c:pt>
                <c:pt idx="71772">
                  <c:v>42215.0804043526</c:v>
                </c:pt>
                <c:pt idx="71773">
                  <c:v>42215.080404391701</c:v>
                </c:pt>
                <c:pt idx="71774">
                  <c:v>42215.080404396031</c:v>
                </c:pt>
                <c:pt idx="71775">
                  <c:v>42215.08040439953</c:v>
                </c:pt>
                <c:pt idx="71776">
                  <c:v>42215.080404404711</c:v>
                </c:pt>
                <c:pt idx="71777">
                  <c:v>42215.080404447202</c:v>
                </c:pt>
                <c:pt idx="71778">
                  <c:v>42215.080404456603</c:v>
                </c:pt>
                <c:pt idx="71779">
                  <c:v>42215.080404489199</c:v>
                </c:pt>
                <c:pt idx="71780">
                  <c:v>42215.080404494212</c:v>
                </c:pt>
                <c:pt idx="71781">
                  <c:v>42215.080404523185</c:v>
                </c:pt>
                <c:pt idx="71782">
                  <c:v>42215.080404565873</c:v>
                </c:pt>
                <c:pt idx="71783">
                  <c:v>42215.080404623586</c:v>
                </c:pt>
                <c:pt idx="71784">
                  <c:v>42215.080404627501</c:v>
                </c:pt>
                <c:pt idx="71785">
                  <c:v>42215.080404634995</c:v>
                </c:pt>
                <c:pt idx="71786">
                  <c:v>42215.080404681074</c:v>
                </c:pt>
                <c:pt idx="71787">
                  <c:v>42215.080404689274</c:v>
                </c:pt>
                <c:pt idx="71788">
                  <c:v>42215.080404696797</c:v>
                </c:pt>
                <c:pt idx="71789">
                  <c:v>42215.080404725675</c:v>
                </c:pt>
                <c:pt idx="71790">
                  <c:v>42215.080404740598</c:v>
                </c:pt>
                <c:pt idx="71791">
                  <c:v>42215.080404755274</c:v>
                </c:pt>
                <c:pt idx="71792">
                  <c:v>42215.080404781373</c:v>
                </c:pt>
                <c:pt idx="71793">
                  <c:v>42215.0804048555</c:v>
                </c:pt>
                <c:pt idx="71794">
                  <c:v>42215.080404859</c:v>
                </c:pt>
                <c:pt idx="71795">
                  <c:v>42215.080404908898</c:v>
                </c:pt>
                <c:pt idx="71796">
                  <c:v>42215.080404934903</c:v>
                </c:pt>
                <c:pt idx="71797">
                  <c:v>42215.080404957</c:v>
                </c:pt>
                <c:pt idx="71798">
                  <c:v>42215.080404978129</c:v>
                </c:pt>
                <c:pt idx="71799">
                  <c:v>42215.080404983273</c:v>
                </c:pt>
                <c:pt idx="71800">
                  <c:v>42215.080404987384</c:v>
                </c:pt>
                <c:pt idx="71801">
                  <c:v>42215.0804050355</c:v>
                </c:pt>
                <c:pt idx="71802">
                  <c:v>42215.080405069784</c:v>
                </c:pt>
                <c:pt idx="71803">
                  <c:v>42215.080405087501</c:v>
                </c:pt>
                <c:pt idx="71804">
                  <c:v>42215.080405091103</c:v>
                </c:pt>
                <c:pt idx="71805">
                  <c:v>42215.080405141198</c:v>
                </c:pt>
                <c:pt idx="71806">
                  <c:v>42215.080405146298</c:v>
                </c:pt>
                <c:pt idx="71807">
                  <c:v>42215.080405188499</c:v>
                </c:pt>
                <c:pt idx="71808">
                  <c:v>42215.080405209002</c:v>
                </c:pt>
                <c:pt idx="71809">
                  <c:v>42215.080405219196</c:v>
                </c:pt>
                <c:pt idx="71810">
                  <c:v>42215.080405269196</c:v>
                </c:pt>
                <c:pt idx="71811">
                  <c:v>42215.080405277011</c:v>
                </c:pt>
                <c:pt idx="71812">
                  <c:v>42215.0804053186</c:v>
                </c:pt>
                <c:pt idx="71813">
                  <c:v>42215.080405321401</c:v>
                </c:pt>
                <c:pt idx="71814">
                  <c:v>42215.080405323301</c:v>
                </c:pt>
                <c:pt idx="71815">
                  <c:v>42215.080405369503</c:v>
                </c:pt>
                <c:pt idx="71816">
                  <c:v>42215.080405389999</c:v>
                </c:pt>
                <c:pt idx="71817">
                  <c:v>42215.080405419903</c:v>
                </c:pt>
                <c:pt idx="71818">
                  <c:v>42215.080405451103</c:v>
                </c:pt>
                <c:pt idx="71819">
                  <c:v>42215.080405504501</c:v>
                </c:pt>
                <c:pt idx="71820">
                  <c:v>42215.080405551264</c:v>
                </c:pt>
                <c:pt idx="71821">
                  <c:v>42215.080405553272</c:v>
                </c:pt>
                <c:pt idx="71822">
                  <c:v>42215.080405556997</c:v>
                </c:pt>
                <c:pt idx="71823">
                  <c:v>42215.080405562185</c:v>
                </c:pt>
                <c:pt idx="71824">
                  <c:v>42215.080405603774</c:v>
                </c:pt>
                <c:pt idx="71825">
                  <c:v>42215.080405615874</c:v>
                </c:pt>
                <c:pt idx="71826">
                  <c:v>42215.080405648303</c:v>
                </c:pt>
                <c:pt idx="71827">
                  <c:v>42215.080405651475</c:v>
                </c:pt>
                <c:pt idx="71828">
                  <c:v>42215.080405683075</c:v>
                </c:pt>
                <c:pt idx="71829">
                  <c:v>42215.080405726098</c:v>
                </c:pt>
                <c:pt idx="71830">
                  <c:v>42215.080405783076</c:v>
                </c:pt>
                <c:pt idx="71831">
                  <c:v>42215.080405790803</c:v>
                </c:pt>
                <c:pt idx="71832">
                  <c:v>42215.080405799097</c:v>
                </c:pt>
                <c:pt idx="71833">
                  <c:v>42215.080405845103</c:v>
                </c:pt>
                <c:pt idx="71834">
                  <c:v>42215.080405853085</c:v>
                </c:pt>
                <c:pt idx="71835">
                  <c:v>42215.080405858302</c:v>
                </c:pt>
                <c:pt idx="71836">
                  <c:v>42215.080405883004</c:v>
                </c:pt>
                <c:pt idx="71837">
                  <c:v>42215.080405901776</c:v>
                </c:pt>
                <c:pt idx="71838">
                  <c:v>42215.080405915272</c:v>
                </c:pt>
                <c:pt idx="71839">
                  <c:v>42215.080405945002</c:v>
                </c:pt>
                <c:pt idx="71840">
                  <c:v>42215.080406014902</c:v>
                </c:pt>
                <c:pt idx="71841">
                  <c:v>42215.080406016903</c:v>
                </c:pt>
                <c:pt idx="71842">
                  <c:v>42215.080406068002</c:v>
                </c:pt>
                <c:pt idx="71843">
                  <c:v>42215.080406083704</c:v>
                </c:pt>
                <c:pt idx="71844">
                  <c:v>42215.080406114401</c:v>
                </c:pt>
                <c:pt idx="71845">
                  <c:v>42215.080406135501</c:v>
                </c:pt>
                <c:pt idx="71846">
                  <c:v>42215.080406140602</c:v>
                </c:pt>
                <c:pt idx="71847">
                  <c:v>42215.080406147099</c:v>
                </c:pt>
                <c:pt idx="71848">
                  <c:v>42215.080406194938</c:v>
                </c:pt>
                <c:pt idx="71849">
                  <c:v>42215.080406221503</c:v>
                </c:pt>
                <c:pt idx="71850">
                  <c:v>42215.080406244429</c:v>
                </c:pt>
                <c:pt idx="71851">
                  <c:v>42215.080406246831</c:v>
                </c:pt>
                <c:pt idx="71852">
                  <c:v>42215.080406297398</c:v>
                </c:pt>
                <c:pt idx="71853">
                  <c:v>42215.080406302397</c:v>
                </c:pt>
                <c:pt idx="71854">
                  <c:v>42215.080406345798</c:v>
                </c:pt>
                <c:pt idx="71855">
                  <c:v>42215.080406379013</c:v>
                </c:pt>
                <c:pt idx="71856">
                  <c:v>42215.080406382098</c:v>
                </c:pt>
                <c:pt idx="71857">
                  <c:v>42215.08040642683</c:v>
                </c:pt>
                <c:pt idx="71858">
                  <c:v>42215.08040644494</c:v>
                </c:pt>
                <c:pt idx="71859">
                  <c:v>42215.08040647603</c:v>
                </c:pt>
                <c:pt idx="71860">
                  <c:v>42215.080406478839</c:v>
                </c:pt>
                <c:pt idx="71861">
                  <c:v>42215.080406480702</c:v>
                </c:pt>
                <c:pt idx="71862">
                  <c:v>42215.080406520385</c:v>
                </c:pt>
                <c:pt idx="71863">
                  <c:v>42215.080406545676</c:v>
                </c:pt>
                <c:pt idx="71864">
                  <c:v>42215.080406577275</c:v>
                </c:pt>
                <c:pt idx="71865">
                  <c:v>42215.080406610876</c:v>
                </c:pt>
                <c:pt idx="71866">
                  <c:v>42215.080406661364</c:v>
                </c:pt>
                <c:pt idx="71867">
                  <c:v>42215.080406710404</c:v>
                </c:pt>
                <c:pt idx="71868">
                  <c:v>42215.080406712375</c:v>
                </c:pt>
                <c:pt idx="71869">
                  <c:v>42215.080406714675</c:v>
                </c:pt>
                <c:pt idx="71870">
                  <c:v>42215.080406719884</c:v>
                </c:pt>
                <c:pt idx="71871">
                  <c:v>42215.080406765774</c:v>
                </c:pt>
                <c:pt idx="71872">
                  <c:v>42215.080406770598</c:v>
                </c:pt>
                <c:pt idx="71873">
                  <c:v>42215.080406808796</c:v>
                </c:pt>
                <c:pt idx="71874">
                  <c:v>42215.080406818801</c:v>
                </c:pt>
                <c:pt idx="71875">
                  <c:v>42215.080406842702</c:v>
                </c:pt>
                <c:pt idx="71876">
                  <c:v>42215.080406882</c:v>
                </c:pt>
                <c:pt idx="71877">
                  <c:v>42215.080406938803</c:v>
                </c:pt>
                <c:pt idx="71878">
                  <c:v>42215.080406942303</c:v>
                </c:pt>
                <c:pt idx="71879">
                  <c:v>42215.08040694493</c:v>
                </c:pt>
                <c:pt idx="71880">
                  <c:v>42215.080406993402</c:v>
                </c:pt>
                <c:pt idx="71881">
                  <c:v>42215.080407003785</c:v>
                </c:pt>
                <c:pt idx="71882">
                  <c:v>42215.080407009002</c:v>
                </c:pt>
                <c:pt idx="71883">
                  <c:v>42215.080407040201</c:v>
                </c:pt>
                <c:pt idx="71884">
                  <c:v>42215.080407055597</c:v>
                </c:pt>
                <c:pt idx="71885">
                  <c:v>42215.080407074798</c:v>
                </c:pt>
                <c:pt idx="71886">
                  <c:v>42215.080407097012</c:v>
                </c:pt>
                <c:pt idx="71887">
                  <c:v>42215.0804071702</c:v>
                </c:pt>
                <c:pt idx="71888">
                  <c:v>42215.080407174202</c:v>
                </c:pt>
                <c:pt idx="71889">
                  <c:v>42215.0804072233</c:v>
                </c:pt>
                <c:pt idx="71890">
                  <c:v>42215.080407246031</c:v>
                </c:pt>
                <c:pt idx="71891">
                  <c:v>42215.0804072717</c:v>
                </c:pt>
                <c:pt idx="71892">
                  <c:v>42215.08040729483</c:v>
                </c:pt>
                <c:pt idx="71893">
                  <c:v>42215.080407300011</c:v>
                </c:pt>
                <c:pt idx="71894">
                  <c:v>42215.08040730693</c:v>
                </c:pt>
                <c:pt idx="71895">
                  <c:v>42215.080407347028</c:v>
                </c:pt>
                <c:pt idx="71896">
                  <c:v>42215.080407383102</c:v>
                </c:pt>
                <c:pt idx="71897">
                  <c:v>42215.080407405199</c:v>
                </c:pt>
                <c:pt idx="71898">
                  <c:v>42215.080407407098</c:v>
                </c:pt>
                <c:pt idx="71899">
                  <c:v>42215.080407456611</c:v>
                </c:pt>
                <c:pt idx="71900">
                  <c:v>42215.080407461595</c:v>
                </c:pt>
                <c:pt idx="71901">
                  <c:v>42215.080407503185</c:v>
                </c:pt>
                <c:pt idx="71902">
                  <c:v>42215.080407529596</c:v>
                </c:pt>
                <c:pt idx="71903">
                  <c:v>42215.080407538684</c:v>
                </c:pt>
                <c:pt idx="71904">
                  <c:v>42215.080407581874</c:v>
                </c:pt>
                <c:pt idx="71905">
                  <c:v>42215.080407592199</c:v>
                </c:pt>
                <c:pt idx="71906">
                  <c:v>42215.080407633184</c:v>
                </c:pt>
                <c:pt idx="71907">
                  <c:v>42215.080407635884</c:v>
                </c:pt>
                <c:pt idx="71908">
                  <c:v>42215.080407638285</c:v>
                </c:pt>
                <c:pt idx="71909">
                  <c:v>42215.080407679103</c:v>
                </c:pt>
                <c:pt idx="71910">
                  <c:v>42215.080407704998</c:v>
                </c:pt>
                <c:pt idx="71911">
                  <c:v>42215.080407734597</c:v>
                </c:pt>
                <c:pt idx="71912">
                  <c:v>42215.080407770911</c:v>
                </c:pt>
                <c:pt idx="71913">
                  <c:v>42215.080407818197</c:v>
                </c:pt>
                <c:pt idx="71914">
                  <c:v>42215.080407868103</c:v>
                </c:pt>
                <c:pt idx="71915">
                  <c:v>42215.080407870402</c:v>
                </c:pt>
                <c:pt idx="71916">
                  <c:v>42215.080407871785</c:v>
                </c:pt>
                <c:pt idx="71917">
                  <c:v>42215.080407877002</c:v>
                </c:pt>
                <c:pt idx="71918">
                  <c:v>42215.0804079179</c:v>
                </c:pt>
                <c:pt idx="71919">
                  <c:v>42215.08040793</c:v>
                </c:pt>
                <c:pt idx="71920">
                  <c:v>42215.080407964197</c:v>
                </c:pt>
                <c:pt idx="71921">
                  <c:v>42215.080407966103</c:v>
                </c:pt>
                <c:pt idx="71922">
                  <c:v>42215.080408002701</c:v>
                </c:pt>
                <c:pt idx="71923">
                  <c:v>42215.080408038397</c:v>
                </c:pt>
                <c:pt idx="71924">
                  <c:v>42215.080408099529</c:v>
                </c:pt>
                <c:pt idx="71925">
                  <c:v>42215.080408102498</c:v>
                </c:pt>
                <c:pt idx="71926">
                  <c:v>42215.080408103284</c:v>
                </c:pt>
                <c:pt idx="71927">
                  <c:v>42215.080408154601</c:v>
                </c:pt>
                <c:pt idx="71928">
                  <c:v>42215.080408162903</c:v>
                </c:pt>
                <c:pt idx="71929">
                  <c:v>42215.080408168003</c:v>
                </c:pt>
                <c:pt idx="71930">
                  <c:v>42215.080408197697</c:v>
                </c:pt>
                <c:pt idx="71931">
                  <c:v>42215.0804082127</c:v>
                </c:pt>
                <c:pt idx="71932">
                  <c:v>42215.080408234702</c:v>
                </c:pt>
                <c:pt idx="71933">
                  <c:v>42215.080408270202</c:v>
                </c:pt>
                <c:pt idx="71934">
                  <c:v>42215.080408330999</c:v>
                </c:pt>
                <c:pt idx="71935">
                  <c:v>42215.080408334499</c:v>
                </c:pt>
                <c:pt idx="71936">
                  <c:v>42215.0804083802</c:v>
                </c:pt>
                <c:pt idx="71937">
                  <c:v>42215.08040840293</c:v>
                </c:pt>
                <c:pt idx="71938">
                  <c:v>42215.080408429028</c:v>
                </c:pt>
                <c:pt idx="71939">
                  <c:v>42215.080408450398</c:v>
                </c:pt>
                <c:pt idx="71940">
                  <c:v>42215.0804084556</c:v>
                </c:pt>
                <c:pt idx="71941">
                  <c:v>42215.080408466703</c:v>
                </c:pt>
                <c:pt idx="71942">
                  <c:v>42215.080408509675</c:v>
                </c:pt>
                <c:pt idx="71943">
                  <c:v>42215.080408536684</c:v>
                </c:pt>
                <c:pt idx="71944">
                  <c:v>42215.080408562273</c:v>
                </c:pt>
                <c:pt idx="71945">
                  <c:v>42215.080408566195</c:v>
                </c:pt>
                <c:pt idx="71946">
                  <c:v>42215.080408612273</c:v>
                </c:pt>
                <c:pt idx="71947">
                  <c:v>42215.080408617272</c:v>
                </c:pt>
                <c:pt idx="71948">
                  <c:v>42215.080408660484</c:v>
                </c:pt>
                <c:pt idx="71949">
                  <c:v>42215.080408698297</c:v>
                </c:pt>
                <c:pt idx="71950">
                  <c:v>42215.080408698697</c:v>
                </c:pt>
                <c:pt idx="71951">
                  <c:v>42215.080408740403</c:v>
                </c:pt>
                <c:pt idx="71952">
                  <c:v>42215.080408761372</c:v>
                </c:pt>
                <c:pt idx="71953">
                  <c:v>42215.0804087906</c:v>
                </c:pt>
                <c:pt idx="71954">
                  <c:v>42215.080408793401</c:v>
                </c:pt>
                <c:pt idx="71955">
                  <c:v>42215.080408798029</c:v>
                </c:pt>
                <c:pt idx="71956">
                  <c:v>42215.080408835784</c:v>
                </c:pt>
                <c:pt idx="71957">
                  <c:v>42215.080408861584</c:v>
                </c:pt>
                <c:pt idx="71958">
                  <c:v>42215.080408892129</c:v>
                </c:pt>
                <c:pt idx="71959">
                  <c:v>42215.080408930684</c:v>
                </c:pt>
                <c:pt idx="71960">
                  <c:v>42215.08040897653</c:v>
                </c:pt>
                <c:pt idx="71961">
                  <c:v>42215.0804090253</c:v>
                </c:pt>
                <c:pt idx="71962">
                  <c:v>42215.080409028938</c:v>
                </c:pt>
                <c:pt idx="71963">
                  <c:v>42215.080409030001</c:v>
                </c:pt>
                <c:pt idx="71964">
                  <c:v>42215.080409034097</c:v>
                </c:pt>
                <c:pt idx="71965">
                  <c:v>42215.080409076298</c:v>
                </c:pt>
                <c:pt idx="71966">
                  <c:v>42215.080409085684</c:v>
                </c:pt>
                <c:pt idx="71967">
                  <c:v>42215.080409123497</c:v>
                </c:pt>
                <c:pt idx="71968">
                  <c:v>42215.080409133901</c:v>
                </c:pt>
                <c:pt idx="71969">
                  <c:v>42215.080409162802</c:v>
                </c:pt>
                <c:pt idx="71970">
                  <c:v>42215.080409197602</c:v>
                </c:pt>
                <c:pt idx="71971">
                  <c:v>42215.080409256603</c:v>
                </c:pt>
                <c:pt idx="71972">
                  <c:v>42215.0804092619</c:v>
                </c:pt>
                <c:pt idx="71973">
                  <c:v>42215.080409267597</c:v>
                </c:pt>
                <c:pt idx="71974">
                  <c:v>42215.0804093107</c:v>
                </c:pt>
                <c:pt idx="71975">
                  <c:v>42215.080409318929</c:v>
                </c:pt>
                <c:pt idx="71976">
                  <c:v>42215.08040932654</c:v>
                </c:pt>
                <c:pt idx="71977">
                  <c:v>42215.08040935493</c:v>
                </c:pt>
                <c:pt idx="71978">
                  <c:v>42215.080409369999</c:v>
                </c:pt>
                <c:pt idx="71979">
                  <c:v>42215.080409394628</c:v>
                </c:pt>
                <c:pt idx="71980">
                  <c:v>42215.0804094126</c:v>
                </c:pt>
                <c:pt idx="71981">
                  <c:v>42215.080409488139</c:v>
                </c:pt>
                <c:pt idx="71982">
                  <c:v>42215.080409494039</c:v>
                </c:pt>
                <c:pt idx="71983">
                  <c:v>42215.080409540598</c:v>
                </c:pt>
                <c:pt idx="71984">
                  <c:v>42215.080409566195</c:v>
                </c:pt>
                <c:pt idx="71985">
                  <c:v>42215.0804095864</c:v>
                </c:pt>
                <c:pt idx="71986">
                  <c:v>42215.080409607501</c:v>
                </c:pt>
                <c:pt idx="71987">
                  <c:v>42215.080409612674</c:v>
                </c:pt>
                <c:pt idx="71988">
                  <c:v>42215.080409626498</c:v>
                </c:pt>
                <c:pt idx="71989">
                  <c:v>42215.0804096621</c:v>
                </c:pt>
                <c:pt idx="71990">
                  <c:v>42215.080409701084</c:v>
                </c:pt>
                <c:pt idx="71991">
                  <c:v>42215.080409719376</c:v>
                </c:pt>
                <c:pt idx="71992">
                  <c:v>42215.080409725684</c:v>
                </c:pt>
                <c:pt idx="71993">
                  <c:v>42215.080409768801</c:v>
                </c:pt>
                <c:pt idx="71994">
                  <c:v>42215.080409773902</c:v>
                </c:pt>
                <c:pt idx="71995">
                  <c:v>42215.0804098179</c:v>
                </c:pt>
                <c:pt idx="71996">
                  <c:v>42215.080409839102</c:v>
                </c:pt>
                <c:pt idx="71997">
                  <c:v>42215.080409858398</c:v>
                </c:pt>
                <c:pt idx="71998">
                  <c:v>42215.080409901901</c:v>
                </c:pt>
                <c:pt idx="71999">
                  <c:v>42215.080409909802</c:v>
                </c:pt>
                <c:pt idx="72000">
                  <c:v>42215.080409951195</c:v>
                </c:pt>
                <c:pt idx="72001">
                  <c:v>42215.080409953996</c:v>
                </c:pt>
                <c:pt idx="72002">
                  <c:v>42215.080409957598</c:v>
                </c:pt>
                <c:pt idx="72003">
                  <c:v>42215.080410005685</c:v>
                </c:pt>
                <c:pt idx="72004">
                  <c:v>42215.0804100198</c:v>
                </c:pt>
                <c:pt idx="72005">
                  <c:v>42215.080410049297</c:v>
                </c:pt>
                <c:pt idx="72006">
                  <c:v>42215.080410090399</c:v>
                </c:pt>
                <c:pt idx="72007">
                  <c:v>42215.080410135597</c:v>
                </c:pt>
                <c:pt idx="72008">
                  <c:v>42215.080410182702</c:v>
                </c:pt>
                <c:pt idx="72009">
                  <c:v>42215.080410186602</c:v>
                </c:pt>
                <c:pt idx="72010">
                  <c:v>42215.080410189701</c:v>
                </c:pt>
                <c:pt idx="72011">
                  <c:v>42215.080410191797</c:v>
                </c:pt>
                <c:pt idx="72012">
                  <c:v>42215.080410240203</c:v>
                </c:pt>
                <c:pt idx="72013">
                  <c:v>42215.080410245013</c:v>
                </c:pt>
                <c:pt idx="72014">
                  <c:v>42215.08041027483</c:v>
                </c:pt>
                <c:pt idx="72015">
                  <c:v>42215.080410280701</c:v>
                </c:pt>
                <c:pt idx="72016">
                  <c:v>42215.080410322429</c:v>
                </c:pt>
                <c:pt idx="72017">
                  <c:v>42215.080410355396</c:v>
                </c:pt>
                <c:pt idx="72018">
                  <c:v>42215.080410417999</c:v>
                </c:pt>
                <c:pt idx="72019">
                  <c:v>42215.0804104216</c:v>
                </c:pt>
                <c:pt idx="72020">
                  <c:v>42215.080410433999</c:v>
                </c:pt>
                <c:pt idx="72021">
                  <c:v>42215.080410476628</c:v>
                </c:pt>
                <c:pt idx="72022">
                  <c:v>42215.080410486829</c:v>
                </c:pt>
                <c:pt idx="72023">
                  <c:v>42215.080410492039</c:v>
                </c:pt>
                <c:pt idx="72024">
                  <c:v>42215.080410512186</c:v>
                </c:pt>
                <c:pt idx="72025">
                  <c:v>42215.080410529103</c:v>
                </c:pt>
                <c:pt idx="72026">
                  <c:v>42215.080410554285</c:v>
                </c:pt>
                <c:pt idx="72027">
                  <c:v>42215.080410576702</c:v>
                </c:pt>
                <c:pt idx="72028">
                  <c:v>42215.080410642302</c:v>
                </c:pt>
                <c:pt idx="72029">
                  <c:v>42215.0804106535</c:v>
                </c:pt>
                <c:pt idx="72030">
                  <c:v>42215.080410695002</c:v>
                </c:pt>
                <c:pt idx="72031">
                  <c:v>42215.080410713272</c:v>
                </c:pt>
                <c:pt idx="72032">
                  <c:v>42215.080410743802</c:v>
                </c:pt>
                <c:pt idx="72033">
                  <c:v>42215.080410765375</c:v>
                </c:pt>
                <c:pt idx="72034">
                  <c:v>42215.080410770599</c:v>
                </c:pt>
                <c:pt idx="72035">
                  <c:v>42215.080410786199</c:v>
                </c:pt>
                <c:pt idx="72036">
                  <c:v>42215.080410822011</c:v>
                </c:pt>
                <c:pt idx="72037">
                  <c:v>42215.0804108675</c:v>
                </c:pt>
                <c:pt idx="72038">
                  <c:v>42215.080410873903</c:v>
                </c:pt>
                <c:pt idx="72039">
                  <c:v>42215.080410885676</c:v>
                </c:pt>
                <c:pt idx="72040">
                  <c:v>42215.080410929499</c:v>
                </c:pt>
                <c:pt idx="72041">
                  <c:v>42215.080410934497</c:v>
                </c:pt>
                <c:pt idx="72042">
                  <c:v>42215.080410975199</c:v>
                </c:pt>
                <c:pt idx="72043">
                  <c:v>42215.080411003401</c:v>
                </c:pt>
                <c:pt idx="72044">
                  <c:v>42215.0804110182</c:v>
                </c:pt>
                <c:pt idx="72045">
                  <c:v>42215.080411055402</c:v>
                </c:pt>
                <c:pt idx="72046">
                  <c:v>42215.080411068302</c:v>
                </c:pt>
                <c:pt idx="72047">
                  <c:v>42215.080411105198</c:v>
                </c:pt>
                <c:pt idx="72048">
                  <c:v>42215.080411108029</c:v>
                </c:pt>
                <c:pt idx="72049">
                  <c:v>42215.080411117684</c:v>
                </c:pt>
                <c:pt idx="72050">
                  <c:v>42215.080411147013</c:v>
                </c:pt>
                <c:pt idx="72051">
                  <c:v>42215.08041117293</c:v>
                </c:pt>
                <c:pt idx="72052">
                  <c:v>42215.080411206603</c:v>
                </c:pt>
                <c:pt idx="72053">
                  <c:v>42215.080411250201</c:v>
                </c:pt>
                <c:pt idx="72054">
                  <c:v>42215.08041130413</c:v>
                </c:pt>
                <c:pt idx="72055">
                  <c:v>42215.08041134003</c:v>
                </c:pt>
                <c:pt idx="72056">
                  <c:v>42215.08041134353</c:v>
                </c:pt>
                <c:pt idx="72057">
                  <c:v>42215.08041134895</c:v>
                </c:pt>
                <c:pt idx="72058">
                  <c:v>42215.080411349612</c:v>
                </c:pt>
                <c:pt idx="72059">
                  <c:v>42215.080411390212</c:v>
                </c:pt>
                <c:pt idx="72060">
                  <c:v>42215.080411399613</c:v>
                </c:pt>
                <c:pt idx="72061">
                  <c:v>42215.080411436611</c:v>
                </c:pt>
                <c:pt idx="72062">
                  <c:v>42215.080411438139</c:v>
                </c:pt>
                <c:pt idx="72063">
                  <c:v>42215.080411482129</c:v>
                </c:pt>
                <c:pt idx="72064">
                  <c:v>42215.080411509276</c:v>
                </c:pt>
                <c:pt idx="72065">
                  <c:v>42215.0804115715</c:v>
                </c:pt>
                <c:pt idx="72066">
                  <c:v>42215.080411576797</c:v>
                </c:pt>
                <c:pt idx="72067">
                  <c:v>42215.080411581672</c:v>
                </c:pt>
                <c:pt idx="72068">
                  <c:v>42215.080411625197</c:v>
                </c:pt>
                <c:pt idx="72069">
                  <c:v>42215.080411633375</c:v>
                </c:pt>
                <c:pt idx="72070">
                  <c:v>42215.080411638599</c:v>
                </c:pt>
                <c:pt idx="72071">
                  <c:v>42215.0804116695</c:v>
                </c:pt>
                <c:pt idx="72072">
                  <c:v>42215.080411684503</c:v>
                </c:pt>
                <c:pt idx="72073">
                  <c:v>42215.080411713876</c:v>
                </c:pt>
                <c:pt idx="72074">
                  <c:v>42215.080411745002</c:v>
                </c:pt>
                <c:pt idx="72075">
                  <c:v>42215.080411802701</c:v>
                </c:pt>
                <c:pt idx="72076">
                  <c:v>42215.080411813884</c:v>
                </c:pt>
                <c:pt idx="72077">
                  <c:v>42215.080411852301</c:v>
                </c:pt>
                <c:pt idx="72078">
                  <c:v>42215.0804118702</c:v>
                </c:pt>
                <c:pt idx="72079">
                  <c:v>42215.080411900999</c:v>
                </c:pt>
                <c:pt idx="72080">
                  <c:v>42215.080411922601</c:v>
                </c:pt>
                <c:pt idx="72081">
                  <c:v>42215.080411927796</c:v>
                </c:pt>
                <c:pt idx="72082">
                  <c:v>42215.080411945899</c:v>
                </c:pt>
                <c:pt idx="72083">
                  <c:v>42215.080411978299</c:v>
                </c:pt>
                <c:pt idx="72084">
                  <c:v>42215.080412010597</c:v>
                </c:pt>
                <c:pt idx="72085">
                  <c:v>42215.080412034498</c:v>
                </c:pt>
                <c:pt idx="72086">
                  <c:v>42215.080412045703</c:v>
                </c:pt>
                <c:pt idx="72087">
                  <c:v>42215.080412083204</c:v>
                </c:pt>
                <c:pt idx="72088">
                  <c:v>42215.080412088202</c:v>
                </c:pt>
                <c:pt idx="72089">
                  <c:v>42215.080412132498</c:v>
                </c:pt>
                <c:pt idx="72090">
                  <c:v>42215.08041215803</c:v>
                </c:pt>
                <c:pt idx="72091">
                  <c:v>42215.080412177798</c:v>
                </c:pt>
                <c:pt idx="72092">
                  <c:v>42215.080412212199</c:v>
                </c:pt>
                <c:pt idx="72093">
                  <c:v>42215.080412233285</c:v>
                </c:pt>
                <c:pt idx="72094">
                  <c:v>42215.080412263102</c:v>
                </c:pt>
                <c:pt idx="72095">
                  <c:v>42215.080412266303</c:v>
                </c:pt>
                <c:pt idx="72096">
                  <c:v>42215.08041227793</c:v>
                </c:pt>
                <c:pt idx="72097">
                  <c:v>42215.080412310701</c:v>
                </c:pt>
                <c:pt idx="72098">
                  <c:v>42215.080412333402</c:v>
                </c:pt>
                <c:pt idx="72099">
                  <c:v>42215.080412363997</c:v>
                </c:pt>
                <c:pt idx="72100">
                  <c:v>42215.080412409603</c:v>
                </c:pt>
                <c:pt idx="72101">
                  <c:v>42215.080412452699</c:v>
                </c:pt>
                <c:pt idx="72102">
                  <c:v>42215.08041249754</c:v>
                </c:pt>
                <c:pt idx="72103">
                  <c:v>42215.080412501185</c:v>
                </c:pt>
                <c:pt idx="72104">
                  <c:v>42215.080412506402</c:v>
                </c:pt>
                <c:pt idx="72105">
                  <c:v>42215.080412509997</c:v>
                </c:pt>
                <c:pt idx="72106">
                  <c:v>42215.080412546929</c:v>
                </c:pt>
                <c:pt idx="72107">
                  <c:v>42215.080412561263</c:v>
                </c:pt>
                <c:pt idx="72108">
                  <c:v>42215.080412594099</c:v>
                </c:pt>
                <c:pt idx="72109">
                  <c:v>42215.080412595402</c:v>
                </c:pt>
                <c:pt idx="72110">
                  <c:v>42215.080412641597</c:v>
                </c:pt>
                <c:pt idx="72111">
                  <c:v>42215.080412669195</c:v>
                </c:pt>
                <c:pt idx="72112">
                  <c:v>42215.080412728799</c:v>
                </c:pt>
                <c:pt idx="72113">
                  <c:v>42215.080412739902</c:v>
                </c:pt>
                <c:pt idx="72114">
                  <c:v>42215.080412742202</c:v>
                </c:pt>
                <c:pt idx="72115">
                  <c:v>42215.0804127831</c:v>
                </c:pt>
                <c:pt idx="72116">
                  <c:v>42215.080412793803</c:v>
                </c:pt>
                <c:pt idx="72117">
                  <c:v>42215.080412799012</c:v>
                </c:pt>
                <c:pt idx="72118">
                  <c:v>42215.08041282693</c:v>
                </c:pt>
                <c:pt idx="72119">
                  <c:v>42215.080412841999</c:v>
                </c:pt>
                <c:pt idx="72120">
                  <c:v>42215.080412873402</c:v>
                </c:pt>
                <c:pt idx="72121">
                  <c:v>42215.080412896539</c:v>
                </c:pt>
                <c:pt idx="72122">
                  <c:v>42215.08041295693</c:v>
                </c:pt>
                <c:pt idx="72123">
                  <c:v>42215.080412974297</c:v>
                </c:pt>
                <c:pt idx="72124">
                  <c:v>42215.080413011674</c:v>
                </c:pt>
                <c:pt idx="72125">
                  <c:v>42215.080413025498</c:v>
                </c:pt>
                <c:pt idx="72126">
                  <c:v>42215.080413058429</c:v>
                </c:pt>
                <c:pt idx="72127">
                  <c:v>42215.080413080599</c:v>
                </c:pt>
                <c:pt idx="72128">
                  <c:v>42215.080413085801</c:v>
                </c:pt>
                <c:pt idx="72129">
                  <c:v>42215.080413105497</c:v>
                </c:pt>
                <c:pt idx="72130">
                  <c:v>42215.080413136529</c:v>
                </c:pt>
                <c:pt idx="72131">
                  <c:v>42215.0804131677</c:v>
                </c:pt>
                <c:pt idx="72132">
                  <c:v>42215.080413191899</c:v>
                </c:pt>
                <c:pt idx="72133">
                  <c:v>42215.080413206211</c:v>
                </c:pt>
                <c:pt idx="72134">
                  <c:v>42215.080413241303</c:v>
                </c:pt>
                <c:pt idx="72135">
                  <c:v>42215.080413246338</c:v>
                </c:pt>
                <c:pt idx="72136">
                  <c:v>42215.080413289899</c:v>
                </c:pt>
                <c:pt idx="72137">
                  <c:v>42215.080413326541</c:v>
                </c:pt>
                <c:pt idx="72138">
                  <c:v>42215.080413337302</c:v>
                </c:pt>
                <c:pt idx="72139">
                  <c:v>42215.080413370539</c:v>
                </c:pt>
                <c:pt idx="72140">
                  <c:v>42215.080413389129</c:v>
                </c:pt>
                <c:pt idx="72141">
                  <c:v>42215.080413423297</c:v>
                </c:pt>
                <c:pt idx="72142">
                  <c:v>42215.08041342604</c:v>
                </c:pt>
                <c:pt idx="72143">
                  <c:v>42215.080413438031</c:v>
                </c:pt>
                <c:pt idx="72144">
                  <c:v>42215.080413468029</c:v>
                </c:pt>
                <c:pt idx="72145">
                  <c:v>42215.080413491203</c:v>
                </c:pt>
                <c:pt idx="72146">
                  <c:v>42215.080413521275</c:v>
                </c:pt>
                <c:pt idx="72147">
                  <c:v>42215.0804135691</c:v>
                </c:pt>
                <c:pt idx="72148">
                  <c:v>42215.0804136058</c:v>
                </c:pt>
                <c:pt idx="72149">
                  <c:v>42215.080413654599</c:v>
                </c:pt>
                <c:pt idx="72150">
                  <c:v>42215.080413658499</c:v>
                </c:pt>
                <c:pt idx="72151">
                  <c:v>42215.080413663673</c:v>
                </c:pt>
                <c:pt idx="72152">
                  <c:v>42215.080413669901</c:v>
                </c:pt>
                <c:pt idx="72153">
                  <c:v>42215.0804137124</c:v>
                </c:pt>
                <c:pt idx="72154">
                  <c:v>42215.080413714597</c:v>
                </c:pt>
                <c:pt idx="72155">
                  <c:v>42215.080413752898</c:v>
                </c:pt>
                <c:pt idx="72156">
                  <c:v>42215.080413763484</c:v>
                </c:pt>
                <c:pt idx="72157">
                  <c:v>42215.080413800999</c:v>
                </c:pt>
                <c:pt idx="72158">
                  <c:v>42215.080413825999</c:v>
                </c:pt>
                <c:pt idx="72159">
                  <c:v>42215.080413882999</c:v>
                </c:pt>
                <c:pt idx="72160">
                  <c:v>42215.080413896299</c:v>
                </c:pt>
                <c:pt idx="72161">
                  <c:v>42215.080413901997</c:v>
                </c:pt>
                <c:pt idx="72162">
                  <c:v>42215.080413939402</c:v>
                </c:pt>
                <c:pt idx="72163">
                  <c:v>42215.080413947602</c:v>
                </c:pt>
                <c:pt idx="72164">
                  <c:v>42215.080413955198</c:v>
                </c:pt>
                <c:pt idx="72165">
                  <c:v>42215.080413984302</c:v>
                </c:pt>
                <c:pt idx="72166">
                  <c:v>42215.080413999531</c:v>
                </c:pt>
                <c:pt idx="72167">
                  <c:v>42215.080414033</c:v>
                </c:pt>
                <c:pt idx="72168">
                  <c:v>42215.08041404243</c:v>
                </c:pt>
                <c:pt idx="72169">
                  <c:v>42215.080414117503</c:v>
                </c:pt>
                <c:pt idx="72170">
                  <c:v>42215.080414133801</c:v>
                </c:pt>
                <c:pt idx="72171">
                  <c:v>42215.080414167001</c:v>
                </c:pt>
                <c:pt idx="72172">
                  <c:v>42215.080414183903</c:v>
                </c:pt>
                <c:pt idx="72173">
                  <c:v>42215.080414215685</c:v>
                </c:pt>
                <c:pt idx="72174">
                  <c:v>42215.080414237797</c:v>
                </c:pt>
                <c:pt idx="72175">
                  <c:v>42215.080414243203</c:v>
                </c:pt>
                <c:pt idx="72176">
                  <c:v>42215.080414265198</c:v>
                </c:pt>
                <c:pt idx="72177">
                  <c:v>42215.08041428803</c:v>
                </c:pt>
                <c:pt idx="72178">
                  <c:v>42215.080414329612</c:v>
                </c:pt>
                <c:pt idx="72179">
                  <c:v>42215.080414349039</c:v>
                </c:pt>
                <c:pt idx="72180">
                  <c:v>42215.080414365599</c:v>
                </c:pt>
                <c:pt idx="72181">
                  <c:v>42215.080414400429</c:v>
                </c:pt>
                <c:pt idx="72182">
                  <c:v>42215.080414405398</c:v>
                </c:pt>
                <c:pt idx="72183">
                  <c:v>42215.080414447213</c:v>
                </c:pt>
                <c:pt idx="72184">
                  <c:v>42215.08041448213</c:v>
                </c:pt>
                <c:pt idx="72185">
                  <c:v>42215.080414497141</c:v>
                </c:pt>
                <c:pt idx="72186">
                  <c:v>42215.080414526303</c:v>
                </c:pt>
                <c:pt idx="72187">
                  <c:v>42215.080414545198</c:v>
                </c:pt>
                <c:pt idx="72188">
                  <c:v>42215.080414577802</c:v>
                </c:pt>
                <c:pt idx="72189">
                  <c:v>42215.080414580996</c:v>
                </c:pt>
                <c:pt idx="72190">
                  <c:v>42215.0804145976</c:v>
                </c:pt>
                <c:pt idx="72191">
                  <c:v>42215.080414628203</c:v>
                </c:pt>
                <c:pt idx="72192">
                  <c:v>42215.080414648612</c:v>
                </c:pt>
                <c:pt idx="72193">
                  <c:v>42215.080414678603</c:v>
                </c:pt>
                <c:pt idx="72194">
                  <c:v>42215.0804147292</c:v>
                </c:pt>
                <c:pt idx="72195">
                  <c:v>42215.080414759999</c:v>
                </c:pt>
                <c:pt idx="72196">
                  <c:v>42215.080414812197</c:v>
                </c:pt>
                <c:pt idx="72197">
                  <c:v>42215.080414816497</c:v>
                </c:pt>
                <c:pt idx="72198">
                  <c:v>42215.080414821685</c:v>
                </c:pt>
                <c:pt idx="72199">
                  <c:v>42215.080414829798</c:v>
                </c:pt>
                <c:pt idx="72200">
                  <c:v>42215.080414861673</c:v>
                </c:pt>
                <c:pt idx="72201">
                  <c:v>42215.080414873803</c:v>
                </c:pt>
                <c:pt idx="72202">
                  <c:v>42215.080414910102</c:v>
                </c:pt>
                <c:pt idx="72203">
                  <c:v>42215.080414918499</c:v>
                </c:pt>
                <c:pt idx="72204">
                  <c:v>42215.080414961085</c:v>
                </c:pt>
                <c:pt idx="72205">
                  <c:v>42215.080414981676</c:v>
                </c:pt>
                <c:pt idx="72206">
                  <c:v>42215.08041504553</c:v>
                </c:pt>
                <c:pt idx="72207">
                  <c:v>42215.080415057797</c:v>
                </c:pt>
                <c:pt idx="72208">
                  <c:v>42215.080415061901</c:v>
                </c:pt>
                <c:pt idx="72209">
                  <c:v>42215.080415106939</c:v>
                </c:pt>
                <c:pt idx="72210">
                  <c:v>42215.080415112003</c:v>
                </c:pt>
                <c:pt idx="72211">
                  <c:v>42215.080415119097</c:v>
                </c:pt>
                <c:pt idx="72212">
                  <c:v>42215.080415141529</c:v>
                </c:pt>
                <c:pt idx="72213">
                  <c:v>42215.080415157099</c:v>
                </c:pt>
                <c:pt idx="72214">
                  <c:v>42215.080415193202</c:v>
                </c:pt>
                <c:pt idx="72215">
                  <c:v>42215.080415200398</c:v>
                </c:pt>
                <c:pt idx="72216">
                  <c:v>42215.080415271601</c:v>
                </c:pt>
                <c:pt idx="72217">
                  <c:v>42215.080415293938</c:v>
                </c:pt>
                <c:pt idx="72218">
                  <c:v>42215.080415323529</c:v>
                </c:pt>
                <c:pt idx="72219">
                  <c:v>42215.080415354612</c:v>
                </c:pt>
                <c:pt idx="72220">
                  <c:v>42215.080415373013</c:v>
                </c:pt>
                <c:pt idx="72221">
                  <c:v>42215.08041539423</c:v>
                </c:pt>
                <c:pt idx="72222">
                  <c:v>42215.08041539944</c:v>
                </c:pt>
                <c:pt idx="72223">
                  <c:v>42215.080415424949</c:v>
                </c:pt>
                <c:pt idx="72224">
                  <c:v>42215.080415453398</c:v>
                </c:pt>
                <c:pt idx="72225">
                  <c:v>42215.080415488141</c:v>
                </c:pt>
                <c:pt idx="72226">
                  <c:v>42215.0804155031</c:v>
                </c:pt>
                <c:pt idx="72227">
                  <c:v>42215.080415525801</c:v>
                </c:pt>
                <c:pt idx="72228">
                  <c:v>42215.080415555596</c:v>
                </c:pt>
                <c:pt idx="72229">
                  <c:v>42215.080415560595</c:v>
                </c:pt>
                <c:pt idx="72230">
                  <c:v>42215.080415604803</c:v>
                </c:pt>
                <c:pt idx="72231">
                  <c:v>42215.080415630102</c:v>
                </c:pt>
                <c:pt idx="72232">
                  <c:v>42215.080415657001</c:v>
                </c:pt>
                <c:pt idx="72233">
                  <c:v>42215.080415684701</c:v>
                </c:pt>
                <c:pt idx="72234">
                  <c:v>42215.080415695003</c:v>
                </c:pt>
                <c:pt idx="72235">
                  <c:v>42215.080415738099</c:v>
                </c:pt>
                <c:pt idx="72236">
                  <c:v>42215.080415740798</c:v>
                </c:pt>
                <c:pt idx="72237">
                  <c:v>42215.0804157577</c:v>
                </c:pt>
                <c:pt idx="72238">
                  <c:v>42215.080415782002</c:v>
                </c:pt>
                <c:pt idx="72239">
                  <c:v>42215.080415805103</c:v>
                </c:pt>
                <c:pt idx="72240">
                  <c:v>42215.080415836099</c:v>
                </c:pt>
                <c:pt idx="72241">
                  <c:v>42215.080415888799</c:v>
                </c:pt>
                <c:pt idx="72242">
                  <c:v>42215.080415923003</c:v>
                </c:pt>
                <c:pt idx="72243">
                  <c:v>42215.080415969103</c:v>
                </c:pt>
                <c:pt idx="72244">
                  <c:v>42215.080415973702</c:v>
                </c:pt>
                <c:pt idx="72245">
                  <c:v>42215.08041597894</c:v>
                </c:pt>
                <c:pt idx="72246">
                  <c:v>42215.0804159896</c:v>
                </c:pt>
                <c:pt idx="72247">
                  <c:v>42215.080416019497</c:v>
                </c:pt>
                <c:pt idx="72248">
                  <c:v>42215.080416028941</c:v>
                </c:pt>
                <c:pt idx="72249">
                  <c:v>42215.080416067503</c:v>
                </c:pt>
                <c:pt idx="72250">
                  <c:v>42215.080416074939</c:v>
                </c:pt>
                <c:pt idx="72251">
                  <c:v>42215.080416121011</c:v>
                </c:pt>
                <c:pt idx="72252">
                  <c:v>42215.080416141012</c:v>
                </c:pt>
                <c:pt idx="72253">
                  <c:v>42215.080416197612</c:v>
                </c:pt>
                <c:pt idx="72254">
                  <c:v>42215.080416206831</c:v>
                </c:pt>
                <c:pt idx="72255">
                  <c:v>42215.080416221601</c:v>
                </c:pt>
                <c:pt idx="72256">
                  <c:v>42215.080416252698</c:v>
                </c:pt>
                <c:pt idx="72257">
                  <c:v>42215.080416263598</c:v>
                </c:pt>
                <c:pt idx="72258">
                  <c:v>42215.080416268698</c:v>
                </c:pt>
                <c:pt idx="72259">
                  <c:v>42215.080416298959</c:v>
                </c:pt>
                <c:pt idx="72260">
                  <c:v>42215.080416314529</c:v>
                </c:pt>
                <c:pt idx="72261">
                  <c:v>42215.080416353012</c:v>
                </c:pt>
                <c:pt idx="72262">
                  <c:v>42215.080416358331</c:v>
                </c:pt>
                <c:pt idx="72263">
                  <c:v>42215.080416432298</c:v>
                </c:pt>
                <c:pt idx="72264">
                  <c:v>42215.080416453529</c:v>
                </c:pt>
                <c:pt idx="72265">
                  <c:v>42215.08041648494</c:v>
                </c:pt>
                <c:pt idx="72266">
                  <c:v>42215.080416511773</c:v>
                </c:pt>
                <c:pt idx="72267">
                  <c:v>42215.080416530276</c:v>
                </c:pt>
                <c:pt idx="72268">
                  <c:v>42215.080416552097</c:v>
                </c:pt>
                <c:pt idx="72269">
                  <c:v>42215.080416557284</c:v>
                </c:pt>
                <c:pt idx="72270">
                  <c:v>42215.080416584897</c:v>
                </c:pt>
                <c:pt idx="72271">
                  <c:v>42215.080416605684</c:v>
                </c:pt>
                <c:pt idx="72272">
                  <c:v>42215.080416645797</c:v>
                </c:pt>
                <c:pt idx="72273">
                  <c:v>42215.080416663885</c:v>
                </c:pt>
                <c:pt idx="72274">
                  <c:v>42215.080416685596</c:v>
                </c:pt>
                <c:pt idx="72275">
                  <c:v>42215.080416714198</c:v>
                </c:pt>
                <c:pt idx="72276">
                  <c:v>42215.080416719102</c:v>
                </c:pt>
                <c:pt idx="72277">
                  <c:v>42215.080416761775</c:v>
                </c:pt>
                <c:pt idx="72278">
                  <c:v>42215.0804167854</c:v>
                </c:pt>
                <c:pt idx="72279">
                  <c:v>42215.080416816803</c:v>
                </c:pt>
                <c:pt idx="72280">
                  <c:v>42215.080416842698</c:v>
                </c:pt>
                <c:pt idx="72281">
                  <c:v>42215.08041684793</c:v>
                </c:pt>
                <c:pt idx="72282">
                  <c:v>42215.080416895296</c:v>
                </c:pt>
                <c:pt idx="72283">
                  <c:v>42215.080416898039</c:v>
                </c:pt>
                <c:pt idx="72284">
                  <c:v>42215.080416917684</c:v>
                </c:pt>
                <c:pt idx="72285">
                  <c:v>42215.080416940138</c:v>
                </c:pt>
                <c:pt idx="72286">
                  <c:v>42215.080416963276</c:v>
                </c:pt>
                <c:pt idx="72287">
                  <c:v>42215.080416993311</c:v>
                </c:pt>
                <c:pt idx="72288">
                  <c:v>42215.080417048841</c:v>
                </c:pt>
                <c:pt idx="72289">
                  <c:v>42215.080417080499</c:v>
                </c:pt>
                <c:pt idx="72290">
                  <c:v>42215.080417126439</c:v>
                </c:pt>
                <c:pt idx="72291">
                  <c:v>42215.080417130899</c:v>
                </c:pt>
                <c:pt idx="72292">
                  <c:v>42215.080417136131</c:v>
                </c:pt>
                <c:pt idx="72293">
                  <c:v>42215.080417149729</c:v>
                </c:pt>
                <c:pt idx="72294">
                  <c:v>42215.080417179139</c:v>
                </c:pt>
                <c:pt idx="72295">
                  <c:v>42215.080417188539</c:v>
                </c:pt>
                <c:pt idx="72296">
                  <c:v>42215.080417224839</c:v>
                </c:pt>
                <c:pt idx="72297">
                  <c:v>42215.080417233097</c:v>
                </c:pt>
                <c:pt idx="72298">
                  <c:v>42215.080417280697</c:v>
                </c:pt>
                <c:pt idx="72299">
                  <c:v>42215.080417298741</c:v>
                </c:pt>
                <c:pt idx="72300">
                  <c:v>42215.080417358338</c:v>
                </c:pt>
                <c:pt idx="72301">
                  <c:v>42215.080417366298</c:v>
                </c:pt>
                <c:pt idx="72302">
                  <c:v>42215.0804173816</c:v>
                </c:pt>
                <c:pt idx="72303">
                  <c:v>42215.080417409699</c:v>
                </c:pt>
                <c:pt idx="72304">
                  <c:v>42215.080417420329</c:v>
                </c:pt>
                <c:pt idx="72305">
                  <c:v>42215.08041742834</c:v>
                </c:pt>
                <c:pt idx="72306">
                  <c:v>42215.080417456229</c:v>
                </c:pt>
                <c:pt idx="72307">
                  <c:v>42215.08041747153</c:v>
                </c:pt>
                <c:pt idx="72308">
                  <c:v>42215.080417512901</c:v>
                </c:pt>
                <c:pt idx="72309">
                  <c:v>42215.080417515273</c:v>
                </c:pt>
                <c:pt idx="72310">
                  <c:v>42215.080417586301</c:v>
                </c:pt>
                <c:pt idx="72311">
                  <c:v>42215.080417613586</c:v>
                </c:pt>
                <c:pt idx="72312">
                  <c:v>42215.080417638303</c:v>
                </c:pt>
                <c:pt idx="72313">
                  <c:v>42215.080417668803</c:v>
                </c:pt>
                <c:pt idx="72314">
                  <c:v>42215.080417687685</c:v>
                </c:pt>
                <c:pt idx="72315">
                  <c:v>42215.080417709702</c:v>
                </c:pt>
                <c:pt idx="72316">
                  <c:v>42215.080417714897</c:v>
                </c:pt>
                <c:pt idx="72317">
                  <c:v>42215.080417745012</c:v>
                </c:pt>
                <c:pt idx="72318">
                  <c:v>42215.0804177674</c:v>
                </c:pt>
                <c:pt idx="72319">
                  <c:v>42215.080417803503</c:v>
                </c:pt>
                <c:pt idx="72320">
                  <c:v>42215.080417821002</c:v>
                </c:pt>
                <c:pt idx="72321">
                  <c:v>42215.080417845529</c:v>
                </c:pt>
                <c:pt idx="72322">
                  <c:v>42215.08041787293</c:v>
                </c:pt>
                <c:pt idx="72323">
                  <c:v>42215.080417877798</c:v>
                </c:pt>
                <c:pt idx="72324">
                  <c:v>42215.080417919198</c:v>
                </c:pt>
                <c:pt idx="72325">
                  <c:v>42215.08041795453</c:v>
                </c:pt>
                <c:pt idx="72326">
                  <c:v>42215.08041797694</c:v>
                </c:pt>
                <c:pt idx="72327">
                  <c:v>42215.080417999299</c:v>
                </c:pt>
                <c:pt idx="72328">
                  <c:v>42215.080418017198</c:v>
                </c:pt>
                <c:pt idx="72329">
                  <c:v>42215.080418049947</c:v>
                </c:pt>
                <c:pt idx="72330">
                  <c:v>42215.080418053003</c:v>
                </c:pt>
                <c:pt idx="72331">
                  <c:v>42215.08041807753</c:v>
                </c:pt>
                <c:pt idx="72332">
                  <c:v>42215.080418093698</c:v>
                </c:pt>
                <c:pt idx="72333">
                  <c:v>42215.080418118931</c:v>
                </c:pt>
                <c:pt idx="72334">
                  <c:v>42215.080418150603</c:v>
                </c:pt>
                <c:pt idx="72335">
                  <c:v>42215.08041820873</c:v>
                </c:pt>
                <c:pt idx="72336">
                  <c:v>42215.080418234538</c:v>
                </c:pt>
                <c:pt idx="72337">
                  <c:v>42215.080418284138</c:v>
                </c:pt>
                <c:pt idx="72338">
                  <c:v>42215.080418288613</c:v>
                </c:pt>
                <c:pt idx="72339">
                  <c:v>42215.080418293699</c:v>
                </c:pt>
                <c:pt idx="72340">
                  <c:v>42215.080418309299</c:v>
                </c:pt>
                <c:pt idx="72341">
                  <c:v>42215.08041833443</c:v>
                </c:pt>
                <c:pt idx="72342">
                  <c:v>42215.08041834383</c:v>
                </c:pt>
                <c:pt idx="72343">
                  <c:v>42215.080418382211</c:v>
                </c:pt>
                <c:pt idx="72344">
                  <c:v>42215.080418393431</c:v>
                </c:pt>
                <c:pt idx="72345">
                  <c:v>42215.08041844055</c:v>
                </c:pt>
                <c:pt idx="72346">
                  <c:v>42215.08041845313</c:v>
                </c:pt>
                <c:pt idx="72347">
                  <c:v>42215.080418515485</c:v>
                </c:pt>
                <c:pt idx="72348">
                  <c:v>42215.080418529098</c:v>
                </c:pt>
                <c:pt idx="72349">
                  <c:v>42215.080418541402</c:v>
                </c:pt>
                <c:pt idx="72350">
                  <c:v>42215.080418578211</c:v>
                </c:pt>
                <c:pt idx="72351">
                  <c:v>42215.080418583275</c:v>
                </c:pt>
                <c:pt idx="72352">
                  <c:v>42215.080418590303</c:v>
                </c:pt>
                <c:pt idx="72353">
                  <c:v>42215.080418613594</c:v>
                </c:pt>
                <c:pt idx="72354">
                  <c:v>42215.08041862883</c:v>
                </c:pt>
                <c:pt idx="72355">
                  <c:v>42215.080418672696</c:v>
                </c:pt>
                <c:pt idx="72356">
                  <c:v>42215.080418673002</c:v>
                </c:pt>
                <c:pt idx="72357">
                  <c:v>42215.080418743601</c:v>
                </c:pt>
                <c:pt idx="72358">
                  <c:v>42215.080418773403</c:v>
                </c:pt>
                <c:pt idx="72359">
                  <c:v>42215.080418796213</c:v>
                </c:pt>
                <c:pt idx="72360">
                  <c:v>42215.080418816899</c:v>
                </c:pt>
                <c:pt idx="72361">
                  <c:v>42215.080418845129</c:v>
                </c:pt>
                <c:pt idx="72362">
                  <c:v>42215.080418866899</c:v>
                </c:pt>
                <c:pt idx="72363">
                  <c:v>42215.08041887213</c:v>
                </c:pt>
                <c:pt idx="72364">
                  <c:v>42215.08041890453</c:v>
                </c:pt>
                <c:pt idx="72365">
                  <c:v>42215.080418922611</c:v>
                </c:pt>
                <c:pt idx="72366">
                  <c:v>42215.08041895643</c:v>
                </c:pt>
                <c:pt idx="72367">
                  <c:v>42215.080418975202</c:v>
                </c:pt>
                <c:pt idx="72368">
                  <c:v>42215.080419005397</c:v>
                </c:pt>
                <c:pt idx="72369">
                  <c:v>42215.080419027028</c:v>
                </c:pt>
                <c:pt idx="72370">
                  <c:v>42215.080419031998</c:v>
                </c:pt>
                <c:pt idx="72371">
                  <c:v>42215.080419076628</c:v>
                </c:pt>
                <c:pt idx="72372">
                  <c:v>42215.080419115002</c:v>
                </c:pt>
                <c:pt idx="72373">
                  <c:v>42215.080419136611</c:v>
                </c:pt>
                <c:pt idx="72374">
                  <c:v>42215.080419157013</c:v>
                </c:pt>
                <c:pt idx="72375">
                  <c:v>42215.080419176629</c:v>
                </c:pt>
                <c:pt idx="72376">
                  <c:v>42215.080419207203</c:v>
                </c:pt>
                <c:pt idx="72377">
                  <c:v>42215.080419210302</c:v>
                </c:pt>
                <c:pt idx="72378">
                  <c:v>42215.080419237398</c:v>
                </c:pt>
                <c:pt idx="72379">
                  <c:v>42215.080419254613</c:v>
                </c:pt>
                <c:pt idx="72380">
                  <c:v>42215.08041927743</c:v>
                </c:pt>
                <c:pt idx="72381">
                  <c:v>42215.08041930804</c:v>
                </c:pt>
                <c:pt idx="72382">
                  <c:v>42215.080419368729</c:v>
                </c:pt>
                <c:pt idx="72383">
                  <c:v>42215.08041939095</c:v>
                </c:pt>
                <c:pt idx="72384">
                  <c:v>42215.08041944624</c:v>
                </c:pt>
                <c:pt idx="72385">
                  <c:v>42215.08041944763</c:v>
                </c:pt>
                <c:pt idx="72386">
                  <c:v>42215.080419451398</c:v>
                </c:pt>
                <c:pt idx="72387">
                  <c:v>42215.080419469399</c:v>
                </c:pt>
                <c:pt idx="72388">
                  <c:v>42215.080419491613</c:v>
                </c:pt>
                <c:pt idx="72389">
                  <c:v>42215.0804195038</c:v>
                </c:pt>
                <c:pt idx="72390">
                  <c:v>42215.080419539503</c:v>
                </c:pt>
                <c:pt idx="72391">
                  <c:v>42215.080419542697</c:v>
                </c:pt>
                <c:pt idx="72392">
                  <c:v>42215.080419600898</c:v>
                </c:pt>
                <c:pt idx="72393">
                  <c:v>42215.080419614198</c:v>
                </c:pt>
                <c:pt idx="72394">
                  <c:v>42215.080419673199</c:v>
                </c:pt>
                <c:pt idx="72395">
                  <c:v>42215.080419680897</c:v>
                </c:pt>
                <c:pt idx="72396">
                  <c:v>42215.0804197014</c:v>
                </c:pt>
                <c:pt idx="72397">
                  <c:v>42215.080419724531</c:v>
                </c:pt>
                <c:pt idx="72398">
                  <c:v>42215.080419735197</c:v>
                </c:pt>
                <c:pt idx="72399">
                  <c:v>42215.080419743099</c:v>
                </c:pt>
                <c:pt idx="72400">
                  <c:v>42215.080419770929</c:v>
                </c:pt>
                <c:pt idx="72401">
                  <c:v>42215.080419785998</c:v>
                </c:pt>
                <c:pt idx="72402">
                  <c:v>42215.080419832797</c:v>
                </c:pt>
                <c:pt idx="72403">
                  <c:v>42215.080419843602</c:v>
                </c:pt>
                <c:pt idx="72404">
                  <c:v>42215.080419904429</c:v>
                </c:pt>
                <c:pt idx="72405">
                  <c:v>42215.080419933402</c:v>
                </c:pt>
                <c:pt idx="72406">
                  <c:v>42215.080419955899</c:v>
                </c:pt>
                <c:pt idx="72407">
                  <c:v>42215.080419978229</c:v>
                </c:pt>
                <c:pt idx="72408">
                  <c:v>42215.080420002501</c:v>
                </c:pt>
                <c:pt idx="72409">
                  <c:v>42215.080420024497</c:v>
                </c:pt>
                <c:pt idx="72410">
                  <c:v>42215.080420029684</c:v>
                </c:pt>
                <c:pt idx="72411">
                  <c:v>42215.0804200649</c:v>
                </c:pt>
                <c:pt idx="72412">
                  <c:v>42215.080420080376</c:v>
                </c:pt>
                <c:pt idx="72413">
                  <c:v>42215.080420113773</c:v>
                </c:pt>
                <c:pt idx="72414">
                  <c:v>42215.080420135884</c:v>
                </c:pt>
                <c:pt idx="72415">
                  <c:v>42215.080420165272</c:v>
                </c:pt>
                <c:pt idx="72416">
                  <c:v>42215.080420185186</c:v>
                </c:pt>
                <c:pt idx="72417">
                  <c:v>42215.080420190199</c:v>
                </c:pt>
                <c:pt idx="72418">
                  <c:v>42215.080420234102</c:v>
                </c:pt>
                <c:pt idx="72419">
                  <c:v>42215.080420266</c:v>
                </c:pt>
                <c:pt idx="72420">
                  <c:v>42215.080420297003</c:v>
                </c:pt>
                <c:pt idx="72421">
                  <c:v>42215.080420312785</c:v>
                </c:pt>
                <c:pt idx="72422">
                  <c:v>42215.080420328697</c:v>
                </c:pt>
                <c:pt idx="72423">
                  <c:v>42215.080420367376</c:v>
                </c:pt>
                <c:pt idx="72424">
                  <c:v>42215.080420370199</c:v>
                </c:pt>
                <c:pt idx="72425">
                  <c:v>42215.0804203972</c:v>
                </c:pt>
                <c:pt idx="72426">
                  <c:v>42215.080420408602</c:v>
                </c:pt>
                <c:pt idx="72427">
                  <c:v>42215.080420433784</c:v>
                </c:pt>
                <c:pt idx="72428">
                  <c:v>42215.080420465376</c:v>
                </c:pt>
                <c:pt idx="72429">
                  <c:v>42215.080420528902</c:v>
                </c:pt>
                <c:pt idx="72430">
                  <c:v>42215.080420565464</c:v>
                </c:pt>
                <c:pt idx="72431">
                  <c:v>42215.080420595375</c:v>
                </c:pt>
                <c:pt idx="72432">
                  <c:v>42215.080420602775</c:v>
                </c:pt>
                <c:pt idx="72433">
                  <c:v>42215.080420608101</c:v>
                </c:pt>
                <c:pt idx="72434">
                  <c:v>42215.080420629274</c:v>
                </c:pt>
                <c:pt idx="72435">
                  <c:v>42215.080420651473</c:v>
                </c:pt>
                <c:pt idx="72436">
                  <c:v>42215.080420658276</c:v>
                </c:pt>
                <c:pt idx="72437">
                  <c:v>42215.0804206967</c:v>
                </c:pt>
                <c:pt idx="72438">
                  <c:v>42215.080420701364</c:v>
                </c:pt>
                <c:pt idx="72439">
                  <c:v>42215.080420760904</c:v>
                </c:pt>
                <c:pt idx="72440">
                  <c:v>42215.080420769664</c:v>
                </c:pt>
                <c:pt idx="72441">
                  <c:v>42215.080420830272</c:v>
                </c:pt>
                <c:pt idx="72442">
                  <c:v>42215.080420839084</c:v>
                </c:pt>
                <c:pt idx="72443">
                  <c:v>42215.080420861166</c:v>
                </c:pt>
                <c:pt idx="72444">
                  <c:v>42215.080420882376</c:v>
                </c:pt>
                <c:pt idx="72445">
                  <c:v>42215.0804208931</c:v>
                </c:pt>
                <c:pt idx="72446">
                  <c:v>42215.080420900995</c:v>
                </c:pt>
                <c:pt idx="72447">
                  <c:v>42215.080420928403</c:v>
                </c:pt>
                <c:pt idx="72448">
                  <c:v>42215.080420943275</c:v>
                </c:pt>
                <c:pt idx="72449">
                  <c:v>42215.080420990511</c:v>
                </c:pt>
                <c:pt idx="72450">
                  <c:v>42215.080420992897</c:v>
                </c:pt>
                <c:pt idx="72451">
                  <c:v>42215.080421058403</c:v>
                </c:pt>
                <c:pt idx="72452">
                  <c:v>42215.080421093102</c:v>
                </c:pt>
                <c:pt idx="72453">
                  <c:v>42215.080421110775</c:v>
                </c:pt>
                <c:pt idx="72454">
                  <c:v>42215.080421127401</c:v>
                </c:pt>
                <c:pt idx="72455">
                  <c:v>42215.080421159801</c:v>
                </c:pt>
                <c:pt idx="72456">
                  <c:v>42215.080421182276</c:v>
                </c:pt>
                <c:pt idx="72457">
                  <c:v>42215.0804211875</c:v>
                </c:pt>
                <c:pt idx="72458">
                  <c:v>42215.080421224899</c:v>
                </c:pt>
                <c:pt idx="72459">
                  <c:v>42215.080421232102</c:v>
                </c:pt>
                <c:pt idx="72460">
                  <c:v>42215.080421287101</c:v>
                </c:pt>
                <c:pt idx="72461">
                  <c:v>42215.080421289902</c:v>
                </c:pt>
                <c:pt idx="72462">
                  <c:v>42215.080421325001</c:v>
                </c:pt>
                <c:pt idx="72463">
                  <c:v>42215.080421344399</c:v>
                </c:pt>
                <c:pt idx="72464">
                  <c:v>42215.080421349398</c:v>
                </c:pt>
                <c:pt idx="72465">
                  <c:v>42215.080421391503</c:v>
                </c:pt>
                <c:pt idx="72466">
                  <c:v>42215.080421423198</c:v>
                </c:pt>
                <c:pt idx="72467">
                  <c:v>42215.080421457002</c:v>
                </c:pt>
                <c:pt idx="72468">
                  <c:v>42215.080421472929</c:v>
                </c:pt>
                <c:pt idx="72469">
                  <c:v>42215.080421485902</c:v>
                </c:pt>
                <c:pt idx="72470">
                  <c:v>42215.080421524501</c:v>
                </c:pt>
                <c:pt idx="72471">
                  <c:v>42215.080421527186</c:v>
                </c:pt>
                <c:pt idx="72472">
                  <c:v>42215.080421556901</c:v>
                </c:pt>
                <c:pt idx="72473">
                  <c:v>42215.080421575884</c:v>
                </c:pt>
                <c:pt idx="72474">
                  <c:v>42215.0804215924</c:v>
                </c:pt>
                <c:pt idx="72475">
                  <c:v>42215.080421623272</c:v>
                </c:pt>
                <c:pt idx="72476">
                  <c:v>42215.080421689076</c:v>
                </c:pt>
                <c:pt idx="72477">
                  <c:v>42215.080421708</c:v>
                </c:pt>
                <c:pt idx="72478">
                  <c:v>42215.080421756102</c:v>
                </c:pt>
                <c:pt idx="72479">
                  <c:v>42215.080421760984</c:v>
                </c:pt>
                <c:pt idx="72480">
                  <c:v>42215.080421766186</c:v>
                </c:pt>
                <c:pt idx="72481">
                  <c:v>42215.080421788676</c:v>
                </c:pt>
                <c:pt idx="72482">
                  <c:v>42215.080421805673</c:v>
                </c:pt>
                <c:pt idx="72483">
                  <c:v>42215.080421819985</c:v>
                </c:pt>
                <c:pt idx="72484">
                  <c:v>42215.080421851875</c:v>
                </c:pt>
                <c:pt idx="72485">
                  <c:v>42215.0804218544</c:v>
                </c:pt>
                <c:pt idx="72486">
                  <c:v>42215.080421920997</c:v>
                </c:pt>
                <c:pt idx="72487">
                  <c:v>42215.080421928003</c:v>
                </c:pt>
                <c:pt idx="72488">
                  <c:v>42215.080421987674</c:v>
                </c:pt>
                <c:pt idx="72489">
                  <c:v>42215.080422001272</c:v>
                </c:pt>
                <c:pt idx="72490">
                  <c:v>42215.080422020503</c:v>
                </c:pt>
                <c:pt idx="72491">
                  <c:v>42215.0804220504</c:v>
                </c:pt>
                <c:pt idx="72492">
                  <c:v>42215.080422063184</c:v>
                </c:pt>
                <c:pt idx="72493">
                  <c:v>42215.080422068502</c:v>
                </c:pt>
                <c:pt idx="72494">
                  <c:v>42215.080422085673</c:v>
                </c:pt>
                <c:pt idx="72495">
                  <c:v>42215.080422101084</c:v>
                </c:pt>
                <c:pt idx="72496">
                  <c:v>42215.080422152401</c:v>
                </c:pt>
                <c:pt idx="72497">
                  <c:v>42215.0804221531</c:v>
                </c:pt>
                <c:pt idx="72498">
                  <c:v>42215.080422215884</c:v>
                </c:pt>
                <c:pt idx="72499">
                  <c:v>42215.0804222527</c:v>
                </c:pt>
                <c:pt idx="72500">
                  <c:v>42215.080422267594</c:v>
                </c:pt>
                <c:pt idx="72501">
                  <c:v>42215.0804222976</c:v>
                </c:pt>
                <c:pt idx="72502">
                  <c:v>42215.080422317675</c:v>
                </c:pt>
                <c:pt idx="72503">
                  <c:v>42215.080422339001</c:v>
                </c:pt>
                <c:pt idx="72504">
                  <c:v>42215.080422344399</c:v>
                </c:pt>
                <c:pt idx="72505">
                  <c:v>42215.080422384897</c:v>
                </c:pt>
                <c:pt idx="72506">
                  <c:v>42215.080422397499</c:v>
                </c:pt>
                <c:pt idx="72507">
                  <c:v>42215.0804224366</c:v>
                </c:pt>
                <c:pt idx="72508">
                  <c:v>42215.080422447099</c:v>
                </c:pt>
                <c:pt idx="72509">
                  <c:v>42215.080422484898</c:v>
                </c:pt>
                <c:pt idx="72510">
                  <c:v>42215.08042249993</c:v>
                </c:pt>
                <c:pt idx="72511">
                  <c:v>42215.0804225049</c:v>
                </c:pt>
                <c:pt idx="72512">
                  <c:v>42215.080422548803</c:v>
                </c:pt>
                <c:pt idx="72513">
                  <c:v>42215.080422578802</c:v>
                </c:pt>
                <c:pt idx="72514">
                  <c:v>42215.080422616884</c:v>
                </c:pt>
                <c:pt idx="72515">
                  <c:v>42215.080422628402</c:v>
                </c:pt>
                <c:pt idx="72516">
                  <c:v>42215.080422641375</c:v>
                </c:pt>
                <c:pt idx="72517">
                  <c:v>42215.0804226787</c:v>
                </c:pt>
                <c:pt idx="72518">
                  <c:v>42215.080422681473</c:v>
                </c:pt>
                <c:pt idx="72519">
                  <c:v>42215.080422716776</c:v>
                </c:pt>
                <c:pt idx="72520">
                  <c:v>42215.080422726598</c:v>
                </c:pt>
                <c:pt idx="72521">
                  <c:v>42215.080422749685</c:v>
                </c:pt>
                <c:pt idx="72522">
                  <c:v>42215.080422780673</c:v>
                </c:pt>
                <c:pt idx="72523">
                  <c:v>42215.080422848703</c:v>
                </c:pt>
                <c:pt idx="72524">
                  <c:v>42215.080422866595</c:v>
                </c:pt>
                <c:pt idx="72525">
                  <c:v>42215.080422913372</c:v>
                </c:pt>
                <c:pt idx="72526">
                  <c:v>42215.080422917985</c:v>
                </c:pt>
                <c:pt idx="72527">
                  <c:v>42215.080422923194</c:v>
                </c:pt>
                <c:pt idx="72528">
                  <c:v>42215.080422948929</c:v>
                </c:pt>
                <c:pt idx="72529">
                  <c:v>42215.080422963874</c:v>
                </c:pt>
                <c:pt idx="72530">
                  <c:v>42215.080422973384</c:v>
                </c:pt>
                <c:pt idx="72531">
                  <c:v>42215.080423011772</c:v>
                </c:pt>
                <c:pt idx="72532">
                  <c:v>42215.080423019484</c:v>
                </c:pt>
                <c:pt idx="72533">
                  <c:v>42215.080423080675</c:v>
                </c:pt>
                <c:pt idx="72534">
                  <c:v>42215.080423085376</c:v>
                </c:pt>
                <c:pt idx="72535">
                  <c:v>42215.080423145198</c:v>
                </c:pt>
                <c:pt idx="72536">
                  <c:v>42215.080423160594</c:v>
                </c:pt>
                <c:pt idx="72537">
                  <c:v>42215.080423180996</c:v>
                </c:pt>
                <c:pt idx="72538">
                  <c:v>42215.080423199499</c:v>
                </c:pt>
                <c:pt idx="72539">
                  <c:v>42215.080423207684</c:v>
                </c:pt>
                <c:pt idx="72540">
                  <c:v>42215.080423217274</c:v>
                </c:pt>
                <c:pt idx="72541">
                  <c:v>42215.0804232437</c:v>
                </c:pt>
                <c:pt idx="72542">
                  <c:v>42215.080423258099</c:v>
                </c:pt>
                <c:pt idx="72543">
                  <c:v>42215.0804233124</c:v>
                </c:pt>
                <c:pt idx="72544">
                  <c:v>42215.080423318599</c:v>
                </c:pt>
                <c:pt idx="72545">
                  <c:v>42215.08042337613</c:v>
                </c:pt>
                <c:pt idx="72546">
                  <c:v>42215.080423412801</c:v>
                </c:pt>
                <c:pt idx="72547">
                  <c:v>42215.080423428299</c:v>
                </c:pt>
                <c:pt idx="72548">
                  <c:v>42215.08042344854</c:v>
                </c:pt>
                <c:pt idx="72549">
                  <c:v>42215.080423476829</c:v>
                </c:pt>
                <c:pt idx="72550">
                  <c:v>42215.08042349614</c:v>
                </c:pt>
                <c:pt idx="72551">
                  <c:v>42215.080423501255</c:v>
                </c:pt>
                <c:pt idx="72552">
                  <c:v>42215.080423544285</c:v>
                </c:pt>
                <c:pt idx="72553">
                  <c:v>42215.080423549502</c:v>
                </c:pt>
                <c:pt idx="72554">
                  <c:v>42215.080423589076</c:v>
                </c:pt>
                <c:pt idx="72555">
                  <c:v>42215.080423607673</c:v>
                </c:pt>
                <c:pt idx="72556">
                  <c:v>42215.080423644802</c:v>
                </c:pt>
                <c:pt idx="72557">
                  <c:v>42215.080423656596</c:v>
                </c:pt>
                <c:pt idx="72558">
                  <c:v>42215.080423661639</c:v>
                </c:pt>
                <c:pt idx="72559">
                  <c:v>42215.080423706102</c:v>
                </c:pt>
                <c:pt idx="72560">
                  <c:v>42215.080423732885</c:v>
                </c:pt>
                <c:pt idx="72561">
                  <c:v>42215.0804237763</c:v>
                </c:pt>
                <c:pt idx="72562">
                  <c:v>42215.080423784901</c:v>
                </c:pt>
                <c:pt idx="72563">
                  <c:v>42215.080423797903</c:v>
                </c:pt>
                <c:pt idx="72564">
                  <c:v>42215.080423839376</c:v>
                </c:pt>
                <c:pt idx="72565">
                  <c:v>42215.080423842097</c:v>
                </c:pt>
                <c:pt idx="72566">
                  <c:v>42215.080423876898</c:v>
                </c:pt>
                <c:pt idx="72567">
                  <c:v>42215.080423881074</c:v>
                </c:pt>
                <c:pt idx="72568">
                  <c:v>42215.080423906496</c:v>
                </c:pt>
                <c:pt idx="72569">
                  <c:v>42215.080423937674</c:v>
                </c:pt>
                <c:pt idx="72570">
                  <c:v>42215.0804240086</c:v>
                </c:pt>
                <c:pt idx="72571">
                  <c:v>42215.080424028398</c:v>
                </c:pt>
                <c:pt idx="72572">
                  <c:v>42215.080424075197</c:v>
                </c:pt>
                <c:pt idx="72573">
                  <c:v>42215.080424075401</c:v>
                </c:pt>
                <c:pt idx="72574">
                  <c:v>42215.080424080385</c:v>
                </c:pt>
                <c:pt idx="72575">
                  <c:v>42215.080424108899</c:v>
                </c:pt>
                <c:pt idx="72576">
                  <c:v>42215.080424123102</c:v>
                </c:pt>
                <c:pt idx="72577">
                  <c:v>42215.080424132597</c:v>
                </c:pt>
                <c:pt idx="72578">
                  <c:v>42215.080424167776</c:v>
                </c:pt>
                <c:pt idx="72579">
                  <c:v>42215.0804241691</c:v>
                </c:pt>
                <c:pt idx="72580">
                  <c:v>42215.080424240499</c:v>
                </c:pt>
                <c:pt idx="72581">
                  <c:v>42215.080424242398</c:v>
                </c:pt>
                <c:pt idx="72582">
                  <c:v>42215.080424299013</c:v>
                </c:pt>
                <c:pt idx="72583">
                  <c:v>42215.080424327702</c:v>
                </c:pt>
                <c:pt idx="72584">
                  <c:v>42215.080424340929</c:v>
                </c:pt>
                <c:pt idx="72585">
                  <c:v>42215.080424364402</c:v>
                </c:pt>
                <c:pt idx="72586">
                  <c:v>42215.080424377302</c:v>
                </c:pt>
                <c:pt idx="72587">
                  <c:v>42215.080424384498</c:v>
                </c:pt>
                <c:pt idx="72588">
                  <c:v>42215.080424400498</c:v>
                </c:pt>
                <c:pt idx="72589">
                  <c:v>42215.080424415595</c:v>
                </c:pt>
                <c:pt idx="72590">
                  <c:v>42215.080424466898</c:v>
                </c:pt>
                <c:pt idx="72591">
                  <c:v>42215.080424472399</c:v>
                </c:pt>
                <c:pt idx="72592">
                  <c:v>42215.080424533473</c:v>
                </c:pt>
                <c:pt idx="72593">
                  <c:v>42215.0804245728</c:v>
                </c:pt>
                <c:pt idx="72594">
                  <c:v>42215.080424582186</c:v>
                </c:pt>
                <c:pt idx="72595">
                  <c:v>42215.080424612774</c:v>
                </c:pt>
                <c:pt idx="72596">
                  <c:v>42215.080424632084</c:v>
                </c:pt>
                <c:pt idx="72597">
                  <c:v>42215.0804246548</c:v>
                </c:pt>
                <c:pt idx="72598">
                  <c:v>42215.080424662272</c:v>
                </c:pt>
                <c:pt idx="72599">
                  <c:v>42215.0804247044</c:v>
                </c:pt>
                <c:pt idx="72600">
                  <c:v>42215.080424709384</c:v>
                </c:pt>
                <c:pt idx="72601">
                  <c:v>42215.080424751875</c:v>
                </c:pt>
                <c:pt idx="72602">
                  <c:v>42215.080424765074</c:v>
                </c:pt>
                <c:pt idx="72603">
                  <c:v>42215.080424804684</c:v>
                </c:pt>
                <c:pt idx="72604">
                  <c:v>42215.080424816901</c:v>
                </c:pt>
                <c:pt idx="72605">
                  <c:v>42215.080424821885</c:v>
                </c:pt>
                <c:pt idx="72606">
                  <c:v>42215.080424863576</c:v>
                </c:pt>
                <c:pt idx="72607">
                  <c:v>42215.080424889595</c:v>
                </c:pt>
                <c:pt idx="72608">
                  <c:v>42215.080424936503</c:v>
                </c:pt>
                <c:pt idx="72609">
                  <c:v>42215.080424944201</c:v>
                </c:pt>
                <c:pt idx="72610">
                  <c:v>42215.080424954511</c:v>
                </c:pt>
                <c:pt idx="72611">
                  <c:v>42215.080424993284</c:v>
                </c:pt>
                <c:pt idx="72612">
                  <c:v>42215.080424995998</c:v>
                </c:pt>
                <c:pt idx="72613">
                  <c:v>42215.080425036802</c:v>
                </c:pt>
                <c:pt idx="72614">
                  <c:v>42215.080425038403</c:v>
                </c:pt>
                <c:pt idx="72615">
                  <c:v>42215.080425064101</c:v>
                </c:pt>
                <c:pt idx="72616">
                  <c:v>42215.080425095097</c:v>
                </c:pt>
                <c:pt idx="72617">
                  <c:v>42215.0804251687</c:v>
                </c:pt>
                <c:pt idx="72618">
                  <c:v>42215.080425180902</c:v>
                </c:pt>
                <c:pt idx="72619">
                  <c:v>42215.080425224711</c:v>
                </c:pt>
                <c:pt idx="72620">
                  <c:v>42215.080425232598</c:v>
                </c:pt>
                <c:pt idx="72621">
                  <c:v>42215.080425240099</c:v>
                </c:pt>
                <c:pt idx="72622">
                  <c:v>42215.080425268803</c:v>
                </c:pt>
                <c:pt idx="72623">
                  <c:v>42215.080425278429</c:v>
                </c:pt>
                <c:pt idx="72624">
                  <c:v>42215.080425287684</c:v>
                </c:pt>
                <c:pt idx="72625">
                  <c:v>42215.080425326429</c:v>
                </c:pt>
                <c:pt idx="72626">
                  <c:v>42215.0804253315</c:v>
                </c:pt>
                <c:pt idx="72627">
                  <c:v>42215.080425397529</c:v>
                </c:pt>
                <c:pt idx="72628">
                  <c:v>42215.080425400811</c:v>
                </c:pt>
                <c:pt idx="72629">
                  <c:v>42215.080425459302</c:v>
                </c:pt>
                <c:pt idx="72630">
                  <c:v>42215.080425468303</c:v>
                </c:pt>
                <c:pt idx="72631">
                  <c:v>42215.080425500775</c:v>
                </c:pt>
                <c:pt idx="72632">
                  <c:v>42215.080425514185</c:v>
                </c:pt>
                <c:pt idx="72633">
                  <c:v>42215.080425527594</c:v>
                </c:pt>
                <c:pt idx="72634">
                  <c:v>42215.080425534594</c:v>
                </c:pt>
                <c:pt idx="72635">
                  <c:v>42215.080425558001</c:v>
                </c:pt>
                <c:pt idx="72636">
                  <c:v>42215.080425573004</c:v>
                </c:pt>
                <c:pt idx="72637">
                  <c:v>42215.080425632885</c:v>
                </c:pt>
                <c:pt idx="72638">
                  <c:v>42215.080425645196</c:v>
                </c:pt>
                <c:pt idx="72639">
                  <c:v>42215.080425690998</c:v>
                </c:pt>
                <c:pt idx="72640">
                  <c:v>42215.0804257329</c:v>
                </c:pt>
                <c:pt idx="72641">
                  <c:v>42215.080425740198</c:v>
                </c:pt>
                <c:pt idx="72642">
                  <c:v>42215.080425763976</c:v>
                </c:pt>
                <c:pt idx="72643">
                  <c:v>42215.080425789376</c:v>
                </c:pt>
                <c:pt idx="72644">
                  <c:v>42215.080425829503</c:v>
                </c:pt>
                <c:pt idx="72645">
                  <c:v>42215.080425834902</c:v>
                </c:pt>
                <c:pt idx="72646">
                  <c:v>42215.080425864995</c:v>
                </c:pt>
                <c:pt idx="72647">
                  <c:v>42215.080425866596</c:v>
                </c:pt>
                <c:pt idx="72648">
                  <c:v>42215.080425915476</c:v>
                </c:pt>
                <c:pt idx="72649">
                  <c:v>42215.080425922803</c:v>
                </c:pt>
                <c:pt idx="72650">
                  <c:v>42215.080425964901</c:v>
                </c:pt>
                <c:pt idx="72651">
                  <c:v>42215.080425971675</c:v>
                </c:pt>
                <c:pt idx="72652">
                  <c:v>42215.080425976703</c:v>
                </c:pt>
                <c:pt idx="72653">
                  <c:v>42215.080426020999</c:v>
                </c:pt>
                <c:pt idx="72654">
                  <c:v>42215.080426053784</c:v>
                </c:pt>
                <c:pt idx="72655">
                  <c:v>42215.080426096931</c:v>
                </c:pt>
                <c:pt idx="72656">
                  <c:v>42215.080426121996</c:v>
                </c:pt>
                <c:pt idx="72657">
                  <c:v>42215.080426127199</c:v>
                </c:pt>
                <c:pt idx="72658">
                  <c:v>42215.080426154003</c:v>
                </c:pt>
                <c:pt idx="72659">
                  <c:v>42215.080426156797</c:v>
                </c:pt>
                <c:pt idx="72660">
                  <c:v>42215.08042619683</c:v>
                </c:pt>
                <c:pt idx="72661">
                  <c:v>42215.080426203996</c:v>
                </c:pt>
                <c:pt idx="72662">
                  <c:v>42215.080426222099</c:v>
                </c:pt>
                <c:pt idx="72663">
                  <c:v>42215.080426252302</c:v>
                </c:pt>
                <c:pt idx="72664">
                  <c:v>42215.080426329012</c:v>
                </c:pt>
                <c:pt idx="72665">
                  <c:v>42215.080426344699</c:v>
                </c:pt>
                <c:pt idx="72666">
                  <c:v>42215.080426382199</c:v>
                </c:pt>
                <c:pt idx="72667">
                  <c:v>42215.080426428729</c:v>
                </c:pt>
                <c:pt idx="72668">
                  <c:v>42215.080426434601</c:v>
                </c:pt>
                <c:pt idx="72669">
                  <c:v>42215.08042644403</c:v>
                </c:pt>
                <c:pt idx="72670">
                  <c:v>42215.080426455002</c:v>
                </c:pt>
                <c:pt idx="72671">
                  <c:v>42215.080426460197</c:v>
                </c:pt>
                <c:pt idx="72672">
                  <c:v>42215.080426483903</c:v>
                </c:pt>
                <c:pt idx="72673">
                  <c:v>42215.080426485001</c:v>
                </c:pt>
                <c:pt idx="72674">
                  <c:v>42215.080426557586</c:v>
                </c:pt>
                <c:pt idx="72675">
                  <c:v>42215.080426561239</c:v>
                </c:pt>
                <c:pt idx="72676">
                  <c:v>42215.080426616674</c:v>
                </c:pt>
                <c:pt idx="72677">
                  <c:v>42215.080426628898</c:v>
                </c:pt>
                <c:pt idx="72678">
                  <c:v>42215.080426660876</c:v>
                </c:pt>
                <c:pt idx="72679">
                  <c:v>42215.080426670196</c:v>
                </c:pt>
                <c:pt idx="72680">
                  <c:v>42215.080426715504</c:v>
                </c:pt>
                <c:pt idx="72681">
                  <c:v>42215.080426730485</c:v>
                </c:pt>
                <c:pt idx="72682">
                  <c:v>42215.080426738801</c:v>
                </c:pt>
                <c:pt idx="72683">
                  <c:v>42215.080426744003</c:v>
                </c:pt>
                <c:pt idx="72684">
                  <c:v>42215.080426776811</c:v>
                </c:pt>
                <c:pt idx="72685">
                  <c:v>42215.080426793204</c:v>
                </c:pt>
                <c:pt idx="72686">
                  <c:v>42215.080426848297</c:v>
                </c:pt>
                <c:pt idx="72687">
                  <c:v>42215.080426892899</c:v>
                </c:pt>
                <c:pt idx="72688">
                  <c:v>42215.080426899098</c:v>
                </c:pt>
                <c:pt idx="72689">
                  <c:v>42215.080426921384</c:v>
                </c:pt>
                <c:pt idx="72690">
                  <c:v>42215.080426946799</c:v>
                </c:pt>
                <c:pt idx="72691">
                  <c:v>42215.080427025197</c:v>
                </c:pt>
                <c:pt idx="72692">
                  <c:v>42215.080427029003</c:v>
                </c:pt>
                <c:pt idx="72693">
                  <c:v>42215.080427031775</c:v>
                </c:pt>
                <c:pt idx="72694">
                  <c:v>42215.080427036897</c:v>
                </c:pt>
                <c:pt idx="72695">
                  <c:v>42215.0804270601</c:v>
                </c:pt>
                <c:pt idx="72696">
                  <c:v>42215.080427076398</c:v>
                </c:pt>
                <c:pt idx="72697">
                  <c:v>42215.080427125002</c:v>
                </c:pt>
                <c:pt idx="72698">
                  <c:v>42215.080427128829</c:v>
                </c:pt>
                <c:pt idx="72699">
                  <c:v>42215.080427133784</c:v>
                </c:pt>
                <c:pt idx="72700">
                  <c:v>42215.080427178429</c:v>
                </c:pt>
                <c:pt idx="72701">
                  <c:v>42215.080427207497</c:v>
                </c:pt>
                <c:pt idx="72702">
                  <c:v>42215.080427257097</c:v>
                </c:pt>
                <c:pt idx="72703">
                  <c:v>42215.080427307999</c:v>
                </c:pt>
                <c:pt idx="72704">
                  <c:v>42215.080427310684</c:v>
                </c:pt>
                <c:pt idx="72705">
                  <c:v>42215.080427319284</c:v>
                </c:pt>
                <c:pt idx="72706">
                  <c:v>42215.08042732683</c:v>
                </c:pt>
                <c:pt idx="72707">
                  <c:v>42215.080427355497</c:v>
                </c:pt>
                <c:pt idx="72708">
                  <c:v>42215.08042735693</c:v>
                </c:pt>
                <c:pt idx="72709">
                  <c:v>42215.080427380599</c:v>
                </c:pt>
                <c:pt idx="72710">
                  <c:v>42215.080427409797</c:v>
                </c:pt>
                <c:pt idx="72711">
                  <c:v>42215.080427488931</c:v>
                </c:pt>
                <c:pt idx="72712">
                  <c:v>42215.080427502195</c:v>
                </c:pt>
                <c:pt idx="72713">
                  <c:v>42215.080427539586</c:v>
                </c:pt>
                <c:pt idx="72714">
                  <c:v>42215.080427588997</c:v>
                </c:pt>
                <c:pt idx="72715">
                  <c:v>42215.080427594803</c:v>
                </c:pt>
                <c:pt idx="72716">
                  <c:v>42215.080427597</c:v>
                </c:pt>
                <c:pt idx="72717">
                  <c:v>42215.080427610184</c:v>
                </c:pt>
                <c:pt idx="72718">
                  <c:v>42215.080427615263</c:v>
                </c:pt>
                <c:pt idx="72719">
                  <c:v>42215.080427640503</c:v>
                </c:pt>
                <c:pt idx="72720">
                  <c:v>42215.080427641275</c:v>
                </c:pt>
                <c:pt idx="72721">
                  <c:v>42215.080427713772</c:v>
                </c:pt>
                <c:pt idx="72722">
                  <c:v>42215.080427720801</c:v>
                </c:pt>
                <c:pt idx="72723">
                  <c:v>42215.080427770998</c:v>
                </c:pt>
                <c:pt idx="72724">
                  <c:v>42215.080427789384</c:v>
                </c:pt>
                <c:pt idx="72725">
                  <c:v>42215.0804278211</c:v>
                </c:pt>
                <c:pt idx="72726">
                  <c:v>42215.080427830275</c:v>
                </c:pt>
                <c:pt idx="72727">
                  <c:v>42215.080427872701</c:v>
                </c:pt>
                <c:pt idx="72728">
                  <c:v>42215.0804278879</c:v>
                </c:pt>
                <c:pt idx="72729">
                  <c:v>42215.08042789813</c:v>
                </c:pt>
                <c:pt idx="72730">
                  <c:v>42215.080427903275</c:v>
                </c:pt>
                <c:pt idx="72731">
                  <c:v>42215.080427934103</c:v>
                </c:pt>
                <c:pt idx="72732">
                  <c:v>42215.080427952998</c:v>
                </c:pt>
                <c:pt idx="72733">
                  <c:v>42215.080428005604</c:v>
                </c:pt>
                <c:pt idx="72734">
                  <c:v>42215.080428052999</c:v>
                </c:pt>
                <c:pt idx="72735">
                  <c:v>42215.080428054811</c:v>
                </c:pt>
                <c:pt idx="72736">
                  <c:v>42215.080428077497</c:v>
                </c:pt>
                <c:pt idx="72737">
                  <c:v>42215.080428104397</c:v>
                </c:pt>
                <c:pt idx="72738">
                  <c:v>42215.080428173511</c:v>
                </c:pt>
                <c:pt idx="72739">
                  <c:v>42215.080428185101</c:v>
                </c:pt>
                <c:pt idx="72740">
                  <c:v>42215.080428188703</c:v>
                </c:pt>
                <c:pt idx="72741">
                  <c:v>42215.080428193898</c:v>
                </c:pt>
                <c:pt idx="72742">
                  <c:v>42215.080428218411</c:v>
                </c:pt>
                <c:pt idx="72743">
                  <c:v>42215.080428233785</c:v>
                </c:pt>
                <c:pt idx="72744">
                  <c:v>42215.080428285102</c:v>
                </c:pt>
                <c:pt idx="72745">
                  <c:v>42215.080428289701</c:v>
                </c:pt>
                <c:pt idx="72746">
                  <c:v>42215.08042829483</c:v>
                </c:pt>
                <c:pt idx="72747">
                  <c:v>42215.080428336303</c:v>
                </c:pt>
                <c:pt idx="72748">
                  <c:v>42215.080428367903</c:v>
                </c:pt>
                <c:pt idx="72749">
                  <c:v>42215.080428416797</c:v>
                </c:pt>
                <c:pt idx="72750">
                  <c:v>42215.080428469002</c:v>
                </c:pt>
                <c:pt idx="72751">
                  <c:v>42215.080428471701</c:v>
                </c:pt>
                <c:pt idx="72752">
                  <c:v>42215.080428477013</c:v>
                </c:pt>
                <c:pt idx="72753">
                  <c:v>42215.080428484398</c:v>
                </c:pt>
                <c:pt idx="72754">
                  <c:v>42215.080428512985</c:v>
                </c:pt>
                <c:pt idx="72755">
                  <c:v>42215.080428516994</c:v>
                </c:pt>
                <c:pt idx="72756">
                  <c:v>42215.080428538196</c:v>
                </c:pt>
                <c:pt idx="72757">
                  <c:v>42215.080428567264</c:v>
                </c:pt>
                <c:pt idx="72758">
                  <c:v>42215.080428648929</c:v>
                </c:pt>
                <c:pt idx="72759">
                  <c:v>42215.080428659596</c:v>
                </c:pt>
                <c:pt idx="72760">
                  <c:v>42215.0804287028</c:v>
                </c:pt>
                <c:pt idx="72761">
                  <c:v>42215.080428749097</c:v>
                </c:pt>
                <c:pt idx="72762">
                  <c:v>42215.080428749301</c:v>
                </c:pt>
                <c:pt idx="72763">
                  <c:v>42215.0804287586</c:v>
                </c:pt>
                <c:pt idx="72764">
                  <c:v>42215.0804287746</c:v>
                </c:pt>
                <c:pt idx="72765">
                  <c:v>42215.080428779802</c:v>
                </c:pt>
                <c:pt idx="72766">
                  <c:v>42215.080428798603</c:v>
                </c:pt>
                <c:pt idx="72767">
                  <c:v>42215.080428801484</c:v>
                </c:pt>
                <c:pt idx="72768">
                  <c:v>42215.080428872301</c:v>
                </c:pt>
                <c:pt idx="72769">
                  <c:v>42215.080428880996</c:v>
                </c:pt>
                <c:pt idx="72770">
                  <c:v>42215.080428931484</c:v>
                </c:pt>
                <c:pt idx="72771">
                  <c:v>42215.080428946399</c:v>
                </c:pt>
                <c:pt idx="72772">
                  <c:v>42215.080428980997</c:v>
                </c:pt>
                <c:pt idx="72773">
                  <c:v>42215.080428996698</c:v>
                </c:pt>
                <c:pt idx="72774">
                  <c:v>42215.0804290167</c:v>
                </c:pt>
                <c:pt idx="72775">
                  <c:v>42215.080429030197</c:v>
                </c:pt>
                <c:pt idx="72776">
                  <c:v>42215.080429044698</c:v>
                </c:pt>
                <c:pt idx="72777">
                  <c:v>42215.080429050802</c:v>
                </c:pt>
                <c:pt idx="72778">
                  <c:v>42215.08042909603</c:v>
                </c:pt>
                <c:pt idx="72779">
                  <c:v>42215.080429112997</c:v>
                </c:pt>
                <c:pt idx="72780">
                  <c:v>42215.080429159701</c:v>
                </c:pt>
                <c:pt idx="72781">
                  <c:v>42215.080429211375</c:v>
                </c:pt>
                <c:pt idx="72782">
                  <c:v>42215.080429212801</c:v>
                </c:pt>
                <c:pt idx="72783">
                  <c:v>42215.080429241199</c:v>
                </c:pt>
                <c:pt idx="72784">
                  <c:v>42215.080429261674</c:v>
                </c:pt>
                <c:pt idx="72785">
                  <c:v>42215.080429302099</c:v>
                </c:pt>
                <c:pt idx="72786">
                  <c:v>42215.080429307302</c:v>
                </c:pt>
                <c:pt idx="72787">
                  <c:v>42215.080429341011</c:v>
                </c:pt>
                <c:pt idx="72788">
                  <c:v>42215.080429345202</c:v>
                </c:pt>
                <c:pt idx="72789">
                  <c:v>42215.080429378613</c:v>
                </c:pt>
                <c:pt idx="72790">
                  <c:v>42215.080429394613</c:v>
                </c:pt>
                <c:pt idx="72791">
                  <c:v>42215.080429443798</c:v>
                </c:pt>
                <c:pt idx="72792">
                  <c:v>42215.080429444839</c:v>
                </c:pt>
                <c:pt idx="72793">
                  <c:v>42215.080429448841</c:v>
                </c:pt>
                <c:pt idx="72794">
                  <c:v>42215.080429493297</c:v>
                </c:pt>
                <c:pt idx="72795">
                  <c:v>42215.080429530775</c:v>
                </c:pt>
                <c:pt idx="72796">
                  <c:v>42215.080429577196</c:v>
                </c:pt>
                <c:pt idx="72797">
                  <c:v>42215.080429590802</c:v>
                </c:pt>
                <c:pt idx="72798">
                  <c:v>42215.080429595997</c:v>
                </c:pt>
                <c:pt idx="72799">
                  <c:v>42215.080429622802</c:v>
                </c:pt>
                <c:pt idx="72800">
                  <c:v>42215.080429625501</c:v>
                </c:pt>
                <c:pt idx="72801">
                  <c:v>42215.080429672002</c:v>
                </c:pt>
                <c:pt idx="72802">
                  <c:v>42215.0804296766</c:v>
                </c:pt>
                <c:pt idx="72803">
                  <c:v>42215.080429692302</c:v>
                </c:pt>
                <c:pt idx="72804">
                  <c:v>42215.080429724498</c:v>
                </c:pt>
                <c:pt idx="72805">
                  <c:v>42215.080429809284</c:v>
                </c:pt>
                <c:pt idx="72806">
                  <c:v>42215.080429821595</c:v>
                </c:pt>
                <c:pt idx="72807">
                  <c:v>42215.080429857684</c:v>
                </c:pt>
                <c:pt idx="72808">
                  <c:v>42215.080429879898</c:v>
                </c:pt>
                <c:pt idx="72809">
                  <c:v>42215.0804298851</c:v>
                </c:pt>
                <c:pt idx="72810">
                  <c:v>42215.080429907503</c:v>
                </c:pt>
                <c:pt idx="72811">
                  <c:v>42215.080429908397</c:v>
                </c:pt>
                <c:pt idx="72812">
                  <c:v>42215.080429912276</c:v>
                </c:pt>
                <c:pt idx="72813">
                  <c:v>42215.080429956201</c:v>
                </c:pt>
                <c:pt idx="72814">
                  <c:v>42215.080429958303</c:v>
                </c:pt>
                <c:pt idx="72815">
                  <c:v>42215.080430028698</c:v>
                </c:pt>
                <c:pt idx="72816">
                  <c:v>42215.080430041497</c:v>
                </c:pt>
                <c:pt idx="72817">
                  <c:v>42215.080430088899</c:v>
                </c:pt>
                <c:pt idx="72818">
                  <c:v>42215.080430103902</c:v>
                </c:pt>
                <c:pt idx="72819">
                  <c:v>42215.080430140399</c:v>
                </c:pt>
                <c:pt idx="72820">
                  <c:v>42215.080430150898</c:v>
                </c:pt>
                <c:pt idx="72821">
                  <c:v>42215.080430169197</c:v>
                </c:pt>
                <c:pt idx="72822">
                  <c:v>42215.080430174399</c:v>
                </c:pt>
                <c:pt idx="72823">
                  <c:v>42215.080430187598</c:v>
                </c:pt>
                <c:pt idx="72824">
                  <c:v>42215.080430202099</c:v>
                </c:pt>
                <c:pt idx="72825">
                  <c:v>42215.080430251102</c:v>
                </c:pt>
                <c:pt idx="72826">
                  <c:v>42215.080430273701</c:v>
                </c:pt>
                <c:pt idx="72827">
                  <c:v>42215.08043032053</c:v>
                </c:pt>
                <c:pt idx="72828">
                  <c:v>42215.080430372029</c:v>
                </c:pt>
                <c:pt idx="72829">
                  <c:v>42215.080430372203</c:v>
                </c:pt>
                <c:pt idx="72830">
                  <c:v>42215.080430393202</c:v>
                </c:pt>
                <c:pt idx="72831">
                  <c:v>42215.080430419199</c:v>
                </c:pt>
                <c:pt idx="72832">
                  <c:v>42215.080430460599</c:v>
                </c:pt>
                <c:pt idx="72833">
                  <c:v>42215.080430465685</c:v>
                </c:pt>
                <c:pt idx="72834">
                  <c:v>42215.080430489703</c:v>
                </c:pt>
                <c:pt idx="72835">
                  <c:v>42215.080430505594</c:v>
                </c:pt>
                <c:pt idx="72836">
                  <c:v>42215.080430532995</c:v>
                </c:pt>
                <c:pt idx="72837">
                  <c:v>42215.080430552101</c:v>
                </c:pt>
                <c:pt idx="72838">
                  <c:v>42215.080430600596</c:v>
                </c:pt>
                <c:pt idx="72839">
                  <c:v>42215.080430604001</c:v>
                </c:pt>
                <c:pt idx="72840">
                  <c:v>42215.080430605594</c:v>
                </c:pt>
                <c:pt idx="72841">
                  <c:v>42215.080430650596</c:v>
                </c:pt>
                <c:pt idx="72842">
                  <c:v>42215.080430682101</c:v>
                </c:pt>
                <c:pt idx="72843">
                  <c:v>42215.080430737384</c:v>
                </c:pt>
                <c:pt idx="72844">
                  <c:v>42215.080430749302</c:v>
                </c:pt>
                <c:pt idx="72845">
                  <c:v>42215.080430754497</c:v>
                </c:pt>
                <c:pt idx="72846">
                  <c:v>42215.080430780676</c:v>
                </c:pt>
                <c:pt idx="72847">
                  <c:v>42215.080430783484</c:v>
                </c:pt>
                <c:pt idx="72848">
                  <c:v>42215.0804308277</c:v>
                </c:pt>
                <c:pt idx="72849">
                  <c:v>42215.080430836097</c:v>
                </c:pt>
                <c:pt idx="72850">
                  <c:v>42215.080430853501</c:v>
                </c:pt>
                <c:pt idx="72851">
                  <c:v>42215.080430882103</c:v>
                </c:pt>
                <c:pt idx="72852">
                  <c:v>42215.080430969385</c:v>
                </c:pt>
                <c:pt idx="72853">
                  <c:v>42215.080430971597</c:v>
                </c:pt>
                <c:pt idx="72854">
                  <c:v>42215.080431014801</c:v>
                </c:pt>
                <c:pt idx="72855">
                  <c:v>42215.080431037197</c:v>
                </c:pt>
                <c:pt idx="72856">
                  <c:v>42215.080431042399</c:v>
                </c:pt>
                <c:pt idx="72857">
                  <c:v>42215.080431066403</c:v>
                </c:pt>
                <c:pt idx="72858">
                  <c:v>42215.080431068003</c:v>
                </c:pt>
                <c:pt idx="72859">
                  <c:v>42215.080431076029</c:v>
                </c:pt>
                <c:pt idx="72860">
                  <c:v>42215.0804311135</c:v>
                </c:pt>
                <c:pt idx="72861">
                  <c:v>42215.080431115595</c:v>
                </c:pt>
                <c:pt idx="72862">
                  <c:v>42215.080431187002</c:v>
                </c:pt>
                <c:pt idx="72863">
                  <c:v>42215.080431201401</c:v>
                </c:pt>
                <c:pt idx="72864">
                  <c:v>42215.080431243012</c:v>
                </c:pt>
                <c:pt idx="72865">
                  <c:v>42215.080431259499</c:v>
                </c:pt>
                <c:pt idx="72866">
                  <c:v>42215.080431300201</c:v>
                </c:pt>
                <c:pt idx="72867">
                  <c:v>42215.080431300797</c:v>
                </c:pt>
                <c:pt idx="72868">
                  <c:v>42215.080431327398</c:v>
                </c:pt>
                <c:pt idx="72869">
                  <c:v>42215.080431332601</c:v>
                </c:pt>
                <c:pt idx="72870">
                  <c:v>42215.080431345013</c:v>
                </c:pt>
                <c:pt idx="72871">
                  <c:v>42215.080431359398</c:v>
                </c:pt>
                <c:pt idx="72872">
                  <c:v>42215.080431407929</c:v>
                </c:pt>
                <c:pt idx="72873">
                  <c:v>42215.080431433402</c:v>
                </c:pt>
                <c:pt idx="72874">
                  <c:v>42215.080431477603</c:v>
                </c:pt>
                <c:pt idx="72875">
                  <c:v>42215.080431526003</c:v>
                </c:pt>
                <c:pt idx="72876">
                  <c:v>42215.080431532275</c:v>
                </c:pt>
                <c:pt idx="72877">
                  <c:v>42215.080431552502</c:v>
                </c:pt>
                <c:pt idx="72878">
                  <c:v>42215.0804315766</c:v>
                </c:pt>
                <c:pt idx="72879">
                  <c:v>42215.080431616276</c:v>
                </c:pt>
                <c:pt idx="72880">
                  <c:v>42215.080431621376</c:v>
                </c:pt>
                <c:pt idx="72881">
                  <c:v>42215.080431655195</c:v>
                </c:pt>
                <c:pt idx="72882">
                  <c:v>42215.080431665476</c:v>
                </c:pt>
                <c:pt idx="72883">
                  <c:v>42215.080431693503</c:v>
                </c:pt>
                <c:pt idx="72884">
                  <c:v>42215.080431709401</c:v>
                </c:pt>
                <c:pt idx="72885">
                  <c:v>42215.080431761184</c:v>
                </c:pt>
                <c:pt idx="72886">
                  <c:v>42215.080431764276</c:v>
                </c:pt>
                <c:pt idx="72887">
                  <c:v>42215.080431766197</c:v>
                </c:pt>
                <c:pt idx="72888">
                  <c:v>42215.080431807903</c:v>
                </c:pt>
                <c:pt idx="72889">
                  <c:v>42215.080431837501</c:v>
                </c:pt>
                <c:pt idx="72890">
                  <c:v>42215.080431897397</c:v>
                </c:pt>
                <c:pt idx="72891">
                  <c:v>42215.080431905284</c:v>
                </c:pt>
                <c:pt idx="72892">
                  <c:v>42215.080431910501</c:v>
                </c:pt>
                <c:pt idx="72893">
                  <c:v>42215.080431940703</c:v>
                </c:pt>
                <c:pt idx="72894">
                  <c:v>42215.080431943403</c:v>
                </c:pt>
                <c:pt idx="72895">
                  <c:v>42215.080431987597</c:v>
                </c:pt>
                <c:pt idx="72896">
                  <c:v>42215.080431996539</c:v>
                </c:pt>
                <c:pt idx="72897">
                  <c:v>42215.080432009898</c:v>
                </c:pt>
                <c:pt idx="72898">
                  <c:v>42215.080432039897</c:v>
                </c:pt>
                <c:pt idx="72899">
                  <c:v>42215.080432129602</c:v>
                </c:pt>
                <c:pt idx="72900">
                  <c:v>42215.080432129929</c:v>
                </c:pt>
                <c:pt idx="72901">
                  <c:v>42215.080432168797</c:v>
                </c:pt>
                <c:pt idx="72902">
                  <c:v>42215.080432195129</c:v>
                </c:pt>
                <c:pt idx="72903">
                  <c:v>42215.080432200302</c:v>
                </c:pt>
                <c:pt idx="72904">
                  <c:v>42215.080432221999</c:v>
                </c:pt>
                <c:pt idx="72905">
                  <c:v>42215.08043222854</c:v>
                </c:pt>
                <c:pt idx="72906">
                  <c:v>42215.0804322314</c:v>
                </c:pt>
                <c:pt idx="72907">
                  <c:v>42215.08043227093</c:v>
                </c:pt>
                <c:pt idx="72908">
                  <c:v>42215.08043227443</c:v>
                </c:pt>
                <c:pt idx="72909">
                  <c:v>42215.080432341529</c:v>
                </c:pt>
                <c:pt idx="72910">
                  <c:v>42215.080432361596</c:v>
                </c:pt>
                <c:pt idx="72911">
                  <c:v>42215.080432403702</c:v>
                </c:pt>
                <c:pt idx="72912">
                  <c:v>42215.080432420138</c:v>
                </c:pt>
                <c:pt idx="72913">
                  <c:v>42215.0804324606</c:v>
                </c:pt>
                <c:pt idx="72914">
                  <c:v>42215.080432463685</c:v>
                </c:pt>
                <c:pt idx="72915">
                  <c:v>42215.080432483897</c:v>
                </c:pt>
                <c:pt idx="72916">
                  <c:v>42215.080432489012</c:v>
                </c:pt>
                <c:pt idx="72917">
                  <c:v>42215.080432502502</c:v>
                </c:pt>
                <c:pt idx="72918">
                  <c:v>42215.080432517185</c:v>
                </c:pt>
                <c:pt idx="72919">
                  <c:v>42215.080432579802</c:v>
                </c:pt>
                <c:pt idx="72920">
                  <c:v>42215.080432593684</c:v>
                </c:pt>
                <c:pt idx="72921">
                  <c:v>42215.080432635274</c:v>
                </c:pt>
                <c:pt idx="72922">
                  <c:v>42215.080432684001</c:v>
                </c:pt>
                <c:pt idx="72923">
                  <c:v>42215.080432692703</c:v>
                </c:pt>
                <c:pt idx="72924">
                  <c:v>42215.080432709103</c:v>
                </c:pt>
                <c:pt idx="72925">
                  <c:v>42215.080432733885</c:v>
                </c:pt>
                <c:pt idx="72926">
                  <c:v>42215.080432773801</c:v>
                </c:pt>
                <c:pt idx="72927">
                  <c:v>42215.080432779003</c:v>
                </c:pt>
                <c:pt idx="72928">
                  <c:v>42215.080432810275</c:v>
                </c:pt>
                <c:pt idx="72929">
                  <c:v>42215.0804328257</c:v>
                </c:pt>
                <c:pt idx="72930">
                  <c:v>42215.080432861272</c:v>
                </c:pt>
                <c:pt idx="72931">
                  <c:v>42215.080432863484</c:v>
                </c:pt>
                <c:pt idx="72932">
                  <c:v>42215.0804329155</c:v>
                </c:pt>
                <c:pt idx="72933">
                  <c:v>42215.080432920302</c:v>
                </c:pt>
                <c:pt idx="72934">
                  <c:v>42215.080432924602</c:v>
                </c:pt>
                <c:pt idx="72935">
                  <c:v>42215.080432965384</c:v>
                </c:pt>
                <c:pt idx="72936">
                  <c:v>42215.080432998438</c:v>
                </c:pt>
                <c:pt idx="72937">
                  <c:v>42215.080433057803</c:v>
                </c:pt>
                <c:pt idx="72938">
                  <c:v>42215.080433066199</c:v>
                </c:pt>
                <c:pt idx="72939">
                  <c:v>42215.080433071402</c:v>
                </c:pt>
                <c:pt idx="72940">
                  <c:v>42215.080433104602</c:v>
                </c:pt>
                <c:pt idx="72941">
                  <c:v>42215.080433107301</c:v>
                </c:pt>
                <c:pt idx="72942">
                  <c:v>42215.080433156698</c:v>
                </c:pt>
                <c:pt idx="72943">
                  <c:v>42215.080433157498</c:v>
                </c:pt>
                <c:pt idx="72944">
                  <c:v>42215.080433160285</c:v>
                </c:pt>
                <c:pt idx="72945">
                  <c:v>42215.08043319673</c:v>
                </c:pt>
                <c:pt idx="72946">
                  <c:v>42215.080433288611</c:v>
                </c:pt>
                <c:pt idx="72947">
                  <c:v>42215.080433289899</c:v>
                </c:pt>
                <c:pt idx="72948">
                  <c:v>42215.080433329938</c:v>
                </c:pt>
                <c:pt idx="72949">
                  <c:v>42215.080433353498</c:v>
                </c:pt>
                <c:pt idx="72950">
                  <c:v>42215.080433358729</c:v>
                </c:pt>
                <c:pt idx="72951">
                  <c:v>42215.080433379138</c:v>
                </c:pt>
                <c:pt idx="72952">
                  <c:v>42215.080433388699</c:v>
                </c:pt>
                <c:pt idx="72953">
                  <c:v>42215.080433391202</c:v>
                </c:pt>
                <c:pt idx="72954">
                  <c:v>42215.08043342844</c:v>
                </c:pt>
                <c:pt idx="72955">
                  <c:v>42215.08043344273</c:v>
                </c:pt>
                <c:pt idx="72956">
                  <c:v>42215.080433501586</c:v>
                </c:pt>
                <c:pt idx="72957">
                  <c:v>42215.080433521784</c:v>
                </c:pt>
                <c:pt idx="72958">
                  <c:v>42215.080433557596</c:v>
                </c:pt>
                <c:pt idx="72959">
                  <c:v>42215.080433577903</c:v>
                </c:pt>
                <c:pt idx="72960">
                  <c:v>42215.080433618998</c:v>
                </c:pt>
                <c:pt idx="72961">
                  <c:v>42215.080433620598</c:v>
                </c:pt>
                <c:pt idx="72962">
                  <c:v>42215.080433642797</c:v>
                </c:pt>
                <c:pt idx="72963">
                  <c:v>42215.080433647898</c:v>
                </c:pt>
                <c:pt idx="72964">
                  <c:v>42215.080433660674</c:v>
                </c:pt>
                <c:pt idx="72965">
                  <c:v>42215.080433674098</c:v>
                </c:pt>
                <c:pt idx="72966">
                  <c:v>42215.080433740797</c:v>
                </c:pt>
                <c:pt idx="72967">
                  <c:v>42215.080433753501</c:v>
                </c:pt>
                <c:pt idx="72968">
                  <c:v>42215.080433792398</c:v>
                </c:pt>
                <c:pt idx="72969">
                  <c:v>42215.080433843097</c:v>
                </c:pt>
                <c:pt idx="72970">
                  <c:v>42215.080433852498</c:v>
                </c:pt>
                <c:pt idx="72971">
                  <c:v>42215.080433865784</c:v>
                </c:pt>
                <c:pt idx="72972">
                  <c:v>42215.080433891402</c:v>
                </c:pt>
                <c:pt idx="72973">
                  <c:v>42215.0804339311</c:v>
                </c:pt>
                <c:pt idx="72974">
                  <c:v>42215.080433936397</c:v>
                </c:pt>
                <c:pt idx="72975">
                  <c:v>42215.080433969684</c:v>
                </c:pt>
                <c:pt idx="72976">
                  <c:v>42215.080433985684</c:v>
                </c:pt>
                <c:pt idx="72977">
                  <c:v>42215.080434023701</c:v>
                </c:pt>
                <c:pt idx="72978">
                  <c:v>42215.080434023999</c:v>
                </c:pt>
                <c:pt idx="72979">
                  <c:v>42215.080434073003</c:v>
                </c:pt>
                <c:pt idx="72980">
                  <c:v>42215.080434078031</c:v>
                </c:pt>
                <c:pt idx="72981">
                  <c:v>42215.080434084397</c:v>
                </c:pt>
                <c:pt idx="72982">
                  <c:v>42215.080434122698</c:v>
                </c:pt>
                <c:pt idx="72983">
                  <c:v>42215.080434152798</c:v>
                </c:pt>
                <c:pt idx="72984">
                  <c:v>42215.0804342177</c:v>
                </c:pt>
                <c:pt idx="72985">
                  <c:v>42215.080434219803</c:v>
                </c:pt>
                <c:pt idx="72986">
                  <c:v>42215.080434225012</c:v>
                </c:pt>
                <c:pt idx="72987">
                  <c:v>42215.080434255397</c:v>
                </c:pt>
                <c:pt idx="72988">
                  <c:v>42215.080434258212</c:v>
                </c:pt>
                <c:pt idx="72989">
                  <c:v>42215.08043430993</c:v>
                </c:pt>
                <c:pt idx="72990">
                  <c:v>42215.080434316398</c:v>
                </c:pt>
                <c:pt idx="72991">
                  <c:v>42215.08043432203</c:v>
                </c:pt>
                <c:pt idx="72992">
                  <c:v>42215.080434354299</c:v>
                </c:pt>
                <c:pt idx="72993">
                  <c:v>42215.080434444149</c:v>
                </c:pt>
                <c:pt idx="72994">
                  <c:v>42215.080434449541</c:v>
                </c:pt>
                <c:pt idx="72995">
                  <c:v>42215.08043448683</c:v>
                </c:pt>
                <c:pt idx="72996">
                  <c:v>42215.080434509684</c:v>
                </c:pt>
                <c:pt idx="72997">
                  <c:v>42215.080434514784</c:v>
                </c:pt>
                <c:pt idx="72998">
                  <c:v>42215.080434538897</c:v>
                </c:pt>
                <c:pt idx="72999">
                  <c:v>42215.080434545598</c:v>
                </c:pt>
                <c:pt idx="73000">
                  <c:v>42215.08043454813</c:v>
                </c:pt>
                <c:pt idx="73001">
                  <c:v>42215.080434585674</c:v>
                </c:pt>
                <c:pt idx="73002">
                  <c:v>42215.080434602802</c:v>
                </c:pt>
                <c:pt idx="73003">
                  <c:v>42215.080434658099</c:v>
                </c:pt>
                <c:pt idx="73004">
                  <c:v>42215.080434681673</c:v>
                </c:pt>
                <c:pt idx="73005">
                  <c:v>42215.080434718402</c:v>
                </c:pt>
                <c:pt idx="73006">
                  <c:v>42215.080434731586</c:v>
                </c:pt>
                <c:pt idx="73007">
                  <c:v>42215.080434772899</c:v>
                </c:pt>
                <c:pt idx="73008">
                  <c:v>42215.08043478</c:v>
                </c:pt>
                <c:pt idx="73009">
                  <c:v>42215.0804348007</c:v>
                </c:pt>
                <c:pt idx="73010">
                  <c:v>42215.080434805801</c:v>
                </c:pt>
                <c:pt idx="73011">
                  <c:v>42215.080434817275</c:v>
                </c:pt>
                <c:pt idx="73012">
                  <c:v>42215.0804348315</c:v>
                </c:pt>
                <c:pt idx="73013">
                  <c:v>42215.08043489894</c:v>
                </c:pt>
                <c:pt idx="73014">
                  <c:v>42215.080434913674</c:v>
                </c:pt>
                <c:pt idx="73015">
                  <c:v>42215.080434949698</c:v>
                </c:pt>
                <c:pt idx="73016">
                  <c:v>42215.080434998839</c:v>
                </c:pt>
                <c:pt idx="73017">
                  <c:v>42215.080435012103</c:v>
                </c:pt>
                <c:pt idx="73018">
                  <c:v>42215.080435024698</c:v>
                </c:pt>
                <c:pt idx="73019">
                  <c:v>42215.080435048731</c:v>
                </c:pt>
                <c:pt idx="73020">
                  <c:v>42215.080435088399</c:v>
                </c:pt>
                <c:pt idx="73021">
                  <c:v>42215.080435093601</c:v>
                </c:pt>
                <c:pt idx="73022">
                  <c:v>42215.080435117801</c:v>
                </c:pt>
                <c:pt idx="73023">
                  <c:v>42215.080435145697</c:v>
                </c:pt>
                <c:pt idx="73024">
                  <c:v>42215.080435181284</c:v>
                </c:pt>
                <c:pt idx="73025">
                  <c:v>42215.080435181502</c:v>
                </c:pt>
                <c:pt idx="73026">
                  <c:v>42215.080435232929</c:v>
                </c:pt>
                <c:pt idx="73027">
                  <c:v>42215.080435238029</c:v>
                </c:pt>
                <c:pt idx="73028">
                  <c:v>42215.080435244141</c:v>
                </c:pt>
                <c:pt idx="73029">
                  <c:v>42215.080435280201</c:v>
                </c:pt>
                <c:pt idx="73030">
                  <c:v>42215.080435313801</c:v>
                </c:pt>
                <c:pt idx="73031">
                  <c:v>42215.080435377829</c:v>
                </c:pt>
                <c:pt idx="73032">
                  <c:v>42215.080435379139</c:v>
                </c:pt>
                <c:pt idx="73033">
                  <c:v>42215.080435384203</c:v>
                </c:pt>
                <c:pt idx="73034">
                  <c:v>42215.080435412929</c:v>
                </c:pt>
                <c:pt idx="73035">
                  <c:v>42215.080435415599</c:v>
                </c:pt>
                <c:pt idx="73036">
                  <c:v>42215.080435471602</c:v>
                </c:pt>
                <c:pt idx="73037">
                  <c:v>42215.08043547444</c:v>
                </c:pt>
                <c:pt idx="73038">
                  <c:v>42215.08043547604</c:v>
                </c:pt>
                <c:pt idx="73039">
                  <c:v>42215.080435511474</c:v>
                </c:pt>
                <c:pt idx="73040">
                  <c:v>42215.080435604003</c:v>
                </c:pt>
                <c:pt idx="73041">
                  <c:v>42215.080435609903</c:v>
                </c:pt>
                <c:pt idx="73042">
                  <c:v>42215.080435644129</c:v>
                </c:pt>
                <c:pt idx="73043">
                  <c:v>42215.080435667784</c:v>
                </c:pt>
                <c:pt idx="73044">
                  <c:v>42215.080435672899</c:v>
                </c:pt>
                <c:pt idx="73045">
                  <c:v>42215.0804356933</c:v>
                </c:pt>
                <c:pt idx="73046">
                  <c:v>42215.080435702701</c:v>
                </c:pt>
                <c:pt idx="73047">
                  <c:v>42215.080435708129</c:v>
                </c:pt>
                <c:pt idx="73048">
                  <c:v>42215.080435743097</c:v>
                </c:pt>
                <c:pt idx="73049">
                  <c:v>42215.080435757198</c:v>
                </c:pt>
                <c:pt idx="73050">
                  <c:v>42215.080435816002</c:v>
                </c:pt>
                <c:pt idx="73051">
                  <c:v>42215.080435841803</c:v>
                </c:pt>
                <c:pt idx="73052">
                  <c:v>42215.080435872602</c:v>
                </c:pt>
                <c:pt idx="73053">
                  <c:v>42215.080435893396</c:v>
                </c:pt>
                <c:pt idx="73054">
                  <c:v>42215.080435937103</c:v>
                </c:pt>
                <c:pt idx="73055">
                  <c:v>42215.080435939897</c:v>
                </c:pt>
                <c:pt idx="73056">
                  <c:v>42215.080435959797</c:v>
                </c:pt>
                <c:pt idx="73057">
                  <c:v>42215.080435964897</c:v>
                </c:pt>
                <c:pt idx="73058">
                  <c:v>42215.080435974531</c:v>
                </c:pt>
                <c:pt idx="73059">
                  <c:v>42215.080435989097</c:v>
                </c:pt>
                <c:pt idx="73060">
                  <c:v>42215.080436048149</c:v>
                </c:pt>
                <c:pt idx="73061">
                  <c:v>42215.080436073797</c:v>
                </c:pt>
                <c:pt idx="73062">
                  <c:v>42215.080436107011</c:v>
                </c:pt>
                <c:pt idx="73063">
                  <c:v>42215.0804361552</c:v>
                </c:pt>
                <c:pt idx="73064">
                  <c:v>42215.080436171898</c:v>
                </c:pt>
                <c:pt idx="73065">
                  <c:v>42215.080436180702</c:v>
                </c:pt>
                <c:pt idx="73066">
                  <c:v>42215.080436206539</c:v>
                </c:pt>
                <c:pt idx="73067">
                  <c:v>42215.080436246739</c:v>
                </c:pt>
                <c:pt idx="73068">
                  <c:v>42215.080436251897</c:v>
                </c:pt>
                <c:pt idx="73069">
                  <c:v>42215.080436285403</c:v>
                </c:pt>
                <c:pt idx="73070">
                  <c:v>42215.080436305703</c:v>
                </c:pt>
                <c:pt idx="73071">
                  <c:v>42215.080436323129</c:v>
                </c:pt>
                <c:pt idx="73072">
                  <c:v>42215.080436338612</c:v>
                </c:pt>
                <c:pt idx="73073">
                  <c:v>42215.080436387529</c:v>
                </c:pt>
                <c:pt idx="73074">
                  <c:v>42215.080436392549</c:v>
                </c:pt>
                <c:pt idx="73075">
                  <c:v>42215.080436403929</c:v>
                </c:pt>
                <c:pt idx="73076">
                  <c:v>42215.080436437398</c:v>
                </c:pt>
                <c:pt idx="73077">
                  <c:v>42215.0804364672</c:v>
                </c:pt>
                <c:pt idx="73078">
                  <c:v>42215.080436535674</c:v>
                </c:pt>
                <c:pt idx="73079">
                  <c:v>42215.080436537784</c:v>
                </c:pt>
                <c:pt idx="73080">
                  <c:v>42215.080436540899</c:v>
                </c:pt>
                <c:pt idx="73081">
                  <c:v>42215.080436570301</c:v>
                </c:pt>
                <c:pt idx="73082">
                  <c:v>42215.080436573</c:v>
                </c:pt>
                <c:pt idx="73083">
                  <c:v>42215.080436619195</c:v>
                </c:pt>
                <c:pt idx="73084">
                  <c:v>42215.080436636003</c:v>
                </c:pt>
                <c:pt idx="73085">
                  <c:v>42215.080436639102</c:v>
                </c:pt>
                <c:pt idx="73086">
                  <c:v>42215.080436669276</c:v>
                </c:pt>
                <c:pt idx="73087">
                  <c:v>42215.080436761185</c:v>
                </c:pt>
                <c:pt idx="73088">
                  <c:v>42215.0804367698</c:v>
                </c:pt>
                <c:pt idx="73089">
                  <c:v>42215.080436798213</c:v>
                </c:pt>
                <c:pt idx="73090">
                  <c:v>42215.080436825199</c:v>
                </c:pt>
                <c:pt idx="73091">
                  <c:v>42215.080436830402</c:v>
                </c:pt>
                <c:pt idx="73092">
                  <c:v>42215.080436851</c:v>
                </c:pt>
                <c:pt idx="73093">
                  <c:v>42215.0804368557</c:v>
                </c:pt>
                <c:pt idx="73094">
                  <c:v>42215.080436868098</c:v>
                </c:pt>
                <c:pt idx="73095">
                  <c:v>42215.0804369006</c:v>
                </c:pt>
                <c:pt idx="73096">
                  <c:v>42215.080436903103</c:v>
                </c:pt>
                <c:pt idx="73097">
                  <c:v>42215.0804369732</c:v>
                </c:pt>
                <c:pt idx="73098">
                  <c:v>42215.080437001685</c:v>
                </c:pt>
                <c:pt idx="73099">
                  <c:v>42215.080437029799</c:v>
                </c:pt>
                <c:pt idx="73100">
                  <c:v>42215.080437062803</c:v>
                </c:pt>
                <c:pt idx="73101">
                  <c:v>42215.080437100303</c:v>
                </c:pt>
                <c:pt idx="73102">
                  <c:v>42215.080437101802</c:v>
                </c:pt>
                <c:pt idx="73103">
                  <c:v>42215.080437117103</c:v>
                </c:pt>
                <c:pt idx="73104">
                  <c:v>42215.080437122298</c:v>
                </c:pt>
                <c:pt idx="73105">
                  <c:v>42215.080437132201</c:v>
                </c:pt>
                <c:pt idx="73106">
                  <c:v>42215.080437146338</c:v>
                </c:pt>
                <c:pt idx="73107">
                  <c:v>42215.080437203898</c:v>
                </c:pt>
                <c:pt idx="73108">
                  <c:v>42215.080437233803</c:v>
                </c:pt>
                <c:pt idx="73109">
                  <c:v>42215.080437264398</c:v>
                </c:pt>
                <c:pt idx="73110">
                  <c:v>42215.080437315402</c:v>
                </c:pt>
                <c:pt idx="73111">
                  <c:v>42215.080437332297</c:v>
                </c:pt>
                <c:pt idx="73112">
                  <c:v>42215.08043734805</c:v>
                </c:pt>
                <c:pt idx="73113">
                  <c:v>42215.080437363897</c:v>
                </c:pt>
                <c:pt idx="73114">
                  <c:v>42215.080437403929</c:v>
                </c:pt>
                <c:pt idx="73115">
                  <c:v>42215.080437409139</c:v>
                </c:pt>
                <c:pt idx="73116">
                  <c:v>42215.080437433098</c:v>
                </c:pt>
                <c:pt idx="73117">
                  <c:v>42215.080437465702</c:v>
                </c:pt>
                <c:pt idx="73118">
                  <c:v>42215.080437485201</c:v>
                </c:pt>
                <c:pt idx="73119">
                  <c:v>42215.080437496159</c:v>
                </c:pt>
                <c:pt idx="73120">
                  <c:v>42215.080437544297</c:v>
                </c:pt>
                <c:pt idx="73121">
                  <c:v>42215.080437549303</c:v>
                </c:pt>
                <c:pt idx="73122">
                  <c:v>42215.080437564284</c:v>
                </c:pt>
                <c:pt idx="73123">
                  <c:v>42215.080437595003</c:v>
                </c:pt>
                <c:pt idx="73124">
                  <c:v>42215.080437628429</c:v>
                </c:pt>
                <c:pt idx="73125">
                  <c:v>42215.080437696139</c:v>
                </c:pt>
                <c:pt idx="73126">
                  <c:v>42215.080437697798</c:v>
                </c:pt>
                <c:pt idx="73127">
                  <c:v>42215.080437701276</c:v>
                </c:pt>
                <c:pt idx="73128">
                  <c:v>42215.080437732198</c:v>
                </c:pt>
                <c:pt idx="73129">
                  <c:v>42215.080437734898</c:v>
                </c:pt>
                <c:pt idx="73130">
                  <c:v>42215.080437776698</c:v>
                </c:pt>
                <c:pt idx="73131">
                  <c:v>42215.080437796329</c:v>
                </c:pt>
                <c:pt idx="73132">
                  <c:v>42215.080437796831</c:v>
                </c:pt>
                <c:pt idx="73133">
                  <c:v>42215.080437826429</c:v>
                </c:pt>
                <c:pt idx="73134">
                  <c:v>42215.0804379154</c:v>
                </c:pt>
                <c:pt idx="73135">
                  <c:v>42215.080437929697</c:v>
                </c:pt>
                <c:pt idx="73136">
                  <c:v>42215.080437959099</c:v>
                </c:pt>
                <c:pt idx="73137">
                  <c:v>42215.080437982797</c:v>
                </c:pt>
                <c:pt idx="73138">
                  <c:v>42215.080437987999</c:v>
                </c:pt>
                <c:pt idx="73139">
                  <c:v>42215.080438011195</c:v>
                </c:pt>
                <c:pt idx="73140">
                  <c:v>42215.080438020603</c:v>
                </c:pt>
                <c:pt idx="73141">
                  <c:v>42215.080438028213</c:v>
                </c:pt>
                <c:pt idx="73142">
                  <c:v>42215.08043805854</c:v>
                </c:pt>
                <c:pt idx="73143">
                  <c:v>42215.080438063902</c:v>
                </c:pt>
                <c:pt idx="73144">
                  <c:v>42215.080438131103</c:v>
                </c:pt>
                <c:pt idx="73145">
                  <c:v>42215.080438161604</c:v>
                </c:pt>
                <c:pt idx="73146">
                  <c:v>42215.080438187098</c:v>
                </c:pt>
                <c:pt idx="73147">
                  <c:v>42215.080438204139</c:v>
                </c:pt>
                <c:pt idx="73148">
                  <c:v>42215.08043824663</c:v>
                </c:pt>
                <c:pt idx="73149">
                  <c:v>42215.080438260011</c:v>
                </c:pt>
                <c:pt idx="73150">
                  <c:v>42215.080438272838</c:v>
                </c:pt>
                <c:pt idx="73151">
                  <c:v>42215.080438277939</c:v>
                </c:pt>
                <c:pt idx="73152">
                  <c:v>42215.080438289398</c:v>
                </c:pt>
                <c:pt idx="73153">
                  <c:v>42215.080438303798</c:v>
                </c:pt>
                <c:pt idx="73154">
                  <c:v>42215.080438370729</c:v>
                </c:pt>
                <c:pt idx="73155">
                  <c:v>42215.080438393699</c:v>
                </c:pt>
                <c:pt idx="73156">
                  <c:v>42215.080438418612</c:v>
                </c:pt>
                <c:pt idx="73157">
                  <c:v>42215.080438470039</c:v>
                </c:pt>
                <c:pt idx="73158">
                  <c:v>42215.08043849223</c:v>
                </c:pt>
                <c:pt idx="73159">
                  <c:v>42215.080438497738</c:v>
                </c:pt>
                <c:pt idx="73160">
                  <c:v>42215.080438520898</c:v>
                </c:pt>
                <c:pt idx="73161">
                  <c:v>42215.080438561185</c:v>
                </c:pt>
                <c:pt idx="73162">
                  <c:v>42215.080438566503</c:v>
                </c:pt>
                <c:pt idx="73163">
                  <c:v>42215.080438594698</c:v>
                </c:pt>
                <c:pt idx="73164">
                  <c:v>42215.080438625897</c:v>
                </c:pt>
                <c:pt idx="73165">
                  <c:v>42215.080438649929</c:v>
                </c:pt>
                <c:pt idx="73166">
                  <c:v>42215.080438653597</c:v>
                </c:pt>
                <c:pt idx="73167">
                  <c:v>42215.080438704797</c:v>
                </c:pt>
                <c:pt idx="73168">
                  <c:v>42215.080438709898</c:v>
                </c:pt>
                <c:pt idx="73169">
                  <c:v>42215.080438724297</c:v>
                </c:pt>
                <c:pt idx="73170">
                  <c:v>42215.080438752302</c:v>
                </c:pt>
                <c:pt idx="73171">
                  <c:v>42215.080438788696</c:v>
                </c:pt>
                <c:pt idx="73172">
                  <c:v>42215.080438851597</c:v>
                </c:pt>
                <c:pt idx="73173">
                  <c:v>42215.080438856698</c:v>
                </c:pt>
                <c:pt idx="73174">
                  <c:v>42215.0804388576</c:v>
                </c:pt>
                <c:pt idx="73175">
                  <c:v>42215.080438884899</c:v>
                </c:pt>
                <c:pt idx="73176">
                  <c:v>42215.0804388877</c:v>
                </c:pt>
                <c:pt idx="73177">
                  <c:v>42215.080438931102</c:v>
                </c:pt>
                <c:pt idx="73178">
                  <c:v>42215.0804389533</c:v>
                </c:pt>
                <c:pt idx="73179">
                  <c:v>42215.080438956138</c:v>
                </c:pt>
                <c:pt idx="73180">
                  <c:v>42215.080438983903</c:v>
                </c:pt>
                <c:pt idx="73181">
                  <c:v>42215.080439072939</c:v>
                </c:pt>
                <c:pt idx="73182">
                  <c:v>42215.080439089703</c:v>
                </c:pt>
                <c:pt idx="73183">
                  <c:v>42215.080439113</c:v>
                </c:pt>
                <c:pt idx="73184">
                  <c:v>42215.080439140438</c:v>
                </c:pt>
                <c:pt idx="73185">
                  <c:v>42215.080439145539</c:v>
                </c:pt>
                <c:pt idx="73186">
                  <c:v>42215.08043916613</c:v>
                </c:pt>
                <c:pt idx="73187">
                  <c:v>42215.08043917553</c:v>
                </c:pt>
                <c:pt idx="73188">
                  <c:v>42215.080439188299</c:v>
                </c:pt>
                <c:pt idx="73189">
                  <c:v>42215.080439215402</c:v>
                </c:pt>
                <c:pt idx="73190">
                  <c:v>42215.080439218429</c:v>
                </c:pt>
                <c:pt idx="73191">
                  <c:v>42215.080439285011</c:v>
                </c:pt>
                <c:pt idx="73192">
                  <c:v>42215.080439321529</c:v>
                </c:pt>
                <c:pt idx="73193">
                  <c:v>42215.08043934733</c:v>
                </c:pt>
                <c:pt idx="73194">
                  <c:v>42215.080439371399</c:v>
                </c:pt>
                <c:pt idx="73195">
                  <c:v>42215.080439413097</c:v>
                </c:pt>
                <c:pt idx="73196">
                  <c:v>42215.080439420213</c:v>
                </c:pt>
                <c:pt idx="73197">
                  <c:v>42215.080439430203</c:v>
                </c:pt>
                <c:pt idx="73198">
                  <c:v>42215.080439435398</c:v>
                </c:pt>
                <c:pt idx="73199">
                  <c:v>42215.08043944744</c:v>
                </c:pt>
                <c:pt idx="73200">
                  <c:v>42215.080439460799</c:v>
                </c:pt>
                <c:pt idx="73201">
                  <c:v>42215.080439518802</c:v>
                </c:pt>
                <c:pt idx="73202">
                  <c:v>42215.0804395534</c:v>
                </c:pt>
                <c:pt idx="73203">
                  <c:v>42215.080439579098</c:v>
                </c:pt>
                <c:pt idx="73204">
                  <c:v>42215.080439630001</c:v>
                </c:pt>
                <c:pt idx="73205">
                  <c:v>42215.080439652098</c:v>
                </c:pt>
                <c:pt idx="73206">
                  <c:v>42215.080439662401</c:v>
                </c:pt>
                <c:pt idx="73207">
                  <c:v>42215.08043967883</c:v>
                </c:pt>
                <c:pt idx="73208">
                  <c:v>42215.080439717902</c:v>
                </c:pt>
                <c:pt idx="73209">
                  <c:v>42215.080439723097</c:v>
                </c:pt>
                <c:pt idx="73210">
                  <c:v>42215.080439754303</c:v>
                </c:pt>
                <c:pt idx="73211">
                  <c:v>42215.080439785197</c:v>
                </c:pt>
                <c:pt idx="73212">
                  <c:v>42215.080439801</c:v>
                </c:pt>
                <c:pt idx="73213">
                  <c:v>42215.080439807403</c:v>
                </c:pt>
                <c:pt idx="73214">
                  <c:v>42215.080439860401</c:v>
                </c:pt>
                <c:pt idx="73215">
                  <c:v>42215.0804398654</c:v>
                </c:pt>
                <c:pt idx="73216">
                  <c:v>42215.080439884201</c:v>
                </c:pt>
                <c:pt idx="73217">
                  <c:v>42215.080439909929</c:v>
                </c:pt>
                <c:pt idx="73218">
                  <c:v>42215.080439946141</c:v>
                </c:pt>
                <c:pt idx="73219">
                  <c:v>42215.080440009195</c:v>
                </c:pt>
                <c:pt idx="73220">
                  <c:v>42215.080440014273</c:v>
                </c:pt>
                <c:pt idx="73221">
                  <c:v>42215.080440017264</c:v>
                </c:pt>
                <c:pt idx="73222">
                  <c:v>42215.080440042497</c:v>
                </c:pt>
                <c:pt idx="73223">
                  <c:v>42215.080440045196</c:v>
                </c:pt>
                <c:pt idx="73224">
                  <c:v>42215.080440088503</c:v>
                </c:pt>
                <c:pt idx="73225">
                  <c:v>42215.080440110774</c:v>
                </c:pt>
                <c:pt idx="73226">
                  <c:v>42215.080440115984</c:v>
                </c:pt>
                <c:pt idx="73227">
                  <c:v>42215.080440141501</c:v>
                </c:pt>
                <c:pt idx="73228">
                  <c:v>42215.0804402301</c:v>
                </c:pt>
                <c:pt idx="73229">
                  <c:v>42215.080440249403</c:v>
                </c:pt>
                <c:pt idx="73230">
                  <c:v>42215.080440270402</c:v>
                </c:pt>
                <c:pt idx="73231">
                  <c:v>42215.080440297497</c:v>
                </c:pt>
                <c:pt idx="73232">
                  <c:v>42215.0804403027</c:v>
                </c:pt>
                <c:pt idx="73233">
                  <c:v>42215.080440323196</c:v>
                </c:pt>
                <c:pt idx="73234">
                  <c:v>42215.080440337275</c:v>
                </c:pt>
                <c:pt idx="73235">
                  <c:v>42215.080440348203</c:v>
                </c:pt>
                <c:pt idx="73236">
                  <c:v>42215.0804403726</c:v>
                </c:pt>
                <c:pt idx="73237">
                  <c:v>42215.080440381076</c:v>
                </c:pt>
                <c:pt idx="73238">
                  <c:v>42215.080440445301</c:v>
                </c:pt>
                <c:pt idx="73239">
                  <c:v>42215.080440481375</c:v>
                </c:pt>
                <c:pt idx="73240">
                  <c:v>42215.080440504884</c:v>
                </c:pt>
                <c:pt idx="73241">
                  <c:v>42215.080440518985</c:v>
                </c:pt>
                <c:pt idx="73242">
                  <c:v>42215.080440560247</c:v>
                </c:pt>
                <c:pt idx="73243">
                  <c:v>42215.080440580074</c:v>
                </c:pt>
                <c:pt idx="73244">
                  <c:v>42215.080440587662</c:v>
                </c:pt>
                <c:pt idx="73245">
                  <c:v>42215.080440592901</c:v>
                </c:pt>
                <c:pt idx="73246">
                  <c:v>42215.080440604776</c:v>
                </c:pt>
                <c:pt idx="73247">
                  <c:v>42215.080440618884</c:v>
                </c:pt>
                <c:pt idx="73248">
                  <c:v>42215.080440691374</c:v>
                </c:pt>
                <c:pt idx="73249">
                  <c:v>42215.080440713165</c:v>
                </c:pt>
                <c:pt idx="73250">
                  <c:v>42215.080440736376</c:v>
                </c:pt>
                <c:pt idx="73251">
                  <c:v>42215.0804407869</c:v>
                </c:pt>
                <c:pt idx="73252">
                  <c:v>42215.080440812075</c:v>
                </c:pt>
                <c:pt idx="73253">
                  <c:v>42215.080440813974</c:v>
                </c:pt>
                <c:pt idx="73254">
                  <c:v>42215.080440835663</c:v>
                </c:pt>
                <c:pt idx="73255">
                  <c:v>42215.080440876103</c:v>
                </c:pt>
                <c:pt idx="73256">
                  <c:v>42215.080440881255</c:v>
                </c:pt>
                <c:pt idx="73257">
                  <c:v>42215.0804409095</c:v>
                </c:pt>
                <c:pt idx="73258">
                  <c:v>42215.080440945101</c:v>
                </c:pt>
                <c:pt idx="73259">
                  <c:v>42215.080440964673</c:v>
                </c:pt>
                <c:pt idx="73260">
                  <c:v>42215.080440965474</c:v>
                </c:pt>
                <c:pt idx="73261">
                  <c:v>42215.0804410169</c:v>
                </c:pt>
                <c:pt idx="73262">
                  <c:v>42215.080441022001</c:v>
                </c:pt>
                <c:pt idx="73263">
                  <c:v>42215.0804410442</c:v>
                </c:pt>
                <c:pt idx="73264">
                  <c:v>42215.080441067184</c:v>
                </c:pt>
                <c:pt idx="73265">
                  <c:v>42215.080441101774</c:v>
                </c:pt>
                <c:pt idx="73266">
                  <c:v>42215.080441164995</c:v>
                </c:pt>
                <c:pt idx="73267">
                  <c:v>42215.080441170197</c:v>
                </c:pt>
                <c:pt idx="73268">
                  <c:v>42215.080441177284</c:v>
                </c:pt>
                <c:pt idx="73269">
                  <c:v>42215.080441199498</c:v>
                </c:pt>
                <c:pt idx="73270">
                  <c:v>42215.080441202197</c:v>
                </c:pt>
                <c:pt idx="73271">
                  <c:v>42215.080441249098</c:v>
                </c:pt>
                <c:pt idx="73272">
                  <c:v>42215.080441267586</c:v>
                </c:pt>
                <c:pt idx="73273">
                  <c:v>42215.080441276303</c:v>
                </c:pt>
                <c:pt idx="73274">
                  <c:v>42215.080441298698</c:v>
                </c:pt>
                <c:pt idx="73275">
                  <c:v>42215.0804413894</c:v>
                </c:pt>
                <c:pt idx="73276">
                  <c:v>42215.080441409198</c:v>
                </c:pt>
                <c:pt idx="73277">
                  <c:v>42215.080441427701</c:v>
                </c:pt>
                <c:pt idx="73278">
                  <c:v>42215.080441454498</c:v>
                </c:pt>
                <c:pt idx="73279">
                  <c:v>42215.080441459701</c:v>
                </c:pt>
                <c:pt idx="73280">
                  <c:v>42215.080441482911</c:v>
                </c:pt>
                <c:pt idx="73281">
                  <c:v>42215.080441485101</c:v>
                </c:pt>
                <c:pt idx="73282">
                  <c:v>42215.080441508275</c:v>
                </c:pt>
                <c:pt idx="73283">
                  <c:v>42215.080441530175</c:v>
                </c:pt>
                <c:pt idx="73284">
                  <c:v>42215.080441533239</c:v>
                </c:pt>
                <c:pt idx="73285">
                  <c:v>42215.080441601654</c:v>
                </c:pt>
                <c:pt idx="73286">
                  <c:v>42215.080441641076</c:v>
                </c:pt>
                <c:pt idx="73287">
                  <c:v>42215.080441659084</c:v>
                </c:pt>
                <c:pt idx="73288">
                  <c:v>42215.080441680373</c:v>
                </c:pt>
                <c:pt idx="73289">
                  <c:v>42215.080441723774</c:v>
                </c:pt>
                <c:pt idx="73290">
                  <c:v>42215.080441740101</c:v>
                </c:pt>
                <c:pt idx="73291">
                  <c:v>42215.080441746897</c:v>
                </c:pt>
                <c:pt idx="73292">
                  <c:v>42215.080441752085</c:v>
                </c:pt>
                <c:pt idx="73293">
                  <c:v>42215.080441761638</c:v>
                </c:pt>
                <c:pt idx="73294">
                  <c:v>42215.080441775586</c:v>
                </c:pt>
                <c:pt idx="73295">
                  <c:v>42215.080441829901</c:v>
                </c:pt>
                <c:pt idx="73296">
                  <c:v>42215.080441873084</c:v>
                </c:pt>
                <c:pt idx="73297">
                  <c:v>42215.080441890503</c:v>
                </c:pt>
                <c:pt idx="73298">
                  <c:v>42215.080441942198</c:v>
                </c:pt>
                <c:pt idx="73299">
                  <c:v>42215.080441972001</c:v>
                </c:pt>
                <c:pt idx="73300">
                  <c:v>42215.0804419829</c:v>
                </c:pt>
                <c:pt idx="73301">
                  <c:v>42215.080441993101</c:v>
                </c:pt>
                <c:pt idx="73302">
                  <c:v>42215.080442033475</c:v>
                </c:pt>
                <c:pt idx="73303">
                  <c:v>42215.080442038685</c:v>
                </c:pt>
                <c:pt idx="73304">
                  <c:v>42215.080442062594</c:v>
                </c:pt>
                <c:pt idx="73305">
                  <c:v>42215.080442105304</c:v>
                </c:pt>
                <c:pt idx="73306">
                  <c:v>42215.080442115475</c:v>
                </c:pt>
                <c:pt idx="73307">
                  <c:v>42215.080442122002</c:v>
                </c:pt>
                <c:pt idx="73308">
                  <c:v>42215.0804421762</c:v>
                </c:pt>
                <c:pt idx="73309">
                  <c:v>42215.080442181272</c:v>
                </c:pt>
                <c:pt idx="73310">
                  <c:v>42215.0804422039</c:v>
                </c:pt>
                <c:pt idx="73311">
                  <c:v>42215.080442224702</c:v>
                </c:pt>
                <c:pt idx="73312">
                  <c:v>42215.080442267594</c:v>
                </c:pt>
                <c:pt idx="73313">
                  <c:v>42215.080442324099</c:v>
                </c:pt>
                <c:pt idx="73314">
                  <c:v>42215.080442329199</c:v>
                </c:pt>
                <c:pt idx="73315">
                  <c:v>42215.080442336999</c:v>
                </c:pt>
                <c:pt idx="73316">
                  <c:v>42215.080442360195</c:v>
                </c:pt>
                <c:pt idx="73317">
                  <c:v>42215.080442362902</c:v>
                </c:pt>
                <c:pt idx="73318">
                  <c:v>42215.080442407503</c:v>
                </c:pt>
                <c:pt idx="73319">
                  <c:v>42215.080442427003</c:v>
                </c:pt>
                <c:pt idx="73320">
                  <c:v>42215.080442435901</c:v>
                </c:pt>
                <c:pt idx="73321">
                  <c:v>42215.080442457896</c:v>
                </c:pt>
                <c:pt idx="73322">
                  <c:v>42215.080442545273</c:v>
                </c:pt>
                <c:pt idx="73323">
                  <c:v>42215.080442568986</c:v>
                </c:pt>
                <c:pt idx="73324">
                  <c:v>42215.080442588274</c:v>
                </c:pt>
                <c:pt idx="73325">
                  <c:v>42215.080442611565</c:v>
                </c:pt>
                <c:pt idx="73326">
                  <c:v>42215.080442616774</c:v>
                </c:pt>
                <c:pt idx="73327">
                  <c:v>42215.080442637263</c:v>
                </c:pt>
                <c:pt idx="73328">
                  <c:v>42215.080442649501</c:v>
                </c:pt>
                <c:pt idx="73329">
                  <c:v>42215.080442668084</c:v>
                </c:pt>
                <c:pt idx="73330">
                  <c:v>42215.080442687664</c:v>
                </c:pt>
                <c:pt idx="73331">
                  <c:v>42215.0804426947</c:v>
                </c:pt>
                <c:pt idx="73332">
                  <c:v>42215.080442757775</c:v>
                </c:pt>
                <c:pt idx="73333">
                  <c:v>42215.080442801074</c:v>
                </c:pt>
                <c:pt idx="73334">
                  <c:v>42215.080442819773</c:v>
                </c:pt>
                <c:pt idx="73335">
                  <c:v>42215.080442834995</c:v>
                </c:pt>
                <c:pt idx="73336">
                  <c:v>42215.0804428786</c:v>
                </c:pt>
                <c:pt idx="73337">
                  <c:v>42215.0804429001</c:v>
                </c:pt>
                <c:pt idx="73338">
                  <c:v>42215.080442901373</c:v>
                </c:pt>
                <c:pt idx="73339">
                  <c:v>42215.080442906597</c:v>
                </c:pt>
                <c:pt idx="73340">
                  <c:v>42215.080442919076</c:v>
                </c:pt>
                <c:pt idx="73341">
                  <c:v>42215.0804429329</c:v>
                </c:pt>
                <c:pt idx="73342">
                  <c:v>42215.080443002</c:v>
                </c:pt>
                <c:pt idx="73343">
                  <c:v>42215.080443032995</c:v>
                </c:pt>
                <c:pt idx="73344">
                  <c:v>42215.080443051273</c:v>
                </c:pt>
                <c:pt idx="73345">
                  <c:v>42215.080443099097</c:v>
                </c:pt>
                <c:pt idx="73346">
                  <c:v>42215.080443128398</c:v>
                </c:pt>
                <c:pt idx="73347">
                  <c:v>42215.080443132101</c:v>
                </c:pt>
                <c:pt idx="73348">
                  <c:v>42215.080443150684</c:v>
                </c:pt>
                <c:pt idx="73349">
                  <c:v>42215.0804431902</c:v>
                </c:pt>
                <c:pt idx="73350">
                  <c:v>42215.080443195402</c:v>
                </c:pt>
                <c:pt idx="73351">
                  <c:v>42215.080443229097</c:v>
                </c:pt>
                <c:pt idx="73352">
                  <c:v>42215.0804432648</c:v>
                </c:pt>
                <c:pt idx="73353">
                  <c:v>42215.080443280902</c:v>
                </c:pt>
                <c:pt idx="73354">
                  <c:v>42215.080443282997</c:v>
                </c:pt>
                <c:pt idx="73355">
                  <c:v>42215.080443331586</c:v>
                </c:pt>
                <c:pt idx="73356">
                  <c:v>42215.080443336599</c:v>
                </c:pt>
                <c:pt idx="73357">
                  <c:v>42215.080443363884</c:v>
                </c:pt>
                <c:pt idx="73358">
                  <c:v>42215.080443382103</c:v>
                </c:pt>
                <c:pt idx="73359">
                  <c:v>42215.080443414001</c:v>
                </c:pt>
                <c:pt idx="73360">
                  <c:v>42215.080443479601</c:v>
                </c:pt>
                <c:pt idx="73361">
                  <c:v>42215.080443484803</c:v>
                </c:pt>
                <c:pt idx="73362">
                  <c:v>42215.08044349694</c:v>
                </c:pt>
                <c:pt idx="73363">
                  <c:v>42215.080443514104</c:v>
                </c:pt>
                <c:pt idx="73364">
                  <c:v>42215.080443516876</c:v>
                </c:pt>
                <c:pt idx="73365">
                  <c:v>42215.080443562874</c:v>
                </c:pt>
                <c:pt idx="73366">
                  <c:v>42215.080443582876</c:v>
                </c:pt>
                <c:pt idx="73367">
                  <c:v>42215.080443595594</c:v>
                </c:pt>
                <c:pt idx="73368">
                  <c:v>42215.080443613464</c:v>
                </c:pt>
                <c:pt idx="73369">
                  <c:v>42215.080443707273</c:v>
                </c:pt>
                <c:pt idx="73370">
                  <c:v>42215.080443728701</c:v>
                </c:pt>
                <c:pt idx="73371">
                  <c:v>42215.080443745595</c:v>
                </c:pt>
                <c:pt idx="73372">
                  <c:v>42215.080443769264</c:v>
                </c:pt>
                <c:pt idx="73373">
                  <c:v>42215.080443774503</c:v>
                </c:pt>
                <c:pt idx="73374">
                  <c:v>42215.080443795101</c:v>
                </c:pt>
                <c:pt idx="73375">
                  <c:v>42215.080443799903</c:v>
                </c:pt>
                <c:pt idx="73376">
                  <c:v>42215.080443827595</c:v>
                </c:pt>
                <c:pt idx="73377">
                  <c:v>42215.080443845101</c:v>
                </c:pt>
                <c:pt idx="73378">
                  <c:v>42215.080443848899</c:v>
                </c:pt>
                <c:pt idx="73379">
                  <c:v>42215.0804439165</c:v>
                </c:pt>
                <c:pt idx="73380">
                  <c:v>42215.080443960775</c:v>
                </c:pt>
                <c:pt idx="73381">
                  <c:v>42215.080443977196</c:v>
                </c:pt>
                <c:pt idx="73382">
                  <c:v>42215.0804440145</c:v>
                </c:pt>
                <c:pt idx="73383">
                  <c:v>42215.080444048202</c:v>
                </c:pt>
                <c:pt idx="73384">
                  <c:v>42215.0804440598</c:v>
                </c:pt>
                <c:pt idx="73385">
                  <c:v>42215.080444060775</c:v>
                </c:pt>
                <c:pt idx="73386">
                  <c:v>42215.080444065985</c:v>
                </c:pt>
                <c:pt idx="73387">
                  <c:v>42215.080444076397</c:v>
                </c:pt>
                <c:pt idx="73388">
                  <c:v>42215.080444090403</c:v>
                </c:pt>
                <c:pt idx="73389">
                  <c:v>42215.080444147803</c:v>
                </c:pt>
                <c:pt idx="73390">
                  <c:v>42215.080444192899</c:v>
                </c:pt>
                <c:pt idx="73391">
                  <c:v>42215.080444208499</c:v>
                </c:pt>
                <c:pt idx="73392">
                  <c:v>42215.0804442593</c:v>
                </c:pt>
                <c:pt idx="73393">
                  <c:v>42215.080444286403</c:v>
                </c:pt>
                <c:pt idx="73394">
                  <c:v>42215.080444291903</c:v>
                </c:pt>
                <c:pt idx="73395">
                  <c:v>42215.080444308129</c:v>
                </c:pt>
                <c:pt idx="73396">
                  <c:v>42215.080444347703</c:v>
                </c:pt>
                <c:pt idx="73397">
                  <c:v>42215.080444352898</c:v>
                </c:pt>
                <c:pt idx="73398">
                  <c:v>42215.080444376799</c:v>
                </c:pt>
                <c:pt idx="73399">
                  <c:v>42215.08044442493</c:v>
                </c:pt>
                <c:pt idx="73400">
                  <c:v>42215.080444427796</c:v>
                </c:pt>
                <c:pt idx="73401">
                  <c:v>42215.080444440202</c:v>
                </c:pt>
                <c:pt idx="73402">
                  <c:v>42215.080444488201</c:v>
                </c:pt>
                <c:pt idx="73403">
                  <c:v>42215.0804444932</c:v>
                </c:pt>
                <c:pt idx="73404">
                  <c:v>42215.080444523774</c:v>
                </c:pt>
                <c:pt idx="73405">
                  <c:v>42215.080444539584</c:v>
                </c:pt>
                <c:pt idx="73406">
                  <c:v>42215.080444571184</c:v>
                </c:pt>
                <c:pt idx="73407">
                  <c:v>42215.080444638996</c:v>
                </c:pt>
                <c:pt idx="73408">
                  <c:v>42215.080444644198</c:v>
                </c:pt>
                <c:pt idx="73409">
                  <c:v>42215.080444656996</c:v>
                </c:pt>
                <c:pt idx="73410">
                  <c:v>42215.080444671272</c:v>
                </c:pt>
                <c:pt idx="73411">
                  <c:v>42215.080444674102</c:v>
                </c:pt>
                <c:pt idx="73412">
                  <c:v>42215.0804447255</c:v>
                </c:pt>
                <c:pt idx="73413">
                  <c:v>42215.080444734995</c:v>
                </c:pt>
                <c:pt idx="73414">
                  <c:v>42215.080444755775</c:v>
                </c:pt>
                <c:pt idx="73415">
                  <c:v>42215.080444770996</c:v>
                </c:pt>
                <c:pt idx="73416">
                  <c:v>42215.080444865984</c:v>
                </c:pt>
                <c:pt idx="73417">
                  <c:v>42215.080444888801</c:v>
                </c:pt>
                <c:pt idx="73418">
                  <c:v>42215.080444899599</c:v>
                </c:pt>
                <c:pt idx="73419">
                  <c:v>42215.080444927196</c:v>
                </c:pt>
                <c:pt idx="73420">
                  <c:v>42215.080444932384</c:v>
                </c:pt>
                <c:pt idx="73421">
                  <c:v>42215.080444955376</c:v>
                </c:pt>
                <c:pt idx="73422">
                  <c:v>42215.0804449649</c:v>
                </c:pt>
                <c:pt idx="73423">
                  <c:v>42215.0804449879</c:v>
                </c:pt>
                <c:pt idx="73424">
                  <c:v>42215.080445002801</c:v>
                </c:pt>
                <c:pt idx="73425">
                  <c:v>42215.080445018684</c:v>
                </c:pt>
                <c:pt idx="73426">
                  <c:v>42215.0804450746</c:v>
                </c:pt>
                <c:pt idx="73427">
                  <c:v>42215.080445120802</c:v>
                </c:pt>
                <c:pt idx="73428">
                  <c:v>42215.080445130996</c:v>
                </c:pt>
                <c:pt idx="73429">
                  <c:v>42215.080445150597</c:v>
                </c:pt>
                <c:pt idx="73430">
                  <c:v>42215.080445191685</c:v>
                </c:pt>
                <c:pt idx="73431">
                  <c:v>42215.080445215586</c:v>
                </c:pt>
                <c:pt idx="73432">
                  <c:v>42215.080445219675</c:v>
                </c:pt>
                <c:pt idx="73433">
                  <c:v>42215.080445220701</c:v>
                </c:pt>
                <c:pt idx="73434">
                  <c:v>42215.0804452339</c:v>
                </c:pt>
                <c:pt idx="73435">
                  <c:v>42215.0804452476</c:v>
                </c:pt>
                <c:pt idx="73436">
                  <c:v>42215.080445300999</c:v>
                </c:pt>
                <c:pt idx="73437">
                  <c:v>42215.080445352702</c:v>
                </c:pt>
                <c:pt idx="73438">
                  <c:v>42215.080445366002</c:v>
                </c:pt>
                <c:pt idx="73439">
                  <c:v>42215.080445414002</c:v>
                </c:pt>
                <c:pt idx="73440">
                  <c:v>42215.080445442298</c:v>
                </c:pt>
                <c:pt idx="73441">
                  <c:v>42215.080445451684</c:v>
                </c:pt>
                <c:pt idx="73442">
                  <c:v>42215.080445465785</c:v>
                </c:pt>
                <c:pt idx="73443">
                  <c:v>42215.080445505664</c:v>
                </c:pt>
                <c:pt idx="73444">
                  <c:v>42215.080445510874</c:v>
                </c:pt>
                <c:pt idx="73445">
                  <c:v>42215.080445541775</c:v>
                </c:pt>
                <c:pt idx="73446">
                  <c:v>42215.080445584776</c:v>
                </c:pt>
                <c:pt idx="73447">
                  <c:v>42215.080445588676</c:v>
                </c:pt>
                <c:pt idx="73448">
                  <c:v>42215.0804455939</c:v>
                </c:pt>
                <c:pt idx="73449">
                  <c:v>42215.080445648302</c:v>
                </c:pt>
                <c:pt idx="73450">
                  <c:v>42215.080445653264</c:v>
                </c:pt>
                <c:pt idx="73451">
                  <c:v>42215.080445683474</c:v>
                </c:pt>
                <c:pt idx="73452">
                  <c:v>42215.080445696811</c:v>
                </c:pt>
                <c:pt idx="73453">
                  <c:v>42215.080445739484</c:v>
                </c:pt>
                <c:pt idx="73454">
                  <c:v>42215.080445796899</c:v>
                </c:pt>
                <c:pt idx="73455">
                  <c:v>42215.080445802101</c:v>
                </c:pt>
                <c:pt idx="73456">
                  <c:v>42215.080445816595</c:v>
                </c:pt>
                <c:pt idx="73457">
                  <c:v>42215.080445825595</c:v>
                </c:pt>
                <c:pt idx="73458">
                  <c:v>42215.080445828396</c:v>
                </c:pt>
                <c:pt idx="73459">
                  <c:v>42215.080445887084</c:v>
                </c:pt>
                <c:pt idx="73460">
                  <c:v>42215.080445890002</c:v>
                </c:pt>
                <c:pt idx="73461">
                  <c:v>42215.080445915664</c:v>
                </c:pt>
                <c:pt idx="73462">
                  <c:v>42215.080445928397</c:v>
                </c:pt>
                <c:pt idx="73463">
                  <c:v>42215.080446018903</c:v>
                </c:pt>
                <c:pt idx="73464">
                  <c:v>42215.080446048603</c:v>
                </c:pt>
                <c:pt idx="73465">
                  <c:v>42215.080446056898</c:v>
                </c:pt>
                <c:pt idx="73466">
                  <c:v>42215.080446084103</c:v>
                </c:pt>
                <c:pt idx="73467">
                  <c:v>42215.080446089276</c:v>
                </c:pt>
                <c:pt idx="73468">
                  <c:v>42215.080446109903</c:v>
                </c:pt>
                <c:pt idx="73469">
                  <c:v>42215.080446114684</c:v>
                </c:pt>
                <c:pt idx="73470">
                  <c:v>42215.080446147702</c:v>
                </c:pt>
                <c:pt idx="73471">
                  <c:v>42215.080446159896</c:v>
                </c:pt>
                <c:pt idx="73472">
                  <c:v>42215.080446167274</c:v>
                </c:pt>
                <c:pt idx="73473">
                  <c:v>42215.080446228698</c:v>
                </c:pt>
                <c:pt idx="73474">
                  <c:v>42215.080446280401</c:v>
                </c:pt>
                <c:pt idx="73475">
                  <c:v>42215.080446291497</c:v>
                </c:pt>
                <c:pt idx="73476">
                  <c:v>42215.080446313776</c:v>
                </c:pt>
                <c:pt idx="73477">
                  <c:v>42215.080446355401</c:v>
                </c:pt>
                <c:pt idx="73478">
                  <c:v>42215.080446372529</c:v>
                </c:pt>
                <c:pt idx="73479">
                  <c:v>42215.080446377702</c:v>
                </c:pt>
                <c:pt idx="73480">
                  <c:v>42215.080446379798</c:v>
                </c:pt>
                <c:pt idx="73481">
                  <c:v>42215.080446391301</c:v>
                </c:pt>
                <c:pt idx="73482">
                  <c:v>42215.080446404929</c:v>
                </c:pt>
                <c:pt idx="73483">
                  <c:v>42215.080446471402</c:v>
                </c:pt>
                <c:pt idx="73484">
                  <c:v>42215.080446512373</c:v>
                </c:pt>
                <c:pt idx="73485">
                  <c:v>42215.080446523272</c:v>
                </c:pt>
                <c:pt idx="73486">
                  <c:v>42215.080446571374</c:v>
                </c:pt>
                <c:pt idx="73487">
                  <c:v>42215.080446601474</c:v>
                </c:pt>
                <c:pt idx="73488">
                  <c:v>42215.080446611973</c:v>
                </c:pt>
                <c:pt idx="73489">
                  <c:v>42215.080446623586</c:v>
                </c:pt>
                <c:pt idx="73490">
                  <c:v>42215.080446661363</c:v>
                </c:pt>
                <c:pt idx="73491">
                  <c:v>42215.080446666485</c:v>
                </c:pt>
                <c:pt idx="73492">
                  <c:v>42215.0804466931</c:v>
                </c:pt>
                <c:pt idx="73493">
                  <c:v>42215.0804467419</c:v>
                </c:pt>
                <c:pt idx="73494">
                  <c:v>42215.080446744498</c:v>
                </c:pt>
                <c:pt idx="73495">
                  <c:v>42215.080446761764</c:v>
                </c:pt>
                <c:pt idx="73496">
                  <c:v>42215.080446802684</c:v>
                </c:pt>
                <c:pt idx="73497">
                  <c:v>42215.080446807675</c:v>
                </c:pt>
                <c:pt idx="73498">
                  <c:v>42215.080446843996</c:v>
                </c:pt>
                <c:pt idx="73499">
                  <c:v>42215.080446854903</c:v>
                </c:pt>
                <c:pt idx="73500">
                  <c:v>42215.080446890199</c:v>
                </c:pt>
                <c:pt idx="73501">
                  <c:v>42215.080446950684</c:v>
                </c:pt>
                <c:pt idx="73502">
                  <c:v>42215.080446958702</c:v>
                </c:pt>
                <c:pt idx="73503">
                  <c:v>42215.080446976797</c:v>
                </c:pt>
                <c:pt idx="73504">
                  <c:v>42215.080446987275</c:v>
                </c:pt>
                <c:pt idx="73505">
                  <c:v>42215.080446990003</c:v>
                </c:pt>
                <c:pt idx="73506">
                  <c:v>42215.080447042099</c:v>
                </c:pt>
                <c:pt idx="73507">
                  <c:v>42215.080447055196</c:v>
                </c:pt>
                <c:pt idx="73508">
                  <c:v>42215.080447076201</c:v>
                </c:pt>
                <c:pt idx="73509">
                  <c:v>42215.080447086497</c:v>
                </c:pt>
                <c:pt idx="73510">
                  <c:v>42215.0804471874</c:v>
                </c:pt>
                <c:pt idx="73511">
                  <c:v>42215.080447208929</c:v>
                </c:pt>
                <c:pt idx="73512">
                  <c:v>42215.080447214401</c:v>
                </c:pt>
                <c:pt idx="73513">
                  <c:v>42215.0804472374</c:v>
                </c:pt>
                <c:pt idx="73514">
                  <c:v>42215.08044724253</c:v>
                </c:pt>
                <c:pt idx="73515">
                  <c:v>42215.0804472659</c:v>
                </c:pt>
                <c:pt idx="73516">
                  <c:v>42215.080447280197</c:v>
                </c:pt>
                <c:pt idx="73517">
                  <c:v>42215.080447308297</c:v>
                </c:pt>
                <c:pt idx="73518">
                  <c:v>42215.080447318811</c:v>
                </c:pt>
                <c:pt idx="73519">
                  <c:v>42215.0804473237</c:v>
                </c:pt>
                <c:pt idx="73520">
                  <c:v>42215.080447388929</c:v>
                </c:pt>
                <c:pt idx="73521">
                  <c:v>42215.080447440931</c:v>
                </c:pt>
                <c:pt idx="73522">
                  <c:v>42215.080447449029</c:v>
                </c:pt>
                <c:pt idx="73523">
                  <c:v>42215.080447466098</c:v>
                </c:pt>
                <c:pt idx="73524">
                  <c:v>42215.080447507185</c:v>
                </c:pt>
                <c:pt idx="73525">
                  <c:v>42215.080447522902</c:v>
                </c:pt>
                <c:pt idx="73526">
                  <c:v>42215.080447528097</c:v>
                </c:pt>
                <c:pt idx="73527">
                  <c:v>42215.0804475404</c:v>
                </c:pt>
                <c:pt idx="73528">
                  <c:v>42215.080447551074</c:v>
                </c:pt>
                <c:pt idx="73529">
                  <c:v>42215.080447562475</c:v>
                </c:pt>
                <c:pt idx="73530">
                  <c:v>42215.080447630775</c:v>
                </c:pt>
                <c:pt idx="73531">
                  <c:v>42215.080447672597</c:v>
                </c:pt>
                <c:pt idx="73532">
                  <c:v>42215.080447677276</c:v>
                </c:pt>
                <c:pt idx="73533">
                  <c:v>42215.080447730674</c:v>
                </c:pt>
                <c:pt idx="73534">
                  <c:v>42215.080447761073</c:v>
                </c:pt>
                <c:pt idx="73535">
                  <c:v>42215.080447772198</c:v>
                </c:pt>
                <c:pt idx="73536">
                  <c:v>42215.080447782901</c:v>
                </c:pt>
                <c:pt idx="73537">
                  <c:v>42215.080447807275</c:v>
                </c:pt>
                <c:pt idx="73538">
                  <c:v>42215.080447812485</c:v>
                </c:pt>
                <c:pt idx="73539">
                  <c:v>42215.080447853194</c:v>
                </c:pt>
                <c:pt idx="73540">
                  <c:v>42215.080447899199</c:v>
                </c:pt>
                <c:pt idx="73541">
                  <c:v>42215.0804479047</c:v>
                </c:pt>
                <c:pt idx="73542">
                  <c:v>42215.080447912194</c:v>
                </c:pt>
                <c:pt idx="73543">
                  <c:v>42215.080447960274</c:v>
                </c:pt>
                <c:pt idx="73544">
                  <c:v>42215.080447965374</c:v>
                </c:pt>
                <c:pt idx="73545">
                  <c:v>42215.080448004199</c:v>
                </c:pt>
                <c:pt idx="73546">
                  <c:v>42215.080448012275</c:v>
                </c:pt>
                <c:pt idx="73547">
                  <c:v>42215.080448062996</c:v>
                </c:pt>
                <c:pt idx="73548">
                  <c:v>42215.080448100103</c:v>
                </c:pt>
                <c:pt idx="73549">
                  <c:v>42215.080448123197</c:v>
                </c:pt>
                <c:pt idx="73550">
                  <c:v>42215.080448136599</c:v>
                </c:pt>
                <c:pt idx="73551">
                  <c:v>42215.080448140201</c:v>
                </c:pt>
                <c:pt idx="73552">
                  <c:v>42215.08044814293</c:v>
                </c:pt>
                <c:pt idx="73553">
                  <c:v>42215.080448199129</c:v>
                </c:pt>
                <c:pt idx="73554">
                  <c:v>42215.080448212197</c:v>
                </c:pt>
                <c:pt idx="73555">
                  <c:v>42215.080448236302</c:v>
                </c:pt>
                <c:pt idx="73556">
                  <c:v>42215.080448244029</c:v>
                </c:pt>
                <c:pt idx="73557">
                  <c:v>42215.080448338311</c:v>
                </c:pt>
                <c:pt idx="73558">
                  <c:v>42215.080448368302</c:v>
                </c:pt>
                <c:pt idx="73559">
                  <c:v>42215.0804483717</c:v>
                </c:pt>
                <c:pt idx="73560">
                  <c:v>42215.080448384797</c:v>
                </c:pt>
                <c:pt idx="73561">
                  <c:v>42215.080448389999</c:v>
                </c:pt>
                <c:pt idx="73562">
                  <c:v>42215.080448426699</c:v>
                </c:pt>
                <c:pt idx="73563">
                  <c:v>42215.080448428838</c:v>
                </c:pt>
                <c:pt idx="73564">
                  <c:v>42215.080448468099</c:v>
                </c:pt>
                <c:pt idx="73565">
                  <c:v>42215.080448475797</c:v>
                </c:pt>
                <c:pt idx="73566">
                  <c:v>42215.080448483503</c:v>
                </c:pt>
                <c:pt idx="73567">
                  <c:v>42215.080448544999</c:v>
                </c:pt>
                <c:pt idx="73568">
                  <c:v>42215.080448600384</c:v>
                </c:pt>
                <c:pt idx="73569">
                  <c:v>42215.080448606284</c:v>
                </c:pt>
                <c:pt idx="73570">
                  <c:v>42215.080448628301</c:v>
                </c:pt>
                <c:pt idx="73571">
                  <c:v>42215.080448672597</c:v>
                </c:pt>
                <c:pt idx="73572">
                  <c:v>42215.0804486778</c:v>
                </c:pt>
                <c:pt idx="73573">
                  <c:v>42215.080448684996</c:v>
                </c:pt>
                <c:pt idx="73574">
                  <c:v>42215.080448700101</c:v>
                </c:pt>
                <c:pt idx="73575">
                  <c:v>42215.080448707675</c:v>
                </c:pt>
                <c:pt idx="73576">
                  <c:v>42215.080448719586</c:v>
                </c:pt>
                <c:pt idx="73577">
                  <c:v>42215.080448786903</c:v>
                </c:pt>
                <c:pt idx="73578">
                  <c:v>42215.080448832596</c:v>
                </c:pt>
                <c:pt idx="73579">
                  <c:v>42215.080448837776</c:v>
                </c:pt>
                <c:pt idx="73580">
                  <c:v>42215.080448885885</c:v>
                </c:pt>
                <c:pt idx="73581">
                  <c:v>42215.080448916196</c:v>
                </c:pt>
                <c:pt idx="73582">
                  <c:v>42215.080448932102</c:v>
                </c:pt>
                <c:pt idx="73583">
                  <c:v>42215.0804489398</c:v>
                </c:pt>
                <c:pt idx="73584">
                  <c:v>42215.080448963476</c:v>
                </c:pt>
                <c:pt idx="73585">
                  <c:v>42215.0804489687</c:v>
                </c:pt>
                <c:pt idx="73586">
                  <c:v>42215.080449005502</c:v>
                </c:pt>
                <c:pt idx="73587">
                  <c:v>42215.080449063375</c:v>
                </c:pt>
                <c:pt idx="73588">
                  <c:v>42215.0804490644</c:v>
                </c:pt>
                <c:pt idx="73589">
                  <c:v>42215.080449069384</c:v>
                </c:pt>
                <c:pt idx="73590">
                  <c:v>42215.080449119276</c:v>
                </c:pt>
                <c:pt idx="73591">
                  <c:v>42215.080449124303</c:v>
                </c:pt>
                <c:pt idx="73592">
                  <c:v>42215.080449164197</c:v>
                </c:pt>
                <c:pt idx="73593">
                  <c:v>42215.080449171801</c:v>
                </c:pt>
                <c:pt idx="73594">
                  <c:v>42215.080449213485</c:v>
                </c:pt>
                <c:pt idx="73595">
                  <c:v>42215.080449253197</c:v>
                </c:pt>
                <c:pt idx="73596">
                  <c:v>42215.080449279012</c:v>
                </c:pt>
                <c:pt idx="73597">
                  <c:v>42215.080449296613</c:v>
                </c:pt>
                <c:pt idx="73598">
                  <c:v>42215.080449300811</c:v>
                </c:pt>
                <c:pt idx="73599">
                  <c:v>42215.080449303503</c:v>
                </c:pt>
                <c:pt idx="73600">
                  <c:v>42215.080449351197</c:v>
                </c:pt>
                <c:pt idx="73601">
                  <c:v>42215.0804493697</c:v>
                </c:pt>
                <c:pt idx="73602">
                  <c:v>42215.080449396213</c:v>
                </c:pt>
                <c:pt idx="73603">
                  <c:v>42215.080449401401</c:v>
                </c:pt>
                <c:pt idx="73604">
                  <c:v>42215.080449492329</c:v>
                </c:pt>
                <c:pt idx="73605">
                  <c:v>42215.080449528403</c:v>
                </c:pt>
                <c:pt idx="73606">
                  <c:v>42215.080449532084</c:v>
                </c:pt>
                <c:pt idx="73607">
                  <c:v>42215.080449542198</c:v>
                </c:pt>
                <c:pt idx="73608">
                  <c:v>42215.0804495474</c:v>
                </c:pt>
                <c:pt idx="73609">
                  <c:v>42215.080449580986</c:v>
                </c:pt>
                <c:pt idx="73610">
                  <c:v>42215.080449595196</c:v>
                </c:pt>
                <c:pt idx="73611">
                  <c:v>42215.080449628098</c:v>
                </c:pt>
                <c:pt idx="73612">
                  <c:v>42215.0804496325</c:v>
                </c:pt>
                <c:pt idx="73613">
                  <c:v>42215.080449648602</c:v>
                </c:pt>
                <c:pt idx="73614">
                  <c:v>42215.080449700901</c:v>
                </c:pt>
                <c:pt idx="73615">
                  <c:v>42215.080449760484</c:v>
                </c:pt>
                <c:pt idx="73616">
                  <c:v>42215.080449763373</c:v>
                </c:pt>
                <c:pt idx="73617">
                  <c:v>42215.080449780384</c:v>
                </c:pt>
                <c:pt idx="73618">
                  <c:v>42215.080449824098</c:v>
                </c:pt>
                <c:pt idx="73619">
                  <c:v>42215.080449832276</c:v>
                </c:pt>
                <c:pt idx="73620">
                  <c:v>42215.080449841684</c:v>
                </c:pt>
                <c:pt idx="73621">
                  <c:v>42215.080449859997</c:v>
                </c:pt>
                <c:pt idx="73622">
                  <c:v>42215.080449864501</c:v>
                </c:pt>
                <c:pt idx="73623">
                  <c:v>42215.080449877001</c:v>
                </c:pt>
                <c:pt idx="73624">
                  <c:v>42215.080449933375</c:v>
                </c:pt>
                <c:pt idx="73625">
                  <c:v>42215.080449992602</c:v>
                </c:pt>
                <c:pt idx="73626">
                  <c:v>42215.080449995003</c:v>
                </c:pt>
                <c:pt idx="73627">
                  <c:v>42215.080450045098</c:v>
                </c:pt>
                <c:pt idx="73628">
                  <c:v>42215.080450085276</c:v>
                </c:pt>
                <c:pt idx="73629">
                  <c:v>42215.080450091999</c:v>
                </c:pt>
                <c:pt idx="73630">
                  <c:v>42215.080450095003</c:v>
                </c:pt>
                <c:pt idx="73631">
                  <c:v>42215.080450120899</c:v>
                </c:pt>
                <c:pt idx="73632">
                  <c:v>42215.080450126203</c:v>
                </c:pt>
                <c:pt idx="73633">
                  <c:v>42215.080450172602</c:v>
                </c:pt>
                <c:pt idx="73634">
                  <c:v>42215.080450219102</c:v>
                </c:pt>
                <c:pt idx="73635">
                  <c:v>42215.080450224603</c:v>
                </c:pt>
                <c:pt idx="73636">
                  <c:v>42215.080450227098</c:v>
                </c:pt>
                <c:pt idx="73637">
                  <c:v>42215.080450274931</c:v>
                </c:pt>
                <c:pt idx="73638">
                  <c:v>42215.080450279929</c:v>
                </c:pt>
                <c:pt idx="73639">
                  <c:v>42215.080450323898</c:v>
                </c:pt>
                <c:pt idx="73640">
                  <c:v>42215.08045032683</c:v>
                </c:pt>
                <c:pt idx="73641">
                  <c:v>42215.080450360198</c:v>
                </c:pt>
                <c:pt idx="73642">
                  <c:v>42215.080450410598</c:v>
                </c:pt>
                <c:pt idx="73643">
                  <c:v>42215.080450422938</c:v>
                </c:pt>
                <c:pt idx="73644">
                  <c:v>42215.080450455003</c:v>
                </c:pt>
                <c:pt idx="73645">
                  <c:v>42215.080450457703</c:v>
                </c:pt>
                <c:pt idx="73646">
                  <c:v>42215.080450459398</c:v>
                </c:pt>
                <c:pt idx="73647">
                  <c:v>42215.080450512076</c:v>
                </c:pt>
                <c:pt idx="73648">
                  <c:v>42215.0804505263</c:v>
                </c:pt>
                <c:pt idx="73649">
                  <c:v>42215.080450556103</c:v>
                </c:pt>
                <c:pt idx="73650">
                  <c:v>42215.080450558897</c:v>
                </c:pt>
                <c:pt idx="73651">
                  <c:v>42215.080450654685</c:v>
                </c:pt>
                <c:pt idx="73652">
                  <c:v>42215.080450688998</c:v>
                </c:pt>
                <c:pt idx="73653">
                  <c:v>42215.080450690897</c:v>
                </c:pt>
                <c:pt idx="73654">
                  <c:v>42215.080450700276</c:v>
                </c:pt>
                <c:pt idx="73655">
                  <c:v>42215.0804507055</c:v>
                </c:pt>
                <c:pt idx="73656">
                  <c:v>42215.0804507391</c:v>
                </c:pt>
                <c:pt idx="73657">
                  <c:v>42215.080450743801</c:v>
                </c:pt>
                <c:pt idx="73658">
                  <c:v>42215.0804507879</c:v>
                </c:pt>
                <c:pt idx="73659">
                  <c:v>42215.080450790701</c:v>
                </c:pt>
                <c:pt idx="73660">
                  <c:v>42215.080450795511</c:v>
                </c:pt>
                <c:pt idx="73661">
                  <c:v>42215.0804508605</c:v>
                </c:pt>
                <c:pt idx="73662">
                  <c:v>42215.080450920701</c:v>
                </c:pt>
                <c:pt idx="73663">
                  <c:v>42215.080450922411</c:v>
                </c:pt>
                <c:pt idx="73664">
                  <c:v>42215.080450958601</c:v>
                </c:pt>
                <c:pt idx="73665">
                  <c:v>42215.080450986999</c:v>
                </c:pt>
                <c:pt idx="73666">
                  <c:v>42215.080451002803</c:v>
                </c:pt>
                <c:pt idx="73667">
                  <c:v>42215.080451009999</c:v>
                </c:pt>
                <c:pt idx="73668">
                  <c:v>42215.080451020811</c:v>
                </c:pt>
                <c:pt idx="73669">
                  <c:v>42215.080451022703</c:v>
                </c:pt>
                <c:pt idx="73670">
                  <c:v>42215.0804510343</c:v>
                </c:pt>
                <c:pt idx="73671">
                  <c:v>42215.080451094298</c:v>
                </c:pt>
                <c:pt idx="73672">
                  <c:v>42215.0804511526</c:v>
                </c:pt>
                <c:pt idx="73673">
                  <c:v>42215.080451154303</c:v>
                </c:pt>
                <c:pt idx="73674">
                  <c:v>42215.080451203197</c:v>
                </c:pt>
                <c:pt idx="73675">
                  <c:v>42215.080451227797</c:v>
                </c:pt>
                <c:pt idx="73676">
                  <c:v>42215.080451252201</c:v>
                </c:pt>
                <c:pt idx="73677">
                  <c:v>42215.080451254129</c:v>
                </c:pt>
                <c:pt idx="73678">
                  <c:v>42215.080451278329</c:v>
                </c:pt>
                <c:pt idx="73679">
                  <c:v>42215.080451283597</c:v>
                </c:pt>
                <c:pt idx="73680">
                  <c:v>42215.080451320129</c:v>
                </c:pt>
                <c:pt idx="73681">
                  <c:v>42215.080451384798</c:v>
                </c:pt>
                <c:pt idx="73682">
                  <c:v>42215.080451387897</c:v>
                </c:pt>
                <c:pt idx="73683">
                  <c:v>42215.080451389302</c:v>
                </c:pt>
                <c:pt idx="73684">
                  <c:v>42215.080451435198</c:v>
                </c:pt>
                <c:pt idx="73685">
                  <c:v>42215.080451440212</c:v>
                </c:pt>
                <c:pt idx="73686">
                  <c:v>42215.080451483896</c:v>
                </c:pt>
                <c:pt idx="73687">
                  <c:v>42215.080451485803</c:v>
                </c:pt>
                <c:pt idx="73688">
                  <c:v>42215.080451521273</c:v>
                </c:pt>
                <c:pt idx="73689">
                  <c:v>42215.080451569673</c:v>
                </c:pt>
                <c:pt idx="73690">
                  <c:v>42215.080451584196</c:v>
                </c:pt>
                <c:pt idx="73691">
                  <c:v>42215.080451612776</c:v>
                </c:pt>
                <c:pt idx="73692">
                  <c:v>42215.080451615875</c:v>
                </c:pt>
                <c:pt idx="73693">
                  <c:v>42215.080451617585</c:v>
                </c:pt>
                <c:pt idx="73694">
                  <c:v>42215.080451668102</c:v>
                </c:pt>
                <c:pt idx="73695">
                  <c:v>42215.080451684102</c:v>
                </c:pt>
                <c:pt idx="73696">
                  <c:v>42215.080451715185</c:v>
                </c:pt>
                <c:pt idx="73697">
                  <c:v>42215.080451717084</c:v>
                </c:pt>
                <c:pt idx="73698">
                  <c:v>42215.080451812784</c:v>
                </c:pt>
                <c:pt idx="73699">
                  <c:v>42215.080451847098</c:v>
                </c:pt>
                <c:pt idx="73700">
                  <c:v>42215.080451848939</c:v>
                </c:pt>
                <c:pt idx="73701">
                  <c:v>42215.080451859198</c:v>
                </c:pt>
                <c:pt idx="73702">
                  <c:v>42215.080451864502</c:v>
                </c:pt>
                <c:pt idx="73703">
                  <c:v>42215.080451898299</c:v>
                </c:pt>
                <c:pt idx="73704">
                  <c:v>42215.080451907685</c:v>
                </c:pt>
                <c:pt idx="73705">
                  <c:v>42215.0804519472</c:v>
                </c:pt>
                <c:pt idx="73706">
                  <c:v>42215.080451949012</c:v>
                </c:pt>
                <c:pt idx="73707">
                  <c:v>42215.080451957285</c:v>
                </c:pt>
                <c:pt idx="73708">
                  <c:v>42215.080452017675</c:v>
                </c:pt>
                <c:pt idx="73709">
                  <c:v>42215.080452078138</c:v>
                </c:pt>
                <c:pt idx="73710">
                  <c:v>42215.080452080598</c:v>
                </c:pt>
                <c:pt idx="73711">
                  <c:v>42215.080452105802</c:v>
                </c:pt>
                <c:pt idx="73712">
                  <c:v>42215.080452145303</c:v>
                </c:pt>
                <c:pt idx="73713">
                  <c:v>42215.080452153197</c:v>
                </c:pt>
                <c:pt idx="73714">
                  <c:v>42215.080452162802</c:v>
                </c:pt>
                <c:pt idx="73715">
                  <c:v>42215.080452178299</c:v>
                </c:pt>
                <c:pt idx="73716">
                  <c:v>42215.080452180198</c:v>
                </c:pt>
                <c:pt idx="73717">
                  <c:v>42215.080452192211</c:v>
                </c:pt>
                <c:pt idx="73718">
                  <c:v>42215.080452251001</c:v>
                </c:pt>
                <c:pt idx="73719">
                  <c:v>42215.080452309798</c:v>
                </c:pt>
                <c:pt idx="73720">
                  <c:v>42215.080452312497</c:v>
                </c:pt>
                <c:pt idx="73721">
                  <c:v>42215.080452357499</c:v>
                </c:pt>
                <c:pt idx="73722">
                  <c:v>42215.080452390299</c:v>
                </c:pt>
                <c:pt idx="73723">
                  <c:v>42215.080452409929</c:v>
                </c:pt>
                <c:pt idx="73724">
                  <c:v>42215.080452412098</c:v>
                </c:pt>
                <c:pt idx="73725">
                  <c:v>42215.080452434529</c:v>
                </c:pt>
                <c:pt idx="73726">
                  <c:v>42215.080452439703</c:v>
                </c:pt>
                <c:pt idx="73727">
                  <c:v>42215.080452477931</c:v>
                </c:pt>
                <c:pt idx="73728">
                  <c:v>42215.080452541195</c:v>
                </c:pt>
                <c:pt idx="73729">
                  <c:v>42215.080452541501</c:v>
                </c:pt>
                <c:pt idx="73730">
                  <c:v>42215.0804525446</c:v>
                </c:pt>
                <c:pt idx="73731">
                  <c:v>42215.080452592098</c:v>
                </c:pt>
                <c:pt idx="73732">
                  <c:v>42215.080452597103</c:v>
                </c:pt>
                <c:pt idx="73733">
                  <c:v>42215.080452641385</c:v>
                </c:pt>
                <c:pt idx="73734">
                  <c:v>42215.080452643902</c:v>
                </c:pt>
                <c:pt idx="73735">
                  <c:v>42215.080452676499</c:v>
                </c:pt>
                <c:pt idx="73736">
                  <c:v>42215.0804527238</c:v>
                </c:pt>
                <c:pt idx="73737">
                  <c:v>42215.080452739276</c:v>
                </c:pt>
                <c:pt idx="73738">
                  <c:v>42215.080452773</c:v>
                </c:pt>
                <c:pt idx="73739">
                  <c:v>42215.080452775801</c:v>
                </c:pt>
                <c:pt idx="73740">
                  <c:v>42215.080452777511</c:v>
                </c:pt>
                <c:pt idx="73741">
                  <c:v>42215.080452824601</c:v>
                </c:pt>
                <c:pt idx="73742">
                  <c:v>42215.080452840499</c:v>
                </c:pt>
                <c:pt idx="73743">
                  <c:v>42215.080452873503</c:v>
                </c:pt>
                <c:pt idx="73744">
                  <c:v>42215.080452875802</c:v>
                </c:pt>
                <c:pt idx="73745">
                  <c:v>42215.080452976203</c:v>
                </c:pt>
                <c:pt idx="73746">
                  <c:v>42215.080453004302</c:v>
                </c:pt>
                <c:pt idx="73747">
                  <c:v>42215.080453008799</c:v>
                </c:pt>
                <c:pt idx="73748">
                  <c:v>42215.080453012997</c:v>
                </c:pt>
                <c:pt idx="73749">
                  <c:v>42215.080453018199</c:v>
                </c:pt>
                <c:pt idx="73750">
                  <c:v>42215.080453053401</c:v>
                </c:pt>
                <c:pt idx="73751">
                  <c:v>42215.08045305813</c:v>
                </c:pt>
                <c:pt idx="73752">
                  <c:v>42215.080453104201</c:v>
                </c:pt>
                <c:pt idx="73753">
                  <c:v>42215.080453107897</c:v>
                </c:pt>
                <c:pt idx="73754">
                  <c:v>42215.080453111485</c:v>
                </c:pt>
                <c:pt idx="73755">
                  <c:v>42215.080453172297</c:v>
                </c:pt>
                <c:pt idx="73756">
                  <c:v>42215.0804532357</c:v>
                </c:pt>
                <c:pt idx="73757">
                  <c:v>42215.080453241011</c:v>
                </c:pt>
                <c:pt idx="73758">
                  <c:v>42215.080453253599</c:v>
                </c:pt>
                <c:pt idx="73759">
                  <c:v>42215.080453299939</c:v>
                </c:pt>
                <c:pt idx="73760">
                  <c:v>42215.080453307899</c:v>
                </c:pt>
                <c:pt idx="73761">
                  <c:v>42215.080453315</c:v>
                </c:pt>
                <c:pt idx="73762">
                  <c:v>42215.080453335599</c:v>
                </c:pt>
                <c:pt idx="73763">
                  <c:v>42215.080453339797</c:v>
                </c:pt>
                <c:pt idx="73764">
                  <c:v>42215.080453349539</c:v>
                </c:pt>
                <c:pt idx="73765">
                  <c:v>42215.0804534196</c:v>
                </c:pt>
                <c:pt idx="73766">
                  <c:v>42215.080453467403</c:v>
                </c:pt>
                <c:pt idx="73767">
                  <c:v>42215.08045347294</c:v>
                </c:pt>
                <c:pt idx="73768">
                  <c:v>42215.080453515373</c:v>
                </c:pt>
                <c:pt idx="73769">
                  <c:v>42215.080453549701</c:v>
                </c:pt>
                <c:pt idx="73770">
                  <c:v>42215.080453567076</c:v>
                </c:pt>
                <c:pt idx="73771">
                  <c:v>42215.080453571674</c:v>
                </c:pt>
                <c:pt idx="73772">
                  <c:v>42215.080453591676</c:v>
                </c:pt>
                <c:pt idx="73773">
                  <c:v>42215.080453597096</c:v>
                </c:pt>
                <c:pt idx="73774">
                  <c:v>42215.080453642397</c:v>
                </c:pt>
                <c:pt idx="73775">
                  <c:v>42215.080453688701</c:v>
                </c:pt>
                <c:pt idx="73776">
                  <c:v>42215.080453699098</c:v>
                </c:pt>
                <c:pt idx="73777">
                  <c:v>42215.080453704897</c:v>
                </c:pt>
                <c:pt idx="73778">
                  <c:v>42215.080453746799</c:v>
                </c:pt>
                <c:pt idx="73779">
                  <c:v>42215.080453751776</c:v>
                </c:pt>
                <c:pt idx="73780">
                  <c:v>42215.080453798539</c:v>
                </c:pt>
                <c:pt idx="73781">
                  <c:v>42215.080453803675</c:v>
                </c:pt>
                <c:pt idx="73782">
                  <c:v>42215.080453852599</c:v>
                </c:pt>
                <c:pt idx="73783">
                  <c:v>42215.08045388</c:v>
                </c:pt>
                <c:pt idx="73784">
                  <c:v>42215.080453911272</c:v>
                </c:pt>
                <c:pt idx="73785">
                  <c:v>42215.080453930503</c:v>
                </c:pt>
                <c:pt idx="73786">
                  <c:v>42215.080453933275</c:v>
                </c:pt>
                <c:pt idx="73787">
                  <c:v>42215.080453936898</c:v>
                </c:pt>
                <c:pt idx="73788">
                  <c:v>42215.080453988601</c:v>
                </c:pt>
                <c:pt idx="73789">
                  <c:v>42215.080453997129</c:v>
                </c:pt>
                <c:pt idx="73790">
                  <c:v>42215.080454030598</c:v>
                </c:pt>
                <c:pt idx="73791">
                  <c:v>42215.080454035597</c:v>
                </c:pt>
                <c:pt idx="73792">
                  <c:v>42215.080454123497</c:v>
                </c:pt>
                <c:pt idx="73793">
                  <c:v>42215.080454161784</c:v>
                </c:pt>
                <c:pt idx="73794">
                  <c:v>42215.080454168899</c:v>
                </c:pt>
                <c:pt idx="73795">
                  <c:v>42215.080454169001</c:v>
                </c:pt>
                <c:pt idx="73796">
                  <c:v>42215.080454174429</c:v>
                </c:pt>
                <c:pt idx="73797">
                  <c:v>42215.080454210598</c:v>
                </c:pt>
                <c:pt idx="73798">
                  <c:v>42215.080454224611</c:v>
                </c:pt>
                <c:pt idx="73799">
                  <c:v>42215.080454261501</c:v>
                </c:pt>
                <c:pt idx="73800">
                  <c:v>42215.0804542677</c:v>
                </c:pt>
                <c:pt idx="73801">
                  <c:v>42215.080454271701</c:v>
                </c:pt>
                <c:pt idx="73802">
                  <c:v>42215.080454333103</c:v>
                </c:pt>
                <c:pt idx="73803">
                  <c:v>42215.080454393013</c:v>
                </c:pt>
                <c:pt idx="73804">
                  <c:v>42215.08045440093</c:v>
                </c:pt>
                <c:pt idx="73805">
                  <c:v>42215.080454418399</c:v>
                </c:pt>
                <c:pt idx="73806">
                  <c:v>42215.080454462899</c:v>
                </c:pt>
                <c:pt idx="73807">
                  <c:v>42215.08045446813</c:v>
                </c:pt>
                <c:pt idx="73808">
                  <c:v>42215.080454475297</c:v>
                </c:pt>
                <c:pt idx="73809">
                  <c:v>42215.080454493029</c:v>
                </c:pt>
                <c:pt idx="73810">
                  <c:v>42215.080454499541</c:v>
                </c:pt>
                <c:pt idx="73811">
                  <c:v>42215.0804545063</c:v>
                </c:pt>
                <c:pt idx="73812">
                  <c:v>42215.080454573901</c:v>
                </c:pt>
                <c:pt idx="73813">
                  <c:v>42215.080454624702</c:v>
                </c:pt>
                <c:pt idx="73814">
                  <c:v>42215.0804546328</c:v>
                </c:pt>
                <c:pt idx="73815">
                  <c:v>42215.080454675001</c:v>
                </c:pt>
                <c:pt idx="73816">
                  <c:v>42215.080454703595</c:v>
                </c:pt>
                <c:pt idx="73817">
                  <c:v>42215.080454724499</c:v>
                </c:pt>
                <c:pt idx="73818">
                  <c:v>42215.080454731673</c:v>
                </c:pt>
                <c:pt idx="73819">
                  <c:v>42215.080454748138</c:v>
                </c:pt>
                <c:pt idx="73820">
                  <c:v>42215.080454753275</c:v>
                </c:pt>
                <c:pt idx="73821">
                  <c:v>42215.0804548011</c:v>
                </c:pt>
                <c:pt idx="73822">
                  <c:v>42215.080454846538</c:v>
                </c:pt>
                <c:pt idx="73823">
                  <c:v>42215.080454852898</c:v>
                </c:pt>
                <c:pt idx="73824">
                  <c:v>42215.080454864998</c:v>
                </c:pt>
                <c:pt idx="73825">
                  <c:v>42215.080454907002</c:v>
                </c:pt>
                <c:pt idx="73826">
                  <c:v>42215.080454912</c:v>
                </c:pt>
                <c:pt idx="73827">
                  <c:v>42215.080454956129</c:v>
                </c:pt>
                <c:pt idx="73828">
                  <c:v>42215.080454963674</c:v>
                </c:pt>
                <c:pt idx="73829">
                  <c:v>42215.0804550104</c:v>
                </c:pt>
                <c:pt idx="73830">
                  <c:v>42215.080455039199</c:v>
                </c:pt>
                <c:pt idx="73831">
                  <c:v>42215.080455070529</c:v>
                </c:pt>
                <c:pt idx="73832">
                  <c:v>42215.080455087598</c:v>
                </c:pt>
                <c:pt idx="73833">
                  <c:v>42215.080455090298</c:v>
                </c:pt>
                <c:pt idx="73834">
                  <c:v>42215.080455096839</c:v>
                </c:pt>
                <c:pt idx="73835">
                  <c:v>42215.080455144729</c:v>
                </c:pt>
                <c:pt idx="73836">
                  <c:v>42215.080455155097</c:v>
                </c:pt>
                <c:pt idx="73837">
                  <c:v>42215.080455187701</c:v>
                </c:pt>
                <c:pt idx="73838">
                  <c:v>42215.08045519553</c:v>
                </c:pt>
                <c:pt idx="73839">
                  <c:v>42215.080455280797</c:v>
                </c:pt>
                <c:pt idx="73840">
                  <c:v>42215.080455319003</c:v>
                </c:pt>
                <c:pt idx="73841">
                  <c:v>42215.080455326613</c:v>
                </c:pt>
                <c:pt idx="73842">
                  <c:v>42215.080455328731</c:v>
                </c:pt>
                <c:pt idx="73843">
                  <c:v>42215.080455331801</c:v>
                </c:pt>
                <c:pt idx="73844">
                  <c:v>42215.080455369702</c:v>
                </c:pt>
                <c:pt idx="73845">
                  <c:v>42215.080455371899</c:v>
                </c:pt>
                <c:pt idx="73846">
                  <c:v>42215.0804554192</c:v>
                </c:pt>
                <c:pt idx="73847">
                  <c:v>42215.080455427538</c:v>
                </c:pt>
                <c:pt idx="73848">
                  <c:v>42215.080455435098</c:v>
                </c:pt>
                <c:pt idx="73849">
                  <c:v>42215.080455489013</c:v>
                </c:pt>
                <c:pt idx="73850">
                  <c:v>42215.080455550502</c:v>
                </c:pt>
                <c:pt idx="73851">
                  <c:v>42215.080455560885</c:v>
                </c:pt>
                <c:pt idx="73852">
                  <c:v>42215.080455574403</c:v>
                </c:pt>
                <c:pt idx="73853">
                  <c:v>42215.080455613876</c:v>
                </c:pt>
                <c:pt idx="73854">
                  <c:v>42215.080455621901</c:v>
                </c:pt>
                <c:pt idx="73855">
                  <c:v>42215.080455631272</c:v>
                </c:pt>
                <c:pt idx="73856">
                  <c:v>42215.080455650503</c:v>
                </c:pt>
                <c:pt idx="73857">
                  <c:v>42215.080455659401</c:v>
                </c:pt>
                <c:pt idx="73858">
                  <c:v>42215.080455663876</c:v>
                </c:pt>
                <c:pt idx="73859">
                  <c:v>42215.080455731484</c:v>
                </c:pt>
                <c:pt idx="73860">
                  <c:v>42215.080455781674</c:v>
                </c:pt>
                <c:pt idx="73861">
                  <c:v>42215.080455792697</c:v>
                </c:pt>
                <c:pt idx="73862">
                  <c:v>42215.080455832103</c:v>
                </c:pt>
                <c:pt idx="73863">
                  <c:v>42215.080455859897</c:v>
                </c:pt>
                <c:pt idx="73864">
                  <c:v>42215.080455882096</c:v>
                </c:pt>
                <c:pt idx="73865">
                  <c:v>42215.080455891402</c:v>
                </c:pt>
                <c:pt idx="73866">
                  <c:v>42215.080455905001</c:v>
                </c:pt>
                <c:pt idx="73867">
                  <c:v>42215.080455910276</c:v>
                </c:pt>
                <c:pt idx="73868">
                  <c:v>42215.080455949603</c:v>
                </c:pt>
                <c:pt idx="73869">
                  <c:v>42215.080456002797</c:v>
                </c:pt>
                <c:pt idx="73870">
                  <c:v>42215.080456016811</c:v>
                </c:pt>
                <c:pt idx="73871">
                  <c:v>42215.080456024829</c:v>
                </c:pt>
                <c:pt idx="73872">
                  <c:v>42215.080456063901</c:v>
                </c:pt>
                <c:pt idx="73873">
                  <c:v>42215.080456068899</c:v>
                </c:pt>
                <c:pt idx="73874">
                  <c:v>42215.080456113385</c:v>
                </c:pt>
                <c:pt idx="73875">
                  <c:v>42215.080456123302</c:v>
                </c:pt>
                <c:pt idx="73876">
                  <c:v>42215.080456166499</c:v>
                </c:pt>
                <c:pt idx="73877">
                  <c:v>42215.080456195203</c:v>
                </c:pt>
                <c:pt idx="73878">
                  <c:v>42215.080456226729</c:v>
                </c:pt>
                <c:pt idx="73879">
                  <c:v>42215.080456244839</c:v>
                </c:pt>
                <c:pt idx="73880">
                  <c:v>42215.080456247539</c:v>
                </c:pt>
                <c:pt idx="73881">
                  <c:v>42215.080456256699</c:v>
                </c:pt>
                <c:pt idx="73882">
                  <c:v>42215.080456300529</c:v>
                </c:pt>
                <c:pt idx="73883">
                  <c:v>42215.08045630483</c:v>
                </c:pt>
                <c:pt idx="73884">
                  <c:v>42215.080456345138</c:v>
                </c:pt>
                <c:pt idx="73885">
                  <c:v>42215.080456355201</c:v>
                </c:pt>
                <c:pt idx="73886">
                  <c:v>42215.080456438329</c:v>
                </c:pt>
                <c:pt idx="73887">
                  <c:v>42215.080456476229</c:v>
                </c:pt>
                <c:pt idx="73888">
                  <c:v>42215.080456484211</c:v>
                </c:pt>
                <c:pt idx="73889">
                  <c:v>42215.080456488613</c:v>
                </c:pt>
                <c:pt idx="73890">
                  <c:v>42215.08045648953</c:v>
                </c:pt>
                <c:pt idx="73891">
                  <c:v>42215.080456527103</c:v>
                </c:pt>
                <c:pt idx="73892">
                  <c:v>42215.0804565367</c:v>
                </c:pt>
                <c:pt idx="73893">
                  <c:v>42215.080456576303</c:v>
                </c:pt>
                <c:pt idx="73894">
                  <c:v>42215.080456587195</c:v>
                </c:pt>
                <c:pt idx="73895">
                  <c:v>42215.080456599702</c:v>
                </c:pt>
                <c:pt idx="73896">
                  <c:v>42215.080456645403</c:v>
                </c:pt>
                <c:pt idx="73897">
                  <c:v>42215.080456707998</c:v>
                </c:pt>
                <c:pt idx="73898">
                  <c:v>42215.080456720498</c:v>
                </c:pt>
                <c:pt idx="73899">
                  <c:v>42215.0804567327</c:v>
                </c:pt>
                <c:pt idx="73900">
                  <c:v>42215.080456774711</c:v>
                </c:pt>
                <c:pt idx="73901">
                  <c:v>42215.080456784803</c:v>
                </c:pt>
                <c:pt idx="73902">
                  <c:v>42215.080456793803</c:v>
                </c:pt>
                <c:pt idx="73903">
                  <c:v>42215.080456807802</c:v>
                </c:pt>
                <c:pt idx="73904">
                  <c:v>42215.080456819</c:v>
                </c:pt>
                <c:pt idx="73905">
                  <c:v>42215.080456821684</c:v>
                </c:pt>
                <c:pt idx="73906">
                  <c:v>42215.080456879201</c:v>
                </c:pt>
                <c:pt idx="73907">
                  <c:v>42215.080456939497</c:v>
                </c:pt>
                <c:pt idx="73908">
                  <c:v>42215.080456952302</c:v>
                </c:pt>
                <c:pt idx="73909">
                  <c:v>42215.080456989097</c:v>
                </c:pt>
                <c:pt idx="73910">
                  <c:v>42215.080457020311</c:v>
                </c:pt>
                <c:pt idx="73911">
                  <c:v>42215.080457039199</c:v>
                </c:pt>
                <c:pt idx="73912">
                  <c:v>42215.080457050899</c:v>
                </c:pt>
                <c:pt idx="73913">
                  <c:v>42215.080457062402</c:v>
                </c:pt>
                <c:pt idx="73914">
                  <c:v>42215.080457067597</c:v>
                </c:pt>
                <c:pt idx="73915">
                  <c:v>42215.080457117598</c:v>
                </c:pt>
                <c:pt idx="73916">
                  <c:v>42215.080457167503</c:v>
                </c:pt>
                <c:pt idx="73917">
                  <c:v>42215.080457167896</c:v>
                </c:pt>
                <c:pt idx="73918">
                  <c:v>42215.080457184529</c:v>
                </c:pt>
                <c:pt idx="73919">
                  <c:v>42215.080457219301</c:v>
                </c:pt>
                <c:pt idx="73920">
                  <c:v>42215.080457224329</c:v>
                </c:pt>
                <c:pt idx="73921">
                  <c:v>42215.080457270698</c:v>
                </c:pt>
                <c:pt idx="73922">
                  <c:v>42215.080457282696</c:v>
                </c:pt>
                <c:pt idx="73923">
                  <c:v>42215.08045732254</c:v>
                </c:pt>
                <c:pt idx="73924">
                  <c:v>42215.080457356838</c:v>
                </c:pt>
                <c:pt idx="73925">
                  <c:v>42215.080457382399</c:v>
                </c:pt>
                <c:pt idx="73926">
                  <c:v>42215.08045740243</c:v>
                </c:pt>
                <c:pt idx="73927">
                  <c:v>42215.080457405202</c:v>
                </c:pt>
                <c:pt idx="73928">
                  <c:v>42215.08045741653</c:v>
                </c:pt>
                <c:pt idx="73929">
                  <c:v>42215.080457456213</c:v>
                </c:pt>
                <c:pt idx="73930">
                  <c:v>42215.080457469303</c:v>
                </c:pt>
                <c:pt idx="73931">
                  <c:v>42215.080457502285</c:v>
                </c:pt>
                <c:pt idx="73932">
                  <c:v>42215.080457514676</c:v>
                </c:pt>
                <c:pt idx="73933">
                  <c:v>42215.080457596829</c:v>
                </c:pt>
                <c:pt idx="73934">
                  <c:v>42215.080457633485</c:v>
                </c:pt>
                <c:pt idx="73935">
                  <c:v>42215.080457641285</c:v>
                </c:pt>
                <c:pt idx="73936">
                  <c:v>42215.080457646603</c:v>
                </c:pt>
                <c:pt idx="73937">
                  <c:v>42215.08045764843</c:v>
                </c:pt>
                <c:pt idx="73938">
                  <c:v>42215.080457684002</c:v>
                </c:pt>
                <c:pt idx="73939">
                  <c:v>42215.080457686097</c:v>
                </c:pt>
                <c:pt idx="73940">
                  <c:v>42215.080457733675</c:v>
                </c:pt>
                <c:pt idx="73941">
                  <c:v>42215.080457746699</c:v>
                </c:pt>
                <c:pt idx="73942">
                  <c:v>42215.080457756703</c:v>
                </c:pt>
                <c:pt idx="73943">
                  <c:v>42215.080457803801</c:v>
                </c:pt>
                <c:pt idx="73944">
                  <c:v>42215.080457864999</c:v>
                </c:pt>
                <c:pt idx="73945">
                  <c:v>42215.080457880198</c:v>
                </c:pt>
                <c:pt idx="73946">
                  <c:v>42215.08045789013</c:v>
                </c:pt>
                <c:pt idx="73947">
                  <c:v>42215.080457929398</c:v>
                </c:pt>
                <c:pt idx="73948">
                  <c:v>42215.080457937402</c:v>
                </c:pt>
                <c:pt idx="73949">
                  <c:v>42215.080457946839</c:v>
                </c:pt>
                <c:pt idx="73950">
                  <c:v>42215.080457965101</c:v>
                </c:pt>
                <c:pt idx="73951">
                  <c:v>42215.080457978547</c:v>
                </c:pt>
                <c:pt idx="73952">
                  <c:v>42215.080457980403</c:v>
                </c:pt>
                <c:pt idx="73953">
                  <c:v>42215.080458038698</c:v>
                </c:pt>
                <c:pt idx="73954">
                  <c:v>42215.080458096549</c:v>
                </c:pt>
                <c:pt idx="73955">
                  <c:v>42215.080458112199</c:v>
                </c:pt>
                <c:pt idx="73956">
                  <c:v>42215.080458146738</c:v>
                </c:pt>
                <c:pt idx="73957">
                  <c:v>42215.080458179429</c:v>
                </c:pt>
                <c:pt idx="73958">
                  <c:v>42215.080458196739</c:v>
                </c:pt>
                <c:pt idx="73959">
                  <c:v>42215.080458210599</c:v>
                </c:pt>
                <c:pt idx="73960">
                  <c:v>42215.080458220698</c:v>
                </c:pt>
                <c:pt idx="73961">
                  <c:v>42215.080458228149</c:v>
                </c:pt>
                <c:pt idx="73962">
                  <c:v>42215.080458264099</c:v>
                </c:pt>
                <c:pt idx="73963">
                  <c:v>42215.080458324839</c:v>
                </c:pt>
                <c:pt idx="73964">
                  <c:v>42215.080458328041</c:v>
                </c:pt>
                <c:pt idx="73965">
                  <c:v>42215.08045834415</c:v>
                </c:pt>
                <c:pt idx="73966">
                  <c:v>42215.08045837783</c:v>
                </c:pt>
                <c:pt idx="73967">
                  <c:v>42215.080458382698</c:v>
                </c:pt>
                <c:pt idx="73968">
                  <c:v>42215.08045842834</c:v>
                </c:pt>
                <c:pt idx="73969">
                  <c:v>42215.08045844255</c:v>
                </c:pt>
                <c:pt idx="73970">
                  <c:v>42215.080458480203</c:v>
                </c:pt>
                <c:pt idx="73971">
                  <c:v>42215.080458511773</c:v>
                </c:pt>
                <c:pt idx="73972">
                  <c:v>42215.080458540302</c:v>
                </c:pt>
                <c:pt idx="73973">
                  <c:v>42215.080458559598</c:v>
                </c:pt>
                <c:pt idx="73974">
                  <c:v>42215.080458562275</c:v>
                </c:pt>
                <c:pt idx="73975">
                  <c:v>42215.080458575998</c:v>
                </c:pt>
                <c:pt idx="73976">
                  <c:v>42215.080458616103</c:v>
                </c:pt>
                <c:pt idx="73977">
                  <c:v>42215.080458623685</c:v>
                </c:pt>
                <c:pt idx="73978">
                  <c:v>42215.080458659999</c:v>
                </c:pt>
                <c:pt idx="73979">
                  <c:v>42215.080458674529</c:v>
                </c:pt>
                <c:pt idx="73980">
                  <c:v>42215.080458753197</c:v>
                </c:pt>
                <c:pt idx="73981">
                  <c:v>42215.08045879093</c:v>
                </c:pt>
                <c:pt idx="73982">
                  <c:v>42215.080458798613</c:v>
                </c:pt>
                <c:pt idx="73983">
                  <c:v>42215.080458803801</c:v>
                </c:pt>
                <c:pt idx="73984">
                  <c:v>42215.080458807803</c:v>
                </c:pt>
                <c:pt idx="73985">
                  <c:v>42215.080458841003</c:v>
                </c:pt>
                <c:pt idx="73986">
                  <c:v>42215.080458847799</c:v>
                </c:pt>
                <c:pt idx="73987">
                  <c:v>42215.080458891302</c:v>
                </c:pt>
                <c:pt idx="73988">
                  <c:v>42215.080458906603</c:v>
                </c:pt>
                <c:pt idx="73989">
                  <c:v>42215.080458916098</c:v>
                </c:pt>
                <c:pt idx="73990">
                  <c:v>42215.080458961304</c:v>
                </c:pt>
                <c:pt idx="73991">
                  <c:v>42215.080459022698</c:v>
                </c:pt>
                <c:pt idx="73992">
                  <c:v>42215.080459039797</c:v>
                </c:pt>
                <c:pt idx="73993">
                  <c:v>42215.08045904844</c:v>
                </c:pt>
                <c:pt idx="73994">
                  <c:v>42215.0804590853</c:v>
                </c:pt>
                <c:pt idx="73995">
                  <c:v>42215.08045909823</c:v>
                </c:pt>
                <c:pt idx="73996">
                  <c:v>42215.080459105397</c:v>
                </c:pt>
                <c:pt idx="73997">
                  <c:v>42215.080459122699</c:v>
                </c:pt>
                <c:pt idx="73998">
                  <c:v>42215.080459135803</c:v>
                </c:pt>
                <c:pt idx="73999">
                  <c:v>42215.080459138611</c:v>
                </c:pt>
                <c:pt idx="74000">
                  <c:v>42215.080459200799</c:v>
                </c:pt>
                <c:pt idx="74001">
                  <c:v>42215.080459253702</c:v>
                </c:pt>
                <c:pt idx="74002">
                  <c:v>42215.080459271703</c:v>
                </c:pt>
                <c:pt idx="74003">
                  <c:v>42215.080459303303</c:v>
                </c:pt>
                <c:pt idx="74004">
                  <c:v>42215.080459331599</c:v>
                </c:pt>
                <c:pt idx="74005">
                  <c:v>42215.080459354613</c:v>
                </c:pt>
                <c:pt idx="74006">
                  <c:v>42215.080459370613</c:v>
                </c:pt>
                <c:pt idx="74007">
                  <c:v>42215.080459377612</c:v>
                </c:pt>
                <c:pt idx="74008">
                  <c:v>42215.080459382829</c:v>
                </c:pt>
                <c:pt idx="74009">
                  <c:v>42215.080459426441</c:v>
                </c:pt>
                <c:pt idx="74010">
                  <c:v>42215.08045947714</c:v>
                </c:pt>
                <c:pt idx="74011">
                  <c:v>42215.080459485529</c:v>
                </c:pt>
                <c:pt idx="74012">
                  <c:v>42215.080459503784</c:v>
                </c:pt>
                <c:pt idx="74013">
                  <c:v>42215.0804595351</c:v>
                </c:pt>
                <c:pt idx="74014">
                  <c:v>42215.080459540201</c:v>
                </c:pt>
                <c:pt idx="74015">
                  <c:v>42215.080459585595</c:v>
                </c:pt>
                <c:pt idx="74016">
                  <c:v>42215.080459602497</c:v>
                </c:pt>
                <c:pt idx="74017">
                  <c:v>42215.080459643003</c:v>
                </c:pt>
                <c:pt idx="74018">
                  <c:v>42215.080459669</c:v>
                </c:pt>
                <c:pt idx="74019">
                  <c:v>42215.080459700403</c:v>
                </c:pt>
                <c:pt idx="74020">
                  <c:v>42215.080459713594</c:v>
                </c:pt>
                <c:pt idx="74021">
                  <c:v>42215.080459716402</c:v>
                </c:pt>
                <c:pt idx="74022">
                  <c:v>42215.080459735684</c:v>
                </c:pt>
                <c:pt idx="74023">
                  <c:v>42215.080459771598</c:v>
                </c:pt>
                <c:pt idx="74024">
                  <c:v>42215.080459775898</c:v>
                </c:pt>
                <c:pt idx="74025">
                  <c:v>42215.080459817204</c:v>
                </c:pt>
                <c:pt idx="74026">
                  <c:v>42215.0804598346</c:v>
                </c:pt>
                <c:pt idx="74027">
                  <c:v>42215.080459911784</c:v>
                </c:pt>
                <c:pt idx="74028">
                  <c:v>42215.080459945013</c:v>
                </c:pt>
                <c:pt idx="74029">
                  <c:v>42215.080459956298</c:v>
                </c:pt>
                <c:pt idx="74030">
                  <c:v>42215.0804599615</c:v>
                </c:pt>
                <c:pt idx="74031">
                  <c:v>42215.080459967503</c:v>
                </c:pt>
                <c:pt idx="74032">
                  <c:v>42215.080459998549</c:v>
                </c:pt>
                <c:pt idx="74033">
                  <c:v>42215.080460000594</c:v>
                </c:pt>
                <c:pt idx="74034">
                  <c:v>42215.080460048703</c:v>
                </c:pt>
                <c:pt idx="74035">
                  <c:v>42215.080460062076</c:v>
                </c:pt>
                <c:pt idx="74036">
                  <c:v>42215.080460066674</c:v>
                </c:pt>
                <c:pt idx="74037">
                  <c:v>42215.080460118195</c:v>
                </c:pt>
                <c:pt idx="74038">
                  <c:v>42215.080460179997</c:v>
                </c:pt>
                <c:pt idx="74039">
                  <c:v>42215.0804601993</c:v>
                </c:pt>
                <c:pt idx="74040">
                  <c:v>42215.080460200195</c:v>
                </c:pt>
                <c:pt idx="74041">
                  <c:v>42215.0804602438</c:v>
                </c:pt>
                <c:pt idx="74042">
                  <c:v>42215.080460254285</c:v>
                </c:pt>
                <c:pt idx="74043">
                  <c:v>42215.080460259502</c:v>
                </c:pt>
                <c:pt idx="74044">
                  <c:v>42215.080460280195</c:v>
                </c:pt>
                <c:pt idx="74045">
                  <c:v>42215.080460293284</c:v>
                </c:pt>
                <c:pt idx="74046">
                  <c:v>42215.080460298799</c:v>
                </c:pt>
                <c:pt idx="74047">
                  <c:v>42215.080460360085</c:v>
                </c:pt>
                <c:pt idx="74048">
                  <c:v>42215.080460418401</c:v>
                </c:pt>
                <c:pt idx="74049">
                  <c:v>42215.080460431076</c:v>
                </c:pt>
                <c:pt idx="74050">
                  <c:v>42215.0804604609</c:v>
                </c:pt>
                <c:pt idx="74051">
                  <c:v>42215.080460495999</c:v>
                </c:pt>
                <c:pt idx="74052">
                  <c:v>42215.080460511446</c:v>
                </c:pt>
                <c:pt idx="74053">
                  <c:v>42215.080460530975</c:v>
                </c:pt>
                <c:pt idx="74054">
                  <c:v>42215.080460534475</c:v>
                </c:pt>
                <c:pt idx="74055">
                  <c:v>42215.080460539662</c:v>
                </c:pt>
                <c:pt idx="74056">
                  <c:v>42215.080460579586</c:v>
                </c:pt>
                <c:pt idx="74057">
                  <c:v>42215.080460635363</c:v>
                </c:pt>
                <c:pt idx="74058">
                  <c:v>42215.080460644996</c:v>
                </c:pt>
                <c:pt idx="74059">
                  <c:v>42215.080460663165</c:v>
                </c:pt>
                <c:pt idx="74060">
                  <c:v>42215.080460690675</c:v>
                </c:pt>
                <c:pt idx="74061">
                  <c:v>42215.080460695674</c:v>
                </c:pt>
                <c:pt idx="74062">
                  <c:v>42215.080460742996</c:v>
                </c:pt>
                <c:pt idx="74063">
                  <c:v>42215.080460762874</c:v>
                </c:pt>
                <c:pt idx="74064">
                  <c:v>42215.080460782876</c:v>
                </c:pt>
                <c:pt idx="74065">
                  <c:v>42215.080460825375</c:v>
                </c:pt>
                <c:pt idx="74066">
                  <c:v>42215.080460848301</c:v>
                </c:pt>
                <c:pt idx="74067">
                  <c:v>42215.080460871475</c:v>
                </c:pt>
                <c:pt idx="74068">
                  <c:v>42215.0804608748</c:v>
                </c:pt>
                <c:pt idx="74069">
                  <c:v>42215.080460895275</c:v>
                </c:pt>
                <c:pt idx="74070">
                  <c:v>42215.080460929996</c:v>
                </c:pt>
                <c:pt idx="74071">
                  <c:v>42215.0804609404</c:v>
                </c:pt>
                <c:pt idx="74072">
                  <c:v>42215.080460974597</c:v>
                </c:pt>
                <c:pt idx="74073">
                  <c:v>42215.080460994803</c:v>
                </c:pt>
                <c:pt idx="74074">
                  <c:v>42215.080461082274</c:v>
                </c:pt>
                <c:pt idx="74075">
                  <c:v>42215.080461106001</c:v>
                </c:pt>
                <c:pt idx="74076">
                  <c:v>42215.080461113663</c:v>
                </c:pt>
                <c:pt idx="74077">
                  <c:v>42215.080461121273</c:v>
                </c:pt>
                <c:pt idx="74078">
                  <c:v>42215.080461127502</c:v>
                </c:pt>
                <c:pt idx="74079">
                  <c:v>42215.080461154997</c:v>
                </c:pt>
                <c:pt idx="74080">
                  <c:v>42215.0804611645</c:v>
                </c:pt>
                <c:pt idx="74081">
                  <c:v>42215.0804612059</c:v>
                </c:pt>
                <c:pt idx="74082">
                  <c:v>42215.080461218684</c:v>
                </c:pt>
                <c:pt idx="74083">
                  <c:v>42215.080461227</c:v>
                </c:pt>
                <c:pt idx="74084">
                  <c:v>42215.080461275102</c:v>
                </c:pt>
                <c:pt idx="74085">
                  <c:v>42215.080461334001</c:v>
                </c:pt>
                <c:pt idx="74086">
                  <c:v>42215.080461359001</c:v>
                </c:pt>
                <c:pt idx="74087">
                  <c:v>42215.080461359285</c:v>
                </c:pt>
                <c:pt idx="74088">
                  <c:v>42215.080461401274</c:v>
                </c:pt>
                <c:pt idx="74089">
                  <c:v>42215.080461408601</c:v>
                </c:pt>
                <c:pt idx="74090">
                  <c:v>42215.080461415775</c:v>
                </c:pt>
                <c:pt idx="74091">
                  <c:v>42215.080461437501</c:v>
                </c:pt>
                <c:pt idx="74092">
                  <c:v>42215.0804614507</c:v>
                </c:pt>
                <c:pt idx="74093">
                  <c:v>42215.080461459103</c:v>
                </c:pt>
                <c:pt idx="74094">
                  <c:v>42215.080461516372</c:v>
                </c:pt>
                <c:pt idx="74095">
                  <c:v>42215.080461568374</c:v>
                </c:pt>
                <c:pt idx="74096">
                  <c:v>42215.080461591075</c:v>
                </c:pt>
                <c:pt idx="74097">
                  <c:v>42215.080461617647</c:v>
                </c:pt>
                <c:pt idx="74098">
                  <c:v>42215.080461646801</c:v>
                </c:pt>
                <c:pt idx="74099">
                  <c:v>42215.080461669073</c:v>
                </c:pt>
                <c:pt idx="74100">
                  <c:v>42215.080461691185</c:v>
                </c:pt>
                <c:pt idx="74101">
                  <c:v>42215.080461691476</c:v>
                </c:pt>
                <c:pt idx="74102">
                  <c:v>42215.0804616967</c:v>
                </c:pt>
                <c:pt idx="74103">
                  <c:v>42215.080461743484</c:v>
                </c:pt>
                <c:pt idx="74104">
                  <c:v>42215.080461800084</c:v>
                </c:pt>
                <c:pt idx="74105">
                  <c:v>42215.080461808684</c:v>
                </c:pt>
                <c:pt idx="74106">
                  <c:v>42215.080461823272</c:v>
                </c:pt>
                <c:pt idx="74107">
                  <c:v>42215.0804618482</c:v>
                </c:pt>
                <c:pt idx="74108">
                  <c:v>42215.080461853184</c:v>
                </c:pt>
                <c:pt idx="74109">
                  <c:v>42215.080461900485</c:v>
                </c:pt>
                <c:pt idx="74110">
                  <c:v>42215.080461923186</c:v>
                </c:pt>
                <c:pt idx="74111">
                  <c:v>42215.080461941274</c:v>
                </c:pt>
                <c:pt idx="74112">
                  <c:v>42215.080461983773</c:v>
                </c:pt>
                <c:pt idx="74113">
                  <c:v>42215.080462006685</c:v>
                </c:pt>
                <c:pt idx="74114">
                  <c:v>42215.080462031576</c:v>
                </c:pt>
                <c:pt idx="74115">
                  <c:v>42215.080462034275</c:v>
                </c:pt>
                <c:pt idx="74116">
                  <c:v>42215.080462055485</c:v>
                </c:pt>
                <c:pt idx="74117">
                  <c:v>42215.080462087375</c:v>
                </c:pt>
                <c:pt idx="74118">
                  <c:v>42215.080462097802</c:v>
                </c:pt>
                <c:pt idx="74119">
                  <c:v>42215.080462131984</c:v>
                </c:pt>
                <c:pt idx="74120">
                  <c:v>42215.080462155194</c:v>
                </c:pt>
                <c:pt idx="74121">
                  <c:v>42215.080462226397</c:v>
                </c:pt>
                <c:pt idx="74122">
                  <c:v>42215.080462263264</c:v>
                </c:pt>
                <c:pt idx="74123">
                  <c:v>42215.080462270511</c:v>
                </c:pt>
                <c:pt idx="74124">
                  <c:v>42215.080462275684</c:v>
                </c:pt>
                <c:pt idx="74125">
                  <c:v>42215.080462287595</c:v>
                </c:pt>
                <c:pt idx="74126">
                  <c:v>42215.080462312195</c:v>
                </c:pt>
                <c:pt idx="74127">
                  <c:v>42215.080462314276</c:v>
                </c:pt>
                <c:pt idx="74128">
                  <c:v>42215.080462363374</c:v>
                </c:pt>
                <c:pt idx="74129">
                  <c:v>42215.080462372302</c:v>
                </c:pt>
                <c:pt idx="74130">
                  <c:v>42215.080462387275</c:v>
                </c:pt>
                <c:pt idx="74131">
                  <c:v>42215.080462431673</c:v>
                </c:pt>
                <c:pt idx="74132">
                  <c:v>42215.0804624913</c:v>
                </c:pt>
                <c:pt idx="74133">
                  <c:v>42215.080462519363</c:v>
                </c:pt>
                <c:pt idx="74134">
                  <c:v>42215.080462538375</c:v>
                </c:pt>
                <c:pt idx="74135">
                  <c:v>42215.080462558675</c:v>
                </c:pt>
                <c:pt idx="74136">
                  <c:v>42215.080462579775</c:v>
                </c:pt>
                <c:pt idx="74137">
                  <c:v>42215.080462587073</c:v>
                </c:pt>
                <c:pt idx="74138">
                  <c:v>42215.080462594902</c:v>
                </c:pt>
                <c:pt idx="74139">
                  <c:v>42215.080462608101</c:v>
                </c:pt>
                <c:pt idx="74140">
                  <c:v>42215.080462619364</c:v>
                </c:pt>
                <c:pt idx="74141">
                  <c:v>42215.080462672675</c:v>
                </c:pt>
                <c:pt idx="74142">
                  <c:v>42215.080462726102</c:v>
                </c:pt>
                <c:pt idx="74143">
                  <c:v>42215.080462751263</c:v>
                </c:pt>
                <c:pt idx="74144">
                  <c:v>42215.080462775586</c:v>
                </c:pt>
                <c:pt idx="74145">
                  <c:v>42215.080462812075</c:v>
                </c:pt>
                <c:pt idx="74146">
                  <c:v>42215.080462826401</c:v>
                </c:pt>
                <c:pt idx="74147">
                  <c:v>42215.0804628486</c:v>
                </c:pt>
                <c:pt idx="74148">
                  <c:v>42215.080462851474</c:v>
                </c:pt>
                <c:pt idx="74149">
                  <c:v>42215.080462853875</c:v>
                </c:pt>
                <c:pt idx="74150">
                  <c:v>42215.080462894002</c:v>
                </c:pt>
                <c:pt idx="74151">
                  <c:v>42215.080462950995</c:v>
                </c:pt>
                <c:pt idx="74152">
                  <c:v>42215.080462954204</c:v>
                </c:pt>
                <c:pt idx="74153">
                  <c:v>42215.080462983264</c:v>
                </c:pt>
                <c:pt idx="74154">
                  <c:v>42215.0804630075</c:v>
                </c:pt>
                <c:pt idx="74155">
                  <c:v>42215.080463012484</c:v>
                </c:pt>
                <c:pt idx="74156">
                  <c:v>42215.080463058897</c:v>
                </c:pt>
                <c:pt idx="74157">
                  <c:v>42215.080463083374</c:v>
                </c:pt>
                <c:pt idx="74158">
                  <c:v>42215.080463094098</c:v>
                </c:pt>
                <c:pt idx="74159">
                  <c:v>42215.080463139275</c:v>
                </c:pt>
                <c:pt idx="74160">
                  <c:v>42215.080463156599</c:v>
                </c:pt>
                <c:pt idx="74161">
                  <c:v>42215.080463189101</c:v>
                </c:pt>
                <c:pt idx="74162">
                  <c:v>42215.0804631918</c:v>
                </c:pt>
                <c:pt idx="74163">
                  <c:v>42215.080463215185</c:v>
                </c:pt>
                <c:pt idx="74164">
                  <c:v>42215.080463240498</c:v>
                </c:pt>
                <c:pt idx="74165">
                  <c:v>42215.080463252903</c:v>
                </c:pt>
                <c:pt idx="74166">
                  <c:v>42215.080463289276</c:v>
                </c:pt>
                <c:pt idx="74167">
                  <c:v>42215.080463315586</c:v>
                </c:pt>
                <c:pt idx="74168">
                  <c:v>42215.080463390303</c:v>
                </c:pt>
                <c:pt idx="74169">
                  <c:v>42215.080463417195</c:v>
                </c:pt>
                <c:pt idx="74170">
                  <c:v>42215.080463427497</c:v>
                </c:pt>
                <c:pt idx="74171">
                  <c:v>42215.0804634327</c:v>
                </c:pt>
                <c:pt idx="74172">
                  <c:v>42215.080463447099</c:v>
                </c:pt>
                <c:pt idx="74173">
                  <c:v>42215.080463469196</c:v>
                </c:pt>
                <c:pt idx="74174">
                  <c:v>42215.080463473998</c:v>
                </c:pt>
                <c:pt idx="74175">
                  <c:v>42215.080463520775</c:v>
                </c:pt>
                <c:pt idx="74176">
                  <c:v>42215.080463542501</c:v>
                </c:pt>
                <c:pt idx="74177">
                  <c:v>42215.0804635475</c:v>
                </c:pt>
                <c:pt idx="74178">
                  <c:v>42215.080463589373</c:v>
                </c:pt>
                <c:pt idx="74179">
                  <c:v>42215.080463651873</c:v>
                </c:pt>
                <c:pt idx="74180">
                  <c:v>42215.080463678401</c:v>
                </c:pt>
                <c:pt idx="74181">
                  <c:v>42215.0804636791</c:v>
                </c:pt>
                <c:pt idx="74182">
                  <c:v>42215.080463714876</c:v>
                </c:pt>
                <c:pt idx="74183">
                  <c:v>42215.080463730774</c:v>
                </c:pt>
                <c:pt idx="74184">
                  <c:v>42215.080463739774</c:v>
                </c:pt>
                <c:pt idx="74185">
                  <c:v>42215.080463752274</c:v>
                </c:pt>
                <c:pt idx="74186">
                  <c:v>42215.080463765174</c:v>
                </c:pt>
                <c:pt idx="74187">
                  <c:v>42215.080463779675</c:v>
                </c:pt>
                <c:pt idx="74188">
                  <c:v>42215.080463826998</c:v>
                </c:pt>
                <c:pt idx="74189">
                  <c:v>42215.080463879902</c:v>
                </c:pt>
                <c:pt idx="74190">
                  <c:v>42215.080463911174</c:v>
                </c:pt>
                <c:pt idx="74191">
                  <c:v>42215.080463932674</c:v>
                </c:pt>
                <c:pt idx="74192">
                  <c:v>42215.080463968385</c:v>
                </c:pt>
                <c:pt idx="74193">
                  <c:v>42215.080463983773</c:v>
                </c:pt>
                <c:pt idx="74194">
                  <c:v>42215.080464005674</c:v>
                </c:pt>
                <c:pt idx="74195">
                  <c:v>42215.080464010985</c:v>
                </c:pt>
                <c:pt idx="74196">
                  <c:v>42215.080464011655</c:v>
                </c:pt>
                <c:pt idx="74197">
                  <c:v>42215.080464055594</c:v>
                </c:pt>
                <c:pt idx="74198">
                  <c:v>42215.080464108098</c:v>
                </c:pt>
                <c:pt idx="74199">
                  <c:v>42215.080464115184</c:v>
                </c:pt>
                <c:pt idx="74200">
                  <c:v>42215.080464143</c:v>
                </c:pt>
                <c:pt idx="74201">
                  <c:v>42215.080464162784</c:v>
                </c:pt>
                <c:pt idx="74202">
                  <c:v>42215.080464167775</c:v>
                </c:pt>
                <c:pt idx="74203">
                  <c:v>42215.080464215185</c:v>
                </c:pt>
                <c:pt idx="74204">
                  <c:v>42215.080464243802</c:v>
                </c:pt>
                <c:pt idx="74205">
                  <c:v>42215.080464273997</c:v>
                </c:pt>
                <c:pt idx="74206">
                  <c:v>42215.080464297302</c:v>
                </c:pt>
                <c:pt idx="74207">
                  <c:v>42215.080464328603</c:v>
                </c:pt>
                <c:pt idx="74208">
                  <c:v>42215.080464346611</c:v>
                </c:pt>
                <c:pt idx="74209">
                  <c:v>42215.080464349303</c:v>
                </c:pt>
                <c:pt idx="74210">
                  <c:v>42215.080464374929</c:v>
                </c:pt>
                <c:pt idx="74211">
                  <c:v>42215.080464397201</c:v>
                </c:pt>
                <c:pt idx="74212">
                  <c:v>42215.080464408529</c:v>
                </c:pt>
                <c:pt idx="74213">
                  <c:v>42215.080464446612</c:v>
                </c:pt>
                <c:pt idx="74214">
                  <c:v>42215.080464475897</c:v>
                </c:pt>
                <c:pt idx="74215">
                  <c:v>42215.080464555176</c:v>
                </c:pt>
                <c:pt idx="74216">
                  <c:v>42215.080464577884</c:v>
                </c:pt>
                <c:pt idx="74217">
                  <c:v>42215.080464586194</c:v>
                </c:pt>
                <c:pt idx="74218">
                  <c:v>42215.080464593673</c:v>
                </c:pt>
                <c:pt idx="74219">
                  <c:v>42215.080464606996</c:v>
                </c:pt>
                <c:pt idx="74220">
                  <c:v>42215.080464626903</c:v>
                </c:pt>
                <c:pt idx="74221">
                  <c:v>42215.0804646291</c:v>
                </c:pt>
                <c:pt idx="74222">
                  <c:v>42215.080464678198</c:v>
                </c:pt>
                <c:pt idx="74223">
                  <c:v>42215.080464694998</c:v>
                </c:pt>
                <c:pt idx="74224">
                  <c:v>42215.080464707673</c:v>
                </c:pt>
                <c:pt idx="74225">
                  <c:v>42215.080464746701</c:v>
                </c:pt>
                <c:pt idx="74226">
                  <c:v>42215.0804648091</c:v>
                </c:pt>
                <c:pt idx="74227">
                  <c:v>42215.080464831772</c:v>
                </c:pt>
                <c:pt idx="74228">
                  <c:v>42215.080464838997</c:v>
                </c:pt>
                <c:pt idx="74229">
                  <c:v>42215.080464873885</c:v>
                </c:pt>
                <c:pt idx="74230">
                  <c:v>42215.080464881263</c:v>
                </c:pt>
                <c:pt idx="74231">
                  <c:v>42215.080464888502</c:v>
                </c:pt>
                <c:pt idx="74232">
                  <c:v>42215.080464909784</c:v>
                </c:pt>
                <c:pt idx="74233">
                  <c:v>42215.080464922998</c:v>
                </c:pt>
                <c:pt idx="74234">
                  <c:v>42215.080464939594</c:v>
                </c:pt>
                <c:pt idx="74235">
                  <c:v>42215.080464984676</c:v>
                </c:pt>
                <c:pt idx="74236">
                  <c:v>42215.080465045903</c:v>
                </c:pt>
                <c:pt idx="74237">
                  <c:v>42215.080465070998</c:v>
                </c:pt>
                <c:pt idx="74238">
                  <c:v>42215.080465090599</c:v>
                </c:pt>
                <c:pt idx="74239">
                  <c:v>42215.080465120998</c:v>
                </c:pt>
                <c:pt idx="74240">
                  <c:v>42215.080465141204</c:v>
                </c:pt>
                <c:pt idx="74241">
                  <c:v>42215.080465162901</c:v>
                </c:pt>
                <c:pt idx="74242">
                  <c:v>42215.080465168103</c:v>
                </c:pt>
                <c:pt idx="74243">
                  <c:v>42215.080465171384</c:v>
                </c:pt>
                <c:pt idx="74244">
                  <c:v>42215.080465207997</c:v>
                </c:pt>
                <c:pt idx="74245">
                  <c:v>42215.080465268999</c:v>
                </c:pt>
                <c:pt idx="74246">
                  <c:v>42215.080465272498</c:v>
                </c:pt>
                <c:pt idx="74247">
                  <c:v>42215.080465302999</c:v>
                </c:pt>
                <c:pt idx="74248">
                  <c:v>42215.080465320098</c:v>
                </c:pt>
                <c:pt idx="74249">
                  <c:v>42215.080465325103</c:v>
                </c:pt>
                <c:pt idx="74250">
                  <c:v>42215.080465372899</c:v>
                </c:pt>
                <c:pt idx="74251">
                  <c:v>42215.080465403284</c:v>
                </c:pt>
                <c:pt idx="74252">
                  <c:v>42215.080465409497</c:v>
                </c:pt>
                <c:pt idx="74253">
                  <c:v>42215.080465450999</c:v>
                </c:pt>
                <c:pt idx="74254">
                  <c:v>42215.080465471197</c:v>
                </c:pt>
                <c:pt idx="74255">
                  <c:v>42215.080465503976</c:v>
                </c:pt>
                <c:pt idx="74256">
                  <c:v>42215.080465506675</c:v>
                </c:pt>
                <c:pt idx="74257">
                  <c:v>42215.080465534986</c:v>
                </c:pt>
                <c:pt idx="74258">
                  <c:v>42215.0804655549</c:v>
                </c:pt>
                <c:pt idx="74259">
                  <c:v>42215.080465569372</c:v>
                </c:pt>
                <c:pt idx="74260">
                  <c:v>42215.080465604275</c:v>
                </c:pt>
                <c:pt idx="74261">
                  <c:v>42215.080465635372</c:v>
                </c:pt>
                <c:pt idx="74262">
                  <c:v>42215.080465704501</c:v>
                </c:pt>
                <c:pt idx="74263">
                  <c:v>42215.080465735075</c:v>
                </c:pt>
                <c:pt idx="74264">
                  <c:v>42215.080465741674</c:v>
                </c:pt>
                <c:pt idx="74265">
                  <c:v>42215.080465747</c:v>
                </c:pt>
                <c:pt idx="74266">
                  <c:v>42215.080465766776</c:v>
                </c:pt>
                <c:pt idx="74267">
                  <c:v>42215.080465783874</c:v>
                </c:pt>
                <c:pt idx="74268">
                  <c:v>42215.080465795101</c:v>
                </c:pt>
                <c:pt idx="74269">
                  <c:v>42215.080465835774</c:v>
                </c:pt>
                <c:pt idx="74270">
                  <c:v>42215.080465858002</c:v>
                </c:pt>
                <c:pt idx="74271">
                  <c:v>42215.080465867373</c:v>
                </c:pt>
                <c:pt idx="74272">
                  <c:v>42215.080465903484</c:v>
                </c:pt>
                <c:pt idx="74273">
                  <c:v>42215.080465966596</c:v>
                </c:pt>
                <c:pt idx="74274">
                  <c:v>42215.0804659938</c:v>
                </c:pt>
                <c:pt idx="74275">
                  <c:v>42215.080465998602</c:v>
                </c:pt>
                <c:pt idx="74276">
                  <c:v>42215.080466033076</c:v>
                </c:pt>
                <c:pt idx="74277">
                  <c:v>42215.080466046129</c:v>
                </c:pt>
                <c:pt idx="74278">
                  <c:v>42215.080466053376</c:v>
                </c:pt>
                <c:pt idx="74279">
                  <c:v>42215.080466067084</c:v>
                </c:pt>
                <c:pt idx="74280">
                  <c:v>42215.080466079598</c:v>
                </c:pt>
                <c:pt idx="74281">
                  <c:v>42215.0804660996</c:v>
                </c:pt>
                <c:pt idx="74282">
                  <c:v>42215.080466141597</c:v>
                </c:pt>
                <c:pt idx="74283">
                  <c:v>42215.080466194697</c:v>
                </c:pt>
                <c:pt idx="74284">
                  <c:v>42215.080466230502</c:v>
                </c:pt>
                <c:pt idx="74285">
                  <c:v>42215.080466247899</c:v>
                </c:pt>
                <c:pt idx="74286">
                  <c:v>42215.08046627853</c:v>
                </c:pt>
                <c:pt idx="74287">
                  <c:v>42215.080466298699</c:v>
                </c:pt>
                <c:pt idx="74288">
                  <c:v>42215.080466320003</c:v>
                </c:pt>
                <c:pt idx="74289">
                  <c:v>42215.0804663253</c:v>
                </c:pt>
                <c:pt idx="74290">
                  <c:v>42215.080466331594</c:v>
                </c:pt>
                <c:pt idx="74291">
                  <c:v>42215.080466372798</c:v>
                </c:pt>
                <c:pt idx="74292">
                  <c:v>42215.080466423497</c:v>
                </c:pt>
                <c:pt idx="74293">
                  <c:v>42215.080466429499</c:v>
                </c:pt>
                <c:pt idx="74294">
                  <c:v>42215.080466462685</c:v>
                </c:pt>
                <c:pt idx="74295">
                  <c:v>42215.080466477499</c:v>
                </c:pt>
                <c:pt idx="74296">
                  <c:v>42215.080466482599</c:v>
                </c:pt>
                <c:pt idx="74297">
                  <c:v>42215.080466530184</c:v>
                </c:pt>
                <c:pt idx="74298">
                  <c:v>42215.080466563762</c:v>
                </c:pt>
                <c:pt idx="74299">
                  <c:v>42215.080466570675</c:v>
                </c:pt>
                <c:pt idx="74300">
                  <c:v>42215.080466610263</c:v>
                </c:pt>
                <c:pt idx="74301">
                  <c:v>42215.0804666361</c:v>
                </c:pt>
                <c:pt idx="74302">
                  <c:v>42215.080466660984</c:v>
                </c:pt>
                <c:pt idx="74303">
                  <c:v>42215.080466663647</c:v>
                </c:pt>
                <c:pt idx="74304">
                  <c:v>42215.080466694897</c:v>
                </c:pt>
                <c:pt idx="74305">
                  <c:v>42215.080466716485</c:v>
                </c:pt>
                <c:pt idx="74306">
                  <c:v>42215.080466724103</c:v>
                </c:pt>
                <c:pt idx="74307">
                  <c:v>42215.080466761974</c:v>
                </c:pt>
                <c:pt idx="74308">
                  <c:v>42215.080466795604</c:v>
                </c:pt>
                <c:pt idx="74309">
                  <c:v>42215.0804668743</c:v>
                </c:pt>
                <c:pt idx="74310">
                  <c:v>42215.080466889194</c:v>
                </c:pt>
                <c:pt idx="74311">
                  <c:v>42215.080466899497</c:v>
                </c:pt>
                <c:pt idx="74312">
                  <c:v>42215.080466907384</c:v>
                </c:pt>
                <c:pt idx="74313">
                  <c:v>42215.080466927</c:v>
                </c:pt>
                <c:pt idx="74314">
                  <c:v>42215.080466941385</c:v>
                </c:pt>
                <c:pt idx="74315">
                  <c:v>42215.080466943502</c:v>
                </c:pt>
                <c:pt idx="74316">
                  <c:v>42215.080466993</c:v>
                </c:pt>
                <c:pt idx="74317">
                  <c:v>42215.080467007901</c:v>
                </c:pt>
                <c:pt idx="74318">
                  <c:v>42215.080467027801</c:v>
                </c:pt>
                <c:pt idx="74319">
                  <c:v>42215.080467060194</c:v>
                </c:pt>
                <c:pt idx="74320">
                  <c:v>42215.080467123997</c:v>
                </c:pt>
                <c:pt idx="74321">
                  <c:v>42215.080467158899</c:v>
                </c:pt>
                <c:pt idx="74322">
                  <c:v>42215.080467166001</c:v>
                </c:pt>
                <c:pt idx="74323">
                  <c:v>42215.080467191801</c:v>
                </c:pt>
                <c:pt idx="74324">
                  <c:v>42215.080467207597</c:v>
                </c:pt>
                <c:pt idx="74325">
                  <c:v>42215.080467216598</c:v>
                </c:pt>
                <c:pt idx="74326">
                  <c:v>42215.080467224499</c:v>
                </c:pt>
                <c:pt idx="74327">
                  <c:v>42215.080467236898</c:v>
                </c:pt>
                <c:pt idx="74328">
                  <c:v>42215.080467259897</c:v>
                </c:pt>
                <c:pt idx="74329">
                  <c:v>42215.080467301676</c:v>
                </c:pt>
                <c:pt idx="74330">
                  <c:v>42215.080467352003</c:v>
                </c:pt>
                <c:pt idx="74331">
                  <c:v>42215.080467391097</c:v>
                </c:pt>
                <c:pt idx="74332">
                  <c:v>42215.080467404929</c:v>
                </c:pt>
                <c:pt idx="74333">
                  <c:v>42215.08046744833</c:v>
                </c:pt>
                <c:pt idx="74334">
                  <c:v>42215.080467455897</c:v>
                </c:pt>
                <c:pt idx="74335">
                  <c:v>42215.080467477601</c:v>
                </c:pt>
                <c:pt idx="74336">
                  <c:v>42215.080467485102</c:v>
                </c:pt>
                <c:pt idx="74337">
                  <c:v>42215.080467491702</c:v>
                </c:pt>
                <c:pt idx="74338">
                  <c:v>42215.080467522785</c:v>
                </c:pt>
                <c:pt idx="74339">
                  <c:v>42215.080467587184</c:v>
                </c:pt>
                <c:pt idx="74340">
                  <c:v>42215.080467589185</c:v>
                </c:pt>
                <c:pt idx="74341">
                  <c:v>42215.080467623186</c:v>
                </c:pt>
                <c:pt idx="74342">
                  <c:v>42215.080467634274</c:v>
                </c:pt>
                <c:pt idx="74343">
                  <c:v>42215.080467639273</c:v>
                </c:pt>
                <c:pt idx="74344">
                  <c:v>42215.080467687672</c:v>
                </c:pt>
                <c:pt idx="74345">
                  <c:v>42215.080467723674</c:v>
                </c:pt>
                <c:pt idx="74346">
                  <c:v>42215.080467729204</c:v>
                </c:pt>
                <c:pt idx="74347">
                  <c:v>42215.080467768901</c:v>
                </c:pt>
                <c:pt idx="74348">
                  <c:v>42215.080467794811</c:v>
                </c:pt>
                <c:pt idx="74349">
                  <c:v>42215.080467817985</c:v>
                </c:pt>
                <c:pt idx="74350">
                  <c:v>42215.080467820684</c:v>
                </c:pt>
                <c:pt idx="74351">
                  <c:v>42215.080467855274</c:v>
                </c:pt>
                <c:pt idx="74352">
                  <c:v>42215.080467874097</c:v>
                </c:pt>
                <c:pt idx="74353">
                  <c:v>42215.080467876811</c:v>
                </c:pt>
                <c:pt idx="74354">
                  <c:v>42215.080467919084</c:v>
                </c:pt>
                <c:pt idx="74355">
                  <c:v>42215.080467955595</c:v>
                </c:pt>
                <c:pt idx="74356">
                  <c:v>42215.080468014676</c:v>
                </c:pt>
                <c:pt idx="74357">
                  <c:v>42215.080468049899</c:v>
                </c:pt>
                <c:pt idx="74358">
                  <c:v>42215.080468055676</c:v>
                </c:pt>
                <c:pt idx="74359">
                  <c:v>42215.080468060994</c:v>
                </c:pt>
                <c:pt idx="74360">
                  <c:v>42215.080468087501</c:v>
                </c:pt>
                <c:pt idx="74361">
                  <c:v>42215.080468098138</c:v>
                </c:pt>
                <c:pt idx="74362">
                  <c:v>42215.080468102897</c:v>
                </c:pt>
                <c:pt idx="74363">
                  <c:v>42215.080468150401</c:v>
                </c:pt>
                <c:pt idx="74364">
                  <c:v>42215.080468161374</c:v>
                </c:pt>
                <c:pt idx="74365">
                  <c:v>42215.0804681874</c:v>
                </c:pt>
                <c:pt idx="74366">
                  <c:v>42215.080468218403</c:v>
                </c:pt>
                <c:pt idx="74367">
                  <c:v>42215.080468281376</c:v>
                </c:pt>
                <c:pt idx="74368">
                  <c:v>42215.080468304703</c:v>
                </c:pt>
                <c:pt idx="74369">
                  <c:v>42215.0804683198</c:v>
                </c:pt>
                <c:pt idx="74370">
                  <c:v>42215.08046834694</c:v>
                </c:pt>
                <c:pt idx="74371">
                  <c:v>42215.080468355001</c:v>
                </c:pt>
                <c:pt idx="74372">
                  <c:v>42215.080468364402</c:v>
                </c:pt>
                <c:pt idx="74373">
                  <c:v>42215.080468381901</c:v>
                </c:pt>
                <c:pt idx="74374">
                  <c:v>42215.080468394539</c:v>
                </c:pt>
                <c:pt idx="74375">
                  <c:v>42215.080468419197</c:v>
                </c:pt>
                <c:pt idx="74376">
                  <c:v>42215.080468458138</c:v>
                </c:pt>
                <c:pt idx="74377">
                  <c:v>42215.080468513064</c:v>
                </c:pt>
                <c:pt idx="74378">
                  <c:v>42215.080468551874</c:v>
                </c:pt>
                <c:pt idx="74379">
                  <c:v>42215.080468562774</c:v>
                </c:pt>
                <c:pt idx="74380">
                  <c:v>42215.080468593595</c:v>
                </c:pt>
                <c:pt idx="74381">
                  <c:v>42215.080468613363</c:v>
                </c:pt>
                <c:pt idx="74382">
                  <c:v>42215.080468634304</c:v>
                </c:pt>
                <c:pt idx="74383">
                  <c:v>42215.080468639484</c:v>
                </c:pt>
                <c:pt idx="74384">
                  <c:v>42215.080468651184</c:v>
                </c:pt>
                <c:pt idx="74385">
                  <c:v>42215.080468684595</c:v>
                </c:pt>
                <c:pt idx="74386">
                  <c:v>42215.080468740911</c:v>
                </c:pt>
                <c:pt idx="74387">
                  <c:v>42215.080468742002</c:v>
                </c:pt>
                <c:pt idx="74388">
                  <c:v>42215.080468783774</c:v>
                </c:pt>
                <c:pt idx="74389">
                  <c:v>42215.080468791901</c:v>
                </c:pt>
                <c:pt idx="74390">
                  <c:v>42215.080468796899</c:v>
                </c:pt>
                <c:pt idx="74391">
                  <c:v>42215.080468844899</c:v>
                </c:pt>
                <c:pt idx="74392">
                  <c:v>42215.080468882676</c:v>
                </c:pt>
                <c:pt idx="74393">
                  <c:v>42215.080468883185</c:v>
                </c:pt>
                <c:pt idx="74394">
                  <c:v>42215.080468925204</c:v>
                </c:pt>
                <c:pt idx="74395">
                  <c:v>42215.080468947999</c:v>
                </c:pt>
                <c:pt idx="74396">
                  <c:v>42215.080468972301</c:v>
                </c:pt>
                <c:pt idx="74397">
                  <c:v>42215.080468975102</c:v>
                </c:pt>
                <c:pt idx="74398">
                  <c:v>42215.080469015775</c:v>
                </c:pt>
                <c:pt idx="74399">
                  <c:v>42215.080469026201</c:v>
                </c:pt>
                <c:pt idx="74400">
                  <c:v>42215.080469037675</c:v>
                </c:pt>
                <c:pt idx="74401">
                  <c:v>42215.080469076398</c:v>
                </c:pt>
                <c:pt idx="74402">
                  <c:v>42215.080469115273</c:v>
                </c:pt>
                <c:pt idx="74403">
                  <c:v>42215.080469174129</c:v>
                </c:pt>
                <c:pt idx="74404">
                  <c:v>42215.080469207198</c:v>
                </c:pt>
                <c:pt idx="74405">
                  <c:v>42215.080469213084</c:v>
                </c:pt>
                <c:pt idx="74406">
                  <c:v>42215.080469218403</c:v>
                </c:pt>
                <c:pt idx="74407">
                  <c:v>42215.080469247601</c:v>
                </c:pt>
                <c:pt idx="74408">
                  <c:v>42215.080469256201</c:v>
                </c:pt>
                <c:pt idx="74409">
                  <c:v>42215.080469258297</c:v>
                </c:pt>
                <c:pt idx="74410">
                  <c:v>42215.080469307803</c:v>
                </c:pt>
                <c:pt idx="74411">
                  <c:v>42215.080469335284</c:v>
                </c:pt>
                <c:pt idx="74412">
                  <c:v>42215.080469347129</c:v>
                </c:pt>
                <c:pt idx="74413">
                  <c:v>42215.080469374931</c:v>
                </c:pt>
                <c:pt idx="74414">
                  <c:v>42215.080469435285</c:v>
                </c:pt>
                <c:pt idx="74415">
                  <c:v>42215.0804694615</c:v>
                </c:pt>
                <c:pt idx="74416">
                  <c:v>42215.080469479602</c:v>
                </c:pt>
                <c:pt idx="74417">
                  <c:v>42215.080469503264</c:v>
                </c:pt>
                <c:pt idx="74418">
                  <c:v>42215.080469511238</c:v>
                </c:pt>
                <c:pt idx="74419">
                  <c:v>42215.080469520784</c:v>
                </c:pt>
                <c:pt idx="74420">
                  <c:v>42215.080469539273</c:v>
                </c:pt>
                <c:pt idx="74421">
                  <c:v>42215.080469558285</c:v>
                </c:pt>
                <c:pt idx="74422">
                  <c:v>42215.080469578999</c:v>
                </c:pt>
                <c:pt idx="74423">
                  <c:v>42215.080469631874</c:v>
                </c:pt>
                <c:pt idx="74424">
                  <c:v>42215.080469673085</c:v>
                </c:pt>
                <c:pt idx="74425">
                  <c:v>42215.080469711473</c:v>
                </c:pt>
                <c:pt idx="74426">
                  <c:v>42215.080469717985</c:v>
                </c:pt>
                <c:pt idx="74427">
                  <c:v>42215.080469756896</c:v>
                </c:pt>
                <c:pt idx="74428">
                  <c:v>42215.080469770903</c:v>
                </c:pt>
                <c:pt idx="74429">
                  <c:v>42215.080469791275</c:v>
                </c:pt>
                <c:pt idx="74430">
                  <c:v>42215.080469796601</c:v>
                </c:pt>
                <c:pt idx="74431">
                  <c:v>42215.080469811175</c:v>
                </c:pt>
                <c:pt idx="74432">
                  <c:v>42215.080469837376</c:v>
                </c:pt>
                <c:pt idx="74433">
                  <c:v>42215.080469898297</c:v>
                </c:pt>
                <c:pt idx="74434">
                  <c:v>42215.080469912275</c:v>
                </c:pt>
                <c:pt idx="74435">
                  <c:v>42215.080469943401</c:v>
                </c:pt>
                <c:pt idx="74436">
                  <c:v>42215.080469948829</c:v>
                </c:pt>
                <c:pt idx="74437">
                  <c:v>42215.080469953784</c:v>
                </c:pt>
                <c:pt idx="74438">
                  <c:v>42215.080470002402</c:v>
                </c:pt>
                <c:pt idx="74439">
                  <c:v>42215.0804700433</c:v>
                </c:pt>
                <c:pt idx="74440">
                  <c:v>42215.080470053501</c:v>
                </c:pt>
                <c:pt idx="74441">
                  <c:v>42215.080470082285</c:v>
                </c:pt>
                <c:pt idx="74442">
                  <c:v>42215.080470110996</c:v>
                </c:pt>
                <c:pt idx="74443">
                  <c:v>42215.080470130284</c:v>
                </c:pt>
                <c:pt idx="74444">
                  <c:v>42215.0804701335</c:v>
                </c:pt>
                <c:pt idx="74445">
                  <c:v>42215.080470175599</c:v>
                </c:pt>
                <c:pt idx="74446">
                  <c:v>42215.080470184199</c:v>
                </c:pt>
                <c:pt idx="74447">
                  <c:v>42215.080470200497</c:v>
                </c:pt>
                <c:pt idx="74448">
                  <c:v>42215.080470233785</c:v>
                </c:pt>
                <c:pt idx="74449">
                  <c:v>42215.080470275403</c:v>
                </c:pt>
                <c:pt idx="74450">
                  <c:v>42215.080470337001</c:v>
                </c:pt>
                <c:pt idx="74451">
                  <c:v>42215.080470361085</c:v>
                </c:pt>
                <c:pt idx="74452">
                  <c:v>42215.080470370602</c:v>
                </c:pt>
                <c:pt idx="74453">
                  <c:v>42215.080470375899</c:v>
                </c:pt>
                <c:pt idx="74454">
                  <c:v>42215.080470407702</c:v>
                </c:pt>
                <c:pt idx="74455">
                  <c:v>42215.080470412802</c:v>
                </c:pt>
                <c:pt idx="74456">
                  <c:v>42215.080470417597</c:v>
                </c:pt>
                <c:pt idx="74457">
                  <c:v>42215.080470465284</c:v>
                </c:pt>
                <c:pt idx="74458">
                  <c:v>42215.080470488698</c:v>
                </c:pt>
                <c:pt idx="74459">
                  <c:v>42215.080470507273</c:v>
                </c:pt>
                <c:pt idx="74460">
                  <c:v>42215.080470532776</c:v>
                </c:pt>
                <c:pt idx="74461">
                  <c:v>42215.080470596011</c:v>
                </c:pt>
                <c:pt idx="74462">
                  <c:v>42215.080470632274</c:v>
                </c:pt>
                <c:pt idx="74463">
                  <c:v>42215.080470639594</c:v>
                </c:pt>
                <c:pt idx="74464">
                  <c:v>42215.080470660672</c:v>
                </c:pt>
                <c:pt idx="74465">
                  <c:v>42215.080470676497</c:v>
                </c:pt>
                <c:pt idx="74466">
                  <c:v>42215.080470685476</c:v>
                </c:pt>
                <c:pt idx="74467">
                  <c:v>42215.080470696899</c:v>
                </c:pt>
                <c:pt idx="74468">
                  <c:v>42215.080470709276</c:v>
                </c:pt>
                <c:pt idx="74469">
                  <c:v>42215.080470739304</c:v>
                </c:pt>
                <c:pt idx="74470">
                  <c:v>42215.080470778397</c:v>
                </c:pt>
                <c:pt idx="74471">
                  <c:v>42215.080470824098</c:v>
                </c:pt>
                <c:pt idx="74472">
                  <c:v>42215.080470871784</c:v>
                </c:pt>
                <c:pt idx="74473">
                  <c:v>42215.080470877198</c:v>
                </c:pt>
                <c:pt idx="74474">
                  <c:v>42215.080470913774</c:v>
                </c:pt>
                <c:pt idx="74475">
                  <c:v>42215.080470928202</c:v>
                </c:pt>
                <c:pt idx="74476">
                  <c:v>42215.080470949499</c:v>
                </c:pt>
                <c:pt idx="74477">
                  <c:v>42215.080470954803</c:v>
                </c:pt>
                <c:pt idx="74478">
                  <c:v>42215.080470971385</c:v>
                </c:pt>
                <c:pt idx="74479">
                  <c:v>42215.080470995301</c:v>
                </c:pt>
                <c:pt idx="74480">
                  <c:v>42215.080471059198</c:v>
                </c:pt>
                <c:pt idx="74481">
                  <c:v>42215.080471066503</c:v>
                </c:pt>
                <c:pt idx="74482">
                  <c:v>42215.080471103596</c:v>
                </c:pt>
                <c:pt idx="74483">
                  <c:v>42215.080471106798</c:v>
                </c:pt>
                <c:pt idx="74484">
                  <c:v>42215.080471111774</c:v>
                </c:pt>
                <c:pt idx="74485">
                  <c:v>42215.080471159599</c:v>
                </c:pt>
                <c:pt idx="74486">
                  <c:v>42215.080471203102</c:v>
                </c:pt>
                <c:pt idx="74487">
                  <c:v>42215.0804712108</c:v>
                </c:pt>
                <c:pt idx="74488">
                  <c:v>42215.080471242203</c:v>
                </c:pt>
                <c:pt idx="74489">
                  <c:v>42215.080471267996</c:v>
                </c:pt>
                <c:pt idx="74490">
                  <c:v>42215.08047129053</c:v>
                </c:pt>
                <c:pt idx="74491">
                  <c:v>42215.080471293302</c:v>
                </c:pt>
                <c:pt idx="74492">
                  <c:v>42215.080471335685</c:v>
                </c:pt>
                <c:pt idx="74493">
                  <c:v>42215.080471341003</c:v>
                </c:pt>
                <c:pt idx="74494">
                  <c:v>42215.080471359011</c:v>
                </c:pt>
                <c:pt idx="74495">
                  <c:v>42215.080471391098</c:v>
                </c:pt>
                <c:pt idx="74496">
                  <c:v>42215.080471435002</c:v>
                </c:pt>
                <c:pt idx="74497">
                  <c:v>42215.080471495028</c:v>
                </c:pt>
                <c:pt idx="74498">
                  <c:v>42215.080471521884</c:v>
                </c:pt>
                <c:pt idx="74499">
                  <c:v>42215.080471528599</c:v>
                </c:pt>
                <c:pt idx="74500">
                  <c:v>42215.080471533904</c:v>
                </c:pt>
                <c:pt idx="74501">
                  <c:v>42215.080471567584</c:v>
                </c:pt>
                <c:pt idx="74502">
                  <c:v>42215.080471570604</c:v>
                </c:pt>
                <c:pt idx="74503">
                  <c:v>42215.080471572684</c:v>
                </c:pt>
                <c:pt idx="74504">
                  <c:v>42215.080471622598</c:v>
                </c:pt>
                <c:pt idx="74505">
                  <c:v>42215.080471646099</c:v>
                </c:pt>
                <c:pt idx="74506">
                  <c:v>42215.080471666901</c:v>
                </c:pt>
                <c:pt idx="74507">
                  <c:v>42215.0804716891</c:v>
                </c:pt>
                <c:pt idx="74508">
                  <c:v>42215.080471753274</c:v>
                </c:pt>
                <c:pt idx="74509">
                  <c:v>42215.080471789101</c:v>
                </c:pt>
                <c:pt idx="74510">
                  <c:v>42215.080471799498</c:v>
                </c:pt>
                <c:pt idx="74511">
                  <c:v>42215.080471817586</c:v>
                </c:pt>
                <c:pt idx="74512">
                  <c:v>42215.080471833375</c:v>
                </c:pt>
                <c:pt idx="74513">
                  <c:v>42215.080471840702</c:v>
                </c:pt>
                <c:pt idx="74514">
                  <c:v>42215.080471854097</c:v>
                </c:pt>
                <c:pt idx="74515">
                  <c:v>42215.080471866284</c:v>
                </c:pt>
                <c:pt idx="74516">
                  <c:v>42215.080471899011</c:v>
                </c:pt>
                <c:pt idx="74517">
                  <c:v>42215.080471937195</c:v>
                </c:pt>
                <c:pt idx="74518">
                  <c:v>42215.080471981375</c:v>
                </c:pt>
                <c:pt idx="74519">
                  <c:v>42215.080472031594</c:v>
                </c:pt>
                <c:pt idx="74520">
                  <c:v>42215.080472034999</c:v>
                </c:pt>
                <c:pt idx="74521">
                  <c:v>42215.0804720714</c:v>
                </c:pt>
                <c:pt idx="74522">
                  <c:v>42215.080472085385</c:v>
                </c:pt>
                <c:pt idx="74523">
                  <c:v>42215.080472106398</c:v>
                </c:pt>
                <c:pt idx="74524">
                  <c:v>42215.080472111673</c:v>
                </c:pt>
                <c:pt idx="74525">
                  <c:v>42215.080472130801</c:v>
                </c:pt>
                <c:pt idx="74526">
                  <c:v>42215.0804721514</c:v>
                </c:pt>
                <c:pt idx="74527">
                  <c:v>42215.080472216301</c:v>
                </c:pt>
                <c:pt idx="74528">
                  <c:v>42215.080472225403</c:v>
                </c:pt>
                <c:pt idx="74529">
                  <c:v>42215.0804722631</c:v>
                </c:pt>
                <c:pt idx="74530">
                  <c:v>42215.080472263675</c:v>
                </c:pt>
                <c:pt idx="74531">
                  <c:v>42215.080472267997</c:v>
                </c:pt>
                <c:pt idx="74532">
                  <c:v>42215.080472317102</c:v>
                </c:pt>
                <c:pt idx="74533">
                  <c:v>42215.080472362897</c:v>
                </c:pt>
                <c:pt idx="74534">
                  <c:v>42215.080472368099</c:v>
                </c:pt>
                <c:pt idx="74535">
                  <c:v>42215.080472396949</c:v>
                </c:pt>
                <c:pt idx="74536">
                  <c:v>42215.080472425601</c:v>
                </c:pt>
                <c:pt idx="74537">
                  <c:v>42215.080472444941</c:v>
                </c:pt>
                <c:pt idx="74538">
                  <c:v>42215.08047244823</c:v>
                </c:pt>
                <c:pt idx="74539">
                  <c:v>42215.080472495698</c:v>
                </c:pt>
                <c:pt idx="74540">
                  <c:v>42215.080472498841</c:v>
                </c:pt>
                <c:pt idx="74541">
                  <c:v>42215.080472516376</c:v>
                </c:pt>
                <c:pt idx="74542">
                  <c:v>42215.080472548529</c:v>
                </c:pt>
                <c:pt idx="74543">
                  <c:v>42215.080472594702</c:v>
                </c:pt>
                <c:pt idx="74544">
                  <c:v>42215.080472646201</c:v>
                </c:pt>
                <c:pt idx="74545">
                  <c:v>42215.080472679103</c:v>
                </c:pt>
                <c:pt idx="74546">
                  <c:v>42215.080472685186</c:v>
                </c:pt>
                <c:pt idx="74547">
                  <c:v>42215.080472690497</c:v>
                </c:pt>
                <c:pt idx="74548">
                  <c:v>42215.080472726899</c:v>
                </c:pt>
                <c:pt idx="74549">
                  <c:v>42215.080472727903</c:v>
                </c:pt>
                <c:pt idx="74550">
                  <c:v>42215.080472731672</c:v>
                </c:pt>
                <c:pt idx="74551">
                  <c:v>42215.080472779999</c:v>
                </c:pt>
                <c:pt idx="74552">
                  <c:v>42215.0804728082</c:v>
                </c:pt>
                <c:pt idx="74553">
                  <c:v>42215.080472826899</c:v>
                </c:pt>
                <c:pt idx="74554">
                  <c:v>42215.080472846697</c:v>
                </c:pt>
                <c:pt idx="74555">
                  <c:v>42215.0804729109</c:v>
                </c:pt>
                <c:pt idx="74556">
                  <c:v>42215.0804729347</c:v>
                </c:pt>
                <c:pt idx="74557">
                  <c:v>42215.080472959897</c:v>
                </c:pt>
                <c:pt idx="74558">
                  <c:v>42215.08047297653</c:v>
                </c:pt>
                <c:pt idx="74559">
                  <c:v>42215.080472984497</c:v>
                </c:pt>
                <c:pt idx="74560">
                  <c:v>42215.080472993897</c:v>
                </c:pt>
                <c:pt idx="74561">
                  <c:v>42215.080473011476</c:v>
                </c:pt>
                <c:pt idx="74562">
                  <c:v>42215.080473023903</c:v>
                </c:pt>
                <c:pt idx="74563">
                  <c:v>42215.080473059003</c:v>
                </c:pt>
                <c:pt idx="74564">
                  <c:v>42215.080473091803</c:v>
                </c:pt>
                <c:pt idx="74565">
                  <c:v>42215.080473141701</c:v>
                </c:pt>
                <c:pt idx="74566">
                  <c:v>42215.080473191701</c:v>
                </c:pt>
                <c:pt idx="74567">
                  <c:v>42215.080473192131</c:v>
                </c:pt>
                <c:pt idx="74568">
                  <c:v>42215.080473224829</c:v>
                </c:pt>
                <c:pt idx="74569">
                  <c:v>42215.080473243099</c:v>
                </c:pt>
                <c:pt idx="74570">
                  <c:v>42215.080473263784</c:v>
                </c:pt>
                <c:pt idx="74571">
                  <c:v>42215.080473269001</c:v>
                </c:pt>
                <c:pt idx="74572">
                  <c:v>42215.080473290611</c:v>
                </c:pt>
                <c:pt idx="74573">
                  <c:v>42215.080473311195</c:v>
                </c:pt>
                <c:pt idx="74574">
                  <c:v>42215.080473373702</c:v>
                </c:pt>
                <c:pt idx="74575">
                  <c:v>42215.080473374139</c:v>
                </c:pt>
                <c:pt idx="74576">
                  <c:v>42215.080473420603</c:v>
                </c:pt>
                <c:pt idx="74577">
                  <c:v>42215.080473423703</c:v>
                </c:pt>
                <c:pt idx="74578">
                  <c:v>42215.080473425602</c:v>
                </c:pt>
                <c:pt idx="74579">
                  <c:v>42215.08047347454</c:v>
                </c:pt>
                <c:pt idx="74580">
                  <c:v>42215.080473513874</c:v>
                </c:pt>
                <c:pt idx="74581">
                  <c:v>42215.080473522801</c:v>
                </c:pt>
                <c:pt idx="74582">
                  <c:v>42215.080473553484</c:v>
                </c:pt>
                <c:pt idx="74583">
                  <c:v>42215.080473579284</c:v>
                </c:pt>
                <c:pt idx="74584">
                  <c:v>42215.080473605194</c:v>
                </c:pt>
                <c:pt idx="74585">
                  <c:v>42215.080473607901</c:v>
                </c:pt>
                <c:pt idx="74586">
                  <c:v>42215.080473655275</c:v>
                </c:pt>
                <c:pt idx="74587">
                  <c:v>42215.080473655595</c:v>
                </c:pt>
                <c:pt idx="74588">
                  <c:v>42215.080473666676</c:v>
                </c:pt>
                <c:pt idx="74589">
                  <c:v>42215.080473705901</c:v>
                </c:pt>
                <c:pt idx="74590">
                  <c:v>42215.080473754599</c:v>
                </c:pt>
                <c:pt idx="74591">
                  <c:v>42215.080473803595</c:v>
                </c:pt>
                <c:pt idx="74592">
                  <c:v>42215.080473836701</c:v>
                </c:pt>
                <c:pt idx="74593">
                  <c:v>42215.080473843002</c:v>
                </c:pt>
                <c:pt idx="74594">
                  <c:v>42215.080473848298</c:v>
                </c:pt>
                <c:pt idx="74595">
                  <c:v>42215.080473884598</c:v>
                </c:pt>
                <c:pt idx="74596">
                  <c:v>42215.080473886803</c:v>
                </c:pt>
                <c:pt idx="74597">
                  <c:v>42215.080473887385</c:v>
                </c:pt>
                <c:pt idx="74598">
                  <c:v>42215.080473937502</c:v>
                </c:pt>
                <c:pt idx="74599">
                  <c:v>42215.080473952599</c:v>
                </c:pt>
                <c:pt idx="74600">
                  <c:v>42215.0804739866</c:v>
                </c:pt>
                <c:pt idx="74601">
                  <c:v>42215.080474003502</c:v>
                </c:pt>
                <c:pt idx="74602">
                  <c:v>42215.080474075097</c:v>
                </c:pt>
                <c:pt idx="74603">
                  <c:v>42215.080474092429</c:v>
                </c:pt>
                <c:pt idx="74604">
                  <c:v>42215.080474119284</c:v>
                </c:pt>
                <c:pt idx="74605">
                  <c:v>42215.080474131675</c:v>
                </c:pt>
                <c:pt idx="74606">
                  <c:v>42215.080474144699</c:v>
                </c:pt>
                <c:pt idx="74607">
                  <c:v>42215.080474153903</c:v>
                </c:pt>
                <c:pt idx="74608">
                  <c:v>42215.080474168899</c:v>
                </c:pt>
                <c:pt idx="74609">
                  <c:v>42215.080474186398</c:v>
                </c:pt>
                <c:pt idx="74610">
                  <c:v>42215.080474218797</c:v>
                </c:pt>
                <c:pt idx="74611">
                  <c:v>42215.08047424283</c:v>
                </c:pt>
                <c:pt idx="74612">
                  <c:v>42215.080474300703</c:v>
                </c:pt>
                <c:pt idx="74613">
                  <c:v>42215.080474349299</c:v>
                </c:pt>
                <c:pt idx="74614">
                  <c:v>42215.080474351496</c:v>
                </c:pt>
                <c:pt idx="74615">
                  <c:v>42215.080474381597</c:v>
                </c:pt>
                <c:pt idx="74616">
                  <c:v>42215.080474400529</c:v>
                </c:pt>
                <c:pt idx="74617">
                  <c:v>42215.080474420429</c:v>
                </c:pt>
                <c:pt idx="74618">
                  <c:v>42215.080474425697</c:v>
                </c:pt>
                <c:pt idx="74619">
                  <c:v>42215.080474450799</c:v>
                </c:pt>
                <c:pt idx="74620">
                  <c:v>42215.080474465998</c:v>
                </c:pt>
                <c:pt idx="74621">
                  <c:v>42215.0804745309</c:v>
                </c:pt>
                <c:pt idx="74622">
                  <c:v>42215.080474532901</c:v>
                </c:pt>
                <c:pt idx="74623">
                  <c:v>42215.080474578899</c:v>
                </c:pt>
                <c:pt idx="74624">
                  <c:v>42215.080474583374</c:v>
                </c:pt>
                <c:pt idx="74625">
                  <c:v>42215.080474583876</c:v>
                </c:pt>
                <c:pt idx="74626">
                  <c:v>42215.080474631985</c:v>
                </c:pt>
                <c:pt idx="74627">
                  <c:v>42215.080474682676</c:v>
                </c:pt>
                <c:pt idx="74628">
                  <c:v>42215.080474689596</c:v>
                </c:pt>
                <c:pt idx="74629">
                  <c:v>42215.080474711474</c:v>
                </c:pt>
                <c:pt idx="74630">
                  <c:v>42215.080474742797</c:v>
                </c:pt>
                <c:pt idx="74631">
                  <c:v>42215.080474762501</c:v>
                </c:pt>
                <c:pt idx="74632">
                  <c:v>42215.080474765185</c:v>
                </c:pt>
                <c:pt idx="74633">
                  <c:v>42215.080474812996</c:v>
                </c:pt>
                <c:pt idx="74634">
                  <c:v>42215.080474815186</c:v>
                </c:pt>
                <c:pt idx="74635">
                  <c:v>42215.080474824397</c:v>
                </c:pt>
                <c:pt idx="74636">
                  <c:v>42215.080474863375</c:v>
                </c:pt>
                <c:pt idx="74637">
                  <c:v>42215.080474914903</c:v>
                </c:pt>
                <c:pt idx="74638">
                  <c:v>42215.080474975097</c:v>
                </c:pt>
                <c:pt idx="74639">
                  <c:v>42215.080474990697</c:v>
                </c:pt>
                <c:pt idx="74640">
                  <c:v>42215.080475005598</c:v>
                </c:pt>
                <c:pt idx="74641">
                  <c:v>42215.080475012997</c:v>
                </c:pt>
                <c:pt idx="74642">
                  <c:v>42215.080475041199</c:v>
                </c:pt>
                <c:pt idx="74643">
                  <c:v>42215.080475046139</c:v>
                </c:pt>
                <c:pt idx="74644">
                  <c:v>42215.080475047398</c:v>
                </c:pt>
                <c:pt idx="74645">
                  <c:v>42215.08047509483</c:v>
                </c:pt>
                <c:pt idx="74646">
                  <c:v>42215.080475112198</c:v>
                </c:pt>
                <c:pt idx="74647">
                  <c:v>42215.08047514694</c:v>
                </c:pt>
                <c:pt idx="74648">
                  <c:v>42215.080475161376</c:v>
                </c:pt>
                <c:pt idx="74649">
                  <c:v>42215.080475221897</c:v>
                </c:pt>
                <c:pt idx="74650">
                  <c:v>42215.0804752615</c:v>
                </c:pt>
                <c:pt idx="74651">
                  <c:v>42215.080475279297</c:v>
                </c:pt>
                <c:pt idx="74652">
                  <c:v>42215.080475287403</c:v>
                </c:pt>
                <c:pt idx="74653">
                  <c:v>42215.080475300303</c:v>
                </c:pt>
                <c:pt idx="74654">
                  <c:v>42215.080475308299</c:v>
                </c:pt>
                <c:pt idx="74655">
                  <c:v>42215.080475326213</c:v>
                </c:pt>
                <c:pt idx="74656">
                  <c:v>42215.080475338298</c:v>
                </c:pt>
                <c:pt idx="74657">
                  <c:v>42215.080475378629</c:v>
                </c:pt>
                <c:pt idx="74658">
                  <c:v>42215.080475401497</c:v>
                </c:pt>
                <c:pt idx="74659">
                  <c:v>42215.080475456831</c:v>
                </c:pt>
                <c:pt idx="74660">
                  <c:v>42215.080475506496</c:v>
                </c:pt>
                <c:pt idx="74661">
                  <c:v>42215.080475511255</c:v>
                </c:pt>
                <c:pt idx="74662">
                  <c:v>42215.080475543502</c:v>
                </c:pt>
                <c:pt idx="74663">
                  <c:v>42215.080475557785</c:v>
                </c:pt>
                <c:pt idx="74664">
                  <c:v>42215.080475588598</c:v>
                </c:pt>
                <c:pt idx="74665">
                  <c:v>42215.080475593684</c:v>
                </c:pt>
                <c:pt idx="74666">
                  <c:v>42215.080475610775</c:v>
                </c:pt>
                <c:pt idx="74667">
                  <c:v>42215.080475624003</c:v>
                </c:pt>
                <c:pt idx="74668">
                  <c:v>42215.080475686598</c:v>
                </c:pt>
                <c:pt idx="74669">
                  <c:v>42215.080475688497</c:v>
                </c:pt>
                <c:pt idx="74670">
                  <c:v>42215.080475735274</c:v>
                </c:pt>
                <c:pt idx="74671">
                  <c:v>42215.080475740302</c:v>
                </c:pt>
                <c:pt idx="74672">
                  <c:v>42215.0804757433</c:v>
                </c:pt>
                <c:pt idx="74673">
                  <c:v>42215.080475789284</c:v>
                </c:pt>
                <c:pt idx="74674">
                  <c:v>42215.080475832998</c:v>
                </c:pt>
                <c:pt idx="74675">
                  <c:v>42215.080475843002</c:v>
                </c:pt>
                <c:pt idx="74676">
                  <c:v>42215.080475880401</c:v>
                </c:pt>
                <c:pt idx="74677">
                  <c:v>42215.080475895498</c:v>
                </c:pt>
                <c:pt idx="74678">
                  <c:v>42215.0804759202</c:v>
                </c:pt>
                <c:pt idx="74679">
                  <c:v>42215.080475922899</c:v>
                </c:pt>
                <c:pt idx="74680">
                  <c:v>42215.080475972703</c:v>
                </c:pt>
                <c:pt idx="74681">
                  <c:v>42215.080475975199</c:v>
                </c:pt>
                <c:pt idx="74682">
                  <c:v>42215.080475979012</c:v>
                </c:pt>
                <c:pt idx="74683">
                  <c:v>42215.080476020798</c:v>
                </c:pt>
                <c:pt idx="74684">
                  <c:v>42215.080476075003</c:v>
                </c:pt>
                <c:pt idx="74685">
                  <c:v>42215.080476125011</c:v>
                </c:pt>
                <c:pt idx="74686">
                  <c:v>42215.080476148141</c:v>
                </c:pt>
                <c:pt idx="74687">
                  <c:v>42215.080476168201</c:v>
                </c:pt>
                <c:pt idx="74688">
                  <c:v>42215.080476173302</c:v>
                </c:pt>
                <c:pt idx="74689">
                  <c:v>42215.080476201198</c:v>
                </c:pt>
                <c:pt idx="74690">
                  <c:v>42215.0804762033</c:v>
                </c:pt>
                <c:pt idx="74691">
                  <c:v>42215.080476206938</c:v>
                </c:pt>
                <c:pt idx="74692">
                  <c:v>42215.080476252202</c:v>
                </c:pt>
                <c:pt idx="74693">
                  <c:v>42215.080476277013</c:v>
                </c:pt>
                <c:pt idx="74694">
                  <c:v>42215.08047630683</c:v>
                </c:pt>
                <c:pt idx="74695">
                  <c:v>42215.080476317999</c:v>
                </c:pt>
                <c:pt idx="74696">
                  <c:v>42215.080476382529</c:v>
                </c:pt>
                <c:pt idx="74697">
                  <c:v>42215.080476419411</c:v>
                </c:pt>
                <c:pt idx="74698">
                  <c:v>42215.080476439129</c:v>
                </c:pt>
                <c:pt idx="74699">
                  <c:v>42215.080476458541</c:v>
                </c:pt>
                <c:pt idx="74700">
                  <c:v>42215.080476463598</c:v>
                </c:pt>
                <c:pt idx="74701">
                  <c:v>42215.08047647083</c:v>
                </c:pt>
                <c:pt idx="74702">
                  <c:v>42215.080476483898</c:v>
                </c:pt>
                <c:pt idx="74703">
                  <c:v>42215.080476495699</c:v>
                </c:pt>
                <c:pt idx="74704">
                  <c:v>42215.080476538598</c:v>
                </c:pt>
                <c:pt idx="74705">
                  <c:v>42215.080476561263</c:v>
                </c:pt>
                <c:pt idx="74706">
                  <c:v>42215.080476613875</c:v>
                </c:pt>
                <c:pt idx="74707">
                  <c:v>42215.080476663272</c:v>
                </c:pt>
                <c:pt idx="74708">
                  <c:v>42215.080476671101</c:v>
                </c:pt>
                <c:pt idx="74709">
                  <c:v>42215.080476696603</c:v>
                </c:pt>
                <c:pt idx="74710">
                  <c:v>42215.080476715273</c:v>
                </c:pt>
                <c:pt idx="74711">
                  <c:v>42215.080476749012</c:v>
                </c:pt>
                <c:pt idx="74712">
                  <c:v>42215.080476754498</c:v>
                </c:pt>
                <c:pt idx="74713">
                  <c:v>42215.080476770403</c:v>
                </c:pt>
                <c:pt idx="74714">
                  <c:v>42215.080476780684</c:v>
                </c:pt>
                <c:pt idx="74715">
                  <c:v>42215.080476841496</c:v>
                </c:pt>
                <c:pt idx="74716">
                  <c:v>42215.080476842297</c:v>
                </c:pt>
                <c:pt idx="74717">
                  <c:v>42215.08047689213</c:v>
                </c:pt>
                <c:pt idx="74718">
                  <c:v>42215.080476897012</c:v>
                </c:pt>
                <c:pt idx="74719">
                  <c:v>42215.080476903</c:v>
                </c:pt>
                <c:pt idx="74720">
                  <c:v>42215.080476946699</c:v>
                </c:pt>
                <c:pt idx="74721">
                  <c:v>42215.080476986099</c:v>
                </c:pt>
                <c:pt idx="74722">
                  <c:v>42215.080477002302</c:v>
                </c:pt>
                <c:pt idx="74723">
                  <c:v>42215.080477039897</c:v>
                </c:pt>
                <c:pt idx="74724">
                  <c:v>42215.080477050098</c:v>
                </c:pt>
                <c:pt idx="74725">
                  <c:v>42215.080477077303</c:v>
                </c:pt>
                <c:pt idx="74726">
                  <c:v>42215.080477080097</c:v>
                </c:pt>
                <c:pt idx="74727">
                  <c:v>42215.080477127602</c:v>
                </c:pt>
                <c:pt idx="74728">
                  <c:v>42215.080477135103</c:v>
                </c:pt>
                <c:pt idx="74729">
                  <c:v>42215.080477140029</c:v>
                </c:pt>
                <c:pt idx="74730">
                  <c:v>42215.080477178439</c:v>
                </c:pt>
                <c:pt idx="74731">
                  <c:v>42215.080477234202</c:v>
                </c:pt>
                <c:pt idx="74732">
                  <c:v>42215.080477289201</c:v>
                </c:pt>
                <c:pt idx="74733">
                  <c:v>42215.080477308729</c:v>
                </c:pt>
                <c:pt idx="74734">
                  <c:v>42215.080477326141</c:v>
                </c:pt>
                <c:pt idx="74735">
                  <c:v>42215.080477331197</c:v>
                </c:pt>
                <c:pt idx="74736">
                  <c:v>42215.08047735603</c:v>
                </c:pt>
                <c:pt idx="74737">
                  <c:v>42215.080477360898</c:v>
                </c:pt>
                <c:pt idx="74738">
                  <c:v>42215.080477367199</c:v>
                </c:pt>
                <c:pt idx="74739">
                  <c:v>42215.080477409603</c:v>
                </c:pt>
                <c:pt idx="74740">
                  <c:v>42215.08047742433</c:v>
                </c:pt>
                <c:pt idx="74741">
                  <c:v>42215.080477466297</c:v>
                </c:pt>
                <c:pt idx="74742">
                  <c:v>42215.080477476047</c:v>
                </c:pt>
                <c:pt idx="74743">
                  <c:v>42215.080477540097</c:v>
                </c:pt>
                <c:pt idx="74744">
                  <c:v>42215.080477576601</c:v>
                </c:pt>
                <c:pt idx="74745">
                  <c:v>42215.080477599098</c:v>
                </c:pt>
                <c:pt idx="74746">
                  <c:v>42215.080477615884</c:v>
                </c:pt>
                <c:pt idx="74747">
                  <c:v>42215.080477621101</c:v>
                </c:pt>
                <c:pt idx="74748">
                  <c:v>42215.080477630101</c:v>
                </c:pt>
                <c:pt idx="74749">
                  <c:v>42215.080477641102</c:v>
                </c:pt>
                <c:pt idx="74750">
                  <c:v>42215.080477652999</c:v>
                </c:pt>
                <c:pt idx="74751">
                  <c:v>42215.080477698211</c:v>
                </c:pt>
                <c:pt idx="74752">
                  <c:v>42215.080477716285</c:v>
                </c:pt>
                <c:pt idx="74753">
                  <c:v>42215.080477771684</c:v>
                </c:pt>
                <c:pt idx="74754">
                  <c:v>42215.080477820899</c:v>
                </c:pt>
                <c:pt idx="74755">
                  <c:v>42215.080477831274</c:v>
                </c:pt>
                <c:pt idx="74756">
                  <c:v>42215.080477859199</c:v>
                </c:pt>
                <c:pt idx="74757">
                  <c:v>42215.080477872601</c:v>
                </c:pt>
                <c:pt idx="74758">
                  <c:v>42215.080477905103</c:v>
                </c:pt>
                <c:pt idx="74759">
                  <c:v>42215.080477910284</c:v>
                </c:pt>
                <c:pt idx="74760">
                  <c:v>42215.0804779303</c:v>
                </c:pt>
                <c:pt idx="74761">
                  <c:v>42215.080477940697</c:v>
                </c:pt>
                <c:pt idx="74762">
                  <c:v>42215.080477999603</c:v>
                </c:pt>
                <c:pt idx="74763">
                  <c:v>42215.080478005802</c:v>
                </c:pt>
                <c:pt idx="74764">
                  <c:v>42215.080478050098</c:v>
                </c:pt>
                <c:pt idx="74765">
                  <c:v>42215.080478055199</c:v>
                </c:pt>
                <c:pt idx="74766">
                  <c:v>42215.080478063275</c:v>
                </c:pt>
                <c:pt idx="74767">
                  <c:v>42215.080478103999</c:v>
                </c:pt>
                <c:pt idx="74768">
                  <c:v>42215.080478155702</c:v>
                </c:pt>
                <c:pt idx="74769">
                  <c:v>42215.080478162301</c:v>
                </c:pt>
                <c:pt idx="74770">
                  <c:v>42215.080478195028</c:v>
                </c:pt>
                <c:pt idx="74771">
                  <c:v>42215.080478212898</c:v>
                </c:pt>
                <c:pt idx="74772">
                  <c:v>42215.080478234529</c:v>
                </c:pt>
                <c:pt idx="74773">
                  <c:v>42215.0804782372</c:v>
                </c:pt>
                <c:pt idx="74774">
                  <c:v>42215.08047828453</c:v>
                </c:pt>
                <c:pt idx="74775">
                  <c:v>42215.080478295538</c:v>
                </c:pt>
                <c:pt idx="74776">
                  <c:v>42215.080478301097</c:v>
                </c:pt>
                <c:pt idx="74777">
                  <c:v>42215.080478335403</c:v>
                </c:pt>
                <c:pt idx="74778">
                  <c:v>42215.08047839444</c:v>
                </c:pt>
                <c:pt idx="74779">
                  <c:v>42215.080478437201</c:v>
                </c:pt>
                <c:pt idx="74780">
                  <c:v>42215.080478462529</c:v>
                </c:pt>
                <c:pt idx="74781">
                  <c:v>42215.0804784836</c:v>
                </c:pt>
                <c:pt idx="74782">
                  <c:v>42215.080478488839</c:v>
                </c:pt>
                <c:pt idx="74783">
                  <c:v>42215.080478514385</c:v>
                </c:pt>
                <c:pt idx="74784">
                  <c:v>42215.080478516502</c:v>
                </c:pt>
                <c:pt idx="74785">
                  <c:v>42215.080478527401</c:v>
                </c:pt>
                <c:pt idx="74786">
                  <c:v>42215.080478567084</c:v>
                </c:pt>
                <c:pt idx="74787">
                  <c:v>42215.080478580501</c:v>
                </c:pt>
                <c:pt idx="74788">
                  <c:v>42215.080478626529</c:v>
                </c:pt>
                <c:pt idx="74789">
                  <c:v>42215.080478632997</c:v>
                </c:pt>
                <c:pt idx="74790">
                  <c:v>42215.080478702897</c:v>
                </c:pt>
                <c:pt idx="74791">
                  <c:v>42215.08047872613</c:v>
                </c:pt>
                <c:pt idx="74792">
                  <c:v>42215.080478759402</c:v>
                </c:pt>
                <c:pt idx="74793">
                  <c:v>42215.0804787651</c:v>
                </c:pt>
                <c:pt idx="74794">
                  <c:v>42215.0804787733</c:v>
                </c:pt>
                <c:pt idx="74795">
                  <c:v>42215.080478782897</c:v>
                </c:pt>
                <c:pt idx="74796">
                  <c:v>42215.080478798329</c:v>
                </c:pt>
                <c:pt idx="74797">
                  <c:v>42215.080478813376</c:v>
                </c:pt>
                <c:pt idx="74798">
                  <c:v>42215.080478858297</c:v>
                </c:pt>
                <c:pt idx="74799">
                  <c:v>42215.080478876698</c:v>
                </c:pt>
                <c:pt idx="74800">
                  <c:v>42215.0804789256</c:v>
                </c:pt>
                <c:pt idx="74801">
                  <c:v>42215.080478978212</c:v>
                </c:pt>
                <c:pt idx="74802">
                  <c:v>42215.0804789916</c:v>
                </c:pt>
                <c:pt idx="74803">
                  <c:v>42215.080479030003</c:v>
                </c:pt>
                <c:pt idx="74804">
                  <c:v>42215.080479030898</c:v>
                </c:pt>
                <c:pt idx="74805">
                  <c:v>42215.080479062199</c:v>
                </c:pt>
                <c:pt idx="74806">
                  <c:v>42215.080479069802</c:v>
                </c:pt>
                <c:pt idx="74807">
                  <c:v>42215.080479090429</c:v>
                </c:pt>
                <c:pt idx="74808">
                  <c:v>42215.080479096039</c:v>
                </c:pt>
                <c:pt idx="74809">
                  <c:v>42215.080479157798</c:v>
                </c:pt>
                <c:pt idx="74810">
                  <c:v>42215.080479160497</c:v>
                </c:pt>
                <c:pt idx="74811">
                  <c:v>42215.080479207303</c:v>
                </c:pt>
                <c:pt idx="74812">
                  <c:v>42215.080479212411</c:v>
                </c:pt>
                <c:pt idx="74813">
                  <c:v>42215.080479223499</c:v>
                </c:pt>
                <c:pt idx="74814">
                  <c:v>42215.080479261604</c:v>
                </c:pt>
                <c:pt idx="74815">
                  <c:v>42215.080479311102</c:v>
                </c:pt>
                <c:pt idx="74816">
                  <c:v>42215.080479322613</c:v>
                </c:pt>
                <c:pt idx="74817">
                  <c:v>42215.080479353499</c:v>
                </c:pt>
                <c:pt idx="74818">
                  <c:v>42215.080479368538</c:v>
                </c:pt>
                <c:pt idx="74819">
                  <c:v>42215.080479388613</c:v>
                </c:pt>
                <c:pt idx="74820">
                  <c:v>42215.080479391298</c:v>
                </c:pt>
                <c:pt idx="74821">
                  <c:v>42215.08047944244</c:v>
                </c:pt>
                <c:pt idx="74822">
                  <c:v>42215.080479453798</c:v>
                </c:pt>
                <c:pt idx="74823">
                  <c:v>42215.080479455297</c:v>
                </c:pt>
                <c:pt idx="74824">
                  <c:v>42215.080479493139</c:v>
                </c:pt>
                <c:pt idx="74825">
                  <c:v>42215.080479554403</c:v>
                </c:pt>
                <c:pt idx="74826">
                  <c:v>42215.080479596429</c:v>
                </c:pt>
                <c:pt idx="74827">
                  <c:v>42215.080479619901</c:v>
                </c:pt>
                <c:pt idx="74828">
                  <c:v>42215.080479641598</c:v>
                </c:pt>
                <c:pt idx="74829">
                  <c:v>42215.080479646698</c:v>
                </c:pt>
                <c:pt idx="74830">
                  <c:v>42215.080479670403</c:v>
                </c:pt>
                <c:pt idx="74831">
                  <c:v>42215.080479675198</c:v>
                </c:pt>
                <c:pt idx="74832">
                  <c:v>42215.080479687284</c:v>
                </c:pt>
                <c:pt idx="74833">
                  <c:v>42215.080479724529</c:v>
                </c:pt>
                <c:pt idx="74834">
                  <c:v>42215.080479749529</c:v>
                </c:pt>
                <c:pt idx="74835">
                  <c:v>42215.080479786498</c:v>
                </c:pt>
                <c:pt idx="74836">
                  <c:v>42215.080479792799</c:v>
                </c:pt>
                <c:pt idx="74837">
                  <c:v>42215.080479851284</c:v>
                </c:pt>
                <c:pt idx="74838">
                  <c:v>42215.080479889701</c:v>
                </c:pt>
                <c:pt idx="74839">
                  <c:v>42215.080479919197</c:v>
                </c:pt>
                <c:pt idx="74840">
                  <c:v>42215.080479923403</c:v>
                </c:pt>
                <c:pt idx="74841">
                  <c:v>42215.080479931676</c:v>
                </c:pt>
                <c:pt idx="74842">
                  <c:v>42215.0804799412</c:v>
                </c:pt>
                <c:pt idx="74843">
                  <c:v>42215.080479955803</c:v>
                </c:pt>
                <c:pt idx="74844">
                  <c:v>42215.080479967997</c:v>
                </c:pt>
                <c:pt idx="74845">
                  <c:v>42215.080480018594</c:v>
                </c:pt>
                <c:pt idx="74846">
                  <c:v>42215.080480032673</c:v>
                </c:pt>
                <c:pt idx="74847">
                  <c:v>42215.080480082885</c:v>
                </c:pt>
                <c:pt idx="74848">
                  <c:v>42215.080480136101</c:v>
                </c:pt>
                <c:pt idx="74849">
                  <c:v>42215.080480151264</c:v>
                </c:pt>
                <c:pt idx="74850">
                  <c:v>42215.080480175784</c:v>
                </c:pt>
                <c:pt idx="74851">
                  <c:v>42215.080480187484</c:v>
                </c:pt>
                <c:pt idx="74852">
                  <c:v>42215.080480220502</c:v>
                </c:pt>
                <c:pt idx="74853">
                  <c:v>42215.080480225675</c:v>
                </c:pt>
                <c:pt idx="74854">
                  <c:v>42215.080480250501</c:v>
                </c:pt>
                <c:pt idx="74855">
                  <c:v>42215.080480253186</c:v>
                </c:pt>
                <c:pt idx="74856">
                  <c:v>42215.080480318</c:v>
                </c:pt>
                <c:pt idx="74857">
                  <c:v>42215.080480319673</c:v>
                </c:pt>
                <c:pt idx="74858">
                  <c:v>42215.080480364995</c:v>
                </c:pt>
                <c:pt idx="74859">
                  <c:v>42215.080480370001</c:v>
                </c:pt>
                <c:pt idx="74860">
                  <c:v>42215.080480383076</c:v>
                </c:pt>
                <c:pt idx="74861">
                  <c:v>42215.080480419085</c:v>
                </c:pt>
                <c:pt idx="74862">
                  <c:v>42215.080480469594</c:v>
                </c:pt>
                <c:pt idx="74863">
                  <c:v>42215.0804804824</c:v>
                </c:pt>
                <c:pt idx="74864">
                  <c:v>42215.080480511439</c:v>
                </c:pt>
                <c:pt idx="74865">
                  <c:v>42215.080480522185</c:v>
                </c:pt>
                <c:pt idx="74866">
                  <c:v>42215.080480545672</c:v>
                </c:pt>
                <c:pt idx="74867">
                  <c:v>42215.0804805484</c:v>
                </c:pt>
                <c:pt idx="74868">
                  <c:v>42215.080480599085</c:v>
                </c:pt>
                <c:pt idx="74869">
                  <c:v>42215.080480610464</c:v>
                </c:pt>
                <c:pt idx="74870">
                  <c:v>42215.080480614975</c:v>
                </c:pt>
                <c:pt idx="74871">
                  <c:v>42215.080480650373</c:v>
                </c:pt>
                <c:pt idx="74872">
                  <c:v>42215.080480714576</c:v>
                </c:pt>
                <c:pt idx="74873">
                  <c:v>42215.080480753073</c:v>
                </c:pt>
                <c:pt idx="74874">
                  <c:v>42215.080480777186</c:v>
                </c:pt>
                <c:pt idx="74875">
                  <c:v>42215.080480798897</c:v>
                </c:pt>
                <c:pt idx="74876">
                  <c:v>42215.080480804085</c:v>
                </c:pt>
                <c:pt idx="74877">
                  <c:v>42215.080480828197</c:v>
                </c:pt>
                <c:pt idx="74878">
                  <c:v>42215.080480830373</c:v>
                </c:pt>
                <c:pt idx="74879">
                  <c:v>42215.080480847195</c:v>
                </c:pt>
                <c:pt idx="74880">
                  <c:v>42215.080480881763</c:v>
                </c:pt>
                <c:pt idx="74881">
                  <c:v>42215.080480898599</c:v>
                </c:pt>
                <c:pt idx="74882">
                  <c:v>42215.080480946497</c:v>
                </c:pt>
                <c:pt idx="74883">
                  <c:v>42215.080480948003</c:v>
                </c:pt>
                <c:pt idx="74884">
                  <c:v>42215.080481008801</c:v>
                </c:pt>
                <c:pt idx="74885">
                  <c:v>42215.080481049001</c:v>
                </c:pt>
                <c:pt idx="74886">
                  <c:v>42215.080481079</c:v>
                </c:pt>
                <c:pt idx="74887">
                  <c:v>42215.080481088102</c:v>
                </c:pt>
                <c:pt idx="74888">
                  <c:v>42215.080481093195</c:v>
                </c:pt>
                <c:pt idx="74889">
                  <c:v>42215.080481102195</c:v>
                </c:pt>
                <c:pt idx="74890">
                  <c:v>42215.080481113364</c:v>
                </c:pt>
                <c:pt idx="74891">
                  <c:v>42215.0804811251</c:v>
                </c:pt>
                <c:pt idx="74892">
                  <c:v>42215.0804811786</c:v>
                </c:pt>
                <c:pt idx="74893">
                  <c:v>42215.080481202502</c:v>
                </c:pt>
                <c:pt idx="74894">
                  <c:v>42215.0804812434</c:v>
                </c:pt>
                <c:pt idx="74895">
                  <c:v>42215.080481293196</c:v>
                </c:pt>
                <c:pt idx="74896">
                  <c:v>42215.080481310986</c:v>
                </c:pt>
                <c:pt idx="74897">
                  <c:v>42215.080481328929</c:v>
                </c:pt>
                <c:pt idx="74898">
                  <c:v>42215.080481344899</c:v>
                </c:pt>
                <c:pt idx="74899">
                  <c:v>42215.080481377001</c:v>
                </c:pt>
                <c:pt idx="74900">
                  <c:v>42215.080481382196</c:v>
                </c:pt>
                <c:pt idx="74901">
                  <c:v>42215.080481409997</c:v>
                </c:pt>
                <c:pt idx="74902">
                  <c:v>42215.080481410485</c:v>
                </c:pt>
                <c:pt idx="74903">
                  <c:v>42215.080481475001</c:v>
                </c:pt>
                <c:pt idx="74904">
                  <c:v>42215.080481475197</c:v>
                </c:pt>
                <c:pt idx="74905">
                  <c:v>42215.080481521574</c:v>
                </c:pt>
                <c:pt idx="74906">
                  <c:v>42215.080481526595</c:v>
                </c:pt>
                <c:pt idx="74907">
                  <c:v>42215.080481543075</c:v>
                </c:pt>
                <c:pt idx="74908">
                  <c:v>42215.080481576384</c:v>
                </c:pt>
                <c:pt idx="74909">
                  <c:v>42215.080481625664</c:v>
                </c:pt>
                <c:pt idx="74910">
                  <c:v>42215.080481642501</c:v>
                </c:pt>
                <c:pt idx="74911">
                  <c:v>42215.080481667974</c:v>
                </c:pt>
                <c:pt idx="74912">
                  <c:v>42215.080481682984</c:v>
                </c:pt>
                <c:pt idx="74913">
                  <c:v>42215.080481703175</c:v>
                </c:pt>
                <c:pt idx="74914">
                  <c:v>42215.080481705874</c:v>
                </c:pt>
                <c:pt idx="74915">
                  <c:v>42215.080481757373</c:v>
                </c:pt>
                <c:pt idx="74916">
                  <c:v>42215.080481768673</c:v>
                </c:pt>
                <c:pt idx="74917">
                  <c:v>42215.080481774996</c:v>
                </c:pt>
                <c:pt idx="74918">
                  <c:v>42215.080481807672</c:v>
                </c:pt>
                <c:pt idx="74919">
                  <c:v>42215.080481874284</c:v>
                </c:pt>
                <c:pt idx="74920">
                  <c:v>42215.080481920275</c:v>
                </c:pt>
                <c:pt idx="74921">
                  <c:v>42215.080481934485</c:v>
                </c:pt>
                <c:pt idx="74922">
                  <c:v>42215.080481956204</c:v>
                </c:pt>
                <c:pt idx="74923">
                  <c:v>42215.080481961362</c:v>
                </c:pt>
                <c:pt idx="74924">
                  <c:v>42215.080481986501</c:v>
                </c:pt>
                <c:pt idx="74925">
                  <c:v>42215.080481991274</c:v>
                </c:pt>
                <c:pt idx="74926">
                  <c:v>42215.080482007084</c:v>
                </c:pt>
                <c:pt idx="74927">
                  <c:v>42215.080482039775</c:v>
                </c:pt>
                <c:pt idx="74928">
                  <c:v>42215.080482052785</c:v>
                </c:pt>
                <c:pt idx="74929">
                  <c:v>42215.080482106401</c:v>
                </c:pt>
                <c:pt idx="74930">
                  <c:v>42215.080482108599</c:v>
                </c:pt>
                <c:pt idx="74931">
                  <c:v>42215.080482169273</c:v>
                </c:pt>
                <c:pt idx="74932">
                  <c:v>42215.080482206111</c:v>
                </c:pt>
                <c:pt idx="74933">
                  <c:v>42215.0804822391</c:v>
                </c:pt>
                <c:pt idx="74934">
                  <c:v>42215.080482245285</c:v>
                </c:pt>
                <c:pt idx="74935">
                  <c:v>42215.080482250502</c:v>
                </c:pt>
                <c:pt idx="74936">
                  <c:v>42215.080482257596</c:v>
                </c:pt>
                <c:pt idx="74937">
                  <c:v>42215.0804822707</c:v>
                </c:pt>
                <c:pt idx="74938">
                  <c:v>42215.080482282385</c:v>
                </c:pt>
                <c:pt idx="74939">
                  <c:v>42215.080482338199</c:v>
                </c:pt>
                <c:pt idx="74940">
                  <c:v>42215.080482345402</c:v>
                </c:pt>
                <c:pt idx="74941">
                  <c:v>42215.080482397701</c:v>
                </c:pt>
                <c:pt idx="74942">
                  <c:v>42215.080482450598</c:v>
                </c:pt>
                <c:pt idx="74943">
                  <c:v>42215.080482470999</c:v>
                </c:pt>
                <c:pt idx="74944">
                  <c:v>42215.0804824855</c:v>
                </c:pt>
                <c:pt idx="74945">
                  <c:v>42215.080482502373</c:v>
                </c:pt>
                <c:pt idx="74946">
                  <c:v>42215.080482535872</c:v>
                </c:pt>
                <c:pt idx="74947">
                  <c:v>42215.080482541074</c:v>
                </c:pt>
                <c:pt idx="74948">
                  <c:v>42215.080482569647</c:v>
                </c:pt>
                <c:pt idx="74949">
                  <c:v>42215.080482570185</c:v>
                </c:pt>
                <c:pt idx="74950">
                  <c:v>42215.080482631973</c:v>
                </c:pt>
                <c:pt idx="74951">
                  <c:v>42215.080482636484</c:v>
                </c:pt>
                <c:pt idx="74952">
                  <c:v>42215.080482679594</c:v>
                </c:pt>
                <c:pt idx="74953">
                  <c:v>42215.080482684672</c:v>
                </c:pt>
                <c:pt idx="74954">
                  <c:v>42215.080482702884</c:v>
                </c:pt>
                <c:pt idx="74955">
                  <c:v>42215.080482734076</c:v>
                </c:pt>
                <c:pt idx="74956">
                  <c:v>42215.080482785073</c:v>
                </c:pt>
                <c:pt idx="74957">
                  <c:v>42215.080482801975</c:v>
                </c:pt>
                <c:pt idx="74958">
                  <c:v>42215.080482827376</c:v>
                </c:pt>
                <c:pt idx="74959">
                  <c:v>42215.080482842401</c:v>
                </c:pt>
                <c:pt idx="74960">
                  <c:v>42215.080482863646</c:v>
                </c:pt>
                <c:pt idx="74961">
                  <c:v>42215.080482866484</c:v>
                </c:pt>
                <c:pt idx="74962">
                  <c:v>42215.080482913974</c:v>
                </c:pt>
                <c:pt idx="74963">
                  <c:v>42215.080482935075</c:v>
                </c:pt>
                <c:pt idx="74964">
                  <c:v>42215.080482939273</c:v>
                </c:pt>
                <c:pt idx="74965">
                  <c:v>42215.080482965262</c:v>
                </c:pt>
                <c:pt idx="74966">
                  <c:v>42215.0804830341</c:v>
                </c:pt>
                <c:pt idx="74967">
                  <c:v>42215.0804830665</c:v>
                </c:pt>
                <c:pt idx="74968">
                  <c:v>42215.0804830954</c:v>
                </c:pt>
                <c:pt idx="74969">
                  <c:v>42215.080483113772</c:v>
                </c:pt>
                <c:pt idx="74970">
                  <c:v>42215.080483121485</c:v>
                </c:pt>
                <c:pt idx="74971">
                  <c:v>42215.080483143101</c:v>
                </c:pt>
                <c:pt idx="74972">
                  <c:v>42215.080483145197</c:v>
                </c:pt>
                <c:pt idx="74973">
                  <c:v>42215.080483167185</c:v>
                </c:pt>
                <c:pt idx="74974">
                  <c:v>42215.080483196703</c:v>
                </c:pt>
                <c:pt idx="74975">
                  <c:v>42215.0804832145</c:v>
                </c:pt>
                <c:pt idx="74976">
                  <c:v>42215.080483264501</c:v>
                </c:pt>
                <c:pt idx="74977">
                  <c:v>42215.080483266196</c:v>
                </c:pt>
                <c:pt idx="74978">
                  <c:v>42215.080483330195</c:v>
                </c:pt>
                <c:pt idx="74979">
                  <c:v>42215.080483355501</c:v>
                </c:pt>
                <c:pt idx="74980">
                  <c:v>42215.080483394529</c:v>
                </c:pt>
                <c:pt idx="74981">
                  <c:v>42215.080483399302</c:v>
                </c:pt>
                <c:pt idx="74982">
                  <c:v>42215.080483404701</c:v>
                </c:pt>
                <c:pt idx="74983">
                  <c:v>42215.080483412195</c:v>
                </c:pt>
                <c:pt idx="74984">
                  <c:v>42215.080483428297</c:v>
                </c:pt>
                <c:pt idx="74985">
                  <c:v>42215.080483441197</c:v>
                </c:pt>
                <c:pt idx="74986">
                  <c:v>42215.08048349843</c:v>
                </c:pt>
                <c:pt idx="74987">
                  <c:v>42215.080483505175</c:v>
                </c:pt>
                <c:pt idx="74988">
                  <c:v>42215.080483558195</c:v>
                </c:pt>
                <c:pt idx="74989">
                  <c:v>42215.080483608595</c:v>
                </c:pt>
                <c:pt idx="74990">
                  <c:v>42215.080483631238</c:v>
                </c:pt>
                <c:pt idx="74991">
                  <c:v>42215.080483651247</c:v>
                </c:pt>
                <c:pt idx="74992">
                  <c:v>42215.080483659673</c:v>
                </c:pt>
                <c:pt idx="74993">
                  <c:v>42215.080483692996</c:v>
                </c:pt>
                <c:pt idx="74994">
                  <c:v>42215.080483698199</c:v>
                </c:pt>
                <c:pt idx="74995">
                  <c:v>42215.080483724596</c:v>
                </c:pt>
                <c:pt idx="74996">
                  <c:v>42215.080483730373</c:v>
                </c:pt>
                <c:pt idx="74997">
                  <c:v>42215.080483789585</c:v>
                </c:pt>
                <c:pt idx="74998">
                  <c:v>42215.080483793194</c:v>
                </c:pt>
                <c:pt idx="74999">
                  <c:v>42215.080483836195</c:v>
                </c:pt>
                <c:pt idx="75000">
                  <c:v>42215.080483843776</c:v>
                </c:pt>
                <c:pt idx="75001">
                  <c:v>42215.080483863174</c:v>
                </c:pt>
                <c:pt idx="75002">
                  <c:v>42215.080483879501</c:v>
                </c:pt>
                <c:pt idx="75003">
                  <c:v>42215.080483956903</c:v>
                </c:pt>
                <c:pt idx="75004">
                  <c:v>42215.080483962374</c:v>
                </c:pt>
                <c:pt idx="75005">
                  <c:v>42215.080483981263</c:v>
                </c:pt>
                <c:pt idx="75006">
                  <c:v>42215.080484001264</c:v>
                </c:pt>
                <c:pt idx="75007">
                  <c:v>42215.080484021273</c:v>
                </c:pt>
                <c:pt idx="75008">
                  <c:v>42215.080484024002</c:v>
                </c:pt>
                <c:pt idx="75009">
                  <c:v>42215.080484071485</c:v>
                </c:pt>
                <c:pt idx="75010">
                  <c:v>42215.080484082784</c:v>
                </c:pt>
                <c:pt idx="75011">
                  <c:v>42215.080484095102</c:v>
                </c:pt>
                <c:pt idx="75012">
                  <c:v>42215.080484111175</c:v>
                </c:pt>
                <c:pt idx="75013">
                  <c:v>42215.080484194397</c:v>
                </c:pt>
                <c:pt idx="75014">
                  <c:v>42215.080484226601</c:v>
                </c:pt>
                <c:pt idx="75015">
                  <c:v>42215.0804842492</c:v>
                </c:pt>
                <c:pt idx="75016">
                  <c:v>42215.080484261074</c:v>
                </c:pt>
                <c:pt idx="75017">
                  <c:v>42215.080484266284</c:v>
                </c:pt>
                <c:pt idx="75018">
                  <c:v>42215.080484299702</c:v>
                </c:pt>
                <c:pt idx="75019">
                  <c:v>42215.080484304497</c:v>
                </c:pt>
                <c:pt idx="75020">
                  <c:v>42215.080484327002</c:v>
                </c:pt>
                <c:pt idx="75021">
                  <c:v>42215.080484342601</c:v>
                </c:pt>
                <c:pt idx="75022">
                  <c:v>42215.080484368002</c:v>
                </c:pt>
                <c:pt idx="75023">
                  <c:v>42215.0804844206</c:v>
                </c:pt>
                <c:pt idx="75024">
                  <c:v>42215.080484426529</c:v>
                </c:pt>
                <c:pt idx="75025">
                  <c:v>42215.080484480801</c:v>
                </c:pt>
                <c:pt idx="75026">
                  <c:v>42215.080484518672</c:v>
                </c:pt>
                <c:pt idx="75027">
                  <c:v>42215.080484549995</c:v>
                </c:pt>
                <c:pt idx="75028">
                  <c:v>42215.080484558996</c:v>
                </c:pt>
                <c:pt idx="75029">
                  <c:v>42215.080484562975</c:v>
                </c:pt>
                <c:pt idx="75030">
                  <c:v>42215.080484571976</c:v>
                </c:pt>
                <c:pt idx="75031">
                  <c:v>42215.080484573984</c:v>
                </c:pt>
                <c:pt idx="75032">
                  <c:v>42215.0804845971</c:v>
                </c:pt>
                <c:pt idx="75033">
                  <c:v>42215.080484658596</c:v>
                </c:pt>
                <c:pt idx="75034">
                  <c:v>42215.080484662576</c:v>
                </c:pt>
                <c:pt idx="75035">
                  <c:v>42215.080484712264</c:v>
                </c:pt>
                <c:pt idx="75036">
                  <c:v>42215.080484763646</c:v>
                </c:pt>
                <c:pt idx="75037">
                  <c:v>42215.0804847908</c:v>
                </c:pt>
                <c:pt idx="75038">
                  <c:v>42215.080484805585</c:v>
                </c:pt>
                <c:pt idx="75039">
                  <c:v>42215.080484806604</c:v>
                </c:pt>
                <c:pt idx="75040">
                  <c:v>42215.080484840801</c:v>
                </c:pt>
                <c:pt idx="75041">
                  <c:v>42215.080484846301</c:v>
                </c:pt>
                <c:pt idx="75042">
                  <c:v>42215.080484882594</c:v>
                </c:pt>
                <c:pt idx="75043">
                  <c:v>42215.080484890401</c:v>
                </c:pt>
                <c:pt idx="75044">
                  <c:v>42215.080484947001</c:v>
                </c:pt>
                <c:pt idx="75045">
                  <c:v>42215.080484958402</c:v>
                </c:pt>
                <c:pt idx="75046">
                  <c:v>42215.080484993901</c:v>
                </c:pt>
                <c:pt idx="75047">
                  <c:v>42215.080484998929</c:v>
                </c:pt>
                <c:pt idx="75048">
                  <c:v>42215.0804850227</c:v>
                </c:pt>
                <c:pt idx="75049">
                  <c:v>42215.080485037084</c:v>
                </c:pt>
                <c:pt idx="75050">
                  <c:v>42215.0804850977</c:v>
                </c:pt>
                <c:pt idx="75051">
                  <c:v>42215.0804851223</c:v>
                </c:pt>
                <c:pt idx="75052">
                  <c:v>42215.080485129198</c:v>
                </c:pt>
                <c:pt idx="75053">
                  <c:v>42215.080485154896</c:v>
                </c:pt>
                <c:pt idx="75054">
                  <c:v>42215.080485178703</c:v>
                </c:pt>
                <c:pt idx="75055">
                  <c:v>42215.080485181374</c:v>
                </c:pt>
                <c:pt idx="75056">
                  <c:v>42215.080485228529</c:v>
                </c:pt>
                <c:pt idx="75057">
                  <c:v>42215.080485242601</c:v>
                </c:pt>
                <c:pt idx="75058">
                  <c:v>42215.080485254701</c:v>
                </c:pt>
                <c:pt idx="75059">
                  <c:v>42215.080485268503</c:v>
                </c:pt>
                <c:pt idx="75060">
                  <c:v>42215.080485354301</c:v>
                </c:pt>
                <c:pt idx="75061">
                  <c:v>42215.080485380902</c:v>
                </c:pt>
                <c:pt idx="75062">
                  <c:v>42215.080485406703</c:v>
                </c:pt>
                <c:pt idx="75063">
                  <c:v>42215.080485416896</c:v>
                </c:pt>
                <c:pt idx="75064">
                  <c:v>42215.080485422099</c:v>
                </c:pt>
                <c:pt idx="75065">
                  <c:v>42215.080485457802</c:v>
                </c:pt>
                <c:pt idx="75066">
                  <c:v>42215.080485459897</c:v>
                </c:pt>
                <c:pt idx="75067">
                  <c:v>42215.080485486797</c:v>
                </c:pt>
                <c:pt idx="75068">
                  <c:v>42215.08048549993</c:v>
                </c:pt>
                <c:pt idx="75069">
                  <c:v>42215.080485526996</c:v>
                </c:pt>
                <c:pt idx="75070">
                  <c:v>42215.080485578597</c:v>
                </c:pt>
                <c:pt idx="75071">
                  <c:v>42215.080485586084</c:v>
                </c:pt>
                <c:pt idx="75072">
                  <c:v>42215.080485641185</c:v>
                </c:pt>
                <c:pt idx="75073">
                  <c:v>42215.080485676503</c:v>
                </c:pt>
                <c:pt idx="75074">
                  <c:v>42215.080485707884</c:v>
                </c:pt>
                <c:pt idx="75075">
                  <c:v>42215.080485718674</c:v>
                </c:pt>
                <c:pt idx="75076">
                  <c:v>42215.0804857209</c:v>
                </c:pt>
                <c:pt idx="75077">
                  <c:v>42215.080485728096</c:v>
                </c:pt>
                <c:pt idx="75078">
                  <c:v>42215.080485731363</c:v>
                </c:pt>
                <c:pt idx="75079">
                  <c:v>42215.080485754901</c:v>
                </c:pt>
                <c:pt idx="75080">
                  <c:v>42215.080485818195</c:v>
                </c:pt>
                <c:pt idx="75081">
                  <c:v>42215.080485820785</c:v>
                </c:pt>
                <c:pt idx="75082">
                  <c:v>42215.080485872684</c:v>
                </c:pt>
                <c:pt idx="75083">
                  <c:v>42215.080485922401</c:v>
                </c:pt>
                <c:pt idx="75084">
                  <c:v>42215.080485950901</c:v>
                </c:pt>
                <c:pt idx="75085">
                  <c:v>42215.080485962884</c:v>
                </c:pt>
                <c:pt idx="75086">
                  <c:v>42215.080485967374</c:v>
                </c:pt>
                <c:pt idx="75087">
                  <c:v>42215.080485996303</c:v>
                </c:pt>
                <c:pt idx="75088">
                  <c:v>42215.080486003673</c:v>
                </c:pt>
                <c:pt idx="75089">
                  <c:v>42215.0804860391</c:v>
                </c:pt>
                <c:pt idx="75090">
                  <c:v>42215.080486050276</c:v>
                </c:pt>
                <c:pt idx="75091">
                  <c:v>42215.080486104402</c:v>
                </c:pt>
                <c:pt idx="75092">
                  <c:v>42215.080486108898</c:v>
                </c:pt>
                <c:pt idx="75093">
                  <c:v>42215.080486151885</c:v>
                </c:pt>
                <c:pt idx="75094">
                  <c:v>42215.080486156898</c:v>
                </c:pt>
                <c:pt idx="75095">
                  <c:v>42215.080486182604</c:v>
                </c:pt>
                <c:pt idx="75096">
                  <c:v>42215.080486194398</c:v>
                </c:pt>
                <c:pt idx="75097">
                  <c:v>42215.080486265884</c:v>
                </c:pt>
                <c:pt idx="75098">
                  <c:v>42215.080486282</c:v>
                </c:pt>
                <c:pt idx="75099">
                  <c:v>42215.080486287676</c:v>
                </c:pt>
                <c:pt idx="75100">
                  <c:v>42215.080486315885</c:v>
                </c:pt>
                <c:pt idx="75101">
                  <c:v>42215.080486336097</c:v>
                </c:pt>
                <c:pt idx="75102">
                  <c:v>42215.080486338797</c:v>
                </c:pt>
                <c:pt idx="75103">
                  <c:v>42215.080486386301</c:v>
                </c:pt>
                <c:pt idx="75104">
                  <c:v>42215.080486397601</c:v>
                </c:pt>
                <c:pt idx="75105">
                  <c:v>42215.080486414801</c:v>
                </c:pt>
                <c:pt idx="75106">
                  <c:v>42215.080486425999</c:v>
                </c:pt>
                <c:pt idx="75107">
                  <c:v>42215.080486513973</c:v>
                </c:pt>
                <c:pt idx="75108">
                  <c:v>42215.080486542</c:v>
                </c:pt>
                <c:pt idx="75109">
                  <c:v>42215.080486567655</c:v>
                </c:pt>
                <c:pt idx="75110">
                  <c:v>42215.080486587576</c:v>
                </c:pt>
                <c:pt idx="75111">
                  <c:v>42215.080486595376</c:v>
                </c:pt>
                <c:pt idx="75112">
                  <c:v>42215.080486615872</c:v>
                </c:pt>
                <c:pt idx="75113">
                  <c:v>42215.080486630075</c:v>
                </c:pt>
                <c:pt idx="75114">
                  <c:v>42215.080486646897</c:v>
                </c:pt>
                <c:pt idx="75115">
                  <c:v>42215.080486657273</c:v>
                </c:pt>
                <c:pt idx="75116">
                  <c:v>42215.080486684674</c:v>
                </c:pt>
                <c:pt idx="75117">
                  <c:v>42215.080486736901</c:v>
                </c:pt>
                <c:pt idx="75118">
                  <c:v>42215.080486746097</c:v>
                </c:pt>
                <c:pt idx="75119">
                  <c:v>42215.080486798703</c:v>
                </c:pt>
                <c:pt idx="75120">
                  <c:v>42215.080486834195</c:v>
                </c:pt>
                <c:pt idx="75121">
                  <c:v>42215.080486868101</c:v>
                </c:pt>
                <c:pt idx="75122">
                  <c:v>42215.080486876301</c:v>
                </c:pt>
                <c:pt idx="75123">
                  <c:v>42215.080486879102</c:v>
                </c:pt>
                <c:pt idx="75124">
                  <c:v>42215.080486885876</c:v>
                </c:pt>
                <c:pt idx="75125">
                  <c:v>42215.080486889885</c:v>
                </c:pt>
                <c:pt idx="75126">
                  <c:v>42215.080486911764</c:v>
                </c:pt>
                <c:pt idx="75127">
                  <c:v>42215.080486976403</c:v>
                </c:pt>
                <c:pt idx="75128">
                  <c:v>42215.080486978302</c:v>
                </c:pt>
                <c:pt idx="75129">
                  <c:v>42215.080487030194</c:v>
                </c:pt>
                <c:pt idx="75130">
                  <c:v>42215.080487080901</c:v>
                </c:pt>
                <c:pt idx="75131">
                  <c:v>42215.080487111176</c:v>
                </c:pt>
                <c:pt idx="75132">
                  <c:v>42215.080487116684</c:v>
                </c:pt>
                <c:pt idx="75133">
                  <c:v>42215.0804871203</c:v>
                </c:pt>
                <c:pt idx="75134">
                  <c:v>42215.080487167885</c:v>
                </c:pt>
                <c:pt idx="75135">
                  <c:v>42215.080487173102</c:v>
                </c:pt>
                <c:pt idx="75136">
                  <c:v>42215.0804871992</c:v>
                </c:pt>
                <c:pt idx="75137">
                  <c:v>42215.080487210194</c:v>
                </c:pt>
                <c:pt idx="75138">
                  <c:v>42215.080487261774</c:v>
                </c:pt>
                <c:pt idx="75139">
                  <c:v>42215.080487269384</c:v>
                </c:pt>
                <c:pt idx="75140">
                  <c:v>42215.080487308398</c:v>
                </c:pt>
                <c:pt idx="75141">
                  <c:v>42215.080487315194</c:v>
                </c:pt>
                <c:pt idx="75142">
                  <c:v>42215.080487343301</c:v>
                </c:pt>
                <c:pt idx="75143">
                  <c:v>42215.080487352301</c:v>
                </c:pt>
                <c:pt idx="75144">
                  <c:v>42215.080487417785</c:v>
                </c:pt>
                <c:pt idx="75145">
                  <c:v>42215.080487442297</c:v>
                </c:pt>
                <c:pt idx="75146">
                  <c:v>42215.080487457199</c:v>
                </c:pt>
                <c:pt idx="75147">
                  <c:v>42215.080487472202</c:v>
                </c:pt>
                <c:pt idx="75148">
                  <c:v>42215.080487493098</c:v>
                </c:pt>
                <c:pt idx="75149">
                  <c:v>42215.080487495899</c:v>
                </c:pt>
                <c:pt idx="75150">
                  <c:v>42215.0804875428</c:v>
                </c:pt>
                <c:pt idx="75151">
                  <c:v>42215.080487567764</c:v>
                </c:pt>
                <c:pt idx="75152">
                  <c:v>42215.080487575273</c:v>
                </c:pt>
                <c:pt idx="75153">
                  <c:v>42215.080487583575</c:v>
                </c:pt>
                <c:pt idx="75154">
                  <c:v>42215.080487674197</c:v>
                </c:pt>
                <c:pt idx="75155">
                  <c:v>42215.080487696097</c:v>
                </c:pt>
                <c:pt idx="75156">
                  <c:v>42215.080487731764</c:v>
                </c:pt>
                <c:pt idx="75157">
                  <c:v>42215.0804877466</c:v>
                </c:pt>
                <c:pt idx="75158">
                  <c:v>42215.080487751773</c:v>
                </c:pt>
                <c:pt idx="75159">
                  <c:v>42215.080487772284</c:v>
                </c:pt>
                <c:pt idx="75160">
                  <c:v>42215.080487776999</c:v>
                </c:pt>
                <c:pt idx="75161">
                  <c:v>42215.0804878075</c:v>
                </c:pt>
                <c:pt idx="75162">
                  <c:v>42215.080487814994</c:v>
                </c:pt>
                <c:pt idx="75163">
                  <c:v>42215.080487844803</c:v>
                </c:pt>
                <c:pt idx="75164">
                  <c:v>42215.080487891784</c:v>
                </c:pt>
                <c:pt idx="75165">
                  <c:v>42215.080487906103</c:v>
                </c:pt>
                <c:pt idx="75166">
                  <c:v>42215.080487958003</c:v>
                </c:pt>
                <c:pt idx="75167">
                  <c:v>42215.080487990701</c:v>
                </c:pt>
                <c:pt idx="75168">
                  <c:v>42215.080488024403</c:v>
                </c:pt>
                <c:pt idx="75169">
                  <c:v>42215.080488036401</c:v>
                </c:pt>
                <c:pt idx="75170">
                  <c:v>42215.080488039275</c:v>
                </c:pt>
                <c:pt idx="75171">
                  <c:v>42215.080488043997</c:v>
                </c:pt>
                <c:pt idx="75172">
                  <c:v>42215.080488047497</c:v>
                </c:pt>
                <c:pt idx="75173">
                  <c:v>42215.080488069194</c:v>
                </c:pt>
                <c:pt idx="75174">
                  <c:v>42215.080488134801</c:v>
                </c:pt>
                <c:pt idx="75175">
                  <c:v>42215.080488138003</c:v>
                </c:pt>
                <c:pt idx="75176">
                  <c:v>42215.0804881843</c:v>
                </c:pt>
                <c:pt idx="75177">
                  <c:v>42215.080488238003</c:v>
                </c:pt>
                <c:pt idx="75178">
                  <c:v>42215.080488271102</c:v>
                </c:pt>
                <c:pt idx="75179">
                  <c:v>42215.080488274303</c:v>
                </c:pt>
                <c:pt idx="75180">
                  <c:v>42215.080488278429</c:v>
                </c:pt>
                <c:pt idx="75181">
                  <c:v>42215.080488325002</c:v>
                </c:pt>
                <c:pt idx="75182">
                  <c:v>42215.080488351901</c:v>
                </c:pt>
                <c:pt idx="75183">
                  <c:v>42215.080488358399</c:v>
                </c:pt>
                <c:pt idx="75184">
                  <c:v>42215.0804883702</c:v>
                </c:pt>
                <c:pt idx="75185">
                  <c:v>42215.080488415675</c:v>
                </c:pt>
                <c:pt idx="75186">
                  <c:v>42215.080488420899</c:v>
                </c:pt>
                <c:pt idx="75187">
                  <c:v>42215.080488465595</c:v>
                </c:pt>
                <c:pt idx="75188">
                  <c:v>42215.080488470601</c:v>
                </c:pt>
                <c:pt idx="75189">
                  <c:v>42215.080488503263</c:v>
                </c:pt>
                <c:pt idx="75190">
                  <c:v>42215.080488510474</c:v>
                </c:pt>
                <c:pt idx="75191">
                  <c:v>42215.080488582884</c:v>
                </c:pt>
                <c:pt idx="75192">
                  <c:v>42215.080488602194</c:v>
                </c:pt>
                <c:pt idx="75193">
                  <c:v>42215.080488617074</c:v>
                </c:pt>
                <c:pt idx="75194">
                  <c:v>42215.080488628897</c:v>
                </c:pt>
                <c:pt idx="75195">
                  <c:v>42215.080488650485</c:v>
                </c:pt>
                <c:pt idx="75196">
                  <c:v>42215.080488653264</c:v>
                </c:pt>
                <c:pt idx="75197">
                  <c:v>42215.080488700674</c:v>
                </c:pt>
                <c:pt idx="75198">
                  <c:v>42215.080488713655</c:v>
                </c:pt>
                <c:pt idx="75199">
                  <c:v>42215.080488735075</c:v>
                </c:pt>
                <c:pt idx="75200">
                  <c:v>42215.080488754596</c:v>
                </c:pt>
                <c:pt idx="75201">
                  <c:v>42215.080488833984</c:v>
                </c:pt>
                <c:pt idx="75202">
                  <c:v>42215.080488869375</c:v>
                </c:pt>
                <c:pt idx="75203">
                  <c:v>42215.080488878601</c:v>
                </c:pt>
                <c:pt idx="75204">
                  <c:v>42215.080488903186</c:v>
                </c:pt>
                <c:pt idx="75205">
                  <c:v>42215.080488911073</c:v>
                </c:pt>
                <c:pt idx="75206">
                  <c:v>42215.080488931373</c:v>
                </c:pt>
                <c:pt idx="75207">
                  <c:v>42215.080488938998</c:v>
                </c:pt>
                <c:pt idx="75208">
                  <c:v>42215.080488967084</c:v>
                </c:pt>
                <c:pt idx="75209">
                  <c:v>42215.080488984102</c:v>
                </c:pt>
                <c:pt idx="75210">
                  <c:v>42215.080488998399</c:v>
                </c:pt>
                <c:pt idx="75211">
                  <c:v>42215.080489052103</c:v>
                </c:pt>
                <c:pt idx="75212">
                  <c:v>42215.080489066</c:v>
                </c:pt>
                <c:pt idx="75213">
                  <c:v>42215.080489113476</c:v>
                </c:pt>
                <c:pt idx="75214">
                  <c:v>42215.080489154599</c:v>
                </c:pt>
                <c:pt idx="75215">
                  <c:v>42215.080489185675</c:v>
                </c:pt>
                <c:pt idx="75216">
                  <c:v>42215.080489193897</c:v>
                </c:pt>
                <c:pt idx="75217">
                  <c:v>42215.080489199201</c:v>
                </c:pt>
                <c:pt idx="75218">
                  <c:v>42215.080489203501</c:v>
                </c:pt>
                <c:pt idx="75219">
                  <c:v>42215.080489215274</c:v>
                </c:pt>
                <c:pt idx="75220">
                  <c:v>42215.080489227003</c:v>
                </c:pt>
                <c:pt idx="75221">
                  <c:v>42215.080489290798</c:v>
                </c:pt>
                <c:pt idx="75222">
                  <c:v>42215.08048929803</c:v>
                </c:pt>
                <c:pt idx="75223">
                  <c:v>42215.080489341599</c:v>
                </c:pt>
                <c:pt idx="75224">
                  <c:v>42215.080489395601</c:v>
                </c:pt>
                <c:pt idx="75225">
                  <c:v>42215.080489431384</c:v>
                </c:pt>
                <c:pt idx="75226">
                  <c:v>42215.0804894338</c:v>
                </c:pt>
                <c:pt idx="75227">
                  <c:v>42215.080489447013</c:v>
                </c:pt>
                <c:pt idx="75228">
                  <c:v>42215.080489482301</c:v>
                </c:pt>
                <c:pt idx="75229">
                  <c:v>42215.080489487496</c:v>
                </c:pt>
                <c:pt idx="75230">
                  <c:v>42215.080489511653</c:v>
                </c:pt>
                <c:pt idx="75231">
                  <c:v>42215.080489530075</c:v>
                </c:pt>
                <c:pt idx="75232">
                  <c:v>42215.080489576401</c:v>
                </c:pt>
                <c:pt idx="75233">
                  <c:v>42215.080489581975</c:v>
                </c:pt>
                <c:pt idx="75234">
                  <c:v>42215.080489623484</c:v>
                </c:pt>
                <c:pt idx="75235">
                  <c:v>42215.080489628497</c:v>
                </c:pt>
                <c:pt idx="75236">
                  <c:v>42215.080489663364</c:v>
                </c:pt>
                <c:pt idx="75237">
                  <c:v>42215.080489678403</c:v>
                </c:pt>
                <c:pt idx="75238">
                  <c:v>42215.0804897329</c:v>
                </c:pt>
                <c:pt idx="75239">
                  <c:v>42215.080489762273</c:v>
                </c:pt>
                <c:pt idx="75240">
                  <c:v>42215.080489775195</c:v>
                </c:pt>
                <c:pt idx="75241">
                  <c:v>42215.080489787484</c:v>
                </c:pt>
                <c:pt idx="75242">
                  <c:v>42215.0804898079</c:v>
                </c:pt>
                <c:pt idx="75243">
                  <c:v>42215.080489810673</c:v>
                </c:pt>
                <c:pt idx="75244">
                  <c:v>42215.080489857384</c:v>
                </c:pt>
                <c:pt idx="75245">
                  <c:v>42215.080489882501</c:v>
                </c:pt>
                <c:pt idx="75246">
                  <c:v>42215.080489895598</c:v>
                </c:pt>
                <c:pt idx="75247">
                  <c:v>42215.080489909597</c:v>
                </c:pt>
                <c:pt idx="75248">
                  <c:v>42215.080489994201</c:v>
                </c:pt>
                <c:pt idx="75249">
                  <c:v>42215.080490011074</c:v>
                </c:pt>
                <c:pt idx="75250">
                  <c:v>42215.080490036002</c:v>
                </c:pt>
                <c:pt idx="75251">
                  <c:v>42215.080490060274</c:v>
                </c:pt>
                <c:pt idx="75252">
                  <c:v>42215.080490068198</c:v>
                </c:pt>
                <c:pt idx="75253">
                  <c:v>42215.0804900886</c:v>
                </c:pt>
                <c:pt idx="75254">
                  <c:v>42215.080490090797</c:v>
                </c:pt>
                <c:pt idx="75255">
                  <c:v>42215.080490127701</c:v>
                </c:pt>
                <c:pt idx="75256">
                  <c:v>42215.080490141285</c:v>
                </c:pt>
                <c:pt idx="75257">
                  <c:v>42215.080490160275</c:v>
                </c:pt>
                <c:pt idx="75258">
                  <c:v>42215.080490206499</c:v>
                </c:pt>
                <c:pt idx="75259">
                  <c:v>42215.080490226297</c:v>
                </c:pt>
                <c:pt idx="75260">
                  <c:v>42215.0804902706</c:v>
                </c:pt>
                <c:pt idx="75261">
                  <c:v>42215.080490306202</c:v>
                </c:pt>
                <c:pt idx="75262">
                  <c:v>42215.080490339802</c:v>
                </c:pt>
                <c:pt idx="75263">
                  <c:v>42215.08049034993</c:v>
                </c:pt>
                <c:pt idx="75264">
                  <c:v>42215.080490357599</c:v>
                </c:pt>
                <c:pt idx="75265">
                  <c:v>42215.080490359898</c:v>
                </c:pt>
                <c:pt idx="75266">
                  <c:v>42215.080490372799</c:v>
                </c:pt>
                <c:pt idx="75267">
                  <c:v>42215.0804903842</c:v>
                </c:pt>
                <c:pt idx="75268">
                  <c:v>42215.080490449203</c:v>
                </c:pt>
                <c:pt idx="75269">
                  <c:v>42215.080490458298</c:v>
                </c:pt>
                <c:pt idx="75270">
                  <c:v>42215.0804905021</c:v>
                </c:pt>
                <c:pt idx="75271">
                  <c:v>42215.0804905529</c:v>
                </c:pt>
                <c:pt idx="75272">
                  <c:v>42215.080490589273</c:v>
                </c:pt>
                <c:pt idx="75273">
                  <c:v>42215.080490591674</c:v>
                </c:pt>
                <c:pt idx="75274">
                  <c:v>42215.080490604196</c:v>
                </c:pt>
                <c:pt idx="75275">
                  <c:v>42215.080490636596</c:v>
                </c:pt>
                <c:pt idx="75276">
                  <c:v>42215.080490641776</c:v>
                </c:pt>
                <c:pt idx="75277">
                  <c:v>42215.080490668195</c:v>
                </c:pt>
                <c:pt idx="75278">
                  <c:v>42215.080490690198</c:v>
                </c:pt>
                <c:pt idx="75279">
                  <c:v>42215.080490733773</c:v>
                </c:pt>
                <c:pt idx="75280">
                  <c:v>42215.0804907395</c:v>
                </c:pt>
                <c:pt idx="75281">
                  <c:v>42215.080490780376</c:v>
                </c:pt>
                <c:pt idx="75282">
                  <c:v>42215.080490788001</c:v>
                </c:pt>
                <c:pt idx="75283">
                  <c:v>42215.080490823901</c:v>
                </c:pt>
                <c:pt idx="75284">
                  <c:v>42215.080490835673</c:v>
                </c:pt>
                <c:pt idx="75285">
                  <c:v>42215.080490898399</c:v>
                </c:pt>
                <c:pt idx="75286">
                  <c:v>42215.080490922002</c:v>
                </c:pt>
                <c:pt idx="75287">
                  <c:v>42215.080490925597</c:v>
                </c:pt>
                <c:pt idx="75288">
                  <c:v>42215.0804909457</c:v>
                </c:pt>
                <c:pt idx="75289">
                  <c:v>42215.0804909648</c:v>
                </c:pt>
                <c:pt idx="75290">
                  <c:v>42215.080490967594</c:v>
                </c:pt>
                <c:pt idx="75291">
                  <c:v>42215.080491015586</c:v>
                </c:pt>
                <c:pt idx="75292">
                  <c:v>42215.08049102853</c:v>
                </c:pt>
                <c:pt idx="75293">
                  <c:v>42215.080491055902</c:v>
                </c:pt>
                <c:pt idx="75294">
                  <c:v>42215.080491067594</c:v>
                </c:pt>
                <c:pt idx="75295">
                  <c:v>42215.0804911538</c:v>
                </c:pt>
                <c:pt idx="75296">
                  <c:v>42215.080491173001</c:v>
                </c:pt>
                <c:pt idx="75297">
                  <c:v>42215.080491196699</c:v>
                </c:pt>
                <c:pt idx="75298">
                  <c:v>42215.080491215595</c:v>
                </c:pt>
                <c:pt idx="75299">
                  <c:v>42215.080491222929</c:v>
                </c:pt>
                <c:pt idx="75300">
                  <c:v>42215.080491245899</c:v>
                </c:pt>
                <c:pt idx="75301">
                  <c:v>42215.0804912534</c:v>
                </c:pt>
                <c:pt idx="75302">
                  <c:v>42215.080491288099</c:v>
                </c:pt>
                <c:pt idx="75303">
                  <c:v>42215.080491298613</c:v>
                </c:pt>
                <c:pt idx="75304">
                  <c:v>42215.080491314497</c:v>
                </c:pt>
                <c:pt idx="75305">
                  <c:v>42215.080491364803</c:v>
                </c:pt>
                <c:pt idx="75306">
                  <c:v>42215.080491385801</c:v>
                </c:pt>
                <c:pt idx="75307">
                  <c:v>42215.08049142814</c:v>
                </c:pt>
                <c:pt idx="75308">
                  <c:v>42215.080491464498</c:v>
                </c:pt>
                <c:pt idx="75309">
                  <c:v>42215.080491498338</c:v>
                </c:pt>
                <c:pt idx="75310">
                  <c:v>42215.080491506502</c:v>
                </c:pt>
                <c:pt idx="75311">
                  <c:v>42215.080491517874</c:v>
                </c:pt>
                <c:pt idx="75312">
                  <c:v>42215.080491520275</c:v>
                </c:pt>
                <c:pt idx="75313">
                  <c:v>42215.080491530076</c:v>
                </c:pt>
                <c:pt idx="75314">
                  <c:v>42215.080491541084</c:v>
                </c:pt>
                <c:pt idx="75315">
                  <c:v>42215.080491606597</c:v>
                </c:pt>
                <c:pt idx="75316">
                  <c:v>42215.080491617984</c:v>
                </c:pt>
                <c:pt idx="75317">
                  <c:v>42215.080491659384</c:v>
                </c:pt>
                <c:pt idx="75318">
                  <c:v>42215.080491710185</c:v>
                </c:pt>
                <c:pt idx="75319">
                  <c:v>42215.080491747103</c:v>
                </c:pt>
                <c:pt idx="75320">
                  <c:v>42215.080491752196</c:v>
                </c:pt>
                <c:pt idx="75321">
                  <c:v>42215.080491761473</c:v>
                </c:pt>
                <c:pt idx="75322">
                  <c:v>42215.080491793597</c:v>
                </c:pt>
                <c:pt idx="75323">
                  <c:v>42215.080491801375</c:v>
                </c:pt>
                <c:pt idx="75324">
                  <c:v>42215.080491829998</c:v>
                </c:pt>
                <c:pt idx="75325">
                  <c:v>42215.080491849898</c:v>
                </c:pt>
                <c:pt idx="75326">
                  <c:v>42215.080491891204</c:v>
                </c:pt>
                <c:pt idx="75327">
                  <c:v>42215.080491903675</c:v>
                </c:pt>
                <c:pt idx="75328">
                  <c:v>42215.080491938097</c:v>
                </c:pt>
                <c:pt idx="75329">
                  <c:v>42215.080491943285</c:v>
                </c:pt>
                <c:pt idx="75330">
                  <c:v>42215.080491984103</c:v>
                </c:pt>
                <c:pt idx="75331">
                  <c:v>42215.080491993802</c:v>
                </c:pt>
                <c:pt idx="75332">
                  <c:v>42215.080492047397</c:v>
                </c:pt>
                <c:pt idx="75333">
                  <c:v>42215.080492081885</c:v>
                </c:pt>
                <c:pt idx="75334">
                  <c:v>42215.080492081885</c:v>
                </c:pt>
                <c:pt idx="75335">
                  <c:v>42215.080492102003</c:v>
                </c:pt>
                <c:pt idx="75336">
                  <c:v>42215.080492119276</c:v>
                </c:pt>
                <c:pt idx="75337">
                  <c:v>42215.080492121997</c:v>
                </c:pt>
                <c:pt idx="75338">
                  <c:v>42215.080492172201</c:v>
                </c:pt>
                <c:pt idx="75339">
                  <c:v>42215.080492197201</c:v>
                </c:pt>
                <c:pt idx="75340">
                  <c:v>42215.080492216301</c:v>
                </c:pt>
                <c:pt idx="75341">
                  <c:v>42215.080492224697</c:v>
                </c:pt>
                <c:pt idx="75342">
                  <c:v>42215.080492313675</c:v>
                </c:pt>
                <c:pt idx="75343">
                  <c:v>42215.080492327012</c:v>
                </c:pt>
                <c:pt idx="75344">
                  <c:v>42215.080492360103</c:v>
                </c:pt>
                <c:pt idx="75345">
                  <c:v>42215.0804923631</c:v>
                </c:pt>
                <c:pt idx="75346">
                  <c:v>42215.080492368397</c:v>
                </c:pt>
                <c:pt idx="75347">
                  <c:v>42215.080492401685</c:v>
                </c:pt>
                <c:pt idx="75348">
                  <c:v>42215.080492403802</c:v>
                </c:pt>
                <c:pt idx="75349">
                  <c:v>42215.080492448229</c:v>
                </c:pt>
                <c:pt idx="75350">
                  <c:v>42215.080492456298</c:v>
                </c:pt>
                <c:pt idx="75351">
                  <c:v>42215.080492471599</c:v>
                </c:pt>
                <c:pt idx="75352">
                  <c:v>42215.080492523186</c:v>
                </c:pt>
                <c:pt idx="75353">
                  <c:v>42215.080492545676</c:v>
                </c:pt>
                <c:pt idx="75354">
                  <c:v>42215.080492585374</c:v>
                </c:pt>
                <c:pt idx="75355">
                  <c:v>42215.080492621375</c:v>
                </c:pt>
                <c:pt idx="75356">
                  <c:v>42215.080492649802</c:v>
                </c:pt>
                <c:pt idx="75357">
                  <c:v>42215.080492665584</c:v>
                </c:pt>
                <c:pt idx="75358">
                  <c:v>42215.080492672801</c:v>
                </c:pt>
                <c:pt idx="75359">
                  <c:v>42215.080492680274</c:v>
                </c:pt>
                <c:pt idx="75360">
                  <c:v>42215.080492688503</c:v>
                </c:pt>
                <c:pt idx="75361">
                  <c:v>42215.080492698697</c:v>
                </c:pt>
                <c:pt idx="75362">
                  <c:v>42215.080492764275</c:v>
                </c:pt>
                <c:pt idx="75363">
                  <c:v>42215.080492777684</c:v>
                </c:pt>
                <c:pt idx="75364">
                  <c:v>42215.080492817084</c:v>
                </c:pt>
                <c:pt idx="75365">
                  <c:v>42215.080492866597</c:v>
                </c:pt>
                <c:pt idx="75366">
                  <c:v>42215.080492912195</c:v>
                </c:pt>
                <c:pt idx="75367">
                  <c:v>42215.080492917485</c:v>
                </c:pt>
                <c:pt idx="75368">
                  <c:v>42215.0804929195</c:v>
                </c:pt>
                <c:pt idx="75369">
                  <c:v>42215.080492940702</c:v>
                </c:pt>
                <c:pt idx="75370">
                  <c:v>42215.080492948611</c:v>
                </c:pt>
                <c:pt idx="75371">
                  <c:v>42215.080492982903</c:v>
                </c:pt>
                <c:pt idx="75372">
                  <c:v>42215.080493009802</c:v>
                </c:pt>
                <c:pt idx="75373">
                  <c:v>42215.080493048212</c:v>
                </c:pt>
                <c:pt idx="75374">
                  <c:v>42215.080493055</c:v>
                </c:pt>
                <c:pt idx="75375">
                  <c:v>42215.080493094829</c:v>
                </c:pt>
                <c:pt idx="75376">
                  <c:v>42215.080493099798</c:v>
                </c:pt>
                <c:pt idx="75377">
                  <c:v>42215.080493144211</c:v>
                </c:pt>
                <c:pt idx="75378">
                  <c:v>42215.080493151385</c:v>
                </c:pt>
                <c:pt idx="75379">
                  <c:v>42215.0804932182</c:v>
                </c:pt>
                <c:pt idx="75380">
                  <c:v>42215.080493234702</c:v>
                </c:pt>
                <c:pt idx="75381">
                  <c:v>42215.080493241599</c:v>
                </c:pt>
                <c:pt idx="75382">
                  <c:v>42215.08049326</c:v>
                </c:pt>
                <c:pt idx="75383">
                  <c:v>42215.080493276611</c:v>
                </c:pt>
                <c:pt idx="75384">
                  <c:v>42215.080493279303</c:v>
                </c:pt>
                <c:pt idx="75385">
                  <c:v>42215.0804933322</c:v>
                </c:pt>
                <c:pt idx="75386">
                  <c:v>42215.080493341498</c:v>
                </c:pt>
                <c:pt idx="75387">
                  <c:v>42215.08049337603</c:v>
                </c:pt>
                <c:pt idx="75388">
                  <c:v>42215.080493383284</c:v>
                </c:pt>
                <c:pt idx="75389">
                  <c:v>42215.080493473499</c:v>
                </c:pt>
                <c:pt idx="75390">
                  <c:v>42215.080493484202</c:v>
                </c:pt>
                <c:pt idx="75391">
                  <c:v>42215.080493511363</c:v>
                </c:pt>
                <c:pt idx="75392">
                  <c:v>42215.080493517984</c:v>
                </c:pt>
                <c:pt idx="75393">
                  <c:v>42215.080493523274</c:v>
                </c:pt>
                <c:pt idx="75394">
                  <c:v>42215.0804935587</c:v>
                </c:pt>
                <c:pt idx="75395">
                  <c:v>42215.080493560774</c:v>
                </c:pt>
                <c:pt idx="75396">
                  <c:v>42215.080493608097</c:v>
                </c:pt>
                <c:pt idx="75397">
                  <c:v>42215.080493615373</c:v>
                </c:pt>
                <c:pt idx="75398">
                  <c:v>42215.080493629597</c:v>
                </c:pt>
                <c:pt idx="75399">
                  <c:v>42215.080493680376</c:v>
                </c:pt>
                <c:pt idx="75400">
                  <c:v>42215.0804937055</c:v>
                </c:pt>
                <c:pt idx="75401">
                  <c:v>42215.080493742898</c:v>
                </c:pt>
                <c:pt idx="75402">
                  <c:v>42215.080493778798</c:v>
                </c:pt>
                <c:pt idx="75403">
                  <c:v>42215.080493810085</c:v>
                </c:pt>
                <c:pt idx="75404">
                  <c:v>42215.080493823196</c:v>
                </c:pt>
                <c:pt idx="75405">
                  <c:v>42215.080493830385</c:v>
                </c:pt>
                <c:pt idx="75406">
                  <c:v>42215.080493840003</c:v>
                </c:pt>
                <c:pt idx="75407">
                  <c:v>42215.080493845096</c:v>
                </c:pt>
                <c:pt idx="75408">
                  <c:v>42215.080493856003</c:v>
                </c:pt>
                <c:pt idx="75409">
                  <c:v>42215.080493928603</c:v>
                </c:pt>
                <c:pt idx="75410">
                  <c:v>42215.080493937196</c:v>
                </c:pt>
                <c:pt idx="75411">
                  <c:v>42215.080493971</c:v>
                </c:pt>
                <c:pt idx="75412">
                  <c:v>42215.080494024201</c:v>
                </c:pt>
                <c:pt idx="75413">
                  <c:v>42215.080494067901</c:v>
                </c:pt>
                <c:pt idx="75414">
                  <c:v>42215.080494072099</c:v>
                </c:pt>
                <c:pt idx="75415">
                  <c:v>42215.080494076799</c:v>
                </c:pt>
                <c:pt idx="75416">
                  <c:v>42215.080494098838</c:v>
                </c:pt>
                <c:pt idx="75417">
                  <c:v>42215.080494106529</c:v>
                </c:pt>
                <c:pt idx="75418">
                  <c:v>42215.080494141599</c:v>
                </c:pt>
                <c:pt idx="75419">
                  <c:v>42215.0804941694</c:v>
                </c:pt>
                <c:pt idx="75420">
                  <c:v>42215.080494202302</c:v>
                </c:pt>
                <c:pt idx="75421">
                  <c:v>42215.080494223301</c:v>
                </c:pt>
                <c:pt idx="75422">
                  <c:v>42215.080494253802</c:v>
                </c:pt>
                <c:pt idx="75423">
                  <c:v>42215.080494260597</c:v>
                </c:pt>
                <c:pt idx="75424">
                  <c:v>42215.080494304129</c:v>
                </c:pt>
                <c:pt idx="75425">
                  <c:v>42215.080494308299</c:v>
                </c:pt>
                <c:pt idx="75426">
                  <c:v>42215.080494357702</c:v>
                </c:pt>
                <c:pt idx="75427">
                  <c:v>42215.080494386399</c:v>
                </c:pt>
                <c:pt idx="75428">
                  <c:v>42215.080494401598</c:v>
                </c:pt>
                <c:pt idx="75429">
                  <c:v>42215.080494414899</c:v>
                </c:pt>
                <c:pt idx="75430">
                  <c:v>42215.080494437301</c:v>
                </c:pt>
                <c:pt idx="75431">
                  <c:v>42215.08049444003</c:v>
                </c:pt>
                <c:pt idx="75432">
                  <c:v>42215.080494489303</c:v>
                </c:pt>
                <c:pt idx="75433">
                  <c:v>42215.080494501475</c:v>
                </c:pt>
                <c:pt idx="75434">
                  <c:v>42215.080494535876</c:v>
                </c:pt>
                <c:pt idx="75435">
                  <c:v>42215.080494539674</c:v>
                </c:pt>
                <c:pt idx="75436">
                  <c:v>42215.080494633476</c:v>
                </c:pt>
                <c:pt idx="75437">
                  <c:v>42215.080494641901</c:v>
                </c:pt>
                <c:pt idx="75438">
                  <c:v>42215.0804946688</c:v>
                </c:pt>
                <c:pt idx="75439">
                  <c:v>42215.0804946762</c:v>
                </c:pt>
                <c:pt idx="75440">
                  <c:v>42215.080494681373</c:v>
                </c:pt>
                <c:pt idx="75441">
                  <c:v>42215.0804947168</c:v>
                </c:pt>
                <c:pt idx="75442">
                  <c:v>42215.080494718903</c:v>
                </c:pt>
                <c:pt idx="75443">
                  <c:v>42215.080494767673</c:v>
                </c:pt>
                <c:pt idx="75444">
                  <c:v>42215.080494771275</c:v>
                </c:pt>
                <c:pt idx="75445">
                  <c:v>42215.080494788803</c:v>
                </c:pt>
                <c:pt idx="75446">
                  <c:v>42215.080494835594</c:v>
                </c:pt>
                <c:pt idx="75447">
                  <c:v>42215.080494865484</c:v>
                </c:pt>
                <c:pt idx="75448">
                  <c:v>42215.080494900001</c:v>
                </c:pt>
                <c:pt idx="75449">
                  <c:v>42215.080494950802</c:v>
                </c:pt>
                <c:pt idx="75450">
                  <c:v>42215.080494953676</c:v>
                </c:pt>
                <c:pt idx="75451">
                  <c:v>42215.0804949675</c:v>
                </c:pt>
                <c:pt idx="75452">
                  <c:v>42215.080494989284</c:v>
                </c:pt>
                <c:pt idx="75453">
                  <c:v>42215.080494999696</c:v>
                </c:pt>
                <c:pt idx="75454">
                  <c:v>42215.080495006929</c:v>
                </c:pt>
                <c:pt idx="75455">
                  <c:v>42215.080495013375</c:v>
                </c:pt>
                <c:pt idx="75456">
                  <c:v>42215.080495083901</c:v>
                </c:pt>
                <c:pt idx="75457">
                  <c:v>42215.080495097602</c:v>
                </c:pt>
                <c:pt idx="75458">
                  <c:v>42215.080495131384</c:v>
                </c:pt>
                <c:pt idx="75459">
                  <c:v>42215.080495181501</c:v>
                </c:pt>
                <c:pt idx="75460">
                  <c:v>42215.080495230999</c:v>
                </c:pt>
                <c:pt idx="75461">
                  <c:v>42215.080495231901</c:v>
                </c:pt>
                <c:pt idx="75462">
                  <c:v>42215.080495234703</c:v>
                </c:pt>
                <c:pt idx="75463">
                  <c:v>42215.080495253198</c:v>
                </c:pt>
                <c:pt idx="75464">
                  <c:v>42215.080495263501</c:v>
                </c:pt>
                <c:pt idx="75465">
                  <c:v>42215.080495302129</c:v>
                </c:pt>
                <c:pt idx="75466">
                  <c:v>42215.080495329697</c:v>
                </c:pt>
                <c:pt idx="75467">
                  <c:v>42215.080495363101</c:v>
                </c:pt>
                <c:pt idx="75468">
                  <c:v>42215.080495365801</c:v>
                </c:pt>
                <c:pt idx="75469">
                  <c:v>42215.080495410002</c:v>
                </c:pt>
                <c:pt idx="75470">
                  <c:v>42215.080495415103</c:v>
                </c:pt>
                <c:pt idx="75471">
                  <c:v>42215.080495463997</c:v>
                </c:pt>
                <c:pt idx="75472">
                  <c:v>42215.080495466929</c:v>
                </c:pt>
                <c:pt idx="75473">
                  <c:v>42215.080495516195</c:v>
                </c:pt>
                <c:pt idx="75474">
                  <c:v>42215.080495545</c:v>
                </c:pt>
                <c:pt idx="75475">
                  <c:v>42215.080495561764</c:v>
                </c:pt>
                <c:pt idx="75476">
                  <c:v>42215.080495573595</c:v>
                </c:pt>
                <c:pt idx="75477">
                  <c:v>42215.080495591275</c:v>
                </c:pt>
                <c:pt idx="75478">
                  <c:v>42215.080495593997</c:v>
                </c:pt>
                <c:pt idx="75479">
                  <c:v>42215.080495646398</c:v>
                </c:pt>
                <c:pt idx="75480">
                  <c:v>42215.080495655784</c:v>
                </c:pt>
                <c:pt idx="75481">
                  <c:v>42215.080495696799</c:v>
                </c:pt>
                <c:pt idx="75482">
                  <c:v>42215.08049569853</c:v>
                </c:pt>
                <c:pt idx="75483">
                  <c:v>42215.0804957937</c:v>
                </c:pt>
                <c:pt idx="75484">
                  <c:v>42215.080495799499</c:v>
                </c:pt>
                <c:pt idx="75485">
                  <c:v>42215.080495822702</c:v>
                </c:pt>
                <c:pt idx="75486">
                  <c:v>42215.080495833085</c:v>
                </c:pt>
                <c:pt idx="75487">
                  <c:v>42215.080495838301</c:v>
                </c:pt>
                <c:pt idx="75488">
                  <c:v>42215.080495872797</c:v>
                </c:pt>
                <c:pt idx="75489">
                  <c:v>42215.080495877701</c:v>
                </c:pt>
                <c:pt idx="75490">
                  <c:v>42215.080495928203</c:v>
                </c:pt>
                <c:pt idx="75491">
                  <c:v>42215.080495929898</c:v>
                </c:pt>
                <c:pt idx="75492">
                  <c:v>42215.080495957001</c:v>
                </c:pt>
                <c:pt idx="75493">
                  <c:v>42215.080495995702</c:v>
                </c:pt>
                <c:pt idx="75494">
                  <c:v>42215.080496025701</c:v>
                </c:pt>
                <c:pt idx="75495">
                  <c:v>42215.080496054397</c:v>
                </c:pt>
                <c:pt idx="75496">
                  <c:v>42215.08049609993</c:v>
                </c:pt>
                <c:pt idx="75497">
                  <c:v>42215.0804961217</c:v>
                </c:pt>
                <c:pt idx="75498">
                  <c:v>42215.08049614013</c:v>
                </c:pt>
                <c:pt idx="75499">
                  <c:v>42215.080496147297</c:v>
                </c:pt>
                <c:pt idx="75500">
                  <c:v>42215.080496159797</c:v>
                </c:pt>
                <c:pt idx="75501">
                  <c:v>42215.080496161376</c:v>
                </c:pt>
                <c:pt idx="75502">
                  <c:v>42215.080496170711</c:v>
                </c:pt>
                <c:pt idx="75503">
                  <c:v>42215.080496239301</c:v>
                </c:pt>
                <c:pt idx="75504">
                  <c:v>42215.080496257702</c:v>
                </c:pt>
                <c:pt idx="75505">
                  <c:v>42215.080496288829</c:v>
                </c:pt>
                <c:pt idx="75506">
                  <c:v>42215.080496341499</c:v>
                </c:pt>
                <c:pt idx="75507">
                  <c:v>42215.080496378629</c:v>
                </c:pt>
                <c:pt idx="75508">
                  <c:v>42215.080496391012</c:v>
                </c:pt>
                <c:pt idx="75509">
                  <c:v>42215.080496392729</c:v>
                </c:pt>
                <c:pt idx="75510">
                  <c:v>42215.080496412098</c:v>
                </c:pt>
                <c:pt idx="75511">
                  <c:v>42215.0804964173</c:v>
                </c:pt>
                <c:pt idx="75512">
                  <c:v>42215.080496455303</c:v>
                </c:pt>
                <c:pt idx="75513">
                  <c:v>42215.080496489798</c:v>
                </c:pt>
                <c:pt idx="75514">
                  <c:v>42215.080496517076</c:v>
                </c:pt>
                <c:pt idx="75515">
                  <c:v>42215.080496522598</c:v>
                </c:pt>
                <c:pt idx="75516">
                  <c:v>42215.080496566676</c:v>
                </c:pt>
                <c:pt idx="75517">
                  <c:v>42215.080496571674</c:v>
                </c:pt>
                <c:pt idx="75518">
                  <c:v>42215.080496623275</c:v>
                </c:pt>
                <c:pt idx="75519">
                  <c:v>42215.080496625</c:v>
                </c:pt>
                <c:pt idx="75520">
                  <c:v>42215.080496672599</c:v>
                </c:pt>
                <c:pt idx="75521">
                  <c:v>42215.080496704199</c:v>
                </c:pt>
                <c:pt idx="75522">
                  <c:v>42215.080496721675</c:v>
                </c:pt>
                <c:pt idx="75523">
                  <c:v>42215.080496729897</c:v>
                </c:pt>
                <c:pt idx="75524">
                  <c:v>42215.0804967519</c:v>
                </c:pt>
                <c:pt idx="75525">
                  <c:v>42215.080496754701</c:v>
                </c:pt>
                <c:pt idx="75526">
                  <c:v>42215.080496803195</c:v>
                </c:pt>
                <c:pt idx="75527">
                  <c:v>42215.080496819384</c:v>
                </c:pt>
                <c:pt idx="75528">
                  <c:v>42215.080496854702</c:v>
                </c:pt>
                <c:pt idx="75529">
                  <c:v>42215.080496856397</c:v>
                </c:pt>
                <c:pt idx="75530">
                  <c:v>42215.080496953597</c:v>
                </c:pt>
                <c:pt idx="75531">
                  <c:v>42215.0804969698</c:v>
                </c:pt>
                <c:pt idx="75532">
                  <c:v>42215.080496987401</c:v>
                </c:pt>
                <c:pt idx="75533">
                  <c:v>42215.080496990602</c:v>
                </c:pt>
                <c:pt idx="75534">
                  <c:v>42215.080496998438</c:v>
                </c:pt>
                <c:pt idx="75535">
                  <c:v>42215.0804970319</c:v>
                </c:pt>
                <c:pt idx="75536">
                  <c:v>42215.080497036703</c:v>
                </c:pt>
                <c:pt idx="75537">
                  <c:v>42215.080497085801</c:v>
                </c:pt>
                <c:pt idx="75538">
                  <c:v>42215.080497087802</c:v>
                </c:pt>
                <c:pt idx="75539">
                  <c:v>42215.080497102397</c:v>
                </c:pt>
                <c:pt idx="75540">
                  <c:v>42215.0804971502</c:v>
                </c:pt>
                <c:pt idx="75541">
                  <c:v>42215.0804971857</c:v>
                </c:pt>
                <c:pt idx="75542">
                  <c:v>42215.080497211595</c:v>
                </c:pt>
                <c:pt idx="75543">
                  <c:v>42215.080497257302</c:v>
                </c:pt>
                <c:pt idx="75544">
                  <c:v>42215.080497281597</c:v>
                </c:pt>
                <c:pt idx="75545">
                  <c:v>42215.080497297298</c:v>
                </c:pt>
                <c:pt idx="75546">
                  <c:v>42215.080497304603</c:v>
                </c:pt>
                <c:pt idx="75547">
                  <c:v>42215.080497317103</c:v>
                </c:pt>
                <c:pt idx="75548">
                  <c:v>42215.080497319897</c:v>
                </c:pt>
                <c:pt idx="75549">
                  <c:v>42215.08049732833</c:v>
                </c:pt>
                <c:pt idx="75550">
                  <c:v>42215.080497395611</c:v>
                </c:pt>
                <c:pt idx="75551">
                  <c:v>42215.080497417803</c:v>
                </c:pt>
                <c:pt idx="75552">
                  <c:v>42215.08049744623</c:v>
                </c:pt>
                <c:pt idx="75553">
                  <c:v>42215.080497496441</c:v>
                </c:pt>
                <c:pt idx="75554">
                  <c:v>42215.080497537085</c:v>
                </c:pt>
                <c:pt idx="75555">
                  <c:v>42215.080497549301</c:v>
                </c:pt>
                <c:pt idx="75556">
                  <c:v>42215.080497551884</c:v>
                </c:pt>
                <c:pt idx="75557">
                  <c:v>42215.080497570598</c:v>
                </c:pt>
                <c:pt idx="75558">
                  <c:v>42215.080497575902</c:v>
                </c:pt>
                <c:pt idx="75559">
                  <c:v>42215.080497612194</c:v>
                </c:pt>
                <c:pt idx="75560">
                  <c:v>42215.080497649898</c:v>
                </c:pt>
                <c:pt idx="75561">
                  <c:v>42215.080497674397</c:v>
                </c:pt>
                <c:pt idx="75562">
                  <c:v>42215.080497688898</c:v>
                </c:pt>
                <c:pt idx="75563">
                  <c:v>42215.080497725103</c:v>
                </c:pt>
                <c:pt idx="75564">
                  <c:v>42215.080497732684</c:v>
                </c:pt>
                <c:pt idx="75565">
                  <c:v>42215.080497780596</c:v>
                </c:pt>
                <c:pt idx="75566">
                  <c:v>42215.080497784103</c:v>
                </c:pt>
                <c:pt idx="75567">
                  <c:v>42215.080497836097</c:v>
                </c:pt>
                <c:pt idx="75568">
                  <c:v>42215.080497860385</c:v>
                </c:pt>
                <c:pt idx="75569">
                  <c:v>42215.0804978819</c:v>
                </c:pt>
                <c:pt idx="75570">
                  <c:v>42215.080497889103</c:v>
                </c:pt>
                <c:pt idx="75571">
                  <c:v>42215.080497905998</c:v>
                </c:pt>
                <c:pt idx="75572">
                  <c:v>42215.080497908697</c:v>
                </c:pt>
                <c:pt idx="75573">
                  <c:v>42215.080497961084</c:v>
                </c:pt>
                <c:pt idx="75574">
                  <c:v>42215.080497980503</c:v>
                </c:pt>
                <c:pt idx="75575">
                  <c:v>42215.080498012103</c:v>
                </c:pt>
                <c:pt idx="75576">
                  <c:v>42215.080498016003</c:v>
                </c:pt>
                <c:pt idx="75577">
                  <c:v>42215.080498113675</c:v>
                </c:pt>
                <c:pt idx="75578">
                  <c:v>42215.080498115502</c:v>
                </c:pt>
                <c:pt idx="75579">
                  <c:v>42215.0804981412</c:v>
                </c:pt>
                <c:pt idx="75580">
                  <c:v>42215.080498149138</c:v>
                </c:pt>
                <c:pt idx="75581">
                  <c:v>42215.080498154399</c:v>
                </c:pt>
                <c:pt idx="75582">
                  <c:v>42215.080498187403</c:v>
                </c:pt>
                <c:pt idx="75583">
                  <c:v>42215.080498192299</c:v>
                </c:pt>
                <c:pt idx="75584">
                  <c:v>42215.080498242947</c:v>
                </c:pt>
                <c:pt idx="75585">
                  <c:v>42215.080498247939</c:v>
                </c:pt>
                <c:pt idx="75586">
                  <c:v>42215.080498262301</c:v>
                </c:pt>
                <c:pt idx="75587">
                  <c:v>42215.080498307601</c:v>
                </c:pt>
                <c:pt idx="75588">
                  <c:v>42215.080498345611</c:v>
                </c:pt>
                <c:pt idx="75589">
                  <c:v>42215.080498371797</c:v>
                </c:pt>
                <c:pt idx="75590">
                  <c:v>42215.08049840953</c:v>
                </c:pt>
                <c:pt idx="75591">
                  <c:v>42215.08049843803</c:v>
                </c:pt>
                <c:pt idx="75592">
                  <c:v>42215.080498453899</c:v>
                </c:pt>
                <c:pt idx="75593">
                  <c:v>42215.080498462899</c:v>
                </c:pt>
                <c:pt idx="75594">
                  <c:v>42215.080498474628</c:v>
                </c:pt>
                <c:pt idx="75595">
                  <c:v>42215.080498479729</c:v>
                </c:pt>
                <c:pt idx="75596">
                  <c:v>42215.0804984856</c:v>
                </c:pt>
                <c:pt idx="75597">
                  <c:v>42215.080498554802</c:v>
                </c:pt>
                <c:pt idx="75598">
                  <c:v>42215.080498577685</c:v>
                </c:pt>
                <c:pt idx="75599">
                  <c:v>42215.0804986004</c:v>
                </c:pt>
                <c:pt idx="75600">
                  <c:v>42215.080498653675</c:v>
                </c:pt>
                <c:pt idx="75601">
                  <c:v>42215.080498705604</c:v>
                </c:pt>
                <c:pt idx="75602">
                  <c:v>42215.080498709802</c:v>
                </c:pt>
                <c:pt idx="75603">
                  <c:v>42215.080498711584</c:v>
                </c:pt>
                <c:pt idx="75604">
                  <c:v>42215.080498726202</c:v>
                </c:pt>
                <c:pt idx="75605">
                  <c:v>42215.080498734103</c:v>
                </c:pt>
                <c:pt idx="75606">
                  <c:v>42215.080498772899</c:v>
                </c:pt>
                <c:pt idx="75607">
                  <c:v>42215.080498809803</c:v>
                </c:pt>
                <c:pt idx="75608">
                  <c:v>42215.080498831776</c:v>
                </c:pt>
                <c:pt idx="75609">
                  <c:v>42215.080498839197</c:v>
                </c:pt>
                <c:pt idx="75610">
                  <c:v>42215.080498881784</c:v>
                </c:pt>
                <c:pt idx="75611">
                  <c:v>42215.080498886899</c:v>
                </c:pt>
                <c:pt idx="75612">
                  <c:v>42215.080498937685</c:v>
                </c:pt>
                <c:pt idx="75613">
                  <c:v>42215.080498943396</c:v>
                </c:pt>
                <c:pt idx="75614">
                  <c:v>42215.080498992538</c:v>
                </c:pt>
                <c:pt idx="75615">
                  <c:v>42215.080499016898</c:v>
                </c:pt>
                <c:pt idx="75616">
                  <c:v>42215.080499041796</c:v>
                </c:pt>
                <c:pt idx="75617">
                  <c:v>42215.080499045529</c:v>
                </c:pt>
                <c:pt idx="75618">
                  <c:v>42215.080499066797</c:v>
                </c:pt>
                <c:pt idx="75619">
                  <c:v>42215.080499069503</c:v>
                </c:pt>
                <c:pt idx="75620">
                  <c:v>42215.080499117903</c:v>
                </c:pt>
                <c:pt idx="75621">
                  <c:v>42215.08049912993</c:v>
                </c:pt>
                <c:pt idx="75622">
                  <c:v>42215.080499169497</c:v>
                </c:pt>
                <c:pt idx="75623">
                  <c:v>42215.080499175398</c:v>
                </c:pt>
                <c:pt idx="75624">
                  <c:v>42215.080499273099</c:v>
                </c:pt>
                <c:pt idx="75625">
                  <c:v>42215.080499273798</c:v>
                </c:pt>
                <c:pt idx="75626">
                  <c:v>42215.08049929815</c:v>
                </c:pt>
                <c:pt idx="75627">
                  <c:v>42215.08049930683</c:v>
                </c:pt>
                <c:pt idx="75628">
                  <c:v>42215.080499311996</c:v>
                </c:pt>
                <c:pt idx="75629">
                  <c:v>42215.080499345539</c:v>
                </c:pt>
                <c:pt idx="75630">
                  <c:v>42215.080499347539</c:v>
                </c:pt>
                <c:pt idx="75631">
                  <c:v>42215.080499400399</c:v>
                </c:pt>
                <c:pt idx="75632">
                  <c:v>42215.080499407202</c:v>
                </c:pt>
                <c:pt idx="75633">
                  <c:v>42215.080499424941</c:v>
                </c:pt>
                <c:pt idx="75634">
                  <c:v>42215.080499466931</c:v>
                </c:pt>
                <c:pt idx="75635">
                  <c:v>42215.080499505595</c:v>
                </c:pt>
                <c:pt idx="75636">
                  <c:v>42215.0804995293</c:v>
                </c:pt>
                <c:pt idx="75637">
                  <c:v>42215.080499571595</c:v>
                </c:pt>
                <c:pt idx="75638">
                  <c:v>42215.080499595897</c:v>
                </c:pt>
                <c:pt idx="75639">
                  <c:v>42215.080499611664</c:v>
                </c:pt>
                <c:pt idx="75640">
                  <c:v>42215.080499618911</c:v>
                </c:pt>
                <c:pt idx="75641">
                  <c:v>42215.080499631775</c:v>
                </c:pt>
                <c:pt idx="75642">
                  <c:v>42215.080499639</c:v>
                </c:pt>
                <c:pt idx="75643">
                  <c:v>42215.080499643002</c:v>
                </c:pt>
                <c:pt idx="75644">
                  <c:v>42215.080499717784</c:v>
                </c:pt>
                <c:pt idx="75645">
                  <c:v>42215.080499737684</c:v>
                </c:pt>
                <c:pt idx="75646">
                  <c:v>42215.0804997577</c:v>
                </c:pt>
                <c:pt idx="75647">
                  <c:v>42215.080499811185</c:v>
                </c:pt>
                <c:pt idx="75648">
                  <c:v>42215.0804998514</c:v>
                </c:pt>
                <c:pt idx="75649">
                  <c:v>42215.080499863274</c:v>
                </c:pt>
                <c:pt idx="75650">
                  <c:v>42215.080499870797</c:v>
                </c:pt>
                <c:pt idx="75651">
                  <c:v>42215.080499885</c:v>
                </c:pt>
                <c:pt idx="75652">
                  <c:v>42215.080499890202</c:v>
                </c:pt>
                <c:pt idx="75653">
                  <c:v>42215.080499926538</c:v>
                </c:pt>
                <c:pt idx="75654">
                  <c:v>42215.080499969801</c:v>
                </c:pt>
                <c:pt idx="75655">
                  <c:v>42215.080499989199</c:v>
                </c:pt>
                <c:pt idx="75656">
                  <c:v>42215.080499995798</c:v>
                </c:pt>
                <c:pt idx="75657">
                  <c:v>42215.080500038202</c:v>
                </c:pt>
                <c:pt idx="75658">
                  <c:v>42215.080500043201</c:v>
                </c:pt>
                <c:pt idx="75659">
                  <c:v>42215.08050009494</c:v>
                </c:pt>
                <c:pt idx="75660">
                  <c:v>42215.080500102602</c:v>
                </c:pt>
                <c:pt idx="75661">
                  <c:v>42215.080500145203</c:v>
                </c:pt>
                <c:pt idx="75662">
                  <c:v>42215.080500172699</c:v>
                </c:pt>
                <c:pt idx="75663">
                  <c:v>42215.080500201097</c:v>
                </c:pt>
                <c:pt idx="75664">
                  <c:v>42215.0805002017</c:v>
                </c:pt>
                <c:pt idx="75665">
                  <c:v>42215.080500224212</c:v>
                </c:pt>
                <c:pt idx="75666">
                  <c:v>42215.080500227028</c:v>
                </c:pt>
                <c:pt idx="75667">
                  <c:v>42215.08050027673</c:v>
                </c:pt>
                <c:pt idx="75668">
                  <c:v>42215.080500290547</c:v>
                </c:pt>
                <c:pt idx="75669">
                  <c:v>42215.080500326549</c:v>
                </c:pt>
                <c:pt idx="75670">
                  <c:v>42215.080500334698</c:v>
                </c:pt>
                <c:pt idx="75671">
                  <c:v>42215.080500433702</c:v>
                </c:pt>
                <c:pt idx="75672">
                  <c:v>42215.08050044383</c:v>
                </c:pt>
                <c:pt idx="75673">
                  <c:v>42215.080500455202</c:v>
                </c:pt>
                <c:pt idx="75674">
                  <c:v>42215.080500461903</c:v>
                </c:pt>
                <c:pt idx="75675">
                  <c:v>42215.080500475029</c:v>
                </c:pt>
                <c:pt idx="75676">
                  <c:v>42215.0805005031</c:v>
                </c:pt>
                <c:pt idx="75677">
                  <c:v>42215.080500516684</c:v>
                </c:pt>
                <c:pt idx="75678">
                  <c:v>42215.0805005578</c:v>
                </c:pt>
                <c:pt idx="75679">
                  <c:v>42215.080500566684</c:v>
                </c:pt>
                <c:pt idx="75680">
                  <c:v>42215.080500576303</c:v>
                </c:pt>
                <c:pt idx="75681">
                  <c:v>42215.080500625401</c:v>
                </c:pt>
                <c:pt idx="75682">
                  <c:v>42215.080500665594</c:v>
                </c:pt>
                <c:pt idx="75683">
                  <c:v>42215.080500683594</c:v>
                </c:pt>
                <c:pt idx="75684">
                  <c:v>42215.080500729498</c:v>
                </c:pt>
                <c:pt idx="75685">
                  <c:v>42215.080500751101</c:v>
                </c:pt>
                <c:pt idx="75686">
                  <c:v>42215.080500769502</c:v>
                </c:pt>
                <c:pt idx="75687">
                  <c:v>42215.080500776698</c:v>
                </c:pt>
                <c:pt idx="75688">
                  <c:v>42215.080500789198</c:v>
                </c:pt>
                <c:pt idx="75689">
                  <c:v>42215.080500798729</c:v>
                </c:pt>
                <c:pt idx="75690">
                  <c:v>42215.080500801501</c:v>
                </c:pt>
                <c:pt idx="75691">
                  <c:v>42215.080500864999</c:v>
                </c:pt>
                <c:pt idx="75692">
                  <c:v>42215.080500897602</c:v>
                </c:pt>
                <c:pt idx="75693">
                  <c:v>42215.080500915101</c:v>
                </c:pt>
                <c:pt idx="75694">
                  <c:v>42215.080500968899</c:v>
                </c:pt>
                <c:pt idx="75695">
                  <c:v>42215.080501010401</c:v>
                </c:pt>
                <c:pt idx="75696">
                  <c:v>42215.080501020697</c:v>
                </c:pt>
                <c:pt idx="75697">
                  <c:v>42215.080501030803</c:v>
                </c:pt>
                <c:pt idx="75698">
                  <c:v>42215.080501041499</c:v>
                </c:pt>
                <c:pt idx="75699">
                  <c:v>42215.080501049211</c:v>
                </c:pt>
                <c:pt idx="75700">
                  <c:v>42215.08050108693</c:v>
                </c:pt>
                <c:pt idx="75701">
                  <c:v>42215.080501129603</c:v>
                </c:pt>
                <c:pt idx="75702">
                  <c:v>42215.080501150202</c:v>
                </c:pt>
                <c:pt idx="75703">
                  <c:v>42215.080501164302</c:v>
                </c:pt>
                <c:pt idx="75704">
                  <c:v>42215.080501196229</c:v>
                </c:pt>
                <c:pt idx="75705">
                  <c:v>42215.080501203898</c:v>
                </c:pt>
                <c:pt idx="75706">
                  <c:v>42215.080501252429</c:v>
                </c:pt>
                <c:pt idx="75707">
                  <c:v>42215.080501262702</c:v>
                </c:pt>
                <c:pt idx="75708">
                  <c:v>42215.0805013102</c:v>
                </c:pt>
                <c:pt idx="75709">
                  <c:v>42215.0805013317</c:v>
                </c:pt>
                <c:pt idx="75710">
                  <c:v>42215.080501360098</c:v>
                </c:pt>
                <c:pt idx="75711">
                  <c:v>42215.080501361685</c:v>
                </c:pt>
                <c:pt idx="75712">
                  <c:v>42215.080501381301</c:v>
                </c:pt>
                <c:pt idx="75713">
                  <c:v>42215.080501384138</c:v>
                </c:pt>
                <c:pt idx="75714">
                  <c:v>42215.080501432531</c:v>
                </c:pt>
                <c:pt idx="75715">
                  <c:v>42215.080501456228</c:v>
                </c:pt>
                <c:pt idx="75716">
                  <c:v>42215.080501483702</c:v>
                </c:pt>
                <c:pt idx="75717">
                  <c:v>42215.080501494638</c:v>
                </c:pt>
                <c:pt idx="75718">
                  <c:v>42215.080501588498</c:v>
                </c:pt>
                <c:pt idx="75719">
                  <c:v>42215.080501593897</c:v>
                </c:pt>
                <c:pt idx="75720">
                  <c:v>42215.080501615274</c:v>
                </c:pt>
                <c:pt idx="75721">
                  <c:v>42215.080501619501</c:v>
                </c:pt>
                <c:pt idx="75722">
                  <c:v>42215.080501627199</c:v>
                </c:pt>
                <c:pt idx="75723">
                  <c:v>42215.080501659999</c:v>
                </c:pt>
                <c:pt idx="75724">
                  <c:v>42215.080501662102</c:v>
                </c:pt>
                <c:pt idx="75725">
                  <c:v>42215.080501719196</c:v>
                </c:pt>
                <c:pt idx="75726">
                  <c:v>42215.080501726698</c:v>
                </c:pt>
                <c:pt idx="75727">
                  <c:v>42215.080501734497</c:v>
                </c:pt>
                <c:pt idx="75728">
                  <c:v>42215.080501779012</c:v>
                </c:pt>
                <c:pt idx="75729">
                  <c:v>42215.080501825803</c:v>
                </c:pt>
                <c:pt idx="75730">
                  <c:v>42215.080501844139</c:v>
                </c:pt>
                <c:pt idx="75731">
                  <c:v>42215.0805018846</c:v>
                </c:pt>
                <c:pt idx="75732">
                  <c:v>42215.080501913195</c:v>
                </c:pt>
                <c:pt idx="75733">
                  <c:v>42215.080501926212</c:v>
                </c:pt>
                <c:pt idx="75734">
                  <c:v>42215.080501935197</c:v>
                </c:pt>
                <c:pt idx="75735">
                  <c:v>42215.080501946941</c:v>
                </c:pt>
                <c:pt idx="75736">
                  <c:v>42215.080501957498</c:v>
                </c:pt>
                <c:pt idx="75737">
                  <c:v>42215.080501959303</c:v>
                </c:pt>
                <c:pt idx="75738">
                  <c:v>42215.08050202833</c:v>
                </c:pt>
                <c:pt idx="75739">
                  <c:v>42215.08050205803</c:v>
                </c:pt>
                <c:pt idx="75740">
                  <c:v>42215.080502075798</c:v>
                </c:pt>
                <c:pt idx="75741">
                  <c:v>42215.080502126038</c:v>
                </c:pt>
                <c:pt idx="75742">
                  <c:v>42215.080502178229</c:v>
                </c:pt>
                <c:pt idx="75743">
                  <c:v>42215.080502178949</c:v>
                </c:pt>
                <c:pt idx="75744">
                  <c:v>42215.08050219094</c:v>
                </c:pt>
                <c:pt idx="75745">
                  <c:v>42215.08050219954</c:v>
                </c:pt>
                <c:pt idx="75746">
                  <c:v>42215.080502207296</c:v>
                </c:pt>
                <c:pt idx="75747">
                  <c:v>42215.08050224583</c:v>
                </c:pt>
                <c:pt idx="75748">
                  <c:v>42215.080502289798</c:v>
                </c:pt>
                <c:pt idx="75749">
                  <c:v>42215.080502307297</c:v>
                </c:pt>
                <c:pt idx="75750">
                  <c:v>42215.080502311102</c:v>
                </c:pt>
                <c:pt idx="75751">
                  <c:v>42215.080502353201</c:v>
                </c:pt>
                <c:pt idx="75752">
                  <c:v>42215.080502358229</c:v>
                </c:pt>
                <c:pt idx="75753">
                  <c:v>42215.080502409612</c:v>
                </c:pt>
                <c:pt idx="75754">
                  <c:v>42215.080502423029</c:v>
                </c:pt>
                <c:pt idx="75755">
                  <c:v>42215.080502463199</c:v>
                </c:pt>
                <c:pt idx="75756">
                  <c:v>42215.080502489429</c:v>
                </c:pt>
                <c:pt idx="75757">
                  <c:v>42215.0805025179</c:v>
                </c:pt>
                <c:pt idx="75758">
                  <c:v>42215.080502521676</c:v>
                </c:pt>
                <c:pt idx="75759">
                  <c:v>42215.080502538403</c:v>
                </c:pt>
                <c:pt idx="75760">
                  <c:v>42215.080502541197</c:v>
                </c:pt>
                <c:pt idx="75761">
                  <c:v>42215.080502590201</c:v>
                </c:pt>
                <c:pt idx="75762">
                  <c:v>42215.080502600496</c:v>
                </c:pt>
                <c:pt idx="75763">
                  <c:v>42215.080502641198</c:v>
                </c:pt>
                <c:pt idx="75764">
                  <c:v>42215.080502655102</c:v>
                </c:pt>
                <c:pt idx="75765">
                  <c:v>42215.080502750599</c:v>
                </c:pt>
                <c:pt idx="75766">
                  <c:v>42215.080502753597</c:v>
                </c:pt>
                <c:pt idx="75767">
                  <c:v>42215.080502769997</c:v>
                </c:pt>
                <c:pt idx="75768">
                  <c:v>42215.080502779398</c:v>
                </c:pt>
                <c:pt idx="75769">
                  <c:v>42215.080502786797</c:v>
                </c:pt>
                <c:pt idx="75770">
                  <c:v>42215.080502816803</c:v>
                </c:pt>
                <c:pt idx="75771">
                  <c:v>42215.0805028217</c:v>
                </c:pt>
                <c:pt idx="75772">
                  <c:v>42215.08050287253</c:v>
                </c:pt>
                <c:pt idx="75773">
                  <c:v>42215.080502886929</c:v>
                </c:pt>
                <c:pt idx="75774">
                  <c:v>42215.0805029072</c:v>
                </c:pt>
                <c:pt idx="75775">
                  <c:v>42215.080502943099</c:v>
                </c:pt>
                <c:pt idx="75776">
                  <c:v>42215.080502985402</c:v>
                </c:pt>
                <c:pt idx="75777">
                  <c:v>42215.080503001598</c:v>
                </c:pt>
                <c:pt idx="75778">
                  <c:v>42215.080503042329</c:v>
                </c:pt>
                <c:pt idx="75779">
                  <c:v>42215.080503068202</c:v>
                </c:pt>
                <c:pt idx="75780">
                  <c:v>42215.080503084129</c:v>
                </c:pt>
                <c:pt idx="75781">
                  <c:v>42215.080503091303</c:v>
                </c:pt>
                <c:pt idx="75782">
                  <c:v>42215.080503104029</c:v>
                </c:pt>
                <c:pt idx="75783">
                  <c:v>42215.080503114499</c:v>
                </c:pt>
                <c:pt idx="75784">
                  <c:v>42215.080503119003</c:v>
                </c:pt>
                <c:pt idx="75785">
                  <c:v>42215.080503180012</c:v>
                </c:pt>
                <c:pt idx="75786">
                  <c:v>42215.080503217301</c:v>
                </c:pt>
                <c:pt idx="75787">
                  <c:v>42215.080503233003</c:v>
                </c:pt>
                <c:pt idx="75788">
                  <c:v>42215.080503283098</c:v>
                </c:pt>
                <c:pt idx="75789">
                  <c:v>42215.08050332433</c:v>
                </c:pt>
                <c:pt idx="75790">
                  <c:v>42215.080503335601</c:v>
                </c:pt>
                <c:pt idx="75791">
                  <c:v>42215.08050335083</c:v>
                </c:pt>
                <c:pt idx="75792">
                  <c:v>42215.080503357829</c:v>
                </c:pt>
                <c:pt idx="75793">
                  <c:v>42215.080503363002</c:v>
                </c:pt>
                <c:pt idx="75794">
                  <c:v>42215.080503399549</c:v>
                </c:pt>
                <c:pt idx="75795">
                  <c:v>42215.080503449339</c:v>
                </c:pt>
                <c:pt idx="75796">
                  <c:v>42215.080503461402</c:v>
                </c:pt>
                <c:pt idx="75797">
                  <c:v>42215.080503472149</c:v>
                </c:pt>
                <c:pt idx="75798">
                  <c:v>42215.080503510901</c:v>
                </c:pt>
                <c:pt idx="75799">
                  <c:v>42215.080503515885</c:v>
                </c:pt>
                <c:pt idx="75800">
                  <c:v>42215.0805035671</c:v>
                </c:pt>
                <c:pt idx="75801">
                  <c:v>42215.080503582598</c:v>
                </c:pt>
                <c:pt idx="75802">
                  <c:v>42215.080503633195</c:v>
                </c:pt>
                <c:pt idx="75803">
                  <c:v>42215.080503649697</c:v>
                </c:pt>
                <c:pt idx="75804">
                  <c:v>42215.080503667596</c:v>
                </c:pt>
                <c:pt idx="75805">
                  <c:v>42215.080503681194</c:v>
                </c:pt>
                <c:pt idx="75806">
                  <c:v>42215.080503695899</c:v>
                </c:pt>
                <c:pt idx="75807">
                  <c:v>42215.080503698613</c:v>
                </c:pt>
                <c:pt idx="75808">
                  <c:v>42215.080503747296</c:v>
                </c:pt>
                <c:pt idx="75809">
                  <c:v>42215.080503759396</c:v>
                </c:pt>
                <c:pt idx="75810">
                  <c:v>42215.080503798628</c:v>
                </c:pt>
                <c:pt idx="75811">
                  <c:v>42215.080503814803</c:v>
                </c:pt>
                <c:pt idx="75812">
                  <c:v>42215.080503906938</c:v>
                </c:pt>
                <c:pt idx="75813">
                  <c:v>42215.080503913196</c:v>
                </c:pt>
                <c:pt idx="75814">
                  <c:v>42215.080503927697</c:v>
                </c:pt>
                <c:pt idx="75815">
                  <c:v>42215.080503935802</c:v>
                </c:pt>
                <c:pt idx="75816">
                  <c:v>42215.080503943202</c:v>
                </c:pt>
                <c:pt idx="75817">
                  <c:v>42215.08050397483</c:v>
                </c:pt>
                <c:pt idx="75818">
                  <c:v>42215.080503979698</c:v>
                </c:pt>
                <c:pt idx="75819">
                  <c:v>42215.080504030011</c:v>
                </c:pt>
                <c:pt idx="75820">
                  <c:v>42215.080504046629</c:v>
                </c:pt>
                <c:pt idx="75821">
                  <c:v>42215.08050404855</c:v>
                </c:pt>
                <c:pt idx="75822">
                  <c:v>42215.080504095611</c:v>
                </c:pt>
                <c:pt idx="75823">
                  <c:v>42215.080504145211</c:v>
                </c:pt>
                <c:pt idx="75824">
                  <c:v>42215.080504159028</c:v>
                </c:pt>
                <c:pt idx="75825">
                  <c:v>42215.080504199213</c:v>
                </c:pt>
                <c:pt idx="75826">
                  <c:v>42215.08050422783</c:v>
                </c:pt>
                <c:pt idx="75827">
                  <c:v>42215.080504240839</c:v>
                </c:pt>
                <c:pt idx="75828">
                  <c:v>42215.080504248159</c:v>
                </c:pt>
                <c:pt idx="75829">
                  <c:v>42215.080504266603</c:v>
                </c:pt>
                <c:pt idx="75830">
                  <c:v>42215.080504272439</c:v>
                </c:pt>
                <c:pt idx="75831">
                  <c:v>42215.08050427874</c:v>
                </c:pt>
                <c:pt idx="75832">
                  <c:v>42215.080504353398</c:v>
                </c:pt>
                <c:pt idx="75833">
                  <c:v>42215.080504377212</c:v>
                </c:pt>
                <c:pt idx="75834">
                  <c:v>42215.080504390229</c:v>
                </c:pt>
                <c:pt idx="75835">
                  <c:v>42215.080504441212</c:v>
                </c:pt>
                <c:pt idx="75836">
                  <c:v>42215.080504481797</c:v>
                </c:pt>
                <c:pt idx="75837">
                  <c:v>42215.080504493213</c:v>
                </c:pt>
                <c:pt idx="75838">
                  <c:v>42215.080504510595</c:v>
                </c:pt>
                <c:pt idx="75839">
                  <c:v>42215.080504515594</c:v>
                </c:pt>
                <c:pt idx="75840">
                  <c:v>42215.080504520811</c:v>
                </c:pt>
                <c:pt idx="75841">
                  <c:v>42215.080504555997</c:v>
                </c:pt>
                <c:pt idx="75842">
                  <c:v>42215.080504609301</c:v>
                </c:pt>
                <c:pt idx="75843">
                  <c:v>42215.080504618702</c:v>
                </c:pt>
                <c:pt idx="75844">
                  <c:v>42215.0805046307</c:v>
                </c:pt>
                <c:pt idx="75845">
                  <c:v>42215.080504667501</c:v>
                </c:pt>
                <c:pt idx="75846">
                  <c:v>42215.080504675199</c:v>
                </c:pt>
                <c:pt idx="75847">
                  <c:v>42215.08050472453</c:v>
                </c:pt>
                <c:pt idx="75848">
                  <c:v>42215.080504742429</c:v>
                </c:pt>
                <c:pt idx="75849">
                  <c:v>42215.080504777798</c:v>
                </c:pt>
                <c:pt idx="75850">
                  <c:v>42215.080504803998</c:v>
                </c:pt>
                <c:pt idx="75851">
                  <c:v>42215.080504832498</c:v>
                </c:pt>
                <c:pt idx="75852">
                  <c:v>42215.080504841302</c:v>
                </c:pt>
                <c:pt idx="75853">
                  <c:v>42215.080504853599</c:v>
                </c:pt>
                <c:pt idx="75854">
                  <c:v>42215.080504856429</c:v>
                </c:pt>
                <c:pt idx="75855">
                  <c:v>42215.08050490493</c:v>
                </c:pt>
                <c:pt idx="75856">
                  <c:v>42215.080504915284</c:v>
                </c:pt>
                <c:pt idx="75857">
                  <c:v>42215.080504956029</c:v>
                </c:pt>
                <c:pt idx="75858">
                  <c:v>42215.08050497443</c:v>
                </c:pt>
                <c:pt idx="75859">
                  <c:v>42215.080505073398</c:v>
                </c:pt>
                <c:pt idx="75860">
                  <c:v>42215.080505077029</c:v>
                </c:pt>
                <c:pt idx="75861">
                  <c:v>42215.08050508493</c:v>
                </c:pt>
                <c:pt idx="75862">
                  <c:v>42215.08050509543</c:v>
                </c:pt>
                <c:pt idx="75863">
                  <c:v>42215.080505103302</c:v>
                </c:pt>
                <c:pt idx="75864">
                  <c:v>42215.080505131598</c:v>
                </c:pt>
                <c:pt idx="75865">
                  <c:v>42215.080505141697</c:v>
                </c:pt>
                <c:pt idx="75866">
                  <c:v>42215.080505187529</c:v>
                </c:pt>
                <c:pt idx="75867">
                  <c:v>42215.08050520633</c:v>
                </c:pt>
                <c:pt idx="75868">
                  <c:v>42215.080505211401</c:v>
                </c:pt>
                <c:pt idx="75869">
                  <c:v>42215.080505251797</c:v>
                </c:pt>
                <c:pt idx="75870">
                  <c:v>42215.080505305203</c:v>
                </c:pt>
                <c:pt idx="75871">
                  <c:v>42215.080505313003</c:v>
                </c:pt>
                <c:pt idx="75872">
                  <c:v>42215.080505361097</c:v>
                </c:pt>
                <c:pt idx="75873">
                  <c:v>42215.080505382699</c:v>
                </c:pt>
                <c:pt idx="75874">
                  <c:v>42215.080505398641</c:v>
                </c:pt>
                <c:pt idx="75875">
                  <c:v>42215.080505407612</c:v>
                </c:pt>
                <c:pt idx="75876">
                  <c:v>42215.08050541913</c:v>
                </c:pt>
                <c:pt idx="75877">
                  <c:v>42215.08050542944</c:v>
                </c:pt>
                <c:pt idx="75878">
                  <c:v>42215.080505438229</c:v>
                </c:pt>
                <c:pt idx="75879">
                  <c:v>42215.08050549544</c:v>
                </c:pt>
                <c:pt idx="75880">
                  <c:v>42215.080505537197</c:v>
                </c:pt>
                <c:pt idx="75881">
                  <c:v>42215.080505547601</c:v>
                </c:pt>
                <c:pt idx="75882">
                  <c:v>42215.080505597798</c:v>
                </c:pt>
                <c:pt idx="75883">
                  <c:v>42215.0805056397</c:v>
                </c:pt>
                <c:pt idx="75884">
                  <c:v>42215.080505650498</c:v>
                </c:pt>
                <c:pt idx="75885">
                  <c:v>42215.080505670099</c:v>
                </c:pt>
                <c:pt idx="75886">
                  <c:v>42215.080505673301</c:v>
                </c:pt>
                <c:pt idx="75887">
                  <c:v>42215.080505678612</c:v>
                </c:pt>
                <c:pt idx="75888">
                  <c:v>42215.080505715501</c:v>
                </c:pt>
                <c:pt idx="75889">
                  <c:v>42215.0805057693</c:v>
                </c:pt>
                <c:pt idx="75890">
                  <c:v>42215.080505775797</c:v>
                </c:pt>
                <c:pt idx="75891">
                  <c:v>42215.080505795697</c:v>
                </c:pt>
                <c:pt idx="75892">
                  <c:v>42215.080505826139</c:v>
                </c:pt>
                <c:pt idx="75893">
                  <c:v>42215.080505831102</c:v>
                </c:pt>
                <c:pt idx="75894">
                  <c:v>42215.0805058818</c:v>
                </c:pt>
                <c:pt idx="75895">
                  <c:v>42215.08050590213</c:v>
                </c:pt>
                <c:pt idx="75896">
                  <c:v>42215.080505939099</c:v>
                </c:pt>
                <c:pt idx="75897">
                  <c:v>42215.080505960701</c:v>
                </c:pt>
                <c:pt idx="75898">
                  <c:v>42215.080505989099</c:v>
                </c:pt>
                <c:pt idx="75899">
                  <c:v>42215.080506001301</c:v>
                </c:pt>
                <c:pt idx="75900">
                  <c:v>42215.080506016799</c:v>
                </c:pt>
                <c:pt idx="75901">
                  <c:v>42215.080506019498</c:v>
                </c:pt>
                <c:pt idx="75902">
                  <c:v>42215.080506061597</c:v>
                </c:pt>
                <c:pt idx="75903">
                  <c:v>42215.080506080798</c:v>
                </c:pt>
                <c:pt idx="75904">
                  <c:v>42215.080506113401</c:v>
                </c:pt>
                <c:pt idx="75905">
                  <c:v>42215.080506134029</c:v>
                </c:pt>
                <c:pt idx="75906">
                  <c:v>42215.080506219099</c:v>
                </c:pt>
                <c:pt idx="75907">
                  <c:v>42215.0805062332</c:v>
                </c:pt>
                <c:pt idx="75908">
                  <c:v>42215.08050624263</c:v>
                </c:pt>
                <c:pt idx="75909">
                  <c:v>42215.080506252612</c:v>
                </c:pt>
                <c:pt idx="75910">
                  <c:v>42215.080506257938</c:v>
                </c:pt>
                <c:pt idx="75911">
                  <c:v>42215.080506289203</c:v>
                </c:pt>
                <c:pt idx="75912">
                  <c:v>42215.08050629143</c:v>
                </c:pt>
                <c:pt idx="75913">
                  <c:v>42215.080506344959</c:v>
                </c:pt>
                <c:pt idx="75914">
                  <c:v>42215.080506363702</c:v>
                </c:pt>
                <c:pt idx="75915">
                  <c:v>42215.080506366139</c:v>
                </c:pt>
                <c:pt idx="75916">
                  <c:v>42215.080506410202</c:v>
                </c:pt>
                <c:pt idx="75917">
                  <c:v>42215.080506465099</c:v>
                </c:pt>
                <c:pt idx="75918">
                  <c:v>42215.080506473729</c:v>
                </c:pt>
                <c:pt idx="75919">
                  <c:v>42215.080506520899</c:v>
                </c:pt>
                <c:pt idx="75920">
                  <c:v>42215.080506539911</c:v>
                </c:pt>
                <c:pt idx="75921">
                  <c:v>42215.0805065534</c:v>
                </c:pt>
                <c:pt idx="75922">
                  <c:v>42215.080506562903</c:v>
                </c:pt>
                <c:pt idx="75923">
                  <c:v>42215.080506576531</c:v>
                </c:pt>
                <c:pt idx="75924">
                  <c:v>42215.080506586797</c:v>
                </c:pt>
                <c:pt idx="75925">
                  <c:v>42215.08050659814</c:v>
                </c:pt>
                <c:pt idx="75926">
                  <c:v>42215.080506658538</c:v>
                </c:pt>
                <c:pt idx="75927">
                  <c:v>42215.080506697013</c:v>
                </c:pt>
                <c:pt idx="75928">
                  <c:v>42215.080506701801</c:v>
                </c:pt>
                <c:pt idx="75929">
                  <c:v>42215.080506755701</c:v>
                </c:pt>
                <c:pt idx="75930">
                  <c:v>42215.080506801103</c:v>
                </c:pt>
                <c:pt idx="75931">
                  <c:v>42215.080506807797</c:v>
                </c:pt>
                <c:pt idx="75932">
                  <c:v>42215.080506828141</c:v>
                </c:pt>
                <c:pt idx="75933">
                  <c:v>42215.080506830098</c:v>
                </c:pt>
                <c:pt idx="75934">
                  <c:v>42215.080506838429</c:v>
                </c:pt>
                <c:pt idx="75935">
                  <c:v>42215.080506875012</c:v>
                </c:pt>
                <c:pt idx="75936">
                  <c:v>42215.080506928949</c:v>
                </c:pt>
                <c:pt idx="75937">
                  <c:v>42215.080506936698</c:v>
                </c:pt>
                <c:pt idx="75938">
                  <c:v>42215.080506941697</c:v>
                </c:pt>
                <c:pt idx="75939">
                  <c:v>42215.080506982602</c:v>
                </c:pt>
                <c:pt idx="75940">
                  <c:v>42215.080506987601</c:v>
                </c:pt>
                <c:pt idx="75941">
                  <c:v>42215.080507039398</c:v>
                </c:pt>
                <c:pt idx="75942">
                  <c:v>42215.080507062099</c:v>
                </c:pt>
                <c:pt idx="75943">
                  <c:v>42215.080507092949</c:v>
                </c:pt>
                <c:pt idx="75944">
                  <c:v>42215.080507119099</c:v>
                </c:pt>
                <c:pt idx="75945">
                  <c:v>42215.080507147613</c:v>
                </c:pt>
                <c:pt idx="75946">
                  <c:v>42215.080507160797</c:v>
                </c:pt>
                <c:pt idx="75947">
                  <c:v>42215.080507164603</c:v>
                </c:pt>
                <c:pt idx="75948">
                  <c:v>42215.080507167397</c:v>
                </c:pt>
                <c:pt idx="75949">
                  <c:v>42215.080507219929</c:v>
                </c:pt>
                <c:pt idx="75950">
                  <c:v>42215.080507237297</c:v>
                </c:pt>
                <c:pt idx="75951">
                  <c:v>42215.080507270839</c:v>
                </c:pt>
                <c:pt idx="75952">
                  <c:v>42215.08050729394</c:v>
                </c:pt>
                <c:pt idx="75953">
                  <c:v>42215.080507381899</c:v>
                </c:pt>
                <c:pt idx="75954">
                  <c:v>42215.080507392959</c:v>
                </c:pt>
                <c:pt idx="75955">
                  <c:v>42215.08050739656</c:v>
                </c:pt>
                <c:pt idx="75956">
                  <c:v>42215.080507408158</c:v>
                </c:pt>
                <c:pt idx="75957">
                  <c:v>42215.080507415929</c:v>
                </c:pt>
                <c:pt idx="75958">
                  <c:v>42215.080507445629</c:v>
                </c:pt>
                <c:pt idx="75959">
                  <c:v>42215.080507450541</c:v>
                </c:pt>
                <c:pt idx="75960">
                  <c:v>42215.080507502411</c:v>
                </c:pt>
                <c:pt idx="75961">
                  <c:v>42215.080507525803</c:v>
                </c:pt>
                <c:pt idx="75962">
                  <c:v>42215.080507525898</c:v>
                </c:pt>
                <c:pt idx="75963">
                  <c:v>42215.0805075682</c:v>
                </c:pt>
                <c:pt idx="75964">
                  <c:v>42215.080507624931</c:v>
                </c:pt>
                <c:pt idx="75965">
                  <c:v>42215.080507630999</c:v>
                </c:pt>
                <c:pt idx="75966">
                  <c:v>42215.0805076713</c:v>
                </c:pt>
                <c:pt idx="75967">
                  <c:v>42215.08050769713</c:v>
                </c:pt>
                <c:pt idx="75968">
                  <c:v>42215.080507712897</c:v>
                </c:pt>
                <c:pt idx="75969">
                  <c:v>42215.080507720202</c:v>
                </c:pt>
                <c:pt idx="75970">
                  <c:v>42215.080507733684</c:v>
                </c:pt>
                <c:pt idx="75971">
                  <c:v>42215.08050774414</c:v>
                </c:pt>
                <c:pt idx="75972">
                  <c:v>42215.080507757797</c:v>
                </c:pt>
                <c:pt idx="75973">
                  <c:v>42215.080507811785</c:v>
                </c:pt>
                <c:pt idx="75974">
                  <c:v>42215.080507856939</c:v>
                </c:pt>
                <c:pt idx="75975">
                  <c:v>42215.080507862098</c:v>
                </c:pt>
                <c:pt idx="75976">
                  <c:v>42215.080507912302</c:v>
                </c:pt>
                <c:pt idx="75977">
                  <c:v>42215.080507962099</c:v>
                </c:pt>
                <c:pt idx="75978">
                  <c:v>42215.080507965802</c:v>
                </c:pt>
                <c:pt idx="75979">
                  <c:v>42215.080507985498</c:v>
                </c:pt>
                <c:pt idx="75980">
                  <c:v>42215.080507989798</c:v>
                </c:pt>
                <c:pt idx="75981">
                  <c:v>42215.080507993429</c:v>
                </c:pt>
                <c:pt idx="75982">
                  <c:v>42215.080508028041</c:v>
                </c:pt>
                <c:pt idx="75983">
                  <c:v>42215.08050808913</c:v>
                </c:pt>
                <c:pt idx="75984">
                  <c:v>42215.080508090941</c:v>
                </c:pt>
                <c:pt idx="75985">
                  <c:v>42215.08050810454</c:v>
                </c:pt>
                <c:pt idx="75986">
                  <c:v>42215.080508142441</c:v>
                </c:pt>
                <c:pt idx="75987">
                  <c:v>42215.080508147541</c:v>
                </c:pt>
                <c:pt idx="75988">
                  <c:v>42215.08050819733</c:v>
                </c:pt>
                <c:pt idx="75989">
                  <c:v>42215.08050822193</c:v>
                </c:pt>
                <c:pt idx="75990">
                  <c:v>42215.080508253697</c:v>
                </c:pt>
                <c:pt idx="75991">
                  <c:v>42215.080508275831</c:v>
                </c:pt>
                <c:pt idx="75992">
                  <c:v>42215.080508301297</c:v>
                </c:pt>
                <c:pt idx="75993">
                  <c:v>42215.08050832084</c:v>
                </c:pt>
                <c:pt idx="75994">
                  <c:v>42215.080508325438</c:v>
                </c:pt>
                <c:pt idx="75995">
                  <c:v>42215.080508328159</c:v>
                </c:pt>
                <c:pt idx="75996">
                  <c:v>42215.080508376239</c:v>
                </c:pt>
                <c:pt idx="75997">
                  <c:v>42215.08050839114</c:v>
                </c:pt>
                <c:pt idx="75998">
                  <c:v>42215.08050842816</c:v>
                </c:pt>
                <c:pt idx="75999">
                  <c:v>42215.080508453699</c:v>
                </c:pt>
                <c:pt idx="76000">
                  <c:v>42215.0805085342</c:v>
                </c:pt>
                <c:pt idx="76001">
                  <c:v>42215.080508552899</c:v>
                </c:pt>
                <c:pt idx="76002">
                  <c:v>42215.080508554929</c:v>
                </c:pt>
                <c:pt idx="76003">
                  <c:v>42215.080508565195</c:v>
                </c:pt>
                <c:pt idx="76004">
                  <c:v>42215.08050857293</c:v>
                </c:pt>
                <c:pt idx="76005">
                  <c:v>42215.080508603598</c:v>
                </c:pt>
                <c:pt idx="76006">
                  <c:v>42215.080508605701</c:v>
                </c:pt>
                <c:pt idx="76007">
                  <c:v>42215.080508659703</c:v>
                </c:pt>
                <c:pt idx="76008">
                  <c:v>42215.080508684798</c:v>
                </c:pt>
                <c:pt idx="76009">
                  <c:v>42215.080508685911</c:v>
                </c:pt>
                <c:pt idx="76010">
                  <c:v>42215.080508722429</c:v>
                </c:pt>
                <c:pt idx="76011">
                  <c:v>42215.080508784798</c:v>
                </c:pt>
                <c:pt idx="76012">
                  <c:v>42215.080508788429</c:v>
                </c:pt>
                <c:pt idx="76013">
                  <c:v>42215.080508834799</c:v>
                </c:pt>
                <c:pt idx="76014">
                  <c:v>42215.080508853702</c:v>
                </c:pt>
                <c:pt idx="76015">
                  <c:v>42215.080508867301</c:v>
                </c:pt>
                <c:pt idx="76016">
                  <c:v>42215.080508878549</c:v>
                </c:pt>
                <c:pt idx="76017">
                  <c:v>42215.080508891202</c:v>
                </c:pt>
                <c:pt idx="76018">
                  <c:v>42215.080508901199</c:v>
                </c:pt>
                <c:pt idx="76019">
                  <c:v>42215.080508917803</c:v>
                </c:pt>
                <c:pt idx="76020">
                  <c:v>42215.080508972438</c:v>
                </c:pt>
                <c:pt idx="76021">
                  <c:v>42215.080509016298</c:v>
                </c:pt>
                <c:pt idx="76022">
                  <c:v>42215.080509018211</c:v>
                </c:pt>
                <c:pt idx="76023">
                  <c:v>42215.080509069798</c:v>
                </c:pt>
                <c:pt idx="76024">
                  <c:v>42215.080509113002</c:v>
                </c:pt>
                <c:pt idx="76025">
                  <c:v>42215.080509132029</c:v>
                </c:pt>
                <c:pt idx="76026">
                  <c:v>42215.080509144231</c:v>
                </c:pt>
                <c:pt idx="76027">
                  <c:v>42215.080509149841</c:v>
                </c:pt>
                <c:pt idx="76028">
                  <c:v>42215.080509154439</c:v>
                </c:pt>
                <c:pt idx="76029">
                  <c:v>42215.08050918673</c:v>
                </c:pt>
                <c:pt idx="76030">
                  <c:v>42215.080509248961</c:v>
                </c:pt>
                <c:pt idx="76031">
                  <c:v>42215.080509251398</c:v>
                </c:pt>
                <c:pt idx="76032">
                  <c:v>42215.08050925703</c:v>
                </c:pt>
                <c:pt idx="76033">
                  <c:v>42215.08050929755</c:v>
                </c:pt>
                <c:pt idx="76034">
                  <c:v>42215.080509302628</c:v>
                </c:pt>
                <c:pt idx="76035">
                  <c:v>42215.08050935404</c:v>
                </c:pt>
                <c:pt idx="76036">
                  <c:v>42215.080509381798</c:v>
                </c:pt>
                <c:pt idx="76037">
                  <c:v>42215.080509410938</c:v>
                </c:pt>
                <c:pt idx="76038">
                  <c:v>42215.080509432439</c:v>
                </c:pt>
                <c:pt idx="76039">
                  <c:v>42215.080509461011</c:v>
                </c:pt>
                <c:pt idx="76040">
                  <c:v>42215.08050947934</c:v>
                </c:pt>
                <c:pt idx="76041">
                  <c:v>42215.080509482141</c:v>
                </c:pt>
                <c:pt idx="76042">
                  <c:v>42215.08050948404</c:v>
                </c:pt>
                <c:pt idx="76043">
                  <c:v>42215.0805095334</c:v>
                </c:pt>
                <c:pt idx="76044">
                  <c:v>42215.080509551684</c:v>
                </c:pt>
                <c:pt idx="76045">
                  <c:v>42215.080509585598</c:v>
                </c:pt>
                <c:pt idx="76046">
                  <c:v>42215.080509613901</c:v>
                </c:pt>
                <c:pt idx="76047">
                  <c:v>42215.080509706939</c:v>
                </c:pt>
                <c:pt idx="76048">
                  <c:v>42215.080509713</c:v>
                </c:pt>
                <c:pt idx="76049">
                  <c:v>42215.080509715001</c:v>
                </c:pt>
                <c:pt idx="76050">
                  <c:v>42215.080509722939</c:v>
                </c:pt>
                <c:pt idx="76051">
                  <c:v>42215.080509733198</c:v>
                </c:pt>
                <c:pt idx="76052">
                  <c:v>42215.080509764099</c:v>
                </c:pt>
                <c:pt idx="76053">
                  <c:v>42215.080509776039</c:v>
                </c:pt>
                <c:pt idx="76054">
                  <c:v>42215.080509817002</c:v>
                </c:pt>
                <c:pt idx="76055">
                  <c:v>42215.080509836829</c:v>
                </c:pt>
                <c:pt idx="76056">
                  <c:v>42215.080509846041</c:v>
                </c:pt>
                <c:pt idx="76057">
                  <c:v>42215.080509883301</c:v>
                </c:pt>
                <c:pt idx="76058">
                  <c:v>42215.080509945139</c:v>
                </c:pt>
                <c:pt idx="76059">
                  <c:v>42215.080509947038</c:v>
                </c:pt>
                <c:pt idx="76060">
                  <c:v>42215.080509987398</c:v>
                </c:pt>
                <c:pt idx="76061">
                  <c:v>42215.08051001453</c:v>
                </c:pt>
                <c:pt idx="76062">
                  <c:v>42215.080510027612</c:v>
                </c:pt>
                <c:pt idx="76063">
                  <c:v>42215.080510034939</c:v>
                </c:pt>
                <c:pt idx="76064">
                  <c:v>42215.08051004904</c:v>
                </c:pt>
                <c:pt idx="76065">
                  <c:v>42215.08051005895</c:v>
                </c:pt>
                <c:pt idx="76066">
                  <c:v>42215.080510078158</c:v>
                </c:pt>
                <c:pt idx="76067">
                  <c:v>42215.080510128741</c:v>
                </c:pt>
                <c:pt idx="76068">
                  <c:v>42215.080510173611</c:v>
                </c:pt>
                <c:pt idx="76069">
                  <c:v>42215.080510177038</c:v>
                </c:pt>
                <c:pt idx="76070">
                  <c:v>42215.080510229331</c:v>
                </c:pt>
                <c:pt idx="76071">
                  <c:v>42215.080510275729</c:v>
                </c:pt>
                <c:pt idx="76072">
                  <c:v>42215.08051028003</c:v>
                </c:pt>
                <c:pt idx="76073">
                  <c:v>42215.08051030193</c:v>
                </c:pt>
                <c:pt idx="76074">
                  <c:v>42215.080510309839</c:v>
                </c:pt>
                <c:pt idx="76075">
                  <c:v>42215.080510310298</c:v>
                </c:pt>
                <c:pt idx="76076">
                  <c:v>42215.08051034245</c:v>
                </c:pt>
                <c:pt idx="76077">
                  <c:v>42215.08051040845</c:v>
                </c:pt>
                <c:pt idx="76078">
                  <c:v>42215.080510410298</c:v>
                </c:pt>
                <c:pt idx="76079">
                  <c:v>42215.080510428161</c:v>
                </c:pt>
                <c:pt idx="76080">
                  <c:v>42215.08051045434</c:v>
                </c:pt>
                <c:pt idx="76081">
                  <c:v>42215.080510461397</c:v>
                </c:pt>
                <c:pt idx="76082">
                  <c:v>42215.080510511376</c:v>
                </c:pt>
                <c:pt idx="76083">
                  <c:v>42215.08051054243</c:v>
                </c:pt>
                <c:pt idx="76084">
                  <c:v>42215.080510565</c:v>
                </c:pt>
                <c:pt idx="76085">
                  <c:v>42215.080510589403</c:v>
                </c:pt>
                <c:pt idx="76086">
                  <c:v>42215.080510617903</c:v>
                </c:pt>
                <c:pt idx="76087">
                  <c:v>42215.08051064083</c:v>
                </c:pt>
                <c:pt idx="76088">
                  <c:v>42215.080510646549</c:v>
                </c:pt>
                <c:pt idx="76089">
                  <c:v>42215.08051064855</c:v>
                </c:pt>
                <c:pt idx="76090">
                  <c:v>42215.080510690299</c:v>
                </c:pt>
                <c:pt idx="76091">
                  <c:v>42215.08051070643</c:v>
                </c:pt>
                <c:pt idx="76092">
                  <c:v>42215.08051074313</c:v>
                </c:pt>
                <c:pt idx="76093">
                  <c:v>42215.080510774438</c:v>
                </c:pt>
                <c:pt idx="76094">
                  <c:v>42215.08051084973</c:v>
                </c:pt>
                <c:pt idx="76095">
                  <c:v>42215.080510871499</c:v>
                </c:pt>
                <c:pt idx="76096">
                  <c:v>42215.080510873398</c:v>
                </c:pt>
                <c:pt idx="76097">
                  <c:v>42215.080510878739</c:v>
                </c:pt>
                <c:pt idx="76098">
                  <c:v>42215.080510886139</c:v>
                </c:pt>
                <c:pt idx="76099">
                  <c:v>42215.080510917702</c:v>
                </c:pt>
                <c:pt idx="76100">
                  <c:v>42215.08051092254</c:v>
                </c:pt>
                <c:pt idx="76101">
                  <c:v>42215.080510974629</c:v>
                </c:pt>
                <c:pt idx="76102">
                  <c:v>42215.080510999949</c:v>
                </c:pt>
                <c:pt idx="76103">
                  <c:v>42215.08051100633</c:v>
                </c:pt>
                <c:pt idx="76104">
                  <c:v>42215.080511038439</c:v>
                </c:pt>
                <c:pt idx="76105">
                  <c:v>42215.080511102729</c:v>
                </c:pt>
                <c:pt idx="76106">
                  <c:v>42215.080511105029</c:v>
                </c:pt>
                <c:pt idx="76107">
                  <c:v>42215.080511150612</c:v>
                </c:pt>
                <c:pt idx="76108">
                  <c:v>42215.080511157539</c:v>
                </c:pt>
                <c:pt idx="76109">
                  <c:v>42215.08051117343</c:v>
                </c:pt>
                <c:pt idx="76110">
                  <c:v>42215.080511191329</c:v>
                </c:pt>
                <c:pt idx="76111">
                  <c:v>42215.08051120655</c:v>
                </c:pt>
                <c:pt idx="76112">
                  <c:v>42215.080511216547</c:v>
                </c:pt>
                <c:pt idx="76113">
                  <c:v>42215.080511238149</c:v>
                </c:pt>
                <c:pt idx="76114">
                  <c:v>42215.080511286629</c:v>
                </c:pt>
                <c:pt idx="76115">
                  <c:v>42215.08051133433</c:v>
                </c:pt>
                <c:pt idx="76116">
                  <c:v>42215.080511336739</c:v>
                </c:pt>
                <c:pt idx="76117">
                  <c:v>42215.080511384149</c:v>
                </c:pt>
                <c:pt idx="76118">
                  <c:v>42215.080511428161</c:v>
                </c:pt>
                <c:pt idx="76119">
                  <c:v>42215.080511437613</c:v>
                </c:pt>
                <c:pt idx="76120">
                  <c:v>42215.08051145955</c:v>
                </c:pt>
                <c:pt idx="76121">
                  <c:v>42215.080511467138</c:v>
                </c:pt>
                <c:pt idx="76122">
                  <c:v>42215.08051146994</c:v>
                </c:pt>
                <c:pt idx="76123">
                  <c:v>42215.08051149916</c:v>
                </c:pt>
                <c:pt idx="76124">
                  <c:v>42215.080511565997</c:v>
                </c:pt>
                <c:pt idx="76125">
                  <c:v>42215.080511568711</c:v>
                </c:pt>
                <c:pt idx="76126">
                  <c:v>42215.0805115732</c:v>
                </c:pt>
                <c:pt idx="76127">
                  <c:v>42215.0805116103</c:v>
                </c:pt>
                <c:pt idx="76128">
                  <c:v>42215.080511617198</c:v>
                </c:pt>
                <c:pt idx="76129">
                  <c:v>42215.08051166893</c:v>
                </c:pt>
                <c:pt idx="76130">
                  <c:v>42215.080511701803</c:v>
                </c:pt>
                <c:pt idx="76131">
                  <c:v>42215.080511729699</c:v>
                </c:pt>
                <c:pt idx="76132">
                  <c:v>42215.08051174874</c:v>
                </c:pt>
                <c:pt idx="76133">
                  <c:v>42215.080511774329</c:v>
                </c:pt>
                <c:pt idx="76134">
                  <c:v>42215.080511797431</c:v>
                </c:pt>
                <c:pt idx="76135">
                  <c:v>42215.08051180013</c:v>
                </c:pt>
                <c:pt idx="76136">
                  <c:v>42215.080511802029</c:v>
                </c:pt>
                <c:pt idx="76137">
                  <c:v>42215.08051184885</c:v>
                </c:pt>
                <c:pt idx="76138">
                  <c:v>42215.080511876149</c:v>
                </c:pt>
                <c:pt idx="76139">
                  <c:v>42215.080511900538</c:v>
                </c:pt>
                <c:pt idx="76140">
                  <c:v>42215.0805119336</c:v>
                </c:pt>
                <c:pt idx="76141">
                  <c:v>42215.080512007298</c:v>
                </c:pt>
                <c:pt idx="76142">
                  <c:v>42215.080512028959</c:v>
                </c:pt>
                <c:pt idx="76143">
                  <c:v>42215.080512033011</c:v>
                </c:pt>
                <c:pt idx="76144">
                  <c:v>42215.08051203654</c:v>
                </c:pt>
                <c:pt idx="76145">
                  <c:v>42215.08051204915</c:v>
                </c:pt>
                <c:pt idx="76146">
                  <c:v>42215.080512074739</c:v>
                </c:pt>
                <c:pt idx="76147">
                  <c:v>42215.080512078639</c:v>
                </c:pt>
                <c:pt idx="76148">
                  <c:v>42215.080512131797</c:v>
                </c:pt>
                <c:pt idx="76149">
                  <c:v>42215.080512152941</c:v>
                </c:pt>
                <c:pt idx="76150">
                  <c:v>42215.080512165499</c:v>
                </c:pt>
                <c:pt idx="76151">
                  <c:v>42215.08051219456</c:v>
                </c:pt>
                <c:pt idx="76152">
                  <c:v>42215.08051226013</c:v>
                </c:pt>
                <c:pt idx="76153">
                  <c:v>42215.080512265013</c:v>
                </c:pt>
                <c:pt idx="76154">
                  <c:v>42215.080512301531</c:v>
                </c:pt>
                <c:pt idx="76155">
                  <c:v>42215.08051232584</c:v>
                </c:pt>
                <c:pt idx="76156">
                  <c:v>42215.080512341839</c:v>
                </c:pt>
                <c:pt idx="76157">
                  <c:v>42215.08051235084</c:v>
                </c:pt>
                <c:pt idx="76158">
                  <c:v>42215.080512363202</c:v>
                </c:pt>
                <c:pt idx="76159">
                  <c:v>42215.080512373941</c:v>
                </c:pt>
                <c:pt idx="76160">
                  <c:v>42215.08051239745</c:v>
                </c:pt>
                <c:pt idx="76161">
                  <c:v>42215.080512447341</c:v>
                </c:pt>
                <c:pt idx="76162">
                  <c:v>42215.08051248845</c:v>
                </c:pt>
                <c:pt idx="76163">
                  <c:v>42215.080512496963</c:v>
                </c:pt>
                <c:pt idx="76164">
                  <c:v>42215.080512541012</c:v>
                </c:pt>
                <c:pt idx="76165">
                  <c:v>42215.080512595028</c:v>
                </c:pt>
                <c:pt idx="76166">
                  <c:v>42215.080512601002</c:v>
                </c:pt>
                <c:pt idx="76167">
                  <c:v>42215.080512616929</c:v>
                </c:pt>
                <c:pt idx="76168">
                  <c:v>42215.080512629298</c:v>
                </c:pt>
                <c:pt idx="76169">
                  <c:v>42215.080512632601</c:v>
                </c:pt>
                <c:pt idx="76170">
                  <c:v>42215.080512667897</c:v>
                </c:pt>
                <c:pt idx="76171">
                  <c:v>42215.080512720029</c:v>
                </c:pt>
                <c:pt idx="76172">
                  <c:v>42215.080512728739</c:v>
                </c:pt>
                <c:pt idx="76173">
                  <c:v>42215.080512730899</c:v>
                </c:pt>
                <c:pt idx="76174">
                  <c:v>42215.080512769397</c:v>
                </c:pt>
                <c:pt idx="76175">
                  <c:v>42215.080512774541</c:v>
                </c:pt>
                <c:pt idx="76176">
                  <c:v>42215.08051282815</c:v>
                </c:pt>
                <c:pt idx="76177">
                  <c:v>42215.080512861503</c:v>
                </c:pt>
                <c:pt idx="76178">
                  <c:v>42215.080512879729</c:v>
                </c:pt>
                <c:pt idx="76179">
                  <c:v>42215.08051290414</c:v>
                </c:pt>
                <c:pt idx="76180">
                  <c:v>42215.080512932538</c:v>
                </c:pt>
                <c:pt idx="76181">
                  <c:v>42215.080512954941</c:v>
                </c:pt>
                <c:pt idx="76182">
                  <c:v>42215.080512957611</c:v>
                </c:pt>
                <c:pt idx="76183">
                  <c:v>42215.080512960529</c:v>
                </c:pt>
                <c:pt idx="76184">
                  <c:v>42215.08051300513</c:v>
                </c:pt>
                <c:pt idx="76185">
                  <c:v>42215.08051302153</c:v>
                </c:pt>
                <c:pt idx="76186">
                  <c:v>42215.080513057699</c:v>
                </c:pt>
                <c:pt idx="76187">
                  <c:v>42215.08051309333</c:v>
                </c:pt>
                <c:pt idx="76188">
                  <c:v>42215.08051316873</c:v>
                </c:pt>
                <c:pt idx="76189">
                  <c:v>42215.080513186338</c:v>
                </c:pt>
                <c:pt idx="76190">
                  <c:v>42215.080513192741</c:v>
                </c:pt>
                <c:pt idx="76191">
                  <c:v>42215.080513194858</c:v>
                </c:pt>
                <c:pt idx="76192">
                  <c:v>42215.080513202847</c:v>
                </c:pt>
                <c:pt idx="76193">
                  <c:v>42215.080513232329</c:v>
                </c:pt>
                <c:pt idx="76194">
                  <c:v>42215.080513234439</c:v>
                </c:pt>
                <c:pt idx="76195">
                  <c:v>42215.08051328914</c:v>
                </c:pt>
                <c:pt idx="76196">
                  <c:v>42215.080513323941</c:v>
                </c:pt>
                <c:pt idx="76197">
                  <c:v>42215.080513325331</c:v>
                </c:pt>
                <c:pt idx="76198">
                  <c:v>42215.080513358749</c:v>
                </c:pt>
                <c:pt idx="76199">
                  <c:v>42215.080513417539</c:v>
                </c:pt>
                <c:pt idx="76200">
                  <c:v>42215.080513424749</c:v>
                </c:pt>
                <c:pt idx="76201">
                  <c:v>42215.080513461297</c:v>
                </c:pt>
                <c:pt idx="76202">
                  <c:v>42215.080513483139</c:v>
                </c:pt>
                <c:pt idx="76203">
                  <c:v>42215.08051349665</c:v>
                </c:pt>
                <c:pt idx="76204">
                  <c:v>42215.080513506138</c:v>
                </c:pt>
                <c:pt idx="76205">
                  <c:v>42215.080513521403</c:v>
                </c:pt>
                <c:pt idx="76206">
                  <c:v>42215.080513531197</c:v>
                </c:pt>
                <c:pt idx="76207">
                  <c:v>42215.080513557201</c:v>
                </c:pt>
                <c:pt idx="76208">
                  <c:v>42215.080513603702</c:v>
                </c:pt>
                <c:pt idx="76209">
                  <c:v>42215.080513649213</c:v>
                </c:pt>
                <c:pt idx="76210">
                  <c:v>42215.080513656729</c:v>
                </c:pt>
                <c:pt idx="76211">
                  <c:v>42215.080513701199</c:v>
                </c:pt>
                <c:pt idx="76212">
                  <c:v>42215.080513743538</c:v>
                </c:pt>
                <c:pt idx="76213">
                  <c:v>42215.08051375283</c:v>
                </c:pt>
                <c:pt idx="76214">
                  <c:v>42215.080513772729</c:v>
                </c:pt>
                <c:pt idx="76215">
                  <c:v>42215.080513780129</c:v>
                </c:pt>
                <c:pt idx="76216">
                  <c:v>42215.080513789013</c:v>
                </c:pt>
                <c:pt idx="76217">
                  <c:v>42215.080513813402</c:v>
                </c:pt>
                <c:pt idx="76218">
                  <c:v>42215.080513877299</c:v>
                </c:pt>
                <c:pt idx="76219">
                  <c:v>42215.08051388873</c:v>
                </c:pt>
                <c:pt idx="76220">
                  <c:v>42215.08051388953</c:v>
                </c:pt>
                <c:pt idx="76221">
                  <c:v>42215.08051392503</c:v>
                </c:pt>
                <c:pt idx="76222">
                  <c:v>42215.08051393013</c:v>
                </c:pt>
                <c:pt idx="76223">
                  <c:v>42215.08051398414</c:v>
                </c:pt>
                <c:pt idx="76224">
                  <c:v>42215.080514020839</c:v>
                </c:pt>
                <c:pt idx="76225">
                  <c:v>42215.080514045549</c:v>
                </c:pt>
                <c:pt idx="76226">
                  <c:v>42215.080514064539</c:v>
                </c:pt>
                <c:pt idx="76227">
                  <c:v>42215.08051409015</c:v>
                </c:pt>
                <c:pt idx="76228">
                  <c:v>42215.08051410874</c:v>
                </c:pt>
                <c:pt idx="76229">
                  <c:v>42215.080514111403</c:v>
                </c:pt>
                <c:pt idx="76230">
                  <c:v>42215.080514120949</c:v>
                </c:pt>
                <c:pt idx="76231">
                  <c:v>42215.080514162699</c:v>
                </c:pt>
                <c:pt idx="76232">
                  <c:v>42215.080514182438</c:v>
                </c:pt>
                <c:pt idx="76233">
                  <c:v>42215.080514215297</c:v>
                </c:pt>
                <c:pt idx="76234">
                  <c:v>42215.080514252739</c:v>
                </c:pt>
                <c:pt idx="76235">
                  <c:v>42215.080514340341</c:v>
                </c:pt>
                <c:pt idx="76236">
                  <c:v>42215.080514340749</c:v>
                </c:pt>
                <c:pt idx="76237">
                  <c:v>42215.080514352849</c:v>
                </c:pt>
                <c:pt idx="76238">
                  <c:v>42215.080514354639</c:v>
                </c:pt>
                <c:pt idx="76239">
                  <c:v>42215.080514395049</c:v>
                </c:pt>
                <c:pt idx="76240">
                  <c:v>42215.080514400339</c:v>
                </c:pt>
                <c:pt idx="76241">
                  <c:v>42215.080514412541</c:v>
                </c:pt>
                <c:pt idx="76242">
                  <c:v>42215.08051444665</c:v>
                </c:pt>
                <c:pt idx="76243">
                  <c:v>42215.08051446914</c:v>
                </c:pt>
                <c:pt idx="76244">
                  <c:v>42215.080514484849</c:v>
                </c:pt>
                <c:pt idx="76245">
                  <c:v>42215.080514511676</c:v>
                </c:pt>
                <c:pt idx="76246">
                  <c:v>42215.080514575129</c:v>
                </c:pt>
                <c:pt idx="76247">
                  <c:v>42215.080514584697</c:v>
                </c:pt>
                <c:pt idx="76248">
                  <c:v>42215.080514618698</c:v>
                </c:pt>
                <c:pt idx="76249">
                  <c:v>42215.080514640613</c:v>
                </c:pt>
                <c:pt idx="76250">
                  <c:v>42215.080514656431</c:v>
                </c:pt>
                <c:pt idx="76251">
                  <c:v>42215.080514663598</c:v>
                </c:pt>
                <c:pt idx="76252">
                  <c:v>42215.080514678441</c:v>
                </c:pt>
                <c:pt idx="76253">
                  <c:v>42215.080514688299</c:v>
                </c:pt>
                <c:pt idx="76254">
                  <c:v>42215.080514717003</c:v>
                </c:pt>
                <c:pt idx="76255">
                  <c:v>42215.080514757603</c:v>
                </c:pt>
                <c:pt idx="76256">
                  <c:v>42215.080514806439</c:v>
                </c:pt>
                <c:pt idx="76257">
                  <c:v>42215.080514816698</c:v>
                </c:pt>
                <c:pt idx="76258">
                  <c:v>42215.080514855203</c:v>
                </c:pt>
                <c:pt idx="76259">
                  <c:v>42215.080514905931</c:v>
                </c:pt>
                <c:pt idx="76260">
                  <c:v>42215.080514910303</c:v>
                </c:pt>
                <c:pt idx="76261">
                  <c:v>42215.080514932029</c:v>
                </c:pt>
                <c:pt idx="76262">
                  <c:v>42215.080514939938</c:v>
                </c:pt>
                <c:pt idx="76263">
                  <c:v>42215.080514949041</c:v>
                </c:pt>
                <c:pt idx="76264">
                  <c:v>42215.080514971029</c:v>
                </c:pt>
                <c:pt idx="76265">
                  <c:v>42215.08051503473</c:v>
                </c:pt>
                <c:pt idx="76266">
                  <c:v>42215.080515048561</c:v>
                </c:pt>
                <c:pt idx="76267">
                  <c:v>42215.08051505914</c:v>
                </c:pt>
                <c:pt idx="76268">
                  <c:v>42215.080515085298</c:v>
                </c:pt>
                <c:pt idx="76269">
                  <c:v>42215.08051509405</c:v>
                </c:pt>
                <c:pt idx="76270">
                  <c:v>42215.080515141213</c:v>
                </c:pt>
                <c:pt idx="76271">
                  <c:v>42215.080515181013</c:v>
                </c:pt>
                <c:pt idx="76272">
                  <c:v>42215.080515196962</c:v>
                </c:pt>
                <c:pt idx="76273">
                  <c:v>42215.080515221329</c:v>
                </c:pt>
                <c:pt idx="76274">
                  <c:v>42215.080515246962</c:v>
                </c:pt>
                <c:pt idx="76275">
                  <c:v>42215.080515272341</c:v>
                </c:pt>
                <c:pt idx="76276">
                  <c:v>42215.080515275047</c:v>
                </c:pt>
                <c:pt idx="76277">
                  <c:v>42215.080515280613</c:v>
                </c:pt>
                <c:pt idx="76278">
                  <c:v>42215.08051531914</c:v>
                </c:pt>
                <c:pt idx="76279">
                  <c:v>42215.080515344576</c:v>
                </c:pt>
                <c:pt idx="76280">
                  <c:v>42215.08051537264</c:v>
                </c:pt>
                <c:pt idx="76281">
                  <c:v>42215.080515412839</c:v>
                </c:pt>
                <c:pt idx="76282">
                  <c:v>42215.08051548095</c:v>
                </c:pt>
                <c:pt idx="76283">
                  <c:v>42215.080515500929</c:v>
                </c:pt>
                <c:pt idx="76284">
                  <c:v>42215.080515510097</c:v>
                </c:pt>
                <c:pt idx="76285">
                  <c:v>42215.080515512498</c:v>
                </c:pt>
                <c:pt idx="76286">
                  <c:v>42215.080515517402</c:v>
                </c:pt>
                <c:pt idx="76287">
                  <c:v>42215.08051554663</c:v>
                </c:pt>
                <c:pt idx="76288">
                  <c:v>42215.080515548849</c:v>
                </c:pt>
                <c:pt idx="76289">
                  <c:v>42215.08051560403</c:v>
                </c:pt>
                <c:pt idx="76290">
                  <c:v>42215.080515625799</c:v>
                </c:pt>
                <c:pt idx="76291">
                  <c:v>42215.08051564503</c:v>
                </c:pt>
                <c:pt idx="76292">
                  <c:v>42215.080515663903</c:v>
                </c:pt>
                <c:pt idx="76293">
                  <c:v>42215.080515732203</c:v>
                </c:pt>
                <c:pt idx="76294">
                  <c:v>42215.080515744441</c:v>
                </c:pt>
                <c:pt idx="76295">
                  <c:v>42215.080515778449</c:v>
                </c:pt>
                <c:pt idx="76296">
                  <c:v>42215.080515797439</c:v>
                </c:pt>
                <c:pt idx="76297">
                  <c:v>42215.080515810929</c:v>
                </c:pt>
                <c:pt idx="76298">
                  <c:v>42215.080515822141</c:v>
                </c:pt>
                <c:pt idx="76299">
                  <c:v>42215.080515835602</c:v>
                </c:pt>
                <c:pt idx="76300">
                  <c:v>42215.08051584573</c:v>
                </c:pt>
                <c:pt idx="76301">
                  <c:v>42215.080515876849</c:v>
                </c:pt>
                <c:pt idx="76302">
                  <c:v>42215.080515920839</c:v>
                </c:pt>
                <c:pt idx="76303">
                  <c:v>42215.080515963797</c:v>
                </c:pt>
                <c:pt idx="76304">
                  <c:v>42215.08051597634</c:v>
                </c:pt>
                <c:pt idx="76305">
                  <c:v>42215.080516013011</c:v>
                </c:pt>
                <c:pt idx="76306">
                  <c:v>42215.080516066941</c:v>
                </c:pt>
                <c:pt idx="76307">
                  <c:v>42215.080516074158</c:v>
                </c:pt>
                <c:pt idx="76308">
                  <c:v>42215.08051608815</c:v>
                </c:pt>
                <c:pt idx="76309">
                  <c:v>42215.08051610885</c:v>
                </c:pt>
                <c:pt idx="76310">
                  <c:v>42215.080516134149</c:v>
                </c:pt>
                <c:pt idx="76311">
                  <c:v>42215.08051614085</c:v>
                </c:pt>
                <c:pt idx="76312">
                  <c:v>42215.080516195339</c:v>
                </c:pt>
                <c:pt idx="76313">
                  <c:v>42215.08051620394</c:v>
                </c:pt>
                <c:pt idx="76314">
                  <c:v>42215.080516208349</c:v>
                </c:pt>
                <c:pt idx="76315">
                  <c:v>42215.080516240341</c:v>
                </c:pt>
                <c:pt idx="76316">
                  <c:v>42215.08051624534</c:v>
                </c:pt>
                <c:pt idx="76317">
                  <c:v>42215.08051629876</c:v>
                </c:pt>
                <c:pt idx="76318">
                  <c:v>42215.080516340749</c:v>
                </c:pt>
                <c:pt idx="76319">
                  <c:v>42215.080516354559</c:v>
                </c:pt>
                <c:pt idx="76320">
                  <c:v>42215.080516376162</c:v>
                </c:pt>
                <c:pt idx="76321">
                  <c:v>42215.08051640464</c:v>
                </c:pt>
                <c:pt idx="76322">
                  <c:v>42215.08051642686</c:v>
                </c:pt>
                <c:pt idx="76323">
                  <c:v>42215.08051642956</c:v>
                </c:pt>
                <c:pt idx="76324">
                  <c:v>42215.080516440161</c:v>
                </c:pt>
                <c:pt idx="76325">
                  <c:v>42215.08051647705</c:v>
                </c:pt>
                <c:pt idx="76326">
                  <c:v>42215.080516493159</c:v>
                </c:pt>
                <c:pt idx="76327">
                  <c:v>42215.080516530012</c:v>
                </c:pt>
                <c:pt idx="76328">
                  <c:v>42215.08051657254</c:v>
                </c:pt>
                <c:pt idx="76329">
                  <c:v>42215.08051664033</c:v>
                </c:pt>
                <c:pt idx="76330">
                  <c:v>42215.08051665494</c:v>
                </c:pt>
                <c:pt idx="76331">
                  <c:v>42215.080516666603</c:v>
                </c:pt>
                <c:pt idx="76332">
                  <c:v>42215.080516672213</c:v>
                </c:pt>
                <c:pt idx="76333">
                  <c:v>42215.080516674541</c:v>
                </c:pt>
                <c:pt idx="76334">
                  <c:v>42215.080516704329</c:v>
                </c:pt>
                <c:pt idx="76335">
                  <c:v>42215.080516706541</c:v>
                </c:pt>
                <c:pt idx="76336">
                  <c:v>42215.080516761511</c:v>
                </c:pt>
                <c:pt idx="76337">
                  <c:v>42215.080516797228</c:v>
                </c:pt>
                <c:pt idx="76338">
                  <c:v>42215.080516804628</c:v>
                </c:pt>
                <c:pt idx="76339">
                  <c:v>42215.080516832939</c:v>
                </c:pt>
                <c:pt idx="76340">
                  <c:v>42215.080516889539</c:v>
                </c:pt>
                <c:pt idx="76341">
                  <c:v>42215.080516904149</c:v>
                </c:pt>
                <c:pt idx="76342">
                  <c:v>42215.080516941329</c:v>
                </c:pt>
                <c:pt idx="76343">
                  <c:v>42215.080516957831</c:v>
                </c:pt>
                <c:pt idx="76344">
                  <c:v>42215.080516968628</c:v>
                </c:pt>
                <c:pt idx="76345">
                  <c:v>42215.080516978051</c:v>
                </c:pt>
                <c:pt idx="76346">
                  <c:v>42215.080516993039</c:v>
                </c:pt>
                <c:pt idx="76347">
                  <c:v>42215.080517002731</c:v>
                </c:pt>
                <c:pt idx="76348">
                  <c:v>42215.080517036738</c:v>
                </c:pt>
                <c:pt idx="76349">
                  <c:v>42215.080517084039</c:v>
                </c:pt>
                <c:pt idx="76350">
                  <c:v>42215.080517121431</c:v>
                </c:pt>
                <c:pt idx="76351">
                  <c:v>42215.080517135939</c:v>
                </c:pt>
                <c:pt idx="76352">
                  <c:v>42215.08051717234</c:v>
                </c:pt>
                <c:pt idx="76353">
                  <c:v>42215.080517217539</c:v>
                </c:pt>
                <c:pt idx="76354">
                  <c:v>42215.080517224458</c:v>
                </c:pt>
                <c:pt idx="76355">
                  <c:v>42215.080517246563</c:v>
                </c:pt>
                <c:pt idx="76356">
                  <c:v>42215.08051725394</c:v>
                </c:pt>
                <c:pt idx="76357">
                  <c:v>42215.080517268951</c:v>
                </c:pt>
                <c:pt idx="76358">
                  <c:v>42215.080517285838</c:v>
                </c:pt>
                <c:pt idx="76359">
                  <c:v>42215.08051735245</c:v>
                </c:pt>
                <c:pt idx="76360">
                  <c:v>42215.080517363298</c:v>
                </c:pt>
                <c:pt idx="76361">
                  <c:v>42215.08051736794</c:v>
                </c:pt>
                <c:pt idx="76362">
                  <c:v>42215.080517396964</c:v>
                </c:pt>
                <c:pt idx="76363">
                  <c:v>42215.08051740205</c:v>
                </c:pt>
                <c:pt idx="76364">
                  <c:v>42215.080517456059</c:v>
                </c:pt>
                <c:pt idx="76365">
                  <c:v>42215.08051750093</c:v>
                </c:pt>
                <c:pt idx="76366">
                  <c:v>42215.080517511284</c:v>
                </c:pt>
                <c:pt idx="76367">
                  <c:v>42215.0805175356</c:v>
                </c:pt>
                <c:pt idx="76368">
                  <c:v>42215.080517561284</c:v>
                </c:pt>
                <c:pt idx="76369">
                  <c:v>42215.080517581198</c:v>
                </c:pt>
                <c:pt idx="76370">
                  <c:v>42215.080517584298</c:v>
                </c:pt>
                <c:pt idx="76371">
                  <c:v>42215.08051760013</c:v>
                </c:pt>
                <c:pt idx="76372">
                  <c:v>42215.080517632603</c:v>
                </c:pt>
                <c:pt idx="76373">
                  <c:v>42215.080517658949</c:v>
                </c:pt>
                <c:pt idx="76374">
                  <c:v>42215.080517687602</c:v>
                </c:pt>
                <c:pt idx="76375">
                  <c:v>42215.080517733011</c:v>
                </c:pt>
                <c:pt idx="76376">
                  <c:v>42215.080517809613</c:v>
                </c:pt>
                <c:pt idx="76377">
                  <c:v>42215.080517815601</c:v>
                </c:pt>
                <c:pt idx="76378">
                  <c:v>42215.080517823539</c:v>
                </c:pt>
                <c:pt idx="76379">
                  <c:v>42215.080517832139</c:v>
                </c:pt>
                <c:pt idx="76380">
                  <c:v>42215.080517863797</c:v>
                </c:pt>
                <c:pt idx="76381">
                  <c:v>42215.080517869203</c:v>
                </c:pt>
                <c:pt idx="76382">
                  <c:v>42215.08051787864</c:v>
                </c:pt>
                <c:pt idx="76383">
                  <c:v>42215.080517918839</c:v>
                </c:pt>
                <c:pt idx="76384">
                  <c:v>42215.080517942239</c:v>
                </c:pt>
                <c:pt idx="76385">
                  <c:v>42215.080517965303</c:v>
                </c:pt>
                <c:pt idx="76386">
                  <c:v>42215.08051798003</c:v>
                </c:pt>
                <c:pt idx="76387">
                  <c:v>42215.080518043629</c:v>
                </c:pt>
                <c:pt idx="76388">
                  <c:v>42215.08051806414</c:v>
                </c:pt>
                <c:pt idx="76389">
                  <c:v>42215.08051809395</c:v>
                </c:pt>
                <c:pt idx="76390">
                  <c:v>42215.080518096649</c:v>
                </c:pt>
                <c:pt idx="76391">
                  <c:v>42215.080518115603</c:v>
                </c:pt>
                <c:pt idx="76392">
                  <c:v>42215.08051812835</c:v>
                </c:pt>
                <c:pt idx="76393">
                  <c:v>42215.080518150338</c:v>
                </c:pt>
                <c:pt idx="76394">
                  <c:v>42215.08051816003</c:v>
                </c:pt>
                <c:pt idx="76395">
                  <c:v>42215.08051819745</c:v>
                </c:pt>
                <c:pt idx="76396">
                  <c:v>42215.080518230541</c:v>
                </c:pt>
                <c:pt idx="76397">
                  <c:v>42215.080518278563</c:v>
                </c:pt>
                <c:pt idx="76398">
                  <c:v>42215.080518296163</c:v>
                </c:pt>
                <c:pt idx="76399">
                  <c:v>42215.08051832574</c:v>
                </c:pt>
                <c:pt idx="76400">
                  <c:v>42215.080518374962</c:v>
                </c:pt>
                <c:pt idx="76401">
                  <c:v>42215.08051838183</c:v>
                </c:pt>
                <c:pt idx="76402">
                  <c:v>42215.080518404349</c:v>
                </c:pt>
                <c:pt idx="76403">
                  <c:v>42215.080518411698</c:v>
                </c:pt>
                <c:pt idx="76404">
                  <c:v>42215.080518429349</c:v>
                </c:pt>
                <c:pt idx="76405">
                  <c:v>42215.08051844046</c:v>
                </c:pt>
                <c:pt idx="76406">
                  <c:v>42215.080518509698</c:v>
                </c:pt>
                <c:pt idx="76407">
                  <c:v>42215.08051852815</c:v>
                </c:pt>
                <c:pt idx="76408">
                  <c:v>42215.08051852863</c:v>
                </c:pt>
                <c:pt idx="76409">
                  <c:v>42215.080518557203</c:v>
                </c:pt>
                <c:pt idx="76410">
                  <c:v>42215.080518564202</c:v>
                </c:pt>
                <c:pt idx="76411">
                  <c:v>42215.080518613198</c:v>
                </c:pt>
                <c:pt idx="76412">
                  <c:v>42215.0805186613</c:v>
                </c:pt>
                <c:pt idx="76413">
                  <c:v>42215.080518675699</c:v>
                </c:pt>
                <c:pt idx="76414">
                  <c:v>42215.080518694638</c:v>
                </c:pt>
                <c:pt idx="76415">
                  <c:v>42215.080518714938</c:v>
                </c:pt>
                <c:pt idx="76416">
                  <c:v>42215.080518738141</c:v>
                </c:pt>
                <c:pt idx="76417">
                  <c:v>42215.08051874084</c:v>
                </c:pt>
                <c:pt idx="76418">
                  <c:v>42215.080518760013</c:v>
                </c:pt>
                <c:pt idx="76419">
                  <c:v>42215.080518789429</c:v>
                </c:pt>
                <c:pt idx="76420">
                  <c:v>42215.080518824951</c:v>
                </c:pt>
                <c:pt idx="76421">
                  <c:v>42215.080518844639</c:v>
                </c:pt>
                <c:pt idx="76422">
                  <c:v>42215.080518893439</c:v>
                </c:pt>
                <c:pt idx="76423">
                  <c:v>42215.080518954441</c:v>
                </c:pt>
                <c:pt idx="76424">
                  <c:v>42215.080518972849</c:v>
                </c:pt>
                <c:pt idx="76425">
                  <c:v>42215.080518980729</c:v>
                </c:pt>
                <c:pt idx="76426">
                  <c:v>42215.080518988631</c:v>
                </c:pt>
                <c:pt idx="76427">
                  <c:v>42215.080518991839</c:v>
                </c:pt>
                <c:pt idx="76428">
                  <c:v>42215.080519016541</c:v>
                </c:pt>
                <c:pt idx="76429">
                  <c:v>42215.080519018629</c:v>
                </c:pt>
                <c:pt idx="76430">
                  <c:v>42215.080519076349</c:v>
                </c:pt>
                <c:pt idx="76431">
                  <c:v>42215.080519105541</c:v>
                </c:pt>
                <c:pt idx="76432">
                  <c:v>42215.08051912544</c:v>
                </c:pt>
                <c:pt idx="76433">
                  <c:v>42215.080519137213</c:v>
                </c:pt>
                <c:pt idx="76434">
                  <c:v>42215.080519204239</c:v>
                </c:pt>
                <c:pt idx="76435">
                  <c:v>42215.080519223739</c:v>
                </c:pt>
                <c:pt idx="76436">
                  <c:v>42215.080519248862</c:v>
                </c:pt>
                <c:pt idx="76437">
                  <c:v>42215.08051927045</c:v>
                </c:pt>
                <c:pt idx="76438">
                  <c:v>42215.08051928343</c:v>
                </c:pt>
                <c:pt idx="76439">
                  <c:v>42215.08051929246</c:v>
                </c:pt>
                <c:pt idx="76440">
                  <c:v>42215.08051930795</c:v>
                </c:pt>
                <c:pt idx="76441">
                  <c:v>42215.08051931794</c:v>
                </c:pt>
                <c:pt idx="76442">
                  <c:v>42215.080519357449</c:v>
                </c:pt>
                <c:pt idx="76443">
                  <c:v>42215.08051939086</c:v>
                </c:pt>
                <c:pt idx="76444">
                  <c:v>42215.080519432559</c:v>
                </c:pt>
                <c:pt idx="76445">
                  <c:v>42215.080519455631</c:v>
                </c:pt>
                <c:pt idx="76446">
                  <c:v>42215.080519482741</c:v>
                </c:pt>
                <c:pt idx="76447">
                  <c:v>42215.080519539602</c:v>
                </c:pt>
                <c:pt idx="76448">
                  <c:v>42215.080519545612</c:v>
                </c:pt>
                <c:pt idx="76449">
                  <c:v>42215.080519559539</c:v>
                </c:pt>
                <c:pt idx="76450">
                  <c:v>42215.080519590141</c:v>
                </c:pt>
                <c:pt idx="76451">
                  <c:v>42215.080519605697</c:v>
                </c:pt>
                <c:pt idx="76452">
                  <c:v>42215.080519617397</c:v>
                </c:pt>
                <c:pt idx="76453">
                  <c:v>42215.080519673698</c:v>
                </c:pt>
                <c:pt idx="76454">
                  <c:v>42215.08051968494</c:v>
                </c:pt>
                <c:pt idx="76455">
                  <c:v>42215.08051968753</c:v>
                </c:pt>
                <c:pt idx="76456">
                  <c:v>42215.080519711002</c:v>
                </c:pt>
                <c:pt idx="76457">
                  <c:v>42215.080519718031</c:v>
                </c:pt>
                <c:pt idx="76458">
                  <c:v>42215.08051977084</c:v>
                </c:pt>
                <c:pt idx="76459">
                  <c:v>42215.080519821211</c:v>
                </c:pt>
                <c:pt idx="76460">
                  <c:v>42215.080519836949</c:v>
                </c:pt>
                <c:pt idx="76461">
                  <c:v>42215.080519853298</c:v>
                </c:pt>
                <c:pt idx="76462">
                  <c:v>42215.080519873729</c:v>
                </c:pt>
                <c:pt idx="76463">
                  <c:v>42215.080519899158</c:v>
                </c:pt>
                <c:pt idx="76464">
                  <c:v>42215.080519901829</c:v>
                </c:pt>
                <c:pt idx="76465">
                  <c:v>42215.080519919698</c:v>
                </c:pt>
                <c:pt idx="76466">
                  <c:v>42215.080519946561</c:v>
                </c:pt>
                <c:pt idx="76467">
                  <c:v>42215.08051997194</c:v>
                </c:pt>
                <c:pt idx="76468">
                  <c:v>42215.080520002397</c:v>
                </c:pt>
                <c:pt idx="76469">
                  <c:v>42215.080520053198</c:v>
                </c:pt>
                <c:pt idx="76470">
                  <c:v>42215.080520113101</c:v>
                </c:pt>
                <c:pt idx="76471">
                  <c:v>42215.080520130199</c:v>
                </c:pt>
                <c:pt idx="76472">
                  <c:v>42215.080520139301</c:v>
                </c:pt>
                <c:pt idx="76473">
                  <c:v>42215.080520147203</c:v>
                </c:pt>
                <c:pt idx="76474">
                  <c:v>42215.080520151801</c:v>
                </c:pt>
                <c:pt idx="76475">
                  <c:v>42215.080520175201</c:v>
                </c:pt>
                <c:pt idx="76476">
                  <c:v>42215.080520177398</c:v>
                </c:pt>
                <c:pt idx="76477">
                  <c:v>42215.0805202337</c:v>
                </c:pt>
                <c:pt idx="76478">
                  <c:v>42215.080520256699</c:v>
                </c:pt>
                <c:pt idx="76479">
                  <c:v>42215.080520285497</c:v>
                </c:pt>
                <c:pt idx="76480">
                  <c:v>42215.080520293202</c:v>
                </c:pt>
                <c:pt idx="76481">
                  <c:v>42215.080520358439</c:v>
                </c:pt>
                <c:pt idx="76482">
                  <c:v>42215.080520383599</c:v>
                </c:pt>
                <c:pt idx="76483">
                  <c:v>42215.080520407129</c:v>
                </c:pt>
                <c:pt idx="76484">
                  <c:v>42215.080520414129</c:v>
                </c:pt>
                <c:pt idx="76485">
                  <c:v>42215.080520430398</c:v>
                </c:pt>
                <c:pt idx="76486">
                  <c:v>42215.08052045053</c:v>
                </c:pt>
                <c:pt idx="76487">
                  <c:v>42215.080520465403</c:v>
                </c:pt>
                <c:pt idx="76488">
                  <c:v>42215.080520474839</c:v>
                </c:pt>
                <c:pt idx="76489">
                  <c:v>42215.080520517586</c:v>
                </c:pt>
                <c:pt idx="76490">
                  <c:v>42215.080520560674</c:v>
                </c:pt>
                <c:pt idx="76491">
                  <c:v>42215.0805205898</c:v>
                </c:pt>
                <c:pt idx="76492">
                  <c:v>42215.080520615673</c:v>
                </c:pt>
                <c:pt idx="76493">
                  <c:v>42215.080520643198</c:v>
                </c:pt>
                <c:pt idx="76494">
                  <c:v>42215.080520691197</c:v>
                </c:pt>
                <c:pt idx="76495">
                  <c:v>42215.0805206972</c:v>
                </c:pt>
                <c:pt idx="76496">
                  <c:v>42215.080520717274</c:v>
                </c:pt>
                <c:pt idx="76497">
                  <c:v>42215.080520725198</c:v>
                </c:pt>
                <c:pt idx="76498">
                  <c:v>42215.080520749529</c:v>
                </c:pt>
                <c:pt idx="76499">
                  <c:v>42215.080520756303</c:v>
                </c:pt>
                <c:pt idx="76500">
                  <c:v>42215.080520821284</c:v>
                </c:pt>
                <c:pt idx="76501">
                  <c:v>42215.080520837597</c:v>
                </c:pt>
                <c:pt idx="76502">
                  <c:v>42215.080520847703</c:v>
                </c:pt>
                <c:pt idx="76503">
                  <c:v>42215.080520869502</c:v>
                </c:pt>
                <c:pt idx="76504">
                  <c:v>42215.080520874602</c:v>
                </c:pt>
                <c:pt idx="76505">
                  <c:v>42215.080520928299</c:v>
                </c:pt>
                <c:pt idx="76506">
                  <c:v>42215.080520981275</c:v>
                </c:pt>
                <c:pt idx="76507">
                  <c:v>42215.080520987598</c:v>
                </c:pt>
                <c:pt idx="76508">
                  <c:v>42215.08052100653</c:v>
                </c:pt>
                <c:pt idx="76509">
                  <c:v>42215.0805210322</c:v>
                </c:pt>
                <c:pt idx="76510">
                  <c:v>42215.080521052703</c:v>
                </c:pt>
                <c:pt idx="76511">
                  <c:v>42215.080521055403</c:v>
                </c:pt>
                <c:pt idx="76512">
                  <c:v>42215.080521079799</c:v>
                </c:pt>
                <c:pt idx="76513">
                  <c:v>42215.080521104399</c:v>
                </c:pt>
                <c:pt idx="76514">
                  <c:v>42215.080521124029</c:v>
                </c:pt>
                <c:pt idx="76515">
                  <c:v>42215.080521160198</c:v>
                </c:pt>
                <c:pt idx="76516">
                  <c:v>42215.080521213204</c:v>
                </c:pt>
                <c:pt idx="76517">
                  <c:v>42215.08052127753</c:v>
                </c:pt>
                <c:pt idx="76518">
                  <c:v>42215.080521284202</c:v>
                </c:pt>
                <c:pt idx="76519">
                  <c:v>42215.08052129663</c:v>
                </c:pt>
                <c:pt idx="76520">
                  <c:v>42215.080521311902</c:v>
                </c:pt>
                <c:pt idx="76521">
                  <c:v>42215.0805213317</c:v>
                </c:pt>
                <c:pt idx="76522">
                  <c:v>42215.080521337011</c:v>
                </c:pt>
                <c:pt idx="76523">
                  <c:v>42215.08052134193</c:v>
                </c:pt>
                <c:pt idx="76524">
                  <c:v>42215.080521391203</c:v>
                </c:pt>
                <c:pt idx="76525">
                  <c:v>42215.080521422147</c:v>
                </c:pt>
                <c:pt idx="76526">
                  <c:v>42215.080521445299</c:v>
                </c:pt>
                <c:pt idx="76527">
                  <c:v>42215.080521456941</c:v>
                </c:pt>
                <c:pt idx="76528">
                  <c:v>42215.080521518998</c:v>
                </c:pt>
                <c:pt idx="76529">
                  <c:v>42215.080521543685</c:v>
                </c:pt>
                <c:pt idx="76530">
                  <c:v>42215.080521561773</c:v>
                </c:pt>
                <c:pt idx="76531">
                  <c:v>42215.080521575997</c:v>
                </c:pt>
                <c:pt idx="76532">
                  <c:v>42215.0805215898</c:v>
                </c:pt>
                <c:pt idx="76533">
                  <c:v>42215.080521612275</c:v>
                </c:pt>
                <c:pt idx="76534">
                  <c:v>42215.080521622498</c:v>
                </c:pt>
                <c:pt idx="76535">
                  <c:v>42215.080521632102</c:v>
                </c:pt>
                <c:pt idx="76536">
                  <c:v>42215.080521677097</c:v>
                </c:pt>
                <c:pt idx="76537">
                  <c:v>42215.080521703901</c:v>
                </c:pt>
                <c:pt idx="76538">
                  <c:v>42215.080521750402</c:v>
                </c:pt>
                <c:pt idx="76539">
                  <c:v>42215.080521775802</c:v>
                </c:pt>
                <c:pt idx="76540">
                  <c:v>42215.080521796299</c:v>
                </c:pt>
                <c:pt idx="76541">
                  <c:v>42215.080521847929</c:v>
                </c:pt>
                <c:pt idx="76542">
                  <c:v>42215.080521866999</c:v>
                </c:pt>
                <c:pt idx="76543">
                  <c:v>42215.08052187413</c:v>
                </c:pt>
                <c:pt idx="76544">
                  <c:v>42215.080521882002</c:v>
                </c:pt>
                <c:pt idx="76545">
                  <c:v>42215.080521909098</c:v>
                </c:pt>
                <c:pt idx="76546">
                  <c:v>42215.080521913304</c:v>
                </c:pt>
                <c:pt idx="76547">
                  <c:v>42215.0805219822</c:v>
                </c:pt>
                <c:pt idx="76548">
                  <c:v>42215.080521992299</c:v>
                </c:pt>
                <c:pt idx="76549">
                  <c:v>42215.080522007498</c:v>
                </c:pt>
                <c:pt idx="76550">
                  <c:v>42215.080522027602</c:v>
                </c:pt>
                <c:pt idx="76551">
                  <c:v>42215.0805220326</c:v>
                </c:pt>
                <c:pt idx="76552">
                  <c:v>42215.080522097698</c:v>
                </c:pt>
                <c:pt idx="76553">
                  <c:v>42215.080522141099</c:v>
                </c:pt>
                <c:pt idx="76554">
                  <c:v>42215.080522149939</c:v>
                </c:pt>
                <c:pt idx="76555">
                  <c:v>42215.080522166201</c:v>
                </c:pt>
                <c:pt idx="76556">
                  <c:v>42215.080522188939</c:v>
                </c:pt>
                <c:pt idx="76557">
                  <c:v>42215.080522213284</c:v>
                </c:pt>
                <c:pt idx="76558">
                  <c:v>42215.080522215998</c:v>
                </c:pt>
                <c:pt idx="76559">
                  <c:v>42215.080522239499</c:v>
                </c:pt>
                <c:pt idx="76560">
                  <c:v>42215.080522261196</c:v>
                </c:pt>
                <c:pt idx="76561">
                  <c:v>42215.080522294738</c:v>
                </c:pt>
                <c:pt idx="76562">
                  <c:v>42215.080522329212</c:v>
                </c:pt>
                <c:pt idx="76563">
                  <c:v>42215.080522373129</c:v>
                </c:pt>
                <c:pt idx="76564">
                  <c:v>42215.080522426739</c:v>
                </c:pt>
                <c:pt idx="76565">
                  <c:v>42215.080522445031</c:v>
                </c:pt>
                <c:pt idx="76566">
                  <c:v>42215.080522453012</c:v>
                </c:pt>
                <c:pt idx="76567">
                  <c:v>42215.080522465498</c:v>
                </c:pt>
                <c:pt idx="76568">
                  <c:v>42215.080522471602</c:v>
                </c:pt>
                <c:pt idx="76569">
                  <c:v>42215.080522488839</c:v>
                </c:pt>
                <c:pt idx="76570">
                  <c:v>42215.080522491029</c:v>
                </c:pt>
                <c:pt idx="76571">
                  <c:v>42215.0805225605</c:v>
                </c:pt>
                <c:pt idx="76572">
                  <c:v>42215.080522578297</c:v>
                </c:pt>
                <c:pt idx="76573">
                  <c:v>42215.080522605</c:v>
                </c:pt>
                <c:pt idx="76574">
                  <c:v>42215.080522609802</c:v>
                </c:pt>
                <c:pt idx="76575">
                  <c:v>42215.080522676129</c:v>
                </c:pt>
                <c:pt idx="76576">
                  <c:v>42215.080522703502</c:v>
                </c:pt>
                <c:pt idx="76577">
                  <c:v>42215.080522723001</c:v>
                </c:pt>
                <c:pt idx="76578">
                  <c:v>42215.080522741897</c:v>
                </c:pt>
                <c:pt idx="76579">
                  <c:v>42215.08052274993</c:v>
                </c:pt>
                <c:pt idx="76580">
                  <c:v>42215.080522763885</c:v>
                </c:pt>
                <c:pt idx="76581">
                  <c:v>42215.080522789402</c:v>
                </c:pt>
                <c:pt idx="76582">
                  <c:v>42215.080522792203</c:v>
                </c:pt>
                <c:pt idx="76583">
                  <c:v>42215.080522836797</c:v>
                </c:pt>
                <c:pt idx="76584">
                  <c:v>42215.080522863194</c:v>
                </c:pt>
                <c:pt idx="76585">
                  <c:v>42215.080522907898</c:v>
                </c:pt>
                <c:pt idx="76586">
                  <c:v>42215.080522935597</c:v>
                </c:pt>
                <c:pt idx="76587">
                  <c:v>42215.080522955199</c:v>
                </c:pt>
                <c:pt idx="76588">
                  <c:v>42215.080523017401</c:v>
                </c:pt>
                <c:pt idx="76589">
                  <c:v>42215.080523023498</c:v>
                </c:pt>
                <c:pt idx="76590">
                  <c:v>42215.080523033197</c:v>
                </c:pt>
                <c:pt idx="76591">
                  <c:v>42215.080523068602</c:v>
                </c:pt>
                <c:pt idx="76592">
                  <c:v>42215.080523077297</c:v>
                </c:pt>
                <c:pt idx="76593">
                  <c:v>42215.080523084129</c:v>
                </c:pt>
                <c:pt idx="76594">
                  <c:v>42215.080523139201</c:v>
                </c:pt>
                <c:pt idx="76595">
                  <c:v>42215.080523155302</c:v>
                </c:pt>
                <c:pt idx="76596">
                  <c:v>42215.0805231677</c:v>
                </c:pt>
                <c:pt idx="76597">
                  <c:v>42215.0805231833</c:v>
                </c:pt>
                <c:pt idx="76598">
                  <c:v>42215.080523188539</c:v>
                </c:pt>
                <c:pt idx="76599">
                  <c:v>42215.080523254939</c:v>
                </c:pt>
                <c:pt idx="76600">
                  <c:v>42215.080523300399</c:v>
                </c:pt>
                <c:pt idx="76601">
                  <c:v>42215.080523300698</c:v>
                </c:pt>
                <c:pt idx="76602">
                  <c:v>42215.080523322613</c:v>
                </c:pt>
                <c:pt idx="76603">
                  <c:v>42215.080523347839</c:v>
                </c:pt>
                <c:pt idx="76604">
                  <c:v>42215.080523370729</c:v>
                </c:pt>
                <c:pt idx="76605">
                  <c:v>42215.08052337353</c:v>
                </c:pt>
                <c:pt idx="76606">
                  <c:v>42215.08052339984</c:v>
                </c:pt>
                <c:pt idx="76607">
                  <c:v>42215.080523419601</c:v>
                </c:pt>
                <c:pt idx="76608">
                  <c:v>42215.08052343953</c:v>
                </c:pt>
                <c:pt idx="76609">
                  <c:v>42215.080523486438</c:v>
                </c:pt>
                <c:pt idx="76610">
                  <c:v>42215.080523532597</c:v>
                </c:pt>
                <c:pt idx="76611">
                  <c:v>42215.080523588702</c:v>
                </c:pt>
                <c:pt idx="76612">
                  <c:v>42215.080523602599</c:v>
                </c:pt>
                <c:pt idx="76613">
                  <c:v>42215.080523615194</c:v>
                </c:pt>
                <c:pt idx="76614">
                  <c:v>42215.080523627803</c:v>
                </c:pt>
                <c:pt idx="76615">
                  <c:v>42215.080523631776</c:v>
                </c:pt>
                <c:pt idx="76616">
                  <c:v>42215.080523648299</c:v>
                </c:pt>
                <c:pt idx="76617">
                  <c:v>42215.080523652301</c:v>
                </c:pt>
                <c:pt idx="76618">
                  <c:v>42215.080523717275</c:v>
                </c:pt>
                <c:pt idx="76619">
                  <c:v>42215.080523730197</c:v>
                </c:pt>
                <c:pt idx="76620">
                  <c:v>42215.080523764511</c:v>
                </c:pt>
                <c:pt idx="76621">
                  <c:v>42215.080523770797</c:v>
                </c:pt>
                <c:pt idx="76622">
                  <c:v>42215.0805238334</c:v>
                </c:pt>
                <c:pt idx="76623">
                  <c:v>42215.080523863784</c:v>
                </c:pt>
                <c:pt idx="76624">
                  <c:v>42215.080523882898</c:v>
                </c:pt>
                <c:pt idx="76625">
                  <c:v>42215.080523885597</c:v>
                </c:pt>
                <c:pt idx="76626">
                  <c:v>42215.080523901903</c:v>
                </c:pt>
                <c:pt idx="76627">
                  <c:v>42215.080523917284</c:v>
                </c:pt>
                <c:pt idx="76628">
                  <c:v>42215.080523947399</c:v>
                </c:pt>
                <c:pt idx="76629">
                  <c:v>42215.080523950201</c:v>
                </c:pt>
                <c:pt idx="76630">
                  <c:v>42215.080523996439</c:v>
                </c:pt>
                <c:pt idx="76631">
                  <c:v>42215.080524033503</c:v>
                </c:pt>
                <c:pt idx="76632">
                  <c:v>42215.080524061901</c:v>
                </c:pt>
                <c:pt idx="76633">
                  <c:v>42215.080524096047</c:v>
                </c:pt>
                <c:pt idx="76634">
                  <c:v>42215.080524116529</c:v>
                </c:pt>
                <c:pt idx="76635">
                  <c:v>42215.080524167002</c:v>
                </c:pt>
                <c:pt idx="76636">
                  <c:v>42215.080524180303</c:v>
                </c:pt>
                <c:pt idx="76637">
                  <c:v>42215.080524190729</c:v>
                </c:pt>
                <c:pt idx="76638">
                  <c:v>42215.080524198638</c:v>
                </c:pt>
                <c:pt idx="76639">
                  <c:v>42215.080524228339</c:v>
                </c:pt>
                <c:pt idx="76640">
                  <c:v>42215.08052422983</c:v>
                </c:pt>
                <c:pt idx="76641">
                  <c:v>42215.080524301302</c:v>
                </c:pt>
                <c:pt idx="76642">
                  <c:v>42215.080524308039</c:v>
                </c:pt>
                <c:pt idx="76643">
                  <c:v>42215.080524327939</c:v>
                </c:pt>
                <c:pt idx="76644">
                  <c:v>42215.080524341603</c:v>
                </c:pt>
                <c:pt idx="76645">
                  <c:v>42215.08052434674</c:v>
                </c:pt>
                <c:pt idx="76646">
                  <c:v>42215.080524411998</c:v>
                </c:pt>
                <c:pt idx="76647">
                  <c:v>42215.08052445783</c:v>
                </c:pt>
                <c:pt idx="76648">
                  <c:v>42215.080524460303</c:v>
                </c:pt>
                <c:pt idx="76649">
                  <c:v>42215.080524479541</c:v>
                </c:pt>
                <c:pt idx="76650">
                  <c:v>42215.080524505196</c:v>
                </c:pt>
                <c:pt idx="76651">
                  <c:v>42215.080524524899</c:v>
                </c:pt>
                <c:pt idx="76652">
                  <c:v>42215.080524527599</c:v>
                </c:pt>
                <c:pt idx="76653">
                  <c:v>42215.080524559897</c:v>
                </c:pt>
                <c:pt idx="76654">
                  <c:v>42215.080524577599</c:v>
                </c:pt>
                <c:pt idx="76655">
                  <c:v>42215.080524603902</c:v>
                </c:pt>
                <c:pt idx="76656">
                  <c:v>42215.080524643403</c:v>
                </c:pt>
                <c:pt idx="76657">
                  <c:v>42215.080524692297</c:v>
                </c:pt>
                <c:pt idx="76658">
                  <c:v>42215.080524757599</c:v>
                </c:pt>
                <c:pt idx="76659">
                  <c:v>42215.080524759302</c:v>
                </c:pt>
                <c:pt idx="76660">
                  <c:v>42215.080524771503</c:v>
                </c:pt>
                <c:pt idx="76661">
                  <c:v>42215.080524792131</c:v>
                </c:pt>
                <c:pt idx="76662">
                  <c:v>42215.080524809899</c:v>
                </c:pt>
                <c:pt idx="76663">
                  <c:v>42215.080524817102</c:v>
                </c:pt>
                <c:pt idx="76664">
                  <c:v>42215.080524826699</c:v>
                </c:pt>
                <c:pt idx="76665">
                  <c:v>42215.080524874829</c:v>
                </c:pt>
                <c:pt idx="76666">
                  <c:v>42215.080524890829</c:v>
                </c:pt>
                <c:pt idx="76667">
                  <c:v>42215.080524924429</c:v>
                </c:pt>
                <c:pt idx="76668">
                  <c:v>42215.080524927202</c:v>
                </c:pt>
                <c:pt idx="76669">
                  <c:v>42215.080524991099</c:v>
                </c:pt>
                <c:pt idx="76670">
                  <c:v>42215.080525024299</c:v>
                </c:pt>
                <c:pt idx="76671">
                  <c:v>42215.08052504043</c:v>
                </c:pt>
                <c:pt idx="76672">
                  <c:v>42215.080525043202</c:v>
                </c:pt>
                <c:pt idx="76673">
                  <c:v>42215.080525059529</c:v>
                </c:pt>
                <c:pt idx="76674">
                  <c:v>42215.08052507203</c:v>
                </c:pt>
                <c:pt idx="76675">
                  <c:v>42215.080525104138</c:v>
                </c:pt>
                <c:pt idx="76676">
                  <c:v>42215.080525107012</c:v>
                </c:pt>
                <c:pt idx="76677">
                  <c:v>42215.08052515654</c:v>
                </c:pt>
                <c:pt idx="76678">
                  <c:v>42215.080525180099</c:v>
                </c:pt>
                <c:pt idx="76679">
                  <c:v>42215.080525222438</c:v>
                </c:pt>
                <c:pt idx="76680">
                  <c:v>42215.080525256213</c:v>
                </c:pt>
                <c:pt idx="76681">
                  <c:v>42215.080525272839</c:v>
                </c:pt>
                <c:pt idx="76682">
                  <c:v>42215.080525323203</c:v>
                </c:pt>
                <c:pt idx="76683">
                  <c:v>42215.080525337929</c:v>
                </c:pt>
                <c:pt idx="76684">
                  <c:v>42215.08052534685</c:v>
                </c:pt>
                <c:pt idx="76685">
                  <c:v>42215.08052535473</c:v>
                </c:pt>
                <c:pt idx="76686">
                  <c:v>42215.080525387297</c:v>
                </c:pt>
                <c:pt idx="76687">
                  <c:v>42215.080525388541</c:v>
                </c:pt>
                <c:pt idx="76688">
                  <c:v>42215.080525454039</c:v>
                </c:pt>
                <c:pt idx="76689">
                  <c:v>42215.08052547244</c:v>
                </c:pt>
                <c:pt idx="76690">
                  <c:v>42215.080525488149</c:v>
                </c:pt>
                <c:pt idx="76691">
                  <c:v>42215.0805255003</c:v>
                </c:pt>
                <c:pt idx="76692">
                  <c:v>42215.080525507197</c:v>
                </c:pt>
                <c:pt idx="76693">
                  <c:v>42215.080525569676</c:v>
                </c:pt>
                <c:pt idx="76694">
                  <c:v>42215.080525620499</c:v>
                </c:pt>
                <c:pt idx="76695">
                  <c:v>42215.080525622601</c:v>
                </c:pt>
                <c:pt idx="76696">
                  <c:v>42215.080525638899</c:v>
                </c:pt>
                <c:pt idx="76697">
                  <c:v>42215.080525661775</c:v>
                </c:pt>
                <c:pt idx="76698">
                  <c:v>42215.080525685502</c:v>
                </c:pt>
                <c:pt idx="76699">
                  <c:v>42215.080525688201</c:v>
                </c:pt>
                <c:pt idx="76700">
                  <c:v>42215.080525720303</c:v>
                </c:pt>
                <c:pt idx="76701">
                  <c:v>42215.080525736499</c:v>
                </c:pt>
                <c:pt idx="76702">
                  <c:v>42215.0805257627</c:v>
                </c:pt>
                <c:pt idx="76703">
                  <c:v>42215.080525801102</c:v>
                </c:pt>
                <c:pt idx="76704">
                  <c:v>42215.080525852602</c:v>
                </c:pt>
                <c:pt idx="76705">
                  <c:v>42215.080525902798</c:v>
                </c:pt>
                <c:pt idx="76706">
                  <c:v>42215.080525916797</c:v>
                </c:pt>
                <c:pt idx="76707">
                  <c:v>42215.080525926729</c:v>
                </c:pt>
                <c:pt idx="76708">
                  <c:v>42215.080525934602</c:v>
                </c:pt>
                <c:pt idx="76709">
                  <c:v>42215.08052595253</c:v>
                </c:pt>
                <c:pt idx="76710">
                  <c:v>42215.080525962599</c:v>
                </c:pt>
                <c:pt idx="76711">
                  <c:v>42215.080525964797</c:v>
                </c:pt>
                <c:pt idx="76712">
                  <c:v>42215.080526032398</c:v>
                </c:pt>
                <c:pt idx="76713">
                  <c:v>42215.080526045203</c:v>
                </c:pt>
                <c:pt idx="76714">
                  <c:v>42215.080526083097</c:v>
                </c:pt>
                <c:pt idx="76715">
                  <c:v>42215.08052608453</c:v>
                </c:pt>
                <c:pt idx="76716">
                  <c:v>42215.080526148558</c:v>
                </c:pt>
                <c:pt idx="76717">
                  <c:v>42215.080526184298</c:v>
                </c:pt>
                <c:pt idx="76718">
                  <c:v>42215.08052619543</c:v>
                </c:pt>
                <c:pt idx="76719">
                  <c:v>42215.080526214399</c:v>
                </c:pt>
                <c:pt idx="76720">
                  <c:v>42215.080526230013</c:v>
                </c:pt>
                <c:pt idx="76721">
                  <c:v>42215.08052623913</c:v>
                </c:pt>
                <c:pt idx="76722">
                  <c:v>42215.0805262617</c:v>
                </c:pt>
                <c:pt idx="76723">
                  <c:v>42215.08052626453</c:v>
                </c:pt>
                <c:pt idx="76724">
                  <c:v>42215.080526316429</c:v>
                </c:pt>
                <c:pt idx="76725">
                  <c:v>42215.080526339931</c:v>
                </c:pt>
                <c:pt idx="76726">
                  <c:v>42215.080526379941</c:v>
                </c:pt>
                <c:pt idx="76727">
                  <c:v>42215.08052641643</c:v>
                </c:pt>
                <c:pt idx="76728">
                  <c:v>42215.080526429439</c:v>
                </c:pt>
                <c:pt idx="76729">
                  <c:v>42215.080526493541</c:v>
                </c:pt>
                <c:pt idx="76730">
                  <c:v>42215.080526495229</c:v>
                </c:pt>
                <c:pt idx="76731">
                  <c:v>42215.080526507401</c:v>
                </c:pt>
                <c:pt idx="76732">
                  <c:v>42215.08052654843</c:v>
                </c:pt>
                <c:pt idx="76733">
                  <c:v>42215.080526553902</c:v>
                </c:pt>
                <c:pt idx="76734">
                  <c:v>42215.080526563375</c:v>
                </c:pt>
                <c:pt idx="76735">
                  <c:v>42215.080526611273</c:v>
                </c:pt>
                <c:pt idx="76736">
                  <c:v>42215.080526622703</c:v>
                </c:pt>
                <c:pt idx="76737">
                  <c:v>42215.080526648439</c:v>
                </c:pt>
                <c:pt idx="76738">
                  <c:v>42215.080526657999</c:v>
                </c:pt>
                <c:pt idx="76739">
                  <c:v>42215.0805266631</c:v>
                </c:pt>
                <c:pt idx="76740">
                  <c:v>42215.080526727201</c:v>
                </c:pt>
                <c:pt idx="76741">
                  <c:v>42215.080526776212</c:v>
                </c:pt>
                <c:pt idx="76742">
                  <c:v>42215.080526780497</c:v>
                </c:pt>
                <c:pt idx="76743">
                  <c:v>42215.080526795129</c:v>
                </c:pt>
                <c:pt idx="76744">
                  <c:v>42215.080526820697</c:v>
                </c:pt>
                <c:pt idx="76745">
                  <c:v>42215.080526842539</c:v>
                </c:pt>
                <c:pt idx="76746">
                  <c:v>42215.080526845202</c:v>
                </c:pt>
                <c:pt idx="76747">
                  <c:v>42215.080526880403</c:v>
                </c:pt>
                <c:pt idx="76748">
                  <c:v>42215.080526893013</c:v>
                </c:pt>
                <c:pt idx="76749">
                  <c:v>42215.080526918202</c:v>
                </c:pt>
                <c:pt idx="76750">
                  <c:v>42215.080526958212</c:v>
                </c:pt>
                <c:pt idx="76751">
                  <c:v>42215.080527012702</c:v>
                </c:pt>
                <c:pt idx="76752">
                  <c:v>42215.080527063401</c:v>
                </c:pt>
                <c:pt idx="76753">
                  <c:v>42215.080527074213</c:v>
                </c:pt>
                <c:pt idx="76754">
                  <c:v>42215.08052708453</c:v>
                </c:pt>
                <c:pt idx="76755">
                  <c:v>42215.08052709703</c:v>
                </c:pt>
                <c:pt idx="76756">
                  <c:v>42215.080527112499</c:v>
                </c:pt>
                <c:pt idx="76757">
                  <c:v>42215.08052712214</c:v>
                </c:pt>
                <c:pt idx="76758">
                  <c:v>42215.080527127029</c:v>
                </c:pt>
                <c:pt idx="76759">
                  <c:v>42215.08052718953</c:v>
                </c:pt>
                <c:pt idx="76760">
                  <c:v>42215.080527216029</c:v>
                </c:pt>
                <c:pt idx="76761">
                  <c:v>42215.080527244849</c:v>
                </c:pt>
                <c:pt idx="76762">
                  <c:v>42215.080527251601</c:v>
                </c:pt>
                <c:pt idx="76763">
                  <c:v>42215.080527305799</c:v>
                </c:pt>
                <c:pt idx="76764">
                  <c:v>42215.08052734434</c:v>
                </c:pt>
                <c:pt idx="76765">
                  <c:v>42215.080527355029</c:v>
                </c:pt>
                <c:pt idx="76766">
                  <c:v>42215.080527373939</c:v>
                </c:pt>
                <c:pt idx="76767">
                  <c:v>42215.080527381797</c:v>
                </c:pt>
                <c:pt idx="76768">
                  <c:v>42215.080527391612</c:v>
                </c:pt>
                <c:pt idx="76769">
                  <c:v>42215.08052741913</c:v>
                </c:pt>
                <c:pt idx="76770">
                  <c:v>42215.080527421938</c:v>
                </c:pt>
                <c:pt idx="76771">
                  <c:v>42215.080527476741</c:v>
                </c:pt>
                <c:pt idx="76772">
                  <c:v>42215.08052749635</c:v>
                </c:pt>
                <c:pt idx="76773">
                  <c:v>42215.080527533784</c:v>
                </c:pt>
                <c:pt idx="76774">
                  <c:v>42215.080527576531</c:v>
                </c:pt>
                <c:pt idx="76775">
                  <c:v>42215.080527589802</c:v>
                </c:pt>
                <c:pt idx="76776">
                  <c:v>42215.080527638602</c:v>
                </c:pt>
                <c:pt idx="76777">
                  <c:v>42215.080527652703</c:v>
                </c:pt>
                <c:pt idx="76778">
                  <c:v>42215.080527662401</c:v>
                </c:pt>
                <c:pt idx="76779">
                  <c:v>42215.080527670303</c:v>
                </c:pt>
                <c:pt idx="76780">
                  <c:v>42215.080527701801</c:v>
                </c:pt>
                <c:pt idx="76781">
                  <c:v>42215.080527708938</c:v>
                </c:pt>
                <c:pt idx="76782">
                  <c:v>42215.080527768929</c:v>
                </c:pt>
                <c:pt idx="76783">
                  <c:v>42215.080527783102</c:v>
                </c:pt>
                <c:pt idx="76784">
                  <c:v>42215.080527808299</c:v>
                </c:pt>
                <c:pt idx="76785">
                  <c:v>42215.080527813596</c:v>
                </c:pt>
                <c:pt idx="76786">
                  <c:v>42215.080527818711</c:v>
                </c:pt>
                <c:pt idx="76787">
                  <c:v>42215.080527884129</c:v>
                </c:pt>
                <c:pt idx="76788">
                  <c:v>42215.080527940831</c:v>
                </c:pt>
                <c:pt idx="76789">
                  <c:v>42215.080527944629</c:v>
                </c:pt>
                <c:pt idx="76790">
                  <c:v>42215.080527960999</c:v>
                </c:pt>
                <c:pt idx="76791">
                  <c:v>42215.08052797884</c:v>
                </c:pt>
                <c:pt idx="76792">
                  <c:v>42215.080528000399</c:v>
                </c:pt>
                <c:pt idx="76793">
                  <c:v>42215.080528003098</c:v>
                </c:pt>
                <c:pt idx="76794">
                  <c:v>42215.080528040329</c:v>
                </c:pt>
                <c:pt idx="76795">
                  <c:v>42215.080528050799</c:v>
                </c:pt>
                <c:pt idx="76796">
                  <c:v>42215.080528072431</c:v>
                </c:pt>
                <c:pt idx="76797">
                  <c:v>42215.080528115599</c:v>
                </c:pt>
                <c:pt idx="76798">
                  <c:v>42215.080528172541</c:v>
                </c:pt>
                <c:pt idx="76799">
                  <c:v>42215.080528220038</c:v>
                </c:pt>
                <c:pt idx="76800">
                  <c:v>42215.080528231701</c:v>
                </c:pt>
                <c:pt idx="76801">
                  <c:v>42215.080528241029</c:v>
                </c:pt>
                <c:pt idx="76802">
                  <c:v>42215.08052825433</c:v>
                </c:pt>
                <c:pt idx="76803">
                  <c:v>42215.08052827244</c:v>
                </c:pt>
                <c:pt idx="76804">
                  <c:v>42215.080528279039</c:v>
                </c:pt>
                <c:pt idx="76805">
                  <c:v>42215.08052829084</c:v>
                </c:pt>
                <c:pt idx="76806">
                  <c:v>42215.080528347047</c:v>
                </c:pt>
                <c:pt idx="76807">
                  <c:v>42215.080528363302</c:v>
                </c:pt>
                <c:pt idx="76808">
                  <c:v>42215.080528400213</c:v>
                </c:pt>
                <c:pt idx="76809">
                  <c:v>42215.080528404629</c:v>
                </c:pt>
                <c:pt idx="76810">
                  <c:v>42215.080528459839</c:v>
                </c:pt>
                <c:pt idx="76811">
                  <c:v>42215.080528504601</c:v>
                </c:pt>
                <c:pt idx="76812">
                  <c:v>42215.080528512997</c:v>
                </c:pt>
                <c:pt idx="76813">
                  <c:v>42215.0805285319</c:v>
                </c:pt>
                <c:pt idx="76814">
                  <c:v>42215.080528539896</c:v>
                </c:pt>
                <c:pt idx="76815">
                  <c:v>42215.080528549697</c:v>
                </c:pt>
                <c:pt idx="76816">
                  <c:v>42215.080528576429</c:v>
                </c:pt>
                <c:pt idx="76817">
                  <c:v>42215.080528579303</c:v>
                </c:pt>
                <c:pt idx="76818">
                  <c:v>42215.080528636601</c:v>
                </c:pt>
                <c:pt idx="76819">
                  <c:v>42215.080528660001</c:v>
                </c:pt>
                <c:pt idx="76820">
                  <c:v>42215.080528694612</c:v>
                </c:pt>
                <c:pt idx="76821">
                  <c:v>42215.080528736529</c:v>
                </c:pt>
                <c:pt idx="76822">
                  <c:v>42215.080528744438</c:v>
                </c:pt>
                <c:pt idx="76823">
                  <c:v>42215.080528799299</c:v>
                </c:pt>
                <c:pt idx="76824">
                  <c:v>42215.080528810096</c:v>
                </c:pt>
                <c:pt idx="76825">
                  <c:v>42215.080528820297</c:v>
                </c:pt>
                <c:pt idx="76826">
                  <c:v>42215.080528828228</c:v>
                </c:pt>
                <c:pt idx="76827">
                  <c:v>42215.080528864302</c:v>
                </c:pt>
                <c:pt idx="76828">
                  <c:v>42215.080528868697</c:v>
                </c:pt>
                <c:pt idx="76829">
                  <c:v>42215.080528928629</c:v>
                </c:pt>
                <c:pt idx="76830">
                  <c:v>42215.080528944149</c:v>
                </c:pt>
                <c:pt idx="76831">
                  <c:v>42215.080528968698</c:v>
                </c:pt>
                <c:pt idx="76832">
                  <c:v>42215.080528972212</c:v>
                </c:pt>
                <c:pt idx="76833">
                  <c:v>42215.08052897903</c:v>
                </c:pt>
                <c:pt idx="76834">
                  <c:v>42215.080529041399</c:v>
                </c:pt>
                <c:pt idx="76835">
                  <c:v>42215.080529090941</c:v>
                </c:pt>
                <c:pt idx="76836">
                  <c:v>42215.080529100938</c:v>
                </c:pt>
                <c:pt idx="76837">
                  <c:v>42215.080529109939</c:v>
                </c:pt>
                <c:pt idx="76838">
                  <c:v>42215.080529135499</c:v>
                </c:pt>
                <c:pt idx="76839">
                  <c:v>42215.08052915414</c:v>
                </c:pt>
                <c:pt idx="76840">
                  <c:v>42215.080529156949</c:v>
                </c:pt>
                <c:pt idx="76841">
                  <c:v>42215.080529200299</c:v>
                </c:pt>
                <c:pt idx="76842">
                  <c:v>42215.080529207829</c:v>
                </c:pt>
                <c:pt idx="76843">
                  <c:v>42215.080529233797</c:v>
                </c:pt>
                <c:pt idx="76844">
                  <c:v>42215.080529273029</c:v>
                </c:pt>
                <c:pt idx="76845">
                  <c:v>42215.080529333129</c:v>
                </c:pt>
                <c:pt idx="76846">
                  <c:v>42215.080529376159</c:v>
                </c:pt>
                <c:pt idx="76847">
                  <c:v>42215.080529388841</c:v>
                </c:pt>
                <c:pt idx="76848">
                  <c:v>42215.08052939723</c:v>
                </c:pt>
                <c:pt idx="76849">
                  <c:v>42215.080529405212</c:v>
                </c:pt>
                <c:pt idx="76850">
                  <c:v>42215.080529432438</c:v>
                </c:pt>
                <c:pt idx="76851">
                  <c:v>42215.080529435931</c:v>
                </c:pt>
                <c:pt idx="76852">
                  <c:v>42215.080529438041</c:v>
                </c:pt>
                <c:pt idx="76853">
                  <c:v>42215.080529504201</c:v>
                </c:pt>
                <c:pt idx="76854">
                  <c:v>42215.080529523497</c:v>
                </c:pt>
                <c:pt idx="76855">
                  <c:v>42215.080529556697</c:v>
                </c:pt>
                <c:pt idx="76856">
                  <c:v>42215.080529564897</c:v>
                </c:pt>
                <c:pt idx="76857">
                  <c:v>42215.080529617102</c:v>
                </c:pt>
                <c:pt idx="76858">
                  <c:v>42215.080529664097</c:v>
                </c:pt>
                <c:pt idx="76859">
                  <c:v>42215.0805296658</c:v>
                </c:pt>
                <c:pt idx="76860">
                  <c:v>42215.080529684303</c:v>
                </c:pt>
                <c:pt idx="76861">
                  <c:v>42215.080529692539</c:v>
                </c:pt>
                <c:pt idx="76862">
                  <c:v>42215.0805297154</c:v>
                </c:pt>
                <c:pt idx="76863">
                  <c:v>42215.080529733998</c:v>
                </c:pt>
                <c:pt idx="76864">
                  <c:v>42215.080529737599</c:v>
                </c:pt>
                <c:pt idx="76865">
                  <c:v>42215.080529796847</c:v>
                </c:pt>
                <c:pt idx="76866">
                  <c:v>42215.080529807703</c:v>
                </c:pt>
                <c:pt idx="76867">
                  <c:v>42215.080529851897</c:v>
                </c:pt>
                <c:pt idx="76868">
                  <c:v>42215.080529895939</c:v>
                </c:pt>
                <c:pt idx="76869">
                  <c:v>42215.080529901999</c:v>
                </c:pt>
                <c:pt idx="76870">
                  <c:v>42215.080529955398</c:v>
                </c:pt>
                <c:pt idx="76871">
                  <c:v>42215.080529967599</c:v>
                </c:pt>
                <c:pt idx="76872">
                  <c:v>42215.08052997644</c:v>
                </c:pt>
                <c:pt idx="76873">
                  <c:v>42215.080529989602</c:v>
                </c:pt>
                <c:pt idx="76874">
                  <c:v>42215.080530020212</c:v>
                </c:pt>
                <c:pt idx="76875">
                  <c:v>42215.08053002863</c:v>
                </c:pt>
                <c:pt idx="76876">
                  <c:v>42215.080530080129</c:v>
                </c:pt>
                <c:pt idx="76877">
                  <c:v>42215.080530098639</c:v>
                </c:pt>
                <c:pt idx="76878">
                  <c:v>42215.08053012794</c:v>
                </c:pt>
                <c:pt idx="76879">
                  <c:v>42215.08053012874</c:v>
                </c:pt>
                <c:pt idx="76880">
                  <c:v>42215.080530133797</c:v>
                </c:pt>
                <c:pt idx="76881">
                  <c:v>42215.080530198858</c:v>
                </c:pt>
                <c:pt idx="76882">
                  <c:v>42215.080530251602</c:v>
                </c:pt>
                <c:pt idx="76883">
                  <c:v>42215.080530260697</c:v>
                </c:pt>
                <c:pt idx="76884">
                  <c:v>42215.080530270629</c:v>
                </c:pt>
                <c:pt idx="76885">
                  <c:v>42215.080530293439</c:v>
                </c:pt>
                <c:pt idx="76886">
                  <c:v>42215.080530311498</c:v>
                </c:pt>
                <c:pt idx="76887">
                  <c:v>42215.080530314299</c:v>
                </c:pt>
                <c:pt idx="76888">
                  <c:v>42215.08053035973</c:v>
                </c:pt>
                <c:pt idx="76889">
                  <c:v>42215.080530365529</c:v>
                </c:pt>
                <c:pt idx="76890">
                  <c:v>42215.080530397441</c:v>
                </c:pt>
                <c:pt idx="76891">
                  <c:v>42215.080530430299</c:v>
                </c:pt>
                <c:pt idx="76892">
                  <c:v>42215.08053049264</c:v>
                </c:pt>
                <c:pt idx="76893">
                  <c:v>42215.080530533902</c:v>
                </c:pt>
                <c:pt idx="76894">
                  <c:v>42215.080530546438</c:v>
                </c:pt>
                <c:pt idx="76895">
                  <c:v>42215.080530555002</c:v>
                </c:pt>
                <c:pt idx="76896">
                  <c:v>42215.080530562896</c:v>
                </c:pt>
                <c:pt idx="76897">
                  <c:v>42215.080530591797</c:v>
                </c:pt>
                <c:pt idx="76898">
                  <c:v>42215.080530593397</c:v>
                </c:pt>
                <c:pt idx="76899">
                  <c:v>42215.080530595602</c:v>
                </c:pt>
                <c:pt idx="76900">
                  <c:v>42215.080530662199</c:v>
                </c:pt>
                <c:pt idx="76901">
                  <c:v>42215.080530679697</c:v>
                </c:pt>
                <c:pt idx="76902">
                  <c:v>42215.080530715401</c:v>
                </c:pt>
                <c:pt idx="76903">
                  <c:v>42215.080530724539</c:v>
                </c:pt>
                <c:pt idx="76904">
                  <c:v>42215.08053077443</c:v>
                </c:pt>
                <c:pt idx="76905">
                  <c:v>42215.080530823601</c:v>
                </c:pt>
                <c:pt idx="76906">
                  <c:v>42215.080530827829</c:v>
                </c:pt>
                <c:pt idx="76907">
                  <c:v>42215.080530846841</c:v>
                </c:pt>
                <c:pt idx="76908">
                  <c:v>42215.08053085483</c:v>
                </c:pt>
                <c:pt idx="76909">
                  <c:v>42215.080530867097</c:v>
                </c:pt>
                <c:pt idx="76910">
                  <c:v>42215.080530891202</c:v>
                </c:pt>
                <c:pt idx="76911">
                  <c:v>42215.08053089404</c:v>
                </c:pt>
                <c:pt idx="76912">
                  <c:v>42215.080530956329</c:v>
                </c:pt>
                <c:pt idx="76913">
                  <c:v>42215.080530965497</c:v>
                </c:pt>
                <c:pt idx="76914">
                  <c:v>42215.080531006039</c:v>
                </c:pt>
                <c:pt idx="76915">
                  <c:v>42215.08053105553</c:v>
                </c:pt>
                <c:pt idx="76916">
                  <c:v>42215.080531061198</c:v>
                </c:pt>
                <c:pt idx="76917">
                  <c:v>42215.080531117703</c:v>
                </c:pt>
                <c:pt idx="76918">
                  <c:v>42215.08053112484</c:v>
                </c:pt>
                <c:pt idx="76919">
                  <c:v>42215.080531134139</c:v>
                </c:pt>
                <c:pt idx="76920">
                  <c:v>42215.080531146639</c:v>
                </c:pt>
                <c:pt idx="76921">
                  <c:v>42215.080531187297</c:v>
                </c:pt>
                <c:pt idx="76922">
                  <c:v>42215.080531188141</c:v>
                </c:pt>
                <c:pt idx="76923">
                  <c:v>42215.080531240739</c:v>
                </c:pt>
                <c:pt idx="76924">
                  <c:v>42215.08053125914</c:v>
                </c:pt>
                <c:pt idx="76925">
                  <c:v>42215.080531287298</c:v>
                </c:pt>
                <c:pt idx="76926">
                  <c:v>42215.080531287698</c:v>
                </c:pt>
                <c:pt idx="76927">
                  <c:v>42215.080531292449</c:v>
                </c:pt>
                <c:pt idx="76928">
                  <c:v>42215.080531356551</c:v>
                </c:pt>
                <c:pt idx="76929">
                  <c:v>42215.080531414329</c:v>
                </c:pt>
                <c:pt idx="76930">
                  <c:v>42215.08053142023</c:v>
                </c:pt>
                <c:pt idx="76931">
                  <c:v>42215.080531430838</c:v>
                </c:pt>
                <c:pt idx="76932">
                  <c:v>42215.08053145084</c:v>
                </c:pt>
                <c:pt idx="76933">
                  <c:v>42215.080531472449</c:v>
                </c:pt>
                <c:pt idx="76934">
                  <c:v>42215.080531475229</c:v>
                </c:pt>
                <c:pt idx="76935">
                  <c:v>42215.080531519685</c:v>
                </c:pt>
                <c:pt idx="76936">
                  <c:v>42215.080531522697</c:v>
                </c:pt>
                <c:pt idx="76937">
                  <c:v>42215.080531548039</c:v>
                </c:pt>
                <c:pt idx="76938">
                  <c:v>42215.080531587999</c:v>
                </c:pt>
                <c:pt idx="76939">
                  <c:v>42215.080531652202</c:v>
                </c:pt>
                <c:pt idx="76940">
                  <c:v>42215.08053169083</c:v>
                </c:pt>
                <c:pt idx="76941">
                  <c:v>42215.080531700398</c:v>
                </c:pt>
                <c:pt idx="76942">
                  <c:v>42215.080531714601</c:v>
                </c:pt>
                <c:pt idx="76943">
                  <c:v>42215.080531729938</c:v>
                </c:pt>
                <c:pt idx="76944">
                  <c:v>42215.080531750398</c:v>
                </c:pt>
                <c:pt idx="76945">
                  <c:v>42215.080531751599</c:v>
                </c:pt>
                <c:pt idx="76946">
                  <c:v>42215.080531755302</c:v>
                </c:pt>
                <c:pt idx="76947">
                  <c:v>42215.080531819498</c:v>
                </c:pt>
                <c:pt idx="76948">
                  <c:v>42215.080531835803</c:v>
                </c:pt>
                <c:pt idx="76949">
                  <c:v>42215.080531869797</c:v>
                </c:pt>
                <c:pt idx="76950">
                  <c:v>42215.08053188413</c:v>
                </c:pt>
                <c:pt idx="76951">
                  <c:v>42215.080531935098</c:v>
                </c:pt>
                <c:pt idx="76952">
                  <c:v>42215.080531983498</c:v>
                </c:pt>
                <c:pt idx="76953">
                  <c:v>42215.080531984539</c:v>
                </c:pt>
                <c:pt idx="76954">
                  <c:v>42215.080531987202</c:v>
                </c:pt>
                <c:pt idx="76955">
                  <c:v>42215.080532003602</c:v>
                </c:pt>
                <c:pt idx="76956">
                  <c:v>42215.080532016131</c:v>
                </c:pt>
                <c:pt idx="76957">
                  <c:v>42215.080532048349</c:v>
                </c:pt>
                <c:pt idx="76958">
                  <c:v>42215.080532051099</c:v>
                </c:pt>
                <c:pt idx="76959">
                  <c:v>42215.080532116139</c:v>
                </c:pt>
                <c:pt idx="76960">
                  <c:v>42215.080532135296</c:v>
                </c:pt>
                <c:pt idx="76961">
                  <c:v>42215.080532166212</c:v>
                </c:pt>
                <c:pt idx="76962">
                  <c:v>42215.080532215201</c:v>
                </c:pt>
                <c:pt idx="76963">
                  <c:v>42215.080532216431</c:v>
                </c:pt>
                <c:pt idx="76964">
                  <c:v>42215.08053227215</c:v>
                </c:pt>
                <c:pt idx="76965">
                  <c:v>42215.080532282438</c:v>
                </c:pt>
                <c:pt idx="76966">
                  <c:v>42215.080532290551</c:v>
                </c:pt>
                <c:pt idx="76967">
                  <c:v>42215.080532298351</c:v>
                </c:pt>
                <c:pt idx="76968">
                  <c:v>42215.080532334949</c:v>
                </c:pt>
                <c:pt idx="76969">
                  <c:v>42215.080532348358</c:v>
                </c:pt>
                <c:pt idx="76970">
                  <c:v>42215.08053239806</c:v>
                </c:pt>
                <c:pt idx="76971">
                  <c:v>42215.080532431799</c:v>
                </c:pt>
                <c:pt idx="76972">
                  <c:v>42215.080532447158</c:v>
                </c:pt>
                <c:pt idx="76973">
                  <c:v>42215.080532453831</c:v>
                </c:pt>
                <c:pt idx="76974">
                  <c:v>42215.080532462613</c:v>
                </c:pt>
                <c:pt idx="76975">
                  <c:v>42215.080532513784</c:v>
                </c:pt>
                <c:pt idx="76976">
                  <c:v>42215.080532563501</c:v>
                </c:pt>
                <c:pt idx="76977">
                  <c:v>42215.080532580097</c:v>
                </c:pt>
                <c:pt idx="76978">
                  <c:v>42215.080532585103</c:v>
                </c:pt>
                <c:pt idx="76979">
                  <c:v>42215.080532608139</c:v>
                </c:pt>
                <c:pt idx="76980">
                  <c:v>42215.08053262614</c:v>
                </c:pt>
                <c:pt idx="76981">
                  <c:v>42215.080532628839</c:v>
                </c:pt>
                <c:pt idx="76982">
                  <c:v>42215.080532679298</c:v>
                </c:pt>
                <c:pt idx="76983">
                  <c:v>42215.080532680098</c:v>
                </c:pt>
                <c:pt idx="76984">
                  <c:v>42215.080532704611</c:v>
                </c:pt>
                <c:pt idx="76985">
                  <c:v>42215.080532745298</c:v>
                </c:pt>
                <c:pt idx="76986">
                  <c:v>42215.080532812201</c:v>
                </c:pt>
                <c:pt idx="76987">
                  <c:v>42215.08053284834</c:v>
                </c:pt>
                <c:pt idx="76988">
                  <c:v>42215.080532861102</c:v>
                </c:pt>
                <c:pt idx="76989">
                  <c:v>42215.08053287393</c:v>
                </c:pt>
                <c:pt idx="76990">
                  <c:v>42215.080532881802</c:v>
                </c:pt>
                <c:pt idx="76991">
                  <c:v>42215.080532907028</c:v>
                </c:pt>
                <c:pt idx="76992">
                  <c:v>42215.080532911197</c:v>
                </c:pt>
                <c:pt idx="76993">
                  <c:v>42215.080532911903</c:v>
                </c:pt>
                <c:pt idx="76994">
                  <c:v>42215.080532977212</c:v>
                </c:pt>
                <c:pt idx="76995">
                  <c:v>42215.08053299343</c:v>
                </c:pt>
                <c:pt idx="76996">
                  <c:v>42215.08053302543</c:v>
                </c:pt>
                <c:pt idx="76997">
                  <c:v>42215.080533044238</c:v>
                </c:pt>
                <c:pt idx="76998">
                  <c:v>42215.080533089211</c:v>
                </c:pt>
                <c:pt idx="76999">
                  <c:v>42215.080533141539</c:v>
                </c:pt>
                <c:pt idx="77000">
                  <c:v>42215.08053314314</c:v>
                </c:pt>
                <c:pt idx="77001">
                  <c:v>42215.08053316053</c:v>
                </c:pt>
                <c:pt idx="77002">
                  <c:v>42215.080533168541</c:v>
                </c:pt>
                <c:pt idx="77003">
                  <c:v>42215.08053318254</c:v>
                </c:pt>
                <c:pt idx="77004">
                  <c:v>42215.080533205699</c:v>
                </c:pt>
                <c:pt idx="77005">
                  <c:v>42215.080533208638</c:v>
                </c:pt>
                <c:pt idx="77006">
                  <c:v>42215.08053327605</c:v>
                </c:pt>
                <c:pt idx="77007">
                  <c:v>42215.080533282438</c:v>
                </c:pt>
                <c:pt idx="77008">
                  <c:v>42215.08053333054</c:v>
                </c:pt>
                <c:pt idx="77009">
                  <c:v>42215.08053337274</c:v>
                </c:pt>
                <c:pt idx="77010">
                  <c:v>42215.080533375229</c:v>
                </c:pt>
                <c:pt idx="77011">
                  <c:v>42215.080533432141</c:v>
                </c:pt>
                <c:pt idx="77012">
                  <c:v>42215.080533439628</c:v>
                </c:pt>
                <c:pt idx="77013">
                  <c:v>42215.08053344865</c:v>
                </c:pt>
                <c:pt idx="77014">
                  <c:v>42215.08053346644</c:v>
                </c:pt>
                <c:pt idx="77015">
                  <c:v>42215.080533503802</c:v>
                </c:pt>
                <c:pt idx="77016">
                  <c:v>42215.080533508139</c:v>
                </c:pt>
                <c:pt idx="77017">
                  <c:v>42215.080533556298</c:v>
                </c:pt>
                <c:pt idx="77018">
                  <c:v>42215.08053357443</c:v>
                </c:pt>
                <c:pt idx="77019">
                  <c:v>42215.080533602399</c:v>
                </c:pt>
                <c:pt idx="77020">
                  <c:v>42215.080533607099</c:v>
                </c:pt>
                <c:pt idx="77021">
                  <c:v>42215.080533607499</c:v>
                </c:pt>
                <c:pt idx="77022">
                  <c:v>42215.080533671302</c:v>
                </c:pt>
                <c:pt idx="77023">
                  <c:v>42215.080533730601</c:v>
                </c:pt>
                <c:pt idx="77024">
                  <c:v>42215.08053374014</c:v>
                </c:pt>
                <c:pt idx="77025">
                  <c:v>42215.080533747139</c:v>
                </c:pt>
                <c:pt idx="77026">
                  <c:v>42215.080533767199</c:v>
                </c:pt>
                <c:pt idx="77027">
                  <c:v>42215.080533787012</c:v>
                </c:pt>
                <c:pt idx="77028">
                  <c:v>42215.080533789711</c:v>
                </c:pt>
                <c:pt idx="77029">
                  <c:v>42215.080533836612</c:v>
                </c:pt>
                <c:pt idx="77030">
                  <c:v>42215.080533839202</c:v>
                </c:pt>
                <c:pt idx="77031">
                  <c:v>42215.0805338633</c:v>
                </c:pt>
                <c:pt idx="77032">
                  <c:v>42215.080533902939</c:v>
                </c:pt>
                <c:pt idx="77033">
                  <c:v>42215.08053397193</c:v>
                </c:pt>
                <c:pt idx="77034">
                  <c:v>42215.080534018431</c:v>
                </c:pt>
                <c:pt idx="77035">
                  <c:v>42215.08053402014</c:v>
                </c:pt>
                <c:pt idx="77036">
                  <c:v>42215.08053403403</c:v>
                </c:pt>
                <c:pt idx="77037">
                  <c:v>42215.080534071298</c:v>
                </c:pt>
                <c:pt idx="77038">
                  <c:v>42215.080534071829</c:v>
                </c:pt>
                <c:pt idx="77039">
                  <c:v>42215.080534077038</c:v>
                </c:pt>
                <c:pt idx="77040">
                  <c:v>42215.080534086541</c:v>
                </c:pt>
                <c:pt idx="77041">
                  <c:v>42215.080534134438</c:v>
                </c:pt>
                <c:pt idx="77042">
                  <c:v>42215.080534155139</c:v>
                </c:pt>
                <c:pt idx="77043">
                  <c:v>42215.080534190849</c:v>
                </c:pt>
                <c:pt idx="77044">
                  <c:v>42215.080534203829</c:v>
                </c:pt>
                <c:pt idx="77045">
                  <c:v>42215.080534249741</c:v>
                </c:pt>
                <c:pt idx="77046">
                  <c:v>42215.080534294349</c:v>
                </c:pt>
                <c:pt idx="77047">
                  <c:v>42215.080534303212</c:v>
                </c:pt>
                <c:pt idx="77048">
                  <c:v>42215.080534313711</c:v>
                </c:pt>
                <c:pt idx="77049">
                  <c:v>42215.080534322049</c:v>
                </c:pt>
                <c:pt idx="77050">
                  <c:v>42215.080534344961</c:v>
                </c:pt>
                <c:pt idx="77051">
                  <c:v>42215.080534363202</c:v>
                </c:pt>
                <c:pt idx="77052">
                  <c:v>42215.08053436604</c:v>
                </c:pt>
                <c:pt idx="77053">
                  <c:v>42215.08053443594</c:v>
                </c:pt>
                <c:pt idx="77054">
                  <c:v>42215.08053443933</c:v>
                </c:pt>
                <c:pt idx="77055">
                  <c:v>42215.080534481538</c:v>
                </c:pt>
                <c:pt idx="77056">
                  <c:v>42215.080534533285</c:v>
                </c:pt>
                <c:pt idx="77057">
                  <c:v>42215.080534535002</c:v>
                </c:pt>
                <c:pt idx="77058">
                  <c:v>42215.08053458653</c:v>
                </c:pt>
                <c:pt idx="77059">
                  <c:v>42215.080534596949</c:v>
                </c:pt>
                <c:pt idx="77060">
                  <c:v>42215.080534605302</c:v>
                </c:pt>
                <c:pt idx="77061">
                  <c:v>42215.080534613</c:v>
                </c:pt>
                <c:pt idx="77062">
                  <c:v>42215.080534652298</c:v>
                </c:pt>
                <c:pt idx="77063">
                  <c:v>42215.080534667701</c:v>
                </c:pt>
                <c:pt idx="77064">
                  <c:v>42215.080534709399</c:v>
                </c:pt>
                <c:pt idx="77065">
                  <c:v>42215.080534729139</c:v>
                </c:pt>
                <c:pt idx="77066">
                  <c:v>42215.080534757799</c:v>
                </c:pt>
                <c:pt idx="77067">
                  <c:v>42215.080534762899</c:v>
                </c:pt>
                <c:pt idx="77068">
                  <c:v>42215.080534767199</c:v>
                </c:pt>
                <c:pt idx="77069">
                  <c:v>42215.08053482863</c:v>
                </c:pt>
                <c:pt idx="77070">
                  <c:v>42215.080534882429</c:v>
                </c:pt>
                <c:pt idx="77071">
                  <c:v>42215.080534899738</c:v>
                </c:pt>
                <c:pt idx="77072">
                  <c:v>42215.080534901303</c:v>
                </c:pt>
                <c:pt idx="77073">
                  <c:v>42215.080534921202</c:v>
                </c:pt>
                <c:pt idx="77074">
                  <c:v>42215.08053494143</c:v>
                </c:pt>
                <c:pt idx="77075">
                  <c:v>42215.080534944638</c:v>
                </c:pt>
                <c:pt idx="77076">
                  <c:v>42215.080534995628</c:v>
                </c:pt>
                <c:pt idx="77077">
                  <c:v>42215.080534999041</c:v>
                </c:pt>
                <c:pt idx="77078">
                  <c:v>42215.080535017703</c:v>
                </c:pt>
                <c:pt idx="77079">
                  <c:v>42215.080535059838</c:v>
                </c:pt>
                <c:pt idx="77080">
                  <c:v>42215.080535131601</c:v>
                </c:pt>
                <c:pt idx="77081">
                  <c:v>42215.080535164612</c:v>
                </c:pt>
                <c:pt idx="77082">
                  <c:v>42215.08053517573</c:v>
                </c:pt>
                <c:pt idx="77083">
                  <c:v>42215.08053518644</c:v>
                </c:pt>
                <c:pt idx="77084">
                  <c:v>42215.080535221299</c:v>
                </c:pt>
                <c:pt idx="77085">
                  <c:v>42215.080535225941</c:v>
                </c:pt>
                <c:pt idx="77086">
                  <c:v>42215.08053522824</c:v>
                </c:pt>
                <c:pt idx="77087">
                  <c:v>42215.08053523094</c:v>
                </c:pt>
                <c:pt idx="77088">
                  <c:v>42215.080535291629</c:v>
                </c:pt>
                <c:pt idx="77089">
                  <c:v>42215.080535307141</c:v>
                </c:pt>
                <c:pt idx="77090">
                  <c:v>42215.080535344059</c:v>
                </c:pt>
                <c:pt idx="77091">
                  <c:v>42215.080535363602</c:v>
                </c:pt>
                <c:pt idx="77092">
                  <c:v>42215.080535406851</c:v>
                </c:pt>
                <c:pt idx="77093">
                  <c:v>42215.08053545485</c:v>
                </c:pt>
                <c:pt idx="77094">
                  <c:v>42215.080535461297</c:v>
                </c:pt>
                <c:pt idx="77095">
                  <c:v>42215.08053546273</c:v>
                </c:pt>
                <c:pt idx="77096">
                  <c:v>42215.080535477638</c:v>
                </c:pt>
                <c:pt idx="77097">
                  <c:v>42215.08053549016</c:v>
                </c:pt>
                <c:pt idx="77098">
                  <c:v>42215.080535520297</c:v>
                </c:pt>
                <c:pt idx="77099">
                  <c:v>42215.080535523201</c:v>
                </c:pt>
                <c:pt idx="77100">
                  <c:v>42215.080535595538</c:v>
                </c:pt>
                <c:pt idx="77101">
                  <c:v>42215.080535596229</c:v>
                </c:pt>
                <c:pt idx="77102">
                  <c:v>42215.080535635403</c:v>
                </c:pt>
                <c:pt idx="77103">
                  <c:v>42215.080535687302</c:v>
                </c:pt>
                <c:pt idx="77104">
                  <c:v>42215.08053569444</c:v>
                </c:pt>
                <c:pt idx="77105">
                  <c:v>42215.08053574404</c:v>
                </c:pt>
                <c:pt idx="77106">
                  <c:v>42215.08053575443</c:v>
                </c:pt>
                <c:pt idx="77107">
                  <c:v>42215.080535763002</c:v>
                </c:pt>
                <c:pt idx="77108">
                  <c:v>42215.080535775603</c:v>
                </c:pt>
                <c:pt idx="77109">
                  <c:v>42215.080535806941</c:v>
                </c:pt>
                <c:pt idx="77110">
                  <c:v>42215.080535827299</c:v>
                </c:pt>
                <c:pt idx="77111">
                  <c:v>42215.080535870213</c:v>
                </c:pt>
                <c:pt idx="77112">
                  <c:v>42215.080535885703</c:v>
                </c:pt>
                <c:pt idx="77113">
                  <c:v>42215.080535915302</c:v>
                </c:pt>
                <c:pt idx="77114">
                  <c:v>42215.080535922229</c:v>
                </c:pt>
                <c:pt idx="77115">
                  <c:v>42215.080535926551</c:v>
                </c:pt>
                <c:pt idx="77116">
                  <c:v>42215.080535986039</c:v>
                </c:pt>
                <c:pt idx="77117">
                  <c:v>42215.080536039939</c:v>
                </c:pt>
                <c:pt idx="77118">
                  <c:v>42215.080536059038</c:v>
                </c:pt>
                <c:pt idx="77119">
                  <c:v>42215.080536059439</c:v>
                </c:pt>
                <c:pt idx="77120">
                  <c:v>42215.080536071429</c:v>
                </c:pt>
                <c:pt idx="77121">
                  <c:v>42215.08053609835</c:v>
                </c:pt>
                <c:pt idx="77122">
                  <c:v>42215.080536100941</c:v>
                </c:pt>
                <c:pt idx="77123">
                  <c:v>42215.080536151298</c:v>
                </c:pt>
                <c:pt idx="77124">
                  <c:v>42215.080536158341</c:v>
                </c:pt>
                <c:pt idx="77125">
                  <c:v>42215.080536177549</c:v>
                </c:pt>
                <c:pt idx="77126">
                  <c:v>42215.080536217298</c:v>
                </c:pt>
                <c:pt idx="77127">
                  <c:v>42215.080536291331</c:v>
                </c:pt>
                <c:pt idx="77128">
                  <c:v>42215.080536323629</c:v>
                </c:pt>
                <c:pt idx="77129">
                  <c:v>42215.080536333029</c:v>
                </c:pt>
                <c:pt idx="77130">
                  <c:v>42215.08053634144</c:v>
                </c:pt>
                <c:pt idx="77131">
                  <c:v>42215.080536346562</c:v>
                </c:pt>
                <c:pt idx="77132">
                  <c:v>42215.080536382739</c:v>
                </c:pt>
                <c:pt idx="77133">
                  <c:v>42215.080536387439</c:v>
                </c:pt>
                <c:pt idx="77134">
                  <c:v>42215.080536390458</c:v>
                </c:pt>
                <c:pt idx="77135">
                  <c:v>42215.080536448862</c:v>
                </c:pt>
                <c:pt idx="77136">
                  <c:v>42215.08053646484</c:v>
                </c:pt>
                <c:pt idx="77137">
                  <c:v>42215.080536496964</c:v>
                </c:pt>
                <c:pt idx="77138">
                  <c:v>42215.080536523099</c:v>
                </c:pt>
                <c:pt idx="77139">
                  <c:v>42215.080536560999</c:v>
                </c:pt>
                <c:pt idx="77140">
                  <c:v>42215.08053660913</c:v>
                </c:pt>
                <c:pt idx="77141">
                  <c:v>42215.080536622299</c:v>
                </c:pt>
                <c:pt idx="77142">
                  <c:v>42215.080536625399</c:v>
                </c:pt>
                <c:pt idx="77143">
                  <c:v>42215.080536639201</c:v>
                </c:pt>
                <c:pt idx="77144">
                  <c:v>42215.080536654212</c:v>
                </c:pt>
                <c:pt idx="77145">
                  <c:v>42215.08053667815</c:v>
                </c:pt>
                <c:pt idx="77146">
                  <c:v>42215.080536680929</c:v>
                </c:pt>
                <c:pt idx="77147">
                  <c:v>42215.080536755202</c:v>
                </c:pt>
                <c:pt idx="77148">
                  <c:v>42215.080536755398</c:v>
                </c:pt>
                <c:pt idx="77149">
                  <c:v>42215.08053679263</c:v>
                </c:pt>
                <c:pt idx="77150">
                  <c:v>42215.080536845438</c:v>
                </c:pt>
                <c:pt idx="77151">
                  <c:v>42215.080536854541</c:v>
                </c:pt>
                <c:pt idx="77152">
                  <c:v>42215.080536911802</c:v>
                </c:pt>
                <c:pt idx="77153">
                  <c:v>42215.080536913702</c:v>
                </c:pt>
                <c:pt idx="77154">
                  <c:v>42215.08053692754</c:v>
                </c:pt>
                <c:pt idx="77155">
                  <c:v>42215.080536978159</c:v>
                </c:pt>
                <c:pt idx="77156">
                  <c:v>42215.080536983012</c:v>
                </c:pt>
                <c:pt idx="77157">
                  <c:v>42215.080536987029</c:v>
                </c:pt>
                <c:pt idx="77158">
                  <c:v>42215.080537027439</c:v>
                </c:pt>
                <c:pt idx="77159">
                  <c:v>42215.08053704835</c:v>
                </c:pt>
                <c:pt idx="77160">
                  <c:v>42215.08053707434</c:v>
                </c:pt>
                <c:pt idx="77161">
                  <c:v>42215.080537081398</c:v>
                </c:pt>
                <c:pt idx="77162">
                  <c:v>42215.080537086229</c:v>
                </c:pt>
                <c:pt idx="77163">
                  <c:v>42215.080537143229</c:v>
                </c:pt>
                <c:pt idx="77164">
                  <c:v>42215.08053721083</c:v>
                </c:pt>
                <c:pt idx="77165">
                  <c:v>42215.08053721903</c:v>
                </c:pt>
                <c:pt idx="77166">
                  <c:v>42215.080537219212</c:v>
                </c:pt>
                <c:pt idx="77167">
                  <c:v>42215.08053724435</c:v>
                </c:pt>
                <c:pt idx="77168">
                  <c:v>42215.080537255839</c:v>
                </c:pt>
                <c:pt idx="77169">
                  <c:v>42215.08053725856</c:v>
                </c:pt>
                <c:pt idx="77170">
                  <c:v>42215.08053730915</c:v>
                </c:pt>
                <c:pt idx="77171">
                  <c:v>42215.08053731823</c:v>
                </c:pt>
                <c:pt idx="77172">
                  <c:v>42215.080537337213</c:v>
                </c:pt>
                <c:pt idx="77173">
                  <c:v>42215.080537374859</c:v>
                </c:pt>
                <c:pt idx="77174">
                  <c:v>42215.08053745114</c:v>
                </c:pt>
                <c:pt idx="77175">
                  <c:v>42215.08053748704</c:v>
                </c:pt>
                <c:pt idx="77176">
                  <c:v>42215.08053749035</c:v>
                </c:pt>
                <c:pt idx="77177">
                  <c:v>42215.080537504211</c:v>
                </c:pt>
                <c:pt idx="77178">
                  <c:v>42215.08053754193</c:v>
                </c:pt>
                <c:pt idx="77179">
                  <c:v>42215.080537547212</c:v>
                </c:pt>
                <c:pt idx="77180">
                  <c:v>42215.080537550202</c:v>
                </c:pt>
                <c:pt idx="77181">
                  <c:v>42215.080537559399</c:v>
                </c:pt>
                <c:pt idx="77182">
                  <c:v>42215.080537606329</c:v>
                </c:pt>
                <c:pt idx="77183">
                  <c:v>42215.08053762804</c:v>
                </c:pt>
                <c:pt idx="77184">
                  <c:v>42215.080537663896</c:v>
                </c:pt>
                <c:pt idx="77185">
                  <c:v>42215.080537683098</c:v>
                </c:pt>
                <c:pt idx="77186">
                  <c:v>42215.080537718539</c:v>
                </c:pt>
                <c:pt idx="77187">
                  <c:v>42215.0805377672</c:v>
                </c:pt>
                <c:pt idx="77188">
                  <c:v>42215.080537781403</c:v>
                </c:pt>
                <c:pt idx="77189">
                  <c:v>42215.080537782131</c:v>
                </c:pt>
                <c:pt idx="77190">
                  <c:v>42215.080537795213</c:v>
                </c:pt>
                <c:pt idx="77191">
                  <c:v>42215.080537810201</c:v>
                </c:pt>
                <c:pt idx="77192">
                  <c:v>42215.080537835202</c:v>
                </c:pt>
                <c:pt idx="77193">
                  <c:v>42215.080537838141</c:v>
                </c:pt>
                <c:pt idx="77194">
                  <c:v>42215.080537915012</c:v>
                </c:pt>
                <c:pt idx="77195">
                  <c:v>42215.080537916831</c:v>
                </c:pt>
                <c:pt idx="77196">
                  <c:v>42215.08053795834</c:v>
                </c:pt>
                <c:pt idx="77197">
                  <c:v>42215.080538004549</c:v>
                </c:pt>
                <c:pt idx="77198">
                  <c:v>42215.080538014212</c:v>
                </c:pt>
                <c:pt idx="77199">
                  <c:v>42215.080538062139</c:v>
                </c:pt>
                <c:pt idx="77200">
                  <c:v>42215.080538069211</c:v>
                </c:pt>
                <c:pt idx="77201">
                  <c:v>42215.08053807856</c:v>
                </c:pt>
                <c:pt idx="77202">
                  <c:v>42215.080538091039</c:v>
                </c:pt>
                <c:pt idx="77203">
                  <c:v>42215.08053812485</c:v>
                </c:pt>
                <c:pt idx="77204">
                  <c:v>42215.080538147049</c:v>
                </c:pt>
                <c:pt idx="77205">
                  <c:v>42215.080538184739</c:v>
                </c:pt>
                <c:pt idx="77206">
                  <c:v>42215.080538200738</c:v>
                </c:pt>
                <c:pt idx="77207">
                  <c:v>42215.080538229959</c:v>
                </c:pt>
                <c:pt idx="77208">
                  <c:v>42215.08053823503</c:v>
                </c:pt>
                <c:pt idx="77209">
                  <c:v>42215.080538246249</c:v>
                </c:pt>
                <c:pt idx="77210">
                  <c:v>42215.080538300739</c:v>
                </c:pt>
                <c:pt idx="77211">
                  <c:v>42215.080538351838</c:v>
                </c:pt>
                <c:pt idx="77212">
                  <c:v>42215.08053837355</c:v>
                </c:pt>
                <c:pt idx="77213">
                  <c:v>42215.080538378861</c:v>
                </c:pt>
                <c:pt idx="77214">
                  <c:v>42215.08053839115</c:v>
                </c:pt>
                <c:pt idx="77215">
                  <c:v>42215.08053841634</c:v>
                </c:pt>
                <c:pt idx="77216">
                  <c:v>42215.080538419141</c:v>
                </c:pt>
                <c:pt idx="77217">
                  <c:v>42215.08053846554</c:v>
                </c:pt>
                <c:pt idx="77218">
                  <c:v>42215.080538478462</c:v>
                </c:pt>
                <c:pt idx="77219">
                  <c:v>42215.080538491638</c:v>
                </c:pt>
                <c:pt idx="77220">
                  <c:v>42215.080538532129</c:v>
                </c:pt>
                <c:pt idx="77221">
                  <c:v>42215.080538611001</c:v>
                </c:pt>
                <c:pt idx="77222">
                  <c:v>42215.080538635899</c:v>
                </c:pt>
                <c:pt idx="77223">
                  <c:v>42215.08053864773</c:v>
                </c:pt>
                <c:pt idx="77224">
                  <c:v>42215.080538659699</c:v>
                </c:pt>
                <c:pt idx="77225">
                  <c:v>42215.080538692739</c:v>
                </c:pt>
                <c:pt idx="77226">
                  <c:v>42215.08053869554</c:v>
                </c:pt>
                <c:pt idx="77227">
                  <c:v>42215.080538700429</c:v>
                </c:pt>
                <c:pt idx="77228">
                  <c:v>42215.080538710303</c:v>
                </c:pt>
                <c:pt idx="77229">
                  <c:v>42215.080538763599</c:v>
                </c:pt>
                <c:pt idx="77230">
                  <c:v>42215.080538784612</c:v>
                </c:pt>
                <c:pt idx="77231">
                  <c:v>42215.080538819398</c:v>
                </c:pt>
                <c:pt idx="77232">
                  <c:v>42215.080538843038</c:v>
                </c:pt>
                <c:pt idx="77233">
                  <c:v>42215.080538879149</c:v>
                </c:pt>
                <c:pt idx="77234">
                  <c:v>42215.080538926049</c:v>
                </c:pt>
                <c:pt idx="77235">
                  <c:v>42215.080538932612</c:v>
                </c:pt>
                <c:pt idx="77236">
                  <c:v>42215.080538942158</c:v>
                </c:pt>
                <c:pt idx="77237">
                  <c:v>42215.080538948961</c:v>
                </c:pt>
                <c:pt idx="77238">
                  <c:v>42215.080538961403</c:v>
                </c:pt>
                <c:pt idx="77239">
                  <c:v>42215.080538992341</c:v>
                </c:pt>
                <c:pt idx="77240">
                  <c:v>42215.080538995229</c:v>
                </c:pt>
                <c:pt idx="77241">
                  <c:v>42215.08053907354</c:v>
                </c:pt>
                <c:pt idx="77242">
                  <c:v>42215.080539075039</c:v>
                </c:pt>
                <c:pt idx="77243">
                  <c:v>42215.080539110611</c:v>
                </c:pt>
                <c:pt idx="77244">
                  <c:v>42215.080539159339</c:v>
                </c:pt>
                <c:pt idx="77245">
                  <c:v>42215.08053917424</c:v>
                </c:pt>
                <c:pt idx="77246">
                  <c:v>42215.080539214439</c:v>
                </c:pt>
                <c:pt idx="77247">
                  <c:v>42215.080539226459</c:v>
                </c:pt>
                <c:pt idx="77248">
                  <c:v>42215.080539236449</c:v>
                </c:pt>
                <c:pt idx="77249">
                  <c:v>42215.08053924446</c:v>
                </c:pt>
                <c:pt idx="77250">
                  <c:v>42215.080539278249</c:v>
                </c:pt>
                <c:pt idx="77251">
                  <c:v>42215.08053930704</c:v>
                </c:pt>
                <c:pt idx="77252">
                  <c:v>42215.08053934206</c:v>
                </c:pt>
                <c:pt idx="77253">
                  <c:v>42215.08053938044</c:v>
                </c:pt>
                <c:pt idx="77254">
                  <c:v>42215.080539398463</c:v>
                </c:pt>
                <c:pt idx="77255">
                  <c:v>42215.08053940595</c:v>
                </c:pt>
                <c:pt idx="77256">
                  <c:v>42215.08053940734</c:v>
                </c:pt>
                <c:pt idx="77257">
                  <c:v>42215.08053945806</c:v>
                </c:pt>
                <c:pt idx="77258">
                  <c:v>42215.080539515002</c:v>
                </c:pt>
                <c:pt idx="77259">
                  <c:v>42215.080539533999</c:v>
                </c:pt>
                <c:pt idx="77260">
                  <c:v>42215.080539539129</c:v>
                </c:pt>
                <c:pt idx="77261">
                  <c:v>42215.080539556329</c:v>
                </c:pt>
                <c:pt idx="77262">
                  <c:v>42215.080539573697</c:v>
                </c:pt>
                <c:pt idx="77263">
                  <c:v>42215.08053957644</c:v>
                </c:pt>
                <c:pt idx="77264">
                  <c:v>42215.080539623297</c:v>
                </c:pt>
                <c:pt idx="77265">
                  <c:v>42215.08053963814</c:v>
                </c:pt>
                <c:pt idx="77266">
                  <c:v>42215.08053965983</c:v>
                </c:pt>
                <c:pt idx="77267">
                  <c:v>42215.080539689603</c:v>
                </c:pt>
                <c:pt idx="77268">
                  <c:v>42215.080539770941</c:v>
                </c:pt>
                <c:pt idx="77269">
                  <c:v>42215.080539798961</c:v>
                </c:pt>
                <c:pt idx="77270">
                  <c:v>42215.080539805203</c:v>
                </c:pt>
                <c:pt idx="77271">
                  <c:v>42215.080539815397</c:v>
                </c:pt>
                <c:pt idx="77272">
                  <c:v>42215.080539827941</c:v>
                </c:pt>
                <c:pt idx="77273">
                  <c:v>42215.080539853399</c:v>
                </c:pt>
                <c:pt idx="77274">
                  <c:v>42215.080539863397</c:v>
                </c:pt>
                <c:pt idx="77275">
                  <c:v>42215.080539870149</c:v>
                </c:pt>
                <c:pt idx="77276">
                  <c:v>42215.080539921539</c:v>
                </c:pt>
                <c:pt idx="77277">
                  <c:v>42215.08053995623</c:v>
                </c:pt>
                <c:pt idx="77278">
                  <c:v>42215.080539984228</c:v>
                </c:pt>
                <c:pt idx="77279">
                  <c:v>42215.0805400026</c:v>
                </c:pt>
                <c:pt idx="77280">
                  <c:v>42215.080540036397</c:v>
                </c:pt>
                <c:pt idx="77281">
                  <c:v>42215.080540080897</c:v>
                </c:pt>
                <c:pt idx="77282">
                  <c:v>42215.080540091898</c:v>
                </c:pt>
                <c:pt idx="77283">
                  <c:v>42215.080540102201</c:v>
                </c:pt>
                <c:pt idx="77284">
                  <c:v>42215.080540108203</c:v>
                </c:pt>
                <c:pt idx="77285">
                  <c:v>42215.080540120711</c:v>
                </c:pt>
                <c:pt idx="77286">
                  <c:v>42215.080540149938</c:v>
                </c:pt>
                <c:pt idx="77287">
                  <c:v>42215.080540152798</c:v>
                </c:pt>
                <c:pt idx="77288">
                  <c:v>42215.080540227798</c:v>
                </c:pt>
                <c:pt idx="77289">
                  <c:v>42215.080540234601</c:v>
                </c:pt>
                <c:pt idx="77290">
                  <c:v>42215.0805402646</c:v>
                </c:pt>
                <c:pt idx="77291">
                  <c:v>42215.080540316398</c:v>
                </c:pt>
                <c:pt idx="77292">
                  <c:v>42215.080540334398</c:v>
                </c:pt>
                <c:pt idx="77293">
                  <c:v>42215.0805403716</c:v>
                </c:pt>
                <c:pt idx="77294">
                  <c:v>42215.080540383999</c:v>
                </c:pt>
                <c:pt idx="77295">
                  <c:v>42215.080540392541</c:v>
                </c:pt>
                <c:pt idx="77296">
                  <c:v>42215.080540405899</c:v>
                </c:pt>
                <c:pt idx="77297">
                  <c:v>42215.080540436538</c:v>
                </c:pt>
                <c:pt idx="77298">
                  <c:v>42215.080540466399</c:v>
                </c:pt>
                <c:pt idx="77299">
                  <c:v>42215.080540499628</c:v>
                </c:pt>
                <c:pt idx="77300">
                  <c:v>42215.080540516996</c:v>
                </c:pt>
                <c:pt idx="77301">
                  <c:v>42215.080540545001</c:v>
                </c:pt>
                <c:pt idx="77302">
                  <c:v>42215.080540550101</c:v>
                </c:pt>
                <c:pt idx="77303">
                  <c:v>42215.080540566276</c:v>
                </c:pt>
                <c:pt idx="77304">
                  <c:v>42215.080540615374</c:v>
                </c:pt>
                <c:pt idx="77305">
                  <c:v>42215.080540671195</c:v>
                </c:pt>
                <c:pt idx="77306">
                  <c:v>42215.080540690302</c:v>
                </c:pt>
                <c:pt idx="77307">
                  <c:v>42215.080540698298</c:v>
                </c:pt>
                <c:pt idx="77308">
                  <c:v>42215.080540705501</c:v>
                </c:pt>
                <c:pt idx="77309">
                  <c:v>42215.0805407308</c:v>
                </c:pt>
                <c:pt idx="77310">
                  <c:v>42215.080540733594</c:v>
                </c:pt>
                <c:pt idx="77311">
                  <c:v>42215.080540780284</c:v>
                </c:pt>
                <c:pt idx="77312">
                  <c:v>42215.080540798212</c:v>
                </c:pt>
                <c:pt idx="77313">
                  <c:v>42215.080540805997</c:v>
                </c:pt>
                <c:pt idx="77314">
                  <c:v>42215.080540847011</c:v>
                </c:pt>
                <c:pt idx="77315">
                  <c:v>42215.080540930103</c:v>
                </c:pt>
                <c:pt idx="77316">
                  <c:v>42215.080540962284</c:v>
                </c:pt>
                <c:pt idx="77317">
                  <c:v>42215.080540969</c:v>
                </c:pt>
                <c:pt idx="77318">
                  <c:v>42215.080540977302</c:v>
                </c:pt>
                <c:pt idx="77319">
                  <c:v>42215.080541015901</c:v>
                </c:pt>
                <c:pt idx="77320">
                  <c:v>42215.08054102493</c:v>
                </c:pt>
                <c:pt idx="77321">
                  <c:v>42215.080541030402</c:v>
                </c:pt>
                <c:pt idx="77322">
                  <c:v>42215.080541032599</c:v>
                </c:pt>
                <c:pt idx="77323">
                  <c:v>42215.08054107854</c:v>
                </c:pt>
                <c:pt idx="77324">
                  <c:v>42215.080541101401</c:v>
                </c:pt>
                <c:pt idx="77325">
                  <c:v>42215.080541136311</c:v>
                </c:pt>
                <c:pt idx="77326">
                  <c:v>42215.080541162097</c:v>
                </c:pt>
                <c:pt idx="77327">
                  <c:v>42215.080541190611</c:v>
                </c:pt>
                <c:pt idx="77328">
                  <c:v>42215.080541236799</c:v>
                </c:pt>
                <c:pt idx="77329">
                  <c:v>42215.080541258612</c:v>
                </c:pt>
                <c:pt idx="77330">
                  <c:v>42215.080541262301</c:v>
                </c:pt>
                <c:pt idx="77331">
                  <c:v>42215.080541266929</c:v>
                </c:pt>
                <c:pt idx="77332">
                  <c:v>42215.080541292213</c:v>
                </c:pt>
                <c:pt idx="77333">
                  <c:v>42215.080541307201</c:v>
                </c:pt>
                <c:pt idx="77334">
                  <c:v>42215.080541310097</c:v>
                </c:pt>
                <c:pt idx="77335">
                  <c:v>42215.080541390329</c:v>
                </c:pt>
                <c:pt idx="77336">
                  <c:v>42215.080541393931</c:v>
                </c:pt>
                <c:pt idx="77337">
                  <c:v>42215.08054142553</c:v>
                </c:pt>
                <c:pt idx="77338">
                  <c:v>42215.080541475203</c:v>
                </c:pt>
                <c:pt idx="77339">
                  <c:v>42215.08054149423</c:v>
                </c:pt>
                <c:pt idx="77340">
                  <c:v>42215.080541536801</c:v>
                </c:pt>
                <c:pt idx="77341">
                  <c:v>42215.080541541502</c:v>
                </c:pt>
                <c:pt idx="77342">
                  <c:v>42215.080541550597</c:v>
                </c:pt>
                <c:pt idx="77343">
                  <c:v>42215.080541592302</c:v>
                </c:pt>
                <c:pt idx="77344">
                  <c:v>42215.080541597199</c:v>
                </c:pt>
                <c:pt idx="77345">
                  <c:v>42215.080541625997</c:v>
                </c:pt>
                <c:pt idx="77346">
                  <c:v>42215.0805416535</c:v>
                </c:pt>
                <c:pt idx="77347">
                  <c:v>42215.080541675597</c:v>
                </c:pt>
                <c:pt idx="77348">
                  <c:v>42215.0805417015</c:v>
                </c:pt>
                <c:pt idx="77349">
                  <c:v>42215.080541708601</c:v>
                </c:pt>
                <c:pt idx="77350">
                  <c:v>42215.080541726311</c:v>
                </c:pt>
                <c:pt idx="77351">
                  <c:v>42215.080541773001</c:v>
                </c:pt>
                <c:pt idx="77352">
                  <c:v>42215.080541824929</c:v>
                </c:pt>
                <c:pt idx="77353">
                  <c:v>42215.080541846612</c:v>
                </c:pt>
                <c:pt idx="77354">
                  <c:v>42215.080541857897</c:v>
                </c:pt>
                <c:pt idx="77355">
                  <c:v>42215.080541863885</c:v>
                </c:pt>
                <c:pt idx="77356">
                  <c:v>42215.080541884898</c:v>
                </c:pt>
                <c:pt idx="77357">
                  <c:v>42215.080541887597</c:v>
                </c:pt>
                <c:pt idx="77358">
                  <c:v>42215.080541935902</c:v>
                </c:pt>
                <c:pt idx="77359">
                  <c:v>42215.08054195853</c:v>
                </c:pt>
                <c:pt idx="77360">
                  <c:v>42215.080541962998</c:v>
                </c:pt>
                <c:pt idx="77361">
                  <c:v>42215.080542004303</c:v>
                </c:pt>
                <c:pt idx="77362">
                  <c:v>42215.080542089701</c:v>
                </c:pt>
                <c:pt idx="77363">
                  <c:v>42215.080542109397</c:v>
                </c:pt>
                <c:pt idx="77364">
                  <c:v>42215.080542116397</c:v>
                </c:pt>
                <c:pt idx="77365">
                  <c:v>42215.080542130498</c:v>
                </c:pt>
                <c:pt idx="77366">
                  <c:v>42215.080542143798</c:v>
                </c:pt>
                <c:pt idx="77367">
                  <c:v>42215.080542166499</c:v>
                </c:pt>
                <c:pt idx="77368">
                  <c:v>42215.080542176547</c:v>
                </c:pt>
                <c:pt idx="77369">
                  <c:v>42215.080542190612</c:v>
                </c:pt>
                <c:pt idx="77370">
                  <c:v>42215.080542235803</c:v>
                </c:pt>
                <c:pt idx="77371">
                  <c:v>42215.080542257601</c:v>
                </c:pt>
                <c:pt idx="77372">
                  <c:v>42215.080542292613</c:v>
                </c:pt>
                <c:pt idx="77373">
                  <c:v>42215.080542321601</c:v>
                </c:pt>
                <c:pt idx="77374">
                  <c:v>42215.08054234783</c:v>
                </c:pt>
                <c:pt idx="77375">
                  <c:v>42215.080542393938</c:v>
                </c:pt>
                <c:pt idx="77376">
                  <c:v>42215.080542405798</c:v>
                </c:pt>
                <c:pt idx="77377">
                  <c:v>42215.08054242214</c:v>
                </c:pt>
                <c:pt idx="77378">
                  <c:v>42215.080542422438</c:v>
                </c:pt>
                <c:pt idx="77379">
                  <c:v>42215.080542442229</c:v>
                </c:pt>
                <c:pt idx="77380">
                  <c:v>42215.080542467302</c:v>
                </c:pt>
                <c:pt idx="77381">
                  <c:v>42215.08054247043</c:v>
                </c:pt>
                <c:pt idx="77382">
                  <c:v>42215.0805425535</c:v>
                </c:pt>
                <c:pt idx="77383">
                  <c:v>42215.080542557997</c:v>
                </c:pt>
                <c:pt idx="77384">
                  <c:v>42215.080542585274</c:v>
                </c:pt>
                <c:pt idx="77385">
                  <c:v>42215.080542627897</c:v>
                </c:pt>
                <c:pt idx="77386">
                  <c:v>42215.080542654301</c:v>
                </c:pt>
                <c:pt idx="77387">
                  <c:v>42215.080542693198</c:v>
                </c:pt>
                <c:pt idx="77388">
                  <c:v>42215.080542698939</c:v>
                </c:pt>
                <c:pt idx="77389">
                  <c:v>42215.080542707103</c:v>
                </c:pt>
                <c:pt idx="77390">
                  <c:v>42215.080542722098</c:v>
                </c:pt>
                <c:pt idx="77391">
                  <c:v>42215.080542755801</c:v>
                </c:pt>
                <c:pt idx="77392">
                  <c:v>42215.080542785501</c:v>
                </c:pt>
                <c:pt idx="77393">
                  <c:v>42215.080542814401</c:v>
                </c:pt>
                <c:pt idx="77394">
                  <c:v>42215.080542851276</c:v>
                </c:pt>
                <c:pt idx="77395">
                  <c:v>42215.080542869502</c:v>
                </c:pt>
                <c:pt idx="77396">
                  <c:v>42215.080542878299</c:v>
                </c:pt>
                <c:pt idx="77397">
                  <c:v>42215.0805428862</c:v>
                </c:pt>
                <c:pt idx="77398">
                  <c:v>42215.0805429303</c:v>
                </c:pt>
                <c:pt idx="77399">
                  <c:v>42215.080542986703</c:v>
                </c:pt>
                <c:pt idx="77400">
                  <c:v>42215.080543005803</c:v>
                </c:pt>
                <c:pt idx="77401">
                  <c:v>42215.080543017502</c:v>
                </c:pt>
                <c:pt idx="77402">
                  <c:v>42215.080543021097</c:v>
                </c:pt>
                <c:pt idx="77403">
                  <c:v>42215.080543042299</c:v>
                </c:pt>
                <c:pt idx="77404">
                  <c:v>42215.080543045129</c:v>
                </c:pt>
                <c:pt idx="77405">
                  <c:v>42215.080543092699</c:v>
                </c:pt>
                <c:pt idx="77406">
                  <c:v>42215.080543118303</c:v>
                </c:pt>
                <c:pt idx="77407">
                  <c:v>42215.080543133801</c:v>
                </c:pt>
                <c:pt idx="77408">
                  <c:v>42215.080543161901</c:v>
                </c:pt>
                <c:pt idx="77409">
                  <c:v>42215.080543249431</c:v>
                </c:pt>
                <c:pt idx="77410">
                  <c:v>42215.080543272139</c:v>
                </c:pt>
                <c:pt idx="77411">
                  <c:v>42215.080543277429</c:v>
                </c:pt>
                <c:pt idx="77412">
                  <c:v>42215.080543288539</c:v>
                </c:pt>
                <c:pt idx="77413">
                  <c:v>42215.080543301003</c:v>
                </c:pt>
                <c:pt idx="77414">
                  <c:v>42215.080543326629</c:v>
                </c:pt>
                <c:pt idx="77415">
                  <c:v>42215.080543333897</c:v>
                </c:pt>
                <c:pt idx="77416">
                  <c:v>42215.080543350399</c:v>
                </c:pt>
                <c:pt idx="77417">
                  <c:v>42215.080543393429</c:v>
                </c:pt>
                <c:pt idx="77418">
                  <c:v>42215.080543411401</c:v>
                </c:pt>
                <c:pt idx="77419">
                  <c:v>42215.080543443029</c:v>
                </c:pt>
                <c:pt idx="77420">
                  <c:v>42215.080543481301</c:v>
                </c:pt>
                <c:pt idx="77421">
                  <c:v>42215.0805435086</c:v>
                </c:pt>
                <c:pt idx="77422">
                  <c:v>42215.080543550503</c:v>
                </c:pt>
                <c:pt idx="77423">
                  <c:v>42215.080543561475</c:v>
                </c:pt>
                <c:pt idx="77424">
                  <c:v>42215.080543577802</c:v>
                </c:pt>
                <c:pt idx="77425">
                  <c:v>42215.080543582597</c:v>
                </c:pt>
                <c:pt idx="77426">
                  <c:v>42215.080543597702</c:v>
                </c:pt>
                <c:pt idx="77427">
                  <c:v>42215.080543621596</c:v>
                </c:pt>
                <c:pt idx="77428">
                  <c:v>42215.080543625198</c:v>
                </c:pt>
                <c:pt idx="77429">
                  <c:v>42215.080543700802</c:v>
                </c:pt>
                <c:pt idx="77430">
                  <c:v>42215.080543712997</c:v>
                </c:pt>
                <c:pt idx="77431">
                  <c:v>42215.080543739801</c:v>
                </c:pt>
                <c:pt idx="77432">
                  <c:v>42215.080543787197</c:v>
                </c:pt>
                <c:pt idx="77433">
                  <c:v>42215.080543814503</c:v>
                </c:pt>
                <c:pt idx="77434">
                  <c:v>42215.080543850599</c:v>
                </c:pt>
                <c:pt idx="77435">
                  <c:v>42215.080543856297</c:v>
                </c:pt>
                <c:pt idx="77436">
                  <c:v>42215.080543864497</c:v>
                </c:pt>
                <c:pt idx="77437">
                  <c:v>42215.080543910401</c:v>
                </c:pt>
                <c:pt idx="77438">
                  <c:v>42215.080543919903</c:v>
                </c:pt>
                <c:pt idx="77439">
                  <c:v>42215.080543945012</c:v>
                </c:pt>
                <c:pt idx="77440">
                  <c:v>42215.080543968201</c:v>
                </c:pt>
                <c:pt idx="77441">
                  <c:v>42215.080543989898</c:v>
                </c:pt>
                <c:pt idx="77442">
                  <c:v>42215.080544017284</c:v>
                </c:pt>
                <c:pt idx="77443">
                  <c:v>42215.080544024429</c:v>
                </c:pt>
                <c:pt idx="77444">
                  <c:v>42215.080544046439</c:v>
                </c:pt>
                <c:pt idx="77445">
                  <c:v>42215.080544087803</c:v>
                </c:pt>
                <c:pt idx="77446">
                  <c:v>42215.080544145028</c:v>
                </c:pt>
                <c:pt idx="77447">
                  <c:v>42215.080544161501</c:v>
                </c:pt>
                <c:pt idx="77448">
                  <c:v>42215.08054417673</c:v>
                </c:pt>
                <c:pt idx="77449">
                  <c:v>42215.080544186399</c:v>
                </c:pt>
                <c:pt idx="77450">
                  <c:v>42215.080544202698</c:v>
                </c:pt>
                <c:pt idx="77451">
                  <c:v>42215.080544205397</c:v>
                </c:pt>
                <c:pt idx="77452">
                  <c:v>42215.080544251097</c:v>
                </c:pt>
                <c:pt idx="77453">
                  <c:v>42215.080544278229</c:v>
                </c:pt>
                <c:pt idx="77454">
                  <c:v>42215.080544279612</c:v>
                </c:pt>
                <c:pt idx="77455">
                  <c:v>42215.080544319098</c:v>
                </c:pt>
                <c:pt idx="77456">
                  <c:v>42215.08054440884</c:v>
                </c:pt>
                <c:pt idx="77457">
                  <c:v>42215.080544434211</c:v>
                </c:pt>
                <c:pt idx="77458">
                  <c:v>42215.08054444594</c:v>
                </c:pt>
                <c:pt idx="77459">
                  <c:v>42215.080544448749</c:v>
                </c:pt>
                <c:pt idx="77460">
                  <c:v>42215.080544489931</c:v>
                </c:pt>
                <c:pt idx="77461">
                  <c:v>42215.080544501674</c:v>
                </c:pt>
                <c:pt idx="77462">
                  <c:v>42215.080544509197</c:v>
                </c:pt>
                <c:pt idx="77463">
                  <c:v>42215.0805445101</c:v>
                </c:pt>
                <c:pt idx="77464">
                  <c:v>42215.080544550685</c:v>
                </c:pt>
                <c:pt idx="77465">
                  <c:v>42215.080544574201</c:v>
                </c:pt>
                <c:pt idx="77466">
                  <c:v>42215.080544609897</c:v>
                </c:pt>
                <c:pt idx="77467">
                  <c:v>42215.080544641001</c:v>
                </c:pt>
                <c:pt idx="77468">
                  <c:v>42215.080544665776</c:v>
                </c:pt>
                <c:pt idx="77469">
                  <c:v>42215.080544708602</c:v>
                </c:pt>
                <c:pt idx="77470">
                  <c:v>42215.080544735676</c:v>
                </c:pt>
                <c:pt idx="77471">
                  <c:v>42215.080544738499</c:v>
                </c:pt>
                <c:pt idx="77472">
                  <c:v>42215.080544742297</c:v>
                </c:pt>
                <c:pt idx="77473">
                  <c:v>42215.080544764198</c:v>
                </c:pt>
                <c:pt idx="77474">
                  <c:v>42215.080544779012</c:v>
                </c:pt>
                <c:pt idx="77475">
                  <c:v>42215.080544782802</c:v>
                </c:pt>
                <c:pt idx="77476">
                  <c:v>42215.080544863384</c:v>
                </c:pt>
                <c:pt idx="77477">
                  <c:v>42215.08054487293</c:v>
                </c:pt>
                <c:pt idx="77478">
                  <c:v>42215.080544893899</c:v>
                </c:pt>
                <c:pt idx="77479">
                  <c:v>42215.080544945202</c:v>
                </c:pt>
                <c:pt idx="77480">
                  <c:v>42215.080544974211</c:v>
                </c:pt>
                <c:pt idx="77481">
                  <c:v>42215.080545013385</c:v>
                </c:pt>
                <c:pt idx="77482">
                  <c:v>42215.080545014796</c:v>
                </c:pt>
                <c:pt idx="77483">
                  <c:v>42215.080545028613</c:v>
                </c:pt>
                <c:pt idx="77484">
                  <c:v>42215.080545070399</c:v>
                </c:pt>
                <c:pt idx="77485">
                  <c:v>42215.080545079829</c:v>
                </c:pt>
                <c:pt idx="77486">
                  <c:v>42215.080545104938</c:v>
                </c:pt>
                <c:pt idx="77487">
                  <c:v>42215.080545129029</c:v>
                </c:pt>
                <c:pt idx="77488">
                  <c:v>42215.080545151701</c:v>
                </c:pt>
                <c:pt idx="77489">
                  <c:v>42215.080545177829</c:v>
                </c:pt>
                <c:pt idx="77490">
                  <c:v>42215.080545184799</c:v>
                </c:pt>
                <c:pt idx="77491">
                  <c:v>42215.080545206212</c:v>
                </c:pt>
                <c:pt idx="77492">
                  <c:v>42215.080545245211</c:v>
                </c:pt>
                <c:pt idx="77493">
                  <c:v>42215.080545303012</c:v>
                </c:pt>
                <c:pt idx="77494">
                  <c:v>42215.080545319397</c:v>
                </c:pt>
                <c:pt idx="77495">
                  <c:v>42215.080545336939</c:v>
                </c:pt>
                <c:pt idx="77496">
                  <c:v>42215.080545344339</c:v>
                </c:pt>
                <c:pt idx="77497">
                  <c:v>42215.080545360201</c:v>
                </c:pt>
                <c:pt idx="77498">
                  <c:v>42215.080545362929</c:v>
                </c:pt>
                <c:pt idx="77499">
                  <c:v>42215.080545407203</c:v>
                </c:pt>
                <c:pt idx="77500">
                  <c:v>42215.080545438141</c:v>
                </c:pt>
                <c:pt idx="77501">
                  <c:v>42215.080545441211</c:v>
                </c:pt>
                <c:pt idx="77502">
                  <c:v>42215.08054547655</c:v>
                </c:pt>
                <c:pt idx="77503">
                  <c:v>42215.080545568802</c:v>
                </c:pt>
                <c:pt idx="77504">
                  <c:v>42215.080545587502</c:v>
                </c:pt>
                <c:pt idx="77505">
                  <c:v>42215.080545591802</c:v>
                </c:pt>
                <c:pt idx="77506">
                  <c:v>42215.080545603902</c:v>
                </c:pt>
                <c:pt idx="77507">
                  <c:v>42215.080545639597</c:v>
                </c:pt>
                <c:pt idx="77508">
                  <c:v>42215.080545646939</c:v>
                </c:pt>
                <c:pt idx="77509">
                  <c:v>42215.080545653604</c:v>
                </c:pt>
                <c:pt idx="77510">
                  <c:v>42215.080545670098</c:v>
                </c:pt>
                <c:pt idx="77511">
                  <c:v>42215.080545707999</c:v>
                </c:pt>
                <c:pt idx="77512">
                  <c:v>42215.080545729201</c:v>
                </c:pt>
                <c:pt idx="77513">
                  <c:v>42215.080545764002</c:v>
                </c:pt>
                <c:pt idx="77514">
                  <c:v>42215.080545800811</c:v>
                </c:pt>
                <c:pt idx="77515">
                  <c:v>42215.080545819997</c:v>
                </c:pt>
                <c:pt idx="77516">
                  <c:v>42215.080545865101</c:v>
                </c:pt>
                <c:pt idx="77517">
                  <c:v>42215.080545876939</c:v>
                </c:pt>
                <c:pt idx="77518">
                  <c:v>42215.080545893303</c:v>
                </c:pt>
                <c:pt idx="77519">
                  <c:v>42215.080545901998</c:v>
                </c:pt>
                <c:pt idx="77520">
                  <c:v>42215.080545905803</c:v>
                </c:pt>
                <c:pt idx="77521">
                  <c:v>42215.080545936296</c:v>
                </c:pt>
                <c:pt idx="77522">
                  <c:v>42215.080545939803</c:v>
                </c:pt>
                <c:pt idx="77523">
                  <c:v>42215.0805460177</c:v>
                </c:pt>
                <c:pt idx="77524">
                  <c:v>42215.080546032499</c:v>
                </c:pt>
                <c:pt idx="77525">
                  <c:v>42215.080546054603</c:v>
                </c:pt>
                <c:pt idx="77526">
                  <c:v>42215.080546101199</c:v>
                </c:pt>
                <c:pt idx="77527">
                  <c:v>42215.080546133999</c:v>
                </c:pt>
                <c:pt idx="77528">
                  <c:v>42215.080546160301</c:v>
                </c:pt>
                <c:pt idx="77529">
                  <c:v>42215.080546171012</c:v>
                </c:pt>
                <c:pt idx="77530">
                  <c:v>42215.080546181198</c:v>
                </c:pt>
                <c:pt idx="77531">
                  <c:v>42215.080546189129</c:v>
                </c:pt>
                <c:pt idx="77532">
                  <c:v>42215.080546220612</c:v>
                </c:pt>
                <c:pt idx="77533">
                  <c:v>42215.080546264697</c:v>
                </c:pt>
                <c:pt idx="77534">
                  <c:v>42215.080546286299</c:v>
                </c:pt>
                <c:pt idx="77535">
                  <c:v>42215.080546304613</c:v>
                </c:pt>
                <c:pt idx="77536">
                  <c:v>42215.080546330697</c:v>
                </c:pt>
                <c:pt idx="77537">
                  <c:v>42215.08054633953</c:v>
                </c:pt>
                <c:pt idx="77538">
                  <c:v>42215.080546365803</c:v>
                </c:pt>
                <c:pt idx="77539">
                  <c:v>42215.080546402431</c:v>
                </c:pt>
                <c:pt idx="77540">
                  <c:v>42215.080546454141</c:v>
                </c:pt>
                <c:pt idx="77541">
                  <c:v>42215.080546474339</c:v>
                </c:pt>
                <c:pt idx="77542">
                  <c:v>42215.080546489211</c:v>
                </c:pt>
                <c:pt idx="77543">
                  <c:v>42215.080546496749</c:v>
                </c:pt>
                <c:pt idx="77544">
                  <c:v>42215.080546517594</c:v>
                </c:pt>
                <c:pt idx="77545">
                  <c:v>42215.080546520403</c:v>
                </c:pt>
                <c:pt idx="77546">
                  <c:v>42215.080546566001</c:v>
                </c:pt>
                <c:pt idx="77547">
                  <c:v>42215.080546594698</c:v>
                </c:pt>
                <c:pt idx="77548">
                  <c:v>42215.080546597703</c:v>
                </c:pt>
                <c:pt idx="77549">
                  <c:v>42215.080546633901</c:v>
                </c:pt>
                <c:pt idx="77550">
                  <c:v>42215.08054672883</c:v>
                </c:pt>
                <c:pt idx="77551">
                  <c:v>42215.080546739002</c:v>
                </c:pt>
                <c:pt idx="77552">
                  <c:v>42215.080546749399</c:v>
                </c:pt>
                <c:pt idx="77553">
                  <c:v>42215.080546760102</c:v>
                </c:pt>
                <c:pt idx="77554">
                  <c:v>42215.080546793099</c:v>
                </c:pt>
                <c:pt idx="77555">
                  <c:v>42215.080546801102</c:v>
                </c:pt>
                <c:pt idx="77556">
                  <c:v>42215.0805468033</c:v>
                </c:pt>
                <c:pt idx="77557">
                  <c:v>42215.080546829529</c:v>
                </c:pt>
                <c:pt idx="77558">
                  <c:v>42215.080546865502</c:v>
                </c:pt>
                <c:pt idx="77559">
                  <c:v>42215.080546883997</c:v>
                </c:pt>
                <c:pt idx="77560">
                  <c:v>42215.080546917197</c:v>
                </c:pt>
                <c:pt idx="77561">
                  <c:v>42215.080546960802</c:v>
                </c:pt>
                <c:pt idx="77562">
                  <c:v>42215.080546987097</c:v>
                </c:pt>
                <c:pt idx="77563">
                  <c:v>42215.080547023397</c:v>
                </c:pt>
                <c:pt idx="77564">
                  <c:v>42215.080547034297</c:v>
                </c:pt>
                <c:pt idx="77565">
                  <c:v>42215.080547050602</c:v>
                </c:pt>
                <c:pt idx="77566">
                  <c:v>42215.080547061276</c:v>
                </c:pt>
                <c:pt idx="77567">
                  <c:v>42215.080547070611</c:v>
                </c:pt>
                <c:pt idx="77568">
                  <c:v>42215.08054709703</c:v>
                </c:pt>
                <c:pt idx="77569">
                  <c:v>42215.080547099838</c:v>
                </c:pt>
                <c:pt idx="77570">
                  <c:v>42215.080547174839</c:v>
                </c:pt>
                <c:pt idx="77571">
                  <c:v>42215.08054719284</c:v>
                </c:pt>
                <c:pt idx="77572">
                  <c:v>42215.080547212703</c:v>
                </c:pt>
                <c:pt idx="77573">
                  <c:v>42215.080547258629</c:v>
                </c:pt>
                <c:pt idx="77574">
                  <c:v>42215.08054729303</c:v>
                </c:pt>
                <c:pt idx="77575">
                  <c:v>42215.080547317601</c:v>
                </c:pt>
                <c:pt idx="77576">
                  <c:v>42215.080547328449</c:v>
                </c:pt>
                <c:pt idx="77577">
                  <c:v>42215.080547341298</c:v>
                </c:pt>
                <c:pt idx="77578">
                  <c:v>42215.080547377547</c:v>
                </c:pt>
                <c:pt idx="77579">
                  <c:v>42215.080547382429</c:v>
                </c:pt>
                <c:pt idx="77580">
                  <c:v>42215.08054742495</c:v>
                </c:pt>
                <c:pt idx="77581">
                  <c:v>42215.08054744015</c:v>
                </c:pt>
                <c:pt idx="77582">
                  <c:v>42215.080547461999</c:v>
                </c:pt>
                <c:pt idx="77583">
                  <c:v>42215.080547488149</c:v>
                </c:pt>
                <c:pt idx="77584">
                  <c:v>42215.080547495141</c:v>
                </c:pt>
                <c:pt idx="77585">
                  <c:v>42215.080547525198</c:v>
                </c:pt>
                <c:pt idx="77586">
                  <c:v>42215.080547560196</c:v>
                </c:pt>
                <c:pt idx="77587">
                  <c:v>42215.080547613594</c:v>
                </c:pt>
                <c:pt idx="77588">
                  <c:v>42215.080547632599</c:v>
                </c:pt>
                <c:pt idx="77589">
                  <c:v>42215.080547654899</c:v>
                </c:pt>
                <c:pt idx="77590">
                  <c:v>42215.080547656929</c:v>
                </c:pt>
                <c:pt idx="77591">
                  <c:v>42215.080547675097</c:v>
                </c:pt>
                <c:pt idx="77592">
                  <c:v>42215.080547677797</c:v>
                </c:pt>
                <c:pt idx="77593">
                  <c:v>42215.080547721998</c:v>
                </c:pt>
                <c:pt idx="77594">
                  <c:v>42215.080547752601</c:v>
                </c:pt>
                <c:pt idx="77595">
                  <c:v>42215.080547757403</c:v>
                </c:pt>
                <c:pt idx="77596">
                  <c:v>42215.080547791498</c:v>
                </c:pt>
                <c:pt idx="77597">
                  <c:v>42215.080547888698</c:v>
                </c:pt>
                <c:pt idx="77598">
                  <c:v>42215.080547896629</c:v>
                </c:pt>
                <c:pt idx="77599">
                  <c:v>42215.080547906611</c:v>
                </c:pt>
                <c:pt idx="77600">
                  <c:v>42215.080547914898</c:v>
                </c:pt>
                <c:pt idx="77601">
                  <c:v>42215.080547922829</c:v>
                </c:pt>
                <c:pt idx="77602">
                  <c:v>42215.080547951096</c:v>
                </c:pt>
                <c:pt idx="77603">
                  <c:v>42215.080547958329</c:v>
                </c:pt>
                <c:pt idx="77604">
                  <c:v>42215.080547989302</c:v>
                </c:pt>
                <c:pt idx="77605">
                  <c:v>42215.080548023012</c:v>
                </c:pt>
                <c:pt idx="77606">
                  <c:v>42215.080548041398</c:v>
                </c:pt>
                <c:pt idx="77607">
                  <c:v>42215.080548077029</c:v>
                </c:pt>
                <c:pt idx="77608">
                  <c:v>42215.080548120699</c:v>
                </c:pt>
                <c:pt idx="77609">
                  <c:v>42215.080548137703</c:v>
                </c:pt>
                <c:pt idx="77610">
                  <c:v>42215.080548180013</c:v>
                </c:pt>
                <c:pt idx="77611">
                  <c:v>42215.080548191829</c:v>
                </c:pt>
                <c:pt idx="77612">
                  <c:v>42215.080548208149</c:v>
                </c:pt>
                <c:pt idx="77613">
                  <c:v>42215.080548221311</c:v>
                </c:pt>
                <c:pt idx="77614">
                  <c:v>42215.08054822815</c:v>
                </c:pt>
                <c:pt idx="77615">
                  <c:v>42215.080548251499</c:v>
                </c:pt>
                <c:pt idx="77616">
                  <c:v>42215.080548254438</c:v>
                </c:pt>
                <c:pt idx="77617">
                  <c:v>42215.080548332429</c:v>
                </c:pt>
                <c:pt idx="77618">
                  <c:v>42215.080548352838</c:v>
                </c:pt>
                <c:pt idx="77619">
                  <c:v>42215.08054836603</c:v>
                </c:pt>
                <c:pt idx="77620">
                  <c:v>42215.08054841854</c:v>
                </c:pt>
                <c:pt idx="77621">
                  <c:v>42215.080548453298</c:v>
                </c:pt>
                <c:pt idx="77622">
                  <c:v>42215.080548475729</c:v>
                </c:pt>
                <c:pt idx="77623">
                  <c:v>42215.080548485799</c:v>
                </c:pt>
                <c:pt idx="77624">
                  <c:v>42215.08054849664</c:v>
                </c:pt>
                <c:pt idx="77625">
                  <c:v>42215.0805485046</c:v>
                </c:pt>
                <c:pt idx="77626">
                  <c:v>42215.080548536003</c:v>
                </c:pt>
                <c:pt idx="77627">
                  <c:v>42215.080548584898</c:v>
                </c:pt>
                <c:pt idx="77628">
                  <c:v>42215.080548600701</c:v>
                </c:pt>
                <c:pt idx="77629">
                  <c:v>42215.080548619284</c:v>
                </c:pt>
                <c:pt idx="77630">
                  <c:v>42215.080548645397</c:v>
                </c:pt>
                <c:pt idx="77631">
                  <c:v>42215.080548652397</c:v>
                </c:pt>
                <c:pt idx="77632">
                  <c:v>42215.080548685401</c:v>
                </c:pt>
                <c:pt idx="77633">
                  <c:v>42215.080548717284</c:v>
                </c:pt>
                <c:pt idx="77634">
                  <c:v>42215.080548771497</c:v>
                </c:pt>
                <c:pt idx="77635">
                  <c:v>42215.080548790538</c:v>
                </c:pt>
                <c:pt idx="77636">
                  <c:v>42215.080548812803</c:v>
                </c:pt>
                <c:pt idx="77637">
                  <c:v>42215.080548817001</c:v>
                </c:pt>
                <c:pt idx="77638">
                  <c:v>42215.080548832397</c:v>
                </c:pt>
                <c:pt idx="77639">
                  <c:v>42215.080548835103</c:v>
                </c:pt>
                <c:pt idx="77640">
                  <c:v>42215.080548879829</c:v>
                </c:pt>
                <c:pt idx="77641">
                  <c:v>42215.080548910802</c:v>
                </c:pt>
                <c:pt idx="77642">
                  <c:v>42215.0805489173</c:v>
                </c:pt>
                <c:pt idx="77643">
                  <c:v>42215.08054894895</c:v>
                </c:pt>
                <c:pt idx="77644">
                  <c:v>42215.080549048849</c:v>
                </c:pt>
                <c:pt idx="77645">
                  <c:v>42215.080549058628</c:v>
                </c:pt>
                <c:pt idx="77646">
                  <c:v>42215.080549063685</c:v>
                </c:pt>
                <c:pt idx="77647">
                  <c:v>42215.08054907513</c:v>
                </c:pt>
                <c:pt idx="77648">
                  <c:v>42215.080549110899</c:v>
                </c:pt>
                <c:pt idx="77649">
                  <c:v>42215.080549118138</c:v>
                </c:pt>
                <c:pt idx="77650">
                  <c:v>42215.080549130311</c:v>
                </c:pt>
                <c:pt idx="77651">
                  <c:v>42215.080549149141</c:v>
                </c:pt>
                <c:pt idx="77652">
                  <c:v>42215.080549180297</c:v>
                </c:pt>
                <c:pt idx="77653">
                  <c:v>42215.080549209939</c:v>
                </c:pt>
                <c:pt idx="77654">
                  <c:v>42215.080549239399</c:v>
                </c:pt>
                <c:pt idx="77655">
                  <c:v>42215.080549280799</c:v>
                </c:pt>
                <c:pt idx="77656">
                  <c:v>42215.080549291939</c:v>
                </c:pt>
                <c:pt idx="77657">
                  <c:v>42215.08054933793</c:v>
                </c:pt>
                <c:pt idx="77658">
                  <c:v>42215.080549355298</c:v>
                </c:pt>
                <c:pt idx="77659">
                  <c:v>42215.08054936913</c:v>
                </c:pt>
                <c:pt idx="77660">
                  <c:v>42215.080549380938</c:v>
                </c:pt>
                <c:pt idx="77661">
                  <c:v>42215.080549393941</c:v>
                </c:pt>
                <c:pt idx="77662">
                  <c:v>42215.08054940834</c:v>
                </c:pt>
                <c:pt idx="77663">
                  <c:v>42215.08054941213</c:v>
                </c:pt>
                <c:pt idx="77664">
                  <c:v>42215.08054949373</c:v>
                </c:pt>
                <c:pt idx="77665">
                  <c:v>42215.080549512684</c:v>
                </c:pt>
                <c:pt idx="77666">
                  <c:v>42215.080549526829</c:v>
                </c:pt>
                <c:pt idx="77667">
                  <c:v>42215.080549571903</c:v>
                </c:pt>
                <c:pt idx="77668">
                  <c:v>42215.080549612998</c:v>
                </c:pt>
                <c:pt idx="77669">
                  <c:v>42215.080549643098</c:v>
                </c:pt>
                <c:pt idx="77670">
                  <c:v>42215.08054964793</c:v>
                </c:pt>
                <c:pt idx="77671">
                  <c:v>42215.080549656202</c:v>
                </c:pt>
                <c:pt idx="77672">
                  <c:v>42215.080549700797</c:v>
                </c:pt>
                <c:pt idx="77673">
                  <c:v>42215.080549710197</c:v>
                </c:pt>
                <c:pt idx="77674">
                  <c:v>42215.080549744729</c:v>
                </c:pt>
                <c:pt idx="77675">
                  <c:v>42215.080549758211</c:v>
                </c:pt>
                <c:pt idx="77676">
                  <c:v>42215.080549781997</c:v>
                </c:pt>
                <c:pt idx="77677">
                  <c:v>42215.080549808139</c:v>
                </c:pt>
                <c:pt idx="77678">
                  <c:v>42215.080549816899</c:v>
                </c:pt>
                <c:pt idx="77679">
                  <c:v>42215.080549845203</c:v>
                </c:pt>
                <c:pt idx="77680">
                  <c:v>42215.08054987483</c:v>
                </c:pt>
                <c:pt idx="77681">
                  <c:v>42215.080549943399</c:v>
                </c:pt>
                <c:pt idx="77682">
                  <c:v>42215.080549951701</c:v>
                </c:pt>
                <c:pt idx="77683">
                  <c:v>42215.080549974613</c:v>
                </c:pt>
                <c:pt idx="77684">
                  <c:v>42215.080549976628</c:v>
                </c:pt>
                <c:pt idx="77685">
                  <c:v>42215.080549986298</c:v>
                </c:pt>
                <c:pt idx="77686">
                  <c:v>42215.080549989099</c:v>
                </c:pt>
                <c:pt idx="77687">
                  <c:v>42215.08055003683</c:v>
                </c:pt>
                <c:pt idx="77688">
                  <c:v>42215.0805500676</c:v>
                </c:pt>
                <c:pt idx="77689">
                  <c:v>42215.080550077029</c:v>
                </c:pt>
                <c:pt idx="77690">
                  <c:v>42215.080550106213</c:v>
                </c:pt>
                <c:pt idx="77691">
                  <c:v>42215.08055020844</c:v>
                </c:pt>
                <c:pt idx="77692">
                  <c:v>42215.080550215302</c:v>
                </c:pt>
                <c:pt idx="77693">
                  <c:v>42215.08055022113</c:v>
                </c:pt>
                <c:pt idx="77694">
                  <c:v>42215.0805502312</c:v>
                </c:pt>
                <c:pt idx="77695">
                  <c:v>42215.080550239029</c:v>
                </c:pt>
                <c:pt idx="77696">
                  <c:v>42215.080550272629</c:v>
                </c:pt>
                <c:pt idx="77697">
                  <c:v>42215.080550277329</c:v>
                </c:pt>
                <c:pt idx="77698">
                  <c:v>42215.080550309031</c:v>
                </c:pt>
                <c:pt idx="77699">
                  <c:v>42215.08055033753</c:v>
                </c:pt>
                <c:pt idx="77700">
                  <c:v>42215.080550357299</c:v>
                </c:pt>
                <c:pt idx="77701">
                  <c:v>42215.080550390339</c:v>
                </c:pt>
                <c:pt idx="77702">
                  <c:v>42215.080550440551</c:v>
                </c:pt>
                <c:pt idx="77703">
                  <c:v>42215.080550452549</c:v>
                </c:pt>
                <c:pt idx="77704">
                  <c:v>42215.080550494858</c:v>
                </c:pt>
                <c:pt idx="77705">
                  <c:v>42215.080550511084</c:v>
                </c:pt>
                <c:pt idx="77706">
                  <c:v>42215.08055052493</c:v>
                </c:pt>
                <c:pt idx="77707">
                  <c:v>42215.080550539999</c:v>
                </c:pt>
                <c:pt idx="77708">
                  <c:v>42215.080550541097</c:v>
                </c:pt>
                <c:pt idx="77709">
                  <c:v>42215.080550566097</c:v>
                </c:pt>
                <c:pt idx="77710">
                  <c:v>42215.080550569801</c:v>
                </c:pt>
                <c:pt idx="77711">
                  <c:v>42215.080550646038</c:v>
                </c:pt>
                <c:pt idx="77712">
                  <c:v>42215.080550672697</c:v>
                </c:pt>
                <c:pt idx="77713">
                  <c:v>42215.080550683902</c:v>
                </c:pt>
                <c:pt idx="77714">
                  <c:v>42215.080550731102</c:v>
                </c:pt>
                <c:pt idx="77715">
                  <c:v>42215.080550773302</c:v>
                </c:pt>
                <c:pt idx="77716">
                  <c:v>42215.080550792329</c:v>
                </c:pt>
                <c:pt idx="77717">
                  <c:v>42215.080550800601</c:v>
                </c:pt>
                <c:pt idx="77718">
                  <c:v>42215.080550808729</c:v>
                </c:pt>
                <c:pt idx="77719">
                  <c:v>42215.08055085213</c:v>
                </c:pt>
                <c:pt idx="77720">
                  <c:v>42215.080550856939</c:v>
                </c:pt>
                <c:pt idx="77721">
                  <c:v>42215.080550904611</c:v>
                </c:pt>
                <c:pt idx="77722">
                  <c:v>42215.080550915598</c:v>
                </c:pt>
                <c:pt idx="77723">
                  <c:v>42215.080550934799</c:v>
                </c:pt>
                <c:pt idx="77724">
                  <c:v>42215.080550960811</c:v>
                </c:pt>
                <c:pt idx="77725">
                  <c:v>42215.080550967898</c:v>
                </c:pt>
                <c:pt idx="77726">
                  <c:v>42215.080551005201</c:v>
                </c:pt>
                <c:pt idx="77727">
                  <c:v>42215.08055103213</c:v>
                </c:pt>
                <c:pt idx="77728">
                  <c:v>42215.08055108603</c:v>
                </c:pt>
                <c:pt idx="77729">
                  <c:v>42215.080551105129</c:v>
                </c:pt>
                <c:pt idx="77730">
                  <c:v>42215.080551127539</c:v>
                </c:pt>
                <c:pt idx="77731">
                  <c:v>42215.080551136431</c:v>
                </c:pt>
                <c:pt idx="77732">
                  <c:v>42215.080551147039</c:v>
                </c:pt>
                <c:pt idx="77733">
                  <c:v>42215.080551149738</c:v>
                </c:pt>
                <c:pt idx="77734">
                  <c:v>42215.080551194449</c:v>
                </c:pt>
                <c:pt idx="77735">
                  <c:v>42215.080551231498</c:v>
                </c:pt>
                <c:pt idx="77736">
                  <c:v>42215.080551237297</c:v>
                </c:pt>
                <c:pt idx="77737">
                  <c:v>42215.080551263498</c:v>
                </c:pt>
                <c:pt idx="77738">
                  <c:v>42215.080551368541</c:v>
                </c:pt>
                <c:pt idx="77739">
                  <c:v>42215.080551375213</c:v>
                </c:pt>
                <c:pt idx="77740">
                  <c:v>42215.080551378647</c:v>
                </c:pt>
                <c:pt idx="77741">
                  <c:v>42215.080551391613</c:v>
                </c:pt>
                <c:pt idx="77742">
                  <c:v>42215.08055142685</c:v>
                </c:pt>
                <c:pt idx="77743">
                  <c:v>42215.08055143214</c:v>
                </c:pt>
                <c:pt idx="77744">
                  <c:v>42215.080551441541</c:v>
                </c:pt>
                <c:pt idx="77745">
                  <c:v>42215.080551469211</c:v>
                </c:pt>
                <c:pt idx="77746">
                  <c:v>42215.08055149523</c:v>
                </c:pt>
                <c:pt idx="77747">
                  <c:v>42215.0805515338</c:v>
                </c:pt>
                <c:pt idx="77748">
                  <c:v>42215.080551560597</c:v>
                </c:pt>
                <c:pt idx="77749">
                  <c:v>42215.080551600397</c:v>
                </c:pt>
                <c:pt idx="77750">
                  <c:v>42215.080551614803</c:v>
                </c:pt>
                <c:pt idx="77751">
                  <c:v>42215.080551652398</c:v>
                </c:pt>
                <c:pt idx="77752">
                  <c:v>42215.080551664199</c:v>
                </c:pt>
                <c:pt idx="77753">
                  <c:v>42215.080551678038</c:v>
                </c:pt>
                <c:pt idx="77754">
                  <c:v>42215.080551693201</c:v>
                </c:pt>
                <c:pt idx="77755">
                  <c:v>42215.080551701401</c:v>
                </c:pt>
                <c:pt idx="77756">
                  <c:v>42215.080551725798</c:v>
                </c:pt>
                <c:pt idx="77757">
                  <c:v>42215.08055172873</c:v>
                </c:pt>
                <c:pt idx="77758">
                  <c:v>42215.080551807303</c:v>
                </c:pt>
                <c:pt idx="77759">
                  <c:v>42215.080551832529</c:v>
                </c:pt>
                <c:pt idx="77760">
                  <c:v>42215.080551841202</c:v>
                </c:pt>
                <c:pt idx="77761">
                  <c:v>42215.080551890031</c:v>
                </c:pt>
                <c:pt idx="77762">
                  <c:v>42215.080551933097</c:v>
                </c:pt>
                <c:pt idx="77763">
                  <c:v>42215.080551949213</c:v>
                </c:pt>
                <c:pt idx="77764">
                  <c:v>42215.08055195873</c:v>
                </c:pt>
                <c:pt idx="77765">
                  <c:v>42215.0805519676</c:v>
                </c:pt>
                <c:pt idx="77766">
                  <c:v>42215.080551975399</c:v>
                </c:pt>
                <c:pt idx="77767">
                  <c:v>42215.080552014202</c:v>
                </c:pt>
                <c:pt idx="77768">
                  <c:v>42215.080552064399</c:v>
                </c:pt>
                <c:pt idx="77769">
                  <c:v>42215.080552069703</c:v>
                </c:pt>
                <c:pt idx="77770">
                  <c:v>42215.080552093939</c:v>
                </c:pt>
                <c:pt idx="77771">
                  <c:v>42215.080552120038</c:v>
                </c:pt>
                <c:pt idx="77772">
                  <c:v>42215.08055212714</c:v>
                </c:pt>
                <c:pt idx="77773">
                  <c:v>42215.080552165397</c:v>
                </c:pt>
                <c:pt idx="77774">
                  <c:v>42215.080552189611</c:v>
                </c:pt>
                <c:pt idx="77775">
                  <c:v>42215.080552242849</c:v>
                </c:pt>
                <c:pt idx="77776">
                  <c:v>42215.080552261803</c:v>
                </c:pt>
                <c:pt idx="77777">
                  <c:v>42215.080552284213</c:v>
                </c:pt>
                <c:pt idx="77778">
                  <c:v>42215.080552296458</c:v>
                </c:pt>
                <c:pt idx="77779">
                  <c:v>42215.08055230444</c:v>
                </c:pt>
                <c:pt idx="77780">
                  <c:v>42215.080552307139</c:v>
                </c:pt>
                <c:pt idx="77781">
                  <c:v>42215.080552352949</c:v>
                </c:pt>
                <c:pt idx="77782">
                  <c:v>42215.080552381798</c:v>
                </c:pt>
                <c:pt idx="77783">
                  <c:v>42215.080552397631</c:v>
                </c:pt>
                <c:pt idx="77784">
                  <c:v>42215.080552421212</c:v>
                </c:pt>
                <c:pt idx="77785">
                  <c:v>42215.080552528139</c:v>
                </c:pt>
                <c:pt idx="77786">
                  <c:v>42215.080552532403</c:v>
                </c:pt>
                <c:pt idx="77787">
                  <c:v>42215.0805525326</c:v>
                </c:pt>
                <c:pt idx="77788">
                  <c:v>42215.08055254654</c:v>
                </c:pt>
                <c:pt idx="77789">
                  <c:v>42215.080552587002</c:v>
                </c:pt>
                <c:pt idx="77790">
                  <c:v>42215.080552592299</c:v>
                </c:pt>
                <c:pt idx="77791">
                  <c:v>42215.080552601685</c:v>
                </c:pt>
                <c:pt idx="77792">
                  <c:v>42215.080552629697</c:v>
                </c:pt>
                <c:pt idx="77793">
                  <c:v>42215.080552652398</c:v>
                </c:pt>
                <c:pt idx="77794">
                  <c:v>42215.080552683197</c:v>
                </c:pt>
                <c:pt idx="77795">
                  <c:v>42215.080552712898</c:v>
                </c:pt>
                <c:pt idx="77796">
                  <c:v>42215.080552760301</c:v>
                </c:pt>
                <c:pt idx="77797">
                  <c:v>42215.0805527673</c:v>
                </c:pt>
                <c:pt idx="77798">
                  <c:v>42215.0805528114</c:v>
                </c:pt>
                <c:pt idx="77799">
                  <c:v>42215.0805528356</c:v>
                </c:pt>
                <c:pt idx="77800">
                  <c:v>42215.08055283843</c:v>
                </c:pt>
                <c:pt idx="77801">
                  <c:v>42215.080552861502</c:v>
                </c:pt>
                <c:pt idx="77802">
                  <c:v>42215.080552868931</c:v>
                </c:pt>
                <c:pt idx="77803">
                  <c:v>42215.080552880499</c:v>
                </c:pt>
                <c:pt idx="77804">
                  <c:v>42215.080552884298</c:v>
                </c:pt>
                <c:pt idx="77805">
                  <c:v>42215.080552962201</c:v>
                </c:pt>
                <c:pt idx="77806">
                  <c:v>42215.080552992338</c:v>
                </c:pt>
                <c:pt idx="77807">
                  <c:v>42215.080552998741</c:v>
                </c:pt>
                <c:pt idx="77808">
                  <c:v>42215.080553047213</c:v>
                </c:pt>
                <c:pt idx="77809">
                  <c:v>42215.080553093299</c:v>
                </c:pt>
                <c:pt idx="77810">
                  <c:v>42215.08055310943</c:v>
                </c:pt>
                <c:pt idx="77811">
                  <c:v>42215.080553115302</c:v>
                </c:pt>
                <c:pt idx="77812">
                  <c:v>42215.080553123211</c:v>
                </c:pt>
                <c:pt idx="77813">
                  <c:v>42215.08055313833</c:v>
                </c:pt>
                <c:pt idx="77814">
                  <c:v>42215.080553169799</c:v>
                </c:pt>
                <c:pt idx="77815">
                  <c:v>42215.08055322415</c:v>
                </c:pt>
                <c:pt idx="77816">
                  <c:v>42215.080553230029</c:v>
                </c:pt>
                <c:pt idx="77817">
                  <c:v>42215.080553250838</c:v>
                </c:pt>
                <c:pt idx="77818">
                  <c:v>42215.080553276959</c:v>
                </c:pt>
                <c:pt idx="77819">
                  <c:v>42215.080553285799</c:v>
                </c:pt>
                <c:pt idx="77820">
                  <c:v>42215.080553325213</c:v>
                </c:pt>
                <c:pt idx="77821">
                  <c:v>42215.080553347441</c:v>
                </c:pt>
                <c:pt idx="77822">
                  <c:v>42215.080553402629</c:v>
                </c:pt>
                <c:pt idx="77823">
                  <c:v>42215.080553421729</c:v>
                </c:pt>
                <c:pt idx="77824">
                  <c:v>42215.080553444161</c:v>
                </c:pt>
                <c:pt idx="77825">
                  <c:v>42215.080553456159</c:v>
                </c:pt>
                <c:pt idx="77826">
                  <c:v>42215.080553461703</c:v>
                </c:pt>
                <c:pt idx="77827">
                  <c:v>42215.080553464439</c:v>
                </c:pt>
                <c:pt idx="77828">
                  <c:v>42215.080553511085</c:v>
                </c:pt>
                <c:pt idx="77829">
                  <c:v>42215.080553540029</c:v>
                </c:pt>
                <c:pt idx="77830">
                  <c:v>42215.080553557098</c:v>
                </c:pt>
                <c:pt idx="77831">
                  <c:v>42215.08055357894</c:v>
                </c:pt>
                <c:pt idx="77832">
                  <c:v>42215.080553688131</c:v>
                </c:pt>
                <c:pt idx="77833">
                  <c:v>42215.080553690139</c:v>
                </c:pt>
                <c:pt idx="77834">
                  <c:v>42215.080553690939</c:v>
                </c:pt>
                <c:pt idx="77835">
                  <c:v>42215.080553704829</c:v>
                </c:pt>
                <c:pt idx="77836">
                  <c:v>42215.08055374254</c:v>
                </c:pt>
                <c:pt idx="77837">
                  <c:v>42215.08055374783</c:v>
                </c:pt>
                <c:pt idx="77838">
                  <c:v>42215.08055375993</c:v>
                </c:pt>
                <c:pt idx="77839">
                  <c:v>42215.080553789201</c:v>
                </c:pt>
                <c:pt idx="77840">
                  <c:v>42215.080553809799</c:v>
                </c:pt>
                <c:pt idx="77841">
                  <c:v>42215.0805538516</c:v>
                </c:pt>
                <c:pt idx="77842">
                  <c:v>42215.080553874039</c:v>
                </c:pt>
                <c:pt idx="77843">
                  <c:v>42215.08055392003</c:v>
                </c:pt>
                <c:pt idx="77844">
                  <c:v>42215.08055392473</c:v>
                </c:pt>
                <c:pt idx="77845">
                  <c:v>42215.080553969899</c:v>
                </c:pt>
                <c:pt idx="77846">
                  <c:v>42215.080553980799</c:v>
                </c:pt>
                <c:pt idx="77847">
                  <c:v>42215.080553997213</c:v>
                </c:pt>
                <c:pt idx="77848">
                  <c:v>42215.08055402113</c:v>
                </c:pt>
                <c:pt idx="77849">
                  <c:v>42215.080554022228</c:v>
                </c:pt>
                <c:pt idx="77850">
                  <c:v>42215.080554037697</c:v>
                </c:pt>
                <c:pt idx="77851">
                  <c:v>42215.080554041611</c:v>
                </c:pt>
                <c:pt idx="77852">
                  <c:v>42215.08055412284</c:v>
                </c:pt>
                <c:pt idx="77853">
                  <c:v>42215.080554151929</c:v>
                </c:pt>
                <c:pt idx="77854">
                  <c:v>42215.08055415604</c:v>
                </c:pt>
                <c:pt idx="77855">
                  <c:v>42215.08055420484</c:v>
                </c:pt>
                <c:pt idx="77856">
                  <c:v>42215.080554253029</c:v>
                </c:pt>
                <c:pt idx="77857">
                  <c:v>42215.080554264212</c:v>
                </c:pt>
                <c:pt idx="77858">
                  <c:v>42215.080554272841</c:v>
                </c:pt>
                <c:pt idx="77859">
                  <c:v>42215.080554280612</c:v>
                </c:pt>
                <c:pt idx="77860">
                  <c:v>42215.080554298649</c:v>
                </c:pt>
                <c:pt idx="77861">
                  <c:v>42215.08055432923</c:v>
                </c:pt>
                <c:pt idx="77862">
                  <c:v>42215.080554383698</c:v>
                </c:pt>
                <c:pt idx="77863">
                  <c:v>42215.080554385611</c:v>
                </c:pt>
                <c:pt idx="77864">
                  <c:v>42215.080554408349</c:v>
                </c:pt>
                <c:pt idx="77865">
                  <c:v>42215.08055443444</c:v>
                </c:pt>
                <c:pt idx="77866">
                  <c:v>42215.080554441549</c:v>
                </c:pt>
                <c:pt idx="77867">
                  <c:v>42215.08055448503</c:v>
                </c:pt>
                <c:pt idx="77868">
                  <c:v>42215.080554505003</c:v>
                </c:pt>
                <c:pt idx="77869">
                  <c:v>42215.080554559929</c:v>
                </c:pt>
                <c:pt idx="77870">
                  <c:v>42215.080554579028</c:v>
                </c:pt>
                <c:pt idx="77871">
                  <c:v>42215.0805546013</c:v>
                </c:pt>
                <c:pt idx="77872">
                  <c:v>42215.080554615502</c:v>
                </c:pt>
                <c:pt idx="77873">
                  <c:v>42215.080554619097</c:v>
                </c:pt>
                <c:pt idx="77874">
                  <c:v>42215.080554621803</c:v>
                </c:pt>
                <c:pt idx="77875">
                  <c:v>42215.080554668602</c:v>
                </c:pt>
                <c:pt idx="77876">
                  <c:v>42215.08055470293</c:v>
                </c:pt>
                <c:pt idx="77877">
                  <c:v>42215.080554717002</c:v>
                </c:pt>
                <c:pt idx="77878">
                  <c:v>42215.080554736429</c:v>
                </c:pt>
                <c:pt idx="77879">
                  <c:v>42215.08055484714</c:v>
                </c:pt>
                <c:pt idx="77880">
                  <c:v>42215.08055484885</c:v>
                </c:pt>
                <c:pt idx="77881">
                  <c:v>42215.080554861401</c:v>
                </c:pt>
                <c:pt idx="77882">
                  <c:v>42215.080554869703</c:v>
                </c:pt>
                <c:pt idx="77883">
                  <c:v>42215.080554908149</c:v>
                </c:pt>
                <c:pt idx="77884">
                  <c:v>42215.08055492003</c:v>
                </c:pt>
                <c:pt idx="77885">
                  <c:v>42215.08055492214</c:v>
                </c:pt>
                <c:pt idx="77886">
                  <c:v>42215.08055494904</c:v>
                </c:pt>
                <c:pt idx="77887">
                  <c:v>42215.080554967302</c:v>
                </c:pt>
                <c:pt idx="77888">
                  <c:v>42215.080554988628</c:v>
                </c:pt>
                <c:pt idx="77889">
                  <c:v>42215.080555024229</c:v>
                </c:pt>
                <c:pt idx="77890">
                  <c:v>42215.08055507984</c:v>
                </c:pt>
                <c:pt idx="77891">
                  <c:v>42215.080555081899</c:v>
                </c:pt>
                <c:pt idx="77892">
                  <c:v>42215.080555126639</c:v>
                </c:pt>
                <c:pt idx="77893">
                  <c:v>42215.080555143213</c:v>
                </c:pt>
                <c:pt idx="77894">
                  <c:v>42215.08055515695</c:v>
                </c:pt>
                <c:pt idx="77895">
                  <c:v>42215.08055517204</c:v>
                </c:pt>
                <c:pt idx="77896">
                  <c:v>42215.080555181303</c:v>
                </c:pt>
                <c:pt idx="77897">
                  <c:v>42215.08055519496</c:v>
                </c:pt>
                <c:pt idx="77898">
                  <c:v>42215.080555199151</c:v>
                </c:pt>
                <c:pt idx="77899">
                  <c:v>42215.080555277549</c:v>
                </c:pt>
                <c:pt idx="77900">
                  <c:v>42215.080555311797</c:v>
                </c:pt>
                <c:pt idx="77901">
                  <c:v>42215.080555313798</c:v>
                </c:pt>
                <c:pt idx="77902">
                  <c:v>42215.080555365013</c:v>
                </c:pt>
                <c:pt idx="77903">
                  <c:v>42215.080555413297</c:v>
                </c:pt>
                <c:pt idx="77904">
                  <c:v>42215.080555423228</c:v>
                </c:pt>
                <c:pt idx="77905">
                  <c:v>42215.08055543033</c:v>
                </c:pt>
                <c:pt idx="77906">
                  <c:v>42215.08055544224</c:v>
                </c:pt>
                <c:pt idx="77907">
                  <c:v>42215.080555454959</c:v>
                </c:pt>
                <c:pt idx="77908">
                  <c:v>42215.080555483539</c:v>
                </c:pt>
                <c:pt idx="77909">
                  <c:v>42215.080555541601</c:v>
                </c:pt>
                <c:pt idx="77910">
                  <c:v>42215.080555543602</c:v>
                </c:pt>
                <c:pt idx="77911">
                  <c:v>42215.080555570799</c:v>
                </c:pt>
                <c:pt idx="77912">
                  <c:v>42215.08055559994</c:v>
                </c:pt>
                <c:pt idx="77913">
                  <c:v>42215.080555606939</c:v>
                </c:pt>
                <c:pt idx="77914">
                  <c:v>42215.080555645298</c:v>
                </c:pt>
                <c:pt idx="77915">
                  <c:v>42215.080555661596</c:v>
                </c:pt>
                <c:pt idx="77916">
                  <c:v>42215.080555720539</c:v>
                </c:pt>
                <c:pt idx="77917">
                  <c:v>42215.080555737011</c:v>
                </c:pt>
                <c:pt idx="77918">
                  <c:v>42215.0805557618</c:v>
                </c:pt>
                <c:pt idx="77919">
                  <c:v>42215.080555775698</c:v>
                </c:pt>
                <c:pt idx="77920">
                  <c:v>42215.08055577855</c:v>
                </c:pt>
                <c:pt idx="77921">
                  <c:v>42215.080555780398</c:v>
                </c:pt>
                <c:pt idx="77922">
                  <c:v>42215.080555826629</c:v>
                </c:pt>
                <c:pt idx="77923">
                  <c:v>42215.08055587353</c:v>
                </c:pt>
                <c:pt idx="77924">
                  <c:v>42215.080555877139</c:v>
                </c:pt>
                <c:pt idx="77925">
                  <c:v>42215.080555893139</c:v>
                </c:pt>
                <c:pt idx="77926">
                  <c:v>42215.080556001798</c:v>
                </c:pt>
                <c:pt idx="77927">
                  <c:v>42215.080556008041</c:v>
                </c:pt>
                <c:pt idx="77928">
                  <c:v>42215.080556009729</c:v>
                </c:pt>
                <c:pt idx="77929">
                  <c:v>42215.080556018329</c:v>
                </c:pt>
                <c:pt idx="77930">
                  <c:v>42215.08055605604</c:v>
                </c:pt>
                <c:pt idx="77931">
                  <c:v>42215.080556061301</c:v>
                </c:pt>
                <c:pt idx="77932">
                  <c:v>42215.08055607554</c:v>
                </c:pt>
                <c:pt idx="77933">
                  <c:v>42215.080556109213</c:v>
                </c:pt>
                <c:pt idx="77934">
                  <c:v>42215.080556125213</c:v>
                </c:pt>
                <c:pt idx="77935">
                  <c:v>42215.08055614675</c:v>
                </c:pt>
                <c:pt idx="77936">
                  <c:v>42215.080556181703</c:v>
                </c:pt>
                <c:pt idx="77937">
                  <c:v>42215.080556239838</c:v>
                </c:pt>
                <c:pt idx="77938">
                  <c:v>42215.08055624245</c:v>
                </c:pt>
                <c:pt idx="77939">
                  <c:v>42215.080556285029</c:v>
                </c:pt>
                <c:pt idx="77940">
                  <c:v>42215.080556296751</c:v>
                </c:pt>
                <c:pt idx="77941">
                  <c:v>42215.080556313012</c:v>
                </c:pt>
                <c:pt idx="77942">
                  <c:v>42215.08055633543</c:v>
                </c:pt>
                <c:pt idx="77943">
                  <c:v>42215.080556341149</c:v>
                </c:pt>
                <c:pt idx="77944">
                  <c:v>42215.08055635303</c:v>
                </c:pt>
                <c:pt idx="77945">
                  <c:v>42215.08055635685</c:v>
                </c:pt>
                <c:pt idx="77946">
                  <c:v>42215.08055643495</c:v>
                </c:pt>
                <c:pt idx="77947">
                  <c:v>42215.08055647045</c:v>
                </c:pt>
                <c:pt idx="77948">
                  <c:v>42215.08055647216</c:v>
                </c:pt>
                <c:pt idx="77949">
                  <c:v>42215.080556519802</c:v>
                </c:pt>
                <c:pt idx="77950">
                  <c:v>42215.080556573201</c:v>
                </c:pt>
                <c:pt idx="77951">
                  <c:v>42215.080556588211</c:v>
                </c:pt>
                <c:pt idx="77952">
                  <c:v>42215.08055659684</c:v>
                </c:pt>
                <c:pt idx="77953">
                  <c:v>42215.080556599612</c:v>
                </c:pt>
                <c:pt idx="77954">
                  <c:v>42215.08055664874</c:v>
                </c:pt>
                <c:pt idx="77955">
                  <c:v>42215.08055665854</c:v>
                </c:pt>
                <c:pt idx="77956">
                  <c:v>42215.080556698849</c:v>
                </c:pt>
                <c:pt idx="77957">
                  <c:v>42215.080556703899</c:v>
                </c:pt>
                <c:pt idx="77958">
                  <c:v>42215.080556728841</c:v>
                </c:pt>
                <c:pt idx="77959">
                  <c:v>42215.08055675494</c:v>
                </c:pt>
                <c:pt idx="77960">
                  <c:v>42215.080556763802</c:v>
                </c:pt>
                <c:pt idx="77961">
                  <c:v>42215.080556805202</c:v>
                </c:pt>
                <c:pt idx="77962">
                  <c:v>42215.080556819012</c:v>
                </c:pt>
                <c:pt idx="77963">
                  <c:v>42215.080556877831</c:v>
                </c:pt>
                <c:pt idx="77964">
                  <c:v>42215.080556894231</c:v>
                </c:pt>
                <c:pt idx="77965">
                  <c:v>42215.080556919012</c:v>
                </c:pt>
                <c:pt idx="77966">
                  <c:v>42215.080556930297</c:v>
                </c:pt>
                <c:pt idx="77967">
                  <c:v>42215.080556933099</c:v>
                </c:pt>
                <c:pt idx="77968">
                  <c:v>42215.080556935929</c:v>
                </c:pt>
                <c:pt idx="77969">
                  <c:v>42215.080556983798</c:v>
                </c:pt>
                <c:pt idx="77970">
                  <c:v>42215.080557013811</c:v>
                </c:pt>
                <c:pt idx="77971">
                  <c:v>42215.080557037298</c:v>
                </c:pt>
                <c:pt idx="77972">
                  <c:v>42215.080557051013</c:v>
                </c:pt>
                <c:pt idx="77973">
                  <c:v>42215.080557158639</c:v>
                </c:pt>
                <c:pt idx="77974">
                  <c:v>42215.080557161797</c:v>
                </c:pt>
                <c:pt idx="77975">
                  <c:v>42215.08055716793</c:v>
                </c:pt>
                <c:pt idx="77976">
                  <c:v>42215.080557175141</c:v>
                </c:pt>
                <c:pt idx="77977">
                  <c:v>42215.080557187612</c:v>
                </c:pt>
                <c:pt idx="77978">
                  <c:v>42215.080557213099</c:v>
                </c:pt>
                <c:pt idx="77979">
                  <c:v>42215.080557220441</c:v>
                </c:pt>
                <c:pt idx="77980">
                  <c:v>42215.08055726943</c:v>
                </c:pt>
                <c:pt idx="77981">
                  <c:v>42215.080557282541</c:v>
                </c:pt>
                <c:pt idx="77982">
                  <c:v>42215.080557303831</c:v>
                </c:pt>
                <c:pt idx="77983">
                  <c:v>42215.080557337031</c:v>
                </c:pt>
                <c:pt idx="77984">
                  <c:v>42215.080557396759</c:v>
                </c:pt>
                <c:pt idx="77985">
                  <c:v>42215.08055739975</c:v>
                </c:pt>
                <c:pt idx="77986">
                  <c:v>42215.080557441441</c:v>
                </c:pt>
                <c:pt idx="77987">
                  <c:v>42215.080557459958</c:v>
                </c:pt>
                <c:pt idx="77988">
                  <c:v>42215.080557468238</c:v>
                </c:pt>
                <c:pt idx="77989">
                  <c:v>42215.080557493449</c:v>
                </c:pt>
                <c:pt idx="77990">
                  <c:v>42215.0805575013</c:v>
                </c:pt>
                <c:pt idx="77991">
                  <c:v>42215.080557510002</c:v>
                </c:pt>
                <c:pt idx="77992">
                  <c:v>42215.0805575142</c:v>
                </c:pt>
                <c:pt idx="77993">
                  <c:v>42215.080557605703</c:v>
                </c:pt>
                <c:pt idx="77994">
                  <c:v>42215.080557627938</c:v>
                </c:pt>
                <c:pt idx="77995">
                  <c:v>42215.080557631802</c:v>
                </c:pt>
                <c:pt idx="77996">
                  <c:v>42215.080557677429</c:v>
                </c:pt>
                <c:pt idx="77997">
                  <c:v>42215.080557733403</c:v>
                </c:pt>
                <c:pt idx="77998">
                  <c:v>42215.080557736699</c:v>
                </c:pt>
                <c:pt idx="77999">
                  <c:v>42215.080557745299</c:v>
                </c:pt>
                <c:pt idx="78000">
                  <c:v>42215.080557753099</c:v>
                </c:pt>
                <c:pt idx="78001">
                  <c:v>42215.080557796638</c:v>
                </c:pt>
                <c:pt idx="78002">
                  <c:v>42215.080557801397</c:v>
                </c:pt>
                <c:pt idx="78003">
                  <c:v>42215.080557859539</c:v>
                </c:pt>
                <c:pt idx="78004">
                  <c:v>42215.080557863897</c:v>
                </c:pt>
                <c:pt idx="78005">
                  <c:v>42215.080557885929</c:v>
                </c:pt>
                <c:pt idx="78006">
                  <c:v>42215.080557911802</c:v>
                </c:pt>
                <c:pt idx="78007">
                  <c:v>42215.08055791894</c:v>
                </c:pt>
                <c:pt idx="78008">
                  <c:v>42215.080557965302</c:v>
                </c:pt>
                <c:pt idx="78009">
                  <c:v>42215.080557976638</c:v>
                </c:pt>
                <c:pt idx="78010">
                  <c:v>42215.080558032299</c:v>
                </c:pt>
                <c:pt idx="78011">
                  <c:v>42215.080558051297</c:v>
                </c:pt>
                <c:pt idx="78012">
                  <c:v>42215.080558063899</c:v>
                </c:pt>
                <c:pt idx="78013">
                  <c:v>42215.080558087699</c:v>
                </c:pt>
                <c:pt idx="78014">
                  <c:v>42215.080558090449</c:v>
                </c:pt>
                <c:pt idx="78015">
                  <c:v>42215.08055809595</c:v>
                </c:pt>
                <c:pt idx="78016">
                  <c:v>42215.080558142239</c:v>
                </c:pt>
                <c:pt idx="78017">
                  <c:v>42215.080558172231</c:v>
                </c:pt>
                <c:pt idx="78018">
                  <c:v>42215.080558197449</c:v>
                </c:pt>
                <c:pt idx="78019">
                  <c:v>42215.08055820856</c:v>
                </c:pt>
                <c:pt idx="78020">
                  <c:v>42215.080558322639</c:v>
                </c:pt>
                <c:pt idx="78021">
                  <c:v>42215.080558327849</c:v>
                </c:pt>
                <c:pt idx="78022">
                  <c:v>42215.080558334041</c:v>
                </c:pt>
                <c:pt idx="78023">
                  <c:v>42215.080558336958</c:v>
                </c:pt>
                <c:pt idx="78024">
                  <c:v>42215.080558378249</c:v>
                </c:pt>
                <c:pt idx="78025">
                  <c:v>42215.08055839286</c:v>
                </c:pt>
                <c:pt idx="78026">
                  <c:v>42215.08055839505</c:v>
                </c:pt>
                <c:pt idx="78027">
                  <c:v>42215.080558429341</c:v>
                </c:pt>
                <c:pt idx="78028">
                  <c:v>42215.08055843995</c:v>
                </c:pt>
                <c:pt idx="78029">
                  <c:v>42215.080558471629</c:v>
                </c:pt>
                <c:pt idx="78030">
                  <c:v>42215.080558504829</c:v>
                </c:pt>
                <c:pt idx="78031">
                  <c:v>42215.0805585536</c:v>
                </c:pt>
                <c:pt idx="78032">
                  <c:v>42215.080558559603</c:v>
                </c:pt>
                <c:pt idx="78033">
                  <c:v>42215.08055859914</c:v>
                </c:pt>
                <c:pt idx="78034">
                  <c:v>42215.080558613685</c:v>
                </c:pt>
                <c:pt idx="78035">
                  <c:v>42215.080558627429</c:v>
                </c:pt>
                <c:pt idx="78036">
                  <c:v>42215.080558637099</c:v>
                </c:pt>
                <c:pt idx="78037">
                  <c:v>42215.080558661197</c:v>
                </c:pt>
                <c:pt idx="78038">
                  <c:v>42215.0805586672</c:v>
                </c:pt>
                <c:pt idx="78039">
                  <c:v>42215.080558672147</c:v>
                </c:pt>
                <c:pt idx="78040">
                  <c:v>42215.080558750611</c:v>
                </c:pt>
                <c:pt idx="78041">
                  <c:v>42215.080558785397</c:v>
                </c:pt>
                <c:pt idx="78042">
                  <c:v>42215.080558791538</c:v>
                </c:pt>
                <c:pt idx="78043">
                  <c:v>42215.08055883694</c:v>
                </c:pt>
                <c:pt idx="78044">
                  <c:v>42215.080558893031</c:v>
                </c:pt>
                <c:pt idx="78045">
                  <c:v>42215.08055889664</c:v>
                </c:pt>
                <c:pt idx="78046">
                  <c:v>42215.080558903297</c:v>
                </c:pt>
                <c:pt idx="78047">
                  <c:v>42215.080558910529</c:v>
                </c:pt>
                <c:pt idx="78048">
                  <c:v>42215.080558925612</c:v>
                </c:pt>
                <c:pt idx="78049">
                  <c:v>42215.080558957212</c:v>
                </c:pt>
                <c:pt idx="78050">
                  <c:v>42215.080559013499</c:v>
                </c:pt>
                <c:pt idx="78051">
                  <c:v>42215.08055902354</c:v>
                </c:pt>
                <c:pt idx="78052">
                  <c:v>42215.080559039139</c:v>
                </c:pt>
                <c:pt idx="78053">
                  <c:v>42215.080559065202</c:v>
                </c:pt>
                <c:pt idx="78054">
                  <c:v>42215.080559072339</c:v>
                </c:pt>
                <c:pt idx="78055">
                  <c:v>42215.080559124959</c:v>
                </c:pt>
                <c:pt idx="78056">
                  <c:v>42215.080559135429</c:v>
                </c:pt>
                <c:pt idx="78057">
                  <c:v>42215.080559192458</c:v>
                </c:pt>
                <c:pt idx="78058">
                  <c:v>42215.08055920896</c:v>
                </c:pt>
                <c:pt idx="78059">
                  <c:v>42215.080559229049</c:v>
                </c:pt>
                <c:pt idx="78060">
                  <c:v>42215.080559248563</c:v>
                </c:pt>
                <c:pt idx="78061">
                  <c:v>42215.080559251212</c:v>
                </c:pt>
                <c:pt idx="78062">
                  <c:v>42215.080559255541</c:v>
                </c:pt>
                <c:pt idx="78063">
                  <c:v>42215.08055929796</c:v>
                </c:pt>
                <c:pt idx="78064">
                  <c:v>42215.08055934275</c:v>
                </c:pt>
                <c:pt idx="78065">
                  <c:v>42215.080559356749</c:v>
                </c:pt>
                <c:pt idx="78066">
                  <c:v>42215.080559367139</c:v>
                </c:pt>
                <c:pt idx="78067">
                  <c:v>42215.080559474649</c:v>
                </c:pt>
                <c:pt idx="78068">
                  <c:v>42215.08055947996</c:v>
                </c:pt>
                <c:pt idx="78069">
                  <c:v>42215.080559487629</c:v>
                </c:pt>
                <c:pt idx="78070">
                  <c:v>42215.080559491049</c:v>
                </c:pt>
                <c:pt idx="78071">
                  <c:v>42215.08055952884</c:v>
                </c:pt>
                <c:pt idx="78072">
                  <c:v>42215.08055953413</c:v>
                </c:pt>
                <c:pt idx="78073">
                  <c:v>42215.08055954353</c:v>
                </c:pt>
                <c:pt idx="78074">
                  <c:v>42215.080559588831</c:v>
                </c:pt>
                <c:pt idx="78075">
                  <c:v>42215.080559599613</c:v>
                </c:pt>
                <c:pt idx="78076">
                  <c:v>42215.080559622613</c:v>
                </c:pt>
                <c:pt idx="78077">
                  <c:v>42215.080559657399</c:v>
                </c:pt>
                <c:pt idx="78078">
                  <c:v>42215.080559711103</c:v>
                </c:pt>
                <c:pt idx="78079">
                  <c:v>42215.080559719398</c:v>
                </c:pt>
                <c:pt idx="78080">
                  <c:v>42215.080559756549</c:v>
                </c:pt>
                <c:pt idx="78081">
                  <c:v>42215.080559768299</c:v>
                </c:pt>
                <c:pt idx="78082">
                  <c:v>42215.080559784612</c:v>
                </c:pt>
                <c:pt idx="78083">
                  <c:v>42215.080559804628</c:v>
                </c:pt>
                <c:pt idx="78084">
                  <c:v>42215.080559820839</c:v>
                </c:pt>
                <c:pt idx="78085">
                  <c:v>42215.080559825212</c:v>
                </c:pt>
                <c:pt idx="78086">
                  <c:v>42215.08055982885</c:v>
                </c:pt>
                <c:pt idx="78087">
                  <c:v>42215.08055990834</c:v>
                </c:pt>
                <c:pt idx="78088">
                  <c:v>42215.080559942639</c:v>
                </c:pt>
                <c:pt idx="78089">
                  <c:v>42215.08055995153</c:v>
                </c:pt>
                <c:pt idx="78090">
                  <c:v>42215.08055999285</c:v>
                </c:pt>
                <c:pt idx="78091">
                  <c:v>42215.080560052898</c:v>
                </c:pt>
                <c:pt idx="78092">
                  <c:v>42215.080560058603</c:v>
                </c:pt>
                <c:pt idx="78093">
                  <c:v>42215.080560060604</c:v>
                </c:pt>
                <c:pt idx="78094">
                  <c:v>42215.080560072529</c:v>
                </c:pt>
                <c:pt idx="78095">
                  <c:v>42215.080560114198</c:v>
                </c:pt>
                <c:pt idx="78096">
                  <c:v>42215.080560120899</c:v>
                </c:pt>
                <c:pt idx="78097">
                  <c:v>42215.080560171002</c:v>
                </c:pt>
                <c:pt idx="78098">
                  <c:v>42215.0805601834</c:v>
                </c:pt>
                <c:pt idx="78099">
                  <c:v>42215.0805602072</c:v>
                </c:pt>
                <c:pt idx="78100">
                  <c:v>42215.080560227798</c:v>
                </c:pt>
                <c:pt idx="78101">
                  <c:v>42215.080560236602</c:v>
                </c:pt>
                <c:pt idx="78102">
                  <c:v>42215.080560284929</c:v>
                </c:pt>
                <c:pt idx="78103">
                  <c:v>42215.080560295697</c:v>
                </c:pt>
                <c:pt idx="78104">
                  <c:v>42215.080560362599</c:v>
                </c:pt>
                <c:pt idx="78105">
                  <c:v>42215.080560365503</c:v>
                </c:pt>
                <c:pt idx="78106">
                  <c:v>42215.080560393399</c:v>
                </c:pt>
                <c:pt idx="78107">
                  <c:v>42215.080560405797</c:v>
                </c:pt>
                <c:pt idx="78108">
                  <c:v>42215.080560408547</c:v>
                </c:pt>
                <c:pt idx="78109">
                  <c:v>42215.080560415401</c:v>
                </c:pt>
                <c:pt idx="78110">
                  <c:v>42215.08056045643</c:v>
                </c:pt>
                <c:pt idx="78111">
                  <c:v>42215.080560486203</c:v>
                </c:pt>
                <c:pt idx="78112">
                  <c:v>42215.080560516901</c:v>
                </c:pt>
                <c:pt idx="78113">
                  <c:v>42215.080560524599</c:v>
                </c:pt>
                <c:pt idx="78114">
                  <c:v>42215.080560633884</c:v>
                </c:pt>
                <c:pt idx="78115">
                  <c:v>42215.080560635586</c:v>
                </c:pt>
                <c:pt idx="78116">
                  <c:v>42215.080560647402</c:v>
                </c:pt>
                <c:pt idx="78117">
                  <c:v>42215.0805606496</c:v>
                </c:pt>
                <c:pt idx="78118">
                  <c:v>42215.080560687275</c:v>
                </c:pt>
                <c:pt idx="78119">
                  <c:v>42215.080560692499</c:v>
                </c:pt>
                <c:pt idx="78120">
                  <c:v>42215.080560704802</c:v>
                </c:pt>
                <c:pt idx="78121">
                  <c:v>42215.080560749011</c:v>
                </c:pt>
                <c:pt idx="78122">
                  <c:v>42215.080560756811</c:v>
                </c:pt>
                <c:pt idx="78123">
                  <c:v>42215.080560776798</c:v>
                </c:pt>
                <c:pt idx="78124">
                  <c:v>42215.080560810195</c:v>
                </c:pt>
                <c:pt idx="78125">
                  <c:v>42215.080560870701</c:v>
                </c:pt>
                <c:pt idx="78126">
                  <c:v>42215.080560879403</c:v>
                </c:pt>
                <c:pt idx="78127">
                  <c:v>42215.080560913884</c:v>
                </c:pt>
                <c:pt idx="78128">
                  <c:v>42215.080560927403</c:v>
                </c:pt>
                <c:pt idx="78129">
                  <c:v>42215.080560941198</c:v>
                </c:pt>
                <c:pt idx="78130">
                  <c:v>42215.080560956303</c:v>
                </c:pt>
                <c:pt idx="78131">
                  <c:v>42215.080560981674</c:v>
                </c:pt>
                <c:pt idx="78132">
                  <c:v>42215.080560983595</c:v>
                </c:pt>
                <c:pt idx="78133">
                  <c:v>42215.080560986396</c:v>
                </c:pt>
                <c:pt idx="78134">
                  <c:v>42215.080561070601</c:v>
                </c:pt>
                <c:pt idx="78135">
                  <c:v>42215.080561100003</c:v>
                </c:pt>
                <c:pt idx="78136">
                  <c:v>42215.080561111376</c:v>
                </c:pt>
                <c:pt idx="78137">
                  <c:v>42215.080561148839</c:v>
                </c:pt>
                <c:pt idx="78138">
                  <c:v>42215.080561212999</c:v>
                </c:pt>
                <c:pt idx="78139">
                  <c:v>42215.080561215102</c:v>
                </c:pt>
                <c:pt idx="78140">
                  <c:v>42215.080561217503</c:v>
                </c:pt>
                <c:pt idx="78141">
                  <c:v>42215.080561231596</c:v>
                </c:pt>
                <c:pt idx="78142">
                  <c:v>42215.080561275397</c:v>
                </c:pt>
                <c:pt idx="78143">
                  <c:v>42215.080561287097</c:v>
                </c:pt>
                <c:pt idx="78144">
                  <c:v>42215.080561328228</c:v>
                </c:pt>
                <c:pt idx="78145">
                  <c:v>42215.08056134353</c:v>
                </c:pt>
                <c:pt idx="78146">
                  <c:v>42215.080561372699</c:v>
                </c:pt>
                <c:pt idx="78147">
                  <c:v>42215.080561389303</c:v>
                </c:pt>
                <c:pt idx="78148">
                  <c:v>42215.08056139644</c:v>
                </c:pt>
                <c:pt idx="78149">
                  <c:v>42215.080561445138</c:v>
                </c:pt>
                <c:pt idx="78150">
                  <c:v>42215.080561449213</c:v>
                </c:pt>
                <c:pt idx="78151">
                  <c:v>42215.080561506802</c:v>
                </c:pt>
                <c:pt idx="78152">
                  <c:v>42215.080561523384</c:v>
                </c:pt>
                <c:pt idx="78153">
                  <c:v>42215.080561548202</c:v>
                </c:pt>
                <c:pt idx="78154">
                  <c:v>42215.080561562776</c:v>
                </c:pt>
                <c:pt idx="78155">
                  <c:v>42215.080561565585</c:v>
                </c:pt>
                <c:pt idx="78156">
                  <c:v>42215.080561575276</c:v>
                </c:pt>
                <c:pt idx="78157">
                  <c:v>42215.0805616129</c:v>
                </c:pt>
                <c:pt idx="78158">
                  <c:v>42215.080561647599</c:v>
                </c:pt>
                <c:pt idx="78159">
                  <c:v>42215.080561677001</c:v>
                </c:pt>
                <c:pt idx="78160">
                  <c:v>42215.080561680596</c:v>
                </c:pt>
                <c:pt idx="78161">
                  <c:v>42215.080561789284</c:v>
                </c:pt>
                <c:pt idx="78162">
                  <c:v>42215.08056179453</c:v>
                </c:pt>
                <c:pt idx="78163">
                  <c:v>42215.080561805684</c:v>
                </c:pt>
                <c:pt idx="78164">
                  <c:v>42215.080561807503</c:v>
                </c:pt>
                <c:pt idx="78165">
                  <c:v>42215.080561818198</c:v>
                </c:pt>
                <c:pt idx="78166">
                  <c:v>42215.080561843803</c:v>
                </c:pt>
                <c:pt idx="78167">
                  <c:v>42215.080561851195</c:v>
                </c:pt>
                <c:pt idx="78168">
                  <c:v>42215.08056190893</c:v>
                </c:pt>
                <c:pt idx="78169">
                  <c:v>42215.080561911775</c:v>
                </c:pt>
                <c:pt idx="78170">
                  <c:v>42215.080561934199</c:v>
                </c:pt>
                <c:pt idx="78171">
                  <c:v>42215.080561969196</c:v>
                </c:pt>
                <c:pt idx="78172">
                  <c:v>42215.080562026029</c:v>
                </c:pt>
                <c:pt idx="78173">
                  <c:v>42215.080562039599</c:v>
                </c:pt>
                <c:pt idx="78174">
                  <c:v>42215.080562070601</c:v>
                </c:pt>
                <c:pt idx="78175">
                  <c:v>42215.080562085102</c:v>
                </c:pt>
                <c:pt idx="78176">
                  <c:v>42215.080562098941</c:v>
                </c:pt>
                <c:pt idx="78177">
                  <c:v>42215.0805621213</c:v>
                </c:pt>
                <c:pt idx="78178">
                  <c:v>42215.080562139497</c:v>
                </c:pt>
                <c:pt idx="78179">
                  <c:v>42215.080562141397</c:v>
                </c:pt>
                <c:pt idx="78180">
                  <c:v>42215.080562144212</c:v>
                </c:pt>
                <c:pt idx="78181">
                  <c:v>42215.08056222814</c:v>
                </c:pt>
                <c:pt idx="78182">
                  <c:v>42215.080562257499</c:v>
                </c:pt>
                <c:pt idx="78183">
                  <c:v>42215.080562271403</c:v>
                </c:pt>
                <c:pt idx="78184">
                  <c:v>42215.080562308947</c:v>
                </c:pt>
                <c:pt idx="78185">
                  <c:v>42215.080562372939</c:v>
                </c:pt>
                <c:pt idx="78186">
                  <c:v>42215.080562375697</c:v>
                </c:pt>
                <c:pt idx="78187">
                  <c:v>42215.0805623876</c:v>
                </c:pt>
                <c:pt idx="78188">
                  <c:v>42215.08056239054</c:v>
                </c:pt>
                <c:pt idx="78189">
                  <c:v>42215.080562442439</c:v>
                </c:pt>
                <c:pt idx="78190">
                  <c:v>42215.080562447329</c:v>
                </c:pt>
                <c:pt idx="78191">
                  <c:v>42215.080562489129</c:v>
                </c:pt>
                <c:pt idx="78192">
                  <c:v>42215.080562503274</c:v>
                </c:pt>
                <c:pt idx="78193">
                  <c:v>42215.080562522497</c:v>
                </c:pt>
                <c:pt idx="78194">
                  <c:v>42215.080562543197</c:v>
                </c:pt>
                <c:pt idx="78195">
                  <c:v>42215.080562550196</c:v>
                </c:pt>
                <c:pt idx="78196">
                  <c:v>42215.0805626047</c:v>
                </c:pt>
                <c:pt idx="78197">
                  <c:v>42215.080562607502</c:v>
                </c:pt>
                <c:pt idx="78198">
                  <c:v>42215.080562677511</c:v>
                </c:pt>
                <c:pt idx="78199">
                  <c:v>42215.080562680196</c:v>
                </c:pt>
                <c:pt idx="78200">
                  <c:v>42215.0805627031</c:v>
                </c:pt>
                <c:pt idx="78201">
                  <c:v>42215.080562720599</c:v>
                </c:pt>
                <c:pt idx="78202">
                  <c:v>42215.080562723284</c:v>
                </c:pt>
                <c:pt idx="78203">
                  <c:v>42215.080562735195</c:v>
                </c:pt>
                <c:pt idx="78204">
                  <c:v>42215.080562771604</c:v>
                </c:pt>
                <c:pt idx="78205">
                  <c:v>42215.0805628011</c:v>
                </c:pt>
                <c:pt idx="78206">
                  <c:v>42215.080562836702</c:v>
                </c:pt>
                <c:pt idx="78207">
                  <c:v>42215.080562839597</c:v>
                </c:pt>
                <c:pt idx="78208">
                  <c:v>42215.080562948613</c:v>
                </c:pt>
                <c:pt idx="78209">
                  <c:v>42215.080562950803</c:v>
                </c:pt>
                <c:pt idx="78210">
                  <c:v>42215.0805629647</c:v>
                </c:pt>
                <c:pt idx="78211">
                  <c:v>42215.080562967196</c:v>
                </c:pt>
                <c:pt idx="78212">
                  <c:v>42215.080562974399</c:v>
                </c:pt>
                <c:pt idx="78213">
                  <c:v>42215.080563007999</c:v>
                </c:pt>
                <c:pt idx="78214">
                  <c:v>42215.080563021802</c:v>
                </c:pt>
                <c:pt idx="78215">
                  <c:v>42215.080563069103</c:v>
                </c:pt>
                <c:pt idx="78216">
                  <c:v>42215.080563071002</c:v>
                </c:pt>
                <c:pt idx="78217">
                  <c:v>42215.080563092612</c:v>
                </c:pt>
                <c:pt idx="78218">
                  <c:v>42215.080563127602</c:v>
                </c:pt>
                <c:pt idx="78219">
                  <c:v>42215.080563180003</c:v>
                </c:pt>
                <c:pt idx="78220">
                  <c:v>42215.08056319903</c:v>
                </c:pt>
                <c:pt idx="78221">
                  <c:v>42215.080563228439</c:v>
                </c:pt>
                <c:pt idx="78222">
                  <c:v>42215.080563240212</c:v>
                </c:pt>
                <c:pt idx="78223">
                  <c:v>42215.080563254131</c:v>
                </c:pt>
                <c:pt idx="78224">
                  <c:v>42215.08056327654</c:v>
                </c:pt>
                <c:pt idx="78225">
                  <c:v>42215.08056329684</c:v>
                </c:pt>
                <c:pt idx="78226">
                  <c:v>42215.080563300929</c:v>
                </c:pt>
                <c:pt idx="78227">
                  <c:v>42215.080563302698</c:v>
                </c:pt>
                <c:pt idx="78228">
                  <c:v>42215.0805633813</c:v>
                </c:pt>
                <c:pt idx="78229">
                  <c:v>42215.080563411502</c:v>
                </c:pt>
                <c:pt idx="78230">
                  <c:v>42215.080563431096</c:v>
                </c:pt>
                <c:pt idx="78231">
                  <c:v>42215.080563463402</c:v>
                </c:pt>
                <c:pt idx="78232">
                  <c:v>42215.080563526899</c:v>
                </c:pt>
                <c:pt idx="78233">
                  <c:v>42215.080563531985</c:v>
                </c:pt>
                <c:pt idx="78234">
                  <c:v>42215.080563533884</c:v>
                </c:pt>
                <c:pt idx="78235">
                  <c:v>42215.080563543197</c:v>
                </c:pt>
                <c:pt idx="78236">
                  <c:v>42215.080563585085</c:v>
                </c:pt>
                <c:pt idx="78237">
                  <c:v>42215.080563590003</c:v>
                </c:pt>
                <c:pt idx="78238">
                  <c:v>42215.080563646297</c:v>
                </c:pt>
                <c:pt idx="78239">
                  <c:v>42215.080563663185</c:v>
                </c:pt>
                <c:pt idx="78240">
                  <c:v>42215.080563669901</c:v>
                </c:pt>
                <c:pt idx="78241">
                  <c:v>42215.080563695999</c:v>
                </c:pt>
                <c:pt idx="78242">
                  <c:v>42215.080563704898</c:v>
                </c:pt>
                <c:pt idx="78243">
                  <c:v>42215.080563763586</c:v>
                </c:pt>
                <c:pt idx="78244">
                  <c:v>42215.080563765485</c:v>
                </c:pt>
                <c:pt idx="78245">
                  <c:v>42215.080563821102</c:v>
                </c:pt>
                <c:pt idx="78246">
                  <c:v>42215.080563837801</c:v>
                </c:pt>
                <c:pt idx="78247">
                  <c:v>42215.080563862684</c:v>
                </c:pt>
                <c:pt idx="78248">
                  <c:v>42215.080563877702</c:v>
                </c:pt>
                <c:pt idx="78249">
                  <c:v>42215.080563880401</c:v>
                </c:pt>
                <c:pt idx="78250">
                  <c:v>42215.080563895302</c:v>
                </c:pt>
                <c:pt idx="78251">
                  <c:v>42215.080563927098</c:v>
                </c:pt>
                <c:pt idx="78252">
                  <c:v>42215.080563961274</c:v>
                </c:pt>
                <c:pt idx="78253">
                  <c:v>42215.080563995012</c:v>
                </c:pt>
                <c:pt idx="78254">
                  <c:v>42215.08056399694</c:v>
                </c:pt>
                <c:pt idx="78255">
                  <c:v>42215.080564109398</c:v>
                </c:pt>
                <c:pt idx="78256">
                  <c:v>42215.080564114003</c:v>
                </c:pt>
                <c:pt idx="78257">
                  <c:v>42215.080564127398</c:v>
                </c:pt>
                <c:pt idx="78258">
                  <c:v>42215.080564127929</c:v>
                </c:pt>
                <c:pt idx="78259">
                  <c:v>42215.080564163676</c:v>
                </c:pt>
                <c:pt idx="78260">
                  <c:v>42215.080564172829</c:v>
                </c:pt>
                <c:pt idx="78261">
                  <c:v>42215.080564177799</c:v>
                </c:pt>
                <c:pt idx="78262">
                  <c:v>42215.080564226613</c:v>
                </c:pt>
                <c:pt idx="78263">
                  <c:v>42215.08056422884</c:v>
                </c:pt>
                <c:pt idx="78264">
                  <c:v>42215.080564263801</c:v>
                </c:pt>
                <c:pt idx="78265">
                  <c:v>42215.080564288939</c:v>
                </c:pt>
                <c:pt idx="78266">
                  <c:v>42215.080564340613</c:v>
                </c:pt>
                <c:pt idx="78267">
                  <c:v>42215.08056435953</c:v>
                </c:pt>
                <c:pt idx="78268">
                  <c:v>42215.080564384829</c:v>
                </c:pt>
                <c:pt idx="78269">
                  <c:v>42215.08056440443</c:v>
                </c:pt>
                <c:pt idx="78270">
                  <c:v>42215.080564412703</c:v>
                </c:pt>
                <c:pt idx="78271">
                  <c:v>42215.080564430529</c:v>
                </c:pt>
                <c:pt idx="78272">
                  <c:v>42215.080564454031</c:v>
                </c:pt>
                <c:pt idx="78273">
                  <c:v>42215.08056445844</c:v>
                </c:pt>
                <c:pt idx="78274">
                  <c:v>42215.080564460899</c:v>
                </c:pt>
                <c:pt idx="78275">
                  <c:v>42215.080564550401</c:v>
                </c:pt>
                <c:pt idx="78276">
                  <c:v>42215.080564572003</c:v>
                </c:pt>
                <c:pt idx="78277">
                  <c:v>42215.080564591597</c:v>
                </c:pt>
                <c:pt idx="78278">
                  <c:v>42215.080564620999</c:v>
                </c:pt>
                <c:pt idx="78279">
                  <c:v>42215.0805646886</c:v>
                </c:pt>
                <c:pt idx="78280">
                  <c:v>42215.080564689284</c:v>
                </c:pt>
                <c:pt idx="78281">
                  <c:v>42215.080564692929</c:v>
                </c:pt>
                <c:pt idx="78282">
                  <c:v>42215.080564705</c:v>
                </c:pt>
                <c:pt idx="78283">
                  <c:v>42215.080564748539</c:v>
                </c:pt>
                <c:pt idx="78284">
                  <c:v>42215.080564758129</c:v>
                </c:pt>
                <c:pt idx="78285">
                  <c:v>42215.0805648038</c:v>
                </c:pt>
                <c:pt idx="78286">
                  <c:v>42215.080564823402</c:v>
                </c:pt>
                <c:pt idx="78287">
                  <c:v>42215.08056484643</c:v>
                </c:pt>
                <c:pt idx="78288">
                  <c:v>42215.080564860284</c:v>
                </c:pt>
                <c:pt idx="78289">
                  <c:v>42215.0805648674</c:v>
                </c:pt>
                <c:pt idx="78290">
                  <c:v>42215.080564921001</c:v>
                </c:pt>
                <c:pt idx="78291">
                  <c:v>42215.080564924931</c:v>
                </c:pt>
                <c:pt idx="78292">
                  <c:v>42215.080564983997</c:v>
                </c:pt>
                <c:pt idx="78293">
                  <c:v>42215.080564997799</c:v>
                </c:pt>
                <c:pt idx="78294">
                  <c:v>42215.080565022698</c:v>
                </c:pt>
                <c:pt idx="78295">
                  <c:v>42215.0805650353</c:v>
                </c:pt>
                <c:pt idx="78296">
                  <c:v>42215.08056503813</c:v>
                </c:pt>
                <c:pt idx="78297">
                  <c:v>42215.080565055301</c:v>
                </c:pt>
                <c:pt idx="78298">
                  <c:v>42215.080565084798</c:v>
                </c:pt>
                <c:pt idx="78299">
                  <c:v>42215.080565129603</c:v>
                </c:pt>
                <c:pt idx="78300">
                  <c:v>42215.08056515253</c:v>
                </c:pt>
                <c:pt idx="78301">
                  <c:v>42215.080565156699</c:v>
                </c:pt>
                <c:pt idx="78302">
                  <c:v>42215.080565267599</c:v>
                </c:pt>
                <c:pt idx="78303">
                  <c:v>42215.080565272539</c:v>
                </c:pt>
                <c:pt idx="78304">
                  <c:v>42215.080565284203</c:v>
                </c:pt>
                <c:pt idx="78305">
                  <c:v>42215.080565287302</c:v>
                </c:pt>
                <c:pt idx="78306">
                  <c:v>42215.080565319899</c:v>
                </c:pt>
                <c:pt idx="78307">
                  <c:v>42215.080565327211</c:v>
                </c:pt>
                <c:pt idx="78308">
                  <c:v>42215.080565333999</c:v>
                </c:pt>
                <c:pt idx="78309">
                  <c:v>42215.080565383898</c:v>
                </c:pt>
                <c:pt idx="78310">
                  <c:v>42215.080565388729</c:v>
                </c:pt>
                <c:pt idx="78311">
                  <c:v>42215.08056542703</c:v>
                </c:pt>
                <c:pt idx="78312">
                  <c:v>42215.080565450939</c:v>
                </c:pt>
                <c:pt idx="78313">
                  <c:v>42215.08056549816</c:v>
                </c:pt>
                <c:pt idx="78314">
                  <c:v>42215.080565519194</c:v>
                </c:pt>
                <c:pt idx="78315">
                  <c:v>42215.080565542798</c:v>
                </c:pt>
                <c:pt idx="78316">
                  <c:v>42215.080565556898</c:v>
                </c:pt>
                <c:pt idx="78317">
                  <c:v>42215.080565570701</c:v>
                </c:pt>
                <c:pt idx="78318">
                  <c:v>42215.080565595599</c:v>
                </c:pt>
                <c:pt idx="78319">
                  <c:v>42215.080565611373</c:v>
                </c:pt>
                <c:pt idx="78320">
                  <c:v>42215.080565615885</c:v>
                </c:pt>
                <c:pt idx="78321">
                  <c:v>42215.080565620898</c:v>
                </c:pt>
                <c:pt idx="78322">
                  <c:v>42215.080565709701</c:v>
                </c:pt>
                <c:pt idx="78323">
                  <c:v>42215.080565729499</c:v>
                </c:pt>
                <c:pt idx="78324">
                  <c:v>42215.080565751101</c:v>
                </c:pt>
                <c:pt idx="78325">
                  <c:v>42215.080565780503</c:v>
                </c:pt>
                <c:pt idx="78326">
                  <c:v>42215.080565846729</c:v>
                </c:pt>
                <c:pt idx="78327">
                  <c:v>42215.08056584913</c:v>
                </c:pt>
                <c:pt idx="78328">
                  <c:v>42215.080565852702</c:v>
                </c:pt>
                <c:pt idx="78329">
                  <c:v>42215.080565862801</c:v>
                </c:pt>
                <c:pt idx="78330">
                  <c:v>42215.080565904696</c:v>
                </c:pt>
                <c:pt idx="78331">
                  <c:v>42215.080565916403</c:v>
                </c:pt>
                <c:pt idx="78332">
                  <c:v>42215.0805659576</c:v>
                </c:pt>
                <c:pt idx="78333">
                  <c:v>42215.080565983102</c:v>
                </c:pt>
                <c:pt idx="78334">
                  <c:v>42215.080566001903</c:v>
                </c:pt>
                <c:pt idx="78335">
                  <c:v>42215.080566018529</c:v>
                </c:pt>
                <c:pt idx="78336">
                  <c:v>42215.080566025601</c:v>
                </c:pt>
                <c:pt idx="78337">
                  <c:v>42215.080566078628</c:v>
                </c:pt>
                <c:pt idx="78338">
                  <c:v>42215.080566084798</c:v>
                </c:pt>
                <c:pt idx="78339">
                  <c:v>42215.080566139011</c:v>
                </c:pt>
                <c:pt idx="78340">
                  <c:v>42215.080566152799</c:v>
                </c:pt>
                <c:pt idx="78341">
                  <c:v>42215.080566177603</c:v>
                </c:pt>
                <c:pt idx="78342">
                  <c:v>42215.080566189201</c:v>
                </c:pt>
                <c:pt idx="78343">
                  <c:v>42215.080566191929</c:v>
                </c:pt>
                <c:pt idx="78344">
                  <c:v>42215.0805662153</c:v>
                </c:pt>
                <c:pt idx="78345">
                  <c:v>42215.08056624193</c:v>
                </c:pt>
                <c:pt idx="78346">
                  <c:v>42215.080566286699</c:v>
                </c:pt>
                <c:pt idx="78347">
                  <c:v>42215.080566309938</c:v>
                </c:pt>
                <c:pt idx="78348">
                  <c:v>42215.080566316603</c:v>
                </c:pt>
                <c:pt idx="78349">
                  <c:v>42215.080566420547</c:v>
                </c:pt>
                <c:pt idx="78350">
                  <c:v>42215.080566428231</c:v>
                </c:pt>
                <c:pt idx="78351">
                  <c:v>42215.08056644215</c:v>
                </c:pt>
                <c:pt idx="78352">
                  <c:v>42215.080566447439</c:v>
                </c:pt>
                <c:pt idx="78353">
                  <c:v>42215.080566478158</c:v>
                </c:pt>
                <c:pt idx="78354">
                  <c:v>42215.080566487202</c:v>
                </c:pt>
                <c:pt idx="78355">
                  <c:v>42215.080566494849</c:v>
                </c:pt>
                <c:pt idx="78356">
                  <c:v>42215.080566541401</c:v>
                </c:pt>
                <c:pt idx="78357">
                  <c:v>42215.080566548429</c:v>
                </c:pt>
                <c:pt idx="78358">
                  <c:v>42215.080566583776</c:v>
                </c:pt>
                <c:pt idx="78359">
                  <c:v>42215.080566605102</c:v>
                </c:pt>
                <c:pt idx="78360">
                  <c:v>42215.080566655284</c:v>
                </c:pt>
                <c:pt idx="78361">
                  <c:v>42215.080566679397</c:v>
                </c:pt>
                <c:pt idx="78362">
                  <c:v>42215.080566699529</c:v>
                </c:pt>
                <c:pt idx="78363">
                  <c:v>42215.080566718403</c:v>
                </c:pt>
                <c:pt idx="78364">
                  <c:v>42215.080566732096</c:v>
                </c:pt>
                <c:pt idx="78365">
                  <c:v>42215.080566749602</c:v>
                </c:pt>
                <c:pt idx="78366">
                  <c:v>42215.0805667686</c:v>
                </c:pt>
                <c:pt idx="78367">
                  <c:v>42215.080566773198</c:v>
                </c:pt>
                <c:pt idx="78368">
                  <c:v>42215.080566780503</c:v>
                </c:pt>
                <c:pt idx="78369">
                  <c:v>42215.080566863784</c:v>
                </c:pt>
                <c:pt idx="78370">
                  <c:v>42215.080566886601</c:v>
                </c:pt>
                <c:pt idx="78371">
                  <c:v>42215.080566911194</c:v>
                </c:pt>
                <c:pt idx="78372">
                  <c:v>42215.080566935503</c:v>
                </c:pt>
                <c:pt idx="78373">
                  <c:v>42215.080567004203</c:v>
                </c:pt>
                <c:pt idx="78374">
                  <c:v>42215.080567010897</c:v>
                </c:pt>
                <c:pt idx="78375">
                  <c:v>42215.080567012701</c:v>
                </c:pt>
                <c:pt idx="78376">
                  <c:v>42215.080567019198</c:v>
                </c:pt>
                <c:pt idx="78377">
                  <c:v>42215.080567065503</c:v>
                </c:pt>
                <c:pt idx="78378">
                  <c:v>42215.080567073099</c:v>
                </c:pt>
                <c:pt idx="78379">
                  <c:v>42215.080567118603</c:v>
                </c:pt>
                <c:pt idx="78380">
                  <c:v>42215.080567143203</c:v>
                </c:pt>
                <c:pt idx="78381">
                  <c:v>42215.080567151803</c:v>
                </c:pt>
                <c:pt idx="78382">
                  <c:v>42215.080567173798</c:v>
                </c:pt>
                <c:pt idx="78383">
                  <c:v>42215.080567182697</c:v>
                </c:pt>
                <c:pt idx="78384">
                  <c:v>42215.080567235796</c:v>
                </c:pt>
                <c:pt idx="78385">
                  <c:v>42215.080567244629</c:v>
                </c:pt>
                <c:pt idx="78386">
                  <c:v>42215.080567296231</c:v>
                </c:pt>
                <c:pt idx="78387">
                  <c:v>42215.080567310011</c:v>
                </c:pt>
                <c:pt idx="78388">
                  <c:v>42215.080567327539</c:v>
                </c:pt>
                <c:pt idx="78389">
                  <c:v>42215.08056734984</c:v>
                </c:pt>
                <c:pt idx="78390">
                  <c:v>42215.080567352539</c:v>
                </c:pt>
                <c:pt idx="78391">
                  <c:v>42215.080567375429</c:v>
                </c:pt>
                <c:pt idx="78392">
                  <c:v>42215.080567399338</c:v>
                </c:pt>
                <c:pt idx="78393">
                  <c:v>42215.080567432829</c:v>
                </c:pt>
                <c:pt idx="78394">
                  <c:v>42215.080567467201</c:v>
                </c:pt>
                <c:pt idx="78395">
                  <c:v>42215.080567476631</c:v>
                </c:pt>
                <c:pt idx="78396">
                  <c:v>42215.080567579898</c:v>
                </c:pt>
                <c:pt idx="78397">
                  <c:v>42215.080567581375</c:v>
                </c:pt>
                <c:pt idx="78398">
                  <c:v>42215.080567596429</c:v>
                </c:pt>
                <c:pt idx="78399">
                  <c:v>42215.0805676073</c:v>
                </c:pt>
                <c:pt idx="78400">
                  <c:v>42215.080567634002</c:v>
                </c:pt>
                <c:pt idx="78401">
                  <c:v>42215.080567639285</c:v>
                </c:pt>
                <c:pt idx="78402">
                  <c:v>42215.080567648831</c:v>
                </c:pt>
                <c:pt idx="78403">
                  <c:v>42215.080567698838</c:v>
                </c:pt>
                <c:pt idx="78404">
                  <c:v>42215.080567708697</c:v>
                </c:pt>
                <c:pt idx="78405">
                  <c:v>42215.080567729012</c:v>
                </c:pt>
                <c:pt idx="78406">
                  <c:v>42215.08056775693</c:v>
                </c:pt>
                <c:pt idx="78407">
                  <c:v>42215.0805678096</c:v>
                </c:pt>
                <c:pt idx="78408">
                  <c:v>42215.080567839403</c:v>
                </c:pt>
                <c:pt idx="78409">
                  <c:v>42215.080567857098</c:v>
                </c:pt>
                <c:pt idx="78410">
                  <c:v>42215.080567873403</c:v>
                </c:pt>
                <c:pt idx="78411">
                  <c:v>42215.080567887198</c:v>
                </c:pt>
                <c:pt idx="78412">
                  <c:v>42215.080567902201</c:v>
                </c:pt>
                <c:pt idx="78413">
                  <c:v>42215.080567925899</c:v>
                </c:pt>
                <c:pt idx="78414">
                  <c:v>42215.080567933197</c:v>
                </c:pt>
                <c:pt idx="78415">
                  <c:v>42215.080567940611</c:v>
                </c:pt>
                <c:pt idx="78416">
                  <c:v>42215.080568013102</c:v>
                </c:pt>
                <c:pt idx="78417">
                  <c:v>42215.080568040939</c:v>
                </c:pt>
                <c:pt idx="78418">
                  <c:v>42215.080568071498</c:v>
                </c:pt>
                <c:pt idx="78419">
                  <c:v>42215.080568092038</c:v>
                </c:pt>
                <c:pt idx="78420">
                  <c:v>42215.080568161997</c:v>
                </c:pt>
                <c:pt idx="78421">
                  <c:v>42215.080568163801</c:v>
                </c:pt>
                <c:pt idx="78422">
                  <c:v>42215.080568172612</c:v>
                </c:pt>
                <c:pt idx="78423">
                  <c:v>42215.080568177611</c:v>
                </c:pt>
                <c:pt idx="78424">
                  <c:v>42215.080568223129</c:v>
                </c:pt>
                <c:pt idx="78425">
                  <c:v>42215.080568230696</c:v>
                </c:pt>
                <c:pt idx="78426">
                  <c:v>42215.080568272213</c:v>
                </c:pt>
                <c:pt idx="78427">
                  <c:v>42215.080568301702</c:v>
                </c:pt>
                <c:pt idx="78428">
                  <c:v>42215.080568303529</c:v>
                </c:pt>
                <c:pt idx="78429">
                  <c:v>42215.08056832794</c:v>
                </c:pt>
                <c:pt idx="78430">
                  <c:v>42215.080568334939</c:v>
                </c:pt>
                <c:pt idx="78431">
                  <c:v>42215.080568393612</c:v>
                </c:pt>
                <c:pt idx="78432">
                  <c:v>42215.080568404839</c:v>
                </c:pt>
                <c:pt idx="78433">
                  <c:v>42215.08056846213</c:v>
                </c:pt>
                <c:pt idx="78434">
                  <c:v>42215.080568464939</c:v>
                </c:pt>
                <c:pt idx="78435">
                  <c:v>42215.080568485129</c:v>
                </c:pt>
                <c:pt idx="78436">
                  <c:v>42215.080568507197</c:v>
                </c:pt>
                <c:pt idx="78437">
                  <c:v>42215.080568509897</c:v>
                </c:pt>
                <c:pt idx="78438">
                  <c:v>42215.080568535275</c:v>
                </c:pt>
                <c:pt idx="78439">
                  <c:v>42215.080568555903</c:v>
                </c:pt>
                <c:pt idx="78440">
                  <c:v>42215.080568591802</c:v>
                </c:pt>
                <c:pt idx="78441">
                  <c:v>42215.080568625002</c:v>
                </c:pt>
                <c:pt idx="78442">
                  <c:v>42215.080568636797</c:v>
                </c:pt>
                <c:pt idx="78443">
                  <c:v>42215.080568738602</c:v>
                </c:pt>
                <c:pt idx="78444">
                  <c:v>42215.080568751502</c:v>
                </c:pt>
                <c:pt idx="78445">
                  <c:v>42215.080568758203</c:v>
                </c:pt>
                <c:pt idx="78446">
                  <c:v>42215.080568760997</c:v>
                </c:pt>
                <c:pt idx="78447">
                  <c:v>42215.080568767284</c:v>
                </c:pt>
                <c:pt idx="78448">
                  <c:v>42215.080568797799</c:v>
                </c:pt>
                <c:pt idx="78449">
                  <c:v>42215.080568811194</c:v>
                </c:pt>
                <c:pt idx="78450">
                  <c:v>42215.080568856298</c:v>
                </c:pt>
                <c:pt idx="78451">
                  <c:v>42215.080568868703</c:v>
                </c:pt>
                <c:pt idx="78452">
                  <c:v>42215.080568890029</c:v>
                </c:pt>
                <c:pt idx="78453">
                  <c:v>42215.080568919497</c:v>
                </c:pt>
                <c:pt idx="78454">
                  <c:v>42215.080568969897</c:v>
                </c:pt>
                <c:pt idx="78455">
                  <c:v>42215.08056899954</c:v>
                </c:pt>
                <c:pt idx="78456">
                  <c:v>42215.080569013902</c:v>
                </c:pt>
                <c:pt idx="78457">
                  <c:v>42215.08056904254</c:v>
                </c:pt>
                <c:pt idx="78458">
                  <c:v>42215.080569045298</c:v>
                </c:pt>
                <c:pt idx="78459">
                  <c:v>42215.080569075697</c:v>
                </c:pt>
                <c:pt idx="78460">
                  <c:v>42215.080569083497</c:v>
                </c:pt>
                <c:pt idx="78461">
                  <c:v>42215.08056908843</c:v>
                </c:pt>
                <c:pt idx="78462">
                  <c:v>42215.08056910093</c:v>
                </c:pt>
                <c:pt idx="78463">
                  <c:v>42215.080569175698</c:v>
                </c:pt>
                <c:pt idx="78464">
                  <c:v>42215.080569201302</c:v>
                </c:pt>
                <c:pt idx="78465">
                  <c:v>42215.080569231497</c:v>
                </c:pt>
                <c:pt idx="78466">
                  <c:v>42215.080569252699</c:v>
                </c:pt>
                <c:pt idx="78467">
                  <c:v>42215.08056931894</c:v>
                </c:pt>
                <c:pt idx="78468">
                  <c:v>42215.080569332298</c:v>
                </c:pt>
                <c:pt idx="78469">
                  <c:v>42215.080569332938</c:v>
                </c:pt>
                <c:pt idx="78470">
                  <c:v>42215.080569335099</c:v>
                </c:pt>
                <c:pt idx="78471">
                  <c:v>42215.080569387013</c:v>
                </c:pt>
                <c:pt idx="78472">
                  <c:v>42215.08056939183</c:v>
                </c:pt>
                <c:pt idx="78473">
                  <c:v>42215.080569433201</c:v>
                </c:pt>
                <c:pt idx="78474">
                  <c:v>42215.0805694636</c:v>
                </c:pt>
                <c:pt idx="78475">
                  <c:v>42215.080569468941</c:v>
                </c:pt>
                <c:pt idx="78476">
                  <c:v>42215.080569489612</c:v>
                </c:pt>
                <c:pt idx="78477">
                  <c:v>42215.08056949664</c:v>
                </c:pt>
                <c:pt idx="78478">
                  <c:v>42215.080569550802</c:v>
                </c:pt>
                <c:pt idx="78479">
                  <c:v>42215.080569564998</c:v>
                </c:pt>
                <c:pt idx="78480">
                  <c:v>42215.080569614198</c:v>
                </c:pt>
                <c:pt idx="78481">
                  <c:v>42215.080569622529</c:v>
                </c:pt>
                <c:pt idx="78482">
                  <c:v>42215.080569650097</c:v>
                </c:pt>
                <c:pt idx="78483">
                  <c:v>42215.080569661674</c:v>
                </c:pt>
                <c:pt idx="78484">
                  <c:v>42215.0805696647</c:v>
                </c:pt>
                <c:pt idx="78485">
                  <c:v>42215.080569695499</c:v>
                </c:pt>
                <c:pt idx="78486">
                  <c:v>42215.080569714402</c:v>
                </c:pt>
                <c:pt idx="78487">
                  <c:v>42215.080569750302</c:v>
                </c:pt>
                <c:pt idx="78488">
                  <c:v>42215.080569782098</c:v>
                </c:pt>
                <c:pt idx="78489">
                  <c:v>42215.080569797028</c:v>
                </c:pt>
                <c:pt idx="78490">
                  <c:v>42215.08056989433</c:v>
                </c:pt>
                <c:pt idx="78491">
                  <c:v>42215.080569900099</c:v>
                </c:pt>
                <c:pt idx="78492">
                  <c:v>42215.080569910897</c:v>
                </c:pt>
                <c:pt idx="78493">
                  <c:v>42215.080569927602</c:v>
                </c:pt>
                <c:pt idx="78494">
                  <c:v>42215.08056994863</c:v>
                </c:pt>
                <c:pt idx="78495">
                  <c:v>42215.0805699556</c:v>
                </c:pt>
                <c:pt idx="78496">
                  <c:v>42215.080569965197</c:v>
                </c:pt>
                <c:pt idx="78497">
                  <c:v>42215.080570013401</c:v>
                </c:pt>
                <c:pt idx="78498">
                  <c:v>42215.080570028949</c:v>
                </c:pt>
                <c:pt idx="78499">
                  <c:v>42215.08057004404</c:v>
                </c:pt>
                <c:pt idx="78500">
                  <c:v>42215.08057007633</c:v>
                </c:pt>
                <c:pt idx="78501">
                  <c:v>42215.080570124039</c:v>
                </c:pt>
                <c:pt idx="78502">
                  <c:v>42215.080570159611</c:v>
                </c:pt>
                <c:pt idx="78503">
                  <c:v>42215.08057017043</c:v>
                </c:pt>
                <c:pt idx="78504">
                  <c:v>42215.080570187398</c:v>
                </c:pt>
                <c:pt idx="78505">
                  <c:v>42215.080570201098</c:v>
                </c:pt>
                <c:pt idx="78506">
                  <c:v>42215.08057022604</c:v>
                </c:pt>
                <c:pt idx="78507">
                  <c:v>42215.080570240549</c:v>
                </c:pt>
                <c:pt idx="78508">
                  <c:v>42215.08057024773</c:v>
                </c:pt>
                <c:pt idx="78509">
                  <c:v>42215.080570260703</c:v>
                </c:pt>
                <c:pt idx="78510">
                  <c:v>42215.080570329439</c:v>
                </c:pt>
                <c:pt idx="78511">
                  <c:v>42215.080570355531</c:v>
                </c:pt>
                <c:pt idx="78512">
                  <c:v>42215.080570391612</c:v>
                </c:pt>
                <c:pt idx="78513">
                  <c:v>42215.080570405138</c:v>
                </c:pt>
                <c:pt idx="78514">
                  <c:v>42215.080570472441</c:v>
                </c:pt>
                <c:pt idx="78515">
                  <c:v>42215.08057047856</c:v>
                </c:pt>
                <c:pt idx="78516">
                  <c:v>42215.080570488441</c:v>
                </c:pt>
                <c:pt idx="78517">
                  <c:v>42215.08057049285</c:v>
                </c:pt>
                <c:pt idx="78518">
                  <c:v>42215.080570530285</c:v>
                </c:pt>
                <c:pt idx="78519">
                  <c:v>42215.080570541897</c:v>
                </c:pt>
                <c:pt idx="78520">
                  <c:v>42215.080570590297</c:v>
                </c:pt>
                <c:pt idx="78521">
                  <c:v>42215.080570623802</c:v>
                </c:pt>
                <c:pt idx="78522">
                  <c:v>42215.080570625098</c:v>
                </c:pt>
                <c:pt idx="78523">
                  <c:v>42215.080570646031</c:v>
                </c:pt>
                <c:pt idx="78524">
                  <c:v>42215.080570654798</c:v>
                </c:pt>
                <c:pt idx="78525">
                  <c:v>42215.080570708538</c:v>
                </c:pt>
                <c:pt idx="78526">
                  <c:v>42215.080570724938</c:v>
                </c:pt>
                <c:pt idx="78527">
                  <c:v>42215.080570763275</c:v>
                </c:pt>
                <c:pt idx="78528">
                  <c:v>42215.08057077993</c:v>
                </c:pt>
                <c:pt idx="78529">
                  <c:v>42215.080570800201</c:v>
                </c:pt>
                <c:pt idx="78530">
                  <c:v>42215.080570821701</c:v>
                </c:pt>
                <c:pt idx="78531">
                  <c:v>42215.08057082443</c:v>
                </c:pt>
                <c:pt idx="78532">
                  <c:v>42215.080570855796</c:v>
                </c:pt>
                <c:pt idx="78533">
                  <c:v>42215.080570868929</c:v>
                </c:pt>
                <c:pt idx="78534">
                  <c:v>42215.0805709122</c:v>
                </c:pt>
                <c:pt idx="78535">
                  <c:v>42215.080570939899</c:v>
                </c:pt>
                <c:pt idx="78536">
                  <c:v>42215.080570956699</c:v>
                </c:pt>
                <c:pt idx="78537">
                  <c:v>42215.080571052211</c:v>
                </c:pt>
                <c:pt idx="78538">
                  <c:v>42215.080571053302</c:v>
                </c:pt>
                <c:pt idx="78539">
                  <c:v>42215.080571068829</c:v>
                </c:pt>
                <c:pt idx="78540">
                  <c:v>42215.08057108803</c:v>
                </c:pt>
                <c:pt idx="78541">
                  <c:v>42215.080571104729</c:v>
                </c:pt>
                <c:pt idx="78542">
                  <c:v>42215.080571111903</c:v>
                </c:pt>
                <c:pt idx="78543">
                  <c:v>42215.08057111883</c:v>
                </c:pt>
                <c:pt idx="78544">
                  <c:v>42215.080571171296</c:v>
                </c:pt>
                <c:pt idx="78545">
                  <c:v>42215.080571188941</c:v>
                </c:pt>
                <c:pt idx="78546">
                  <c:v>42215.080571213701</c:v>
                </c:pt>
                <c:pt idx="78547">
                  <c:v>42215.080571230297</c:v>
                </c:pt>
                <c:pt idx="78548">
                  <c:v>42215.080571281411</c:v>
                </c:pt>
                <c:pt idx="78549">
                  <c:v>42215.080571320141</c:v>
                </c:pt>
                <c:pt idx="78550">
                  <c:v>42215.080571326558</c:v>
                </c:pt>
                <c:pt idx="78551">
                  <c:v>42215.080571347949</c:v>
                </c:pt>
                <c:pt idx="78552">
                  <c:v>42215.080571361701</c:v>
                </c:pt>
                <c:pt idx="78553">
                  <c:v>42215.08057138203</c:v>
                </c:pt>
                <c:pt idx="78554">
                  <c:v>42215.080571398241</c:v>
                </c:pt>
                <c:pt idx="78555">
                  <c:v>42215.080571402839</c:v>
                </c:pt>
                <c:pt idx="78556">
                  <c:v>42215.080571420847</c:v>
                </c:pt>
                <c:pt idx="78557">
                  <c:v>42215.080571501676</c:v>
                </c:pt>
                <c:pt idx="78558">
                  <c:v>42215.080571512903</c:v>
                </c:pt>
                <c:pt idx="78559">
                  <c:v>42215.080571551902</c:v>
                </c:pt>
                <c:pt idx="78560">
                  <c:v>42215.080571562597</c:v>
                </c:pt>
                <c:pt idx="78561">
                  <c:v>42215.0805716338</c:v>
                </c:pt>
                <c:pt idx="78562">
                  <c:v>42215.080571640799</c:v>
                </c:pt>
                <c:pt idx="78563">
                  <c:v>42215.08057164913</c:v>
                </c:pt>
                <c:pt idx="78564">
                  <c:v>42215.080571652703</c:v>
                </c:pt>
                <c:pt idx="78565">
                  <c:v>42215.0805717002</c:v>
                </c:pt>
                <c:pt idx="78566">
                  <c:v>42215.08057170493</c:v>
                </c:pt>
                <c:pt idx="78567">
                  <c:v>42215.080571744329</c:v>
                </c:pt>
                <c:pt idx="78568">
                  <c:v>42215.080571783903</c:v>
                </c:pt>
                <c:pt idx="78569">
                  <c:v>42215.080571794038</c:v>
                </c:pt>
                <c:pt idx="78570">
                  <c:v>42215.08057179684</c:v>
                </c:pt>
                <c:pt idx="78571">
                  <c:v>42215.080571804698</c:v>
                </c:pt>
                <c:pt idx="78572">
                  <c:v>42215.080571865285</c:v>
                </c:pt>
                <c:pt idx="78573">
                  <c:v>42215.080571884529</c:v>
                </c:pt>
                <c:pt idx="78574">
                  <c:v>42215.080571930899</c:v>
                </c:pt>
                <c:pt idx="78575">
                  <c:v>42215.080571939201</c:v>
                </c:pt>
                <c:pt idx="78576">
                  <c:v>42215.08057195953</c:v>
                </c:pt>
                <c:pt idx="78577">
                  <c:v>42215.080571979299</c:v>
                </c:pt>
                <c:pt idx="78578">
                  <c:v>42215.080571982129</c:v>
                </c:pt>
                <c:pt idx="78579">
                  <c:v>42215.08057201613</c:v>
                </c:pt>
                <c:pt idx="78580">
                  <c:v>42215.080572026549</c:v>
                </c:pt>
                <c:pt idx="78581">
                  <c:v>42215.080572076549</c:v>
                </c:pt>
                <c:pt idx="78582">
                  <c:v>42215.08057209674</c:v>
                </c:pt>
                <c:pt idx="78583">
                  <c:v>42215.080572116429</c:v>
                </c:pt>
                <c:pt idx="78584">
                  <c:v>42215.080572207298</c:v>
                </c:pt>
                <c:pt idx="78585">
                  <c:v>42215.080572219696</c:v>
                </c:pt>
                <c:pt idx="78586">
                  <c:v>42215.080572228158</c:v>
                </c:pt>
                <c:pt idx="78587">
                  <c:v>42215.080572248349</c:v>
                </c:pt>
                <c:pt idx="78588">
                  <c:v>42215.080572266699</c:v>
                </c:pt>
                <c:pt idx="78589">
                  <c:v>42215.080572275729</c:v>
                </c:pt>
                <c:pt idx="78590">
                  <c:v>42215.080572283397</c:v>
                </c:pt>
                <c:pt idx="78591">
                  <c:v>42215.080572328559</c:v>
                </c:pt>
                <c:pt idx="78592">
                  <c:v>42215.080572348459</c:v>
                </c:pt>
                <c:pt idx="78593">
                  <c:v>42215.080572374631</c:v>
                </c:pt>
                <c:pt idx="78594">
                  <c:v>42215.080572393039</c:v>
                </c:pt>
                <c:pt idx="78595">
                  <c:v>42215.080572438739</c:v>
                </c:pt>
                <c:pt idx="78596">
                  <c:v>42215.080572480212</c:v>
                </c:pt>
                <c:pt idx="78597">
                  <c:v>42215.080572484549</c:v>
                </c:pt>
                <c:pt idx="78598">
                  <c:v>42215.080572507301</c:v>
                </c:pt>
                <c:pt idx="78599">
                  <c:v>42215.080572515501</c:v>
                </c:pt>
                <c:pt idx="78600">
                  <c:v>42215.080572543302</c:v>
                </c:pt>
                <c:pt idx="78601">
                  <c:v>42215.080572555402</c:v>
                </c:pt>
                <c:pt idx="78602">
                  <c:v>42215.080572560502</c:v>
                </c:pt>
                <c:pt idx="78603">
                  <c:v>42215.080572580497</c:v>
                </c:pt>
                <c:pt idx="78604">
                  <c:v>42215.080572655403</c:v>
                </c:pt>
                <c:pt idx="78605">
                  <c:v>42215.0805726736</c:v>
                </c:pt>
                <c:pt idx="78606">
                  <c:v>42215.080572712002</c:v>
                </c:pt>
                <c:pt idx="78607">
                  <c:v>42215.080572721898</c:v>
                </c:pt>
                <c:pt idx="78608">
                  <c:v>42215.080572791398</c:v>
                </c:pt>
                <c:pt idx="78609">
                  <c:v>42215.08057279823</c:v>
                </c:pt>
                <c:pt idx="78610">
                  <c:v>42215.080572806539</c:v>
                </c:pt>
                <c:pt idx="78611">
                  <c:v>42215.080572812498</c:v>
                </c:pt>
                <c:pt idx="78612">
                  <c:v>42215.080572853098</c:v>
                </c:pt>
                <c:pt idx="78613">
                  <c:v>42215.080572860599</c:v>
                </c:pt>
                <c:pt idx="78614">
                  <c:v>42215.080572905201</c:v>
                </c:pt>
                <c:pt idx="78615">
                  <c:v>42215.080572943829</c:v>
                </c:pt>
                <c:pt idx="78616">
                  <c:v>42215.080572946041</c:v>
                </c:pt>
                <c:pt idx="78617">
                  <c:v>42215.080572960098</c:v>
                </c:pt>
                <c:pt idx="78618">
                  <c:v>42215.080572967097</c:v>
                </c:pt>
                <c:pt idx="78619">
                  <c:v>42215.08057302294</c:v>
                </c:pt>
                <c:pt idx="78620">
                  <c:v>42215.080573044441</c:v>
                </c:pt>
                <c:pt idx="78621">
                  <c:v>42215.080573087529</c:v>
                </c:pt>
                <c:pt idx="78622">
                  <c:v>42215.080573095729</c:v>
                </c:pt>
                <c:pt idx="78623">
                  <c:v>42215.080573123429</c:v>
                </c:pt>
                <c:pt idx="78624">
                  <c:v>42215.080573133302</c:v>
                </c:pt>
                <c:pt idx="78625">
                  <c:v>42215.080573136031</c:v>
                </c:pt>
                <c:pt idx="78626">
                  <c:v>42215.080573175699</c:v>
                </c:pt>
                <c:pt idx="78627">
                  <c:v>42215.080573183099</c:v>
                </c:pt>
                <c:pt idx="78628">
                  <c:v>42215.080573229039</c:v>
                </c:pt>
                <c:pt idx="78629">
                  <c:v>42215.080573254141</c:v>
                </c:pt>
                <c:pt idx="78630">
                  <c:v>42215.080573276449</c:v>
                </c:pt>
                <c:pt idx="78631">
                  <c:v>42215.080573364699</c:v>
                </c:pt>
                <c:pt idx="78632">
                  <c:v>42215.080573375541</c:v>
                </c:pt>
                <c:pt idx="78633">
                  <c:v>42215.08057338393</c:v>
                </c:pt>
                <c:pt idx="78634">
                  <c:v>42215.080573407839</c:v>
                </c:pt>
                <c:pt idx="78635">
                  <c:v>42215.080573422449</c:v>
                </c:pt>
                <c:pt idx="78636">
                  <c:v>42215.08057343703</c:v>
                </c:pt>
                <c:pt idx="78637">
                  <c:v>42215.08057343914</c:v>
                </c:pt>
                <c:pt idx="78638">
                  <c:v>42215.08057348623</c:v>
                </c:pt>
                <c:pt idx="78639">
                  <c:v>42215.080573508429</c:v>
                </c:pt>
                <c:pt idx="78640">
                  <c:v>42215.080573516898</c:v>
                </c:pt>
                <c:pt idx="78641">
                  <c:v>42215.080573544612</c:v>
                </c:pt>
                <c:pt idx="78642">
                  <c:v>42215.080573599298</c:v>
                </c:pt>
                <c:pt idx="78643">
                  <c:v>42215.0805736396</c:v>
                </c:pt>
                <c:pt idx="78644">
                  <c:v>42215.080573641011</c:v>
                </c:pt>
                <c:pt idx="78645">
                  <c:v>42215.0805736646</c:v>
                </c:pt>
                <c:pt idx="78646">
                  <c:v>42215.080573672829</c:v>
                </c:pt>
                <c:pt idx="78647">
                  <c:v>42215.080573695697</c:v>
                </c:pt>
                <c:pt idx="78648">
                  <c:v>42215.080573712803</c:v>
                </c:pt>
                <c:pt idx="78649">
                  <c:v>42215.080573719999</c:v>
                </c:pt>
                <c:pt idx="78650">
                  <c:v>42215.080573740539</c:v>
                </c:pt>
                <c:pt idx="78651">
                  <c:v>42215.080573803498</c:v>
                </c:pt>
                <c:pt idx="78652">
                  <c:v>42215.080573830899</c:v>
                </c:pt>
                <c:pt idx="78653">
                  <c:v>42215.080573871601</c:v>
                </c:pt>
                <c:pt idx="78654">
                  <c:v>42215.080573877131</c:v>
                </c:pt>
                <c:pt idx="78655">
                  <c:v>42215.080573947838</c:v>
                </c:pt>
                <c:pt idx="78656">
                  <c:v>42215.08057394933</c:v>
                </c:pt>
                <c:pt idx="78657">
                  <c:v>42215.080573961597</c:v>
                </c:pt>
                <c:pt idx="78658">
                  <c:v>42215.080573972729</c:v>
                </c:pt>
                <c:pt idx="78659">
                  <c:v>42215.080574003397</c:v>
                </c:pt>
                <c:pt idx="78660">
                  <c:v>42215.080574012798</c:v>
                </c:pt>
                <c:pt idx="78661">
                  <c:v>42215.080574062602</c:v>
                </c:pt>
                <c:pt idx="78662">
                  <c:v>42215.080574094849</c:v>
                </c:pt>
                <c:pt idx="78663">
                  <c:v>42215.080574103697</c:v>
                </c:pt>
                <c:pt idx="78664">
                  <c:v>42215.080574115411</c:v>
                </c:pt>
                <c:pt idx="78665">
                  <c:v>42215.080574124229</c:v>
                </c:pt>
                <c:pt idx="78666">
                  <c:v>42215.080574180298</c:v>
                </c:pt>
                <c:pt idx="78667">
                  <c:v>42215.080574204629</c:v>
                </c:pt>
                <c:pt idx="78668">
                  <c:v>42215.08057424095</c:v>
                </c:pt>
                <c:pt idx="78669">
                  <c:v>42215.080574254738</c:v>
                </c:pt>
                <c:pt idx="78670">
                  <c:v>42215.080574279549</c:v>
                </c:pt>
                <c:pt idx="78671">
                  <c:v>42215.080574293839</c:v>
                </c:pt>
                <c:pt idx="78672">
                  <c:v>42215.08057429664</c:v>
                </c:pt>
                <c:pt idx="78673">
                  <c:v>42215.080574335829</c:v>
                </c:pt>
                <c:pt idx="78674">
                  <c:v>42215.080574341038</c:v>
                </c:pt>
                <c:pt idx="78675">
                  <c:v>42215.08057437923</c:v>
                </c:pt>
                <c:pt idx="78676">
                  <c:v>42215.08057441203</c:v>
                </c:pt>
                <c:pt idx="78677">
                  <c:v>42215.080574436739</c:v>
                </c:pt>
                <c:pt idx="78678">
                  <c:v>42215.08057452683</c:v>
                </c:pt>
                <c:pt idx="78679">
                  <c:v>42215.080574527012</c:v>
                </c:pt>
                <c:pt idx="78680">
                  <c:v>42215.080574540603</c:v>
                </c:pt>
                <c:pt idx="78681">
                  <c:v>42215.080574567801</c:v>
                </c:pt>
                <c:pt idx="78682">
                  <c:v>42215.080574576299</c:v>
                </c:pt>
                <c:pt idx="78683">
                  <c:v>42215.080574583597</c:v>
                </c:pt>
                <c:pt idx="78684">
                  <c:v>42215.080574590429</c:v>
                </c:pt>
                <c:pt idx="78685">
                  <c:v>42215.080574643529</c:v>
                </c:pt>
                <c:pt idx="78686">
                  <c:v>42215.080574668529</c:v>
                </c:pt>
                <c:pt idx="78687">
                  <c:v>42215.08057467443</c:v>
                </c:pt>
                <c:pt idx="78688">
                  <c:v>42215.080574702297</c:v>
                </c:pt>
                <c:pt idx="78689">
                  <c:v>42215.080574756612</c:v>
                </c:pt>
                <c:pt idx="78690">
                  <c:v>42215.080574798849</c:v>
                </c:pt>
                <c:pt idx="78691">
                  <c:v>42215.08057479994</c:v>
                </c:pt>
                <c:pt idx="78692">
                  <c:v>42215.080574818203</c:v>
                </c:pt>
                <c:pt idx="78693">
                  <c:v>42215.080574831998</c:v>
                </c:pt>
                <c:pt idx="78694">
                  <c:v>42215.08057485694</c:v>
                </c:pt>
                <c:pt idx="78695">
                  <c:v>42215.080574870211</c:v>
                </c:pt>
                <c:pt idx="78696">
                  <c:v>42215.080574877429</c:v>
                </c:pt>
                <c:pt idx="78697">
                  <c:v>42215.080574900399</c:v>
                </c:pt>
                <c:pt idx="78698">
                  <c:v>42215.080574958331</c:v>
                </c:pt>
                <c:pt idx="78699">
                  <c:v>42215.080574988329</c:v>
                </c:pt>
                <c:pt idx="78700">
                  <c:v>42215.080575032029</c:v>
                </c:pt>
                <c:pt idx="78701">
                  <c:v>42215.080575034139</c:v>
                </c:pt>
                <c:pt idx="78702">
                  <c:v>42215.080575105698</c:v>
                </c:pt>
                <c:pt idx="78703">
                  <c:v>42215.080575106629</c:v>
                </c:pt>
                <c:pt idx="78704">
                  <c:v>42215.080575119529</c:v>
                </c:pt>
                <c:pt idx="78705">
                  <c:v>42215.080575132211</c:v>
                </c:pt>
                <c:pt idx="78706">
                  <c:v>42215.080575163098</c:v>
                </c:pt>
                <c:pt idx="78707">
                  <c:v>42215.080575172629</c:v>
                </c:pt>
                <c:pt idx="78708">
                  <c:v>42215.080575219697</c:v>
                </c:pt>
                <c:pt idx="78709">
                  <c:v>42215.080575252628</c:v>
                </c:pt>
                <c:pt idx="78710">
                  <c:v>42215.080575264212</c:v>
                </c:pt>
                <c:pt idx="78711">
                  <c:v>42215.08057527354</c:v>
                </c:pt>
                <c:pt idx="78712">
                  <c:v>42215.080575280539</c:v>
                </c:pt>
                <c:pt idx="78713">
                  <c:v>42215.08057533815</c:v>
                </c:pt>
                <c:pt idx="78714">
                  <c:v>42215.080575364031</c:v>
                </c:pt>
                <c:pt idx="78715">
                  <c:v>42215.08057539635</c:v>
                </c:pt>
                <c:pt idx="78716">
                  <c:v>42215.080575410029</c:v>
                </c:pt>
                <c:pt idx="78717">
                  <c:v>42215.080575432541</c:v>
                </c:pt>
                <c:pt idx="78718">
                  <c:v>42215.08057544785</c:v>
                </c:pt>
                <c:pt idx="78719">
                  <c:v>42215.080575450549</c:v>
                </c:pt>
                <c:pt idx="78720">
                  <c:v>42215.080575496562</c:v>
                </c:pt>
                <c:pt idx="78721">
                  <c:v>42215.080575497741</c:v>
                </c:pt>
                <c:pt idx="78722">
                  <c:v>42215.080575539199</c:v>
                </c:pt>
                <c:pt idx="78723">
                  <c:v>42215.080575569002</c:v>
                </c:pt>
                <c:pt idx="78724">
                  <c:v>42215.08057559593</c:v>
                </c:pt>
                <c:pt idx="78725">
                  <c:v>42215.080575682703</c:v>
                </c:pt>
                <c:pt idx="78726">
                  <c:v>42215.080575685301</c:v>
                </c:pt>
                <c:pt idx="78727">
                  <c:v>42215.080575699139</c:v>
                </c:pt>
                <c:pt idx="78728">
                  <c:v>42215.080575728229</c:v>
                </c:pt>
                <c:pt idx="78729">
                  <c:v>42215.080575735003</c:v>
                </c:pt>
                <c:pt idx="78730">
                  <c:v>42215.080575742213</c:v>
                </c:pt>
                <c:pt idx="78731">
                  <c:v>42215.080575746229</c:v>
                </c:pt>
                <c:pt idx="78732">
                  <c:v>42215.08057580053</c:v>
                </c:pt>
                <c:pt idx="78733">
                  <c:v>42215.080575827938</c:v>
                </c:pt>
                <c:pt idx="78734">
                  <c:v>42215.080575834829</c:v>
                </c:pt>
                <c:pt idx="78735">
                  <c:v>42215.080575861684</c:v>
                </c:pt>
                <c:pt idx="78736">
                  <c:v>42215.080575914202</c:v>
                </c:pt>
                <c:pt idx="78737">
                  <c:v>42215.080575955799</c:v>
                </c:pt>
                <c:pt idx="78738">
                  <c:v>42215.080575960099</c:v>
                </c:pt>
                <c:pt idx="78739">
                  <c:v>42215.080575979438</c:v>
                </c:pt>
                <c:pt idx="78740">
                  <c:v>42215.080575987602</c:v>
                </c:pt>
                <c:pt idx="78741">
                  <c:v>42215.080576005399</c:v>
                </c:pt>
                <c:pt idx="78742">
                  <c:v>42215.080576027613</c:v>
                </c:pt>
                <c:pt idx="78743">
                  <c:v>42215.080576032429</c:v>
                </c:pt>
                <c:pt idx="78744">
                  <c:v>42215.080576060012</c:v>
                </c:pt>
                <c:pt idx="78745">
                  <c:v>42215.080576116612</c:v>
                </c:pt>
                <c:pt idx="78746">
                  <c:v>42215.08057614234</c:v>
                </c:pt>
                <c:pt idx="78747">
                  <c:v>42215.080576192238</c:v>
                </c:pt>
                <c:pt idx="78748">
                  <c:v>42215.080576194159</c:v>
                </c:pt>
                <c:pt idx="78749">
                  <c:v>42215.08057626283</c:v>
                </c:pt>
                <c:pt idx="78750">
                  <c:v>42215.080576263499</c:v>
                </c:pt>
                <c:pt idx="78751">
                  <c:v>42215.080576276639</c:v>
                </c:pt>
                <c:pt idx="78752">
                  <c:v>42215.080576291839</c:v>
                </c:pt>
                <c:pt idx="78753">
                  <c:v>42215.080576318331</c:v>
                </c:pt>
                <c:pt idx="78754">
                  <c:v>42215.080576325039</c:v>
                </c:pt>
                <c:pt idx="78755">
                  <c:v>42215.08057637715</c:v>
                </c:pt>
                <c:pt idx="78756">
                  <c:v>42215.08057641043</c:v>
                </c:pt>
                <c:pt idx="78757">
                  <c:v>42215.08057642416</c:v>
                </c:pt>
                <c:pt idx="78758">
                  <c:v>42215.080576431013</c:v>
                </c:pt>
                <c:pt idx="78759">
                  <c:v>42215.080576438049</c:v>
                </c:pt>
                <c:pt idx="78760">
                  <c:v>42215.080576494962</c:v>
                </c:pt>
                <c:pt idx="78761">
                  <c:v>42215.080576524138</c:v>
                </c:pt>
                <c:pt idx="78762">
                  <c:v>42215.080576556429</c:v>
                </c:pt>
                <c:pt idx="78763">
                  <c:v>42215.08057657013</c:v>
                </c:pt>
                <c:pt idx="78764">
                  <c:v>42215.080576587599</c:v>
                </c:pt>
                <c:pt idx="78765">
                  <c:v>42215.080576608299</c:v>
                </c:pt>
                <c:pt idx="78766">
                  <c:v>42215.080576610999</c:v>
                </c:pt>
                <c:pt idx="78767">
                  <c:v>42215.0805766556</c:v>
                </c:pt>
                <c:pt idx="78768">
                  <c:v>42215.080576655899</c:v>
                </c:pt>
                <c:pt idx="78769">
                  <c:v>42215.08057669655</c:v>
                </c:pt>
                <c:pt idx="78770">
                  <c:v>42215.08057672633</c:v>
                </c:pt>
                <c:pt idx="78771">
                  <c:v>42215.080576756212</c:v>
                </c:pt>
                <c:pt idx="78772">
                  <c:v>42215.080576840141</c:v>
                </c:pt>
                <c:pt idx="78773">
                  <c:v>42215.080576842331</c:v>
                </c:pt>
                <c:pt idx="78774">
                  <c:v>42215.080576856213</c:v>
                </c:pt>
                <c:pt idx="78775">
                  <c:v>42215.080576887711</c:v>
                </c:pt>
                <c:pt idx="78776">
                  <c:v>42215.080576891829</c:v>
                </c:pt>
                <c:pt idx="78777">
                  <c:v>42215.080576899039</c:v>
                </c:pt>
                <c:pt idx="78778">
                  <c:v>42215.080576908549</c:v>
                </c:pt>
                <c:pt idx="78779">
                  <c:v>42215.080576957829</c:v>
                </c:pt>
                <c:pt idx="78780">
                  <c:v>42215.080576988039</c:v>
                </c:pt>
                <c:pt idx="78781">
                  <c:v>42215.080576991939</c:v>
                </c:pt>
                <c:pt idx="78782">
                  <c:v>42215.080577018947</c:v>
                </c:pt>
                <c:pt idx="78783">
                  <c:v>42215.080577071429</c:v>
                </c:pt>
                <c:pt idx="78784">
                  <c:v>42215.080577113302</c:v>
                </c:pt>
                <c:pt idx="78785">
                  <c:v>42215.080577119603</c:v>
                </c:pt>
                <c:pt idx="78786">
                  <c:v>42215.080577130699</c:v>
                </c:pt>
                <c:pt idx="78787">
                  <c:v>42215.080577144559</c:v>
                </c:pt>
                <c:pt idx="78788">
                  <c:v>42215.080577169399</c:v>
                </c:pt>
                <c:pt idx="78789">
                  <c:v>42215.080577184439</c:v>
                </c:pt>
                <c:pt idx="78790">
                  <c:v>42215.080577191729</c:v>
                </c:pt>
                <c:pt idx="78791">
                  <c:v>42215.080577220149</c:v>
                </c:pt>
                <c:pt idx="78792">
                  <c:v>42215.080577274159</c:v>
                </c:pt>
                <c:pt idx="78793">
                  <c:v>42215.080577299741</c:v>
                </c:pt>
                <c:pt idx="78794">
                  <c:v>42215.080577348861</c:v>
                </c:pt>
                <c:pt idx="78795">
                  <c:v>42215.080577351611</c:v>
                </c:pt>
                <c:pt idx="78796">
                  <c:v>42215.08057742074</c:v>
                </c:pt>
                <c:pt idx="78797">
                  <c:v>42215.080577420958</c:v>
                </c:pt>
                <c:pt idx="78798">
                  <c:v>42215.08057743455</c:v>
                </c:pt>
                <c:pt idx="78799">
                  <c:v>42215.08057745215</c:v>
                </c:pt>
                <c:pt idx="78800">
                  <c:v>42215.080577476459</c:v>
                </c:pt>
                <c:pt idx="78801">
                  <c:v>42215.080577485947</c:v>
                </c:pt>
                <c:pt idx="78802">
                  <c:v>42215.080577534529</c:v>
                </c:pt>
                <c:pt idx="78803">
                  <c:v>42215.080577567598</c:v>
                </c:pt>
                <c:pt idx="78804">
                  <c:v>42215.080577583598</c:v>
                </c:pt>
                <c:pt idx="78805">
                  <c:v>42215.080577588429</c:v>
                </c:pt>
                <c:pt idx="78806">
                  <c:v>42215.080577597211</c:v>
                </c:pt>
                <c:pt idx="78807">
                  <c:v>42215.08057765253</c:v>
                </c:pt>
                <c:pt idx="78808">
                  <c:v>42215.080577684203</c:v>
                </c:pt>
                <c:pt idx="78809">
                  <c:v>42215.080577711684</c:v>
                </c:pt>
                <c:pt idx="78810">
                  <c:v>42215.080577725399</c:v>
                </c:pt>
                <c:pt idx="78811">
                  <c:v>42215.08057774583</c:v>
                </c:pt>
                <c:pt idx="78812">
                  <c:v>42215.08057776613</c:v>
                </c:pt>
                <c:pt idx="78813">
                  <c:v>42215.080577768829</c:v>
                </c:pt>
                <c:pt idx="78814">
                  <c:v>42215.080577812303</c:v>
                </c:pt>
                <c:pt idx="78815">
                  <c:v>42215.080577815701</c:v>
                </c:pt>
                <c:pt idx="78816">
                  <c:v>42215.08057785494</c:v>
                </c:pt>
                <c:pt idx="78817">
                  <c:v>42215.080577883899</c:v>
                </c:pt>
                <c:pt idx="78818">
                  <c:v>42215.080577916029</c:v>
                </c:pt>
                <c:pt idx="78819">
                  <c:v>42215.08057799394</c:v>
                </c:pt>
                <c:pt idx="78820">
                  <c:v>42215.080578002329</c:v>
                </c:pt>
                <c:pt idx="78821">
                  <c:v>42215.080578016139</c:v>
                </c:pt>
                <c:pt idx="78822">
                  <c:v>42215.080578047629</c:v>
                </c:pt>
                <c:pt idx="78823">
                  <c:v>42215.080578052039</c:v>
                </c:pt>
                <c:pt idx="78824">
                  <c:v>42215.080578061097</c:v>
                </c:pt>
                <c:pt idx="78825">
                  <c:v>42215.08057806603</c:v>
                </c:pt>
                <c:pt idx="78826">
                  <c:v>42215.080578115303</c:v>
                </c:pt>
                <c:pt idx="78827">
                  <c:v>42215.080578148249</c:v>
                </c:pt>
                <c:pt idx="78828">
                  <c:v>42215.080578152141</c:v>
                </c:pt>
                <c:pt idx="78829">
                  <c:v>42215.080578172849</c:v>
                </c:pt>
                <c:pt idx="78830">
                  <c:v>42215.080578228641</c:v>
                </c:pt>
                <c:pt idx="78831">
                  <c:v>42215.08057827055</c:v>
                </c:pt>
                <c:pt idx="78832">
                  <c:v>42215.080578279551</c:v>
                </c:pt>
                <c:pt idx="78833">
                  <c:v>42215.080578298963</c:v>
                </c:pt>
                <c:pt idx="78834">
                  <c:v>42215.080578301699</c:v>
                </c:pt>
                <c:pt idx="78835">
                  <c:v>42215.080578329849</c:v>
                </c:pt>
                <c:pt idx="78836">
                  <c:v>42215.08057834216</c:v>
                </c:pt>
                <c:pt idx="78837">
                  <c:v>42215.080578347239</c:v>
                </c:pt>
                <c:pt idx="78838">
                  <c:v>42215.08057838033</c:v>
                </c:pt>
                <c:pt idx="78839">
                  <c:v>42215.080578443551</c:v>
                </c:pt>
                <c:pt idx="78840">
                  <c:v>42215.080578457149</c:v>
                </c:pt>
                <c:pt idx="78841">
                  <c:v>42215.080578506611</c:v>
                </c:pt>
                <c:pt idx="78842">
                  <c:v>42215.080578511275</c:v>
                </c:pt>
                <c:pt idx="78843">
                  <c:v>42215.08057857844</c:v>
                </c:pt>
                <c:pt idx="78844">
                  <c:v>42215.0805785837</c:v>
                </c:pt>
                <c:pt idx="78845">
                  <c:v>42215.080578592038</c:v>
                </c:pt>
                <c:pt idx="78846">
                  <c:v>42215.0805786122</c:v>
                </c:pt>
                <c:pt idx="78847">
                  <c:v>42215.080578640031</c:v>
                </c:pt>
                <c:pt idx="78848">
                  <c:v>42215.080578647612</c:v>
                </c:pt>
                <c:pt idx="78849">
                  <c:v>42215.080578688299</c:v>
                </c:pt>
                <c:pt idx="78850">
                  <c:v>42215.080578739202</c:v>
                </c:pt>
                <c:pt idx="78851">
                  <c:v>42215.08057874204</c:v>
                </c:pt>
                <c:pt idx="78852">
                  <c:v>42215.080578743298</c:v>
                </c:pt>
                <c:pt idx="78853">
                  <c:v>42215.080578754612</c:v>
                </c:pt>
                <c:pt idx="78854">
                  <c:v>42215.080578809699</c:v>
                </c:pt>
                <c:pt idx="78855">
                  <c:v>42215.080578844449</c:v>
                </c:pt>
                <c:pt idx="78856">
                  <c:v>42215.08057887703</c:v>
                </c:pt>
                <c:pt idx="78857">
                  <c:v>42215.08057887973</c:v>
                </c:pt>
                <c:pt idx="78858">
                  <c:v>42215.080578902838</c:v>
                </c:pt>
                <c:pt idx="78859">
                  <c:v>42215.08057892933</c:v>
                </c:pt>
                <c:pt idx="78860">
                  <c:v>42215.080578932138</c:v>
                </c:pt>
                <c:pt idx="78861">
                  <c:v>42215.080578971028</c:v>
                </c:pt>
                <c:pt idx="78862">
                  <c:v>42215.08057897543</c:v>
                </c:pt>
                <c:pt idx="78863">
                  <c:v>42215.080579025547</c:v>
                </c:pt>
                <c:pt idx="78864">
                  <c:v>42215.080579041329</c:v>
                </c:pt>
                <c:pt idx="78865">
                  <c:v>42215.08057907645</c:v>
                </c:pt>
                <c:pt idx="78866">
                  <c:v>42215.080579154739</c:v>
                </c:pt>
                <c:pt idx="78867">
                  <c:v>42215.080579156849</c:v>
                </c:pt>
                <c:pt idx="78868">
                  <c:v>42215.08057917063</c:v>
                </c:pt>
                <c:pt idx="78869">
                  <c:v>42215.080579206449</c:v>
                </c:pt>
                <c:pt idx="78870">
                  <c:v>42215.08057920733</c:v>
                </c:pt>
                <c:pt idx="78871">
                  <c:v>42215.080579213602</c:v>
                </c:pt>
                <c:pt idx="78872">
                  <c:v>42215.080579225731</c:v>
                </c:pt>
                <c:pt idx="78873">
                  <c:v>42215.080579272639</c:v>
                </c:pt>
                <c:pt idx="78874">
                  <c:v>42215.080579308349</c:v>
                </c:pt>
                <c:pt idx="78875">
                  <c:v>42215.08057931855</c:v>
                </c:pt>
                <c:pt idx="78876">
                  <c:v>42215.080579335299</c:v>
                </c:pt>
                <c:pt idx="78877">
                  <c:v>42215.08057938634</c:v>
                </c:pt>
                <c:pt idx="78878">
                  <c:v>42215.080579428162</c:v>
                </c:pt>
                <c:pt idx="78879">
                  <c:v>42215.080579439338</c:v>
                </c:pt>
                <c:pt idx="78880">
                  <c:v>42215.080579448062</c:v>
                </c:pt>
                <c:pt idx="78881">
                  <c:v>42215.080579461799</c:v>
                </c:pt>
                <c:pt idx="78882">
                  <c:v>42215.080579486741</c:v>
                </c:pt>
                <c:pt idx="78883">
                  <c:v>42215.080579499561</c:v>
                </c:pt>
                <c:pt idx="78884">
                  <c:v>42215.080579504611</c:v>
                </c:pt>
                <c:pt idx="78885">
                  <c:v>42215.08057954043</c:v>
                </c:pt>
                <c:pt idx="78886">
                  <c:v>42215.08057959233</c:v>
                </c:pt>
                <c:pt idx="78887">
                  <c:v>42215.080579617599</c:v>
                </c:pt>
                <c:pt idx="78888">
                  <c:v>42215.080579662397</c:v>
                </c:pt>
                <c:pt idx="78889">
                  <c:v>42215.080579671499</c:v>
                </c:pt>
                <c:pt idx="78890">
                  <c:v>42215.080579735601</c:v>
                </c:pt>
                <c:pt idx="78891">
                  <c:v>42215.080579736612</c:v>
                </c:pt>
                <c:pt idx="78892">
                  <c:v>42215.080579750298</c:v>
                </c:pt>
                <c:pt idx="78893">
                  <c:v>42215.08057977233</c:v>
                </c:pt>
                <c:pt idx="78894">
                  <c:v>42215.080579792229</c:v>
                </c:pt>
                <c:pt idx="78895">
                  <c:v>42215.080579803798</c:v>
                </c:pt>
                <c:pt idx="78896">
                  <c:v>42215.080579849338</c:v>
                </c:pt>
                <c:pt idx="78897">
                  <c:v>42215.080579883012</c:v>
                </c:pt>
                <c:pt idx="78898">
                  <c:v>42215.080579903297</c:v>
                </c:pt>
                <c:pt idx="78899">
                  <c:v>42215.080579903799</c:v>
                </c:pt>
                <c:pt idx="78900">
                  <c:v>42215.080579910798</c:v>
                </c:pt>
                <c:pt idx="78901">
                  <c:v>42215.080579967398</c:v>
                </c:pt>
                <c:pt idx="78902">
                  <c:v>42215.080580004098</c:v>
                </c:pt>
                <c:pt idx="78903">
                  <c:v>42215.080580024929</c:v>
                </c:pt>
                <c:pt idx="78904">
                  <c:v>42215.080580038601</c:v>
                </c:pt>
                <c:pt idx="78905">
                  <c:v>42215.080580063674</c:v>
                </c:pt>
                <c:pt idx="78906">
                  <c:v>42215.0805800772</c:v>
                </c:pt>
                <c:pt idx="78907">
                  <c:v>42215.080580079899</c:v>
                </c:pt>
                <c:pt idx="78908">
                  <c:v>42215.080580127003</c:v>
                </c:pt>
                <c:pt idx="78909">
                  <c:v>42215.080580135196</c:v>
                </c:pt>
                <c:pt idx="78910">
                  <c:v>42215.080580171103</c:v>
                </c:pt>
                <c:pt idx="78911">
                  <c:v>42215.080580199603</c:v>
                </c:pt>
                <c:pt idx="78912">
                  <c:v>42215.080580236201</c:v>
                </c:pt>
                <c:pt idx="78913">
                  <c:v>42215.0805803119</c:v>
                </c:pt>
                <c:pt idx="78914">
                  <c:v>42215.080580315902</c:v>
                </c:pt>
                <c:pt idx="78915">
                  <c:v>42215.080580329799</c:v>
                </c:pt>
                <c:pt idx="78916">
                  <c:v>42215.0805803658</c:v>
                </c:pt>
                <c:pt idx="78917">
                  <c:v>42215.080580367001</c:v>
                </c:pt>
                <c:pt idx="78918">
                  <c:v>42215.080580373098</c:v>
                </c:pt>
                <c:pt idx="78919">
                  <c:v>42215.080580382499</c:v>
                </c:pt>
                <c:pt idx="78920">
                  <c:v>42215.080580430003</c:v>
                </c:pt>
                <c:pt idx="78921">
                  <c:v>42215.080580466303</c:v>
                </c:pt>
                <c:pt idx="78922">
                  <c:v>42215.080580468399</c:v>
                </c:pt>
                <c:pt idx="78923">
                  <c:v>42215.080580488611</c:v>
                </c:pt>
                <c:pt idx="78924">
                  <c:v>42215.080580540198</c:v>
                </c:pt>
                <c:pt idx="78925">
                  <c:v>42215.080580584996</c:v>
                </c:pt>
                <c:pt idx="78926">
                  <c:v>42215.080580599002</c:v>
                </c:pt>
                <c:pt idx="78927">
                  <c:v>42215.080580615264</c:v>
                </c:pt>
                <c:pt idx="78928">
                  <c:v>42215.080580622103</c:v>
                </c:pt>
                <c:pt idx="78929">
                  <c:v>42215.080580624897</c:v>
                </c:pt>
                <c:pt idx="78930">
                  <c:v>42215.080580656802</c:v>
                </c:pt>
                <c:pt idx="78931">
                  <c:v>42215.0805806641</c:v>
                </c:pt>
                <c:pt idx="78932">
                  <c:v>42215.0805807004</c:v>
                </c:pt>
                <c:pt idx="78933">
                  <c:v>42215.080580752103</c:v>
                </c:pt>
                <c:pt idx="78934">
                  <c:v>42215.080580774898</c:v>
                </c:pt>
                <c:pt idx="78935">
                  <c:v>42215.080580821101</c:v>
                </c:pt>
                <c:pt idx="78936">
                  <c:v>42215.080580831185</c:v>
                </c:pt>
                <c:pt idx="78937">
                  <c:v>42215.08058089413</c:v>
                </c:pt>
                <c:pt idx="78938">
                  <c:v>42215.080580901304</c:v>
                </c:pt>
                <c:pt idx="78939">
                  <c:v>42215.080580910784</c:v>
                </c:pt>
                <c:pt idx="78940">
                  <c:v>42215.080580918802</c:v>
                </c:pt>
                <c:pt idx="78941">
                  <c:v>42215.080580932285</c:v>
                </c:pt>
                <c:pt idx="78942">
                  <c:v>42215.080580965085</c:v>
                </c:pt>
                <c:pt idx="78943">
                  <c:v>42215.080581003102</c:v>
                </c:pt>
                <c:pt idx="78944">
                  <c:v>42215.080581040311</c:v>
                </c:pt>
                <c:pt idx="78945">
                  <c:v>42215.080581061004</c:v>
                </c:pt>
                <c:pt idx="78946">
                  <c:v>42215.080581063194</c:v>
                </c:pt>
                <c:pt idx="78947">
                  <c:v>42215.0805810698</c:v>
                </c:pt>
                <c:pt idx="78948">
                  <c:v>42215.080581125498</c:v>
                </c:pt>
                <c:pt idx="78949">
                  <c:v>42215.0805811643</c:v>
                </c:pt>
                <c:pt idx="78950">
                  <c:v>42215.080581188202</c:v>
                </c:pt>
                <c:pt idx="78951">
                  <c:v>42215.080581196438</c:v>
                </c:pt>
                <c:pt idx="78952">
                  <c:v>42215.080581216702</c:v>
                </c:pt>
                <c:pt idx="78953">
                  <c:v>42215.08058123813</c:v>
                </c:pt>
                <c:pt idx="78954">
                  <c:v>42215.080581240829</c:v>
                </c:pt>
                <c:pt idx="78955">
                  <c:v>42215.080581286202</c:v>
                </c:pt>
                <c:pt idx="78956">
                  <c:v>42215.080581295297</c:v>
                </c:pt>
                <c:pt idx="78957">
                  <c:v>42215.08058132654</c:v>
                </c:pt>
                <c:pt idx="78958">
                  <c:v>42215.080581357099</c:v>
                </c:pt>
                <c:pt idx="78959">
                  <c:v>42215.080581396229</c:v>
                </c:pt>
                <c:pt idx="78960">
                  <c:v>42215.080581465998</c:v>
                </c:pt>
                <c:pt idx="78961">
                  <c:v>42215.080581476839</c:v>
                </c:pt>
                <c:pt idx="78962">
                  <c:v>42215.080581485097</c:v>
                </c:pt>
                <c:pt idx="78963">
                  <c:v>42215.080581523594</c:v>
                </c:pt>
                <c:pt idx="78964">
                  <c:v>42215.080581527196</c:v>
                </c:pt>
                <c:pt idx="78965">
                  <c:v>42215.080581534596</c:v>
                </c:pt>
                <c:pt idx="78966">
                  <c:v>42215.080581542199</c:v>
                </c:pt>
                <c:pt idx="78967">
                  <c:v>42215.080581587485</c:v>
                </c:pt>
                <c:pt idx="78968">
                  <c:v>42215.0805816215</c:v>
                </c:pt>
                <c:pt idx="78969">
                  <c:v>42215.080581627997</c:v>
                </c:pt>
                <c:pt idx="78970">
                  <c:v>42215.080581646696</c:v>
                </c:pt>
                <c:pt idx="78971">
                  <c:v>42215.080581700597</c:v>
                </c:pt>
                <c:pt idx="78972">
                  <c:v>42215.080581743001</c:v>
                </c:pt>
                <c:pt idx="78973">
                  <c:v>42215.080581759103</c:v>
                </c:pt>
                <c:pt idx="78974">
                  <c:v>42215.080581762501</c:v>
                </c:pt>
                <c:pt idx="78975">
                  <c:v>42215.080581776201</c:v>
                </c:pt>
                <c:pt idx="78976">
                  <c:v>42215.08058179653</c:v>
                </c:pt>
                <c:pt idx="78977">
                  <c:v>42215.080581813774</c:v>
                </c:pt>
                <c:pt idx="78978">
                  <c:v>42215.080581820999</c:v>
                </c:pt>
                <c:pt idx="78979">
                  <c:v>42215.0805818601</c:v>
                </c:pt>
                <c:pt idx="78980">
                  <c:v>42215.080581916402</c:v>
                </c:pt>
                <c:pt idx="78981">
                  <c:v>42215.080581928931</c:v>
                </c:pt>
                <c:pt idx="78982">
                  <c:v>42215.080581978029</c:v>
                </c:pt>
                <c:pt idx="78983">
                  <c:v>42215.080581990798</c:v>
                </c:pt>
                <c:pt idx="78984">
                  <c:v>42215.080582050403</c:v>
                </c:pt>
                <c:pt idx="78985">
                  <c:v>42215.080582056798</c:v>
                </c:pt>
                <c:pt idx="78986">
                  <c:v>42215.0805820651</c:v>
                </c:pt>
                <c:pt idx="78987">
                  <c:v>42215.080582092203</c:v>
                </c:pt>
                <c:pt idx="78988">
                  <c:v>42215.080582113384</c:v>
                </c:pt>
                <c:pt idx="78989">
                  <c:v>42215.080582121001</c:v>
                </c:pt>
                <c:pt idx="78990">
                  <c:v>42215.080582163784</c:v>
                </c:pt>
                <c:pt idx="78991">
                  <c:v>42215.080582208699</c:v>
                </c:pt>
                <c:pt idx="78992">
                  <c:v>42215.080582215996</c:v>
                </c:pt>
                <c:pt idx="78993">
                  <c:v>42215.080582218099</c:v>
                </c:pt>
                <c:pt idx="78994">
                  <c:v>42215.080582223003</c:v>
                </c:pt>
                <c:pt idx="78995">
                  <c:v>42215.080582282899</c:v>
                </c:pt>
                <c:pt idx="78996">
                  <c:v>42215.08058232443</c:v>
                </c:pt>
                <c:pt idx="78997">
                  <c:v>42215.080582340939</c:v>
                </c:pt>
                <c:pt idx="78998">
                  <c:v>42215.080582354603</c:v>
                </c:pt>
                <c:pt idx="78999">
                  <c:v>42215.080582379429</c:v>
                </c:pt>
                <c:pt idx="79000">
                  <c:v>42215.080582391929</c:v>
                </c:pt>
                <c:pt idx="79001">
                  <c:v>42215.080582394628</c:v>
                </c:pt>
                <c:pt idx="79002">
                  <c:v>42215.080582441529</c:v>
                </c:pt>
                <c:pt idx="79003">
                  <c:v>42215.080582455012</c:v>
                </c:pt>
                <c:pt idx="79004">
                  <c:v>42215.08058248493</c:v>
                </c:pt>
                <c:pt idx="79005">
                  <c:v>42215.080582514274</c:v>
                </c:pt>
                <c:pt idx="79006">
                  <c:v>42215.0805825567</c:v>
                </c:pt>
                <c:pt idx="79007">
                  <c:v>42215.080582626702</c:v>
                </c:pt>
                <c:pt idx="79008">
                  <c:v>42215.0805826301</c:v>
                </c:pt>
                <c:pt idx="79009">
                  <c:v>42215.080582643997</c:v>
                </c:pt>
                <c:pt idx="79010">
                  <c:v>42215.080582679897</c:v>
                </c:pt>
                <c:pt idx="79011">
                  <c:v>42215.0805826871</c:v>
                </c:pt>
                <c:pt idx="79012">
                  <c:v>42215.080582687195</c:v>
                </c:pt>
                <c:pt idx="79013">
                  <c:v>42215.080582693903</c:v>
                </c:pt>
                <c:pt idx="79014">
                  <c:v>42215.080582744929</c:v>
                </c:pt>
                <c:pt idx="79015">
                  <c:v>42215.080582777999</c:v>
                </c:pt>
                <c:pt idx="79016">
                  <c:v>42215.080582788803</c:v>
                </c:pt>
                <c:pt idx="79017">
                  <c:v>42215.080582804898</c:v>
                </c:pt>
                <c:pt idx="79018">
                  <c:v>42215.080582858303</c:v>
                </c:pt>
                <c:pt idx="79019">
                  <c:v>42215.080582899129</c:v>
                </c:pt>
                <c:pt idx="79020">
                  <c:v>42215.080582918999</c:v>
                </c:pt>
                <c:pt idx="79021">
                  <c:v>42215.0805829292</c:v>
                </c:pt>
                <c:pt idx="79022">
                  <c:v>42215.0805829319</c:v>
                </c:pt>
                <c:pt idx="79023">
                  <c:v>42215.080582962502</c:v>
                </c:pt>
                <c:pt idx="79024">
                  <c:v>42215.080582971401</c:v>
                </c:pt>
                <c:pt idx="79025">
                  <c:v>42215.080582978611</c:v>
                </c:pt>
                <c:pt idx="79026">
                  <c:v>42215.080583020899</c:v>
                </c:pt>
                <c:pt idx="79027">
                  <c:v>42215.080583067502</c:v>
                </c:pt>
                <c:pt idx="79028">
                  <c:v>42215.080583089897</c:v>
                </c:pt>
                <c:pt idx="79029">
                  <c:v>42215.080583137897</c:v>
                </c:pt>
                <c:pt idx="79030">
                  <c:v>42215.080583151102</c:v>
                </c:pt>
                <c:pt idx="79031">
                  <c:v>42215.08058320883</c:v>
                </c:pt>
                <c:pt idx="79032">
                  <c:v>42215.080583216397</c:v>
                </c:pt>
                <c:pt idx="79033">
                  <c:v>42215.080583224139</c:v>
                </c:pt>
                <c:pt idx="79034">
                  <c:v>42215.080583233685</c:v>
                </c:pt>
                <c:pt idx="79035">
                  <c:v>42215.08058325293</c:v>
                </c:pt>
                <c:pt idx="79036">
                  <c:v>42215.080583280003</c:v>
                </c:pt>
                <c:pt idx="79037">
                  <c:v>42215.080583321098</c:v>
                </c:pt>
                <c:pt idx="79038">
                  <c:v>42215.080583358438</c:v>
                </c:pt>
                <c:pt idx="79039">
                  <c:v>42215.080583375013</c:v>
                </c:pt>
                <c:pt idx="79040">
                  <c:v>42215.080583381998</c:v>
                </c:pt>
                <c:pt idx="79041">
                  <c:v>42215.080583382929</c:v>
                </c:pt>
                <c:pt idx="79042">
                  <c:v>42215.080583439303</c:v>
                </c:pt>
                <c:pt idx="79043">
                  <c:v>42215.080583485003</c:v>
                </c:pt>
                <c:pt idx="79044">
                  <c:v>42215.080583502902</c:v>
                </c:pt>
                <c:pt idx="79045">
                  <c:v>42215.080583511073</c:v>
                </c:pt>
                <c:pt idx="79046">
                  <c:v>42215.080583534102</c:v>
                </c:pt>
                <c:pt idx="79047">
                  <c:v>42215.080583556402</c:v>
                </c:pt>
                <c:pt idx="79048">
                  <c:v>42215.080583559196</c:v>
                </c:pt>
                <c:pt idx="79049">
                  <c:v>42215.080583599098</c:v>
                </c:pt>
                <c:pt idx="79050">
                  <c:v>42215.080583614996</c:v>
                </c:pt>
                <c:pt idx="79051">
                  <c:v>42215.080583642201</c:v>
                </c:pt>
                <c:pt idx="79052">
                  <c:v>42215.080583671675</c:v>
                </c:pt>
                <c:pt idx="79053">
                  <c:v>42215.080583717085</c:v>
                </c:pt>
                <c:pt idx="79054">
                  <c:v>42215.0805837839</c:v>
                </c:pt>
                <c:pt idx="79055">
                  <c:v>42215.080583787101</c:v>
                </c:pt>
                <c:pt idx="79056">
                  <c:v>42215.080583800896</c:v>
                </c:pt>
                <c:pt idx="79057">
                  <c:v>42215.080583836701</c:v>
                </c:pt>
                <c:pt idx="79058">
                  <c:v>42215.080583843999</c:v>
                </c:pt>
                <c:pt idx="79059">
                  <c:v>42215.08058384683</c:v>
                </c:pt>
                <c:pt idx="79060">
                  <c:v>42215.080583856099</c:v>
                </c:pt>
                <c:pt idx="79061">
                  <c:v>42215.080583903102</c:v>
                </c:pt>
                <c:pt idx="79062">
                  <c:v>42215.080583948729</c:v>
                </c:pt>
                <c:pt idx="79063">
                  <c:v>42215.08058394913</c:v>
                </c:pt>
                <c:pt idx="79064">
                  <c:v>42215.080583962503</c:v>
                </c:pt>
                <c:pt idx="79065">
                  <c:v>42215.080584015501</c:v>
                </c:pt>
                <c:pt idx="79066">
                  <c:v>42215.080584057199</c:v>
                </c:pt>
                <c:pt idx="79067">
                  <c:v>42215.080584078831</c:v>
                </c:pt>
                <c:pt idx="79068">
                  <c:v>42215.080584085903</c:v>
                </c:pt>
                <c:pt idx="79069">
                  <c:v>42215.080584088602</c:v>
                </c:pt>
                <c:pt idx="79070">
                  <c:v>42215.080584114403</c:v>
                </c:pt>
                <c:pt idx="79071">
                  <c:v>42215.080584128613</c:v>
                </c:pt>
                <c:pt idx="79072">
                  <c:v>42215.080584135801</c:v>
                </c:pt>
                <c:pt idx="79073">
                  <c:v>42215.080584181276</c:v>
                </c:pt>
                <c:pt idx="79074">
                  <c:v>42215.080584230796</c:v>
                </c:pt>
                <c:pt idx="79075">
                  <c:v>42215.080584247138</c:v>
                </c:pt>
                <c:pt idx="79076">
                  <c:v>42215.080584291529</c:v>
                </c:pt>
                <c:pt idx="79077">
                  <c:v>42215.080584310803</c:v>
                </c:pt>
                <c:pt idx="79078">
                  <c:v>42215.0805843653</c:v>
                </c:pt>
                <c:pt idx="79079">
                  <c:v>42215.080584366129</c:v>
                </c:pt>
                <c:pt idx="79080">
                  <c:v>42215.080584379139</c:v>
                </c:pt>
                <c:pt idx="79081">
                  <c:v>42215.080584413285</c:v>
                </c:pt>
                <c:pt idx="79082">
                  <c:v>42215.080584420939</c:v>
                </c:pt>
                <c:pt idx="79083">
                  <c:v>42215.080584430303</c:v>
                </c:pt>
                <c:pt idx="79084">
                  <c:v>42215.08058447513</c:v>
                </c:pt>
                <c:pt idx="79085">
                  <c:v>42215.080584512274</c:v>
                </c:pt>
                <c:pt idx="79086">
                  <c:v>42215.080584533076</c:v>
                </c:pt>
                <c:pt idx="79087">
                  <c:v>42215.080584541902</c:v>
                </c:pt>
                <c:pt idx="79088">
                  <c:v>42215.080584542899</c:v>
                </c:pt>
                <c:pt idx="79089">
                  <c:v>42215.080584597497</c:v>
                </c:pt>
                <c:pt idx="79090">
                  <c:v>42215.080584645402</c:v>
                </c:pt>
                <c:pt idx="79091">
                  <c:v>42215.080584654999</c:v>
                </c:pt>
                <c:pt idx="79092">
                  <c:v>42215.0805846687</c:v>
                </c:pt>
                <c:pt idx="79093">
                  <c:v>42215.080584693598</c:v>
                </c:pt>
                <c:pt idx="79094">
                  <c:v>42215.080584706702</c:v>
                </c:pt>
                <c:pt idx="79095">
                  <c:v>42215.080584709503</c:v>
                </c:pt>
                <c:pt idx="79096">
                  <c:v>42215.080584756201</c:v>
                </c:pt>
                <c:pt idx="79097">
                  <c:v>42215.080584775103</c:v>
                </c:pt>
                <c:pt idx="79098">
                  <c:v>42215.080584803276</c:v>
                </c:pt>
                <c:pt idx="79099">
                  <c:v>42215.080584829011</c:v>
                </c:pt>
                <c:pt idx="79100">
                  <c:v>42215.080584877403</c:v>
                </c:pt>
                <c:pt idx="79101">
                  <c:v>42215.080584941199</c:v>
                </c:pt>
                <c:pt idx="79102">
                  <c:v>42215.080584951902</c:v>
                </c:pt>
                <c:pt idx="79103">
                  <c:v>42215.080584961273</c:v>
                </c:pt>
                <c:pt idx="79104">
                  <c:v>42215.080584964096</c:v>
                </c:pt>
                <c:pt idx="79105">
                  <c:v>42215.080585005002</c:v>
                </c:pt>
                <c:pt idx="79106">
                  <c:v>42215.080585007301</c:v>
                </c:pt>
                <c:pt idx="79107">
                  <c:v>42215.080585014402</c:v>
                </c:pt>
                <c:pt idx="79108">
                  <c:v>42215.080585060503</c:v>
                </c:pt>
                <c:pt idx="79109">
                  <c:v>42215.080585092699</c:v>
                </c:pt>
                <c:pt idx="79110">
                  <c:v>42215.080585109303</c:v>
                </c:pt>
                <c:pt idx="79111">
                  <c:v>42215.080585117903</c:v>
                </c:pt>
                <c:pt idx="79112">
                  <c:v>42215.080585172938</c:v>
                </c:pt>
                <c:pt idx="79113">
                  <c:v>42215.080585213997</c:v>
                </c:pt>
                <c:pt idx="79114">
                  <c:v>42215.080585239011</c:v>
                </c:pt>
                <c:pt idx="79115">
                  <c:v>42215.080585244541</c:v>
                </c:pt>
                <c:pt idx="79116">
                  <c:v>42215.080585247211</c:v>
                </c:pt>
                <c:pt idx="79117">
                  <c:v>42215.080585270203</c:v>
                </c:pt>
                <c:pt idx="79118">
                  <c:v>42215.080585286603</c:v>
                </c:pt>
                <c:pt idx="79119">
                  <c:v>42215.08058529393</c:v>
                </c:pt>
                <c:pt idx="79120">
                  <c:v>42215.080585341297</c:v>
                </c:pt>
                <c:pt idx="79121">
                  <c:v>42215.080585377698</c:v>
                </c:pt>
                <c:pt idx="79122">
                  <c:v>42215.080585401003</c:v>
                </c:pt>
                <c:pt idx="79123">
                  <c:v>42215.080585449039</c:v>
                </c:pt>
                <c:pt idx="79124">
                  <c:v>42215.080585471202</c:v>
                </c:pt>
                <c:pt idx="79125">
                  <c:v>42215.080585523501</c:v>
                </c:pt>
                <c:pt idx="79126">
                  <c:v>42215.080585523676</c:v>
                </c:pt>
                <c:pt idx="79127">
                  <c:v>42215.0805855375</c:v>
                </c:pt>
                <c:pt idx="79128">
                  <c:v>42215.080585573502</c:v>
                </c:pt>
                <c:pt idx="79129">
                  <c:v>42215.080585581774</c:v>
                </c:pt>
                <c:pt idx="79130">
                  <c:v>42215.080585591284</c:v>
                </c:pt>
                <c:pt idx="79131">
                  <c:v>42215.080585636002</c:v>
                </c:pt>
                <c:pt idx="79132">
                  <c:v>42215.0805856796</c:v>
                </c:pt>
                <c:pt idx="79133">
                  <c:v>42215.080585686803</c:v>
                </c:pt>
                <c:pt idx="79134">
                  <c:v>42215.080585689</c:v>
                </c:pt>
                <c:pt idx="79135">
                  <c:v>42215.080585703385</c:v>
                </c:pt>
                <c:pt idx="79136">
                  <c:v>42215.080585755</c:v>
                </c:pt>
                <c:pt idx="79137">
                  <c:v>42215.080585805503</c:v>
                </c:pt>
                <c:pt idx="79138">
                  <c:v>42215.080585818701</c:v>
                </c:pt>
                <c:pt idx="79139">
                  <c:v>42215.080585827003</c:v>
                </c:pt>
                <c:pt idx="79140">
                  <c:v>42215.080585854601</c:v>
                </c:pt>
                <c:pt idx="79141">
                  <c:v>42215.080585864511</c:v>
                </c:pt>
                <c:pt idx="79142">
                  <c:v>42215.080585867596</c:v>
                </c:pt>
                <c:pt idx="79143">
                  <c:v>42215.080585913784</c:v>
                </c:pt>
                <c:pt idx="79144">
                  <c:v>42215.080585935502</c:v>
                </c:pt>
                <c:pt idx="79145">
                  <c:v>42215.080585959797</c:v>
                </c:pt>
                <c:pt idx="79146">
                  <c:v>42215.080585986398</c:v>
                </c:pt>
                <c:pt idx="79147">
                  <c:v>42215.080586037599</c:v>
                </c:pt>
                <c:pt idx="79148">
                  <c:v>42215.080586098738</c:v>
                </c:pt>
                <c:pt idx="79149">
                  <c:v>42215.080586101802</c:v>
                </c:pt>
                <c:pt idx="79150">
                  <c:v>42215.080586115597</c:v>
                </c:pt>
                <c:pt idx="79151">
                  <c:v>42215.0805861513</c:v>
                </c:pt>
                <c:pt idx="79152">
                  <c:v>42215.08058615854</c:v>
                </c:pt>
                <c:pt idx="79153">
                  <c:v>42215.080586167802</c:v>
                </c:pt>
                <c:pt idx="79154">
                  <c:v>42215.080586167998</c:v>
                </c:pt>
                <c:pt idx="79155">
                  <c:v>42215.080586217802</c:v>
                </c:pt>
                <c:pt idx="79156">
                  <c:v>42215.080586252698</c:v>
                </c:pt>
                <c:pt idx="79157">
                  <c:v>42215.080586269702</c:v>
                </c:pt>
                <c:pt idx="79158">
                  <c:v>42215.080586277931</c:v>
                </c:pt>
                <c:pt idx="79159">
                  <c:v>42215.080586330303</c:v>
                </c:pt>
                <c:pt idx="79160">
                  <c:v>42215.080586373602</c:v>
                </c:pt>
                <c:pt idx="79161">
                  <c:v>42215.080586399541</c:v>
                </c:pt>
                <c:pt idx="79162">
                  <c:v>42215.0805864016</c:v>
                </c:pt>
                <c:pt idx="79163">
                  <c:v>42215.080586404431</c:v>
                </c:pt>
                <c:pt idx="79164">
                  <c:v>42215.080586434829</c:v>
                </c:pt>
                <c:pt idx="79165">
                  <c:v>42215.080586443699</c:v>
                </c:pt>
                <c:pt idx="79166">
                  <c:v>42215.080586450938</c:v>
                </c:pt>
                <c:pt idx="79167">
                  <c:v>42215.080586501594</c:v>
                </c:pt>
                <c:pt idx="79168">
                  <c:v>42215.0805865402</c:v>
                </c:pt>
                <c:pt idx="79169">
                  <c:v>42215.080586561664</c:v>
                </c:pt>
                <c:pt idx="79170">
                  <c:v>42215.080586610675</c:v>
                </c:pt>
                <c:pt idx="79171">
                  <c:v>42215.080586631484</c:v>
                </c:pt>
                <c:pt idx="79172">
                  <c:v>42215.080586680684</c:v>
                </c:pt>
                <c:pt idx="79173">
                  <c:v>42215.0805866835</c:v>
                </c:pt>
                <c:pt idx="79174">
                  <c:v>42215.080586697302</c:v>
                </c:pt>
                <c:pt idx="79175">
                  <c:v>42215.080586733595</c:v>
                </c:pt>
                <c:pt idx="79176">
                  <c:v>42215.080586741198</c:v>
                </c:pt>
                <c:pt idx="79177">
                  <c:v>42215.080586748831</c:v>
                </c:pt>
                <c:pt idx="79178">
                  <c:v>42215.080586793098</c:v>
                </c:pt>
                <c:pt idx="79179">
                  <c:v>42215.080586828612</c:v>
                </c:pt>
                <c:pt idx="79180">
                  <c:v>42215.08058684953</c:v>
                </c:pt>
                <c:pt idx="79181">
                  <c:v>42215.080586856529</c:v>
                </c:pt>
                <c:pt idx="79182">
                  <c:v>42215.0805868635</c:v>
                </c:pt>
                <c:pt idx="79183">
                  <c:v>42215.0805869123</c:v>
                </c:pt>
                <c:pt idx="79184">
                  <c:v>42215.080586965596</c:v>
                </c:pt>
                <c:pt idx="79185">
                  <c:v>42215.080586970311</c:v>
                </c:pt>
                <c:pt idx="79186">
                  <c:v>42215.080586983997</c:v>
                </c:pt>
                <c:pt idx="79187">
                  <c:v>42215.080587001597</c:v>
                </c:pt>
                <c:pt idx="79188">
                  <c:v>42215.080587024539</c:v>
                </c:pt>
                <c:pt idx="79189">
                  <c:v>42215.080587027202</c:v>
                </c:pt>
                <c:pt idx="79190">
                  <c:v>42215.080587070799</c:v>
                </c:pt>
                <c:pt idx="79191">
                  <c:v>42215.08058709553</c:v>
                </c:pt>
                <c:pt idx="79192">
                  <c:v>42215.080587116499</c:v>
                </c:pt>
                <c:pt idx="79193">
                  <c:v>42215.080587143697</c:v>
                </c:pt>
                <c:pt idx="79194">
                  <c:v>42215.080587197539</c:v>
                </c:pt>
                <c:pt idx="79195">
                  <c:v>42215.080587256212</c:v>
                </c:pt>
                <c:pt idx="79196">
                  <c:v>42215.080587270029</c:v>
                </c:pt>
                <c:pt idx="79197">
                  <c:v>42215.080587272831</c:v>
                </c:pt>
                <c:pt idx="79198">
                  <c:v>42215.080587314129</c:v>
                </c:pt>
                <c:pt idx="79199">
                  <c:v>42215.08058732604</c:v>
                </c:pt>
                <c:pt idx="79200">
                  <c:v>42215.080587327429</c:v>
                </c:pt>
                <c:pt idx="79201">
                  <c:v>42215.080587330798</c:v>
                </c:pt>
                <c:pt idx="79202">
                  <c:v>42215.080587375203</c:v>
                </c:pt>
                <c:pt idx="79203">
                  <c:v>42215.080587422141</c:v>
                </c:pt>
                <c:pt idx="79204">
                  <c:v>42215.080587429329</c:v>
                </c:pt>
                <c:pt idx="79205">
                  <c:v>42215.080587435899</c:v>
                </c:pt>
                <c:pt idx="79206">
                  <c:v>42215.08058748753</c:v>
                </c:pt>
                <c:pt idx="79207">
                  <c:v>42215.080587532102</c:v>
                </c:pt>
                <c:pt idx="79208">
                  <c:v>42215.080587550998</c:v>
                </c:pt>
                <c:pt idx="79209">
                  <c:v>42215.080587559503</c:v>
                </c:pt>
                <c:pt idx="79210">
                  <c:v>42215.0805875648</c:v>
                </c:pt>
                <c:pt idx="79211">
                  <c:v>42215.080587582284</c:v>
                </c:pt>
                <c:pt idx="79212">
                  <c:v>42215.080587600998</c:v>
                </c:pt>
                <c:pt idx="79213">
                  <c:v>42215.080587608201</c:v>
                </c:pt>
                <c:pt idx="79214">
                  <c:v>42215.080587661185</c:v>
                </c:pt>
                <c:pt idx="79215">
                  <c:v>42215.080587694829</c:v>
                </c:pt>
                <c:pt idx="79216">
                  <c:v>42215.080587719276</c:v>
                </c:pt>
                <c:pt idx="79217">
                  <c:v>42215.080587768098</c:v>
                </c:pt>
                <c:pt idx="79218">
                  <c:v>42215.080587791403</c:v>
                </c:pt>
                <c:pt idx="79219">
                  <c:v>42215.080587838129</c:v>
                </c:pt>
                <c:pt idx="79220">
                  <c:v>42215.080587847697</c:v>
                </c:pt>
                <c:pt idx="79221">
                  <c:v>42215.080587850498</c:v>
                </c:pt>
                <c:pt idx="79222">
                  <c:v>42215.080587893201</c:v>
                </c:pt>
                <c:pt idx="79223">
                  <c:v>42215.080587899531</c:v>
                </c:pt>
                <c:pt idx="79224">
                  <c:v>42215.0805879072</c:v>
                </c:pt>
                <c:pt idx="79225">
                  <c:v>42215.080587950601</c:v>
                </c:pt>
                <c:pt idx="79226">
                  <c:v>42215.080587990939</c:v>
                </c:pt>
                <c:pt idx="79227">
                  <c:v>42215.080588007397</c:v>
                </c:pt>
                <c:pt idx="79228">
                  <c:v>42215.080588014498</c:v>
                </c:pt>
                <c:pt idx="79229">
                  <c:v>42215.080588023498</c:v>
                </c:pt>
                <c:pt idx="79230">
                  <c:v>42215.080588069599</c:v>
                </c:pt>
                <c:pt idx="79231">
                  <c:v>42215.080588125202</c:v>
                </c:pt>
                <c:pt idx="79232">
                  <c:v>42215.080588133402</c:v>
                </c:pt>
                <c:pt idx="79233">
                  <c:v>42215.080588144541</c:v>
                </c:pt>
                <c:pt idx="79234">
                  <c:v>42215.080588154029</c:v>
                </c:pt>
                <c:pt idx="79235">
                  <c:v>42215.080588184297</c:v>
                </c:pt>
                <c:pt idx="79236">
                  <c:v>42215.080588187011</c:v>
                </c:pt>
                <c:pt idx="79237">
                  <c:v>42215.080588229612</c:v>
                </c:pt>
                <c:pt idx="79238">
                  <c:v>42215.080588255303</c:v>
                </c:pt>
                <c:pt idx="79239">
                  <c:v>42215.080588271601</c:v>
                </c:pt>
                <c:pt idx="79240">
                  <c:v>42215.080588301003</c:v>
                </c:pt>
                <c:pt idx="79241">
                  <c:v>42215.080588357203</c:v>
                </c:pt>
                <c:pt idx="79242">
                  <c:v>42215.080588413402</c:v>
                </c:pt>
                <c:pt idx="79243">
                  <c:v>42215.080588421399</c:v>
                </c:pt>
                <c:pt idx="79244">
                  <c:v>42215.08058842973</c:v>
                </c:pt>
                <c:pt idx="79245">
                  <c:v>42215.080588468212</c:v>
                </c:pt>
                <c:pt idx="79246">
                  <c:v>42215.08058847543</c:v>
                </c:pt>
                <c:pt idx="79247">
                  <c:v>42215.080588485012</c:v>
                </c:pt>
                <c:pt idx="79248">
                  <c:v>42215.080588487202</c:v>
                </c:pt>
                <c:pt idx="79249">
                  <c:v>42215.080588532503</c:v>
                </c:pt>
                <c:pt idx="79250">
                  <c:v>42215.080588570803</c:v>
                </c:pt>
                <c:pt idx="79251">
                  <c:v>42215.080588589284</c:v>
                </c:pt>
                <c:pt idx="79252">
                  <c:v>42215.0805885933</c:v>
                </c:pt>
                <c:pt idx="79253">
                  <c:v>42215.080588644931</c:v>
                </c:pt>
                <c:pt idx="79254">
                  <c:v>42215.080588689598</c:v>
                </c:pt>
                <c:pt idx="79255">
                  <c:v>42215.080588716599</c:v>
                </c:pt>
                <c:pt idx="79256">
                  <c:v>42215.080588718898</c:v>
                </c:pt>
                <c:pt idx="79257">
                  <c:v>42215.080588719284</c:v>
                </c:pt>
                <c:pt idx="79258">
                  <c:v>42215.080588749799</c:v>
                </c:pt>
                <c:pt idx="79259">
                  <c:v>42215.080588757897</c:v>
                </c:pt>
                <c:pt idx="79260">
                  <c:v>42215.080588765195</c:v>
                </c:pt>
                <c:pt idx="79261">
                  <c:v>42215.080588821198</c:v>
                </c:pt>
                <c:pt idx="79262">
                  <c:v>42215.080588854202</c:v>
                </c:pt>
                <c:pt idx="79263">
                  <c:v>42215.080588873003</c:v>
                </c:pt>
                <c:pt idx="79264">
                  <c:v>42215.080588926212</c:v>
                </c:pt>
                <c:pt idx="79265">
                  <c:v>42215.080588951001</c:v>
                </c:pt>
                <c:pt idx="79266">
                  <c:v>42215.08058899553</c:v>
                </c:pt>
                <c:pt idx="79267">
                  <c:v>42215.080588995697</c:v>
                </c:pt>
                <c:pt idx="79268">
                  <c:v>42215.080589009529</c:v>
                </c:pt>
                <c:pt idx="79269">
                  <c:v>42215.080589053003</c:v>
                </c:pt>
                <c:pt idx="79270">
                  <c:v>42215.080589053097</c:v>
                </c:pt>
                <c:pt idx="79271">
                  <c:v>42215.080589064601</c:v>
                </c:pt>
                <c:pt idx="79272">
                  <c:v>42215.080589107703</c:v>
                </c:pt>
                <c:pt idx="79273">
                  <c:v>42215.080589144229</c:v>
                </c:pt>
                <c:pt idx="79274">
                  <c:v>42215.080589165103</c:v>
                </c:pt>
                <c:pt idx="79275">
                  <c:v>42215.080589172139</c:v>
                </c:pt>
                <c:pt idx="79276">
                  <c:v>42215.080589183097</c:v>
                </c:pt>
                <c:pt idx="79277">
                  <c:v>42215.080589226949</c:v>
                </c:pt>
                <c:pt idx="79278">
                  <c:v>42215.080589284938</c:v>
                </c:pt>
                <c:pt idx="79279">
                  <c:v>42215.080589294841</c:v>
                </c:pt>
                <c:pt idx="79280">
                  <c:v>42215.080589301397</c:v>
                </c:pt>
                <c:pt idx="79281">
                  <c:v>42215.080589304329</c:v>
                </c:pt>
                <c:pt idx="79282">
                  <c:v>42215.080589339297</c:v>
                </c:pt>
                <c:pt idx="79283">
                  <c:v>42215.080589342149</c:v>
                </c:pt>
                <c:pt idx="79284">
                  <c:v>42215.080589386729</c:v>
                </c:pt>
                <c:pt idx="79285">
                  <c:v>42215.080589415003</c:v>
                </c:pt>
                <c:pt idx="79286">
                  <c:v>42215.08058943403</c:v>
                </c:pt>
                <c:pt idx="79287">
                  <c:v>42215.080589458339</c:v>
                </c:pt>
                <c:pt idx="79288">
                  <c:v>42215.080589516998</c:v>
                </c:pt>
                <c:pt idx="79289">
                  <c:v>42215.080589570811</c:v>
                </c:pt>
                <c:pt idx="79290">
                  <c:v>42215.080589583675</c:v>
                </c:pt>
                <c:pt idx="79291">
                  <c:v>42215.080589586498</c:v>
                </c:pt>
                <c:pt idx="79292">
                  <c:v>42215.080589627702</c:v>
                </c:pt>
                <c:pt idx="79293">
                  <c:v>42215.080589636797</c:v>
                </c:pt>
                <c:pt idx="79294">
                  <c:v>42215.0805896417</c:v>
                </c:pt>
                <c:pt idx="79295">
                  <c:v>42215.080589647012</c:v>
                </c:pt>
                <c:pt idx="79296">
                  <c:v>42215.080589689896</c:v>
                </c:pt>
                <c:pt idx="79297">
                  <c:v>42215.080589722398</c:v>
                </c:pt>
                <c:pt idx="79298">
                  <c:v>42215.080589749028</c:v>
                </c:pt>
                <c:pt idx="79299">
                  <c:v>42215.080589750301</c:v>
                </c:pt>
                <c:pt idx="79300">
                  <c:v>42215.080589798839</c:v>
                </c:pt>
                <c:pt idx="79301">
                  <c:v>42215.080589847013</c:v>
                </c:pt>
                <c:pt idx="79302">
                  <c:v>42215.080589870529</c:v>
                </c:pt>
                <c:pt idx="79303">
                  <c:v>42215.08058987894</c:v>
                </c:pt>
                <c:pt idx="79304">
                  <c:v>42215.08058987913</c:v>
                </c:pt>
                <c:pt idx="79305">
                  <c:v>42215.080589901801</c:v>
                </c:pt>
                <c:pt idx="79306">
                  <c:v>42215.080589915597</c:v>
                </c:pt>
                <c:pt idx="79307">
                  <c:v>42215.080589922698</c:v>
                </c:pt>
                <c:pt idx="79308">
                  <c:v>42215.080589980898</c:v>
                </c:pt>
                <c:pt idx="79309">
                  <c:v>42215.080590020829</c:v>
                </c:pt>
                <c:pt idx="79310">
                  <c:v>42215.080590033896</c:v>
                </c:pt>
                <c:pt idx="79311">
                  <c:v>42215.080590083002</c:v>
                </c:pt>
                <c:pt idx="79312">
                  <c:v>42215.080590111102</c:v>
                </c:pt>
                <c:pt idx="79313">
                  <c:v>42215.080590152698</c:v>
                </c:pt>
                <c:pt idx="79314">
                  <c:v>42215.080590163401</c:v>
                </c:pt>
                <c:pt idx="79315">
                  <c:v>42215.08059016613</c:v>
                </c:pt>
                <c:pt idx="79316">
                  <c:v>42215.080590212929</c:v>
                </c:pt>
                <c:pt idx="79317">
                  <c:v>42215.080590215402</c:v>
                </c:pt>
                <c:pt idx="79318">
                  <c:v>42215.080590223013</c:v>
                </c:pt>
                <c:pt idx="79319">
                  <c:v>42215.080590265003</c:v>
                </c:pt>
                <c:pt idx="79320">
                  <c:v>42215.080590303929</c:v>
                </c:pt>
                <c:pt idx="79321">
                  <c:v>42215.080590323429</c:v>
                </c:pt>
                <c:pt idx="79322">
                  <c:v>42215.080590330399</c:v>
                </c:pt>
                <c:pt idx="79323">
                  <c:v>42215.08059034295</c:v>
                </c:pt>
                <c:pt idx="79324">
                  <c:v>42215.080590384212</c:v>
                </c:pt>
                <c:pt idx="79325">
                  <c:v>42215.080590442849</c:v>
                </c:pt>
                <c:pt idx="79326">
                  <c:v>42215.08059044485</c:v>
                </c:pt>
                <c:pt idx="79327">
                  <c:v>42215.08059045655</c:v>
                </c:pt>
                <c:pt idx="79328">
                  <c:v>42215.080590474041</c:v>
                </c:pt>
                <c:pt idx="79329">
                  <c:v>42215.080590496858</c:v>
                </c:pt>
                <c:pt idx="79330">
                  <c:v>42215.08059049963</c:v>
                </c:pt>
                <c:pt idx="79331">
                  <c:v>42215.080590545302</c:v>
                </c:pt>
                <c:pt idx="79332">
                  <c:v>42215.080590574697</c:v>
                </c:pt>
                <c:pt idx="79333">
                  <c:v>42215.080590588499</c:v>
                </c:pt>
                <c:pt idx="79334">
                  <c:v>42215.080590615675</c:v>
                </c:pt>
                <c:pt idx="79335">
                  <c:v>42215.080590676698</c:v>
                </c:pt>
                <c:pt idx="79336">
                  <c:v>42215.080590724829</c:v>
                </c:pt>
                <c:pt idx="79337">
                  <c:v>42215.080590742698</c:v>
                </c:pt>
                <c:pt idx="79338">
                  <c:v>42215.080590745529</c:v>
                </c:pt>
                <c:pt idx="79339">
                  <c:v>42215.080590786929</c:v>
                </c:pt>
                <c:pt idx="79340">
                  <c:v>42215.080590800499</c:v>
                </c:pt>
                <c:pt idx="79341">
                  <c:v>42215.080590805403</c:v>
                </c:pt>
                <c:pt idx="79342">
                  <c:v>42215.080590806603</c:v>
                </c:pt>
                <c:pt idx="79343">
                  <c:v>42215.080590847203</c:v>
                </c:pt>
                <c:pt idx="79344">
                  <c:v>42215.080590885897</c:v>
                </c:pt>
                <c:pt idx="79345">
                  <c:v>42215.080590908212</c:v>
                </c:pt>
                <c:pt idx="79346">
                  <c:v>42215.080590908699</c:v>
                </c:pt>
                <c:pt idx="79347">
                  <c:v>42215.080590959602</c:v>
                </c:pt>
                <c:pt idx="79348">
                  <c:v>42215.080591004538</c:v>
                </c:pt>
                <c:pt idx="79349">
                  <c:v>42215.080591027297</c:v>
                </c:pt>
                <c:pt idx="79350">
                  <c:v>42215.080591036698</c:v>
                </c:pt>
                <c:pt idx="79351">
                  <c:v>42215.080591038699</c:v>
                </c:pt>
                <c:pt idx="79352">
                  <c:v>42215.080591039397</c:v>
                </c:pt>
                <c:pt idx="79353">
                  <c:v>42215.080591072699</c:v>
                </c:pt>
                <c:pt idx="79354">
                  <c:v>42215.080591080012</c:v>
                </c:pt>
                <c:pt idx="79355">
                  <c:v>42215.080591140613</c:v>
                </c:pt>
                <c:pt idx="79356">
                  <c:v>42215.080591167498</c:v>
                </c:pt>
                <c:pt idx="79357">
                  <c:v>42215.080591190941</c:v>
                </c:pt>
                <c:pt idx="79358">
                  <c:v>42215.08059123953</c:v>
                </c:pt>
                <c:pt idx="79359">
                  <c:v>42215.080591270613</c:v>
                </c:pt>
                <c:pt idx="79360">
                  <c:v>42215.080591310099</c:v>
                </c:pt>
                <c:pt idx="79361">
                  <c:v>42215.080591315098</c:v>
                </c:pt>
                <c:pt idx="79362">
                  <c:v>42215.080591323429</c:v>
                </c:pt>
                <c:pt idx="79363">
                  <c:v>42215.080591368212</c:v>
                </c:pt>
                <c:pt idx="79364">
                  <c:v>42215.080591372549</c:v>
                </c:pt>
                <c:pt idx="79365">
                  <c:v>42215.080591377729</c:v>
                </c:pt>
                <c:pt idx="79366">
                  <c:v>42215.080591419297</c:v>
                </c:pt>
                <c:pt idx="79367">
                  <c:v>42215.080591459038</c:v>
                </c:pt>
                <c:pt idx="79368">
                  <c:v>42215.080591479949</c:v>
                </c:pt>
                <c:pt idx="79369">
                  <c:v>42215.080591488739</c:v>
                </c:pt>
                <c:pt idx="79370">
                  <c:v>42215.080591502701</c:v>
                </c:pt>
                <c:pt idx="79371">
                  <c:v>42215.0805915417</c:v>
                </c:pt>
                <c:pt idx="79372">
                  <c:v>42215.080591604303</c:v>
                </c:pt>
                <c:pt idx="79373">
                  <c:v>42215.0805916104</c:v>
                </c:pt>
                <c:pt idx="79374">
                  <c:v>42215.080591613194</c:v>
                </c:pt>
                <c:pt idx="79375">
                  <c:v>42215.0805916436</c:v>
                </c:pt>
                <c:pt idx="79376">
                  <c:v>42215.080591654201</c:v>
                </c:pt>
                <c:pt idx="79377">
                  <c:v>42215.080591657003</c:v>
                </c:pt>
                <c:pt idx="79378">
                  <c:v>42215.080591701197</c:v>
                </c:pt>
                <c:pt idx="79379">
                  <c:v>42215.080591734499</c:v>
                </c:pt>
                <c:pt idx="79380">
                  <c:v>42215.080591763595</c:v>
                </c:pt>
                <c:pt idx="79381">
                  <c:v>42215.080591773098</c:v>
                </c:pt>
                <c:pt idx="79382">
                  <c:v>42215.080591836399</c:v>
                </c:pt>
                <c:pt idx="79383">
                  <c:v>42215.080591882099</c:v>
                </c:pt>
                <c:pt idx="79384">
                  <c:v>42215.080591893799</c:v>
                </c:pt>
                <c:pt idx="79385">
                  <c:v>42215.080591902202</c:v>
                </c:pt>
                <c:pt idx="79386">
                  <c:v>42215.080591940699</c:v>
                </c:pt>
                <c:pt idx="79387">
                  <c:v>42215.080591949831</c:v>
                </c:pt>
                <c:pt idx="79388">
                  <c:v>42215.080591954829</c:v>
                </c:pt>
                <c:pt idx="79389">
                  <c:v>42215.080591966602</c:v>
                </c:pt>
                <c:pt idx="79390">
                  <c:v>42215.080592004539</c:v>
                </c:pt>
                <c:pt idx="79391">
                  <c:v>42215.080592045699</c:v>
                </c:pt>
                <c:pt idx="79392">
                  <c:v>42215.080592065198</c:v>
                </c:pt>
                <c:pt idx="79393">
                  <c:v>42215.080592068429</c:v>
                </c:pt>
                <c:pt idx="79394">
                  <c:v>42215.0805921137</c:v>
                </c:pt>
                <c:pt idx="79395">
                  <c:v>42215.080592161503</c:v>
                </c:pt>
                <c:pt idx="79396">
                  <c:v>42215.080592185099</c:v>
                </c:pt>
                <c:pt idx="79397">
                  <c:v>42215.08059219343</c:v>
                </c:pt>
                <c:pt idx="79398">
                  <c:v>42215.080592198559</c:v>
                </c:pt>
                <c:pt idx="79399">
                  <c:v>42215.080592221013</c:v>
                </c:pt>
                <c:pt idx="79400">
                  <c:v>42215.08059223013</c:v>
                </c:pt>
                <c:pt idx="79401">
                  <c:v>42215.080592237398</c:v>
                </c:pt>
                <c:pt idx="79402">
                  <c:v>42215.080592300212</c:v>
                </c:pt>
                <c:pt idx="79403">
                  <c:v>42215.080592323829</c:v>
                </c:pt>
                <c:pt idx="79404">
                  <c:v>42215.080592345141</c:v>
                </c:pt>
                <c:pt idx="79405">
                  <c:v>42215.08059239763</c:v>
                </c:pt>
                <c:pt idx="79406">
                  <c:v>42215.080592430539</c:v>
                </c:pt>
                <c:pt idx="79407">
                  <c:v>42215.08059246753</c:v>
                </c:pt>
                <c:pt idx="79408">
                  <c:v>42215.080592468039</c:v>
                </c:pt>
                <c:pt idx="79409">
                  <c:v>42215.080592481798</c:v>
                </c:pt>
                <c:pt idx="79410">
                  <c:v>42215.080592525403</c:v>
                </c:pt>
                <c:pt idx="79411">
                  <c:v>42215.080592532402</c:v>
                </c:pt>
                <c:pt idx="79412">
                  <c:v>42215.080592534898</c:v>
                </c:pt>
                <c:pt idx="79413">
                  <c:v>42215.080592585684</c:v>
                </c:pt>
                <c:pt idx="79414">
                  <c:v>42215.080592620099</c:v>
                </c:pt>
                <c:pt idx="79415">
                  <c:v>42215.080592636499</c:v>
                </c:pt>
                <c:pt idx="79416">
                  <c:v>42215.080592643601</c:v>
                </c:pt>
                <c:pt idx="79417">
                  <c:v>42215.080592662503</c:v>
                </c:pt>
                <c:pt idx="79418">
                  <c:v>42215.080592698949</c:v>
                </c:pt>
                <c:pt idx="79419">
                  <c:v>42215.080592764098</c:v>
                </c:pt>
                <c:pt idx="79420">
                  <c:v>42215.080592764301</c:v>
                </c:pt>
                <c:pt idx="79421">
                  <c:v>42215.080592773411</c:v>
                </c:pt>
                <c:pt idx="79422">
                  <c:v>42215.080592776212</c:v>
                </c:pt>
                <c:pt idx="79423">
                  <c:v>42215.080592812803</c:v>
                </c:pt>
                <c:pt idx="79424">
                  <c:v>42215.080592815597</c:v>
                </c:pt>
                <c:pt idx="79425">
                  <c:v>42215.080592859202</c:v>
                </c:pt>
                <c:pt idx="79426">
                  <c:v>42215.080592894541</c:v>
                </c:pt>
                <c:pt idx="79427">
                  <c:v>42215.080592902203</c:v>
                </c:pt>
                <c:pt idx="79428">
                  <c:v>42215.080592930499</c:v>
                </c:pt>
                <c:pt idx="79429">
                  <c:v>42215.08059299655</c:v>
                </c:pt>
                <c:pt idx="79430">
                  <c:v>42215.08059304284</c:v>
                </c:pt>
                <c:pt idx="79431">
                  <c:v>42215.080593056729</c:v>
                </c:pt>
                <c:pt idx="79432">
                  <c:v>42215.080593059531</c:v>
                </c:pt>
                <c:pt idx="79433">
                  <c:v>42215.080593100829</c:v>
                </c:pt>
                <c:pt idx="79434">
                  <c:v>42215.080593114399</c:v>
                </c:pt>
                <c:pt idx="79435">
                  <c:v>42215.080593119201</c:v>
                </c:pt>
                <c:pt idx="79436">
                  <c:v>42215.080593126841</c:v>
                </c:pt>
                <c:pt idx="79437">
                  <c:v>42215.0805931617</c:v>
                </c:pt>
                <c:pt idx="79438">
                  <c:v>42215.080593197839</c:v>
                </c:pt>
                <c:pt idx="79439">
                  <c:v>42215.080593223203</c:v>
                </c:pt>
                <c:pt idx="79440">
                  <c:v>42215.080593228558</c:v>
                </c:pt>
                <c:pt idx="79441">
                  <c:v>42215.080593273939</c:v>
                </c:pt>
                <c:pt idx="79442">
                  <c:v>42215.080593319297</c:v>
                </c:pt>
                <c:pt idx="79443">
                  <c:v>42215.080593341299</c:v>
                </c:pt>
                <c:pt idx="79444">
                  <c:v>42215.08059334974</c:v>
                </c:pt>
                <c:pt idx="79445">
                  <c:v>42215.080593358849</c:v>
                </c:pt>
                <c:pt idx="79446">
                  <c:v>42215.080593369799</c:v>
                </c:pt>
                <c:pt idx="79447">
                  <c:v>42215.080593387611</c:v>
                </c:pt>
                <c:pt idx="79448">
                  <c:v>42215.08059339496</c:v>
                </c:pt>
                <c:pt idx="79449">
                  <c:v>42215.080593460531</c:v>
                </c:pt>
                <c:pt idx="79450">
                  <c:v>42215.080593482839</c:v>
                </c:pt>
                <c:pt idx="79451">
                  <c:v>42215.0805935057</c:v>
                </c:pt>
                <c:pt idx="79452">
                  <c:v>42215.080593554398</c:v>
                </c:pt>
                <c:pt idx="79453">
                  <c:v>42215.080593590799</c:v>
                </c:pt>
                <c:pt idx="79454">
                  <c:v>42215.080593625011</c:v>
                </c:pt>
                <c:pt idx="79455">
                  <c:v>42215.080593636601</c:v>
                </c:pt>
                <c:pt idx="79456">
                  <c:v>42215.080593639301</c:v>
                </c:pt>
                <c:pt idx="79457">
                  <c:v>42215.080593691397</c:v>
                </c:pt>
                <c:pt idx="79458">
                  <c:v>42215.08059369243</c:v>
                </c:pt>
                <c:pt idx="79459">
                  <c:v>42215.080593698549</c:v>
                </c:pt>
                <c:pt idx="79460">
                  <c:v>42215.080593733903</c:v>
                </c:pt>
                <c:pt idx="79461">
                  <c:v>42215.08059378693</c:v>
                </c:pt>
                <c:pt idx="79462">
                  <c:v>42215.080593789702</c:v>
                </c:pt>
                <c:pt idx="79463">
                  <c:v>42215.080593802202</c:v>
                </c:pt>
                <c:pt idx="79464">
                  <c:v>42215.080593822699</c:v>
                </c:pt>
                <c:pt idx="79465">
                  <c:v>42215.08059385643</c:v>
                </c:pt>
                <c:pt idx="79466">
                  <c:v>42215.080593915998</c:v>
                </c:pt>
                <c:pt idx="79467">
                  <c:v>42215.080593924613</c:v>
                </c:pt>
                <c:pt idx="79468">
                  <c:v>42215.080593929699</c:v>
                </c:pt>
                <c:pt idx="79469">
                  <c:v>42215.080593954299</c:v>
                </c:pt>
                <c:pt idx="79470">
                  <c:v>42215.080593968698</c:v>
                </c:pt>
                <c:pt idx="79471">
                  <c:v>42215.080593971303</c:v>
                </c:pt>
                <c:pt idx="79472">
                  <c:v>42215.080594016203</c:v>
                </c:pt>
                <c:pt idx="79473">
                  <c:v>42215.08059405454</c:v>
                </c:pt>
                <c:pt idx="79474">
                  <c:v>42215.080594063002</c:v>
                </c:pt>
                <c:pt idx="79475">
                  <c:v>42215.080594087798</c:v>
                </c:pt>
                <c:pt idx="79476">
                  <c:v>42215.08059415684</c:v>
                </c:pt>
                <c:pt idx="79477">
                  <c:v>42215.080594200299</c:v>
                </c:pt>
                <c:pt idx="79478">
                  <c:v>42215.080594205698</c:v>
                </c:pt>
                <c:pt idx="79479">
                  <c:v>42215.080594219602</c:v>
                </c:pt>
                <c:pt idx="79480">
                  <c:v>42215.080594255429</c:v>
                </c:pt>
                <c:pt idx="79481">
                  <c:v>42215.080594264538</c:v>
                </c:pt>
                <c:pt idx="79482">
                  <c:v>42215.080594272149</c:v>
                </c:pt>
                <c:pt idx="79483">
                  <c:v>42215.080594286541</c:v>
                </c:pt>
                <c:pt idx="79484">
                  <c:v>42215.08059431913</c:v>
                </c:pt>
                <c:pt idx="79485">
                  <c:v>42215.080594354338</c:v>
                </c:pt>
                <c:pt idx="79486">
                  <c:v>42215.08059437944</c:v>
                </c:pt>
                <c:pt idx="79487">
                  <c:v>42215.08059438863</c:v>
                </c:pt>
                <c:pt idx="79488">
                  <c:v>42215.080594431398</c:v>
                </c:pt>
                <c:pt idx="79489">
                  <c:v>42215.080594475628</c:v>
                </c:pt>
                <c:pt idx="79490">
                  <c:v>42215.08059449905</c:v>
                </c:pt>
                <c:pt idx="79491">
                  <c:v>42215.080594507301</c:v>
                </c:pt>
                <c:pt idx="79492">
                  <c:v>42215.080594518498</c:v>
                </c:pt>
                <c:pt idx="79493">
                  <c:v>42215.080594534797</c:v>
                </c:pt>
                <c:pt idx="79494">
                  <c:v>42215.080594545099</c:v>
                </c:pt>
                <c:pt idx="79495">
                  <c:v>42215.080594552499</c:v>
                </c:pt>
                <c:pt idx="79496">
                  <c:v>42215.080594620798</c:v>
                </c:pt>
                <c:pt idx="79497">
                  <c:v>42215.080594644838</c:v>
                </c:pt>
                <c:pt idx="79498">
                  <c:v>42215.080594662897</c:v>
                </c:pt>
                <c:pt idx="79499">
                  <c:v>42215.080594712301</c:v>
                </c:pt>
                <c:pt idx="79500">
                  <c:v>42215.080594750398</c:v>
                </c:pt>
                <c:pt idx="79501">
                  <c:v>42215.080594782099</c:v>
                </c:pt>
                <c:pt idx="79502">
                  <c:v>42215.080594789099</c:v>
                </c:pt>
                <c:pt idx="79503">
                  <c:v>42215.080594797029</c:v>
                </c:pt>
                <c:pt idx="79504">
                  <c:v>42215.080594801402</c:v>
                </c:pt>
                <c:pt idx="79505">
                  <c:v>42215.080594852603</c:v>
                </c:pt>
                <c:pt idx="79506">
                  <c:v>42215.080594852931</c:v>
                </c:pt>
                <c:pt idx="79507">
                  <c:v>42215.080594894738</c:v>
                </c:pt>
                <c:pt idx="79508">
                  <c:v>42215.080594937011</c:v>
                </c:pt>
                <c:pt idx="79509">
                  <c:v>42215.08059495093</c:v>
                </c:pt>
                <c:pt idx="79510">
                  <c:v>42215.080594959698</c:v>
                </c:pt>
                <c:pt idx="79511">
                  <c:v>42215.080594982399</c:v>
                </c:pt>
                <c:pt idx="79512">
                  <c:v>42215.080595013598</c:v>
                </c:pt>
                <c:pt idx="79513">
                  <c:v>42215.080595079038</c:v>
                </c:pt>
                <c:pt idx="79514">
                  <c:v>42215.080595084699</c:v>
                </c:pt>
                <c:pt idx="79515">
                  <c:v>42215.080595086831</c:v>
                </c:pt>
                <c:pt idx="79516">
                  <c:v>42215.080595093539</c:v>
                </c:pt>
                <c:pt idx="79517">
                  <c:v>42215.08059512615</c:v>
                </c:pt>
                <c:pt idx="79518">
                  <c:v>42215.08059512874</c:v>
                </c:pt>
                <c:pt idx="79519">
                  <c:v>42215.080595173538</c:v>
                </c:pt>
                <c:pt idx="79520">
                  <c:v>42215.080595214429</c:v>
                </c:pt>
                <c:pt idx="79521">
                  <c:v>42215.08059521854</c:v>
                </c:pt>
                <c:pt idx="79522">
                  <c:v>42215.080595245039</c:v>
                </c:pt>
                <c:pt idx="79523">
                  <c:v>42215.080595316729</c:v>
                </c:pt>
                <c:pt idx="79524">
                  <c:v>42215.080595357438</c:v>
                </c:pt>
                <c:pt idx="79525">
                  <c:v>42215.08059537255</c:v>
                </c:pt>
                <c:pt idx="79526">
                  <c:v>42215.080595375439</c:v>
                </c:pt>
                <c:pt idx="79527">
                  <c:v>42215.080595416628</c:v>
                </c:pt>
                <c:pt idx="79528">
                  <c:v>42215.080595428459</c:v>
                </c:pt>
                <c:pt idx="79529">
                  <c:v>42215.080595430729</c:v>
                </c:pt>
                <c:pt idx="79530">
                  <c:v>42215.080595446241</c:v>
                </c:pt>
                <c:pt idx="79531">
                  <c:v>42215.08059547656</c:v>
                </c:pt>
                <c:pt idx="79532">
                  <c:v>42215.080595511776</c:v>
                </c:pt>
                <c:pt idx="79533">
                  <c:v>42215.080595537001</c:v>
                </c:pt>
                <c:pt idx="79534">
                  <c:v>42215.08059554873</c:v>
                </c:pt>
                <c:pt idx="79535">
                  <c:v>42215.080595589097</c:v>
                </c:pt>
                <c:pt idx="79536">
                  <c:v>42215.080595633</c:v>
                </c:pt>
                <c:pt idx="79537">
                  <c:v>42215.080595658539</c:v>
                </c:pt>
                <c:pt idx="79538">
                  <c:v>42215.080595661195</c:v>
                </c:pt>
                <c:pt idx="79539">
                  <c:v>42215.08059567833</c:v>
                </c:pt>
                <c:pt idx="79540">
                  <c:v>42215.080595691703</c:v>
                </c:pt>
                <c:pt idx="79541">
                  <c:v>42215.080595702202</c:v>
                </c:pt>
                <c:pt idx="79542">
                  <c:v>42215.080595709529</c:v>
                </c:pt>
                <c:pt idx="79543">
                  <c:v>42215.080595780601</c:v>
                </c:pt>
                <c:pt idx="79544">
                  <c:v>42215.08059579703</c:v>
                </c:pt>
                <c:pt idx="79545">
                  <c:v>42215.080595820429</c:v>
                </c:pt>
                <c:pt idx="79546">
                  <c:v>42215.080595867999</c:v>
                </c:pt>
                <c:pt idx="79547">
                  <c:v>42215.080595910098</c:v>
                </c:pt>
                <c:pt idx="79548">
                  <c:v>42215.080595939398</c:v>
                </c:pt>
                <c:pt idx="79549">
                  <c:v>42215.08059594885</c:v>
                </c:pt>
                <c:pt idx="79550">
                  <c:v>42215.0805959516</c:v>
                </c:pt>
                <c:pt idx="79551">
                  <c:v>42215.080596005697</c:v>
                </c:pt>
                <c:pt idx="79552">
                  <c:v>42215.080596010499</c:v>
                </c:pt>
                <c:pt idx="79553">
                  <c:v>42215.080596012529</c:v>
                </c:pt>
                <c:pt idx="79554">
                  <c:v>42215.080596051797</c:v>
                </c:pt>
                <c:pt idx="79555">
                  <c:v>42215.080596090549</c:v>
                </c:pt>
                <c:pt idx="79556">
                  <c:v>42215.080596108739</c:v>
                </c:pt>
                <c:pt idx="79557">
                  <c:v>42215.080596115702</c:v>
                </c:pt>
                <c:pt idx="79558">
                  <c:v>42215.08059614223</c:v>
                </c:pt>
                <c:pt idx="79559">
                  <c:v>42215.080596170941</c:v>
                </c:pt>
                <c:pt idx="79560">
                  <c:v>42215.080596239211</c:v>
                </c:pt>
                <c:pt idx="79561">
                  <c:v>42215.080596242049</c:v>
                </c:pt>
                <c:pt idx="79562">
                  <c:v>42215.080596244559</c:v>
                </c:pt>
                <c:pt idx="79563">
                  <c:v>42215.080596264939</c:v>
                </c:pt>
                <c:pt idx="79564">
                  <c:v>42215.080596283697</c:v>
                </c:pt>
                <c:pt idx="79565">
                  <c:v>42215.08059628644</c:v>
                </c:pt>
                <c:pt idx="79566">
                  <c:v>42215.08059633003</c:v>
                </c:pt>
                <c:pt idx="79567">
                  <c:v>42215.080596374341</c:v>
                </c:pt>
                <c:pt idx="79568">
                  <c:v>42215.080596384141</c:v>
                </c:pt>
                <c:pt idx="79569">
                  <c:v>42215.080596402338</c:v>
                </c:pt>
                <c:pt idx="79570">
                  <c:v>42215.08059647675</c:v>
                </c:pt>
                <c:pt idx="79571">
                  <c:v>42215.080596514403</c:v>
                </c:pt>
                <c:pt idx="79572">
                  <c:v>42215.080596530097</c:v>
                </c:pt>
                <c:pt idx="79573">
                  <c:v>42215.080596532811</c:v>
                </c:pt>
                <c:pt idx="79574">
                  <c:v>42215.080596574211</c:v>
                </c:pt>
                <c:pt idx="79575">
                  <c:v>42215.080596585998</c:v>
                </c:pt>
                <c:pt idx="79576">
                  <c:v>42215.080596588203</c:v>
                </c:pt>
                <c:pt idx="79577">
                  <c:v>42215.080596606298</c:v>
                </c:pt>
                <c:pt idx="79578">
                  <c:v>42215.080596633801</c:v>
                </c:pt>
                <c:pt idx="79579">
                  <c:v>42215.080596684529</c:v>
                </c:pt>
                <c:pt idx="79580">
                  <c:v>42215.08059669863</c:v>
                </c:pt>
                <c:pt idx="79581">
                  <c:v>42215.080596708838</c:v>
                </c:pt>
                <c:pt idx="79582">
                  <c:v>42215.080596742941</c:v>
                </c:pt>
                <c:pt idx="79583">
                  <c:v>42215.08059679014</c:v>
                </c:pt>
                <c:pt idx="79584">
                  <c:v>42215.080596820211</c:v>
                </c:pt>
                <c:pt idx="79585">
                  <c:v>42215.080596823012</c:v>
                </c:pt>
                <c:pt idx="79586">
                  <c:v>42215.080596838212</c:v>
                </c:pt>
                <c:pt idx="79587">
                  <c:v>42215.080596845939</c:v>
                </c:pt>
                <c:pt idx="79588">
                  <c:v>42215.080596859603</c:v>
                </c:pt>
                <c:pt idx="79589">
                  <c:v>42215.08059686693</c:v>
                </c:pt>
                <c:pt idx="79590">
                  <c:v>42215.080596940628</c:v>
                </c:pt>
                <c:pt idx="79591">
                  <c:v>42215.080596966531</c:v>
                </c:pt>
                <c:pt idx="79592">
                  <c:v>42215.080596978041</c:v>
                </c:pt>
                <c:pt idx="79593">
                  <c:v>42215.08059702623</c:v>
                </c:pt>
                <c:pt idx="79594">
                  <c:v>42215.080597070541</c:v>
                </c:pt>
                <c:pt idx="79595">
                  <c:v>42215.08059709685</c:v>
                </c:pt>
                <c:pt idx="79596">
                  <c:v>42215.080597108739</c:v>
                </c:pt>
                <c:pt idx="79597">
                  <c:v>42215.080597111497</c:v>
                </c:pt>
                <c:pt idx="79598">
                  <c:v>42215.080597163302</c:v>
                </c:pt>
                <c:pt idx="79599">
                  <c:v>42215.080597168213</c:v>
                </c:pt>
                <c:pt idx="79600">
                  <c:v>42215.080597172739</c:v>
                </c:pt>
                <c:pt idx="79601">
                  <c:v>42215.080597213899</c:v>
                </c:pt>
                <c:pt idx="79602">
                  <c:v>42215.080597255939</c:v>
                </c:pt>
                <c:pt idx="79603">
                  <c:v>42215.080597263099</c:v>
                </c:pt>
                <c:pt idx="79604">
                  <c:v>42215.080597265303</c:v>
                </c:pt>
                <c:pt idx="79605">
                  <c:v>42215.080597302549</c:v>
                </c:pt>
                <c:pt idx="79606">
                  <c:v>42215.08059732875</c:v>
                </c:pt>
                <c:pt idx="79607">
                  <c:v>42215.080597397638</c:v>
                </c:pt>
                <c:pt idx="79608">
                  <c:v>42215.08059740044</c:v>
                </c:pt>
                <c:pt idx="79609">
                  <c:v>42215.08059740474</c:v>
                </c:pt>
                <c:pt idx="79610">
                  <c:v>42215.080597430839</c:v>
                </c:pt>
                <c:pt idx="79611">
                  <c:v>42215.080597437613</c:v>
                </c:pt>
                <c:pt idx="79612">
                  <c:v>42215.080597440341</c:v>
                </c:pt>
                <c:pt idx="79613">
                  <c:v>42215.080597488341</c:v>
                </c:pt>
                <c:pt idx="79614">
                  <c:v>42215.080597534499</c:v>
                </c:pt>
                <c:pt idx="79615">
                  <c:v>42215.080597551903</c:v>
                </c:pt>
                <c:pt idx="79616">
                  <c:v>42215.080597560103</c:v>
                </c:pt>
                <c:pt idx="79617">
                  <c:v>42215.080597636603</c:v>
                </c:pt>
                <c:pt idx="79618">
                  <c:v>42215.080597671797</c:v>
                </c:pt>
                <c:pt idx="79619">
                  <c:v>42215.0805976876</c:v>
                </c:pt>
                <c:pt idx="79620">
                  <c:v>42215.080597690299</c:v>
                </c:pt>
                <c:pt idx="79621">
                  <c:v>42215.080597731598</c:v>
                </c:pt>
                <c:pt idx="79622">
                  <c:v>42215.080597743399</c:v>
                </c:pt>
                <c:pt idx="79623">
                  <c:v>42215.08059774834</c:v>
                </c:pt>
                <c:pt idx="79624">
                  <c:v>42215.080597766697</c:v>
                </c:pt>
                <c:pt idx="79625">
                  <c:v>42215.080597791202</c:v>
                </c:pt>
                <c:pt idx="79626">
                  <c:v>42215.080597841297</c:v>
                </c:pt>
                <c:pt idx="79627">
                  <c:v>42215.080597844149</c:v>
                </c:pt>
                <c:pt idx="79628">
                  <c:v>42215.080597868611</c:v>
                </c:pt>
                <c:pt idx="79629">
                  <c:v>42215.080597903929</c:v>
                </c:pt>
                <c:pt idx="79630">
                  <c:v>42215.080597947628</c:v>
                </c:pt>
                <c:pt idx="79631">
                  <c:v>42215.08059797663</c:v>
                </c:pt>
                <c:pt idx="79632">
                  <c:v>42215.080597979329</c:v>
                </c:pt>
                <c:pt idx="79633">
                  <c:v>42215.080597998858</c:v>
                </c:pt>
                <c:pt idx="79634">
                  <c:v>42215.080598007298</c:v>
                </c:pt>
                <c:pt idx="79635">
                  <c:v>42215.080598016611</c:v>
                </c:pt>
                <c:pt idx="79636">
                  <c:v>42215.080598023938</c:v>
                </c:pt>
                <c:pt idx="79637">
                  <c:v>42215.080598100431</c:v>
                </c:pt>
                <c:pt idx="79638">
                  <c:v>42215.080598130829</c:v>
                </c:pt>
                <c:pt idx="79639">
                  <c:v>42215.080598135202</c:v>
                </c:pt>
                <c:pt idx="79640">
                  <c:v>42215.08059818254</c:v>
                </c:pt>
                <c:pt idx="79641">
                  <c:v>42215.080598230939</c:v>
                </c:pt>
                <c:pt idx="79642">
                  <c:v>42215.08059825455</c:v>
                </c:pt>
                <c:pt idx="79643">
                  <c:v>42215.080598266439</c:v>
                </c:pt>
                <c:pt idx="79644">
                  <c:v>42215.080598269211</c:v>
                </c:pt>
                <c:pt idx="79645">
                  <c:v>42215.080598321212</c:v>
                </c:pt>
                <c:pt idx="79646">
                  <c:v>42215.080598328161</c:v>
                </c:pt>
                <c:pt idx="79647">
                  <c:v>42215.080598332628</c:v>
                </c:pt>
                <c:pt idx="79648">
                  <c:v>42215.08059836684</c:v>
                </c:pt>
                <c:pt idx="79649">
                  <c:v>42215.080598410612</c:v>
                </c:pt>
                <c:pt idx="79650">
                  <c:v>42215.08059841994</c:v>
                </c:pt>
                <c:pt idx="79651">
                  <c:v>42215.080598422741</c:v>
                </c:pt>
                <c:pt idx="79652">
                  <c:v>42215.08059846313</c:v>
                </c:pt>
                <c:pt idx="79653">
                  <c:v>42215.08059848594</c:v>
                </c:pt>
                <c:pt idx="79654">
                  <c:v>42215.0805985556</c:v>
                </c:pt>
                <c:pt idx="79655">
                  <c:v>42215.080598558299</c:v>
                </c:pt>
                <c:pt idx="79656">
                  <c:v>42215.080598564302</c:v>
                </c:pt>
                <c:pt idx="79657">
                  <c:v>42215.080598588698</c:v>
                </c:pt>
                <c:pt idx="79658">
                  <c:v>42215.08059859815</c:v>
                </c:pt>
                <c:pt idx="79659">
                  <c:v>42215.080598600798</c:v>
                </c:pt>
                <c:pt idx="79660">
                  <c:v>42215.08059864473</c:v>
                </c:pt>
                <c:pt idx="79661">
                  <c:v>42215.080598694949</c:v>
                </c:pt>
                <c:pt idx="79662">
                  <c:v>42215.080598704611</c:v>
                </c:pt>
                <c:pt idx="79663">
                  <c:v>42215.080598717301</c:v>
                </c:pt>
                <c:pt idx="79664">
                  <c:v>42215.080598796449</c:v>
                </c:pt>
                <c:pt idx="79665">
                  <c:v>42215.080598829329</c:v>
                </c:pt>
                <c:pt idx="79666">
                  <c:v>42215.08059884503</c:v>
                </c:pt>
                <c:pt idx="79667">
                  <c:v>42215.08059884773</c:v>
                </c:pt>
                <c:pt idx="79668">
                  <c:v>42215.08059888913</c:v>
                </c:pt>
                <c:pt idx="79669">
                  <c:v>42215.080598901011</c:v>
                </c:pt>
                <c:pt idx="79670">
                  <c:v>42215.080598903201</c:v>
                </c:pt>
                <c:pt idx="79671">
                  <c:v>42215.08059892663</c:v>
                </c:pt>
                <c:pt idx="79672">
                  <c:v>42215.080598948451</c:v>
                </c:pt>
                <c:pt idx="79673">
                  <c:v>42215.080598995941</c:v>
                </c:pt>
                <c:pt idx="79674">
                  <c:v>42215.080599003602</c:v>
                </c:pt>
                <c:pt idx="79675">
                  <c:v>42215.080599028239</c:v>
                </c:pt>
                <c:pt idx="79676">
                  <c:v>42215.080599057539</c:v>
                </c:pt>
                <c:pt idx="79677">
                  <c:v>42215.080599104738</c:v>
                </c:pt>
                <c:pt idx="79678">
                  <c:v>42215.080599131899</c:v>
                </c:pt>
                <c:pt idx="79679">
                  <c:v>42215.08059913855</c:v>
                </c:pt>
                <c:pt idx="79680">
                  <c:v>42215.080599158449</c:v>
                </c:pt>
                <c:pt idx="79681">
                  <c:v>42215.080599166613</c:v>
                </c:pt>
                <c:pt idx="79682">
                  <c:v>42215.080599174449</c:v>
                </c:pt>
                <c:pt idx="79683">
                  <c:v>42215.080599181601</c:v>
                </c:pt>
                <c:pt idx="79684">
                  <c:v>42215.080599260429</c:v>
                </c:pt>
                <c:pt idx="79685">
                  <c:v>42215.08059928663</c:v>
                </c:pt>
                <c:pt idx="79686">
                  <c:v>42215.080599292451</c:v>
                </c:pt>
                <c:pt idx="79687">
                  <c:v>42215.08059934045</c:v>
                </c:pt>
                <c:pt idx="79688">
                  <c:v>42215.080599390451</c:v>
                </c:pt>
                <c:pt idx="79689">
                  <c:v>42215.080599411798</c:v>
                </c:pt>
                <c:pt idx="79690">
                  <c:v>42215.080599423549</c:v>
                </c:pt>
                <c:pt idx="79691">
                  <c:v>42215.08059942635</c:v>
                </c:pt>
                <c:pt idx="79692">
                  <c:v>42215.080599480039</c:v>
                </c:pt>
                <c:pt idx="79693">
                  <c:v>42215.080599484951</c:v>
                </c:pt>
                <c:pt idx="79694">
                  <c:v>42215.08059949235</c:v>
                </c:pt>
                <c:pt idx="79695">
                  <c:v>42215.080599523899</c:v>
                </c:pt>
                <c:pt idx="79696">
                  <c:v>42215.0805995677</c:v>
                </c:pt>
                <c:pt idx="79697">
                  <c:v>42215.080599577013</c:v>
                </c:pt>
                <c:pt idx="79698">
                  <c:v>42215.080599579829</c:v>
                </c:pt>
                <c:pt idx="79699">
                  <c:v>42215.08059962243</c:v>
                </c:pt>
                <c:pt idx="79700">
                  <c:v>42215.08059964313</c:v>
                </c:pt>
                <c:pt idx="79701">
                  <c:v>42215.080599712899</c:v>
                </c:pt>
                <c:pt idx="79702">
                  <c:v>42215.080599715599</c:v>
                </c:pt>
                <c:pt idx="79703">
                  <c:v>42215.08059972433</c:v>
                </c:pt>
                <c:pt idx="79704">
                  <c:v>42215.08059974615</c:v>
                </c:pt>
                <c:pt idx="79705">
                  <c:v>42215.080599755529</c:v>
                </c:pt>
                <c:pt idx="79706">
                  <c:v>42215.08059975833</c:v>
                </c:pt>
                <c:pt idx="79707">
                  <c:v>42215.080599802699</c:v>
                </c:pt>
                <c:pt idx="79708">
                  <c:v>42215.080599854213</c:v>
                </c:pt>
                <c:pt idx="79709">
                  <c:v>42215.08059985454</c:v>
                </c:pt>
                <c:pt idx="79710">
                  <c:v>42215.08059987583</c:v>
                </c:pt>
                <c:pt idx="79711">
                  <c:v>42215.080599956149</c:v>
                </c:pt>
                <c:pt idx="79712">
                  <c:v>42215.080599986839</c:v>
                </c:pt>
                <c:pt idx="79713">
                  <c:v>42215.080600002402</c:v>
                </c:pt>
                <c:pt idx="79714">
                  <c:v>42215.080600005196</c:v>
                </c:pt>
                <c:pt idx="79715">
                  <c:v>42215.080600046429</c:v>
                </c:pt>
                <c:pt idx="79716">
                  <c:v>42215.080600058202</c:v>
                </c:pt>
                <c:pt idx="79717">
                  <c:v>42215.080600063084</c:v>
                </c:pt>
                <c:pt idx="79718">
                  <c:v>42215.080600086403</c:v>
                </c:pt>
                <c:pt idx="79719">
                  <c:v>42215.080600105997</c:v>
                </c:pt>
                <c:pt idx="79720">
                  <c:v>42215.080600146539</c:v>
                </c:pt>
                <c:pt idx="79721">
                  <c:v>42215.080600166002</c:v>
                </c:pt>
                <c:pt idx="79722">
                  <c:v>42215.080600187997</c:v>
                </c:pt>
                <c:pt idx="79723">
                  <c:v>42215.0806002182</c:v>
                </c:pt>
                <c:pt idx="79724">
                  <c:v>42215.080600262401</c:v>
                </c:pt>
                <c:pt idx="79725">
                  <c:v>42215.0806002893</c:v>
                </c:pt>
                <c:pt idx="79726">
                  <c:v>42215.080600292138</c:v>
                </c:pt>
                <c:pt idx="79727">
                  <c:v>42215.0806003178</c:v>
                </c:pt>
                <c:pt idx="79728">
                  <c:v>42215.080600318397</c:v>
                </c:pt>
                <c:pt idx="79729">
                  <c:v>42215.080600331676</c:v>
                </c:pt>
                <c:pt idx="79730">
                  <c:v>42215.08060033893</c:v>
                </c:pt>
                <c:pt idx="79731">
                  <c:v>42215.080600419802</c:v>
                </c:pt>
                <c:pt idx="79732">
                  <c:v>42215.080600428839</c:v>
                </c:pt>
                <c:pt idx="79733">
                  <c:v>42215.080600449939</c:v>
                </c:pt>
                <c:pt idx="79734">
                  <c:v>42215.080600497138</c:v>
                </c:pt>
                <c:pt idx="79735">
                  <c:v>42215.080600550195</c:v>
                </c:pt>
                <c:pt idx="79736">
                  <c:v>42215.080600569076</c:v>
                </c:pt>
                <c:pt idx="79737">
                  <c:v>42215.080600580186</c:v>
                </c:pt>
                <c:pt idx="79738">
                  <c:v>42215.080600582995</c:v>
                </c:pt>
                <c:pt idx="79739">
                  <c:v>42215.080600632275</c:v>
                </c:pt>
                <c:pt idx="79740">
                  <c:v>42215.080600642003</c:v>
                </c:pt>
                <c:pt idx="79741">
                  <c:v>42215.080600651774</c:v>
                </c:pt>
                <c:pt idx="79742">
                  <c:v>42215.080600677902</c:v>
                </c:pt>
                <c:pt idx="79743">
                  <c:v>42215.080600720597</c:v>
                </c:pt>
                <c:pt idx="79744">
                  <c:v>42215.080600737274</c:v>
                </c:pt>
                <c:pt idx="79745">
                  <c:v>42215.080600744397</c:v>
                </c:pt>
                <c:pt idx="79746">
                  <c:v>42215.080600782101</c:v>
                </c:pt>
                <c:pt idx="79747">
                  <c:v>42215.0806008004</c:v>
                </c:pt>
                <c:pt idx="79748">
                  <c:v>42215.0806008707</c:v>
                </c:pt>
                <c:pt idx="79749">
                  <c:v>42215.080600873502</c:v>
                </c:pt>
                <c:pt idx="79750">
                  <c:v>42215.080600883586</c:v>
                </c:pt>
                <c:pt idx="79751">
                  <c:v>42215.08060089653</c:v>
                </c:pt>
                <c:pt idx="79752">
                  <c:v>42215.080600909401</c:v>
                </c:pt>
                <c:pt idx="79753">
                  <c:v>42215.080600912101</c:v>
                </c:pt>
                <c:pt idx="79754">
                  <c:v>42215.080600958703</c:v>
                </c:pt>
                <c:pt idx="79755">
                  <c:v>42215.080601007685</c:v>
                </c:pt>
                <c:pt idx="79756">
                  <c:v>42215.080601014102</c:v>
                </c:pt>
                <c:pt idx="79757">
                  <c:v>42215.080601032001</c:v>
                </c:pt>
                <c:pt idx="79758">
                  <c:v>42215.080601115675</c:v>
                </c:pt>
                <c:pt idx="79759">
                  <c:v>42215.080601144029</c:v>
                </c:pt>
                <c:pt idx="79760">
                  <c:v>42215.080601156398</c:v>
                </c:pt>
                <c:pt idx="79761">
                  <c:v>42215.080601161586</c:v>
                </c:pt>
                <c:pt idx="79762">
                  <c:v>42215.080601176611</c:v>
                </c:pt>
                <c:pt idx="79763">
                  <c:v>42215.080601214999</c:v>
                </c:pt>
                <c:pt idx="79764">
                  <c:v>42215.080601221598</c:v>
                </c:pt>
                <c:pt idx="79765">
                  <c:v>42215.080601246213</c:v>
                </c:pt>
                <c:pt idx="79766">
                  <c:v>42215.0806012635</c:v>
                </c:pt>
                <c:pt idx="79767">
                  <c:v>42215.080601305701</c:v>
                </c:pt>
                <c:pt idx="79768">
                  <c:v>42215.080601322399</c:v>
                </c:pt>
                <c:pt idx="79769">
                  <c:v>42215.08060134753</c:v>
                </c:pt>
                <c:pt idx="79770">
                  <c:v>42215.080601375499</c:v>
                </c:pt>
                <c:pt idx="79771">
                  <c:v>42215.080601418602</c:v>
                </c:pt>
                <c:pt idx="79772">
                  <c:v>42215.08060144644</c:v>
                </c:pt>
                <c:pt idx="79773">
                  <c:v>42215.080601451598</c:v>
                </c:pt>
                <c:pt idx="79774">
                  <c:v>42215.080601460999</c:v>
                </c:pt>
                <c:pt idx="79775">
                  <c:v>42215.080601478228</c:v>
                </c:pt>
                <c:pt idx="79776">
                  <c:v>42215.0806014892</c:v>
                </c:pt>
                <c:pt idx="79777">
                  <c:v>42215.080601496549</c:v>
                </c:pt>
                <c:pt idx="79778">
                  <c:v>42215.080601579284</c:v>
                </c:pt>
                <c:pt idx="79779">
                  <c:v>42215.0806015915</c:v>
                </c:pt>
                <c:pt idx="79780">
                  <c:v>42215.080601607195</c:v>
                </c:pt>
                <c:pt idx="79781">
                  <c:v>42215.080601654685</c:v>
                </c:pt>
                <c:pt idx="79782">
                  <c:v>42215.080601710273</c:v>
                </c:pt>
                <c:pt idx="79783">
                  <c:v>42215.080601726797</c:v>
                </c:pt>
                <c:pt idx="79784">
                  <c:v>42215.0806017344</c:v>
                </c:pt>
                <c:pt idx="79785">
                  <c:v>42215.0806017422</c:v>
                </c:pt>
                <c:pt idx="79786">
                  <c:v>42215.080601746602</c:v>
                </c:pt>
                <c:pt idx="79787">
                  <c:v>42215.080601798203</c:v>
                </c:pt>
                <c:pt idx="79788">
                  <c:v>42215.080601811176</c:v>
                </c:pt>
                <c:pt idx="79789">
                  <c:v>42215.080601841903</c:v>
                </c:pt>
                <c:pt idx="79790">
                  <c:v>42215.080601884598</c:v>
                </c:pt>
                <c:pt idx="79791">
                  <c:v>42215.080601895701</c:v>
                </c:pt>
                <c:pt idx="79792">
                  <c:v>42215.0806019027</c:v>
                </c:pt>
                <c:pt idx="79793">
                  <c:v>42215.080601942303</c:v>
                </c:pt>
                <c:pt idx="79794">
                  <c:v>42215.080601957685</c:v>
                </c:pt>
                <c:pt idx="79795">
                  <c:v>42215.080602022201</c:v>
                </c:pt>
                <c:pt idx="79796">
                  <c:v>42215.080602030503</c:v>
                </c:pt>
                <c:pt idx="79797">
                  <c:v>42215.080602043301</c:v>
                </c:pt>
                <c:pt idx="79798">
                  <c:v>42215.080602058129</c:v>
                </c:pt>
                <c:pt idx="79799">
                  <c:v>42215.080602066802</c:v>
                </c:pt>
                <c:pt idx="79800">
                  <c:v>42215.080602069502</c:v>
                </c:pt>
                <c:pt idx="79801">
                  <c:v>42215.080602116701</c:v>
                </c:pt>
                <c:pt idx="79802">
                  <c:v>42215.080602165595</c:v>
                </c:pt>
                <c:pt idx="79803">
                  <c:v>42215.080602174297</c:v>
                </c:pt>
                <c:pt idx="79804">
                  <c:v>42215.0806021893</c:v>
                </c:pt>
                <c:pt idx="79805">
                  <c:v>42215.080602275098</c:v>
                </c:pt>
                <c:pt idx="79806">
                  <c:v>42215.080602301503</c:v>
                </c:pt>
                <c:pt idx="79807">
                  <c:v>42215.080602314898</c:v>
                </c:pt>
                <c:pt idx="79808">
                  <c:v>42215.080602317685</c:v>
                </c:pt>
                <c:pt idx="79809">
                  <c:v>42215.080602359099</c:v>
                </c:pt>
                <c:pt idx="79810">
                  <c:v>42215.08060237093</c:v>
                </c:pt>
                <c:pt idx="79811">
                  <c:v>42215.080602375798</c:v>
                </c:pt>
                <c:pt idx="79812">
                  <c:v>42215.08060240643</c:v>
                </c:pt>
                <c:pt idx="79813">
                  <c:v>42215.0806024212</c:v>
                </c:pt>
                <c:pt idx="79814">
                  <c:v>42215.080602463902</c:v>
                </c:pt>
                <c:pt idx="79815">
                  <c:v>42215.080602480499</c:v>
                </c:pt>
                <c:pt idx="79816">
                  <c:v>42215.080602506998</c:v>
                </c:pt>
                <c:pt idx="79817">
                  <c:v>42215.080602532784</c:v>
                </c:pt>
                <c:pt idx="79818">
                  <c:v>42215.080602576803</c:v>
                </c:pt>
                <c:pt idx="79819">
                  <c:v>42215.080602605274</c:v>
                </c:pt>
                <c:pt idx="79820">
                  <c:v>42215.080602608097</c:v>
                </c:pt>
                <c:pt idx="79821">
                  <c:v>42215.080602631075</c:v>
                </c:pt>
                <c:pt idx="79822">
                  <c:v>42215.080602638503</c:v>
                </c:pt>
                <c:pt idx="79823">
                  <c:v>42215.080602646303</c:v>
                </c:pt>
                <c:pt idx="79824">
                  <c:v>42215.080602653594</c:v>
                </c:pt>
                <c:pt idx="79825">
                  <c:v>42215.080602738897</c:v>
                </c:pt>
                <c:pt idx="79826">
                  <c:v>42215.080602753384</c:v>
                </c:pt>
                <c:pt idx="79827">
                  <c:v>42215.080602761176</c:v>
                </c:pt>
                <c:pt idx="79828">
                  <c:v>42215.080602811584</c:v>
                </c:pt>
                <c:pt idx="79829">
                  <c:v>42215.080602870497</c:v>
                </c:pt>
                <c:pt idx="79830">
                  <c:v>42215.080602883776</c:v>
                </c:pt>
                <c:pt idx="79831">
                  <c:v>42215.08060289413</c:v>
                </c:pt>
                <c:pt idx="79832">
                  <c:v>42215.080602900802</c:v>
                </c:pt>
                <c:pt idx="79833">
                  <c:v>42215.080602952403</c:v>
                </c:pt>
                <c:pt idx="79834">
                  <c:v>42215.080602961774</c:v>
                </c:pt>
                <c:pt idx="79835">
                  <c:v>42215.080602970898</c:v>
                </c:pt>
                <c:pt idx="79836">
                  <c:v>42215.080602996029</c:v>
                </c:pt>
                <c:pt idx="79837">
                  <c:v>42215.080603040296</c:v>
                </c:pt>
                <c:pt idx="79838">
                  <c:v>42215.08060304953</c:v>
                </c:pt>
                <c:pt idx="79839">
                  <c:v>42215.080603052302</c:v>
                </c:pt>
                <c:pt idx="79840">
                  <c:v>42215.080603102499</c:v>
                </c:pt>
                <c:pt idx="79841">
                  <c:v>42215.080603115675</c:v>
                </c:pt>
                <c:pt idx="79842">
                  <c:v>42215.080603185103</c:v>
                </c:pt>
                <c:pt idx="79843">
                  <c:v>42215.080603187896</c:v>
                </c:pt>
                <c:pt idx="79844">
                  <c:v>42215.080603203001</c:v>
                </c:pt>
                <c:pt idx="79845">
                  <c:v>42215.080603213595</c:v>
                </c:pt>
                <c:pt idx="79846">
                  <c:v>42215.080603227303</c:v>
                </c:pt>
                <c:pt idx="79847">
                  <c:v>42215.080603230002</c:v>
                </c:pt>
                <c:pt idx="79848">
                  <c:v>42215.080603273796</c:v>
                </c:pt>
                <c:pt idx="79849">
                  <c:v>42215.080603334303</c:v>
                </c:pt>
                <c:pt idx="79850">
                  <c:v>42215.080603335802</c:v>
                </c:pt>
                <c:pt idx="79851">
                  <c:v>42215.080603346731</c:v>
                </c:pt>
                <c:pt idx="79852">
                  <c:v>42215.080603435003</c:v>
                </c:pt>
                <c:pt idx="79853">
                  <c:v>42215.08060345894</c:v>
                </c:pt>
                <c:pt idx="79854">
                  <c:v>42215.080603473012</c:v>
                </c:pt>
                <c:pt idx="79855">
                  <c:v>42215.080603479699</c:v>
                </c:pt>
                <c:pt idx="79856">
                  <c:v>42215.080603518596</c:v>
                </c:pt>
                <c:pt idx="79857">
                  <c:v>42215.0806035305</c:v>
                </c:pt>
                <c:pt idx="79858">
                  <c:v>42215.080603532675</c:v>
                </c:pt>
                <c:pt idx="79859">
                  <c:v>42215.080603566385</c:v>
                </c:pt>
                <c:pt idx="79860">
                  <c:v>42215.080603577997</c:v>
                </c:pt>
                <c:pt idx="79861">
                  <c:v>42215.080603619484</c:v>
                </c:pt>
                <c:pt idx="79862">
                  <c:v>42215.080603638002</c:v>
                </c:pt>
                <c:pt idx="79863">
                  <c:v>42215.0806036668</c:v>
                </c:pt>
                <c:pt idx="79864">
                  <c:v>42215.080603687195</c:v>
                </c:pt>
                <c:pt idx="79865">
                  <c:v>42215.080603732102</c:v>
                </c:pt>
                <c:pt idx="79866">
                  <c:v>42215.080603763876</c:v>
                </c:pt>
                <c:pt idx="79867">
                  <c:v>42215.080603766684</c:v>
                </c:pt>
                <c:pt idx="79868">
                  <c:v>42215.080603797003</c:v>
                </c:pt>
                <c:pt idx="79869">
                  <c:v>42215.080603798211</c:v>
                </c:pt>
                <c:pt idx="79870">
                  <c:v>42215.080603803675</c:v>
                </c:pt>
                <c:pt idx="79871">
                  <c:v>42215.080603810995</c:v>
                </c:pt>
                <c:pt idx="79872">
                  <c:v>42215.080603899129</c:v>
                </c:pt>
                <c:pt idx="79873">
                  <c:v>42215.080603901275</c:v>
                </c:pt>
                <c:pt idx="79874">
                  <c:v>42215.080603918497</c:v>
                </c:pt>
                <c:pt idx="79875">
                  <c:v>42215.080603968199</c:v>
                </c:pt>
                <c:pt idx="79876">
                  <c:v>42215.080604030103</c:v>
                </c:pt>
                <c:pt idx="79877">
                  <c:v>42215.080604041097</c:v>
                </c:pt>
                <c:pt idx="79878">
                  <c:v>42215.080604053801</c:v>
                </c:pt>
                <c:pt idx="79879">
                  <c:v>42215.080604056529</c:v>
                </c:pt>
                <c:pt idx="79880">
                  <c:v>42215.080604108298</c:v>
                </c:pt>
                <c:pt idx="79881">
                  <c:v>42215.080604113195</c:v>
                </c:pt>
                <c:pt idx="79882">
                  <c:v>42215.080604130802</c:v>
                </c:pt>
                <c:pt idx="79883">
                  <c:v>42215.0806041533</c:v>
                </c:pt>
                <c:pt idx="79884">
                  <c:v>42215.080604193703</c:v>
                </c:pt>
                <c:pt idx="79885">
                  <c:v>42215.0806042076</c:v>
                </c:pt>
                <c:pt idx="79886">
                  <c:v>42215.080604214701</c:v>
                </c:pt>
                <c:pt idx="79887">
                  <c:v>42215.080604262199</c:v>
                </c:pt>
                <c:pt idx="79888">
                  <c:v>42215.080604272698</c:v>
                </c:pt>
                <c:pt idx="79889">
                  <c:v>42215.080604338211</c:v>
                </c:pt>
                <c:pt idx="79890">
                  <c:v>42215.080604343399</c:v>
                </c:pt>
                <c:pt idx="79891">
                  <c:v>42215.08060435293</c:v>
                </c:pt>
                <c:pt idx="79892">
                  <c:v>42215.080604362811</c:v>
                </c:pt>
                <c:pt idx="79893">
                  <c:v>42215.080604384697</c:v>
                </c:pt>
                <c:pt idx="79894">
                  <c:v>42215.080604387498</c:v>
                </c:pt>
                <c:pt idx="79895">
                  <c:v>42215.08060442943</c:v>
                </c:pt>
                <c:pt idx="79896">
                  <c:v>42215.080604484298</c:v>
                </c:pt>
                <c:pt idx="79897">
                  <c:v>42215.08060449444</c:v>
                </c:pt>
                <c:pt idx="79898">
                  <c:v>42215.080604504197</c:v>
                </c:pt>
                <c:pt idx="79899">
                  <c:v>42215.080604594797</c:v>
                </c:pt>
                <c:pt idx="79900">
                  <c:v>42215.0806046129</c:v>
                </c:pt>
                <c:pt idx="79901">
                  <c:v>42215.080604627801</c:v>
                </c:pt>
                <c:pt idx="79902">
                  <c:v>42215.080604635674</c:v>
                </c:pt>
                <c:pt idx="79903">
                  <c:v>42215.080604645402</c:v>
                </c:pt>
                <c:pt idx="79904">
                  <c:v>42215.080604686103</c:v>
                </c:pt>
                <c:pt idx="79905">
                  <c:v>42215.080604697898</c:v>
                </c:pt>
                <c:pt idx="79906">
                  <c:v>42215.080604726303</c:v>
                </c:pt>
                <c:pt idx="79907">
                  <c:v>42215.080604735675</c:v>
                </c:pt>
                <c:pt idx="79908">
                  <c:v>42215.080604779403</c:v>
                </c:pt>
                <c:pt idx="79909">
                  <c:v>42215.080604795803</c:v>
                </c:pt>
                <c:pt idx="79910">
                  <c:v>42215.080604826799</c:v>
                </c:pt>
                <c:pt idx="79911">
                  <c:v>42215.08060484453</c:v>
                </c:pt>
                <c:pt idx="79912">
                  <c:v>42215.080604889197</c:v>
                </c:pt>
                <c:pt idx="79913">
                  <c:v>42215.080604916897</c:v>
                </c:pt>
                <c:pt idx="79914">
                  <c:v>42215.080604922099</c:v>
                </c:pt>
                <c:pt idx="79915">
                  <c:v>42215.080604931376</c:v>
                </c:pt>
                <c:pt idx="79916">
                  <c:v>42215.08060495813</c:v>
                </c:pt>
                <c:pt idx="79917">
                  <c:v>42215.080604960902</c:v>
                </c:pt>
                <c:pt idx="79918">
                  <c:v>42215.080604968403</c:v>
                </c:pt>
                <c:pt idx="79919">
                  <c:v>42215.080605058829</c:v>
                </c:pt>
                <c:pt idx="79920">
                  <c:v>42215.080605062103</c:v>
                </c:pt>
                <c:pt idx="79921">
                  <c:v>42215.080605079129</c:v>
                </c:pt>
                <c:pt idx="79922">
                  <c:v>42215.080605124538</c:v>
                </c:pt>
                <c:pt idx="79923">
                  <c:v>42215.080605190211</c:v>
                </c:pt>
                <c:pt idx="79924">
                  <c:v>42215.08060519884</c:v>
                </c:pt>
                <c:pt idx="79925">
                  <c:v>42215.080605209303</c:v>
                </c:pt>
                <c:pt idx="79926">
                  <c:v>42215.080605212097</c:v>
                </c:pt>
                <c:pt idx="79927">
                  <c:v>42215.080605261384</c:v>
                </c:pt>
                <c:pt idx="79928">
                  <c:v>42215.08060526893</c:v>
                </c:pt>
                <c:pt idx="79929">
                  <c:v>42215.08060529083</c:v>
                </c:pt>
                <c:pt idx="79930">
                  <c:v>42215.080605310497</c:v>
                </c:pt>
                <c:pt idx="79931">
                  <c:v>42215.080605353811</c:v>
                </c:pt>
                <c:pt idx="79932">
                  <c:v>42215.080605364899</c:v>
                </c:pt>
                <c:pt idx="79933">
                  <c:v>42215.080605373798</c:v>
                </c:pt>
                <c:pt idx="79934">
                  <c:v>42215.080605422139</c:v>
                </c:pt>
                <c:pt idx="79935">
                  <c:v>42215.080605430201</c:v>
                </c:pt>
                <c:pt idx="79936">
                  <c:v>42215.080605497613</c:v>
                </c:pt>
                <c:pt idx="79937">
                  <c:v>42215.0806055004</c:v>
                </c:pt>
                <c:pt idx="79938">
                  <c:v>42215.080605522802</c:v>
                </c:pt>
                <c:pt idx="79939">
                  <c:v>42215.080605530675</c:v>
                </c:pt>
                <c:pt idx="79940">
                  <c:v>42215.080605539275</c:v>
                </c:pt>
                <c:pt idx="79941">
                  <c:v>42215.080605542396</c:v>
                </c:pt>
                <c:pt idx="79942">
                  <c:v>42215.080605586285</c:v>
                </c:pt>
                <c:pt idx="79943">
                  <c:v>42215.080605641197</c:v>
                </c:pt>
                <c:pt idx="79944">
                  <c:v>42215.080605654301</c:v>
                </c:pt>
                <c:pt idx="79945">
                  <c:v>42215.080605661773</c:v>
                </c:pt>
                <c:pt idx="79946">
                  <c:v>42215.080605754898</c:v>
                </c:pt>
                <c:pt idx="79947">
                  <c:v>42215.080605773685</c:v>
                </c:pt>
                <c:pt idx="79948">
                  <c:v>42215.080605788899</c:v>
                </c:pt>
                <c:pt idx="79949">
                  <c:v>42215.0806057917</c:v>
                </c:pt>
                <c:pt idx="79950">
                  <c:v>42215.0806058331</c:v>
                </c:pt>
                <c:pt idx="79951">
                  <c:v>42215.080605845003</c:v>
                </c:pt>
                <c:pt idx="79952">
                  <c:v>42215.080605847099</c:v>
                </c:pt>
                <c:pt idx="79953">
                  <c:v>42215.080605886396</c:v>
                </c:pt>
                <c:pt idx="79954">
                  <c:v>42215.0806058936</c:v>
                </c:pt>
                <c:pt idx="79955">
                  <c:v>42215.080605939598</c:v>
                </c:pt>
                <c:pt idx="79956">
                  <c:v>42215.080605942399</c:v>
                </c:pt>
                <c:pt idx="79957">
                  <c:v>42215.080605986899</c:v>
                </c:pt>
                <c:pt idx="79958">
                  <c:v>42215.080606004798</c:v>
                </c:pt>
                <c:pt idx="79959">
                  <c:v>42215.080606046613</c:v>
                </c:pt>
                <c:pt idx="79960">
                  <c:v>42215.080606077601</c:v>
                </c:pt>
                <c:pt idx="79961">
                  <c:v>42215.080606080403</c:v>
                </c:pt>
                <c:pt idx="79962">
                  <c:v>42215.080606110801</c:v>
                </c:pt>
                <c:pt idx="79963">
                  <c:v>42215.080606118201</c:v>
                </c:pt>
                <c:pt idx="79964">
                  <c:v>42215.080606119896</c:v>
                </c:pt>
                <c:pt idx="79965">
                  <c:v>42215.080606125899</c:v>
                </c:pt>
                <c:pt idx="79966">
                  <c:v>42215.080606218929</c:v>
                </c:pt>
                <c:pt idx="79967">
                  <c:v>42215.080606233503</c:v>
                </c:pt>
                <c:pt idx="79968">
                  <c:v>42215.080606243202</c:v>
                </c:pt>
                <c:pt idx="79969">
                  <c:v>42215.080606282798</c:v>
                </c:pt>
                <c:pt idx="79970">
                  <c:v>42215.080606350297</c:v>
                </c:pt>
                <c:pt idx="79971">
                  <c:v>42215.080606357602</c:v>
                </c:pt>
                <c:pt idx="79972">
                  <c:v>42215.08060636653</c:v>
                </c:pt>
                <c:pt idx="79973">
                  <c:v>42215.080606373202</c:v>
                </c:pt>
                <c:pt idx="79974">
                  <c:v>42215.08060642433</c:v>
                </c:pt>
                <c:pt idx="79975">
                  <c:v>42215.080606431497</c:v>
                </c:pt>
                <c:pt idx="79976">
                  <c:v>42215.080606450829</c:v>
                </c:pt>
                <c:pt idx="79977">
                  <c:v>42215.08060646883</c:v>
                </c:pt>
                <c:pt idx="79978">
                  <c:v>42215.080606509684</c:v>
                </c:pt>
                <c:pt idx="79979">
                  <c:v>42215.080606517375</c:v>
                </c:pt>
                <c:pt idx="79980">
                  <c:v>42215.080606521784</c:v>
                </c:pt>
                <c:pt idx="79981">
                  <c:v>42215.0806065824</c:v>
                </c:pt>
                <c:pt idx="79982">
                  <c:v>42215.080606589676</c:v>
                </c:pt>
                <c:pt idx="79983">
                  <c:v>42215.080606655276</c:v>
                </c:pt>
                <c:pt idx="79984">
                  <c:v>42215.080606661875</c:v>
                </c:pt>
                <c:pt idx="79985">
                  <c:v>42215.080606682903</c:v>
                </c:pt>
                <c:pt idx="79986">
                  <c:v>42215.080606692798</c:v>
                </c:pt>
                <c:pt idx="79987">
                  <c:v>42215.080606699499</c:v>
                </c:pt>
                <c:pt idx="79988">
                  <c:v>42215.080606702199</c:v>
                </c:pt>
                <c:pt idx="79989">
                  <c:v>42215.080606744203</c:v>
                </c:pt>
                <c:pt idx="79990">
                  <c:v>42215.080606809199</c:v>
                </c:pt>
                <c:pt idx="79991">
                  <c:v>42215.080606814285</c:v>
                </c:pt>
                <c:pt idx="79992">
                  <c:v>42215.0806068194</c:v>
                </c:pt>
                <c:pt idx="79993">
                  <c:v>42215.080606914998</c:v>
                </c:pt>
                <c:pt idx="79994">
                  <c:v>42215.080606927797</c:v>
                </c:pt>
                <c:pt idx="79995">
                  <c:v>42215.080606945703</c:v>
                </c:pt>
                <c:pt idx="79996">
                  <c:v>42215.080606952397</c:v>
                </c:pt>
                <c:pt idx="79997">
                  <c:v>42215.0806069912</c:v>
                </c:pt>
                <c:pt idx="79998">
                  <c:v>42215.080607003103</c:v>
                </c:pt>
                <c:pt idx="79999">
                  <c:v>42215.080607008029</c:v>
                </c:pt>
                <c:pt idx="80000">
                  <c:v>42215.08060704633</c:v>
                </c:pt>
                <c:pt idx="80001">
                  <c:v>42215.080607051103</c:v>
                </c:pt>
                <c:pt idx="80002">
                  <c:v>42215.08060709414</c:v>
                </c:pt>
                <c:pt idx="80003">
                  <c:v>42215.080607109703</c:v>
                </c:pt>
                <c:pt idx="80004">
                  <c:v>42215.080607146949</c:v>
                </c:pt>
                <c:pt idx="80005">
                  <c:v>42215.080607162403</c:v>
                </c:pt>
                <c:pt idx="80006">
                  <c:v>42215.080607204029</c:v>
                </c:pt>
                <c:pt idx="80007">
                  <c:v>42215.080607235301</c:v>
                </c:pt>
                <c:pt idx="80008">
                  <c:v>42215.080607238029</c:v>
                </c:pt>
                <c:pt idx="80009">
                  <c:v>42215.080607260898</c:v>
                </c:pt>
                <c:pt idx="80010">
                  <c:v>42215.080607275529</c:v>
                </c:pt>
                <c:pt idx="80011">
                  <c:v>42215.080607278149</c:v>
                </c:pt>
                <c:pt idx="80012">
                  <c:v>42215.080607283096</c:v>
                </c:pt>
                <c:pt idx="80013">
                  <c:v>42215.08060737393</c:v>
                </c:pt>
                <c:pt idx="80014">
                  <c:v>42215.080607378841</c:v>
                </c:pt>
                <c:pt idx="80015">
                  <c:v>42215.080607393829</c:v>
                </c:pt>
                <c:pt idx="80016">
                  <c:v>42215.080607438329</c:v>
                </c:pt>
                <c:pt idx="80017">
                  <c:v>42215.080607509903</c:v>
                </c:pt>
                <c:pt idx="80018">
                  <c:v>42215.080607513773</c:v>
                </c:pt>
                <c:pt idx="80019">
                  <c:v>42215.080607525597</c:v>
                </c:pt>
                <c:pt idx="80020">
                  <c:v>42215.080607528398</c:v>
                </c:pt>
                <c:pt idx="80021">
                  <c:v>42215.080607580385</c:v>
                </c:pt>
                <c:pt idx="80022">
                  <c:v>42215.0806075898</c:v>
                </c:pt>
                <c:pt idx="80023">
                  <c:v>42215.080607610675</c:v>
                </c:pt>
                <c:pt idx="80024">
                  <c:v>42215.080607625197</c:v>
                </c:pt>
                <c:pt idx="80025">
                  <c:v>42215.080607668497</c:v>
                </c:pt>
                <c:pt idx="80026">
                  <c:v>42215.080607679702</c:v>
                </c:pt>
                <c:pt idx="80027">
                  <c:v>42215.080607686599</c:v>
                </c:pt>
                <c:pt idx="80028">
                  <c:v>42215.080607741802</c:v>
                </c:pt>
                <c:pt idx="80029">
                  <c:v>42215.080607745498</c:v>
                </c:pt>
                <c:pt idx="80030">
                  <c:v>42215.080607812997</c:v>
                </c:pt>
                <c:pt idx="80031">
                  <c:v>42215.080607815675</c:v>
                </c:pt>
                <c:pt idx="80032">
                  <c:v>42215.080607841403</c:v>
                </c:pt>
                <c:pt idx="80033">
                  <c:v>42215.080607842698</c:v>
                </c:pt>
                <c:pt idx="80034">
                  <c:v>42215.080607853997</c:v>
                </c:pt>
                <c:pt idx="80035">
                  <c:v>42215.0806078573</c:v>
                </c:pt>
                <c:pt idx="80036">
                  <c:v>42215.080607900702</c:v>
                </c:pt>
                <c:pt idx="80037">
                  <c:v>42215.080607953198</c:v>
                </c:pt>
                <c:pt idx="80038">
                  <c:v>42215.080607973498</c:v>
                </c:pt>
                <c:pt idx="80039">
                  <c:v>42215.080607977012</c:v>
                </c:pt>
                <c:pt idx="80040">
                  <c:v>42215.080608074699</c:v>
                </c:pt>
                <c:pt idx="80041">
                  <c:v>42215.080608087897</c:v>
                </c:pt>
                <c:pt idx="80042">
                  <c:v>42215.080608102799</c:v>
                </c:pt>
                <c:pt idx="80043">
                  <c:v>42215.080608109529</c:v>
                </c:pt>
                <c:pt idx="80044">
                  <c:v>42215.08060814855</c:v>
                </c:pt>
                <c:pt idx="80045">
                  <c:v>42215.0806081603</c:v>
                </c:pt>
                <c:pt idx="80046">
                  <c:v>42215.080608165197</c:v>
                </c:pt>
                <c:pt idx="80047">
                  <c:v>42215.080608205302</c:v>
                </c:pt>
                <c:pt idx="80048">
                  <c:v>42215.080608208213</c:v>
                </c:pt>
                <c:pt idx="80049">
                  <c:v>42215.080608250799</c:v>
                </c:pt>
                <c:pt idx="80050">
                  <c:v>42215.080608264703</c:v>
                </c:pt>
                <c:pt idx="80051">
                  <c:v>42215.080608306838</c:v>
                </c:pt>
                <c:pt idx="80052">
                  <c:v>42215.080608316399</c:v>
                </c:pt>
                <c:pt idx="80053">
                  <c:v>42215.080608360498</c:v>
                </c:pt>
                <c:pt idx="80054">
                  <c:v>42215.080608391203</c:v>
                </c:pt>
                <c:pt idx="80055">
                  <c:v>42215.080608397839</c:v>
                </c:pt>
                <c:pt idx="80056">
                  <c:v>42215.08060841843</c:v>
                </c:pt>
                <c:pt idx="80057">
                  <c:v>42215.080608433498</c:v>
                </c:pt>
                <c:pt idx="80058">
                  <c:v>42215.080608437398</c:v>
                </c:pt>
                <c:pt idx="80059">
                  <c:v>42215.080608441203</c:v>
                </c:pt>
                <c:pt idx="80060">
                  <c:v>42215.080608533484</c:v>
                </c:pt>
                <c:pt idx="80061">
                  <c:v>42215.080608538599</c:v>
                </c:pt>
                <c:pt idx="80062">
                  <c:v>42215.080608550998</c:v>
                </c:pt>
                <c:pt idx="80063">
                  <c:v>42215.080608596531</c:v>
                </c:pt>
                <c:pt idx="80064">
                  <c:v>42215.080608669195</c:v>
                </c:pt>
                <c:pt idx="80065">
                  <c:v>42215.080608671997</c:v>
                </c:pt>
                <c:pt idx="80066">
                  <c:v>42215.080608680801</c:v>
                </c:pt>
                <c:pt idx="80067">
                  <c:v>42215.080608687502</c:v>
                </c:pt>
                <c:pt idx="80068">
                  <c:v>42215.080608737197</c:v>
                </c:pt>
                <c:pt idx="80069">
                  <c:v>42215.080608741897</c:v>
                </c:pt>
                <c:pt idx="80070">
                  <c:v>42215.080608770397</c:v>
                </c:pt>
                <c:pt idx="80071">
                  <c:v>42215.080608779303</c:v>
                </c:pt>
                <c:pt idx="80072">
                  <c:v>42215.080608825199</c:v>
                </c:pt>
                <c:pt idx="80073">
                  <c:v>42215.080608836302</c:v>
                </c:pt>
                <c:pt idx="80074">
                  <c:v>42215.080608843302</c:v>
                </c:pt>
                <c:pt idx="80075">
                  <c:v>42215.080608902201</c:v>
                </c:pt>
                <c:pt idx="80076">
                  <c:v>42215.080608903903</c:v>
                </c:pt>
                <c:pt idx="80077">
                  <c:v>42215.080608970398</c:v>
                </c:pt>
                <c:pt idx="80078">
                  <c:v>42215.080608977201</c:v>
                </c:pt>
                <c:pt idx="80079">
                  <c:v>42215.080608985198</c:v>
                </c:pt>
                <c:pt idx="80080">
                  <c:v>42215.080609002202</c:v>
                </c:pt>
                <c:pt idx="80081">
                  <c:v>42215.080609010911</c:v>
                </c:pt>
                <c:pt idx="80082">
                  <c:v>42215.080609013676</c:v>
                </c:pt>
                <c:pt idx="80083">
                  <c:v>42215.080609058612</c:v>
                </c:pt>
                <c:pt idx="80084">
                  <c:v>42215.080609111101</c:v>
                </c:pt>
                <c:pt idx="80085">
                  <c:v>42215.080609133998</c:v>
                </c:pt>
                <c:pt idx="80086">
                  <c:v>42215.080609135701</c:v>
                </c:pt>
                <c:pt idx="80087">
                  <c:v>42215.08060923413</c:v>
                </c:pt>
                <c:pt idx="80088">
                  <c:v>42215.080609245211</c:v>
                </c:pt>
                <c:pt idx="80089">
                  <c:v>42215.080609257202</c:v>
                </c:pt>
                <c:pt idx="80090">
                  <c:v>42215.080609265096</c:v>
                </c:pt>
                <c:pt idx="80091">
                  <c:v>42215.080609274839</c:v>
                </c:pt>
                <c:pt idx="80092">
                  <c:v>42215.080609310397</c:v>
                </c:pt>
                <c:pt idx="80093">
                  <c:v>42215.080609322438</c:v>
                </c:pt>
                <c:pt idx="80094">
                  <c:v>42215.080609365599</c:v>
                </c:pt>
                <c:pt idx="80095">
                  <c:v>42215.080609367302</c:v>
                </c:pt>
                <c:pt idx="80096">
                  <c:v>42215.080609406141</c:v>
                </c:pt>
                <c:pt idx="80097">
                  <c:v>42215.08060942273</c:v>
                </c:pt>
                <c:pt idx="80098">
                  <c:v>42215.080609466029</c:v>
                </c:pt>
                <c:pt idx="80099">
                  <c:v>42215.080609473698</c:v>
                </c:pt>
                <c:pt idx="80100">
                  <c:v>42215.0806095187</c:v>
                </c:pt>
                <c:pt idx="80101">
                  <c:v>42215.080609545497</c:v>
                </c:pt>
                <c:pt idx="80102">
                  <c:v>42215.0806095507</c:v>
                </c:pt>
                <c:pt idx="80103">
                  <c:v>42215.080609560195</c:v>
                </c:pt>
                <c:pt idx="80104">
                  <c:v>42215.080609590499</c:v>
                </c:pt>
                <c:pt idx="80105">
                  <c:v>42215.080609597797</c:v>
                </c:pt>
                <c:pt idx="80106">
                  <c:v>42215.080609599601</c:v>
                </c:pt>
                <c:pt idx="80107">
                  <c:v>42215.080609689285</c:v>
                </c:pt>
                <c:pt idx="80108">
                  <c:v>42215.080609697899</c:v>
                </c:pt>
                <c:pt idx="80109">
                  <c:v>42215.080609705103</c:v>
                </c:pt>
                <c:pt idx="80110">
                  <c:v>42215.080609753997</c:v>
                </c:pt>
                <c:pt idx="80111">
                  <c:v>42215.08060982803</c:v>
                </c:pt>
                <c:pt idx="80112">
                  <c:v>42215.080609829798</c:v>
                </c:pt>
                <c:pt idx="80113">
                  <c:v>42215.08060984093</c:v>
                </c:pt>
                <c:pt idx="80114">
                  <c:v>42215.080609843601</c:v>
                </c:pt>
                <c:pt idx="80115">
                  <c:v>42215.08060989753</c:v>
                </c:pt>
                <c:pt idx="80116">
                  <c:v>42215.080609904799</c:v>
                </c:pt>
                <c:pt idx="80117">
                  <c:v>42215.080609929799</c:v>
                </c:pt>
                <c:pt idx="80118">
                  <c:v>42215.080609939898</c:v>
                </c:pt>
                <c:pt idx="80119">
                  <c:v>42215.080609983197</c:v>
                </c:pt>
                <c:pt idx="80120">
                  <c:v>42215.080609994329</c:v>
                </c:pt>
                <c:pt idx="80121">
                  <c:v>42215.080610001402</c:v>
                </c:pt>
                <c:pt idx="80122">
                  <c:v>42215.080610060002</c:v>
                </c:pt>
                <c:pt idx="80123">
                  <c:v>42215.080610061785</c:v>
                </c:pt>
                <c:pt idx="80124">
                  <c:v>42215.080610129138</c:v>
                </c:pt>
                <c:pt idx="80125">
                  <c:v>42215.080610131903</c:v>
                </c:pt>
                <c:pt idx="80126">
                  <c:v>42215.080610145029</c:v>
                </c:pt>
                <c:pt idx="80127">
                  <c:v>42215.080610161902</c:v>
                </c:pt>
                <c:pt idx="80128">
                  <c:v>42215.080610171601</c:v>
                </c:pt>
                <c:pt idx="80129">
                  <c:v>42215.080610174329</c:v>
                </c:pt>
                <c:pt idx="80130">
                  <c:v>42215.080610215598</c:v>
                </c:pt>
                <c:pt idx="80131">
                  <c:v>42215.080610268938</c:v>
                </c:pt>
                <c:pt idx="80132">
                  <c:v>42215.080610291028</c:v>
                </c:pt>
                <c:pt idx="80133">
                  <c:v>42215.080610293029</c:v>
                </c:pt>
                <c:pt idx="80134">
                  <c:v>42215.08061039415</c:v>
                </c:pt>
                <c:pt idx="80135">
                  <c:v>42215.080610403129</c:v>
                </c:pt>
                <c:pt idx="80136">
                  <c:v>42215.080610417201</c:v>
                </c:pt>
                <c:pt idx="80137">
                  <c:v>42215.08061042404</c:v>
                </c:pt>
                <c:pt idx="80138">
                  <c:v>42215.08061046293</c:v>
                </c:pt>
                <c:pt idx="80139">
                  <c:v>42215.080610474841</c:v>
                </c:pt>
                <c:pt idx="80140">
                  <c:v>42215.080610477038</c:v>
                </c:pt>
                <c:pt idx="80141">
                  <c:v>42215.080610522498</c:v>
                </c:pt>
                <c:pt idx="80142">
                  <c:v>42215.080610524899</c:v>
                </c:pt>
                <c:pt idx="80143">
                  <c:v>42215.080610562596</c:v>
                </c:pt>
                <c:pt idx="80144">
                  <c:v>42215.080610579498</c:v>
                </c:pt>
                <c:pt idx="80145">
                  <c:v>42215.08061062613</c:v>
                </c:pt>
                <c:pt idx="80146">
                  <c:v>42215.080610634199</c:v>
                </c:pt>
                <c:pt idx="80147">
                  <c:v>42215.080610675403</c:v>
                </c:pt>
                <c:pt idx="80148">
                  <c:v>42215.080610707097</c:v>
                </c:pt>
                <c:pt idx="80149">
                  <c:v>42215.080610713776</c:v>
                </c:pt>
                <c:pt idx="80150">
                  <c:v>42215.080610734403</c:v>
                </c:pt>
                <c:pt idx="80151">
                  <c:v>42215.080610747529</c:v>
                </c:pt>
                <c:pt idx="80152">
                  <c:v>42215.080610754703</c:v>
                </c:pt>
                <c:pt idx="80153">
                  <c:v>42215.08061075693</c:v>
                </c:pt>
                <c:pt idx="80154">
                  <c:v>42215.080610847013</c:v>
                </c:pt>
                <c:pt idx="80155">
                  <c:v>42215.080610857898</c:v>
                </c:pt>
                <c:pt idx="80156">
                  <c:v>42215.080610869998</c:v>
                </c:pt>
                <c:pt idx="80157">
                  <c:v>42215.080610911675</c:v>
                </c:pt>
                <c:pt idx="80158">
                  <c:v>42215.080610985497</c:v>
                </c:pt>
                <c:pt idx="80159">
                  <c:v>42215.080610989011</c:v>
                </c:pt>
                <c:pt idx="80160">
                  <c:v>42215.08061099804</c:v>
                </c:pt>
                <c:pt idx="80161">
                  <c:v>42215.080611000703</c:v>
                </c:pt>
                <c:pt idx="80162">
                  <c:v>42215.080611052603</c:v>
                </c:pt>
                <c:pt idx="80163">
                  <c:v>42215.08061105993</c:v>
                </c:pt>
                <c:pt idx="80164">
                  <c:v>42215.080611089797</c:v>
                </c:pt>
                <c:pt idx="80165">
                  <c:v>42215.08061109433</c:v>
                </c:pt>
                <c:pt idx="80166">
                  <c:v>42215.080611142839</c:v>
                </c:pt>
                <c:pt idx="80167">
                  <c:v>42215.080611148449</c:v>
                </c:pt>
                <c:pt idx="80168">
                  <c:v>42215.080611158213</c:v>
                </c:pt>
                <c:pt idx="80169">
                  <c:v>42215.080611217098</c:v>
                </c:pt>
                <c:pt idx="80170">
                  <c:v>42215.08061122083</c:v>
                </c:pt>
                <c:pt idx="80171">
                  <c:v>42215.080611285397</c:v>
                </c:pt>
                <c:pt idx="80172">
                  <c:v>42215.080611288213</c:v>
                </c:pt>
                <c:pt idx="80173">
                  <c:v>42215.080611321529</c:v>
                </c:pt>
                <c:pt idx="80174">
                  <c:v>42215.080611321799</c:v>
                </c:pt>
                <c:pt idx="80175">
                  <c:v>42215.080611328747</c:v>
                </c:pt>
                <c:pt idx="80176">
                  <c:v>42215.080611331403</c:v>
                </c:pt>
                <c:pt idx="80177">
                  <c:v>42215.080611373531</c:v>
                </c:pt>
                <c:pt idx="80178">
                  <c:v>42215.08061142455</c:v>
                </c:pt>
                <c:pt idx="80179">
                  <c:v>42215.08061144864</c:v>
                </c:pt>
                <c:pt idx="80180">
                  <c:v>42215.080611452839</c:v>
                </c:pt>
                <c:pt idx="80181">
                  <c:v>42215.0806115538</c:v>
                </c:pt>
                <c:pt idx="80182">
                  <c:v>42215.080611560195</c:v>
                </c:pt>
                <c:pt idx="80183">
                  <c:v>42215.08061157613</c:v>
                </c:pt>
                <c:pt idx="80184">
                  <c:v>42215.080611578829</c:v>
                </c:pt>
                <c:pt idx="80185">
                  <c:v>42215.080611620302</c:v>
                </c:pt>
                <c:pt idx="80186">
                  <c:v>42215.080611632198</c:v>
                </c:pt>
                <c:pt idx="80187">
                  <c:v>42215.0806116397</c:v>
                </c:pt>
                <c:pt idx="80188">
                  <c:v>42215.080611679899</c:v>
                </c:pt>
                <c:pt idx="80189">
                  <c:v>42215.0806116846</c:v>
                </c:pt>
                <c:pt idx="80190">
                  <c:v>42215.080611726029</c:v>
                </c:pt>
                <c:pt idx="80191">
                  <c:v>42215.080611735284</c:v>
                </c:pt>
                <c:pt idx="80192">
                  <c:v>42215.080611785903</c:v>
                </c:pt>
                <c:pt idx="80193">
                  <c:v>42215.080611791702</c:v>
                </c:pt>
                <c:pt idx="80194">
                  <c:v>42215.080611833284</c:v>
                </c:pt>
                <c:pt idx="80195">
                  <c:v>42215.080611863385</c:v>
                </c:pt>
                <c:pt idx="80196">
                  <c:v>42215.080611870129</c:v>
                </c:pt>
                <c:pt idx="80197">
                  <c:v>42215.080611890698</c:v>
                </c:pt>
                <c:pt idx="80198">
                  <c:v>42215.080611905003</c:v>
                </c:pt>
                <c:pt idx="80199">
                  <c:v>42215.080611912199</c:v>
                </c:pt>
                <c:pt idx="80200">
                  <c:v>42215.080611916601</c:v>
                </c:pt>
                <c:pt idx="80201">
                  <c:v>42215.080612017802</c:v>
                </c:pt>
                <c:pt idx="80202">
                  <c:v>42215.08061201813</c:v>
                </c:pt>
                <c:pt idx="80203">
                  <c:v>42215.080612023303</c:v>
                </c:pt>
                <c:pt idx="80204">
                  <c:v>42215.080612068399</c:v>
                </c:pt>
                <c:pt idx="80205">
                  <c:v>42215.080612142949</c:v>
                </c:pt>
                <c:pt idx="80206">
                  <c:v>42215.08061214834</c:v>
                </c:pt>
                <c:pt idx="80207">
                  <c:v>42215.080612153703</c:v>
                </c:pt>
                <c:pt idx="80208">
                  <c:v>42215.080612160302</c:v>
                </c:pt>
                <c:pt idx="80209">
                  <c:v>42215.080612210011</c:v>
                </c:pt>
                <c:pt idx="80210">
                  <c:v>42215.080612219397</c:v>
                </c:pt>
                <c:pt idx="80211">
                  <c:v>42215.080612249731</c:v>
                </c:pt>
                <c:pt idx="80212">
                  <c:v>42215.080612254838</c:v>
                </c:pt>
                <c:pt idx="80213">
                  <c:v>42215.080612296639</c:v>
                </c:pt>
                <c:pt idx="80214">
                  <c:v>42215.080612301703</c:v>
                </c:pt>
                <c:pt idx="80215">
                  <c:v>42215.080612309612</c:v>
                </c:pt>
                <c:pt idx="80216">
                  <c:v>42215.080612374441</c:v>
                </c:pt>
                <c:pt idx="80217">
                  <c:v>42215.08061238013</c:v>
                </c:pt>
                <c:pt idx="80218">
                  <c:v>42215.080612442958</c:v>
                </c:pt>
                <c:pt idx="80219">
                  <c:v>42215.080612451013</c:v>
                </c:pt>
                <c:pt idx="80220">
                  <c:v>42215.080612468839</c:v>
                </c:pt>
                <c:pt idx="80221">
                  <c:v>42215.080612481601</c:v>
                </c:pt>
                <c:pt idx="80222">
                  <c:v>42215.080612484329</c:v>
                </c:pt>
                <c:pt idx="80223">
                  <c:v>42215.080612487829</c:v>
                </c:pt>
                <c:pt idx="80224">
                  <c:v>42215.080612530102</c:v>
                </c:pt>
                <c:pt idx="80225">
                  <c:v>42215.080612586498</c:v>
                </c:pt>
                <c:pt idx="80226">
                  <c:v>42215.080612605998</c:v>
                </c:pt>
                <c:pt idx="80227">
                  <c:v>42215.080612612284</c:v>
                </c:pt>
                <c:pt idx="80228">
                  <c:v>42215.080612713675</c:v>
                </c:pt>
                <c:pt idx="80229">
                  <c:v>42215.080612715596</c:v>
                </c:pt>
                <c:pt idx="80230">
                  <c:v>42215.080612734098</c:v>
                </c:pt>
                <c:pt idx="80231">
                  <c:v>42215.080612736798</c:v>
                </c:pt>
                <c:pt idx="80232">
                  <c:v>42215.080612778329</c:v>
                </c:pt>
                <c:pt idx="80233">
                  <c:v>42215.080612790203</c:v>
                </c:pt>
                <c:pt idx="80234">
                  <c:v>42215.080612795013</c:v>
                </c:pt>
                <c:pt idx="80235">
                  <c:v>42215.080612837897</c:v>
                </c:pt>
                <c:pt idx="80236">
                  <c:v>42215.080612844438</c:v>
                </c:pt>
                <c:pt idx="80237">
                  <c:v>42215.080612880301</c:v>
                </c:pt>
                <c:pt idx="80238">
                  <c:v>42215.080612892612</c:v>
                </c:pt>
                <c:pt idx="80239">
                  <c:v>42215.08061294553</c:v>
                </c:pt>
                <c:pt idx="80240">
                  <c:v>42215.080612947429</c:v>
                </c:pt>
                <c:pt idx="80241">
                  <c:v>42215.080612990212</c:v>
                </c:pt>
                <c:pt idx="80242">
                  <c:v>42215.080613024438</c:v>
                </c:pt>
                <c:pt idx="80243">
                  <c:v>42215.080613032311</c:v>
                </c:pt>
                <c:pt idx="80244">
                  <c:v>42215.080613057602</c:v>
                </c:pt>
                <c:pt idx="80245">
                  <c:v>42215.080613062601</c:v>
                </c:pt>
                <c:pt idx="80246">
                  <c:v>42215.080613069797</c:v>
                </c:pt>
                <c:pt idx="80247">
                  <c:v>42215.080613076439</c:v>
                </c:pt>
                <c:pt idx="80248">
                  <c:v>42215.080613162099</c:v>
                </c:pt>
                <c:pt idx="80249">
                  <c:v>42215.080613177211</c:v>
                </c:pt>
                <c:pt idx="80250">
                  <c:v>42215.08061317914</c:v>
                </c:pt>
                <c:pt idx="80251">
                  <c:v>42215.080613226339</c:v>
                </c:pt>
                <c:pt idx="80252">
                  <c:v>42215.08061330043</c:v>
                </c:pt>
                <c:pt idx="80253">
                  <c:v>42215.080613308441</c:v>
                </c:pt>
                <c:pt idx="80254">
                  <c:v>42215.08061331213</c:v>
                </c:pt>
                <c:pt idx="80255">
                  <c:v>42215.080613314829</c:v>
                </c:pt>
                <c:pt idx="80256">
                  <c:v>42215.080613368438</c:v>
                </c:pt>
                <c:pt idx="80257">
                  <c:v>42215.080613375729</c:v>
                </c:pt>
                <c:pt idx="80258">
                  <c:v>42215.08061340954</c:v>
                </c:pt>
                <c:pt idx="80259">
                  <c:v>42215.080613411999</c:v>
                </c:pt>
                <c:pt idx="80260">
                  <c:v>42215.080613457212</c:v>
                </c:pt>
                <c:pt idx="80261">
                  <c:v>42215.0806134616</c:v>
                </c:pt>
                <c:pt idx="80262">
                  <c:v>42215.080613469399</c:v>
                </c:pt>
                <c:pt idx="80263">
                  <c:v>42215.080613531776</c:v>
                </c:pt>
                <c:pt idx="80264">
                  <c:v>42215.080613540529</c:v>
                </c:pt>
                <c:pt idx="80265">
                  <c:v>42215.08061359694</c:v>
                </c:pt>
                <c:pt idx="80266">
                  <c:v>42215.0806136022</c:v>
                </c:pt>
                <c:pt idx="80267">
                  <c:v>42215.080613611586</c:v>
                </c:pt>
                <c:pt idx="80268">
                  <c:v>42215.080613641498</c:v>
                </c:pt>
                <c:pt idx="80269">
                  <c:v>42215.0806136436</c:v>
                </c:pt>
                <c:pt idx="80270">
                  <c:v>42215.080613646431</c:v>
                </c:pt>
                <c:pt idx="80271">
                  <c:v>42215.080613687998</c:v>
                </c:pt>
                <c:pt idx="80272">
                  <c:v>42215.080613745398</c:v>
                </c:pt>
                <c:pt idx="80273">
                  <c:v>42215.080613763384</c:v>
                </c:pt>
                <c:pt idx="80274">
                  <c:v>42215.080613772298</c:v>
                </c:pt>
                <c:pt idx="80275">
                  <c:v>42215.080613873397</c:v>
                </c:pt>
                <c:pt idx="80276">
                  <c:v>42215.080613875398</c:v>
                </c:pt>
                <c:pt idx="80277">
                  <c:v>42215.08061389003</c:v>
                </c:pt>
                <c:pt idx="80278">
                  <c:v>42215.080613896629</c:v>
                </c:pt>
                <c:pt idx="80279">
                  <c:v>42215.080613930601</c:v>
                </c:pt>
                <c:pt idx="80280">
                  <c:v>42215.080613947299</c:v>
                </c:pt>
                <c:pt idx="80281">
                  <c:v>42215.080613952203</c:v>
                </c:pt>
                <c:pt idx="80282">
                  <c:v>42215.080613995211</c:v>
                </c:pt>
                <c:pt idx="80283">
                  <c:v>42215.080614004139</c:v>
                </c:pt>
                <c:pt idx="80284">
                  <c:v>42215.080614038139</c:v>
                </c:pt>
                <c:pt idx="80285">
                  <c:v>42215.080614053601</c:v>
                </c:pt>
                <c:pt idx="80286">
                  <c:v>42215.080614103099</c:v>
                </c:pt>
                <c:pt idx="80287">
                  <c:v>42215.080614105529</c:v>
                </c:pt>
                <c:pt idx="80288">
                  <c:v>42215.080614147941</c:v>
                </c:pt>
                <c:pt idx="80289">
                  <c:v>42215.080614179729</c:v>
                </c:pt>
                <c:pt idx="80290">
                  <c:v>42215.080614182531</c:v>
                </c:pt>
                <c:pt idx="80291">
                  <c:v>42215.080614213002</c:v>
                </c:pt>
                <c:pt idx="80292">
                  <c:v>42215.080614219929</c:v>
                </c:pt>
                <c:pt idx="80293">
                  <c:v>42215.080614227139</c:v>
                </c:pt>
                <c:pt idx="80294">
                  <c:v>42215.08061423614</c:v>
                </c:pt>
                <c:pt idx="80295">
                  <c:v>42215.080614319799</c:v>
                </c:pt>
                <c:pt idx="80296">
                  <c:v>42215.08061433454</c:v>
                </c:pt>
                <c:pt idx="80297">
                  <c:v>42215.080614337399</c:v>
                </c:pt>
                <c:pt idx="80298">
                  <c:v>42215.080614383012</c:v>
                </c:pt>
                <c:pt idx="80299">
                  <c:v>42215.080614458238</c:v>
                </c:pt>
                <c:pt idx="80300">
                  <c:v>42215.080614468228</c:v>
                </c:pt>
                <c:pt idx="80301">
                  <c:v>42215.080614469938</c:v>
                </c:pt>
                <c:pt idx="80302">
                  <c:v>42215.08061447263</c:v>
                </c:pt>
                <c:pt idx="80303">
                  <c:v>42215.080614524697</c:v>
                </c:pt>
                <c:pt idx="80304">
                  <c:v>42215.080614534098</c:v>
                </c:pt>
                <c:pt idx="80305">
                  <c:v>42215.080614569284</c:v>
                </c:pt>
                <c:pt idx="80306">
                  <c:v>42215.080614571198</c:v>
                </c:pt>
                <c:pt idx="80307">
                  <c:v>42215.080614611194</c:v>
                </c:pt>
                <c:pt idx="80308">
                  <c:v>42215.080614616301</c:v>
                </c:pt>
                <c:pt idx="80309">
                  <c:v>42215.080614623301</c:v>
                </c:pt>
                <c:pt idx="80310">
                  <c:v>42215.080614689898</c:v>
                </c:pt>
                <c:pt idx="80311">
                  <c:v>42215.080614700099</c:v>
                </c:pt>
                <c:pt idx="80312">
                  <c:v>42215.080614754399</c:v>
                </c:pt>
                <c:pt idx="80313">
                  <c:v>42215.080614766201</c:v>
                </c:pt>
                <c:pt idx="80314">
                  <c:v>42215.08061479454</c:v>
                </c:pt>
                <c:pt idx="80315">
                  <c:v>42215.080614801002</c:v>
                </c:pt>
                <c:pt idx="80316">
                  <c:v>42215.080614803701</c:v>
                </c:pt>
                <c:pt idx="80317">
                  <c:v>42215.0806148056</c:v>
                </c:pt>
                <c:pt idx="80318">
                  <c:v>42215.08061484855</c:v>
                </c:pt>
                <c:pt idx="80319">
                  <c:v>42215.080614914601</c:v>
                </c:pt>
                <c:pt idx="80320">
                  <c:v>42215.0806149212</c:v>
                </c:pt>
                <c:pt idx="80321">
                  <c:v>42215.080614931998</c:v>
                </c:pt>
                <c:pt idx="80322">
                  <c:v>42215.080615032202</c:v>
                </c:pt>
                <c:pt idx="80323">
                  <c:v>42215.08061503413</c:v>
                </c:pt>
                <c:pt idx="80324">
                  <c:v>42215.080615048049</c:v>
                </c:pt>
                <c:pt idx="80325">
                  <c:v>42215.080615050829</c:v>
                </c:pt>
                <c:pt idx="80326">
                  <c:v>42215.080615092338</c:v>
                </c:pt>
                <c:pt idx="80327">
                  <c:v>42215.080615105799</c:v>
                </c:pt>
                <c:pt idx="80328">
                  <c:v>42215.080615110397</c:v>
                </c:pt>
                <c:pt idx="80329">
                  <c:v>42215.080615152139</c:v>
                </c:pt>
                <c:pt idx="80330">
                  <c:v>42215.08061516413</c:v>
                </c:pt>
                <c:pt idx="80331">
                  <c:v>42215.080615196639</c:v>
                </c:pt>
                <c:pt idx="80332">
                  <c:v>42215.080615210529</c:v>
                </c:pt>
                <c:pt idx="80333">
                  <c:v>42215.080615263803</c:v>
                </c:pt>
                <c:pt idx="80334">
                  <c:v>42215.080615265702</c:v>
                </c:pt>
                <c:pt idx="80335">
                  <c:v>42215.080615306841</c:v>
                </c:pt>
                <c:pt idx="80336">
                  <c:v>42215.080615338738</c:v>
                </c:pt>
                <c:pt idx="80337">
                  <c:v>42215.08061534664</c:v>
                </c:pt>
                <c:pt idx="80338">
                  <c:v>42215.080615374551</c:v>
                </c:pt>
                <c:pt idx="80339">
                  <c:v>42215.080615382729</c:v>
                </c:pt>
                <c:pt idx="80340">
                  <c:v>42215.08061538553</c:v>
                </c:pt>
                <c:pt idx="80341">
                  <c:v>42215.080615396058</c:v>
                </c:pt>
                <c:pt idx="80342">
                  <c:v>42215.08061547963</c:v>
                </c:pt>
                <c:pt idx="80343">
                  <c:v>42215.080615497049</c:v>
                </c:pt>
                <c:pt idx="80344">
                  <c:v>42215.08061549905</c:v>
                </c:pt>
                <c:pt idx="80345">
                  <c:v>42215.080615543098</c:v>
                </c:pt>
                <c:pt idx="80346">
                  <c:v>42215.080615615196</c:v>
                </c:pt>
                <c:pt idx="80347">
                  <c:v>42215.080615624531</c:v>
                </c:pt>
                <c:pt idx="80348">
                  <c:v>42215.080615628031</c:v>
                </c:pt>
                <c:pt idx="80349">
                  <c:v>42215.080615629697</c:v>
                </c:pt>
                <c:pt idx="80350">
                  <c:v>42215.080615642139</c:v>
                </c:pt>
                <c:pt idx="80351">
                  <c:v>42215.080615690829</c:v>
                </c:pt>
                <c:pt idx="80352">
                  <c:v>42215.080615723396</c:v>
                </c:pt>
                <c:pt idx="80353">
                  <c:v>42215.080615728839</c:v>
                </c:pt>
                <c:pt idx="80354">
                  <c:v>42215.080615772829</c:v>
                </c:pt>
                <c:pt idx="80355">
                  <c:v>42215.080615777202</c:v>
                </c:pt>
                <c:pt idx="80356">
                  <c:v>42215.080615789797</c:v>
                </c:pt>
                <c:pt idx="80357">
                  <c:v>42215.08061584703</c:v>
                </c:pt>
                <c:pt idx="80358">
                  <c:v>42215.08061585993</c:v>
                </c:pt>
                <c:pt idx="80359">
                  <c:v>42215.080615915198</c:v>
                </c:pt>
                <c:pt idx="80360">
                  <c:v>42215.08061592203</c:v>
                </c:pt>
                <c:pt idx="80361">
                  <c:v>42215.080615942541</c:v>
                </c:pt>
                <c:pt idx="80362">
                  <c:v>42215.080615955012</c:v>
                </c:pt>
                <c:pt idx="80363">
                  <c:v>42215.080615957697</c:v>
                </c:pt>
                <c:pt idx="80364">
                  <c:v>42215.0806159606</c:v>
                </c:pt>
                <c:pt idx="80365">
                  <c:v>42215.080616006439</c:v>
                </c:pt>
                <c:pt idx="80366">
                  <c:v>42215.080616057603</c:v>
                </c:pt>
                <c:pt idx="80367">
                  <c:v>42215.080616078449</c:v>
                </c:pt>
                <c:pt idx="80368">
                  <c:v>42215.080616091938</c:v>
                </c:pt>
                <c:pt idx="80369">
                  <c:v>42215.080616189531</c:v>
                </c:pt>
                <c:pt idx="80370">
                  <c:v>42215.080616192841</c:v>
                </c:pt>
                <c:pt idx="80371">
                  <c:v>42215.080616204439</c:v>
                </c:pt>
                <c:pt idx="80372">
                  <c:v>42215.080616211002</c:v>
                </c:pt>
                <c:pt idx="80373">
                  <c:v>42215.08061624995</c:v>
                </c:pt>
                <c:pt idx="80374">
                  <c:v>42215.080616263498</c:v>
                </c:pt>
                <c:pt idx="80375">
                  <c:v>42215.080616270949</c:v>
                </c:pt>
                <c:pt idx="80376">
                  <c:v>42215.080616309941</c:v>
                </c:pt>
                <c:pt idx="80377">
                  <c:v>42215.08061632383</c:v>
                </c:pt>
                <c:pt idx="80378">
                  <c:v>42215.08061635233</c:v>
                </c:pt>
                <c:pt idx="80379">
                  <c:v>42215.08061636753</c:v>
                </c:pt>
                <c:pt idx="80380">
                  <c:v>42215.08061642095</c:v>
                </c:pt>
                <c:pt idx="80381">
                  <c:v>42215.08061642485</c:v>
                </c:pt>
                <c:pt idx="80382">
                  <c:v>42215.080616464729</c:v>
                </c:pt>
                <c:pt idx="80383">
                  <c:v>42215.080616490639</c:v>
                </c:pt>
                <c:pt idx="80384">
                  <c:v>42215.0806165022</c:v>
                </c:pt>
                <c:pt idx="80385">
                  <c:v>42215.08061652803</c:v>
                </c:pt>
                <c:pt idx="80386">
                  <c:v>42215.080616534397</c:v>
                </c:pt>
                <c:pt idx="80387">
                  <c:v>42215.080616541702</c:v>
                </c:pt>
                <c:pt idx="80388">
                  <c:v>42215.080616555599</c:v>
                </c:pt>
                <c:pt idx="80389">
                  <c:v>42215.080616649699</c:v>
                </c:pt>
                <c:pt idx="80390">
                  <c:v>42215.080616652529</c:v>
                </c:pt>
                <c:pt idx="80391">
                  <c:v>42215.080616656938</c:v>
                </c:pt>
                <c:pt idx="80392">
                  <c:v>42215.080616699612</c:v>
                </c:pt>
                <c:pt idx="80393">
                  <c:v>42215.080616772611</c:v>
                </c:pt>
                <c:pt idx="80394">
                  <c:v>42215.080616784529</c:v>
                </c:pt>
                <c:pt idx="80395">
                  <c:v>42215.0806167872</c:v>
                </c:pt>
                <c:pt idx="80396">
                  <c:v>42215.0806167876</c:v>
                </c:pt>
                <c:pt idx="80397">
                  <c:v>42215.080616841129</c:v>
                </c:pt>
                <c:pt idx="80398">
                  <c:v>42215.08061685053</c:v>
                </c:pt>
                <c:pt idx="80399">
                  <c:v>42215.08061688413</c:v>
                </c:pt>
                <c:pt idx="80400">
                  <c:v>42215.08061688883</c:v>
                </c:pt>
                <c:pt idx="80401">
                  <c:v>42215.080616931999</c:v>
                </c:pt>
                <c:pt idx="80402">
                  <c:v>42215.080616940439</c:v>
                </c:pt>
                <c:pt idx="80403">
                  <c:v>42215.080616947547</c:v>
                </c:pt>
                <c:pt idx="80404">
                  <c:v>42215.080617004212</c:v>
                </c:pt>
                <c:pt idx="80405">
                  <c:v>42215.080617019601</c:v>
                </c:pt>
                <c:pt idx="80406">
                  <c:v>42215.080617073603</c:v>
                </c:pt>
                <c:pt idx="80407">
                  <c:v>42215.080617076339</c:v>
                </c:pt>
                <c:pt idx="80408">
                  <c:v>42215.080617109539</c:v>
                </c:pt>
                <c:pt idx="80409">
                  <c:v>42215.080617112697</c:v>
                </c:pt>
                <c:pt idx="80410">
                  <c:v>42215.080617115898</c:v>
                </c:pt>
                <c:pt idx="80411">
                  <c:v>42215.080617120941</c:v>
                </c:pt>
                <c:pt idx="80412">
                  <c:v>42215.080617164029</c:v>
                </c:pt>
                <c:pt idx="80413">
                  <c:v>42215.080617213898</c:v>
                </c:pt>
                <c:pt idx="80414">
                  <c:v>42215.080617235697</c:v>
                </c:pt>
                <c:pt idx="80415">
                  <c:v>42215.080617251399</c:v>
                </c:pt>
                <c:pt idx="80416">
                  <c:v>42215.080617343629</c:v>
                </c:pt>
                <c:pt idx="80417">
                  <c:v>42215.080617352731</c:v>
                </c:pt>
                <c:pt idx="80418">
                  <c:v>42215.080617359228</c:v>
                </c:pt>
                <c:pt idx="80419">
                  <c:v>42215.080617364431</c:v>
                </c:pt>
                <c:pt idx="80420">
                  <c:v>42215.08061737955</c:v>
                </c:pt>
                <c:pt idx="80421">
                  <c:v>42215.080617417931</c:v>
                </c:pt>
                <c:pt idx="80422">
                  <c:v>42215.080617424559</c:v>
                </c:pt>
                <c:pt idx="80423">
                  <c:v>42215.080617466949</c:v>
                </c:pt>
                <c:pt idx="80424">
                  <c:v>42215.080617483603</c:v>
                </c:pt>
                <c:pt idx="80425">
                  <c:v>42215.0806175131</c:v>
                </c:pt>
                <c:pt idx="80426">
                  <c:v>42215.080617527012</c:v>
                </c:pt>
                <c:pt idx="80427">
                  <c:v>42215.080617575099</c:v>
                </c:pt>
                <c:pt idx="80428">
                  <c:v>42215.080617584797</c:v>
                </c:pt>
                <c:pt idx="80429">
                  <c:v>42215.080617621497</c:v>
                </c:pt>
                <c:pt idx="80430">
                  <c:v>42215.080617651911</c:v>
                </c:pt>
                <c:pt idx="80431">
                  <c:v>42215.080617658612</c:v>
                </c:pt>
                <c:pt idx="80432">
                  <c:v>42215.080617679203</c:v>
                </c:pt>
                <c:pt idx="80433">
                  <c:v>42215.080617691798</c:v>
                </c:pt>
                <c:pt idx="80434">
                  <c:v>42215.08061769903</c:v>
                </c:pt>
                <c:pt idx="80435">
                  <c:v>42215.080617715597</c:v>
                </c:pt>
                <c:pt idx="80436">
                  <c:v>42215.08061779353</c:v>
                </c:pt>
                <c:pt idx="80437">
                  <c:v>42215.080617806612</c:v>
                </c:pt>
                <c:pt idx="80438">
                  <c:v>42215.080617816602</c:v>
                </c:pt>
                <c:pt idx="80439">
                  <c:v>42215.080617857799</c:v>
                </c:pt>
                <c:pt idx="80440">
                  <c:v>42215.080617930129</c:v>
                </c:pt>
                <c:pt idx="80441">
                  <c:v>42215.08061794284</c:v>
                </c:pt>
                <c:pt idx="80442">
                  <c:v>42215.080617945612</c:v>
                </c:pt>
                <c:pt idx="80443">
                  <c:v>42215.080617947613</c:v>
                </c:pt>
                <c:pt idx="80444">
                  <c:v>42215.080617997541</c:v>
                </c:pt>
                <c:pt idx="80445">
                  <c:v>42215.080618004729</c:v>
                </c:pt>
                <c:pt idx="80446">
                  <c:v>42215.080618038141</c:v>
                </c:pt>
                <c:pt idx="80447">
                  <c:v>42215.08061804864</c:v>
                </c:pt>
                <c:pt idx="80448">
                  <c:v>42215.080618087799</c:v>
                </c:pt>
                <c:pt idx="80449">
                  <c:v>42215.080618092041</c:v>
                </c:pt>
                <c:pt idx="80450">
                  <c:v>42215.080618102729</c:v>
                </c:pt>
                <c:pt idx="80451">
                  <c:v>42215.080618161599</c:v>
                </c:pt>
                <c:pt idx="80452">
                  <c:v>42215.08061817944</c:v>
                </c:pt>
                <c:pt idx="80453">
                  <c:v>42215.080618227039</c:v>
                </c:pt>
                <c:pt idx="80454">
                  <c:v>42215.08061823863</c:v>
                </c:pt>
                <c:pt idx="80455">
                  <c:v>42215.080618264699</c:v>
                </c:pt>
                <c:pt idx="80456">
                  <c:v>42215.08061827295</c:v>
                </c:pt>
                <c:pt idx="80457">
                  <c:v>42215.080618275613</c:v>
                </c:pt>
                <c:pt idx="80458">
                  <c:v>42215.080618280612</c:v>
                </c:pt>
                <c:pt idx="80459">
                  <c:v>42215.080618321939</c:v>
                </c:pt>
                <c:pt idx="80460">
                  <c:v>42215.080618387699</c:v>
                </c:pt>
                <c:pt idx="80461">
                  <c:v>42215.080618393047</c:v>
                </c:pt>
                <c:pt idx="80462">
                  <c:v>42215.080618411397</c:v>
                </c:pt>
                <c:pt idx="80463">
                  <c:v>42215.080618504398</c:v>
                </c:pt>
                <c:pt idx="80464">
                  <c:v>42215.080618512497</c:v>
                </c:pt>
                <c:pt idx="80465">
                  <c:v>42215.080618521701</c:v>
                </c:pt>
                <c:pt idx="80466">
                  <c:v>42215.080618524429</c:v>
                </c:pt>
                <c:pt idx="80467">
                  <c:v>42215.080618565597</c:v>
                </c:pt>
                <c:pt idx="80468">
                  <c:v>42215.080618577529</c:v>
                </c:pt>
                <c:pt idx="80469">
                  <c:v>42215.080618585103</c:v>
                </c:pt>
                <c:pt idx="80470">
                  <c:v>42215.08061862443</c:v>
                </c:pt>
                <c:pt idx="80471">
                  <c:v>42215.080618643398</c:v>
                </c:pt>
                <c:pt idx="80472">
                  <c:v>42215.080618667103</c:v>
                </c:pt>
                <c:pt idx="80473">
                  <c:v>42215.0806186837</c:v>
                </c:pt>
                <c:pt idx="80474">
                  <c:v>42215.080618735497</c:v>
                </c:pt>
                <c:pt idx="80475">
                  <c:v>42215.08061874433</c:v>
                </c:pt>
                <c:pt idx="80476">
                  <c:v>42215.080618780012</c:v>
                </c:pt>
                <c:pt idx="80477">
                  <c:v>42215.08061880953</c:v>
                </c:pt>
                <c:pt idx="80478">
                  <c:v>42215.080618812201</c:v>
                </c:pt>
                <c:pt idx="80479">
                  <c:v>42215.080618842629</c:v>
                </c:pt>
                <c:pt idx="80480">
                  <c:v>42215.080618849213</c:v>
                </c:pt>
                <c:pt idx="80481">
                  <c:v>42215.080618856438</c:v>
                </c:pt>
                <c:pt idx="80482">
                  <c:v>42215.080618875429</c:v>
                </c:pt>
                <c:pt idx="80483">
                  <c:v>42215.080618959139</c:v>
                </c:pt>
                <c:pt idx="80484">
                  <c:v>42215.080618963802</c:v>
                </c:pt>
                <c:pt idx="80485">
                  <c:v>42215.080618976339</c:v>
                </c:pt>
                <c:pt idx="80486">
                  <c:v>42215.0806190152</c:v>
                </c:pt>
                <c:pt idx="80487">
                  <c:v>42215.080619087297</c:v>
                </c:pt>
                <c:pt idx="80488">
                  <c:v>42215.080619095141</c:v>
                </c:pt>
                <c:pt idx="80489">
                  <c:v>42215.080619100299</c:v>
                </c:pt>
                <c:pt idx="80490">
                  <c:v>42215.080619107299</c:v>
                </c:pt>
                <c:pt idx="80491">
                  <c:v>42215.08061910815</c:v>
                </c:pt>
                <c:pt idx="80492">
                  <c:v>42215.080619164211</c:v>
                </c:pt>
                <c:pt idx="80493">
                  <c:v>42215.080619195331</c:v>
                </c:pt>
                <c:pt idx="80494">
                  <c:v>42215.080619208449</c:v>
                </c:pt>
                <c:pt idx="80495">
                  <c:v>42215.080619244349</c:v>
                </c:pt>
                <c:pt idx="80496">
                  <c:v>42215.080619255539</c:v>
                </c:pt>
                <c:pt idx="80497">
                  <c:v>42215.080619262611</c:v>
                </c:pt>
                <c:pt idx="80498">
                  <c:v>42215.080619319138</c:v>
                </c:pt>
                <c:pt idx="80499">
                  <c:v>42215.080619339213</c:v>
                </c:pt>
                <c:pt idx="80500">
                  <c:v>42215.080619391229</c:v>
                </c:pt>
                <c:pt idx="80501">
                  <c:v>42215.080619394059</c:v>
                </c:pt>
                <c:pt idx="80502">
                  <c:v>42215.08061942245</c:v>
                </c:pt>
                <c:pt idx="80503">
                  <c:v>42215.08061943033</c:v>
                </c:pt>
                <c:pt idx="80504">
                  <c:v>42215.080619433138</c:v>
                </c:pt>
                <c:pt idx="80505">
                  <c:v>42215.08061944045</c:v>
                </c:pt>
                <c:pt idx="80506">
                  <c:v>42215.08061947846</c:v>
                </c:pt>
                <c:pt idx="80507">
                  <c:v>42215.080619529603</c:v>
                </c:pt>
                <c:pt idx="80508">
                  <c:v>42215.080619550303</c:v>
                </c:pt>
                <c:pt idx="80509">
                  <c:v>42215.080619571003</c:v>
                </c:pt>
                <c:pt idx="80510">
                  <c:v>42215.080619661385</c:v>
                </c:pt>
                <c:pt idx="80511">
                  <c:v>42215.08061967243</c:v>
                </c:pt>
                <c:pt idx="80512">
                  <c:v>42215.080619678629</c:v>
                </c:pt>
                <c:pt idx="80513">
                  <c:v>42215.080619681285</c:v>
                </c:pt>
                <c:pt idx="80514">
                  <c:v>42215.080619722612</c:v>
                </c:pt>
                <c:pt idx="80515">
                  <c:v>42215.08061973453</c:v>
                </c:pt>
                <c:pt idx="80516">
                  <c:v>42215.080619739303</c:v>
                </c:pt>
                <c:pt idx="80517">
                  <c:v>42215.080619782129</c:v>
                </c:pt>
                <c:pt idx="80518">
                  <c:v>42215.080619802829</c:v>
                </c:pt>
                <c:pt idx="80519">
                  <c:v>42215.080619824941</c:v>
                </c:pt>
                <c:pt idx="80520">
                  <c:v>42215.080619838613</c:v>
                </c:pt>
                <c:pt idx="80521">
                  <c:v>42215.080619899229</c:v>
                </c:pt>
                <c:pt idx="80522">
                  <c:v>42215.080619904613</c:v>
                </c:pt>
                <c:pt idx="80523">
                  <c:v>42215.080619936729</c:v>
                </c:pt>
                <c:pt idx="80524">
                  <c:v>42215.080619965498</c:v>
                </c:pt>
                <c:pt idx="80525">
                  <c:v>42215.080619972228</c:v>
                </c:pt>
                <c:pt idx="80526">
                  <c:v>42215.080620000284</c:v>
                </c:pt>
                <c:pt idx="80527">
                  <c:v>42215.080620010704</c:v>
                </c:pt>
                <c:pt idx="80528">
                  <c:v>42215.080620013476</c:v>
                </c:pt>
                <c:pt idx="80529">
                  <c:v>42215.080620034802</c:v>
                </c:pt>
                <c:pt idx="80530">
                  <c:v>42215.080620114801</c:v>
                </c:pt>
                <c:pt idx="80531">
                  <c:v>42215.080620125598</c:v>
                </c:pt>
                <c:pt idx="80532">
                  <c:v>42215.080620136701</c:v>
                </c:pt>
                <c:pt idx="80533">
                  <c:v>42215.080620172899</c:v>
                </c:pt>
                <c:pt idx="80534">
                  <c:v>42215.080620245499</c:v>
                </c:pt>
                <c:pt idx="80535">
                  <c:v>42215.080620256696</c:v>
                </c:pt>
                <c:pt idx="80536">
                  <c:v>42215.080620259403</c:v>
                </c:pt>
                <c:pt idx="80537">
                  <c:v>42215.080620266999</c:v>
                </c:pt>
                <c:pt idx="80538">
                  <c:v>42215.080620312998</c:v>
                </c:pt>
                <c:pt idx="80539">
                  <c:v>42215.080620320201</c:v>
                </c:pt>
                <c:pt idx="80540">
                  <c:v>42215.08062035613</c:v>
                </c:pt>
                <c:pt idx="80541">
                  <c:v>42215.080620368499</c:v>
                </c:pt>
                <c:pt idx="80542">
                  <c:v>42215.080620403998</c:v>
                </c:pt>
                <c:pt idx="80543">
                  <c:v>42215.0806204123</c:v>
                </c:pt>
                <c:pt idx="80544">
                  <c:v>42215.0806204193</c:v>
                </c:pt>
                <c:pt idx="80545">
                  <c:v>42215.08062047643</c:v>
                </c:pt>
                <c:pt idx="80546">
                  <c:v>42215.080620498949</c:v>
                </c:pt>
                <c:pt idx="80547">
                  <c:v>42215.080620541674</c:v>
                </c:pt>
                <c:pt idx="80548">
                  <c:v>42215.080620549197</c:v>
                </c:pt>
                <c:pt idx="80549">
                  <c:v>42215.080620556284</c:v>
                </c:pt>
                <c:pt idx="80550">
                  <c:v>42215.080620587774</c:v>
                </c:pt>
                <c:pt idx="80551">
                  <c:v>42215.080620590597</c:v>
                </c:pt>
                <c:pt idx="80552">
                  <c:v>42215.080620600384</c:v>
                </c:pt>
                <c:pt idx="80553">
                  <c:v>42215.080620636902</c:v>
                </c:pt>
                <c:pt idx="80554">
                  <c:v>42215.0806206946</c:v>
                </c:pt>
                <c:pt idx="80555">
                  <c:v>42215.080620707675</c:v>
                </c:pt>
                <c:pt idx="80556">
                  <c:v>42215.080620730776</c:v>
                </c:pt>
                <c:pt idx="80557">
                  <c:v>42215.080620818801</c:v>
                </c:pt>
                <c:pt idx="80558">
                  <c:v>42215.080620831672</c:v>
                </c:pt>
                <c:pt idx="80559">
                  <c:v>42215.080620832501</c:v>
                </c:pt>
                <c:pt idx="80560">
                  <c:v>42215.080620841276</c:v>
                </c:pt>
                <c:pt idx="80561">
                  <c:v>42215.080620843997</c:v>
                </c:pt>
                <c:pt idx="80562">
                  <c:v>42215.080620877903</c:v>
                </c:pt>
                <c:pt idx="80563">
                  <c:v>42215.080620896697</c:v>
                </c:pt>
                <c:pt idx="80564">
                  <c:v>42215.080620939196</c:v>
                </c:pt>
                <c:pt idx="80565">
                  <c:v>42215.080620962675</c:v>
                </c:pt>
                <c:pt idx="80566">
                  <c:v>42215.080620981673</c:v>
                </c:pt>
                <c:pt idx="80567">
                  <c:v>42215.080620998539</c:v>
                </c:pt>
                <c:pt idx="80568">
                  <c:v>42215.080621050503</c:v>
                </c:pt>
                <c:pt idx="80569">
                  <c:v>42215.080621064597</c:v>
                </c:pt>
                <c:pt idx="80570">
                  <c:v>42215.080621094203</c:v>
                </c:pt>
                <c:pt idx="80571">
                  <c:v>42215.080621122703</c:v>
                </c:pt>
                <c:pt idx="80572">
                  <c:v>42215.080621129397</c:v>
                </c:pt>
                <c:pt idx="80573">
                  <c:v>42215.080621149929</c:v>
                </c:pt>
                <c:pt idx="80574">
                  <c:v>42215.080621163484</c:v>
                </c:pt>
                <c:pt idx="80575">
                  <c:v>42215.080621171503</c:v>
                </c:pt>
                <c:pt idx="80576">
                  <c:v>42215.080621194429</c:v>
                </c:pt>
                <c:pt idx="80577">
                  <c:v>42215.080621267196</c:v>
                </c:pt>
                <c:pt idx="80578">
                  <c:v>42215.080621282003</c:v>
                </c:pt>
                <c:pt idx="80579">
                  <c:v>42215.080621296613</c:v>
                </c:pt>
                <c:pt idx="80580">
                  <c:v>42215.080621329311</c:v>
                </c:pt>
                <c:pt idx="80581">
                  <c:v>42215.080621402602</c:v>
                </c:pt>
                <c:pt idx="80582">
                  <c:v>42215.080621411304</c:v>
                </c:pt>
                <c:pt idx="80583">
                  <c:v>42215.080621420697</c:v>
                </c:pt>
                <c:pt idx="80584">
                  <c:v>42215.08062142643</c:v>
                </c:pt>
                <c:pt idx="80585">
                  <c:v>42215.08062142873</c:v>
                </c:pt>
                <c:pt idx="80586">
                  <c:v>42215.080621479603</c:v>
                </c:pt>
                <c:pt idx="80587">
                  <c:v>42215.080621509995</c:v>
                </c:pt>
                <c:pt idx="80588">
                  <c:v>42215.080621528701</c:v>
                </c:pt>
                <c:pt idx="80589">
                  <c:v>42215.080621557594</c:v>
                </c:pt>
                <c:pt idx="80590">
                  <c:v>42215.080621562673</c:v>
                </c:pt>
                <c:pt idx="80591">
                  <c:v>42215.0806215708</c:v>
                </c:pt>
                <c:pt idx="80592">
                  <c:v>42215.080621633773</c:v>
                </c:pt>
                <c:pt idx="80593">
                  <c:v>42215.080621658497</c:v>
                </c:pt>
                <c:pt idx="80594">
                  <c:v>42215.080621701185</c:v>
                </c:pt>
                <c:pt idx="80595">
                  <c:v>42215.080621707901</c:v>
                </c:pt>
                <c:pt idx="80596">
                  <c:v>42215.080621731264</c:v>
                </c:pt>
                <c:pt idx="80597">
                  <c:v>42215.080621741676</c:v>
                </c:pt>
                <c:pt idx="80598">
                  <c:v>42215.080621744397</c:v>
                </c:pt>
                <c:pt idx="80599">
                  <c:v>42215.080621760775</c:v>
                </c:pt>
                <c:pt idx="80600">
                  <c:v>42215.080621793502</c:v>
                </c:pt>
                <c:pt idx="80601">
                  <c:v>42215.0806218492</c:v>
                </c:pt>
                <c:pt idx="80602">
                  <c:v>42215.080621865185</c:v>
                </c:pt>
                <c:pt idx="80603">
                  <c:v>42215.080621890702</c:v>
                </c:pt>
                <c:pt idx="80604">
                  <c:v>42215.080621975903</c:v>
                </c:pt>
                <c:pt idx="80605">
                  <c:v>42215.080621991103</c:v>
                </c:pt>
                <c:pt idx="80606">
                  <c:v>42215.080621992711</c:v>
                </c:pt>
                <c:pt idx="80607">
                  <c:v>42215.080621997702</c:v>
                </c:pt>
                <c:pt idx="80608">
                  <c:v>42215.080622036898</c:v>
                </c:pt>
                <c:pt idx="80609">
                  <c:v>42215.080622048699</c:v>
                </c:pt>
                <c:pt idx="80610">
                  <c:v>42215.080622053501</c:v>
                </c:pt>
                <c:pt idx="80611">
                  <c:v>42215.08062209683</c:v>
                </c:pt>
                <c:pt idx="80612">
                  <c:v>42215.080622122929</c:v>
                </c:pt>
                <c:pt idx="80613">
                  <c:v>42215.080622142603</c:v>
                </c:pt>
                <c:pt idx="80614">
                  <c:v>42215.080622157802</c:v>
                </c:pt>
                <c:pt idx="80615">
                  <c:v>42215.080622204499</c:v>
                </c:pt>
                <c:pt idx="80616">
                  <c:v>42215.08062222453</c:v>
                </c:pt>
                <c:pt idx="80617">
                  <c:v>42215.080622251196</c:v>
                </c:pt>
                <c:pt idx="80618">
                  <c:v>42215.08062227683</c:v>
                </c:pt>
                <c:pt idx="80619">
                  <c:v>42215.080622284302</c:v>
                </c:pt>
                <c:pt idx="80620">
                  <c:v>42215.080622293601</c:v>
                </c:pt>
                <c:pt idx="80621">
                  <c:v>42215.080622321198</c:v>
                </c:pt>
                <c:pt idx="80622">
                  <c:v>42215.080622328431</c:v>
                </c:pt>
                <c:pt idx="80623">
                  <c:v>42215.080622354697</c:v>
                </c:pt>
                <c:pt idx="80624">
                  <c:v>42215.080622427799</c:v>
                </c:pt>
                <c:pt idx="80625">
                  <c:v>42215.080622439396</c:v>
                </c:pt>
                <c:pt idx="80626">
                  <c:v>42215.080622456611</c:v>
                </c:pt>
                <c:pt idx="80627">
                  <c:v>42215.08062248693</c:v>
                </c:pt>
                <c:pt idx="80628">
                  <c:v>42215.080622559784</c:v>
                </c:pt>
                <c:pt idx="80629">
                  <c:v>42215.080622569476</c:v>
                </c:pt>
                <c:pt idx="80630">
                  <c:v>42215.080622576199</c:v>
                </c:pt>
                <c:pt idx="80631">
                  <c:v>42215.080622586502</c:v>
                </c:pt>
                <c:pt idx="80632">
                  <c:v>42215.080622625785</c:v>
                </c:pt>
                <c:pt idx="80633">
                  <c:v>42215.080622632995</c:v>
                </c:pt>
                <c:pt idx="80634">
                  <c:v>42215.080622670685</c:v>
                </c:pt>
                <c:pt idx="80635">
                  <c:v>42215.0806226887</c:v>
                </c:pt>
                <c:pt idx="80636">
                  <c:v>42215.0806227184</c:v>
                </c:pt>
                <c:pt idx="80637">
                  <c:v>42215.080622721194</c:v>
                </c:pt>
                <c:pt idx="80638">
                  <c:v>42215.080622733672</c:v>
                </c:pt>
                <c:pt idx="80639">
                  <c:v>42215.080622791196</c:v>
                </c:pt>
                <c:pt idx="80640">
                  <c:v>42215.080622818597</c:v>
                </c:pt>
                <c:pt idx="80641">
                  <c:v>42215.080622858601</c:v>
                </c:pt>
                <c:pt idx="80642">
                  <c:v>42215.080622865375</c:v>
                </c:pt>
                <c:pt idx="80643">
                  <c:v>42215.080622896203</c:v>
                </c:pt>
                <c:pt idx="80644">
                  <c:v>42215.080622899397</c:v>
                </c:pt>
                <c:pt idx="80645">
                  <c:v>42215.080622902497</c:v>
                </c:pt>
                <c:pt idx="80646">
                  <c:v>42215.080622920497</c:v>
                </c:pt>
                <c:pt idx="80647">
                  <c:v>42215.080622950998</c:v>
                </c:pt>
                <c:pt idx="80648">
                  <c:v>42215.0806230163</c:v>
                </c:pt>
                <c:pt idx="80649">
                  <c:v>42215.080623022703</c:v>
                </c:pt>
                <c:pt idx="80650">
                  <c:v>42215.080623050802</c:v>
                </c:pt>
                <c:pt idx="80651">
                  <c:v>42215.080623133676</c:v>
                </c:pt>
                <c:pt idx="80652">
                  <c:v>42215.080623148839</c:v>
                </c:pt>
                <c:pt idx="80653">
                  <c:v>42215.080623152498</c:v>
                </c:pt>
                <c:pt idx="80654">
                  <c:v>42215.080623155503</c:v>
                </c:pt>
                <c:pt idx="80655">
                  <c:v>42215.08062315853</c:v>
                </c:pt>
                <c:pt idx="80656">
                  <c:v>42215.080623201997</c:v>
                </c:pt>
                <c:pt idx="80657">
                  <c:v>42215.080623211194</c:v>
                </c:pt>
                <c:pt idx="80658">
                  <c:v>42215.080623254202</c:v>
                </c:pt>
                <c:pt idx="80659">
                  <c:v>42215.080623282898</c:v>
                </c:pt>
                <c:pt idx="80660">
                  <c:v>42215.080623299138</c:v>
                </c:pt>
                <c:pt idx="80661">
                  <c:v>42215.080623312897</c:v>
                </c:pt>
                <c:pt idx="80662">
                  <c:v>42215.080623361901</c:v>
                </c:pt>
                <c:pt idx="80663">
                  <c:v>42215.080623384398</c:v>
                </c:pt>
                <c:pt idx="80664">
                  <c:v>42215.080623408699</c:v>
                </c:pt>
                <c:pt idx="80665">
                  <c:v>42215.080623437003</c:v>
                </c:pt>
                <c:pt idx="80666">
                  <c:v>42215.080623443697</c:v>
                </c:pt>
                <c:pt idx="80667">
                  <c:v>42215.080623464302</c:v>
                </c:pt>
                <c:pt idx="80668">
                  <c:v>42215.080623478141</c:v>
                </c:pt>
                <c:pt idx="80669">
                  <c:v>42215.080623485701</c:v>
                </c:pt>
                <c:pt idx="80670">
                  <c:v>42215.080623514776</c:v>
                </c:pt>
                <c:pt idx="80671">
                  <c:v>42215.080623581372</c:v>
                </c:pt>
                <c:pt idx="80672">
                  <c:v>42215.080623596703</c:v>
                </c:pt>
                <c:pt idx="80673">
                  <c:v>42215.080623616275</c:v>
                </c:pt>
                <c:pt idx="80674">
                  <c:v>42215.0806236438</c:v>
                </c:pt>
                <c:pt idx="80675">
                  <c:v>42215.080623717084</c:v>
                </c:pt>
                <c:pt idx="80676">
                  <c:v>42215.080623724403</c:v>
                </c:pt>
                <c:pt idx="80677">
                  <c:v>42215.080623731272</c:v>
                </c:pt>
                <c:pt idx="80678">
                  <c:v>42215.080623743685</c:v>
                </c:pt>
                <c:pt idx="80679">
                  <c:v>42215.080623746602</c:v>
                </c:pt>
                <c:pt idx="80680">
                  <c:v>42215.080623792099</c:v>
                </c:pt>
                <c:pt idx="80681">
                  <c:v>42215.080623824797</c:v>
                </c:pt>
                <c:pt idx="80682">
                  <c:v>42215.080623848298</c:v>
                </c:pt>
                <c:pt idx="80683">
                  <c:v>42215.080623874499</c:v>
                </c:pt>
                <c:pt idx="80684">
                  <c:v>42215.08062387893</c:v>
                </c:pt>
                <c:pt idx="80685">
                  <c:v>42215.080623891401</c:v>
                </c:pt>
                <c:pt idx="80686">
                  <c:v>42215.080623948539</c:v>
                </c:pt>
                <c:pt idx="80687">
                  <c:v>42215.080623978698</c:v>
                </c:pt>
                <c:pt idx="80688">
                  <c:v>42215.080624013186</c:v>
                </c:pt>
                <c:pt idx="80689">
                  <c:v>42215.080624025002</c:v>
                </c:pt>
                <c:pt idx="80690">
                  <c:v>42215.080624050999</c:v>
                </c:pt>
                <c:pt idx="80691">
                  <c:v>42215.080624056798</c:v>
                </c:pt>
                <c:pt idx="80692">
                  <c:v>42215.08062406</c:v>
                </c:pt>
                <c:pt idx="80693">
                  <c:v>42215.080624080401</c:v>
                </c:pt>
                <c:pt idx="80694">
                  <c:v>42215.080624107402</c:v>
                </c:pt>
                <c:pt idx="80695">
                  <c:v>42215.080624160197</c:v>
                </c:pt>
                <c:pt idx="80696">
                  <c:v>42215.080624180002</c:v>
                </c:pt>
                <c:pt idx="80697">
                  <c:v>42215.080624210685</c:v>
                </c:pt>
                <c:pt idx="80698">
                  <c:v>42215.080624287599</c:v>
                </c:pt>
                <c:pt idx="80699">
                  <c:v>42215.080624308139</c:v>
                </c:pt>
                <c:pt idx="80700">
                  <c:v>42215.080624310802</c:v>
                </c:pt>
                <c:pt idx="80701">
                  <c:v>42215.080624312403</c:v>
                </c:pt>
                <c:pt idx="80702">
                  <c:v>42215.080624352202</c:v>
                </c:pt>
                <c:pt idx="80703">
                  <c:v>42215.080624364011</c:v>
                </c:pt>
                <c:pt idx="80704">
                  <c:v>42215.080624368929</c:v>
                </c:pt>
                <c:pt idx="80705">
                  <c:v>42215.080624411596</c:v>
                </c:pt>
                <c:pt idx="80706">
                  <c:v>42215.080624442729</c:v>
                </c:pt>
                <c:pt idx="80707">
                  <c:v>42215.080624459799</c:v>
                </c:pt>
                <c:pt idx="80708">
                  <c:v>42215.080624473798</c:v>
                </c:pt>
                <c:pt idx="80709">
                  <c:v>42215.080624526701</c:v>
                </c:pt>
                <c:pt idx="80710">
                  <c:v>42215.0806245442</c:v>
                </c:pt>
                <c:pt idx="80711">
                  <c:v>42215.080624565475</c:v>
                </c:pt>
                <c:pt idx="80712">
                  <c:v>42215.080624591676</c:v>
                </c:pt>
                <c:pt idx="80713">
                  <c:v>42215.080624603484</c:v>
                </c:pt>
                <c:pt idx="80714">
                  <c:v>42215.080624606198</c:v>
                </c:pt>
                <c:pt idx="80715">
                  <c:v>42215.080624638002</c:v>
                </c:pt>
                <c:pt idx="80716">
                  <c:v>42215.080624645198</c:v>
                </c:pt>
                <c:pt idx="80717">
                  <c:v>42215.080624674702</c:v>
                </c:pt>
                <c:pt idx="80718">
                  <c:v>42215.080624750502</c:v>
                </c:pt>
                <c:pt idx="80719">
                  <c:v>42215.080624754199</c:v>
                </c:pt>
                <c:pt idx="80720">
                  <c:v>42215.080624776303</c:v>
                </c:pt>
                <c:pt idx="80721">
                  <c:v>42215.080624801776</c:v>
                </c:pt>
                <c:pt idx="80722">
                  <c:v>42215.080624874499</c:v>
                </c:pt>
                <c:pt idx="80723">
                  <c:v>42215.080624884402</c:v>
                </c:pt>
                <c:pt idx="80724">
                  <c:v>42215.080624891103</c:v>
                </c:pt>
                <c:pt idx="80725">
                  <c:v>42215.080624906499</c:v>
                </c:pt>
                <c:pt idx="80726">
                  <c:v>42215.080624940601</c:v>
                </c:pt>
                <c:pt idx="80727">
                  <c:v>42215.080624947899</c:v>
                </c:pt>
                <c:pt idx="80728">
                  <c:v>42215.080624982103</c:v>
                </c:pt>
                <c:pt idx="80729">
                  <c:v>42215.080625008297</c:v>
                </c:pt>
                <c:pt idx="80730">
                  <c:v>42215.080625031595</c:v>
                </c:pt>
                <c:pt idx="80731">
                  <c:v>42215.080625039998</c:v>
                </c:pt>
                <c:pt idx="80732">
                  <c:v>42215.080625049799</c:v>
                </c:pt>
                <c:pt idx="80733">
                  <c:v>42215.080625105998</c:v>
                </c:pt>
                <c:pt idx="80734">
                  <c:v>42215.080625138398</c:v>
                </c:pt>
                <c:pt idx="80735">
                  <c:v>42215.080625177397</c:v>
                </c:pt>
                <c:pt idx="80736">
                  <c:v>42215.080625180199</c:v>
                </c:pt>
                <c:pt idx="80737">
                  <c:v>42215.0806252111</c:v>
                </c:pt>
                <c:pt idx="80738">
                  <c:v>42215.080625213501</c:v>
                </c:pt>
                <c:pt idx="80739">
                  <c:v>42215.080625216302</c:v>
                </c:pt>
                <c:pt idx="80740">
                  <c:v>42215.080625240298</c:v>
                </c:pt>
                <c:pt idx="80741">
                  <c:v>42215.080625265597</c:v>
                </c:pt>
                <c:pt idx="80742">
                  <c:v>42215.080625324539</c:v>
                </c:pt>
                <c:pt idx="80743">
                  <c:v>42215.080625337403</c:v>
                </c:pt>
                <c:pt idx="80744">
                  <c:v>42215.08062537053</c:v>
                </c:pt>
                <c:pt idx="80745">
                  <c:v>42215.08062544823</c:v>
                </c:pt>
                <c:pt idx="80746">
                  <c:v>42215.0806254606</c:v>
                </c:pt>
                <c:pt idx="80747">
                  <c:v>42215.080625465802</c:v>
                </c:pt>
                <c:pt idx="80748">
                  <c:v>42215.08062547243</c:v>
                </c:pt>
                <c:pt idx="80749">
                  <c:v>42215.080625481103</c:v>
                </c:pt>
                <c:pt idx="80750">
                  <c:v>42215.080625519273</c:v>
                </c:pt>
                <c:pt idx="80751">
                  <c:v>42215.080625528703</c:v>
                </c:pt>
                <c:pt idx="80752">
                  <c:v>42215.0806255688</c:v>
                </c:pt>
                <c:pt idx="80753">
                  <c:v>42215.080625602503</c:v>
                </c:pt>
                <c:pt idx="80754">
                  <c:v>42215.080625613104</c:v>
                </c:pt>
                <c:pt idx="80755">
                  <c:v>42215.0806256254</c:v>
                </c:pt>
                <c:pt idx="80756">
                  <c:v>42215.080625679802</c:v>
                </c:pt>
                <c:pt idx="80757">
                  <c:v>42215.080625704402</c:v>
                </c:pt>
                <c:pt idx="80758">
                  <c:v>42215.080625723196</c:v>
                </c:pt>
                <c:pt idx="80759">
                  <c:v>42215.080625749499</c:v>
                </c:pt>
                <c:pt idx="80760">
                  <c:v>42215.080625761184</c:v>
                </c:pt>
                <c:pt idx="80761">
                  <c:v>42215.080625764</c:v>
                </c:pt>
                <c:pt idx="80762">
                  <c:v>42215.080625793198</c:v>
                </c:pt>
                <c:pt idx="80763">
                  <c:v>42215.080625800598</c:v>
                </c:pt>
                <c:pt idx="80764">
                  <c:v>42215.080625834496</c:v>
                </c:pt>
                <c:pt idx="80765">
                  <c:v>42215.080625899711</c:v>
                </c:pt>
                <c:pt idx="80766">
                  <c:v>42215.080625911476</c:v>
                </c:pt>
                <c:pt idx="80767">
                  <c:v>42215.080625936498</c:v>
                </c:pt>
                <c:pt idx="80768">
                  <c:v>42215.08062595813</c:v>
                </c:pt>
                <c:pt idx="80769">
                  <c:v>42215.0806260319</c:v>
                </c:pt>
                <c:pt idx="80770">
                  <c:v>42215.0806260393</c:v>
                </c:pt>
                <c:pt idx="80771">
                  <c:v>42215.080626048613</c:v>
                </c:pt>
                <c:pt idx="80772">
                  <c:v>42215.080626051284</c:v>
                </c:pt>
                <c:pt idx="80773">
                  <c:v>42215.080626066301</c:v>
                </c:pt>
                <c:pt idx="80774">
                  <c:v>42215.080626107403</c:v>
                </c:pt>
                <c:pt idx="80775">
                  <c:v>42215.080626139497</c:v>
                </c:pt>
                <c:pt idx="80776">
                  <c:v>42215.080626168303</c:v>
                </c:pt>
                <c:pt idx="80777">
                  <c:v>42215.080626186398</c:v>
                </c:pt>
                <c:pt idx="80778">
                  <c:v>42215.080626191397</c:v>
                </c:pt>
                <c:pt idx="80779">
                  <c:v>42215.080626198949</c:v>
                </c:pt>
                <c:pt idx="80780">
                  <c:v>42215.080626263196</c:v>
                </c:pt>
                <c:pt idx="80781">
                  <c:v>42215.08062629823</c:v>
                </c:pt>
                <c:pt idx="80782">
                  <c:v>42215.08062632833</c:v>
                </c:pt>
                <c:pt idx="80783">
                  <c:v>42215.080626340212</c:v>
                </c:pt>
                <c:pt idx="80784">
                  <c:v>42215.08062634294</c:v>
                </c:pt>
                <c:pt idx="80785">
                  <c:v>42215.08062637454</c:v>
                </c:pt>
                <c:pt idx="80786">
                  <c:v>42215.080626377203</c:v>
                </c:pt>
                <c:pt idx="80787">
                  <c:v>42215.08062640053</c:v>
                </c:pt>
                <c:pt idx="80788">
                  <c:v>42215.080626422139</c:v>
                </c:pt>
                <c:pt idx="80789">
                  <c:v>42215.080626483701</c:v>
                </c:pt>
                <c:pt idx="80790">
                  <c:v>42215.080626494841</c:v>
                </c:pt>
                <c:pt idx="80791">
                  <c:v>42215.080626530384</c:v>
                </c:pt>
                <c:pt idx="80792">
                  <c:v>42215.080626605501</c:v>
                </c:pt>
                <c:pt idx="80793">
                  <c:v>42215.080626617775</c:v>
                </c:pt>
                <c:pt idx="80794">
                  <c:v>42215.080626627285</c:v>
                </c:pt>
                <c:pt idx="80795">
                  <c:v>42215.080626629999</c:v>
                </c:pt>
                <c:pt idx="80796">
                  <c:v>42215.0806266324</c:v>
                </c:pt>
                <c:pt idx="80797">
                  <c:v>42215.080626670999</c:v>
                </c:pt>
                <c:pt idx="80798">
                  <c:v>42215.080626680196</c:v>
                </c:pt>
                <c:pt idx="80799">
                  <c:v>42215.080626726303</c:v>
                </c:pt>
                <c:pt idx="80800">
                  <c:v>42215.080626762385</c:v>
                </c:pt>
                <c:pt idx="80801">
                  <c:v>42215.080626771902</c:v>
                </c:pt>
                <c:pt idx="80802">
                  <c:v>42215.080626774703</c:v>
                </c:pt>
                <c:pt idx="80803">
                  <c:v>42215.080626833784</c:v>
                </c:pt>
                <c:pt idx="80804">
                  <c:v>42215.080626864503</c:v>
                </c:pt>
                <c:pt idx="80805">
                  <c:v>42215.080626879797</c:v>
                </c:pt>
                <c:pt idx="80806">
                  <c:v>42215.080626906529</c:v>
                </c:pt>
                <c:pt idx="80807">
                  <c:v>42215.080626918199</c:v>
                </c:pt>
                <c:pt idx="80808">
                  <c:v>42215.080626944029</c:v>
                </c:pt>
                <c:pt idx="80809">
                  <c:v>42215.080626950497</c:v>
                </c:pt>
                <c:pt idx="80810">
                  <c:v>42215.080626957999</c:v>
                </c:pt>
                <c:pt idx="80811">
                  <c:v>42215.080626994211</c:v>
                </c:pt>
                <c:pt idx="80812">
                  <c:v>42215.080627060597</c:v>
                </c:pt>
                <c:pt idx="80813">
                  <c:v>42215.080627068703</c:v>
                </c:pt>
                <c:pt idx="80814">
                  <c:v>42215.080627096329</c:v>
                </c:pt>
                <c:pt idx="80815">
                  <c:v>42215.080627115676</c:v>
                </c:pt>
                <c:pt idx="80816">
                  <c:v>42215.080627189098</c:v>
                </c:pt>
                <c:pt idx="80817">
                  <c:v>42215.080627196839</c:v>
                </c:pt>
                <c:pt idx="80818">
                  <c:v>42215.080627203803</c:v>
                </c:pt>
                <c:pt idx="80819">
                  <c:v>42215.080627220399</c:v>
                </c:pt>
                <c:pt idx="80820">
                  <c:v>42215.080627226329</c:v>
                </c:pt>
                <c:pt idx="80821">
                  <c:v>42215.080627264098</c:v>
                </c:pt>
                <c:pt idx="80822">
                  <c:v>42215.08062729684</c:v>
                </c:pt>
                <c:pt idx="80823">
                  <c:v>42215.080627328149</c:v>
                </c:pt>
                <c:pt idx="80824">
                  <c:v>42215.080627345829</c:v>
                </c:pt>
                <c:pt idx="80825">
                  <c:v>42215.080627353003</c:v>
                </c:pt>
                <c:pt idx="80826">
                  <c:v>42215.080627355201</c:v>
                </c:pt>
                <c:pt idx="80827">
                  <c:v>42215.080627421099</c:v>
                </c:pt>
                <c:pt idx="80828">
                  <c:v>42215.080627458541</c:v>
                </c:pt>
                <c:pt idx="80829">
                  <c:v>42215.080627485499</c:v>
                </c:pt>
                <c:pt idx="80830">
                  <c:v>42215.080627497329</c:v>
                </c:pt>
                <c:pt idx="80831">
                  <c:v>42215.080627525684</c:v>
                </c:pt>
                <c:pt idx="80832">
                  <c:v>42215.080627528303</c:v>
                </c:pt>
                <c:pt idx="80833">
                  <c:v>42215.080627530995</c:v>
                </c:pt>
                <c:pt idx="80834">
                  <c:v>42215.080627560084</c:v>
                </c:pt>
                <c:pt idx="80835">
                  <c:v>42215.080627579497</c:v>
                </c:pt>
                <c:pt idx="80836">
                  <c:v>42215.080627635594</c:v>
                </c:pt>
                <c:pt idx="80837">
                  <c:v>42215.080627652402</c:v>
                </c:pt>
                <c:pt idx="80838">
                  <c:v>42215.080627690601</c:v>
                </c:pt>
                <c:pt idx="80839">
                  <c:v>42215.0806277597</c:v>
                </c:pt>
                <c:pt idx="80840">
                  <c:v>42215.080627777599</c:v>
                </c:pt>
                <c:pt idx="80841">
                  <c:v>42215.080627784198</c:v>
                </c:pt>
                <c:pt idx="80842">
                  <c:v>42215.080627792202</c:v>
                </c:pt>
                <c:pt idx="80843">
                  <c:v>42215.080627823198</c:v>
                </c:pt>
                <c:pt idx="80844">
                  <c:v>42215.080627836702</c:v>
                </c:pt>
                <c:pt idx="80845">
                  <c:v>42215.0806278417</c:v>
                </c:pt>
                <c:pt idx="80846">
                  <c:v>42215.080627884003</c:v>
                </c:pt>
                <c:pt idx="80847">
                  <c:v>42215.080627922398</c:v>
                </c:pt>
                <c:pt idx="80848">
                  <c:v>42215.080627930402</c:v>
                </c:pt>
                <c:pt idx="80849">
                  <c:v>42215.080627947129</c:v>
                </c:pt>
                <c:pt idx="80850">
                  <c:v>42215.080627991199</c:v>
                </c:pt>
                <c:pt idx="80851">
                  <c:v>42215.08062802413</c:v>
                </c:pt>
                <c:pt idx="80852">
                  <c:v>42215.080628037598</c:v>
                </c:pt>
                <c:pt idx="80853">
                  <c:v>42215.080628064301</c:v>
                </c:pt>
                <c:pt idx="80854">
                  <c:v>42215.080628074611</c:v>
                </c:pt>
                <c:pt idx="80855">
                  <c:v>42215.080628079013</c:v>
                </c:pt>
                <c:pt idx="80856">
                  <c:v>42215.080628107702</c:v>
                </c:pt>
                <c:pt idx="80857">
                  <c:v>42215.080628115902</c:v>
                </c:pt>
                <c:pt idx="80858">
                  <c:v>42215.080628154297</c:v>
                </c:pt>
                <c:pt idx="80859">
                  <c:v>42215.080628225303</c:v>
                </c:pt>
                <c:pt idx="80860">
                  <c:v>42215.080628226213</c:v>
                </c:pt>
                <c:pt idx="80861">
                  <c:v>42215.08062825603</c:v>
                </c:pt>
                <c:pt idx="80862">
                  <c:v>42215.080628272612</c:v>
                </c:pt>
                <c:pt idx="80863">
                  <c:v>42215.08062834663</c:v>
                </c:pt>
                <c:pt idx="80864">
                  <c:v>42215.080628357129</c:v>
                </c:pt>
                <c:pt idx="80865">
                  <c:v>42215.080628363801</c:v>
                </c:pt>
                <c:pt idx="80866">
                  <c:v>42215.080628386211</c:v>
                </c:pt>
                <c:pt idx="80867">
                  <c:v>42215.080628413503</c:v>
                </c:pt>
                <c:pt idx="80868">
                  <c:v>42215.08062842043</c:v>
                </c:pt>
                <c:pt idx="80869">
                  <c:v>42215.080628457697</c:v>
                </c:pt>
                <c:pt idx="80870">
                  <c:v>42215.080628488213</c:v>
                </c:pt>
                <c:pt idx="80871">
                  <c:v>42215.080628503674</c:v>
                </c:pt>
                <c:pt idx="80872">
                  <c:v>42215.080628508098</c:v>
                </c:pt>
                <c:pt idx="80873">
                  <c:v>42215.080628520598</c:v>
                </c:pt>
                <c:pt idx="80874">
                  <c:v>42215.080628578602</c:v>
                </c:pt>
                <c:pt idx="80875">
                  <c:v>42215.080628618103</c:v>
                </c:pt>
                <c:pt idx="80876">
                  <c:v>42215.080628649499</c:v>
                </c:pt>
                <c:pt idx="80877">
                  <c:v>42215.080628652198</c:v>
                </c:pt>
                <c:pt idx="80878">
                  <c:v>42215.080628672797</c:v>
                </c:pt>
                <c:pt idx="80879">
                  <c:v>42215.0806286855</c:v>
                </c:pt>
                <c:pt idx="80880">
                  <c:v>42215.0806286882</c:v>
                </c:pt>
                <c:pt idx="80881">
                  <c:v>42215.080628720199</c:v>
                </c:pt>
                <c:pt idx="80882">
                  <c:v>42215.080628736403</c:v>
                </c:pt>
                <c:pt idx="80883">
                  <c:v>42215.080628797499</c:v>
                </c:pt>
                <c:pt idx="80884">
                  <c:v>42215.080628810101</c:v>
                </c:pt>
                <c:pt idx="80885">
                  <c:v>42215.080628850301</c:v>
                </c:pt>
                <c:pt idx="80886">
                  <c:v>42215.080628920303</c:v>
                </c:pt>
                <c:pt idx="80887">
                  <c:v>42215.080628932701</c:v>
                </c:pt>
                <c:pt idx="80888">
                  <c:v>42215.080628940603</c:v>
                </c:pt>
                <c:pt idx="80889">
                  <c:v>42215.080628950302</c:v>
                </c:pt>
                <c:pt idx="80890">
                  <c:v>42215.080628952303</c:v>
                </c:pt>
                <c:pt idx="80891">
                  <c:v>42215.080628988799</c:v>
                </c:pt>
                <c:pt idx="80892">
                  <c:v>42215.080628998141</c:v>
                </c:pt>
                <c:pt idx="80893">
                  <c:v>42215.080629041011</c:v>
                </c:pt>
                <c:pt idx="80894">
                  <c:v>42215.080629082302</c:v>
                </c:pt>
                <c:pt idx="80895">
                  <c:v>42215.080629088799</c:v>
                </c:pt>
                <c:pt idx="80896">
                  <c:v>42215.080629091011</c:v>
                </c:pt>
                <c:pt idx="80897">
                  <c:v>42215.080629154429</c:v>
                </c:pt>
                <c:pt idx="80898">
                  <c:v>42215.080629184202</c:v>
                </c:pt>
                <c:pt idx="80899">
                  <c:v>42215.08062919433</c:v>
                </c:pt>
                <c:pt idx="80900">
                  <c:v>42215.080629226039</c:v>
                </c:pt>
                <c:pt idx="80901">
                  <c:v>42215.080629231197</c:v>
                </c:pt>
                <c:pt idx="80902">
                  <c:v>42215.080629239303</c:v>
                </c:pt>
                <c:pt idx="80903">
                  <c:v>42215.080629265198</c:v>
                </c:pt>
                <c:pt idx="80904">
                  <c:v>42215.080629273303</c:v>
                </c:pt>
                <c:pt idx="80905">
                  <c:v>42215.080629314303</c:v>
                </c:pt>
                <c:pt idx="80906">
                  <c:v>42215.080629373602</c:v>
                </c:pt>
                <c:pt idx="80907">
                  <c:v>42215.080629383403</c:v>
                </c:pt>
                <c:pt idx="80908">
                  <c:v>42215.080629415999</c:v>
                </c:pt>
                <c:pt idx="80909">
                  <c:v>42215.080629430799</c:v>
                </c:pt>
                <c:pt idx="80910">
                  <c:v>42215.080629504402</c:v>
                </c:pt>
                <c:pt idx="80911">
                  <c:v>42215.080629511263</c:v>
                </c:pt>
                <c:pt idx="80912">
                  <c:v>42215.0806295207</c:v>
                </c:pt>
                <c:pt idx="80913">
                  <c:v>42215.080629528929</c:v>
                </c:pt>
                <c:pt idx="80914">
                  <c:v>42215.080629546399</c:v>
                </c:pt>
                <c:pt idx="80915">
                  <c:v>42215.080629575103</c:v>
                </c:pt>
                <c:pt idx="80916">
                  <c:v>42215.080629614684</c:v>
                </c:pt>
                <c:pt idx="80917">
                  <c:v>42215.080629647899</c:v>
                </c:pt>
                <c:pt idx="80918">
                  <c:v>42215.080629658929</c:v>
                </c:pt>
                <c:pt idx="80919">
                  <c:v>42215.080629663185</c:v>
                </c:pt>
                <c:pt idx="80920">
                  <c:v>42215.080629674703</c:v>
                </c:pt>
                <c:pt idx="80921">
                  <c:v>42215.080629735901</c:v>
                </c:pt>
                <c:pt idx="80922">
                  <c:v>42215.080629778429</c:v>
                </c:pt>
                <c:pt idx="80923">
                  <c:v>42215.080629807599</c:v>
                </c:pt>
                <c:pt idx="80924">
                  <c:v>42215.080629810276</c:v>
                </c:pt>
                <c:pt idx="80925">
                  <c:v>42215.080629841199</c:v>
                </c:pt>
                <c:pt idx="80926">
                  <c:v>42215.080629846299</c:v>
                </c:pt>
                <c:pt idx="80927">
                  <c:v>42215.080629849013</c:v>
                </c:pt>
                <c:pt idx="80928">
                  <c:v>42215.080629879929</c:v>
                </c:pt>
                <c:pt idx="80929">
                  <c:v>42215.080629893011</c:v>
                </c:pt>
                <c:pt idx="80930">
                  <c:v>42215.080629950899</c:v>
                </c:pt>
                <c:pt idx="80931">
                  <c:v>42215.0806299674</c:v>
                </c:pt>
                <c:pt idx="80932">
                  <c:v>42215.080630010401</c:v>
                </c:pt>
                <c:pt idx="80933">
                  <c:v>42215.080630074612</c:v>
                </c:pt>
                <c:pt idx="80934">
                  <c:v>42215.080630091012</c:v>
                </c:pt>
                <c:pt idx="80935">
                  <c:v>42215.08063009903</c:v>
                </c:pt>
                <c:pt idx="80936">
                  <c:v>42215.080630108612</c:v>
                </c:pt>
                <c:pt idx="80937">
                  <c:v>42215.080630111675</c:v>
                </c:pt>
                <c:pt idx="80938">
                  <c:v>42215.08063014684</c:v>
                </c:pt>
                <c:pt idx="80939">
                  <c:v>42215.080630156212</c:v>
                </c:pt>
                <c:pt idx="80940">
                  <c:v>42215.080630198951</c:v>
                </c:pt>
                <c:pt idx="80941">
                  <c:v>42215.08063023883</c:v>
                </c:pt>
                <c:pt idx="80942">
                  <c:v>42215.080630242213</c:v>
                </c:pt>
                <c:pt idx="80943">
                  <c:v>42215.080630255899</c:v>
                </c:pt>
                <c:pt idx="80944">
                  <c:v>42215.080630309028</c:v>
                </c:pt>
                <c:pt idx="80945">
                  <c:v>42215.080630343538</c:v>
                </c:pt>
                <c:pt idx="80946">
                  <c:v>42215.080630350531</c:v>
                </c:pt>
                <c:pt idx="80947">
                  <c:v>42215.080630378441</c:v>
                </c:pt>
                <c:pt idx="80948">
                  <c:v>42215.080630388613</c:v>
                </c:pt>
                <c:pt idx="80949">
                  <c:v>42215.080630393029</c:v>
                </c:pt>
                <c:pt idx="80950">
                  <c:v>42215.08063042233</c:v>
                </c:pt>
                <c:pt idx="80951">
                  <c:v>42215.08063043053</c:v>
                </c:pt>
                <c:pt idx="80952">
                  <c:v>42215.080630474229</c:v>
                </c:pt>
                <c:pt idx="80953">
                  <c:v>42215.080630540499</c:v>
                </c:pt>
                <c:pt idx="80954">
                  <c:v>42215.080630543198</c:v>
                </c:pt>
                <c:pt idx="80955">
                  <c:v>42215.080630575598</c:v>
                </c:pt>
                <c:pt idx="80956">
                  <c:v>42215.080630585384</c:v>
                </c:pt>
                <c:pt idx="80957">
                  <c:v>42215.080630661774</c:v>
                </c:pt>
                <c:pt idx="80958">
                  <c:v>42215.080630669101</c:v>
                </c:pt>
                <c:pt idx="80959">
                  <c:v>42215.080630685676</c:v>
                </c:pt>
                <c:pt idx="80960">
                  <c:v>42215.080630706201</c:v>
                </c:pt>
                <c:pt idx="80961">
                  <c:v>42215.080630729899</c:v>
                </c:pt>
                <c:pt idx="80962">
                  <c:v>42215.080630736898</c:v>
                </c:pt>
                <c:pt idx="80963">
                  <c:v>42215.080630772303</c:v>
                </c:pt>
                <c:pt idx="80964">
                  <c:v>42215.080630807701</c:v>
                </c:pt>
                <c:pt idx="80965">
                  <c:v>42215.0806308139</c:v>
                </c:pt>
                <c:pt idx="80966">
                  <c:v>42215.080630818797</c:v>
                </c:pt>
                <c:pt idx="80967">
                  <c:v>42215.080630823199</c:v>
                </c:pt>
                <c:pt idx="80968">
                  <c:v>42215.080630893201</c:v>
                </c:pt>
                <c:pt idx="80969">
                  <c:v>42215.080630938297</c:v>
                </c:pt>
                <c:pt idx="80970">
                  <c:v>42215.080630964701</c:v>
                </c:pt>
                <c:pt idx="80971">
                  <c:v>42215.080630967503</c:v>
                </c:pt>
                <c:pt idx="80972">
                  <c:v>42215.08063099844</c:v>
                </c:pt>
                <c:pt idx="80973">
                  <c:v>42215.080631003599</c:v>
                </c:pt>
                <c:pt idx="80974">
                  <c:v>42215.080631006298</c:v>
                </c:pt>
                <c:pt idx="80975">
                  <c:v>42215.080631039702</c:v>
                </c:pt>
                <c:pt idx="80976">
                  <c:v>42215.080631049299</c:v>
                </c:pt>
                <c:pt idx="80977">
                  <c:v>42215.080631109129</c:v>
                </c:pt>
                <c:pt idx="80978">
                  <c:v>42215.080631124729</c:v>
                </c:pt>
                <c:pt idx="80979">
                  <c:v>42215.080631170211</c:v>
                </c:pt>
                <c:pt idx="80980">
                  <c:v>42215.080631235003</c:v>
                </c:pt>
                <c:pt idx="80981">
                  <c:v>42215.080631247729</c:v>
                </c:pt>
                <c:pt idx="80982">
                  <c:v>42215.080631257013</c:v>
                </c:pt>
                <c:pt idx="80983">
                  <c:v>42215.080631265002</c:v>
                </c:pt>
                <c:pt idx="80984">
                  <c:v>42215.080631271703</c:v>
                </c:pt>
                <c:pt idx="80985">
                  <c:v>42215.080631300698</c:v>
                </c:pt>
                <c:pt idx="80986">
                  <c:v>42215.080631310011</c:v>
                </c:pt>
                <c:pt idx="80987">
                  <c:v>42215.08063135593</c:v>
                </c:pt>
                <c:pt idx="80988">
                  <c:v>42215.08063139685</c:v>
                </c:pt>
                <c:pt idx="80989">
                  <c:v>42215.080631402299</c:v>
                </c:pt>
                <c:pt idx="80990">
                  <c:v>42215.080631405399</c:v>
                </c:pt>
                <c:pt idx="80991">
                  <c:v>42215.080631463199</c:v>
                </c:pt>
                <c:pt idx="80992">
                  <c:v>42215.080631503501</c:v>
                </c:pt>
                <c:pt idx="80993">
                  <c:v>42215.080631507197</c:v>
                </c:pt>
                <c:pt idx="80994">
                  <c:v>42215.080631538898</c:v>
                </c:pt>
                <c:pt idx="80995">
                  <c:v>42215.08063154413</c:v>
                </c:pt>
                <c:pt idx="80996">
                  <c:v>42215.080631553901</c:v>
                </c:pt>
                <c:pt idx="80997">
                  <c:v>42215.0806315796</c:v>
                </c:pt>
                <c:pt idx="80998">
                  <c:v>42215.080631587902</c:v>
                </c:pt>
                <c:pt idx="80999">
                  <c:v>42215.080631634301</c:v>
                </c:pt>
                <c:pt idx="81000">
                  <c:v>42215.080631690798</c:v>
                </c:pt>
                <c:pt idx="81001">
                  <c:v>42215.08063169814</c:v>
                </c:pt>
                <c:pt idx="81002">
                  <c:v>42215.080631735502</c:v>
                </c:pt>
                <c:pt idx="81003">
                  <c:v>42215.080631743302</c:v>
                </c:pt>
                <c:pt idx="81004">
                  <c:v>42215.080631819103</c:v>
                </c:pt>
                <c:pt idx="81005">
                  <c:v>42215.080631826699</c:v>
                </c:pt>
                <c:pt idx="81006">
                  <c:v>42215.080631831901</c:v>
                </c:pt>
                <c:pt idx="81007">
                  <c:v>42215.080631849829</c:v>
                </c:pt>
                <c:pt idx="81008">
                  <c:v>42215.080631866098</c:v>
                </c:pt>
                <c:pt idx="81009">
                  <c:v>42215.080631892939</c:v>
                </c:pt>
                <c:pt idx="81010">
                  <c:v>42215.080631926139</c:v>
                </c:pt>
                <c:pt idx="81011">
                  <c:v>42215.080631967285</c:v>
                </c:pt>
                <c:pt idx="81012">
                  <c:v>42215.08063197053</c:v>
                </c:pt>
                <c:pt idx="81013">
                  <c:v>42215.080631975303</c:v>
                </c:pt>
                <c:pt idx="81014">
                  <c:v>42215.080631979698</c:v>
                </c:pt>
                <c:pt idx="81015">
                  <c:v>42215.080632050711</c:v>
                </c:pt>
                <c:pt idx="81016">
                  <c:v>42215.08063209823</c:v>
                </c:pt>
                <c:pt idx="81017">
                  <c:v>42215.080632115001</c:v>
                </c:pt>
                <c:pt idx="81018">
                  <c:v>42215.080632126839</c:v>
                </c:pt>
                <c:pt idx="81019">
                  <c:v>42215.080632129611</c:v>
                </c:pt>
                <c:pt idx="81020">
                  <c:v>42215.080632161102</c:v>
                </c:pt>
                <c:pt idx="81021">
                  <c:v>42215.080632163903</c:v>
                </c:pt>
                <c:pt idx="81022">
                  <c:v>42215.080632199541</c:v>
                </c:pt>
                <c:pt idx="81023">
                  <c:v>42215.080632207202</c:v>
                </c:pt>
                <c:pt idx="81024">
                  <c:v>42215.08063226653</c:v>
                </c:pt>
                <c:pt idx="81025">
                  <c:v>42215.080632281599</c:v>
                </c:pt>
                <c:pt idx="81026">
                  <c:v>42215.080632330129</c:v>
                </c:pt>
                <c:pt idx="81027">
                  <c:v>42215.080632389028</c:v>
                </c:pt>
                <c:pt idx="81028">
                  <c:v>42215.080632405028</c:v>
                </c:pt>
                <c:pt idx="81029">
                  <c:v>42215.080632421603</c:v>
                </c:pt>
                <c:pt idx="81030">
                  <c:v>42215.080632431411</c:v>
                </c:pt>
                <c:pt idx="81031">
                  <c:v>42215.08063245513</c:v>
                </c:pt>
                <c:pt idx="81032">
                  <c:v>42215.080632466939</c:v>
                </c:pt>
                <c:pt idx="81033">
                  <c:v>42215.080632474441</c:v>
                </c:pt>
                <c:pt idx="81034">
                  <c:v>42215.080632513076</c:v>
                </c:pt>
                <c:pt idx="81035">
                  <c:v>42215.080632557198</c:v>
                </c:pt>
                <c:pt idx="81036">
                  <c:v>42215.080632559897</c:v>
                </c:pt>
                <c:pt idx="81037">
                  <c:v>42215.080632562102</c:v>
                </c:pt>
                <c:pt idx="81038">
                  <c:v>42215.0806326237</c:v>
                </c:pt>
                <c:pt idx="81039">
                  <c:v>42215.080632663594</c:v>
                </c:pt>
                <c:pt idx="81040">
                  <c:v>42215.080632664911</c:v>
                </c:pt>
                <c:pt idx="81041">
                  <c:v>42215.080632695797</c:v>
                </c:pt>
                <c:pt idx="81042">
                  <c:v>42215.080632705198</c:v>
                </c:pt>
                <c:pt idx="81043">
                  <c:v>42215.080632707999</c:v>
                </c:pt>
                <c:pt idx="81044">
                  <c:v>42215.080632737598</c:v>
                </c:pt>
                <c:pt idx="81045">
                  <c:v>42215.080632744699</c:v>
                </c:pt>
                <c:pt idx="81046">
                  <c:v>42215.08063279403</c:v>
                </c:pt>
                <c:pt idx="81047">
                  <c:v>42215.080632844831</c:v>
                </c:pt>
                <c:pt idx="81048">
                  <c:v>42215.080632851998</c:v>
                </c:pt>
                <c:pt idx="81049">
                  <c:v>42215.080632895697</c:v>
                </c:pt>
                <c:pt idx="81050">
                  <c:v>42215.08063289983</c:v>
                </c:pt>
                <c:pt idx="81051">
                  <c:v>42215.080632976147</c:v>
                </c:pt>
                <c:pt idx="81052">
                  <c:v>42215.080632983903</c:v>
                </c:pt>
                <c:pt idx="81053">
                  <c:v>42215.0806329892</c:v>
                </c:pt>
                <c:pt idx="81054">
                  <c:v>42215.080633001402</c:v>
                </c:pt>
                <c:pt idx="81055">
                  <c:v>42215.080633025798</c:v>
                </c:pt>
                <c:pt idx="81056">
                  <c:v>42215.080633052297</c:v>
                </c:pt>
                <c:pt idx="81057">
                  <c:v>42215.080633083402</c:v>
                </c:pt>
                <c:pt idx="81058">
                  <c:v>42215.080633127611</c:v>
                </c:pt>
                <c:pt idx="81059">
                  <c:v>42215.080633128229</c:v>
                </c:pt>
                <c:pt idx="81060">
                  <c:v>42215.080633130303</c:v>
                </c:pt>
                <c:pt idx="81061">
                  <c:v>42215.080633145539</c:v>
                </c:pt>
                <c:pt idx="81062">
                  <c:v>42215.080633207603</c:v>
                </c:pt>
                <c:pt idx="81063">
                  <c:v>42215.08063325793</c:v>
                </c:pt>
                <c:pt idx="81064">
                  <c:v>42215.080633275211</c:v>
                </c:pt>
                <c:pt idx="81065">
                  <c:v>42215.080633284611</c:v>
                </c:pt>
                <c:pt idx="81066">
                  <c:v>42215.080633287398</c:v>
                </c:pt>
                <c:pt idx="81067">
                  <c:v>42215.080633318539</c:v>
                </c:pt>
                <c:pt idx="81068">
                  <c:v>42215.080633321202</c:v>
                </c:pt>
                <c:pt idx="81069">
                  <c:v>42215.080633359539</c:v>
                </c:pt>
                <c:pt idx="81070">
                  <c:v>42215.080633363898</c:v>
                </c:pt>
                <c:pt idx="81071">
                  <c:v>42215.080633433499</c:v>
                </c:pt>
                <c:pt idx="81072">
                  <c:v>42215.080633439029</c:v>
                </c:pt>
                <c:pt idx="81073">
                  <c:v>42215.080633490041</c:v>
                </c:pt>
                <c:pt idx="81074">
                  <c:v>42215.080633556398</c:v>
                </c:pt>
                <c:pt idx="81075">
                  <c:v>42215.0806335624</c:v>
                </c:pt>
                <c:pt idx="81076">
                  <c:v>42215.080633571903</c:v>
                </c:pt>
                <c:pt idx="81077">
                  <c:v>42215.080633579899</c:v>
                </c:pt>
                <c:pt idx="81078">
                  <c:v>42215.080633591402</c:v>
                </c:pt>
                <c:pt idx="81079">
                  <c:v>42215.080633618403</c:v>
                </c:pt>
                <c:pt idx="81080">
                  <c:v>42215.08063362493</c:v>
                </c:pt>
                <c:pt idx="81081">
                  <c:v>42215.080633670499</c:v>
                </c:pt>
                <c:pt idx="81082">
                  <c:v>42215.080633709702</c:v>
                </c:pt>
                <c:pt idx="81083">
                  <c:v>42215.080633721103</c:v>
                </c:pt>
                <c:pt idx="81084">
                  <c:v>42215.080633721998</c:v>
                </c:pt>
                <c:pt idx="81085">
                  <c:v>42215.080633781901</c:v>
                </c:pt>
                <c:pt idx="81086">
                  <c:v>42215.080633821701</c:v>
                </c:pt>
                <c:pt idx="81087">
                  <c:v>42215.0806338232</c:v>
                </c:pt>
                <c:pt idx="81088">
                  <c:v>42215.080633856203</c:v>
                </c:pt>
                <c:pt idx="81089">
                  <c:v>42215.080633862897</c:v>
                </c:pt>
                <c:pt idx="81090">
                  <c:v>42215.080633883998</c:v>
                </c:pt>
                <c:pt idx="81091">
                  <c:v>42215.08063389473</c:v>
                </c:pt>
                <c:pt idx="81092">
                  <c:v>42215.080633902697</c:v>
                </c:pt>
                <c:pt idx="81093">
                  <c:v>42215.080633953898</c:v>
                </c:pt>
                <c:pt idx="81094">
                  <c:v>42215.080634005302</c:v>
                </c:pt>
                <c:pt idx="81095">
                  <c:v>42215.080634009297</c:v>
                </c:pt>
                <c:pt idx="81096">
                  <c:v>42215.080634055099</c:v>
                </c:pt>
                <c:pt idx="81097">
                  <c:v>42215.08063405814</c:v>
                </c:pt>
                <c:pt idx="81098">
                  <c:v>42215.080634133701</c:v>
                </c:pt>
                <c:pt idx="81099">
                  <c:v>42215.08063414113</c:v>
                </c:pt>
                <c:pt idx="81100">
                  <c:v>42215.080634155798</c:v>
                </c:pt>
                <c:pt idx="81101">
                  <c:v>42215.080634185899</c:v>
                </c:pt>
                <c:pt idx="81102">
                  <c:v>42215.08063420414</c:v>
                </c:pt>
                <c:pt idx="81103">
                  <c:v>42215.080634208949</c:v>
                </c:pt>
                <c:pt idx="81104">
                  <c:v>42215.08063424463</c:v>
                </c:pt>
                <c:pt idx="81105">
                  <c:v>42215.080634285201</c:v>
                </c:pt>
                <c:pt idx="81106">
                  <c:v>42215.080634287297</c:v>
                </c:pt>
                <c:pt idx="81107">
                  <c:v>42215.08063429004</c:v>
                </c:pt>
                <c:pt idx="81108">
                  <c:v>42215.080634294449</c:v>
                </c:pt>
                <c:pt idx="81109">
                  <c:v>42215.080634365499</c:v>
                </c:pt>
                <c:pt idx="81110">
                  <c:v>42215.080634417798</c:v>
                </c:pt>
                <c:pt idx="81111">
                  <c:v>42215.080634435013</c:v>
                </c:pt>
                <c:pt idx="81112">
                  <c:v>42215.080634441729</c:v>
                </c:pt>
                <c:pt idx="81113">
                  <c:v>42215.080634465499</c:v>
                </c:pt>
                <c:pt idx="81114">
                  <c:v>42215.08063447255</c:v>
                </c:pt>
                <c:pt idx="81115">
                  <c:v>42215.080634475213</c:v>
                </c:pt>
                <c:pt idx="81116">
                  <c:v>42215.0806345194</c:v>
                </c:pt>
                <c:pt idx="81117">
                  <c:v>42215.080634521903</c:v>
                </c:pt>
                <c:pt idx="81118">
                  <c:v>42215.080634581194</c:v>
                </c:pt>
                <c:pt idx="81119">
                  <c:v>42215.080634596612</c:v>
                </c:pt>
                <c:pt idx="81120">
                  <c:v>42215.080634649799</c:v>
                </c:pt>
                <c:pt idx="81121">
                  <c:v>42215.080634707003</c:v>
                </c:pt>
                <c:pt idx="81122">
                  <c:v>42215.080634719801</c:v>
                </c:pt>
                <c:pt idx="81123">
                  <c:v>42215.080634725011</c:v>
                </c:pt>
                <c:pt idx="81124">
                  <c:v>42215.0806347373</c:v>
                </c:pt>
                <c:pt idx="81125">
                  <c:v>42215.080634751597</c:v>
                </c:pt>
                <c:pt idx="81126">
                  <c:v>42215.080634772799</c:v>
                </c:pt>
                <c:pt idx="81127">
                  <c:v>42215.080634784797</c:v>
                </c:pt>
                <c:pt idx="81128">
                  <c:v>42215.080634828038</c:v>
                </c:pt>
                <c:pt idx="81129">
                  <c:v>42215.080634869402</c:v>
                </c:pt>
                <c:pt idx="81130">
                  <c:v>42215.08063487793</c:v>
                </c:pt>
                <c:pt idx="81131">
                  <c:v>42215.080634881597</c:v>
                </c:pt>
                <c:pt idx="81132">
                  <c:v>42215.080634938538</c:v>
                </c:pt>
                <c:pt idx="81133">
                  <c:v>42215.080634979429</c:v>
                </c:pt>
                <c:pt idx="81134">
                  <c:v>42215.080634983598</c:v>
                </c:pt>
                <c:pt idx="81135">
                  <c:v>42215.080635011</c:v>
                </c:pt>
                <c:pt idx="81136">
                  <c:v>42215.080635016202</c:v>
                </c:pt>
                <c:pt idx="81137">
                  <c:v>42215.080635028229</c:v>
                </c:pt>
                <c:pt idx="81138">
                  <c:v>42215.080635051701</c:v>
                </c:pt>
                <c:pt idx="81139">
                  <c:v>42215.080635059931</c:v>
                </c:pt>
                <c:pt idx="81140">
                  <c:v>42215.080635113402</c:v>
                </c:pt>
                <c:pt idx="81141">
                  <c:v>42215.080635164799</c:v>
                </c:pt>
                <c:pt idx="81142">
                  <c:v>42215.080635170212</c:v>
                </c:pt>
                <c:pt idx="81143">
                  <c:v>42215.080635215003</c:v>
                </c:pt>
                <c:pt idx="81144">
                  <c:v>42215.080635215701</c:v>
                </c:pt>
                <c:pt idx="81145">
                  <c:v>42215.080635291139</c:v>
                </c:pt>
                <c:pt idx="81146">
                  <c:v>42215.08063529944</c:v>
                </c:pt>
                <c:pt idx="81147">
                  <c:v>42215.080635304541</c:v>
                </c:pt>
                <c:pt idx="81148">
                  <c:v>42215.080635327613</c:v>
                </c:pt>
                <c:pt idx="81149">
                  <c:v>42215.08063534533</c:v>
                </c:pt>
                <c:pt idx="81150">
                  <c:v>42215.080635367798</c:v>
                </c:pt>
                <c:pt idx="81151">
                  <c:v>42215.080635398241</c:v>
                </c:pt>
                <c:pt idx="81152">
                  <c:v>42215.08063544285</c:v>
                </c:pt>
                <c:pt idx="81153">
                  <c:v>42215.08063544763</c:v>
                </c:pt>
                <c:pt idx="81154">
                  <c:v>42215.08063544763</c:v>
                </c:pt>
                <c:pt idx="81155">
                  <c:v>42215.08063545193</c:v>
                </c:pt>
                <c:pt idx="81156">
                  <c:v>42215.080635522601</c:v>
                </c:pt>
                <c:pt idx="81157">
                  <c:v>42215.080635577498</c:v>
                </c:pt>
                <c:pt idx="81158">
                  <c:v>42215.080635590697</c:v>
                </c:pt>
                <c:pt idx="81159">
                  <c:v>42215.080635600098</c:v>
                </c:pt>
                <c:pt idx="81160">
                  <c:v>42215.080635602899</c:v>
                </c:pt>
                <c:pt idx="81161">
                  <c:v>42215.080635630198</c:v>
                </c:pt>
                <c:pt idx="81162">
                  <c:v>42215.0806356334</c:v>
                </c:pt>
                <c:pt idx="81163">
                  <c:v>42215.080635678329</c:v>
                </c:pt>
                <c:pt idx="81164">
                  <c:v>42215.080635679697</c:v>
                </c:pt>
                <c:pt idx="81165">
                  <c:v>42215.080635737701</c:v>
                </c:pt>
                <c:pt idx="81166">
                  <c:v>42215.080635753999</c:v>
                </c:pt>
                <c:pt idx="81167">
                  <c:v>42215.080635809398</c:v>
                </c:pt>
                <c:pt idx="81168">
                  <c:v>42215.080635864499</c:v>
                </c:pt>
                <c:pt idx="81169">
                  <c:v>42215.080635878141</c:v>
                </c:pt>
                <c:pt idx="81170">
                  <c:v>42215.080635892838</c:v>
                </c:pt>
                <c:pt idx="81171">
                  <c:v>42215.080635911501</c:v>
                </c:pt>
                <c:pt idx="81172">
                  <c:v>42215.080635926613</c:v>
                </c:pt>
                <c:pt idx="81173">
                  <c:v>42215.08063593843</c:v>
                </c:pt>
                <c:pt idx="81174">
                  <c:v>42215.080635943203</c:v>
                </c:pt>
                <c:pt idx="81175">
                  <c:v>42215.080635985498</c:v>
                </c:pt>
                <c:pt idx="81176">
                  <c:v>42215.080636030601</c:v>
                </c:pt>
                <c:pt idx="81177">
                  <c:v>42215.080636038299</c:v>
                </c:pt>
                <c:pt idx="81178">
                  <c:v>42215.080636041399</c:v>
                </c:pt>
                <c:pt idx="81179">
                  <c:v>42215.080636095699</c:v>
                </c:pt>
                <c:pt idx="81180">
                  <c:v>42215.080636136299</c:v>
                </c:pt>
                <c:pt idx="81181">
                  <c:v>42215.080636143612</c:v>
                </c:pt>
                <c:pt idx="81182">
                  <c:v>42215.080636171129</c:v>
                </c:pt>
                <c:pt idx="81183">
                  <c:v>42215.08063617783</c:v>
                </c:pt>
                <c:pt idx="81184">
                  <c:v>42215.080636206141</c:v>
                </c:pt>
                <c:pt idx="81185">
                  <c:v>42215.08063620895</c:v>
                </c:pt>
                <c:pt idx="81186">
                  <c:v>42215.080636217011</c:v>
                </c:pt>
                <c:pt idx="81187">
                  <c:v>42215.080636273429</c:v>
                </c:pt>
                <c:pt idx="81188">
                  <c:v>42215.080636317398</c:v>
                </c:pt>
                <c:pt idx="81189">
                  <c:v>42215.080636324041</c:v>
                </c:pt>
                <c:pt idx="81190">
                  <c:v>42215.08063637244</c:v>
                </c:pt>
                <c:pt idx="81191">
                  <c:v>42215.080636375613</c:v>
                </c:pt>
                <c:pt idx="81192">
                  <c:v>42215.080636448562</c:v>
                </c:pt>
                <c:pt idx="81193">
                  <c:v>42215.08063645615</c:v>
                </c:pt>
                <c:pt idx="81194">
                  <c:v>42215.080636461302</c:v>
                </c:pt>
                <c:pt idx="81195">
                  <c:v>42215.080636473547</c:v>
                </c:pt>
                <c:pt idx="81196">
                  <c:v>42215.080636505285</c:v>
                </c:pt>
                <c:pt idx="81197">
                  <c:v>42215.080636521998</c:v>
                </c:pt>
                <c:pt idx="81198">
                  <c:v>42215.080636558698</c:v>
                </c:pt>
                <c:pt idx="81199">
                  <c:v>42215.080636601</c:v>
                </c:pt>
                <c:pt idx="81200">
                  <c:v>42215.080636605999</c:v>
                </c:pt>
                <c:pt idx="81201">
                  <c:v>42215.080636607599</c:v>
                </c:pt>
                <c:pt idx="81202">
                  <c:v>42215.080636621111</c:v>
                </c:pt>
                <c:pt idx="81203">
                  <c:v>42215.080636679799</c:v>
                </c:pt>
                <c:pt idx="81204">
                  <c:v>42215.080636737403</c:v>
                </c:pt>
                <c:pt idx="81205">
                  <c:v>42215.080636747531</c:v>
                </c:pt>
                <c:pt idx="81206">
                  <c:v>42215.080636755403</c:v>
                </c:pt>
                <c:pt idx="81207">
                  <c:v>42215.080636762199</c:v>
                </c:pt>
                <c:pt idx="81208">
                  <c:v>42215.080636787497</c:v>
                </c:pt>
                <c:pt idx="81209">
                  <c:v>42215.08063679083</c:v>
                </c:pt>
                <c:pt idx="81210">
                  <c:v>42215.080636836603</c:v>
                </c:pt>
                <c:pt idx="81211">
                  <c:v>42215.080636839397</c:v>
                </c:pt>
                <c:pt idx="81212">
                  <c:v>42215.080636911196</c:v>
                </c:pt>
                <c:pt idx="81213">
                  <c:v>42215.0806369118</c:v>
                </c:pt>
                <c:pt idx="81214">
                  <c:v>42215.0806369692</c:v>
                </c:pt>
                <c:pt idx="81215">
                  <c:v>42215.080637018538</c:v>
                </c:pt>
                <c:pt idx="81216">
                  <c:v>42215.080637035302</c:v>
                </c:pt>
                <c:pt idx="81217">
                  <c:v>42215.080637049941</c:v>
                </c:pt>
                <c:pt idx="81218">
                  <c:v>42215.080637071202</c:v>
                </c:pt>
                <c:pt idx="81219">
                  <c:v>42215.080637083403</c:v>
                </c:pt>
                <c:pt idx="81220">
                  <c:v>42215.080637095329</c:v>
                </c:pt>
                <c:pt idx="81221">
                  <c:v>42215.080637100138</c:v>
                </c:pt>
                <c:pt idx="81222">
                  <c:v>42215.080637142739</c:v>
                </c:pt>
                <c:pt idx="81223">
                  <c:v>42215.080637182429</c:v>
                </c:pt>
                <c:pt idx="81224">
                  <c:v>42215.08063719084</c:v>
                </c:pt>
                <c:pt idx="81225">
                  <c:v>42215.080637201201</c:v>
                </c:pt>
                <c:pt idx="81226">
                  <c:v>42215.08063725313</c:v>
                </c:pt>
                <c:pt idx="81227">
                  <c:v>42215.080637294639</c:v>
                </c:pt>
                <c:pt idx="81228">
                  <c:v>42215.080637303399</c:v>
                </c:pt>
                <c:pt idx="81229">
                  <c:v>42215.080637325838</c:v>
                </c:pt>
                <c:pt idx="81230">
                  <c:v>42215.080637335202</c:v>
                </c:pt>
                <c:pt idx="81231">
                  <c:v>42215.080637337938</c:v>
                </c:pt>
                <c:pt idx="81232">
                  <c:v>42215.080637366438</c:v>
                </c:pt>
                <c:pt idx="81233">
                  <c:v>42215.080637374558</c:v>
                </c:pt>
                <c:pt idx="81234">
                  <c:v>42215.080637433297</c:v>
                </c:pt>
                <c:pt idx="81235">
                  <c:v>42215.080637474159</c:v>
                </c:pt>
                <c:pt idx="81236">
                  <c:v>42215.080637481529</c:v>
                </c:pt>
                <c:pt idx="81237">
                  <c:v>42215.080637529602</c:v>
                </c:pt>
                <c:pt idx="81238">
                  <c:v>42215.0806375354</c:v>
                </c:pt>
                <c:pt idx="81239">
                  <c:v>42215.080637605599</c:v>
                </c:pt>
                <c:pt idx="81240">
                  <c:v>42215.080637613275</c:v>
                </c:pt>
                <c:pt idx="81241">
                  <c:v>42215.080637629799</c:v>
                </c:pt>
                <c:pt idx="81242">
                  <c:v>42215.080637665204</c:v>
                </c:pt>
                <c:pt idx="81243">
                  <c:v>42215.080637674029</c:v>
                </c:pt>
                <c:pt idx="81244">
                  <c:v>42215.080637680803</c:v>
                </c:pt>
                <c:pt idx="81245">
                  <c:v>42215.080637715997</c:v>
                </c:pt>
                <c:pt idx="81246">
                  <c:v>42215.080637757797</c:v>
                </c:pt>
                <c:pt idx="81247">
                  <c:v>42215.080637759929</c:v>
                </c:pt>
                <c:pt idx="81248">
                  <c:v>42215.080637766929</c:v>
                </c:pt>
                <c:pt idx="81249">
                  <c:v>42215.080637767511</c:v>
                </c:pt>
                <c:pt idx="81250">
                  <c:v>42215.0806378372</c:v>
                </c:pt>
                <c:pt idx="81251">
                  <c:v>42215.080637897139</c:v>
                </c:pt>
                <c:pt idx="81252">
                  <c:v>42215.080637904612</c:v>
                </c:pt>
                <c:pt idx="81253">
                  <c:v>42215.080637912601</c:v>
                </c:pt>
                <c:pt idx="81254">
                  <c:v>42215.080637916799</c:v>
                </c:pt>
                <c:pt idx="81255">
                  <c:v>42215.080637947729</c:v>
                </c:pt>
                <c:pt idx="81256">
                  <c:v>42215.080637950399</c:v>
                </c:pt>
                <c:pt idx="81257">
                  <c:v>42215.080637993298</c:v>
                </c:pt>
                <c:pt idx="81258">
                  <c:v>42215.08063799933</c:v>
                </c:pt>
                <c:pt idx="81259">
                  <c:v>42215.080638060303</c:v>
                </c:pt>
                <c:pt idx="81260">
                  <c:v>42215.080638068612</c:v>
                </c:pt>
                <c:pt idx="81261">
                  <c:v>42215.080638128959</c:v>
                </c:pt>
                <c:pt idx="81262">
                  <c:v>42215.080638183797</c:v>
                </c:pt>
                <c:pt idx="81263">
                  <c:v>42215.08063819215</c:v>
                </c:pt>
                <c:pt idx="81264">
                  <c:v>42215.080638197331</c:v>
                </c:pt>
                <c:pt idx="81265">
                  <c:v>42215.080638216612</c:v>
                </c:pt>
                <c:pt idx="81266">
                  <c:v>42215.0806382312</c:v>
                </c:pt>
                <c:pt idx="81267">
                  <c:v>42215.080638250729</c:v>
                </c:pt>
                <c:pt idx="81268">
                  <c:v>42215.080638257212</c:v>
                </c:pt>
                <c:pt idx="81269">
                  <c:v>42215.08063830054</c:v>
                </c:pt>
                <c:pt idx="81270">
                  <c:v>42215.08063834074</c:v>
                </c:pt>
                <c:pt idx="81271">
                  <c:v>42215.080638349347</c:v>
                </c:pt>
                <c:pt idx="81272">
                  <c:v>42215.080638360931</c:v>
                </c:pt>
                <c:pt idx="81273">
                  <c:v>42215.080638410611</c:v>
                </c:pt>
                <c:pt idx="81274">
                  <c:v>42215.080638451131</c:v>
                </c:pt>
                <c:pt idx="81275">
                  <c:v>42215.080638463201</c:v>
                </c:pt>
                <c:pt idx="81276">
                  <c:v>42215.080638483603</c:v>
                </c:pt>
                <c:pt idx="81277">
                  <c:v>42215.08063848914</c:v>
                </c:pt>
                <c:pt idx="81278">
                  <c:v>42215.080638498861</c:v>
                </c:pt>
                <c:pt idx="81279">
                  <c:v>42215.080638523701</c:v>
                </c:pt>
                <c:pt idx="81280">
                  <c:v>42215.080638532498</c:v>
                </c:pt>
                <c:pt idx="81281">
                  <c:v>42215.080638593012</c:v>
                </c:pt>
                <c:pt idx="81282">
                  <c:v>42215.080638631604</c:v>
                </c:pt>
                <c:pt idx="81283">
                  <c:v>42215.08063864203</c:v>
                </c:pt>
                <c:pt idx="81284">
                  <c:v>42215.080638687497</c:v>
                </c:pt>
                <c:pt idx="81285">
                  <c:v>42215.08063869553</c:v>
                </c:pt>
                <c:pt idx="81286">
                  <c:v>42215.080638763597</c:v>
                </c:pt>
                <c:pt idx="81287">
                  <c:v>42215.080638772612</c:v>
                </c:pt>
                <c:pt idx="81288">
                  <c:v>42215.080638787302</c:v>
                </c:pt>
                <c:pt idx="81289">
                  <c:v>42215.08063882494</c:v>
                </c:pt>
                <c:pt idx="81290">
                  <c:v>42215.080638833897</c:v>
                </c:pt>
                <c:pt idx="81291">
                  <c:v>42215.080638838699</c:v>
                </c:pt>
                <c:pt idx="81292">
                  <c:v>42215.080638873602</c:v>
                </c:pt>
                <c:pt idx="81293">
                  <c:v>42215.080638914129</c:v>
                </c:pt>
                <c:pt idx="81294">
                  <c:v>42215.080638918938</c:v>
                </c:pt>
                <c:pt idx="81295">
                  <c:v>42215.080638923297</c:v>
                </c:pt>
                <c:pt idx="81296">
                  <c:v>42215.080638927611</c:v>
                </c:pt>
                <c:pt idx="81297">
                  <c:v>42215.080638995139</c:v>
                </c:pt>
                <c:pt idx="81298">
                  <c:v>42215.080639057131</c:v>
                </c:pt>
                <c:pt idx="81299">
                  <c:v>42215.080639062602</c:v>
                </c:pt>
                <c:pt idx="81300">
                  <c:v>42215.080639072141</c:v>
                </c:pt>
                <c:pt idx="81301">
                  <c:v>42215.080639074949</c:v>
                </c:pt>
                <c:pt idx="81302">
                  <c:v>42215.080639102212</c:v>
                </c:pt>
                <c:pt idx="81303">
                  <c:v>42215.08063910553</c:v>
                </c:pt>
                <c:pt idx="81304">
                  <c:v>42215.080639150699</c:v>
                </c:pt>
                <c:pt idx="81305">
                  <c:v>42215.080639159431</c:v>
                </c:pt>
                <c:pt idx="81306">
                  <c:v>42215.080639210697</c:v>
                </c:pt>
                <c:pt idx="81307">
                  <c:v>42215.080639226158</c:v>
                </c:pt>
                <c:pt idx="81308">
                  <c:v>42215.080639289212</c:v>
                </c:pt>
                <c:pt idx="81309">
                  <c:v>42215.080639336338</c:v>
                </c:pt>
                <c:pt idx="81310">
                  <c:v>42215.08063934886</c:v>
                </c:pt>
                <c:pt idx="81311">
                  <c:v>42215.08063935583</c:v>
                </c:pt>
                <c:pt idx="81312">
                  <c:v>42215.080639368149</c:v>
                </c:pt>
                <c:pt idx="81313">
                  <c:v>42215.080639391439</c:v>
                </c:pt>
                <c:pt idx="81314">
                  <c:v>42215.08063940634</c:v>
                </c:pt>
                <c:pt idx="81315">
                  <c:v>42215.080639418338</c:v>
                </c:pt>
                <c:pt idx="81316">
                  <c:v>42215.080639457628</c:v>
                </c:pt>
                <c:pt idx="81317">
                  <c:v>42215.080639498759</c:v>
                </c:pt>
                <c:pt idx="81318">
                  <c:v>42215.080639515676</c:v>
                </c:pt>
                <c:pt idx="81319">
                  <c:v>42215.080639521198</c:v>
                </c:pt>
                <c:pt idx="81320">
                  <c:v>42215.080639564701</c:v>
                </c:pt>
                <c:pt idx="81321">
                  <c:v>42215.080639608939</c:v>
                </c:pt>
                <c:pt idx="81322">
                  <c:v>42215.0806396232</c:v>
                </c:pt>
                <c:pt idx="81323">
                  <c:v>42215.080639640299</c:v>
                </c:pt>
                <c:pt idx="81324">
                  <c:v>42215.08063964553</c:v>
                </c:pt>
                <c:pt idx="81325">
                  <c:v>42215.080639652697</c:v>
                </c:pt>
                <c:pt idx="81326">
                  <c:v>42215.0806396814</c:v>
                </c:pt>
                <c:pt idx="81327">
                  <c:v>42215.080639689499</c:v>
                </c:pt>
                <c:pt idx="81328">
                  <c:v>42215.0806397532</c:v>
                </c:pt>
                <c:pt idx="81329">
                  <c:v>42215.080639799329</c:v>
                </c:pt>
                <c:pt idx="81330">
                  <c:v>42215.080639805703</c:v>
                </c:pt>
                <c:pt idx="81331">
                  <c:v>42215.080639844047</c:v>
                </c:pt>
                <c:pt idx="81332">
                  <c:v>42215.080639855099</c:v>
                </c:pt>
                <c:pt idx="81333">
                  <c:v>42215.080639920612</c:v>
                </c:pt>
                <c:pt idx="81334">
                  <c:v>42215.08063992815</c:v>
                </c:pt>
                <c:pt idx="81335">
                  <c:v>42215.08063993603</c:v>
                </c:pt>
                <c:pt idx="81336">
                  <c:v>42215.080639945612</c:v>
                </c:pt>
                <c:pt idx="81337">
                  <c:v>42215.080639985012</c:v>
                </c:pt>
                <c:pt idx="81338">
                  <c:v>42215.080639994041</c:v>
                </c:pt>
                <c:pt idx="81339">
                  <c:v>42215.080640030996</c:v>
                </c:pt>
                <c:pt idx="81340">
                  <c:v>42215.080640072199</c:v>
                </c:pt>
                <c:pt idx="81341">
                  <c:v>42215.080640076099</c:v>
                </c:pt>
                <c:pt idx="81342">
                  <c:v>42215.080640083084</c:v>
                </c:pt>
                <c:pt idx="81343">
                  <c:v>42215.080640087195</c:v>
                </c:pt>
                <c:pt idx="81344">
                  <c:v>42215.080640152002</c:v>
                </c:pt>
                <c:pt idx="81345">
                  <c:v>42215.080640217195</c:v>
                </c:pt>
                <c:pt idx="81346">
                  <c:v>42215.080640222397</c:v>
                </c:pt>
                <c:pt idx="81347">
                  <c:v>42215.0806402292</c:v>
                </c:pt>
                <c:pt idx="81348">
                  <c:v>42215.080640257598</c:v>
                </c:pt>
                <c:pt idx="81349">
                  <c:v>42215.080640259097</c:v>
                </c:pt>
                <c:pt idx="81350">
                  <c:v>42215.080640261804</c:v>
                </c:pt>
                <c:pt idx="81351">
                  <c:v>42215.08064030813</c:v>
                </c:pt>
                <c:pt idx="81352">
                  <c:v>42215.0806403194</c:v>
                </c:pt>
                <c:pt idx="81353">
                  <c:v>42215.080640369597</c:v>
                </c:pt>
                <c:pt idx="81354">
                  <c:v>42215.080640383501</c:v>
                </c:pt>
                <c:pt idx="81355">
                  <c:v>42215.080640449029</c:v>
                </c:pt>
                <c:pt idx="81356">
                  <c:v>42215.080640493899</c:v>
                </c:pt>
                <c:pt idx="81357">
                  <c:v>42215.080640506596</c:v>
                </c:pt>
                <c:pt idx="81358">
                  <c:v>42215.080640514476</c:v>
                </c:pt>
                <c:pt idx="81359">
                  <c:v>42215.080640524102</c:v>
                </c:pt>
                <c:pt idx="81360">
                  <c:v>42215.080640551263</c:v>
                </c:pt>
                <c:pt idx="81361">
                  <c:v>42215.080640559674</c:v>
                </c:pt>
                <c:pt idx="81362">
                  <c:v>42215.080640568995</c:v>
                </c:pt>
                <c:pt idx="81363">
                  <c:v>42215.080640614986</c:v>
                </c:pt>
                <c:pt idx="81364">
                  <c:v>42215.080640654</c:v>
                </c:pt>
                <c:pt idx="81365">
                  <c:v>42215.080640667773</c:v>
                </c:pt>
                <c:pt idx="81366">
                  <c:v>42215.080640680775</c:v>
                </c:pt>
                <c:pt idx="81367">
                  <c:v>42215.080640725195</c:v>
                </c:pt>
                <c:pt idx="81368">
                  <c:v>42215.080640765875</c:v>
                </c:pt>
                <c:pt idx="81369">
                  <c:v>42215.080640783373</c:v>
                </c:pt>
                <c:pt idx="81370">
                  <c:v>42215.080640797903</c:v>
                </c:pt>
                <c:pt idx="81371">
                  <c:v>42215.080640803084</c:v>
                </c:pt>
                <c:pt idx="81372">
                  <c:v>42215.080640816901</c:v>
                </c:pt>
                <c:pt idx="81373">
                  <c:v>42215.080640838598</c:v>
                </c:pt>
                <c:pt idx="81374">
                  <c:v>42215.080640846601</c:v>
                </c:pt>
                <c:pt idx="81375">
                  <c:v>42215.080640912784</c:v>
                </c:pt>
                <c:pt idx="81376">
                  <c:v>42215.080640953274</c:v>
                </c:pt>
                <c:pt idx="81377">
                  <c:v>42215.080640953784</c:v>
                </c:pt>
                <c:pt idx="81378">
                  <c:v>42215.080641002503</c:v>
                </c:pt>
                <c:pt idx="81379">
                  <c:v>42215.080641015484</c:v>
                </c:pt>
                <c:pt idx="81380">
                  <c:v>42215.080641077897</c:v>
                </c:pt>
                <c:pt idx="81381">
                  <c:v>42215.080641086002</c:v>
                </c:pt>
                <c:pt idx="81382">
                  <c:v>42215.080641103275</c:v>
                </c:pt>
                <c:pt idx="81383">
                  <c:v>42215.080641144799</c:v>
                </c:pt>
                <c:pt idx="81384">
                  <c:v>42215.080641149201</c:v>
                </c:pt>
                <c:pt idx="81385">
                  <c:v>42215.080641156397</c:v>
                </c:pt>
                <c:pt idx="81386">
                  <c:v>42215.080641184803</c:v>
                </c:pt>
                <c:pt idx="81387">
                  <c:v>42215.080641228938</c:v>
                </c:pt>
                <c:pt idx="81388">
                  <c:v>42215.080641230998</c:v>
                </c:pt>
                <c:pt idx="81389">
                  <c:v>42215.080641238099</c:v>
                </c:pt>
                <c:pt idx="81390">
                  <c:v>42215.080641247703</c:v>
                </c:pt>
                <c:pt idx="81391">
                  <c:v>42215.080641309403</c:v>
                </c:pt>
                <c:pt idx="81392">
                  <c:v>42215.080641376699</c:v>
                </c:pt>
                <c:pt idx="81393">
                  <c:v>42215.080641379398</c:v>
                </c:pt>
                <c:pt idx="81394">
                  <c:v>42215.080641386099</c:v>
                </c:pt>
                <c:pt idx="81395">
                  <c:v>42215.080641389002</c:v>
                </c:pt>
                <c:pt idx="81396">
                  <c:v>42215.0806414197</c:v>
                </c:pt>
                <c:pt idx="81397">
                  <c:v>42215.080641422399</c:v>
                </c:pt>
                <c:pt idx="81398">
                  <c:v>42215.0806414658</c:v>
                </c:pt>
                <c:pt idx="81399">
                  <c:v>42215.080641479799</c:v>
                </c:pt>
                <c:pt idx="81400">
                  <c:v>42215.080641526001</c:v>
                </c:pt>
                <c:pt idx="81401">
                  <c:v>42215.080641540801</c:v>
                </c:pt>
                <c:pt idx="81402">
                  <c:v>42215.080641608598</c:v>
                </c:pt>
                <c:pt idx="81403">
                  <c:v>42215.080641647801</c:v>
                </c:pt>
                <c:pt idx="81404">
                  <c:v>42215.080641664375</c:v>
                </c:pt>
                <c:pt idx="81405">
                  <c:v>42215.080641672284</c:v>
                </c:pt>
                <c:pt idx="81406">
                  <c:v>42215.080641681874</c:v>
                </c:pt>
                <c:pt idx="81407">
                  <c:v>42215.080641711764</c:v>
                </c:pt>
                <c:pt idx="81408">
                  <c:v>42215.080641717374</c:v>
                </c:pt>
                <c:pt idx="81409">
                  <c:v>42215.080641731984</c:v>
                </c:pt>
                <c:pt idx="81410">
                  <c:v>42215.080641772402</c:v>
                </c:pt>
                <c:pt idx="81411">
                  <c:v>42215.080641812776</c:v>
                </c:pt>
                <c:pt idx="81412">
                  <c:v>42215.080641821594</c:v>
                </c:pt>
                <c:pt idx="81413">
                  <c:v>42215.080641840497</c:v>
                </c:pt>
                <c:pt idx="81414">
                  <c:v>42215.080641879198</c:v>
                </c:pt>
                <c:pt idx="81415">
                  <c:v>42215.080641923101</c:v>
                </c:pt>
                <c:pt idx="81416">
                  <c:v>42215.080641943598</c:v>
                </c:pt>
                <c:pt idx="81417">
                  <c:v>42215.080641955275</c:v>
                </c:pt>
                <c:pt idx="81418">
                  <c:v>42215.080641960594</c:v>
                </c:pt>
                <c:pt idx="81419">
                  <c:v>42215.080641967674</c:v>
                </c:pt>
                <c:pt idx="81420">
                  <c:v>42215.080641995803</c:v>
                </c:pt>
                <c:pt idx="81421">
                  <c:v>42215.080642003901</c:v>
                </c:pt>
                <c:pt idx="81422">
                  <c:v>42215.080642072302</c:v>
                </c:pt>
                <c:pt idx="81423">
                  <c:v>42215.080642110675</c:v>
                </c:pt>
                <c:pt idx="81424">
                  <c:v>42215.0806421171</c:v>
                </c:pt>
                <c:pt idx="81425">
                  <c:v>42215.080642157198</c:v>
                </c:pt>
                <c:pt idx="81426">
                  <c:v>42215.080642175701</c:v>
                </c:pt>
                <c:pt idx="81427">
                  <c:v>42215.0806422354</c:v>
                </c:pt>
                <c:pt idx="81428">
                  <c:v>42215.080642243403</c:v>
                </c:pt>
                <c:pt idx="81429">
                  <c:v>42215.08064225813</c:v>
                </c:pt>
                <c:pt idx="81430">
                  <c:v>42215.080642304303</c:v>
                </c:pt>
                <c:pt idx="81431">
                  <c:v>42215.080642304929</c:v>
                </c:pt>
                <c:pt idx="81432">
                  <c:v>42215.080642311776</c:v>
                </c:pt>
                <c:pt idx="81433">
                  <c:v>42215.080642345529</c:v>
                </c:pt>
                <c:pt idx="81434">
                  <c:v>42215.080642386398</c:v>
                </c:pt>
                <c:pt idx="81435">
                  <c:v>42215.080642388602</c:v>
                </c:pt>
                <c:pt idx="81436">
                  <c:v>42215.080642400702</c:v>
                </c:pt>
                <c:pt idx="81437">
                  <c:v>42215.080642407796</c:v>
                </c:pt>
                <c:pt idx="81438">
                  <c:v>42215.080642466797</c:v>
                </c:pt>
                <c:pt idx="81439">
                  <c:v>42215.080642536195</c:v>
                </c:pt>
                <c:pt idx="81440">
                  <c:v>42215.080642537272</c:v>
                </c:pt>
                <c:pt idx="81441">
                  <c:v>42215.080642544002</c:v>
                </c:pt>
                <c:pt idx="81442">
                  <c:v>42215.080642572502</c:v>
                </c:pt>
                <c:pt idx="81443">
                  <c:v>42215.080642577101</c:v>
                </c:pt>
                <c:pt idx="81444">
                  <c:v>42215.0806425798</c:v>
                </c:pt>
                <c:pt idx="81445">
                  <c:v>42215.080642622197</c:v>
                </c:pt>
                <c:pt idx="81446">
                  <c:v>42215.080642639885</c:v>
                </c:pt>
                <c:pt idx="81447">
                  <c:v>42215.080642686</c:v>
                </c:pt>
                <c:pt idx="81448">
                  <c:v>42215.080642698311</c:v>
                </c:pt>
                <c:pt idx="81449">
                  <c:v>42215.080642768284</c:v>
                </c:pt>
                <c:pt idx="81450">
                  <c:v>42215.080642811263</c:v>
                </c:pt>
                <c:pt idx="81451">
                  <c:v>42215.080642822599</c:v>
                </c:pt>
                <c:pt idx="81452">
                  <c:v>42215.080642837274</c:v>
                </c:pt>
                <c:pt idx="81453">
                  <c:v>42215.080642870998</c:v>
                </c:pt>
                <c:pt idx="81454">
                  <c:v>42215.080642871784</c:v>
                </c:pt>
                <c:pt idx="81455">
                  <c:v>42215.0806428828</c:v>
                </c:pt>
                <c:pt idx="81456">
                  <c:v>42215.080642887595</c:v>
                </c:pt>
                <c:pt idx="81457">
                  <c:v>42215.080642930101</c:v>
                </c:pt>
                <c:pt idx="81458">
                  <c:v>42215.080642967674</c:v>
                </c:pt>
                <c:pt idx="81459">
                  <c:v>42215.080642982</c:v>
                </c:pt>
                <c:pt idx="81460">
                  <c:v>42215.080643000198</c:v>
                </c:pt>
                <c:pt idx="81461">
                  <c:v>42215.080643039597</c:v>
                </c:pt>
                <c:pt idx="81462">
                  <c:v>42215.080643079898</c:v>
                </c:pt>
                <c:pt idx="81463">
                  <c:v>42215.080643103604</c:v>
                </c:pt>
                <c:pt idx="81464">
                  <c:v>42215.080643113084</c:v>
                </c:pt>
                <c:pt idx="81465">
                  <c:v>42215.080643118301</c:v>
                </c:pt>
                <c:pt idx="81466">
                  <c:v>42215.080643130903</c:v>
                </c:pt>
                <c:pt idx="81467">
                  <c:v>42215.080643152898</c:v>
                </c:pt>
                <c:pt idx="81468">
                  <c:v>42215.080643161775</c:v>
                </c:pt>
                <c:pt idx="81469">
                  <c:v>42215.080643232199</c:v>
                </c:pt>
                <c:pt idx="81470">
                  <c:v>42215.080643267996</c:v>
                </c:pt>
                <c:pt idx="81471">
                  <c:v>42215.080643271402</c:v>
                </c:pt>
                <c:pt idx="81472">
                  <c:v>42215.080643316302</c:v>
                </c:pt>
                <c:pt idx="81473">
                  <c:v>42215.080643335597</c:v>
                </c:pt>
                <c:pt idx="81474">
                  <c:v>42215.080643393099</c:v>
                </c:pt>
                <c:pt idx="81475">
                  <c:v>42215.080643400303</c:v>
                </c:pt>
                <c:pt idx="81476">
                  <c:v>42215.080643405599</c:v>
                </c:pt>
                <c:pt idx="81477">
                  <c:v>42215.0806434318</c:v>
                </c:pt>
                <c:pt idx="81478">
                  <c:v>42215.080643459012</c:v>
                </c:pt>
                <c:pt idx="81479">
                  <c:v>42215.0806434642</c:v>
                </c:pt>
                <c:pt idx="81480">
                  <c:v>42215.080643503075</c:v>
                </c:pt>
                <c:pt idx="81481">
                  <c:v>42215.080643543384</c:v>
                </c:pt>
                <c:pt idx="81482">
                  <c:v>42215.080643545502</c:v>
                </c:pt>
                <c:pt idx="81483">
                  <c:v>42215.080643552676</c:v>
                </c:pt>
                <c:pt idx="81484">
                  <c:v>42215.080643567584</c:v>
                </c:pt>
                <c:pt idx="81485">
                  <c:v>42215.080643624096</c:v>
                </c:pt>
                <c:pt idx="81486">
                  <c:v>42215.080643692403</c:v>
                </c:pt>
                <c:pt idx="81487">
                  <c:v>42215.080643696099</c:v>
                </c:pt>
                <c:pt idx="81488">
                  <c:v>42215.080643700196</c:v>
                </c:pt>
                <c:pt idx="81489">
                  <c:v>42215.080643704598</c:v>
                </c:pt>
                <c:pt idx="81490">
                  <c:v>42215.080643730995</c:v>
                </c:pt>
                <c:pt idx="81491">
                  <c:v>42215.080643733672</c:v>
                </c:pt>
                <c:pt idx="81492">
                  <c:v>42215.080643780384</c:v>
                </c:pt>
                <c:pt idx="81493">
                  <c:v>42215.0806437996</c:v>
                </c:pt>
                <c:pt idx="81494">
                  <c:v>42215.0806438414</c:v>
                </c:pt>
                <c:pt idx="81495">
                  <c:v>42215.080643856003</c:v>
                </c:pt>
                <c:pt idx="81496">
                  <c:v>42215.080643927999</c:v>
                </c:pt>
                <c:pt idx="81497">
                  <c:v>42215.080643962501</c:v>
                </c:pt>
                <c:pt idx="81498">
                  <c:v>42215.080643979702</c:v>
                </c:pt>
                <c:pt idx="81499">
                  <c:v>42215.080643994399</c:v>
                </c:pt>
                <c:pt idx="81500">
                  <c:v>42215.080644027898</c:v>
                </c:pt>
                <c:pt idx="81501">
                  <c:v>42215.080644031594</c:v>
                </c:pt>
                <c:pt idx="81502">
                  <c:v>42215.080644039903</c:v>
                </c:pt>
                <c:pt idx="81503">
                  <c:v>42215.080644044698</c:v>
                </c:pt>
                <c:pt idx="81504">
                  <c:v>42215.080644087197</c:v>
                </c:pt>
                <c:pt idx="81505">
                  <c:v>42215.080644125897</c:v>
                </c:pt>
                <c:pt idx="81506">
                  <c:v>42215.080644137401</c:v>
                </c:pt>
                <c:pt idx="81507">
                  <c:v>42215.080644159701</c:v>
                </c:pt>
                <c:pt idx="81508">
                  <c:v>42215.080644197202</c:v>
                </c:pt>
                <c:pt idx="81509">
                  <c:v>42215.080644237802</c:v>
                </c:pt>
                <c:pt idx="81510">
                  <c:v>42215.080644263595</c:v>
                </c:pt>
                <c:pt idx="81511">
                  <c:v>42215.080644269998</c:v>
                </c:pt>
                <c:pt idx="81512">
                  <c:v>42215.0806442752</c:v>
                </c:pt>
                <c:pt idx="81513">
                  <c:v>42215.0806442822</c:v>
                </c:pt>
                <c:pt idx="81514">
                  <c:v>42215.080644310998</c:v>
                </c:pt>
                <c:pt idx="81515">
                  <c:v>42215.080644319198</c:v>
                </c:pt>
                <c:pt idx="81516">
                  <c:v>42215.080644391601</c:v>
                </c:pt>
                <c:pt idx="81517">
                  <c:v>42215.080644428839</c:v>
                </c:pt>
                <c:pt idx="81518">
                  <c:v>42215.080644432797</c:v>
                </c:pt>
                <c:pt idx="81519">
                  <c:v>42215.080644472138</c:v>
                </c:pt>
                <c:pt idx="81520">
                  <c:v>42215.080644495698</c:v>
                </c:pt>
                <c:pt idx="81521">
                  <c:v>42215.080644550195</c:v>
                </c:pt>
                <c:pt idx="81522">
                  <c:v>42215.080644558497</c:v>
                </c:pt>
                <c:pt idx="81523">
                  <c:v>42215.080644565474</c:v>
                </c:pt>
                <c:pt idx="81524">
                  <c:v>42215.0806445778</c:v>
                </c:pt>
                <c:pt idx="81525">
                  <c:v>42215.080644623384</c:v>
                </c:pt>
                <c:pt idx="81526">
                  <c:v>42215.0806446262</c:v>
                </c:pt>
                <c:pt idx="81527">
                  <c:v>42215.080644660185</c:v>
                </c:pt>
                <c:pt idx="81528">
                  <c:v>42215.080644700902</c:v>
                </c:pt>
                <c:pt idx="81529">
                  <c:v>42215.080644702997</c:v>
                </c:pt>
                <c:pt idx="81530">
                  <c:v>42215.080644715774</c:v>
                </c:pt>
                <c:pt idx="81531">
                  <c:v>42215.080644727503</c:v>
                </c:pt>
                <c:pt idx="81532">
                  <c:v>42215.080644781476</c:v>
                </c:pt>
                <c:pt idx="81533">
                  <c:v>42215.080644849499</c:v>
                </c:pt>
                <c:pt idx="81534">
                  <c:v>42215.080644855385</c:v>
                </c:pt>
                <c:pt idx="81535">
                  <c:v>42215.080644858899</c:v>
                </c:pt>
                <c:pt idx="81536">
                  <c:v>42215.080644861664</c:v>
                </c:pt>
                <c:pt idx="81537">
                  <c:v>42215.080644888403</c:v>
                </c:pt>
                <c:pt idx="81538">
                  <c:v>42215.080644891103</c:v>
                </c:pt>
                <c:pt idx="81539">
                  <c:v>42215.080644936497</c:v>
                </c:pt>
                <c:pt idx="81540">
                  <c:v>42215.080644959402</c:v>
                </c:pt>
                <c:pt idx="81541">
                  <c:v>42215.080645000002</c:v>
                </c:pt>
                <c:pt idx="81542">
                  <c:v>42215.080645013084</c:v>
                </c:pt>
                <c:pt idx="81543">
                  <c:v>42215.080645087597</c:v>
                </c:pt>
                <c:pt idx="81544">
                  <c:v>42215.080645122798</c:v>
                </c:pt>
                <c:pt idx="81545">
                  <c:v>42215.080645136397</c:v>
                </c:pt>
                <c:pt idx="81546">
                  <c:v>42215.080645151102</c:v>
                </c:pt>
                <c:pt idx="81547">
                  <c:v>42215.080645184898</c:v>
                </c:pt>
                <c:pt idx="81548">
                  <c:v>42215.0806451916</c:v>
                </c:pt>
                <c:pt idx="81549">
                  <c:v>42215.080645196838</c:v>
                </c:pt>
                <c:pt idx="81550">
                  <c:v>42215.080645198941</c:v>
                </c:pt>
                <c:pt idx="81551">
                  <c:v>42215.080645244612</c:v>
                </c:pt>
                <c:pt idx="81552">
                  <c:v>42215.080645289898</c:v>
                </c:pt>
                <c:pt idx="81553">
                  <c:v>42215.080645292699</c:v>
                </c:pt>
                <c:pt idx="81554">
                  <c:v>42215.0806453197</c:v>
                </c:pt>
                <c:pt idx="81555">
                  <c:v>42215.080645354603</c:v>
                </c:pt>
                <c:pt idx="81556">
                  <c:v>42215.080645394613</c:v>
                </c:pt>
                <c:pt idx="81557">
                  <c:v>42215.080645423601</c:v>
                </c:pt>
                <c:pt idx="81558">
                  <c:v>42215.080645427799</c:v>
                </c:pt>
                <c:pt idx="81559">
                  <c:v>42215.080645433001</c:v>
                </c:pt>
                <c:pt idx="81560">
                  <c:v>42215.08064544003</c:v>
                </c:pt>
                <c:pt idx="81561">
                  <c:v>42215.080645467802</c:v>
                </c:pt>
                <c:pt idx="81562">
                  <c:v>42215.08064547614</c:v>
                </c:pt>
                <c:pt idx="81563">
                  <c:v>42215.080645551585</c:v>
                </c:pt>
                <c:pt idx="81564">
                  <c:v>42215.080645582995</c:v>
                </c:pt>
                <c:pt idx="81565">
                  <c:v>42215.080645583475</c:v>
                </c:pt>
                <c:pt idx="81566">
                  <c:v>42215.080645629598</c:v>
                </c:pt>
                <c:pt idx="81567">
                  <c:v>42215.080645655675</c:v>
                </c:pt>
                <c:pt idx="81568">
                  <c:v>42215.080645707501</c:v>
                </c:pt>
                <c:pt idx="81569">
                  <c:v>42215.080645716</c:v>
                </c:pt>
                <c:pt idx="81570">
                  <c:v>42215.080645721195</c:v>
                </c:pt>
                <c:pt idx="81571">
                  <c:v>42215.0806457418</c:v>
                </c:pt>
                <c:pt idx="81572">
                  <c:v>42215.080645782102</c:v>
                </c:pt>
                <c:pt idx="81573">
                  <c:v>42215.080645783484</c:v>
                </c:pt>
                <c:pt idx="81574">
                  <c:v>42215.080645814196</c:v>
                </c:pt>
                <c:pt idx="81575">
                  <c:v>42215.080645857684</c:v>
                </c:pt>
                <c:pt idx="81576">
                  <c:v>42215.080645859802</c:v>
                </c:pt>
                <c:pt idx="81577">
                  <c:v>42215.080645870097</c:v>
                </c:pt>
                <c:pt idx="81578">
                  <c:v>42215.080645887901</c:v>
                </c:pt>
                <c:pt idx="81579">
                  <c:v>42215.080645939001</c:v>
                </c:pt>
                <c:pt idx="81580">
                  <c:v>42215.080646006798</c:v>
                </c:pt>
                <c:pt idx="81581">
                  <c:v>42215.080646014598</c:v>
                </c:pt>
                <c:pt idx="81582">
                  <c:v>42215.0806460155</c:v>
                </c:pt>
                <c:pt idx="81583">
                  <c:v>42215.080646019</c:v>
                </c:pt>
                <c:pt idx="81584">
                  <c:v>42215.08064604643</c:v>
                </c:pt>
                <c:pt idx="81585">
                  <c:v>42215.080646049399</c:v>
                </c:pt>
                <c:pt idx="81586">
                  <c:v>42215.08064609443</c:v>
                </c:pt>
                <c:pt idx="81587">
                  <c:v>42215.080646119801</c:v>
                </c:pt>
                <c:pt idx="81588">
                  <c:v>42215.080646157599</c:v>
                </c:pt>
                <c:pt idx="81589">
                  <c:v>42215.080646171002</c:v>
                </c:pt>
                <c:pt idx="81590">
                  <c:v>42215.080646247399</c:v>
                </c:pt>
                <c:pt idx="81591">
                  <c:v>42215.080646280199</c:v>
                </c:pt>
                <c:pt idx="81592">
                  <c:v>42215.080646294213</c:v>
                </c:pt>
                <c:pt idx="81593">
                  <c:v>42215.080646299539</c:v>
                </c:pt>
                <c:pt idx="81594">
                  <c:v>42215.080646311595</c:v>
                </c:pt>
                <c:pt idx="81595">
                  <c:v>42215.08064634983</c:v>
                </c:pt>
                <c:pt idx="81596">
                  <c:v>42215.080646351598</c:v>
                </c:pt>
                <c:pt idx="81597">
                  <c:v>42215.080646361595</c:v>
                </c:pt>
                <c:pt idx="81598">
                  <c:v>42215.08064640213</c:v>
                </c:pt>
                <c:pt idx="81599">
                  <c:v>42215.080646440139</c:v>
                </c:pt>
                <c:pt idx="81600">
                  <c:v>42215.08064644863</c:v>
                </c:pt>
                <c:pt idx="81601">
                  <c:v>42215.08064647943</c:v>
                </c:pt>
                <c:pt idx="81602">
                  <c:v>42215.080646511975</c:v>
                </c:pt>
                <c:pt idx="81603">
                  <c:v>42215.080646552597</c:v>
                </c:pt>
                <c:pt idx="81604">
                  <c:v>42215.080646583672</c:v>
                </c:pt>
                <c:pt idx="81605">
                  <c:v>42215.080646584902</c:v>
                </c:pt>
                <c:pt idx="81606">
                  <c:v>42215.080646594302</c:v>
                </c:pt>
                <c:pt idx="81607">
                  <c:v>42215.080646597002</c:v>
                </c:pt>
                <c:pt idx="81608">
                  <c:v>42215.080646625604</c:v>
                </c:pt>
                <c:pt idx="81609">
                  <c:v>42215.080646633673</c:v>
                </c:pt>
                <c:pt idx="81610">
                  <c:v>42215.080646711176</c:v>
                </c:pt>
                <c:pt idx="81611">
                  <c:v>42215.080646742899</c:v>
                </c:pt>
                <c:pt idx="81612">
                  <c:v>42215.080646743598</c:v>
                </c:pt>
                <c:pt idx="81613">
                  <c:v>42215.080646787785</c:v>
                </c:pt>
                <c:pt idx="81614">
                  <c:v>42215.080646815673</c:v>
                </c:pt>
                <c:pt idx="81615">
                  <c:v>42215.080646864903</c:v>
                </c:pt>
                <c:pt idx="81616">
                  <c:v>42215.080646873284</c:v>
                </c:pt>
                <c:pt idx="81617">
                  <c:v>42215.08064687853</c:v>
                </c:pt>
                <c:pt idx="81618">
                  <c:v>42215.080646893301</c:v>
                </c:pt>
                <c:pt idx="81619">
                  <c:v>42215.080646941497</c:v>
                </c:pt>
                <c:pt idx="81620">
                  <c:v>42215.080646943301</c:v>
                </c:pt>
                <c:pt idx="81621">
                  <c:v>42215.080646975002</c:v>
                </c:pt>
                <c:pt idx="81622">
                  <c:v>42215.0806470159</c:v>
                </c:pt>
                <c:pt idx="81623">
                  <c:v>42215.080647018098</c:v>
                </c:pt>
                <c:pt idx="81624">
                  <c:v>42215.080647036702</c:v>
                </c:pt>
                <c:pt idx="81625">
                  <c:v>42215.080647047529</c:v>
                </c:pt>
                <c:pt idx="81626">
                  <c:v>42215.080647096329</c:v>
                </c:pt>
                <c:pt idx="81627">
                  <c:v>42215.080647164403</c:v>
                </c:pt>
                <c:pt idx="81628">
                  <c:v>42215.080647173898</c:v>
                </c:pt>
                <c:pt idx="81629">
                  <c:v>42215.080647175397</c:v>
                </c:pt>
                <c:pt idx="81630">
                  <c:v>42215.080647176612</c:v>
                </c:pt>
                <c:pt idx="81631">
                  <c:v>42215.080647214003</c:v>
                </c:pt>
                <c:pt idx="81632">
                  <c:v>42215.080647216797</c:v>
                </c:pt>
                <c:pt idx="81633">
                  <c:v>42215.080647251802</c:v>
                </c:pt>
                <c:pt idx="81634">
                  <c:v>42215.080647279603</c:v>
                </c:pt>
                <c:pt idx="81635">
                  <c:v>42215.080647317998</c:v>
                </c:pt>
                <c:pt idx="81636">
                  <c:v>42215.080647327799</c:v>
                </c:pt>
                <c:pt idx="81637">
                  <c:v>42215.080647407529</c:v>
                </c:pt>
                <c:pt idx="81638">
                  <c:v>42215.080647439099</c:v>
                </c:pt>
                <c:pt idx="81639">
                  <c:v>42215.080647451599</c:v>
                </c:pt>
                <c:pt idx="81640">
                  <c:v>42215.08064745953</c:v>
                </c:pt>
                <c:pt idx="81641">
                  <c:v>42215.080647469098</c:v>
                </c:pt>
                <c:pt idx="81642">
                  <c:v>42215.080647504685</c:v>
                </c:pt>
                <c:pt idx="81643">
                  <c:v>42215.080647511764</c:v>
                </c:pt>
                <c:pt idx="81644">
                  <c:v>42215.080647516676</c:v>
                </c:pt>
                <c:pt idx="81645">
                  <c:v>42215.0806475594</c:v>
                </c:pt>
                <c:pt idx="81646">
                  <c:v>42215.080647596929</c:v>
                </c:pt>
                <c:pt idx="81647">
                  <c:v>42215.080647610674</c:v>
                </c:pt>
                <c:pt idx="81648">
                  <c:v>42215.080647639275</c:v>
                </c:pt>
                <c:pt idx="81649">
                  <c:v>42215.0806476695</c:v>
                </c:pt>
                <c:pt idx="81650">
                  <c:v>42215.080647709197</c:v>
                </c:pt>
                <c:pt idx="81651">
                  <c:v>42215.080647742601</c:v>
                </c:pt>
                <c:pt idx="81652">
                  <c:v>42215.080647743896</c:v>
                </c:pt>
                <c:pt idx="81653">
                  <c:v>42215.080647752002</c:v>
                </c:pt>
                <c:pt idx="81654">
                  <c:v>42215.080647754701</c:v>
                </c:pt>
                <c:pt idx="81655">
                  <c:v>42215.080647782597</c:v>
                </c:pt>
                <c:pt idx="81656">
                  <c:v>42215.080647790899</c:v>
                </c:pt>
                <c:pt idx="81657">
                  <c:v>42215.080647871284</c:v>
                </c:pt>
                <c:pt idx="81658">
                  <c:v>42215.080647893097</c:v>
                </c:pt>
                <c:pt idx="81659">
                  <c:v>42215.080647900897</c:v>
                </c:pt>
                <c:pt idx="81660">
                  <c:v>42215.080647945302</c:v>
                </c:pt>
                <c:pt idx="81661">
                  <c:v>42215.080647975999</c:v>
                </c:pt>
                <c:pt idx="81662">
                  <c:v>42215.080648022398</c:v>
                </c:pt>
                <c:pt idx="81663">
                  <c:v>42215.080648029601</c:v>
                </c:pt>
                <c:pt idx="81664">
                  <c:v>42215.080648036601</c:v>
                </c:pt>
                <c:pt idx="81665">
                  <c:v>42215.0806480514</c:v>
                </c:pt>
                <c:pt idx="81666">
                  <c:v>42215.08064809494</c:v>
                </c:pt>
                <c:pt idx="81667">
                  <c:v>42215.080648103401</c:v>
                </c:pt>
                <c:pt idx="81668">
                  <c:v>42215.0806481322</c:v>
                </c:pt>
                <c:pt idx="81669">
                  <c:v>42215.080648173796</c:v>
                </c:pt>
                <c:pt idx="81670">
                  <c:v>42215.080648175899</c:v>
                </c:pt>
                <c:pt idx="81671">
                  <c:v>42215.080648192212</c:v>
                </c:pt>
                <c:pt idx="81672">
                  <c:v>42215.080648208139</c:v>
                </c:pt>
                <c:pt idx="81673">
                  <c:v>42215.080648253897</c:v>
                </c:pt>
                <c:pt idx="81674">
                  <c:v>42215.080648321396</c:v>
                </c:pt>
                <c:pt idx="81675">
                  <c:v>42215.08064832673</c:v>
                </c:pt>
                <c:pt idx="81676">
                  <c:v>42215.080648335301</c:v>
                </c:pt>
                <c:pt idx="81677">
                  <c:v>42215.080648339099</c:v>
                </c:pt>
                <c:pt idx="81678">
                  <c:v>42215.080648360898</c:v>
                </c:pt>
                <c:pt idx="81679">
                  <c:v>42215.080648364201</c:v>
                </c:pt>
                <c:pt idx="81680">
                  <c:v>42215.080648409203</c:v>
                </c:pt>
                <c:pt idx="81681">
                  <c:v>42215.080648440213</c:v>
                </c:pt>
                <c:pt idx="81682">
                  <c:v>42215.080648471601</c:v>
                </c:pt>
                <c:pt idx="81683">
                  <c:v>42215.080648485397</c:v>
                </c:pt>
                <c:pt idx="81684">
                  <c:v>42215.080648567273</c:v>
                </c:pt>
                <c:pt idx="81685">
                  <c:v>42215.0806485918</c:v>
                </c:pt>
                <c:pt idx="81686">
                  <c:v>42215.080648608797</c:v>
                </c:pt>
                <c:pt idx="81687">
                  <c:v>42215.080648613985</c:v>
                </c:pt>
                <c:pt idx="81688">
                  <c:v>42215.080648628929</c:v>
                </c:pt>
                <c:pt idx="81689">
                  <c:v>42215.080648647003</c:v>
                </c:pt>
                <c:pt idx="81690">
                  <c:v>42215.080648672301</c:v>
                </c:pt>
                <c:pt idx="81691">
                  <c:v>42215.08064867853</c:v>
                </c:pt>
                <c:pt idx="81692">
                  <c:v>42215.080648716903</c:v>
                </c:pt>
                <c:pt idx="81693">
                  <c:v>42215.080648756601</c:v>
                </c:pt>
                <c:pt idx="81694">
                  <c:v>42215.080648765084</c:v>
                </c:pt>
                <c:pt idx="81695">
                  <c:v>42215.080648799012</c:v>
                </c:pt>
                <c:pt idx="81696">
                  <c:v>42215.080648823285</c:v>
                </c:pt>
                <c:pt idx="81697">
                  <c:v>42215.080648867101</c:v>
                </c:pt>
                <c:pt idx="81698">
                  <c:v>42215.080648899697</c:v>
                </c:pt>
                <c:pt idx="81699">
                  <c:v>42215.080648904201</c:v>
                </c:pt>
                <c:pt idx="81700">
                  <c:v>42215.0806489077</c:v>
                </c:pt>
                <c:pt idx="81701">
                  <c:v>42215.080648912102</c:v>
                </c:pt>
                <c:pt idx="81702">
                  <c:v>42215.080648939998</c:v>
                </c:pt>
                <c:pt idx="81703">
                  <c:v>42215.080648948438</c:v>
                </c:pt>
                <c:pt idx="81704">
                  <c:v>42215.080649030897</c:v>
                </c:pt>
                <c:pt idx="81705">
                  <c:v>42215.080649051801</c:v>
                </c:pt>
                <c:pt idx="81706">
                  <c:v>42215.080649058211</c:v>
                </c:pt>
                <c:pt idx="81707">
                  <c:v>42215.080649101103</c:v>
                </c:pt>
                <c:pt idx="81708">
                  <c:v>42215.080649136202</c:v>
                </c:pt>
                <c:pt idx="81709">
                  <c:v>42215.08064917993</c:v>
                </c:pt>
                <c:pt idx="81710">
                  <c:v>42215.080649187803</c:v>
                </c:pt>
                <c:pt idx="81711">
                  <c:v>42215.080649202529</c:v>
                </c:pt>
                <c:pt idx="81712">
                  <c:v>42215.080649249212</c:v>
                </c:pt>
                <c:pt idx="81713">
                  <c:v>42215.080649256139</c:v>
                </c:pt>
                <c:pt idx="81714">
                  <c:v>42215.080649262803</c:v>
                </c:pt>
                <c:pt idx="81715">
                  <c:v>42215.080649286298</c:v>
                </c:pt>
                <c:pt idx="81716">
                  <c:v>42215.080649330201</c:v>
                </c:pt>
                <c:pt idx="81717">
                  <c:v>42215.080649332303</c:v>
                </c:pt>
                <c:pt idx="81718">
                  <c:v>42215.08064934623</c:v>
                </c:pt>
                <c:pt idx="81719">
                  <c:v>42215.080649368203</c:v>
                </c:pt>
                <c:pt idx="81720">
                  <c:v>42215.080649411197</c:v>
                </c:pt>
                <c:pt idx="81721">
                  <c:v>42215.080649478441</c:v>
                </c:pt>
                <c:pt idx="81722">
                  <c:v>42215.080649483702</c:v>
                </c:pt>
                <c:pt idx="81723">
                  <c:v>42215.08064949073</c:v>
                </c:pt>
                <c:pt idx="81724">
                  <c:v>42215.08064949495</c:v>
                </c:pt>
                <c:pt idx="81725">
                  <c:v>42215.080649517673</c:v>
                </c:pt>
                <c:pt idx="81726">
                  <c:v>42215.080649520401</c:v>
                </c:pt>
                <c:pt idx="81727">
                  <c:v>42215.080649565774</c:v>
                </c:pt>
                <c:pt idx="81728">
                  <c:v>42215.080649600197</c:v>
                </c:pt>
                <c:pt idx="81729">
                  <c:v>42215.080649641903</c:v>
                </c:pt>
                <c:pt idx="81730">
                  <c:v>42215.080649642929</c:v>
                </c:pt>
                <c:pt idx="81731">
                  <c:v>42215.08064972693</c:v>
                </c:pt>
                <c:pt idx="81732">
                  <c:v>42215.080649752497</c:v>
                </c:pt>
                <c:pt idx="81733">
                  <c:v>42215.080649766402</c:v>
                </c:pt>
                <c:pt idx="81734">
                  <c:v>42215.080649771684</c:v>
                </c:pt>
                <c:pt idx="81735">
                  <c:v>42215.080649784002</c:v>
                </c:pt>
                <c:pt idx="81736">
                  <c:v>42215.080649819596</c:v>
                </c:pt>
                <c:pt idx="81737">
                  <c:v>42215.080649831594</c:v>
                </c:pt>
                <c:pt idx="81738">
                  <c:v>42215.080649832111</c:v>
                </c:pt>
                <c:pt idx="81739">
                  <c:v>42215.080649874297</c:v>
                </c:pt>
                <c:pt idx="81740">
                  <c:v>42215.080649912001</c:v>
                </c:pt>
                <c:pt idx="81741">
                  <c:v>42215.080649926298</c:v>
                </c:pt>
                <c:pt idx="81742">
                  <c:v>42215.080649958698</c:v>
                </c:pt>
                <c:pt idx="81743">
                  <c:v>42215.080649980599</c:v>
                </c:pt>
                <c:pt idx="81744">
                  <c:v>42215.080650023898</c:v>
                </c:pt>
                <c:pt idx="81745">
                  <c:v>42215.080650056931</c:v>
                </c:pt>
                <c:pt idx="81746">
                  <c:v>42215.080650064199</c:v>
                </c:pt>
                <c:pt idx="81747">
                  <c:v>42215.080650064701</c:v>
                </c:pt>
                <c:pt idx="81748">
                  <c:v>42215.080650069103</c:v>
                </c:pt>
                <c:pt idx="81749">
                  <c:v>42215.080650097028</c:v>
                </c:pt>
                <c:pt idx="81750">
                  <c:v>42215.080650105803</c:v>
                </c:pt>
                <c:pt idx="81751">
                  <c:v>42215.08065019083</c:v>
                </c:pt>
                <c:pt idx="81752">
                  <c:v>42215.080650210803</c:v>
                </c:pt>
                <c:pt idx="81753">
                  <c:v>42215.080650215685</c:v>
                </c:pt>
                <c:pt idx="81754">
                  <c:v>42215.080650260003</c:v>
                </c:pt>
                <c:pt idx="81755">
                  <c:v>42215.08065029604</c:v>
                </c:pt>
                <c:pt idx="81756">
                  <c:v>42215.080650337099</c:v>
                </c:pt>
                <c:pt idx="81757">
                  <c:v>42215.08065034583</c:v>
                </c:pt>
                <c:pt idx="81758">
                  <c:v>42215.080650360796</c:v>
                </c:pt>
                <c:pt idx="81759">
                  <c:v>42215.080650407297</c:v>
                </c:pt>
                <c:pt idx="81760">
                  <c:v>42215.080650412099</c:v>
                </c:pt>
                <c:pt idx="81761">
                  <c:v>42215.080650422613</c:v>
                </c:pt>
                <c:pt idx="81762">
                  <c:v>42215.080650443699</c:v>
                </c:pt>
                <c:pt idx="81763">
                  <c:v>42215.080650487398</c:v>
                </c:pt>
                <c:pt idx="81764">
                  <c:v>42215.08065048953</c:v>
                </c:pt>
                <c:pt idx="81765">
                  <c:v>42215.080650503376</c:v>
                </c:pt>
                <c:pt idx="81766">
                  <c:v>42215.080650527903</c:v>
                </c:pt>
                <c:pt idx="81767">
                  <c:v>42215.080650568598</c:v>
                </c:pt>
                <c:pt idx="81768">
                  <c:v>42215.080650635595</c:v>
                </c:pt>
                <c:pt idx="81769">
                  <c:v>42215.080650640899</c:v>
                </c:pt>
                <c:pt idx="81770">
                  <c:v>42215.0806506546</c:v>
                </c:pt>
                <c:pt idx="81771">
                  <c:v>42215.080650655902</c:v>
                </c:pt>
                <c:pt idx="81772">
                  <c:v>42215.080650675103</c:v>
                </c:pt>
                <c:pt idx="81773">
                  <c:v>42215.080650677803</c:v>
                </c:pt>
                <c:pt idx="81774">
                  <c:v>42215.080650725002</c:v>
                </c:pt>
                <c:pt idx="81775">
                  <c:v>42215.080650759701</c:v>
                </c:pt>
                <c:pt idx="81776">
                  <c:v>42215.080650792297</c:v>
                </c:pt>
                <c:pt idx="81777">
                  <c:v>42215.080650800999</c:v>
                </c:pt>
                <c:pt idx="81778">
                  <c:v>42215.080650886499</c:v>
                </c:pt>
                <c:pt idx="81779">
                  <c:v>42215.080650909702</c:v>
                </c:pt>
                <c:pt idx="81780">
                  <c:v>42215.080650926298</c:v>
                </c:pt>
                <c:pt idx="81781">
                  <c:v>42215.080650953401</c:v>
                </c:pt>
                <c:pt idx="81782">
                  <c:v>42215.080650956203</c:v>
                </c:pt>
                <c:pt idx="81783">
                  <c:v>42215.080650985801</c:v>
                </c:pt>
                <c:pt idx="81784">
                  <c:v>42215.080650991797</c:v>
                </c:pt>
                <c:pt idx="81785">
                  <c:v>42215.080650992699</c:v>
                </c:pt>
                <c:pt idx="81786">
                  <c:v>42215.080651031676</c:v>
                </c:pt>
                <c:pt idx="81787">
                  <c:v>42215.0806510697</c:v>
                </c:pt>
                <c:pt idx="81788">
                  <c:v>42215.080651080898</c:v>
                </c:pt>
                <c:pt idx="81789">
                  <c:v>42215.080651118296</c:v>
                </c:pt>
                <c:pt idx="81790">
                  <c:v>42215.080651138131</c:v>
                </c:pt>
                <c:pt idx="81791">
                  <c:v>42215.080651181801</c:v>
                </c:pt>
                <c:pt idx="81792">
                  <c:v>42215.080651214099</c:v>
                </c:pt>
                <c:pt idx="81793">
                  <c:v>42215.080651219199</c:v>
                </c:pt>
                <c:pt idx="81794">
                  <c:v>42215.080651223929</c:v>
                </c:pt>
                <c:pt idx="81795">
                  <c:v>42215.08065122633</c:v>
                </c:pt>
                <c:pt idx="81796">
                  <c:v>42215.08065125443</c:v>
                </c:pt>
                <c:pt idx="81797">
                  <c:v>42215.080651263102</c:v>
                </c:pt>
                <c:pt idx="81798">
                  <c:v>42215.080651350399</c:v>
                </c:pt>
                <c:pt idx="81799">
                  <c:v>42215.08065136693</c:v>
                </c:pt>
                <c:pt idx="81800">
                  <c:v>42215.080651372729</c:v>
                </c:pt>
                <c:pt idx="81801">
                  <c:v>42215.080651415999</c:v>
                </c:pt>
                <c:pt idx="81802">
                  <c:v>42215.080651455799</c:v>
                </c:pt>
                <c:pt idx="81803">
                  <c:v>42215.080651494631</c:v>
                </c:pt>
                <c:pt idx="81804">
                  <c:v>42215.0806515023</c:v>
                </c:pt>
                <c:pt idx="81805">
                  <c:v>42215.080651509285</c:v>
                </c:pt>
                <c:pt idx="81806">
                  <c:v>42215.080651521595</c:v>
                </c:pt>
                <c:pt idx="81807">
                  <c:v>42215.080651570002</c:v>
                </c:pt>
                <c:pt idx="81808">
                  <c:v>42215.080651582502</c:v>
                </c:pt>
                <c:pt idx="81809">
                  <c:v>42215.080651600903</c:v>
                </c:pt>
                <c:pt idx="81810">
                  <c:v>42215.080651645098</c:v>
                </c:pt>
                <c:pt idx="81811">
                  <c:v>42215.0806516472</c:v>
                </c:pt>
                <c:pt idx="81812">
                  <c:v>42215.080651655197</c:v>
                </c:pt>
                <c:pt idx="81813">
                  <c:v>42215.080651687684</c:v>
                </c:pt>
                <c:pt idx="81814">
                  <c:v>42215.080651726799</c:v>
                </c:pt>
                <c:pt idx="81815">
                  <c:v>42215.080651792603</c:v>
                </c:pt>
                <c:pt idx="81816">
                  <c:v>42215.080651797798</c:v>
                </c:pt>
                <c:pt idx="81817">
                  <c:v>42215.080651805198</c:v>
                </c:pt>
                <c:pt idx="81818">
                  <c:v>42215.080651814402</c:v>
                </c:pt>
                <c:pt idx="81819">
                  <c:v>42215.080651841497</c:v>
                </c:pt>
                <c:pt idx="81820">
                  <c:v>42215.080651844299</c:v>
                </c:pt>
                <c:pt idx="81821">
                  <c:v>42215.080651880497</c:v>
                </c:pt>
                <c:pt idx="81822">
                  <c:v>42215.080651919903</c:v>
                </c:pt>
                <c:pt idx="81823">
                  <c:v>42215.080651957403</c:v>
                </c:pt>
                <c:pt idx="81824">
                  <c:v>42215.080651959011</c:v>
                </c:pt>
                <c:pt idx="81825">
                  <c:v>42215.08065204633</c:v>
                </c:pt>
                <c:pt idx="81826">
                  <c:v>42215.080652067001</c:v>
                </c:pt>
                <c:pt idx="81827">
                  <c:v>42215.080652084129</c:v>
                </c:pt>
                <c:pt idx="81828">
                  <c:v>42215.0806521013</c:v>
                </c:pt>
                <c:pt idx="81829">
                  <c:v>42215.080652134297</c:v>
                </c:pt>
                <c:pt idx="81830">
                  <c:v>42215.08065214433</c:v>
                </c:pt>
                <c:pt idx="81831">
                  <c:v>42215.08065214644</c:v>
                </c:pt>
                <c:pt idx="81832">
                  <c:v>42215.080652151701</c:v>
                </c:pt>
                <c:pt idx="81833">
                  <c:v>42215.080652189201</c:v>
                </c:pt>
                <c:pt idx="81834">
                  <c:v>42215.080652228149</c:v>
                </c:pt>
                <c:pt idx="81835">
                  <c:v>42215.080652246339</c:v>
                </c:pt>
                <c:pt idx="81836">
                  <c:v>42215.080652278441</c:v>
                </c:pt>
                <c:pt idx="81837">
                  <c:v>42215.080652295539</c:v>
                </c:pt>
                <c:pt idx="81838">
                  <c:v>42215.080652338329</c:v>
                </c:pt>
                <c:pt idx="81839">
                  <c:v>42215.080652370831</c:v>
                </c:pt>
                <c:pt idx="81840">
                  <c:v>42215.08065237874</c:v>
                </c:pt>
                <c:pt idx="81841">
                  <c:v>42215.080652383003</c:v>
                </c:pt>
                <c:pt idx="81842">
                  <c:v>42215.080652383498</c:v>
                </c:pt>
                <c:pt idx="81843">
                  <c:v>42215.080652412129</c:v>
                </c:pt>
                <c:pt idx="81844">
                  <c:v>42215.080652420547</c:v>
                </c:pt>
                <c:pt idx="81845">
                  <c:v>42215.080652510384</c:v>
                </c:pt>
                <c:pt idx="81846">
                  <c:v>42215.080652526703</c:v>
                </c:pt>
                <c:pt idx="81847">
                  <c:v>42215.080652528603</c:v>
                </c:pt>
                <c:pt idx="81848">
                  <c:v>42215.080652574601</c:v>
                </c:pt>
                <c:pt idx="81849">
                  <c:v>42215.080652615485</c:v>
                </c:pt>
                <c:pt idx="81850">
                  <c:v>42215.080652652003</c:v>
                </c:pt>
                <c:pt idx="81851">
                  <c:v>42215.080652661076</c:v>
                </c:pt>
                <c:pt idx="81852">
                  <c:v>42215.080652675802</c:v>
                </c:pt>
                <c:pt idx="81853">
                  <c:v>42215.080652722398</c:v>
                </c:pt>
                <c:pt idx="81854">
                  <c:v>42215.080652727098</c:v>
                </c:pt>
                <c:pt idx="81855">
                  <c:v>42215.080652742297</c:v>
                </c:pt>
                <c:pt idx="81856">
                  <c:v>42215.080652761673</c:v>
                </c:pt>
                <c:pt idx="81857">
                  <c:v>42215.080652801997</c:v>
                </c:pt>
                <c:pt idx="81858">
                  <c:v>42215.080652804099</c:v>
                </c:pt>
                <c:pt idx="81859">
                  <c:v>42215.080652820303</c:v>
                </c:pt>
                <c:pt idx="81860">
                  <c:v>42215.080652847399</c:v>
                </c:pt>
                <c:pt idx="81861">
                  <c:v>42215.0806528834</c:v>
                </c:pt>
                <c:pt idx="81862">
                  <c:v>42215.080652949699</c:v>
                </c:pt>
                <c:pt idx="81863">
                  <c:v>42215.08065295493</c:v>
                </c:pt>
                <c:pt idx="81864">
                  <c:v>42215.080652962897</c:v>
                </c:pt>
                <c:pt idx="81865">
                  <c:v>42215.080652974211</c:v>
                </c:pt>
                <c:pt idx="81866">
                  <c:v>42215.080652989702</c:v>
                </c:pt>
                <c:pt idx="81867">
                  <c:v>42215.08065299243</c:v>
                </c:pt>
                <c:pt idx="81868">
                  <c:v>42215.080653038829</c:v>
                </c:pt>
                <c:pt idx="81869">
                  <c:v>42215.080653079531</c:v>
                </c:pt>
                <c:pt idx="81870">
                  <c:v>42215.080653107303</c:v>
                </c:pt>
                <c:pt idx="81871">
                  <c:v>42215.080653115001</c:v>
                </c:pt>
                <c:pt idx="81872">
                  <c:v>42215.080653206212</c:v>
                </c:pt>
                <c:pt idx="81873">
                  <c:v>42215.08065322473</c:v>
                </c:pt>
                <c:pt idx="81874">
                  <c:v>42215.08065324054</c:v>
                </c:pt>
                <c:pt idx="81875">
                  <c:v>42215.080653267498</c:v>
                </c:pt>
                <c:pt idx="81876">
                  <c:v>42215.08065327043</c:v>
                </c:pt>
                <c:pt idx="81877">
                  <c:v>42215.080653300603</c:v>
                </c:pt>
                <c:pt idx="81878">
                  <c:v>42215.080653305398</c:v>
                </c:pt>
                <c:pt idx="81879">
                  <c:v>42215.080653311503</c:v>
                </c:pt>
                <c:pt idx="81880">
                  <c:v>42215.080653346558</c:v>
                </c:pt>
                <c:pt idx="81881">
                  <c:v>42215.08065338443</c:v>
                </c:pt>
                <c:pt idx="81882">
                  <c:v>42215.08065339864</c:v>
                </c:pt>
                <c:pt idx="81883">
                  <c:v>42215.08065343833</c:v>
                </c:pt>
                <c:pt idx="81884">
                  <c:v>42215.080653455829</c:v>
                </c:pt>
                <c:pt idx="81885">
                  <c:v>42215.08065349664</c:v>
                </c:pt>
                <c:pt idx="81886">
                  <c:v>42215.080653527999</c:v>
                </c:pt>
                <c:pt idx="81887">
                  <c:v>42215.080653533194</c:v>
                </c:pt>
                <c:pt idx="81888">
                  <c:v>42215.080653541598</c:v>
                </c:pt>
                <c:pt idx="81889">
                  <c:v>42215.080653543599</c:v>
                </c:pt>
                <c:pt idx="81890">
                  <c:v>42215.080653569101</c:v>
                </c:pt>
                <c:pt idx="81891">
                  <c:v>42215.080653577803</c:v>
                </c:pt>
                <c:pt idx="81892">
                  <c:v>42215.080653670499</c:v>
                </c:pt>
                <c:pt idx="81893">
                  <c:v>42215.080653682897</c:v>
                </c:pt>
                <c:pt idx="81894">
                  <c:v>42215.080653687597</c:v>
                </c:pt>
                <c:pt idx="81895">
                  <c:v>42215.0806537307</c:v>
                </c:pt>
                <c:pt idx="81896">
                  <c:v>42215.0806537756</c:v>
                </c:pt>
                <c:pt idx="81897">
                  <c:v>42215.080653809397</c:v>
                </c:pt>
                <c:pt idx="81898">
                  <c:v>42215.080653817684</c:v>
                </c:pt>
                <c:pt idx="81899">
                  <c:v>42215.080653832301</c:v>
                </c:pt>
                <c:pt idx="81900">
                  <c:v>42215.080653879013</c:v>
                </c:pt>
                <c:pt idx="81901">
                  <c:v>42215.080653885801</c:v>
                </c:pt>
                <c:pt idx="81902">
                  <c:v>42215.080653902398</c:v>
                </c:pt>
                <c:pt idx="81903">
                  <c:v>42215.080653915596</c:v>
                </c:pt>
                <c:pt idx="81904">
                  <c:v>42215.080653959703</c:v>
                </c:pt>
                <c:pt idx="81905">
                  <c:v>42215.080653961784</c:v>
                </c:pt>
                <c:pt idx="81906">
                  <c:v>42215.08065397403</c:v>
                </c:pt>
                <c:pt idx="81907">
                  <c:v>42215.080654007601</c:v>
                </c:pt>
                <c:pt idx="81908">
                  <c:v>42215.080654041012</c:v>
                </c:pt>
                <c:pt idx="81909">
                  <c:v>42215.080654107303</c:v>
                </c:pt>
                <c:pt idx="81910">
                  <c:v>42215.0806541126</c:v>
                </c:pt>
                <c:pt idx="81911">
                  <c:v>42215.080654121011</c:v>
                </c:pt>
                <c:pt idx="81912">
                  <c:v>42215.080654134297</c:v>
                </c:pt>
                <c:pt idx="81913">
                  <c:v>42215.080654150399</c:v>
                </c:pt>
                <c:pt idx="81914">
                  <c:v>42215.0806541532</c:v>
                </c:pt>
                <c:pt idx="81915">
                  <c:v>42215.08065419543</c:v>
                </c:pt>
                <c:pt idx="81916">
                  <c:v>42215.080654239697</c:v>
                </c:pt>
                <c:pt idx="81917">
                  <c:v>42215.080654272439</c:v>
                </c:pt>
                <c:pt idx="81918">
                  <c:v>42215.080654272839</c:v>
                </c:pt>
                <c:pt idx="81919">
                  <c:v>42215.080654366211</c:v>
                </c:pt>
                <c:pt idx="81920">
                  <c:v>42215.080654378849</c:v>
                </c:pt>
                <c:pt idx="81921">
                  <c:v>42215.080654398051</c:v>
                </c:pt>
                <c:pt idx="81922">
                  <c:v>42215.080654403202</c:v>
                </c:pt>
                <c:pt idx="81923">
                  <c:v>42215.080654418212</c:v>
                </c:pt>
                <c:pt idx="81924">
                  <c:v>42215.08065445393</c:v>
                </c:pt>
                <c:pt idx="81925">
                  <c:v>42215.080654460398</c:v>
                </c:pt>
                <c:pt idx="81926">
                  <c:v>42215.080654471931</c:v>
                </c:pt>
                <c:pt idx="81927">
                  <c:v>42215.080654503901</c:v>
                </c:pt>
                <c:pt idx="81928">
                  <c:v>42215.080654541103</c:v>
                </c:pt>
                <c:pt idx="81929">
                  <c:v>42215.080654561272</c:v>
                </c:pt>
                <c:pt idx="81930">
                  <c:v>42215.080654598329</c:v>
                </c:pt>
                <c:pt idx="81931">
                  <c:v>42215.080654612997</c:v>
                </c:pt>
                <c:pt idx="81932">
                  <c:v>42215.080654653197</c:v>
                </c:pt>
                <c:pt idx="81933">
                  <c:v>42215.080654685684</c:v>
                </c:pt>
                <c:pt idx="81934">
                  <c:v>42215.08065469093</c:v>
                </c:pt>
                <c:pt idx="81935">
                  <c:v>42215.080654698038</c:v>
                </c:pt>
                <c:pt idx="81936">
                  <c:v>42215.080654703903</c:v>
                </c:pt>
                <c:pt idx="81937">
                  <c:v>42215.080654726538</c:v>
                </c:pt>
                <c:pt idx="81938">
                  <c:v>42215.080654735284</c:v>
                </c:pt>
                <c:pt idx="81939">
                  <c:v>42215.080654830301</c:v>
                </c:pt>
                <c:pt idx="81940">
                  <c:v>42215.080654841098</c:v>
                </c:pt>
                <c:pt idx="81941">
                  <c:v>42215.080654844947</c:v>
                </c:pt>
                <c:pt idx="81942">
                  <c:v>42215.0806548892</c:v>
                </c:pt>
                <c:pt idx="81943">
                  <c:v>42215.080654935802</c:v>
                </c:pt>
                <c:pt idx="81944">
                  <c:v>42215.080654966703</c:v>
                </c:pt>
                <c:pt idx="81945">
                  <c:v>42215.08065497614</c:v>
                </c:pt>
                <c:pt idx="81946">
                  <c:v>42215.08065499083</c:v>
                </c:pt>
                <c:pt idx="81947">
                  <c:v>42215.080655034799</c:v>
                </c:pt>
                <c:pt idx="81948">
                  <c:v>42215.080655039601</c:v>
                </c:pt>
                <c:pt idx="81949">
                  <c:v>42215.080655062098</c:v>
                </c:pt>
                <c:pt idx="81950">
                  <c:v>42215.080655076228</c:v>
                </c:pt>
                <c:pt idx="81951">
                  <c:v>42215.080655116399</c:v>
                </c:pt>
                <c:pt idx="81952">
                  <c:v>42215.080655118531</c:v>
                </c:pt>
                <c:pt idx="81953">
                  <c:v>42215.080655134603</c:v>
                </c:pt>
                <c:pt idx="81954">
                  <c:v>42215.080655167701</c:v>
                </c:pt>
                <c:pt idx="81955">
                  <c:v>42215.080655198239</c:v>
                </c:pt>
                <c:pt idx="81956">
                  <c:v>42215.08065526413</c:v>
                </c:pt>
                <c:pt idx="81957">
                  <c:v>42215.080655269303</c:v>
                </c:pt>
                <c:pt idx="81958">
                  <c:v>42215.080655283498</c:v>
                </c:pt>
                <c:pt idx="81959">
                  <c:v>42215.080655293939</c:v>
                </c:pt>
                <c:pt idx="81960">
                  <c:v>42215.080655304439</c:v>
                </c:pt>
                <c:pt idx="81961">
                  <c:v>42215.080655307131</c:v>
                </c:pt>
                <c:pt idx="81962">
                  <c:v>42215.080655353202</c:v>
                </c:pt>
                <c:pt idx="81963">
                  <c:v>42215.080655399739</c:v>
                </c:pt>
                <c:pt idx="81964">
                  <c:v>42215.08065542343</c:v>
                </c:pt>
                <c:pt idx="81965">
                  <c:v>42215.08065542984</c:v>
                </c:pt>
                <c:pt idx="81966">
                  <c:v>42215.080655525897</c:v>
                </c:pt>
                <c:pt idx="81967">
                  <c:v>42215.080655539285</c:v>
                </c:pt>
                <c:pt idx="81968">
                  <c:v>42215.080655555284</c:v>
                </c:pt>
                <c:pt idx="81969">
                  <c:v>42215.080655580685</c:v>
                </c:pt>
                <c:pt idx="81970">
                  <c:v>42215.080655585101</c:v>
                </c:pt>
                <c:pt idx="81971">
                  <c:v>42215.080655587903</c:v>
                </c:pt>
                <c:pt idx="81972">
                  <c:v>42215.080655589998</c:v>
                </c:pt>
                <c:pt idx="81973">
                  <c:v>42215.080655631784</c:v>
                </c:pt>
                <c:pt idx="81974">
                  <c:v>42215.080655661186</c:v>
                </c:pt>
                <c:pt idx="81975">
                  <c:v>42215.080655700702</c:v>
                </c:pt>
                <c:pt idx="81976">
                  <c:v>42215.0806557092</c:v>
                </c:pt>
                <c:pt idx="81977">
                  <c:v>42215.080655758029</c:v>
                </c:pt>
                <c:pt idx="81978">
                  <c:v>42215.080655770602</c:v>
                </c:pt>
                <c:pt idx="81979">
                  <c:v>42215.0806558111</c:v>
                </c:pt>
                <c:pt idx="81980">
                  <c:v>42215.080655842539</c:v>
                </c:pt>
                <c:pt idx="81981">
                  <c:v>42215.080655847698</c:v>
                </c:pt>
                <c:pt idx="81982">
                  <c:v>42215.080655857302</c:v>
                </c:pt>
                <c:pt idx="81983">
                  <c:v>42215.080655863676</c:v>
                </c:pt>
                <c:pt idx="81984">
                  <c:v>42215.080655884201</c:v>
                </c:pt>
                <c:pt idx="81985">
                  <c:v>42215.080655893129</c:v>
                </c:pt>
                <c:pt idx="81986">
                  <c:v>42215.08065599003</c:v>
                </c:pt>
                <c:pt idx="81987">
                  <c:v>42215.080655997612</c:v>
                </c:pt>
                <c:pt idx="81988">
                  <c:v>42215.080655998849</c:v>
                </c:pt>
                <c:pt idx="81989">
                  <c:v>42215.080656045298</c:v>
                </c:pt>
                <c:pt idx="81990">
                  <c:v>42215.080656095612</c:v>
                </c:pt>
                <c:pt idx="81991">
                  <c:v>42215.080656124541</c:v>
                </c:pt>
                <c:pt idx="81992">
                  <c:v>42215.080656133003</c:v>
                </c:pt>
                <c:pt idx="81993">
                  <c:v>42215.080656138329</c:v>
                </c:pt>
                <c:pt idx="81994">
                  <c:v>42215.080656150603</c:v>
                </c:pt>
                <c:pt idx="81995">
                  <c:v>42215.080656201499</c:v>
                </c:pt>
                <c:pt idx="81996">
                  <c:v>42215.080656222141</c:v>
                </c:pt>
                <c:pt idx="81997">
                  <c:v>42215.080656230202</c:v>
                </c:pt>
                <c:pt idx="81998">
                  <c:v>42215.080656274629</c:v>
                </c:pt>
                <c:pt idx="81999">
                  <c:v>42215.080656276739</c:v>
                </c:pt>
                <c:pt idx="82000">
                  <c:v>42215.080656291138</c:v>
                </c:pt>
                <c:pt idx="82001">
                  <c:v>42215.08065632754</c:v>
                </c:pt>
                <c:pt idx="82002">
                  <c:v>42215.080656356149</c:v>
                </c:pt>
                <c:pt idx="82003">
                  <c:v>42215.080656421611</c:v>
                </c:pt>
                <c:pt idx="82004">
                  <c:v>42215.080656426959</c:v>
                </c:pt>
                <c:pt idx="82005">
                  <c:v>42215.080656437131</c:v>
                </c:pt>
                <c:pt idx="82006">
                  <c:v>42215.080656454229</c:v>
                </c:pt>
                <c:pt idx="82007">
                  <c:v>42215.08065646873</c:v>
                </c:pt>
                <c:pt idx="82008">
                  <c:v>42215.080656471539</c:v>
                </c:pt>
                <c:pt idx="82009">
                  <c:v>42215.080656510196</c:v>
                </c:pt>
                <c:pt idx="82010">
                  <c:v>42215.080656559498</c:v>
                </c:pt>
                <c:pt idx="82011">
                  <c:v>42215.080656587197</c:v>
                </c:pt>
                <c:pt idx="82012">
                  <c:v>42215.080656592698</c:v>
                </c:pt>
                <c:pt idx="82013">
                  <c:v>42215.080656686099</c:v>
                </c:pt>
                <c:pt idx="82014">
                  <c:v>42215.080656696329</c:v>
                </c:pt>
                <c:pt idx="82015">
                  <c:v>42215.0806567127</c:v>
                </c:pt>
                <c:pt idx="82016">
                  <c:v>42215.080656730097</c:v>
                </c:pt>
                <c:pt idx="82017">
                  <c:v>42215.080656763101</c:v>
                </c:pt>
                <c:pt idx="82018">
                  <c:v>42215.080656773098</c:v>
                </c:pt>
                <c:pt idx="82019">
                  <c:v>42215.080656775302</c:v>
                </c:pt>
                <c:pt idx="82020">
                  <c:v>42215.080656791397</c:v>
                </c:pt>
                <c:pt idx="82021">
                  <c:v>42215.080656818602</c:v>
                </c:pt>
                <c:pt idx="82022">
                  <c:v>42215.080656855796</c:v>
                </c:pt>
                <c:pt idx="82023">
                  <c:v>42215.080656870799</c:v>
                </c:pt>
                <c:pt idx="82024">
                  <c:v>42215.080656918202</c:v>
                </c:pt>
                <c:pt idx="82025">
                  <c:v>42215.080656928229</c:v>
                </c:pt>
                <c:pt idx="82026">
                  <c:v>42215.080656967701</c:v>
                </c:pt>
                <c:pt idx="82027">
                  <c:v>42215.080656999839</c:v>
                </c:pt>
                <c:pt idx="82028">
                  <c:v>42215.080657005099</c:v>
                </c:pt>
                <c:pt idx="82029">
                  <c:v>42215.0806570122</c:v>
                </c:pt>
                <c:pt idx="82030">
                  <c:v>42215.080657023529</c:v>
                </c:pt>
                <c:pt idx="82031">
                  <c:v>42215.080657041399</c:v>
                </c:pt>
                <c:pt idx="82032">
                  <c:v>42215.08065705013</c:v>
                </c:pt>
                <c:pt idx="82033">
                  <c:v>42215.080657150203</c:v>
                </c:pt>
                <c:pt idx="82034">
                  <c:v>42215.080657155529</c:v>
                </c:pt>
                <c:pt idx="82035">
                  <c:v>42215.080657159429</c:v>
                </c:pt>
                <c:pt idx="82036">
                  <c:v>42215.080657203929</c:v>
                </c:pt>
                <c:pt idx="82037">
                  <c:v>42215.080657255603</c:v>
                </c:pt>
                <c:pt idx="82038">
                  <c:v>42215.080657281498</c:v>
                </c:pt>
                <c:pt idx="82039">
                  <c:v>42215.080657289538</c:v>
                </c:pt>
                <c:pt idx="82040">
                  <c:v>42215.08065729485</c:v>
                </c:pt>
                <c:pt idx="82041">
                  <c:v>42215.080657307139</c:v>
                </c:pt>
                <c:pt idx="82042">
                  <c:v>42215.080657355829</c:v>
                </c:pt>
                <c:pt idx="82043">
                  <c:v>42215.080657382299</c:v>
                </c:pt>
                <c:pt idx="82044">
                  <c:v>42215.08065739114</c:v>
                </c:pt>
                <c:pt idx="82045">
                  <c:v>42215.080657430939</c:v>
                </c:pt>
                <c:pt idx="82046">
                  <c:v>42215.080657433013</c:v>
                </c:pt>
                <c:pt idx="82047">
                  <c:v>42215.080657453938</c:v>
                </c:pt>
                <c:pt idx="82048">
                  <c:v>42215.08065748743</c:v>
                </c:pt>
                <c:pt idx="82049">
                  <c:v>42215.080657513194</c:v>
                </c:pt>
                <c:pt idx="82050">
                  <c:v>42215.080657579012</c:v>
                </c:pt>
                <c:pt idx="82051">
                  <c:v>42215.0806575842</c:v>
                </c:pt>
                <c:pt idx="82052">
                  <c:v>42215.080657604303</c:v>
                </c:pt>
                <c:pt idx="82053">
                  <c:v>42215.080657614097</c:v>
                </c:pt>
                <c:pt idx="82054">
                  <c:v>42215.080657622602</c:v>
                </c:pt>
                <c:pt idx="82055">
                  <c:v>42215.080657625411</c:v>
                </c:pt>
                <c:pt idx="82056">
                  <c:v>42215.080657667801</c:v>
                </c:pt>
                <c:pt idx="82057">
                  <c:v>42215.0806577193</c:v>
                </c:pt>
                <c:pt idx="82058">
                  <c:v>42215.080657734099</c:v>
                </c:pt>
                <c:pt idx="82059">
                  <c:v>42215.080657744613</c:v>
                </c:pt>
                <c:pt idx="82060">
                  <c:v>42215.080657846229</c:v>
                </c:pt>
                <c:pt idx="82061">
                  <c:v>42215.080657853803</c:v>
                </c:pt>
                <c:pt idx="82062">
                  <c:v>42215.080657869803</c:v>
                </c:pt>
                <c:pt idx="82063">
                  <c:v>42215.080657888611</c:v>
                </c:pt>
                <c:pt idx="82064">
                  <c:v>42215.08065791813</c:v>
                </c:pt>
                <c:pt idx="82065">
                  <c:v>42215.080657930012</c:v>
                </c:pt>
                <c:pt idx="82066">
                  <c:v>42215.08065793493</c:v>
                </c:pt>
                <c:pt idx="82067">
                  <c:v>42215.080657951003</c:v>
                </c:pt>
                <c:pt idx="82068">
                  <c:v>42215.080657976541</c:v>
                </c:pt>
                <c:pt idx="82069">
                  <c:v>42215.080658013503</c:v>
                </c:pt>
                <c:pt idx="82070">
                  <c:v>42215.080658029612</c:v>
                </c:pt>
                <c:pt idx="82071">
                  <c:v>42215.080658078041</c:v>
                </c:pt>
                <c:pt idx="82072">
                  <c:v>42215.08065808213</c:v>
                </c:pt>
                <c:pt idx="82073">
                  <c:v>42215.080658125698</c:v>
                </c:pt>
                <c:pt idx="82074">
                  <c:v>42215.080658157203</c:v>
                </c:pt>
                <c:pt idx="82075">
                  <c:v>42215.080658162398</c:v>
                </c:pt>
                <c:pt idx="82076">
                  <c:v>42215.08065817054</c:v>
                </c:pt>
                <c:pt idx="82077">
                  <c:v>42215.0806581832</c:v>
                </c:pt>
                <c:pt idx="82078">
                  <c:v>42215.08065819904</c:v>
                </c:pt>
                <c:pt idx="82079">
                  <c:v>42215.08065820823</c:v>
                </c:pt>
                <c:pt idx="82080">
                  <c:v>42215.080658310129</c:v>
                </c:pt>
                <c:pt idx="82081">
                  <c:v>42215.080658313498</c:v>
                </c:pt>
                <c:pt idx="82082">
                  <c:v>42215.080658313498</c:v>
                </c:pt>
                <c:pt idx="82083">
                  <c:v>42215.080658361301</c:v>
                </c:pt>
                <c:pt idx="82084">
                  <c:v>42215.080658415303</c:v>
                </c:pt>
                <c:pt idx="82085">
                  <c:v>42215.08065843903</c:v>
                </c:pt>
                <c:pt idx="82086">
                  <c:v>42215.080658447339</c:v>
                </c:pt>
                <c:pt idx="82087">
                  <c:v>42215.080658452549</c:v>
                </c:pt>
                <c:pt idx="82088">
                  <c:v>42215.08065847023</c:v>
                </c:pt>
                <c:pt idx="82089">
                  <c:v>42215.080658513085</c:v>
                </c:pt>
                <c:pt idx="82090">
                  <c:v>42215.080658542298</c:v>
                </c:pt>
                <c:pt idx="82091">
                  <c:v>42215.080658545099</c:v>
                </c:pt>
                <c:pt idx="82092">
                  <c:v>42215.080658589002</c:v>
                </c:pt>
                <c:pt idx="82093">
                  <c:v>42215.080658591098</c:v>
                </c:pt>
                <c:pt idx="82094">
                  <c:v>42215.080658617597</c:v>
                </c:pt>
                <c:pt idx="82095">
                  <c:v>42215.080658647297</c:v>
                </c:pt>
                <c:pt idx="82096">
                  <c:v>42215.080658671002</c:v>
                </c:pt>
                <c:pt idx="82097">
                  <c:v>42215.080658736799</c:v>
                </c:pt>
                <c:pt idx="82098">
                  <c:v>42215.08065874203</c:v>
                </c:pt>
                <c:pt idx="82099">
                  <c:v>42215.080658752398</c:v>
                </c:pt>
                <c:pt idx="82100">
                  <c:v>42215.080658774139</c:v>
                </c:pt>
                <c:pt idx="82101">
                  <c:v>42215.080658777129</c:v>
                </c:pt>
                <c:pt idx="82102">
                  <c:v>42215.0806587802</c:v>
                </c:pt>
                <c:pt idx="82103">
                  <c:v>42215.08065882454</c:v>
                </c:pt>
                <c:pt idx="82104">
                  <c:v>42215.080658879211</c:v>
                </c:pt>
                <c:pt idx="82105">
                  <c:v>42215.080658895538</c:v>
                </c:pt>
                <c:pt idx="82106">
                  <c:v>42215.080658902298</c:v>
                </c:pt>
                <c:pt idx="82107">
                  <c:v>42215.080659006038</c:v>
                </c:pt>
                <c:pt idx="82108">
                  <c:v>42215.080659008039</c:v>
                </c:pt>
                <c:pt idx="82109">
                  <c:v>42215.080659027029</c:v>
                </c:pt>
                <c:pt idx="82110">
                  <c:v>42215.080659032203</c:v>
                </c:pt>
                <c:pt idx="82111">
                  <c:v>42215.08065904455</c:v>
                </c:pt>
                <c:pt idx="82112">
                  <c:v>42215.080659083098</c:v>
                </c:pt>
                <c:pt idx="82113">
                  <c:v>42215.080659089603</c:v>
                </c:pt>
                <c:pt idx="82114">
                  <c:v>42215.080659111001</c:v>
                </c:pt>
                <c:pt idx="82115">
                  <c:v>42215.080659133797</c:v>
                </c:pt>
                <c:pt idx="82116">
                  <c:v>42215.080659172228</c:v>
                </c:pt>
                <c:pt idx="82117">
                  <c:v>42215.080659184299</c:v>
                </c:pt>
                <c:pt idx="82118">
                  <c:v>42215.080659238149</c:v>
                </c:pt>
                <c:pt idx="82119">
                  <c:v>42215.08065924274</c:v>
                </c:pt>
                <c:pt idx="82120">
                  <c:v>42215.080659282699</c:v>
                </c:pt>
                <c:pt idx="82121">
                  <c:v>42215.080659315303</c:v>
                </c:pt>
                <c:pt idx="82122">
                  <c:v>42215.080659320549</c:v>
                </c:pt>
                <c:pt idx="82123">
                  <c:v>42215.080659327541</c:v>
                </c:pt>
                <c:pt idx="82124">
                  <c:v>42215.08065934285</c:v>
                </c:pt>
                <c:pt idx="82125">
                  <c:v>42215.080659356339</c:v>
                </c:pt>
                <c:pt idx="82126">
                  <c:v>42215.080659365303</c:v>
                </c:pt>
                <c:pt idx="82127">
                  <c:v>42215.080659469939</c:v>
                </c:pt>
                <c:pt idx="82128">
                  <c:v>42215.08065947194</c:v>
                </c:pt>
                <c:pt idx="82129">
                  <c:v>42215.080659472558</c:v>
                </c:pt>
                <c:pt idx="82130">
                  <c:v>42215.080659518797</c:v>
                </c:pt>
                <c:pt idx="82131">
                  <c:v>42215.080659574698</c:v>
                </c:pt>
                <c:pt idx="82132">
                  <c:v>42215.080659596839</c:v>
                </c:pt>
                <c:pt idx="82133">
                  <c:v>42215.080659605497</c:v>
                </c:pt>
                <c:pt idx="82134">
                  <c:v>42215.080659634201</c:v>
                </c:pt>
                <c:pt idx="82135">
                  <c:v>42215.080659637002</c:v>
                </c:pt>
                <c:pt idx="82136">
                  <c:v>42215.080659669402</c:v>
                </c:pt>
                <c:pt idx="82137">
                  <c:v>42215.080659701896</c:v>
                </c:pt>
                <c:pt idx="82138">
                  <c:v>42215.0806597056</c:v>
                </c:pt>
                <c:pt idx="82139">
                  <c:v>42215.080659747138</c:v>
                </c:pt>
                <c:pt idx="82140">
                  <c:v>42215.080659749212</c:v>
                </c:pt>
                <c:pt idx="82141">
                  <c:v>42215.080659767598</c:v>
                </c:pt>
                <c:pt idx="82142">
                  <c:v>42215.08065980683</c:v>
                </c:pt>
                <c:pt idx="82143">
                  <c:v>42215.080659828331</c:v>
                </c:pt>
                <c:pt idx="82144">
                  <c:v>42215.080659893829</c:v>
                </c:pt>
                <c:pt idx="82145">
                  <c:v>42215.08065989914</c:v>
                </c:pt>
                <c:pt idx="82146">
                  <c:v>42215.08065992043</c:v>
                </c:pt>
                <c:pt idx="82147">
                  <c:v>42215.080659933803</c:v>
                </c:pt>
                <c:pt idx="82148">
                  <c:v>42215.080659937397</c:v>
                </c:pt>
                <c:pt idx="82149">
                  <c:v>42215.08065994014</c:v>
                </c:pt>
                <c:pt idx="82150">
                  <c:v>42215.080659982203</c:v>
                </c:pt>
                <c:pt idx="82151">
                  <c:v>42215.080660038802</c:v>
                </c:pt>
                <c:pt idx="82152">
                  <c:v>42215.080660050284</c:v>
                </c:pt>
                <c:pt idx="82153">
                  <c:v>42215.080660059801</c:v>
                </c:pt>
                <c:pt idx="82154">
                  <c:v>42215.080660165775</c:v>
                </c:pt>
                <c:pt idx="82155">
                  <c:v>42215.080660168402</c:v>
                </c:pt>
                <c:pt idx="82156">
                  <c:v>42215.080660184001</c:v>
                </c:pt>
                <c:pt idx="82157">
                  <c:v>42215.0806602054</c:v>
                </c:pt>
                <c:pt idx="82158">
                  <c:v>42215.080660232197</c:v>
                </c:pt>
                <c:pt idx="82159">
                  <c:v>42215.08066024413</c:v>
                </c:pt>
                <c:pt idx="82160">
                  <c:v>42215.080660251595</c:v>
                </c:pt>
                <c:pt idx="82161">
                  <c:v>42215.0806602706</c:v>
                </c:pt>
                <c:pt idx="82162">
                  <c:v>42215.0806602913</c:v>
                </c:pt>
                <c:pt idx="82163">
                  <c:v>42215.080660328298</c:v>
                </c:pt>
                <c:pt idx="82164">
                  <c:v>42215.08066034253</c:v>
                </c:pt>
                <c:pt idx="82165">
                  <c:v>42215.08066039683</c:v>
                </c:pt>
                <c:pt idx="82166">
                  <c:v>42215.080660398613</c:v>
                </c:pt>
                <c:pt idx="82167">
                  <c:v>42215.080660440202</c:v>
                </c:pt>
                <c:pt idx="82168">
                  <c:v>42215.08066047293</c:v>
                </c:pt>
                <c:pt idx="82169">
                  <c:v>42215.080660478139</c:v>
                </c:pt>
                <c:pt idx="82170">
                  <c:v>42215.080660485197</c:v>
                </c:pt>
                <c:pt idx="82171">
                  <c:v>42215.080660502674</c:v>
                </c:pt>
                <c:pt idx="82172">
                  <c:v>42215.080660513238</c:v>
                </c:pt>
                <c:pt idx="82173">
                  <c:v>42215.080660522595</c:v>
                </c:pt>
                <c:pt idx="82174">
                  <c:v>42215.080660629676</c:v>
                </c:pt>
                <c:pt idx="82175">
                  <c:v>42215.080660629901</c:v>
                </c:pt>
                <c:pt idx="82176">
                  <c:v>42215.080660631764</c:v>
                </c:pt>
                <c:pt idx="82177">
                  <c:v>42215.080660674597</c:v>
                </c:pt>
                <c:pt idx="82178">
                  <c:v>42215.0806607349</c:v>
                </c:pt>
                <c:pt idx="82179">
                  <c:v>42215.080660754204</c:v>
                </c:pt>
                <c:pt idx="82180">
                  <c:v>42215.080660762076</c:v>
                </c:pt>
                <c:pt idx="82181">
                  <c:v>42215.080660767373</c:v>
                </c:pt>
                <c:pt idx="82182">
                  <c:v>42215.080660785185</c:v>
                </c:pt>
                <c:pt idx="82183">
                  <c:v>42215.080660828498</c:v>
                </c:pt>
                <c:pt idx="82184">
                  <c:v>42215.080660861764</c:v>
                </c:pt>
                <c:pt idx="82185">
                  <c:v>42215.080660863663</c:v>
                </c:pt>
                <c:pt idx="82186">
                  <c:v>42215.080660903674</c:v>
                </c:pt>
                <c:pt idx="82187">
                  <c:v>42215.080660905784</c:v>
                </c:pt>
                <c:pt idx="82188">
                  <c:v>42215.080660931664</c:v>
                </c:pt>
                <c:pt idx="82189">
                  <c:v>42215.080660966676</c:v>
                </c:pt>
                <c:pt idx="82190">
                  <c:v>42215.080660985775</c:v>
                </c:pt>
                <c:pt idx="82191">
                  <c:v>42215.080661051776</c:v>
                </c:pt>
                <c:pt idx="82192">
                  <c:v>42215.080661057</c:v>
                </c:pt>
                <c:pt idx="82193">
                  <c:v>42215.080661067885</c:v>
                </c:pt>
                <c:pt idx="82194">
                  <c:v>42215.080661093903</c:v>
                </c:pt>
                <c:pt idx="82195">
                  <c:v>42215.08066109693</c:v>
                </c:pt>
                <c:pt idx="82196">
                  <c:v>42215.080661099702</c:v>
                </c:pt>
                <c:pt idx="82197">
                  <c:v>42215.0806611394</c:v>
                </c:pt>
                <c:pt idx="82198">
                  <c:v>42215.080661198539</c:v>
                </c:pt>
                <c:pt idx="82199">
                  <c:v>42215.080661211272</c:v>
                </c:pt>
                <c:pt idx="82200">
                  <c:v>42215.080661216911</c:v>
                </c:pt>
                <c:pt idx="82201">
                  <c:v>42215.080661325803</c:v>
                </c:pt>
                <c:pt idx="82202">
                  <c:v>42215.080661327796</c:v>
                </c:pt>
                <c:pt idx="82203">
                  <c:v>42215.080661340799</c:v>
                </c:pt>
                <c:pt idx="82204">
                  <c:v>42215.080661346139</c:v>
                </c:pt>
                <c:pt idx="82205">
                  <c:v>42215.080661360997</c:v>
                </c:pt>
                <c:pt idx="82206">
                  <c:v>42215.080661394029</c:v>
                </c:pt>
                <c:pt idx="82207">
                  <c:v>42215.080661403284</c:v>
                </c:pt>
                <c:pt idx="82208">
                  <c:v>42215.080661430402</c:v>
                </c:pt>
                <c:pt idx="82209">
                  <c:v>42215.080661448628</c:v>
                </c:pt>
                <c:pt idx="82210">
                  <c:v>42215.080661485103</c:v>
                </c:pt>
                <c:pt idx="82211">
                  <c:v>42215.080661500186</c:v>
                </c:pt>
                <c:pt idx="82212">
                  <c:v>42215.080661554101</c:v>
                </c:pt>
                <c:pt idx="82213">
                  <c:v>42215.080661557673</c:v>
                </c:pt>
                <c:pt idx="82214">
                  <c:v>42215.080661597</c:v>
                </c:pt>
                <c:pt idx="82215">
                  <c:v>42215.080661629676</c:v>
                </c:pt>
                <c:pt idx="82216">
                  <c:v>42215.0806616349</c:v>
                </c:pt>
                <c:pt idx="82217">
                  <c:v>42215.080661642598</c:v>
                </c:pt>
                <c:pt idx="82218">
                  <c:v>42215.080661662272</c:v>
                </c:pt>
                <c:pt idx="82219">
                  <c:v>42215.0806616708</c:v>
                </c:pt>
                <c:pt idx="82220">
                  <c:v>42215.080661680186</c:v>
                </c:pt>
                <c:pt idx="82221">
                  <c:v>42215.080661785774</c:v>
                </c:pt>
                <c:pt idx="82222">
                  <c:v>42215.080661788998</c:v>
                </c:pt>
                <c:pt idx="82223">
                  <c:v>42215.0806617907</c:v>
                </c:pt>
                <c:pt idx="82224">
                  <c:v>42215.080661833272</c:v>
                </c:pt>
                <c:pt idx="82225">
                  <c:v>42215.080661894397</c:v>
                </c:pt>
                <c:pt idx="82226">
                  <c:v>42215.080661911576</c:v>
                </c:pt>
                <c:pt idx="82227">
                  <c:v>42215.0806619211</c:v>
                </c:pt>
                <c:pt idx="82228">
                  <c:v>42215.080661944099</c:v>
                </c:pt>
                <c:pt idx="82229">
                  <c:v>42215.080661980101</c:v>
                </c:pt>
                <c:pt idx="82230">
                  <c:v>42215.080661984801</c:v>
                </c:pt>
                <c:pt idx="82231">
                  <c:v>42215.080662017084</c:v>
                </c:pt>
                <c:pt idx="82232">
                  <c:v>42215.080662021501</c:v>
                </c:pt>
                <c:pt idx="82233">
                  <c:v>42215.080662060704</c:v>
                </c:pt>
                <c:pt idx="82234">
                  <c:v>42215.080662062785</c:v>
                </c:pt>
                <c:pt idx="82235">
                  <c:v>42215.080662086701</c:v>
                </c:pt>
                <c:pt idx="82236">
                  <c:v>42215.080662126529</c:v>
                </c:pt>
                <c:pt idx="82237">
                  <c:v>42215.080662142929</c:v>
                </c:pt>
                <c:pt idx="82238">
                  <c:v>42215.080662208798</c:v>
                </c:pt>
                <c:pt idx="82239">
                  <c:v>42215.080662214001</c:v>
                </c:pt>
                <c:pt idx="82240">
                  <c:v>42215.080662233901</c:v>
                </c:pt>
                <c:pt idx="82241">
                  <c:v>42215.0806622522</c:v>
                </c:pt>
                <c:pt idx="82242">
                  <c:v>42215.080662254899</c:v>
                </c:pt>
                <c:pt idx="82243">
                  <c:v>42215.080662256703</c:v>
                </c:pt>
                <c:pt idx="82244">
                  <c:v>42215.080662298329</c:v>
                </c:pt>
                <c:pt idx="82245">
                  <c:v>42215.08066235853</c:v>
                </c:pt>
                <c:pt idx="82246">
                  <c:v>42215.080662364497</c:v>
                </c:pt>
                <c:pt idx="82247">
                  <c:v>42215.080662374603</c:v>
                </c:pt>
                <c:pt idx="82248">
                  <c:v>42215.080662483102</c:v>
                </c:pt>
                <c:pt idx="82249">
                  <c:v>42215.080662485198</c:v>
                </c:pt>
                <c:pt idx="82250">
                  <c:v>42215.080662498229</c:v>
                </c:pt>
                <c:pt idx="82251">
                  <c:v>42215.080662503584</c:v>
                </c:pt>
                <c:pt idx="82252">
                  <c:v>42215.080662520195</c:v>
                </c:pt>
                <c:pt idx="82253">
                  <c:v>42215.080662554275</c:v>
                </c:pt>
                <c:pt idx="82254">
                  <c:v>42215.080662565364</c:v>
                </c:pt>
                <c:pt idx="82255">
                  <c:v>42215.080662590597</c:v>
                </c:pt>
                <c:pt idx="82256">
                  <c:v>42215.080662605673</c:v>
                </c:pt>
                <c:pt idx="82257">
                  <c:v>42215.0806626474</c:v>
                </c:pt>
                <c:pt idx="82258">
                  <c:v>42215.080662660264</c:v>
                </c:pt>
                <c:pt idx="82259">
                  <c:v>42215.080662711574</c:v>
                </c:pt>
                <c:pt idx="82260">
                  <c:v>42215.080662716995</c:v>
                </c:pt>
                <c:pt idx="82261">
                  <c:v>42215.080662755085</c:v>
                </c:pt>
                <c:pt idx="82262">
                  <c:v>42215.080662787084</c:v>
                </c:pt>
                <c:pt idx="82263">
                  <c:v>42215.080662792301</c:v>
                </c:pt>
                <c:pt idx="82264">
                  <c:v>42215.080662801272</c:v>
                </c:pt>
                <c:pt idx="82265">
                  <c:v>42215.080662822897</c:v>
                </c:pt>
                <c:pt idx="82266">
                  <c:v>42215.080662827902</c:v>
                </c:pt>
                <c:pt idx="82267">
                  <c:v>42215.080662837776</c:v>
                </c:pt>
                <c:pt idx="82268">
                  <c:v>42215.080662943001</c:v>
                </c:pt>
                <c:pt idx="82269">
                  <c:v>42215.080662944303</c:v>
                </c:pt>
                <c:pt idx="82270">
                  <c:v>42215.080662949098</c:v>
                </c:pt>
                <c:pt idx="82271">
                  <c:v>42215.080662989276</c:v>
                </c:pt>
                <c:pt idx="82272">
                  <c:v>42215.080663054701</c:v>
                </c:pt>
                <c:pt idx="82273">
                  <c:v>42215.080663069195</c:v>
                </c:pt>
                <c:pt idx="82274">
                  <c:v>42215.080663077199</c:v>
                </c:pt>
                <c:pt idx="82275">
                  <c:v>42215.080663082401</c:v>
                </c:pt>
                <c:pt idx="82276">
                  <c:v>42215.080663094697</c:v>
                </c:pt>
                <c:pt idx="82277">
                  <c:v>42215.080663143199</c:v>
                </c:pt>
                <c:pt idx="82278">
                  <c:v>42215.080663174398</c:v>
                </c:pt>
                <c:pt idx="82279">
                  <c:v>42215.080663181085</c:v>
                </c:pt>
                <c:pt idx="82280">
                  <c:v>42215.080663218403</c:v>
                </c:pt>
                <c:pt idx="82281">
                  <c:v>42215.0806632206</c:v>
                </c:pt>
                <c:pt idx="82282">
                  <c:v>42215.080663245397</c:v>
                </c:pt>
                <c:pt idx="82283">
                  <c:v>42215.080663286702</c:v>
                </c:pt>
                <c:pt idx="82284">
                  <c:v>42215.080663300199</c:v>
                </c:pt>
                <c:pt idx="82285">
                  <c:v>42215.0806633662</c:v>
                </c:pt>
                <c:pt idx="82286">
                  <c:v>42215.080663371402</c:v>
                </c:pt>
                <c:pt idx="82287">
                  <c:v>42215.080663383</c:v>
                </c:pt>
                <c:pt idx="82288">
                  <c:v>42215.080663406399</c:v>
                </c:pt>
                <c:pt idx="82289">
                  <c:v>42215.080663409601</c:v>
                </c:pt>
                <c:pt idx="82290">
                  <c:v>42215.080663412897</c:v>
                </c:pt>
                <c:pt idx="82291">
                  <c:v>42215.0806634537</c:v>
                </c:pt>
                <c:pt idx="82292">
                  <c:v>42215.080663518784</c:v>
                </c:pt>
                <c:pt idx="82293">
                  <c:v>42215.080663532084</c:v>
                </c:pt>
                <c:pt idx="82294">
                  <c:v>42215.080663536384</c:v>
                </c:pt>
                <c:pt idx="82295">
                  <c:v>42215.080663640598</c:v>
                </c:pt>
                <c:pt idx="82296">
                  <c:v>42215.080663644898</c:v>
                </c:pt>
                <c:pt idx="82297">
                  <c:v>42215.080663656285</c:v>
                </c:pt>
                <c:pt idx="82298">
                  <c:v>42215.080663675195</c:v>
                </c:pt>
                <c:pt idx="82299">
                  <c:v>42215.080663704801</c:v>
                </c:pt>
                <c:pt idx="82300">
                  <c:v>42215.080663716675</c:v>
                </c:pt>
                <c:pt idx="82301">
                  <c:v>42215.080663718676</c:v>
                </c:pt>
                <c:pt idx="82302">
                  <c:v>42215.080663750901</c:v>
                </c:pt>
                <c:pt idx="82303">
                  <c:v>42215.080663763074</c:v>
                </c:pt>
                <c:pt idx="82304">
                  <c:v>42215.080663799497</c:v>
                </c:pt>
                <c:pt idx="82305">
                  <c:v>42215.080663816196</c:v>
                </c:pt>
                <c:pt idx="82306">
                  <c:v>42215.080663868903</c:v>
                </c:pt>
                <c:pt idx="82307">
                  <c:v>42215.080663876703</c:v>
                </c:pt>
                <c:pt idx="82308">
                  <c:v>42215.080663911584</c:v>
                </c:pt>
                <c:pt idx="82309">
                  <c:v>42215.080663944602</c:v>
                </c:pt>
                <c:pt idx="82310">
                  <c:v>42215.080663949797</c:v>
                </c:pt>
                <c:pt idx="82311">
                  <c:v>42215.080663958797</c:v>
                </c:pt>
                <c:pt idx="82312">
                  <c:v>42215.080663982902</c:v>
                </c:pt>
                <c:pt idx="82313">
                  <c:v>42215.080663985675</c:v>
                </c:pt>
                <c:pt idx="82314">
                  <c:v>42215.080663996203</c:v>
                </c:pt>
                <c:pt idx="82315">
                  <c:v>42215.080664100198</c:v>
                </c:pt>
                <c:pt idx="82316">
                  <c:v>42215.080664103501</c:v>
                </c:pt>
                <c:pt idx="82317">
                  <c:v>42215.080664108602</c:v>
                </c:pt>
                <c:pt idx="82318">
                  <c:v>42215.080664148329</c:v>
                </c:pt>
                <c:pt idx="82319">
                  <c:v>42215.080664214802</c:v>
                </c:pt>
                <c:pt idx="82320">
                  <c:v>42215.080664226298</c:v>
                </c:pt>
                <c:pt idx="82321">
                  <c:v>42215.0806642354</c:v>
                </c:pt>
                <c:pt idx="82322">
                  <c:v>42215.080664252702</c:v>
                </c:pt>
                <c:pt idx="82323">
                  <c:v>42215.080664296729</c:v>
                </c:pt>
                <c:pt idx="82324">
                  <c:v>42215.080664301502</c:v>
                </c:pt>
                <c:pt idx="82325">
                  <c:v>42215.080664335284</c:v>
                </c:pt>
                <c:pt idx="82326">
                  <c:v>42215.080664340603</c:v>
                </c:pt>
                <c:pt idx="82327">
                  <c:v>42215.0806643752</c:v>
                </c:pt>
                <c:pt idx="82328">
                  <c:v>42215.080664377398</c:v>
                </c:pt>
                <c:pt idx="82329">
                  <c:v>42215.080664395602</c:v>
                </c:pt>
                <c:pt idx="82330">
                  <c:v>42215.080664446541</c:v>
                </c:pt>
                <c:pt idx="82331">
                  <c:v>42215.080664457702</c:v>
                </c:pt>
                <c:pt idx="82332">
                  <c:v>42215.080664523586</c:v>
                </c:pt>
                <c:pt idx="82333">
                  <c:v>42215.080664528898</c:v>
                </c:pt>
                <c:pt idx="82334">
                  <c:v>42215.080664547902</c:v>
                </c:pt>
                <c:pt idx="82335">
                  <c:v>42215.0806645665</c:v>
                </c:pt>
                <c:pt idx="82336">
                  <c:v>42215.080664569185</c:v>
                </c:pt>
                <c:pt idx="82337">
                  <c:v>42215.080664572502</c:v>
                </c:pt>
                <c:pt idx="82338">
                  <c:v>42215.080664612004</c:v>
                </c:pt>
                <c:pt idx="82339">
                  <c:v>42215.080664678499</c:v>
                </c:pt>
                <c:pt idx="82340">
                  <c:v>42215.080664685476</c:v>
                </c:pt>
                <c:pt idx="82341">
                  <c:v>42215.0806646899</c:v>
                </c:pt>
                <c:pt idx="82342">
                  <c:v>42215.080664794601</c:v>
                </c:pt>
                <c:pt idx="82343">
                  <c:v>42215.0806648043</c:v>
                </c:pt>
                <c:pt idx="82344">
                  <c:v>42215.080664813664</c:v>
                </c:pt>
                <c:pt idx="82345">
                  <c:v>42215.080664839195</c:v>
                </c:pt>
                <c:pt idx="82346">
                  <c:v>42215.080664843597</c:v>
                </c:pt>
                <c:pt idx="82347">
                  <c:v>42215.080664846297</c:v>
                </c:pt>
                <c:pt idx="82348">
                  <c:v>42215.08066484853</c:v>
                </c:pt>
                <c:pt idx="82349">
                  <c:v>42215.080664910376</c:v>
                </c:pt>
                <c:pt idx="82350">
                  <c:v>42215.080664920701</c:v>
                </c:pt>
                <c:pt idx="82351">
                  <c:v>42215.080664957684</c:v>
                </c:pt>
                <c:pt idx="82352">
                  <c:v>42215.080664974797</c:v>
                </c:pt>
                <c:pt idx="82353">
                  <c:v>42215.080665029498</c:v>
                </c:pt>
                <c:pt idx="82354">
                  <c:v>42215.080665036301</c:v>
                </c:pt>
                <c:pt idx="82355">
                  <c:v>42215.080665069501</c:v>
                </c:pt>
                <c:pt idx="82356">
                  <c:v>42215.080665101901</c:v>
                </c:pt>
                <c:pt idx="82357">
                  <c:v>42215.080665107103</c:v>
                </c:pt>
                <c:pt idx="82358">
                  <c:v>42215.0806651194</c:v>
                </c:pt>
                <c:pt idx="82359">
                  <c:v>42215.080665142603</c:v>
                </c:pt>
                <c:pt idx="82360">
                  <c:v>42215.080665144429</c:v>
                </c:pt>
                <c:pt idx="82361">
                  <c:v>42215.080665153597</c:v>
                </c:pt>
                <c:pt idx="82362">
                  <c:v>42215.080665259899</c:v>
                </c:pt>
                <c:pt idx="82363">
                  <c:v>42215.080665260997</c:v>
                </c:pt>
                <c:pt idx="82364">
                  <c:v>42215.080665268302</c:v>
                </c:pt>
                <c:pt idx="82365">
                  <c:v>42215.080665305097</c:v>
                </c:pt>
                <c:pt idx="82366">
                  <c:v>42215.080665374029</c:v>
                </c:pt>
                <c:pt idx="82367">
                  <c:v>42215.080665385001</c:v>
                </c:pt>
                <c:pt idx="82368">
                  <c:v>42215.080665391797</c:v>
                </c:pt>
                <c:pt idx="82369">
                  <c:v>42215.080665397028</c:v>
                </c:pt>
                <c:pt idx="82370">
                  <c:v>42215.080665412002</c:v>
                </c:pt>
                <c:pt idx="82371">
                  <c:v>42215.080665457703</c:v>
                </c:pt>
                <c:pt idx="82372">
                  <c:v>42215.08066549823</c:v>
                </c:pt>
                <c:pt idx="82373">
                  <c:v>42215.0806655005</c:v>
                </c:pt>
                <c:pt idx="82374">
                  <c:v>42215.080665533176</c:v>
                </c:pt>
                <c:pt idx="82375">
                  <c:v>42215.080665535272</c:v>
                </c:pt>
                <c:pt idx="82376">
                  <c:v>42215.080665549001</c:v>
                </c:pt>
                <c:pt idx="82377">
                  <c:v>42215.080665605776</c:v>
                </c:pt>
                <c:pt idx="82378">
                  <c:v>42215.080665616784</c:v>
                </c:pt>
                <c:pt idx="82379">
                  <c:v>42215.080665681664</c:v>
                </c:pt>
                <c:pt idx="82380">
                  <c:v>42215.080665686801</c:v>
                </c:pt>
                <c:pt idx="82381">
                  <c:v>42215.0806656938</c:v>
                </c:pt>
                <c:pt idx="82382">
                  <c:v>42215.080665724003</c:v>
                </c:pt>
                <c:pt idx="82383">
                  <c:v>42215.080665726702</c:v>
                </c:pt>
                <c:pt idx="82384">
                  <c:v>42215.080665732596</c:v>
                </c:pt>
                <c:pt idx="82385">
                  <c:v>42215.080665768801</c:v>
                </c:pt>
                <c:pt idx="82386">
                  <c:v>42215.080665837784</c:v>
                </c:pt>
                <c:pt idx="82387">
                  <c:v>42215.080665848698</c:v>
                </c:pt>
                <c:pt idx="82388">
                  <c:v>42215.080665851194</c:v>
                </c:pt>
                <c:pt idx="82389">
                  <c:v>42215.080665952002</c:v>
                </c:pt>
                <c:pt idx="82390">
                  <c:v>42215.0806659644</c:v>
                </c:pt>
                <c:pt idx="82391">
                  <c:v>42215.080665971102</c:v>
                </c:pt>
                <c:pt idx="82392">
                  <c:v>42215.080665995498</c:v>
                </c:pt>
                <c:pt idx="82393">
                  <c:v>42215.080666017275</c:v>
                </c:pt>
                <c:pt idx="82394">
                  <c:v>42215.080666031274</c:v>
                </c:pt>
                <c:pt idx="82395">
                  <c:v>42215.0806660335</c:v>
                </c:pt>
                <c:pt idx="82396">
                  <c:v>42215.080666069596</c:v>
                </c:pt>
                <c:pt idx="82397">
                  <c:v>42215.080666080503</c:v>
                </c:pt>
                <c:pt idx="82398">
                  <c:v>42215.080666116002</c:v>
                </c:pt>
                <c:pt idx="82399">
                  <c:v>42215.080666144429</c:v>
                </c:pt>
                <c:pt idx="82400">
                  <c:v>42215.080666186703</c:v>
                </c:pt>
                <c:pt idx="82401">
                  <c:v>42215.08066619654</c:v>
                </c:pt>
                <c:pt idx="82402">
                  <c:v>42215.080666226429</c:v>
                </c:pt>
                <c:pt idx="82403">
                  <c:v>42215.080666259397</c:v>
                </c:pt>
                <c:pt idx="82404">
                  <c:v>42215.080666264599</c:v>
                </c:pt>
                <c:pt idx="82405">
                  <c:v>42215.080666273003</c:v>
                </c:pt>
                <c:pt idx="82406">
                  <c:v>42215.080666300011</c:v>
                </c:pt>
                <c:pt idx="82407">
                  <c:v>42215.080666301903</c:v>
                </c:pt>
                <c:pt idx="82408">
                  <c:v>42215.080666310998</c:v>
                </c:pt>
                <c:pt idx="82409">
                  <c:v>42215.080666418296</c:v>
                </c:pt>
                <c:pt idx="82410">
                  <c:v>42215.0806664212</c:v>
                </c:pt>
                <c:pt idx="82411">
                  <c:v>42215.080666428839</c:v>
                </c:pt>
                <c:pt idx="82412">
                  <c:v>42215.080666462403</c:v>
                </c:pt>
                <c:pt idx="82413">
                  <c:v>42215.080666533773</c:v>
                </c:pt>
                <c:pt idx="82414">
                  <c:v>42215.0806665419</c:v>
                </c:pt>
                <c:pt idx="82415">
                  <c:v>42215.0806665497</c:v>
                </c:pt>
                <c:pt idx="82416">
                  <c:v>42215.080666569673</c:v>
                </c:pt>
                <c:pt idx="82417">
                  <c:v>42215.080666610884</c:v>
                </c:pt>
                <c:pt idx="82418">
                  <c:v>42215.080666615664</c:v>
                </c:pt>
                <c:pt idx="82419">
                  <c:v>42215.080666649803</c:v>
                </c:pt>
                <c:pt idx="82420">
                  <c:v>42215.080666660775</c:v>
                </c:pt>
                <c:pt idx="82421">
                  <c:v>42215.080666689675</c:v>
                </c:pt>
                <c:pt idx="82422">
                  <c:v>42215.0806666918</c:v>
                </c:pt>
                <c:pt idx="82423">
                  <c:v>42215.080666710186</c:v>
                </c:pt>
                <c:pt idx="82424">
                  <c:v>42215.080666765585</c:v>
                </c:pt>
                <c:pt idx="82425">
                  <c:v>42215.080666773196</c:v>
                </c:pt>
                <c:pt idx="82426">
                  <c:v>42215.080666838301</c:v>
                </c:pt>
                <c:pt idx="82427">
                  <c:v>42215.080666843503</c:v>
                </c:pt>
                <c:pt idx="82428">
                  <c:v>42215.080666851194</c:v>
                </c:pt>
                <c:pt idx="82429">
                  <c:v>42215.080666877897</c:v>
                </c:pt>
                <c:pt idx="82430">
                  <c:v>42215.080666880604</c:v>
                </c:pt>
                <c:pt idx="82431">
                  <c:v>42215.080666892929</c:v>
                </c:pt>
                <c:pt idx="82432">
                  <c:v>42215.080666926297</c:v>
                </c:pt>
                <c:pt idx="82433">
                  <c:v>42215.080666997499</c:v>
                </c:pt>
                <c:pt idx="82434">
                  <c:v>42215.080667000497</c:v>
                </c:pt>
                <c:pt idx="82435">
                  <c:v>42215.080667005197</c:v>
                </c:pt>
                <c:pt idx="82436">
                  <c:v>42215.080667112503</c:v>
                </c:pt>
                <c:pt idx="82437">
                  <c:v>42215.08066712493</c:v>
                </c:pt>
                <c:pt idx="82438">
                  <c:v>42215.08066712843</c:v>
                </c:pt>
                <c:pt idx="82439">
                  <c:v>42215.080667153801</c:v>
                </c:pt>
                <c:pt idx="82440">
                  <c:v>42215.080667158203</c:v>
                </c:pt>
                <c:pt idx="82441">
                  <c:v>42215.080667160903</c:v>
                </c:pt>
                <c:pt idx="82442">
                  <c:v>42215.0806671631</c:v>
                </c:pt>
                <c:pt idx="82443">
                  <c:v>42215.080667229529</c:v>
                </c:pt>
                <c:pt idx="82444">
                  <c:v>42215.080667237111</c:v>
                </c:pt>
                <c:pt idx="82445">
                  <c:v>42215.080667272297</c:v>
                </c:pt>
                <c:pt idx="82446">
                  <c:v>42215.080667291099</c:v>
                </c:pt>
                <c:pt idx="82447">
                  <c:v>42215.080667343798</c:v>
                </c:pt>
                <c:pt idx="82448">
                  <c:v>42215.080667356699</c:v>
                </c:pt>
                <c:pt idx="82449">
                  <c:v>42215.080667383998</c:v>
                </c:pt>
                <c:pt idx="82450">
                  <c:v>42215.080667417198</c:v>
                </c:pt>
                <c:pt idx="82451">
                  <c:v>42215.08066742243</c:v>
                </c:pt>
                <c:pt idx="82452">
                  <c:v>42215.080667441303</c:v>
                </c:pt>
                <c:pt idx="82453">
                  <c:v>42215.080667457529</c:v>
                </c:pt>
                <c:pt idx="82454">
                  <c:v>42215.080667461596</c:v>
                </c:pt>
                <c:pt idx="82455">
                  <c:v>42215.080667469403</c:v>
                </c:pt>
                <c:pt idx="82456">
                  <c:v>42215.080667572198</c:v>
                </c:pt>
                <c:pt idx="82457">
                  <c:v>42215.080667575676</c:v>
                </c:pt>
                <c:pt idx="82458">
                  <c:v>42215.0806675887</c:v>
                </c:pt>
                <c:pt idx="82459">
                  <c:v>42215.080667619884</c:v>
                </c:pt>
                <c:pt idx="82460">
                  <c:v>42215.080667693685</c:v>
                </c:pt>
                <c:pt idx="82461">
                  <c:v>42215.080667701273</c:v>
                </c:pt>
                <c:pt idx="82462">
                  <c:v>42215.080667707902</c:v>
                </c:pt>
                <c:pt idx="82463">
                  <c:v>42215.080667727998</c:v>
                </c:pt>
                <c:pt idx="82464">
                  <c:v>42215.080667769304</c:v>
                </c:pt>
                <c:pt idx="82465">
                  <c:v>42215.080667776201</c:v>
                </c:pt>
                <c:pt idx="82466">
                  <c:v>42215.080667807</c:v>
                </c:pt>
                <c:pt idx="82467">
                  <c:v>42215.080667820701</c:v>
                </c:pt>
                <c:pt idx="82468">
                  <c:v>42215.080667847396</c:v>
                </c:pt>
                <c:pt idx="82469">
                  <c:v>42215.080667849499</c:v>
                </c:pt>
                <c:pt idx="82470">
                  <c:v>42215.080667863775</c:v>
                </c:pt>
                <c:pt idx="82471">
                  <c:v>42215.080667925598</c:v>
                </c:pt>
                <c:pt idx="82472">
                  <c:v>42215.080667930502</c:v>
                </c:pt>
                <c:pt idx="82473">
                  <c:v>42215.080667996212</c:v>
                </c:pt>
                <c:pt idx="82474">
                  <c:v>42215.080668001385</c:v>
                </c:pt>
                <c:pt idx="82475">
                  <c:v>42215.080668010276</c:v>
                </c:pt>
                <c:pt idx="82476">
                  <c:v>42215.080668038703</c:v>
                </c:pt>
                <c:pt idx="82477">
                  <c:v>42215.080668041403</c:v>
                </c:pt>
                <c:pt idx="82478">
                  <c:v>42215.080668052702</c:v>
                </c:pt>
                <c:pt idx="82479">
                  <c:v>42215.080668083385</c:v>
                </c:pt>
                <c:pt idx="82480">
                  <c:v>42215.080668157803</c:v>
                </c:pt>
                <c:pt idx="82481">
                  <c:v>42215.080668161194</c:v>
                </c:pt>
                <c:pt idx="82482">
                  <c:v>42215.080668162198</c:v>
                </c:pt>
                <c:pt idx="82483">
                  <c:v>42215.080668269897</c:v>
                </c:pt>
                <c:pt idx="82484">
                  <c:v>42215.080668284529</c:v>
                </c:pt>
                <c:pt idx="82485">
                  <c:v>42215.080668285802</c:v>
                </c:pt>
                <c:pt idx="82486">
                  <c:v>42215.080668291012</c:v>
                </c:pt>
                <c:pt idx="82487">
                  <c:v>42215.080668310096</c:v>
                </c:pt>
                <c:pt idx="82488">
                  <c:v>42215.080668339011</c:v>
                </c:pt>
                <c:pt idx="82489">
                  <c:v>42215.080668348339</c:v>
                </c:pt>
                <c:pt idx="82490">
                  <c:v>42215.080668389601</c:v>
                </c:pt>
                <c:pt idx="82491">
                  <c:v>42215.080668394039</c:v>
                </c:pt>
                <c:pt idx="82492">
                  <c:v>42215.080668429298</c:v>
                </c:pt>
                <c:pt idx="82493">
                  <c:v>42215.080668457013</c:v>
                </c:pt>
                <c:pt idx="82494">
                  <c:v>42215.080668501476</c:v>
                </c:pt>
                <c:pt idx="82495">
                  <c:v>42215.080668516501</c:v>
                </c:pt>
                <c:pt idx="82496">
                  <c:v>42215.080668541195</c:v>
                </c:pt>
                <c:pt idx="82497">
                  <c:v>42215.080668574003</c:v>
                </c:pt>
                <c:pt idx="82498">
                  <c:v>42215.080668579198</c:v>
                </c:pt>
                <c:pt idx="82499">
                  <c:v>42215.0806685895</c:v>
                </c:pt>
                <c:pt idx="82500">
                  <c:v>42215.080668615185</c:v>
                </c:pt>
                <c:pt idx="82501">
                  <c:v>42215.080668621595</c:v>
                </c:pt>
                <c:pt idx="82502">
                  <c:v>42215.080668625997</c:v>
                </c:pt>
                <c:pt idx="82503">
                  <c:v>42215.080668732997</c:v>
                </c:pt>
                <c:pt idx="82504">
                  <c:v>42215.080668738097</c:v>
                </c:pt>
                <c:pt idx="82505">
                  <c:v>42215.080668748829</c:v>
                </c:pt>
                <c:pt idx="82506">
                  <c:v>42215.080668777096</c:v>
                </c:pt>
                <c:pt idx="82507">
                  <c:v>42215.080668853596</c:v>
                </c:pt>
                <c:pt idx="82508">
                  <c:v>42215.080668856397</c:v>
                </c:pt>
                <c:pt idx="82509">
                  <c:v>42215.080668863586</c:v>
                </c:pt>
                <c:pt idx="82510">
                  <c:v>42215.080668868803</c:v>
                </c:pt>
                <c:pt idx="82511">
                  <c:v>42215.080668883784</c:v>
                </c:pt>
                <c:pt idx="82512">
                  <c:v>42215.080668927403</c:v>
                </c:pt>
                <c:pt idx="82513">
                  <c:v>42215.080668961084</c:v>
                </c:pt>
                <c:pt idx="82514">
                  <c:v>42215.080668980801</c:v>
                </c:pt>
                <c:pt idx="82515">
                  <c:v>42215.080669004601</c:v>
                </c:pt>
                <c:pt idx="82516">
                  <c:v>42215.080669006697</c:v>
                </c:pt>
                <c:pt idx="82517">
                  <c:v>42215.080669025097</c:v>
                </c:pt>
                <c:pt idx="82518">
                  <c:v>42215.080669085801</c:v>
                </c:pt>
                <c:pt idx="82519">
                  <c:v>42215.080669088602</c:v>
                </c:pt>
                <c:pt idx="82520">
                  <c:v>42215.080669153198</c:v>
                </c:pt>
                <c:pt idx="82521">
                  <c:v>42215.080669158539</c:v>
                </c:pt>
                <c:pt idx="82522">
                  <c:v>42215.080669165996</c:v>
                </c:pt>
                <c:pt idx="82523">
                  <c:v>42215.080669196141</c:v>
                </c:pt>
                <c:pt idx="82524">
                  <c:v>42215.08066919884</c:v>
                </c:pt>
                <c:pt idx="82525">
                  <c:v>42215.080669212599</c:v>
                </c:pt>
                <c:pt idx="82526">
                  <c:v>42215.080669241201</c:v>
                </c:pt>
                <c:pt idx="82527">
                  <c:v>42215.080669315503</c:v>
                </c:pt>
                <c:pt idx="82528">
                  <c:v>42215.08066931853</c:v>
                </c:pt>
                <c:pt idx="82529">
                  <c:v>42215.080669320399</c:v>
                </c:pt>
                <c:pt idx="82530">
                  <c:v>42215.080669427029</c:v>
                </c:pt>
                <c:pt idx="82531">
                  <c:v>42215.080669443203</c:v>
                </c:pt>
                <c:pt idx="82532">
                  <c:v>42215.080669444629</c:v>
                </c:pt>
                <c:pt idx="82533">
                  <c:v>42215.080669468829</c:v>
                </c:pt>
                <c:pt idx="82534">
                  <c:v>42215.080669473202</c:v>
                </c:pt>
                <c:pt idx="82535">
                  <c:v>42215.08066947593</c:v>
                </c:pt>
                <c:pt idx="82536">
                  <c:v>42215.08066947804</c:v>
                </c:pt>
                <c:pt idx="82537">
                  <c:v>42215.080669550502</c:v>
                </c:pt>
                <c:pt idx="82538">
                  <c:v>42215.080669552401</c:v>
                </c:pt>
                <c:pt idx="82539">
                  <c:v>42215.080669588402</c:v>
                </c:pt>
                <c:pt idx="82540">
                  <c:v>42215.0806696086</c:v>
                </c:pt>
                <c:pt idx="82541">
                  <c:v>42215.080669658601</c:v>
                </c:pt>
                <c:pt idx="82542">
                  <c:v>42215.080669676499</c:v>
                </c:pt>
                <c:pt idx="82543">
                  <c:v>42215.080669698698</c:v>
                </c:pt>
                <c:pt idx="82544">
                  <c:v>42215.080669731586</c:v>
                </c:pt>
                <c:pt idx="82545">
                  <c:v>42215.080669736897</c:v>
                </c:pt>
                <c:pt idx="82546">
                  <c:v>42215.080669756098</c:v>
                </c:pt>
                <c:pt idx="82547">
                  <c:v>42215.0806697722</c:v>
                </c:pt>
                <c:pt idx="82548">
                  <c:v>42215.080669781884</c:v>
                </c:pt>
                <c:pt idx="82549">
                  <c:v>42215.080669783776</c:v>
                </c:pt>
                <c:pt idx="82550">
                  <c:v>42215.080669890202</c:v>
                </c:pt>
                <c:pt idx="82551">
                  <c:v>42215.080669892202</c:v>
                </c:pt>
                <c:pt idx="82552">
                  <c:v>42215.080669908697</c:v>
                </c:pt>
                <c:pt idx="82553">
                  <c:v>42215.080669934701</c:v>
                </c:pt>
                <c:pt idx="82554">
                  <c:v>42215.0806700131</c:v>
                </c:pt>
                <c:pt idx="82555">
                  <c:v>42215.080670014999</c:v>
                </c:pt>
                <c:pt idx="82556">
                  <c:v>42215.080670022202</c:v>
                </c:pt>
                <c:pt idx="82557">
                  <c:v>42215.080670042429</c:v>
                </c:pt>
                <c:pt idx="82558">
                  <c:v>42215.080670083684</c:v>
                </c:pt>
                <c:pt idx="82559">
                  <c:v>42215.08067008853</c:v>
                </c:pt>
                <c:pt idx="82560">
                  <c:v>42215.080670126299</c:v>
                </c:pt>
                <c:pt idx="82561">
                  <c:v>42215.080670140611</c:v>
                </c:pt>
                <c:pt idx="82562">
                  <c:v>42215.080670162402</c:v>
                </c:pt>
                <c:pt idx="82563">
                  <c:v>42215.080670164498</c:v>
                </c:pt>
                <c:pt idx="82564">
                  <c:v>42215.08067017913</c:v>
                </c:pt>
                <c:pt idx="82565">
                  <c:v>42215.080670245028</c:v>
                </c:pt>
                <c:pt idx="82566">
                  <c:v>42215.080670246949</c:v>
                </c:pt>
                <c:pt idx="82567">
                  <c:v>42215.080670310701</c:v>
                </c:pt>
                <c:pt idx="82568">
                  <c:v>42215.080670315903</c:v>
                </c:pt>
                <c:pt idx="82569">
                  <c:v>42215.080670324329</c:v>
                </c:pt>
                <c:pt idx="82570">
                  <c:v>42215.080670353302</c:v>
                </c:pt>
                <c:pt idx="82571">
                  <c:v>42215.08067035603</c:v>
                </c:pt>
                <c:pt idx="82572">
                  <c:v>42215.080670372699</c:v>
                </c:pt>
                <c:pt idx="82573">
                  <c:v>42215.080670397612</c:v>
                </c:pt>
                <c:pt idx="82574">
                  <c:v>42215.080670476338</c:v>
                </c:pt>
                <c:pt idx="82575">
                  <c:v>42215.08067047823</c:v>
                </c:pt>
                <c:pt idx="82576">
                  <c:v>42215.080670478841</c:v>
                </c:pt>
                <c:pt idx="82577">
                  <c:v>42215.080670584401</c:v>
                </c:pt>
                <c:pt idx="82578">
                  <c:v>42215.080670600997</c:v>
                </c:pt>
                <c:pt idx="82579">
                  <c:v>42215.080670604497</c:v>
                </c:pt>
                <c:pt idx="82580">
                  <c:v>42215.080670627802</c:v>
                </c:pt>
                <c:pt idx="82581">
                  <c:v>42215.080670649302</c:v>
                </c:pt>
                <c:pt idx="82582">
                  <c:v>42215.080670661184</c:v>
                </c:pt>
                <c:pt idx="82583">
                  <c:v>42215.080670663374</c:v>
                </c:pt>
                <c:pt idx="82584">
                  <c:v>42215.080670707503</c:v>
                </c:pt>
                <c:pt idx="82585">
                  <c:v>42215.080670709598</c:v>
                </c:pt>
                <c:pt idx="82586">
                  <c:v>42215.080670743402</c:v>
                </c:pt>
                <c:pt idx="82587">
                  <c:v>42215.080670772302</c:v>
                </c:pt>
                <c:pt idx="82588">
                  <c:v>42215.080670816111</c:v>
                </c:pt>
                <c:pt idx="82589">
                  <c:v>42215.080670836403</c:v>
                </c:pt>
                <c:pt idx="82590">
                  <c:v>42215.080670855503</c:v>
                </c:pt>
                <c:pt idx="82591">
                  <c:v>42215.080670889402</c:v>
                </c:pt>
                <c:pt idx="82592">
                  <c:v>42215.080670894698</c:v>
                </c:pt>
                <c:pt idx="82593">
                  <c:v>42215.080670904201</c:v>
                </c:pt>
                <c:pt idx="82594">
                  <c:v>42215.080670929499</c:v>
                </c:pt>
                <c:pt idx="82595">
                  <c:v>42215.080670939198</c:v>
                </c:pt>
                <c:pt idx="82596">
                  <c:v>42215.080670941403</c:v>
                </c:pt>
                <c:pt idx="82597">
                  <c:v>42215.080671047603</c:v>
                </c:pt>
                <c:pt idx="82598">
                  <c:v>42215.080671051997</c:v>
                </c:pt>
                <c:pt idx="82599">
                  <c:v>42215.080671068397</c:v>
                </c:pt>
                <c:pt idx="82600">
                  <c:v>42215.080671092139</c:v>
                </c:pt>
                <c:pt idx="82601">
                  <c:v>42215.080671170799</c:v>
                </c:pt>
                <c:pt idx="82602">
                  <c:v>42215.080671173499</c:v>
                </c:pt>
                <c:pt idx="82603">
                  <c:v>42215.080671178541</c:v>
                </c:pt>
                <c:pt idx="82604">
                  <c:v>42215.080671201496</c:v>
                </c:pt>
                <c:pt idx="82605">
                  <c:v>42215.080671239899</c:v>
                </c:pt>
                <c:pt idx="82606">
                  <c:v>42215.080671244628</c:v>
                </c:pt>
                <c:pt idx="82607">
                  <c:v>42215.080671279211</c:v>
                </c:pt>
                <c:pt idx="82608">
                  <c:v>42215.080671300202</c:v>
                </c:pt>
                <c:pt idx="82609">
                  <c:v>42215.080671320429</c:v>
                </c:pt>
                <c:pt idx="82610">
                  <c:v>42215.080671322612</c:v>
                </c:pt>
                <c:pt idx="82611">
                  <c:v>42215.080671341399</c:v>
                </c:pt>
                <c:pt idx="82612">
                  <c:v>42215.080671402538</c:v>
                </c:pt>
                <c:pt idx="82613">
                  <c:v>42215.080671405529</c:v>
                </c:pt>
                <c:pt idx="82614">
                  <c:v>42215.080671468211</c:v>
                </c:pt>
                <c:pt idx="82615">
                  <c:v>42215.080671473399</c:v>
                </c:pt>
                <c:pt idx="82616">
                  <c:v>42215.080671481999</c:v>
                </c:pt>
                <c:pt idx="82617">
                  <c:v>42215.080671507276</c:v>
                </c:pt>
                <c:pt idx="82618">
                  <c:v>42215.080671509997</c:v>
                </c:pt>
                <c:pt idx="82619">
                  <c:v>42215.080671532101</c:v>
                </c:pt>
                <c:pt idx="82620">
                  <c:v>42215.080671556003</c:v>
                </c:pt>
                <c:pt idx="82621">
                  <c:v>42215.080671633674</c:v>
                </c:pt>
                <c:pt idx="82622">
                  <c:v>42215.080671634103</c:v>
                </c:pt>
                <c:pt idx="82623">
                  <c:v>42215.080671637501</c:v>
                </c:pt>
                <c:pt idx="82624">
                  <c:v>42215.0806717386</c:v>
                </c:pt>
                <c:pt idx="82625">
                  <c:v>42215.0806717577</c:v>
                </c:pt>
                <c:pt idx="82626">
                  <c:v>42215.080671764001</c:v>
                </c:pt>
                <c:pt idx="82627">
                  <c:v>42215.080671783195</c:v>
                </c:pt>
                <c:pt idx="82628">
                  <c:v>42215.080671787597</c:v>
                </c:pt>
                <c:pt idx="82629">
                  <c:v>42215.080671790398</c:v>
                </c:pt>
                <c:pt idx="82630">
                  <c:v>42215.08067179253</c:v>
                </c:pt>
                <c:pt idx="82631">
                  <c:v>42215.080671865275</c:v>
                </c:pt>
                <c:pt idx="82632">
                  <c:v>42215.0806718694</c:v>
                </c:pt>
                <c:pt idx="82633">
                  <c:v>42215.0806719018</c:v>
                </c:pt>
                <c:pt idx="82634">
                  <c:v>42215.080671923301</c:v>
                </c:pt>
                <c:pt idx="82635">
                  <c:v>42215.080671973403</c:v>
                </c:pt>
                <c:pt idx="82636">
                  <c:v>42215.080671995929</c:v>
                </c:pt>
                <c:pt idx="82637">
                  <c:v>42215.080672013675</c:v>
                </c:pt>
                <c:pt idx="82638">
                  <c:v>42215.080672046439</c:v>
                </c:pt>
                <c:pt idx="82639">
                  <c:v>42215.080672051685</c:v>
                </c:pt>
                <c:pt idx="82640">
                  <c:v>42215.080672072931</c:v>
                </c:pt>
                <c:pt idx="82641">
                  <c:v>42215.080672087002</c:v>
                </c:pt>
                <c:pt idx="82642">
                  <c:v>42215.08067209673</c:v>
                </c:pt>
                <c:pt idx="82643">
                  <c:v>42215.080672101503</c:v>
                </c:pt>
                <c:pt idx="82644">
                  <c:v>42215.080672201599</c:v>
                </c:pt>
                <c:pt idx="82645">
                  <c:v>42215.0806722056</c:v>
                </c:pt>
                <c:pt idx="82646">
                  <c:v>42215.08067222793</c:v>
                </c:pt>
                <c:pt idx="82647">
                  <c:v>42215.080672248951</c:v>
                </c:pt>
                <c:pt idx="82648">
                  <c:v>42215.080672327829</c:v>
                </c:pt>
                <c:pt idx="82649">
                  <c:v>42215.080672333199</c:v>
                </c:pt>
                <c:pt idx="82650">
                  <c:v>42215.080672336429</c:v>
                </c:pt>
                <c:pt idx="82651">
                  <c:v>42215.080672359429</c:v>
                </c:pt>
                <c:pt idx="82652">
                  <c:v>42215.080672397147</c:v>
                </c:pt>
                <c:pt idx="82653">
                  <c:v>42215.080672401898</c:v>
                </c:pt>
                <c:pt idx="82654">
                  <c:v>42215.080672436212</c:v>
                </c:pt>
                <c:pt idx="82655">
                  <c:v>42215.080672459699</c:v>
                </c:pt>
                <c:pt idx="82656">
                  <c:v>42215.080672476739</c:v>
                </c:pt>
                <c:pt idx="82657">
                  <c:v>42215.080672478849</c:v>
                </c:pt>
                <c:pt idx="82658">
                  <c:v>42215.080672494849</c:v>
                </c:pt>
                <c:pt idx="82659">
                  <c:v>42215.080672559197</c:v>
                </c:pt>
                <c:pt idx="82660">
                  <c:v>42215.080672565186</c:v>
                </c:pt>
                <c:pt idx="82661">
                  <c:v>42215.080672625598</c:v>
                </c:pt>
                <c:pt idx="82662">
                  <c:v>42215.0806726308</c:v>
                </c:pt>
                <c:pt idx="82663">
                  <c:v>42215.080672643802</c:v>
                </c:pt>
                <c:pt idx="82664">
                  <c:v>42215.080672664597</c:v>
                </c:pt>
                <c:pt idx="82665">
                  <c:v>42215.080672667304</c:v>
                </c:pt>
                <c:pt idx="82666">
                  <c:v>42215.080672691802</c:v>
                </c:pt>
                <c:pt idx="82667">
                  <c:v>42215.0806727124</c:v>
                </c:pt>
                <c:pt idx="82668">
                  <c:v>42215.080672790798</c:v>
                </c:pt>
                <c:pt idx="82669">
                  <c:v>42215.080672792203</c:v>
                </c:pt>
                <c:pt idx="82670">
                  <c:v>42215.080672797099</c:v>
                </c:pt>
                <c:pt idx="82671">
                  <c:v>42215.080672896031</c:v>
                </c:pt>
                <c:pt idx="82672">
                  <c:v>42215.080672915501</c:v>
                </c:pt>
                <c:pt idx="82673">
                  <c:v>42215.080672923599</c:v>
                </c:pt>
                <c:pt idx="82674">
                  <c:v>42215.080672942429</c:v>
                </c:pt>
                <c:pt idx="82675">
                  <c:v>42215.080672958698</c:v>
                </c:pt>
                <c:pt idx="82676">
                  <c:v>42215.080672975499</c:v>
                </c:pt>
                <c:pt idx="82677">
                  <c:v>42215.080672977601</c:v>
                </c:pt>
                <c:pt idx="82678">
                  <c:v>42215.080673022399</c:v>
                </c:pt>
                <c:pt idx="82679">
                  <c:v>42215.080673028941</c:v>
                </c:pt>
                <c:pt idx="82680">
                  <c:v>42215.080673059798</c:v>
                </c:pt>
                <c:pt idx="82681">
                  <c:v>42215.080673086297</c:v>
                </c:pt>
                <c:pt idx="82682">
                  <c:v>42215.080673130702</c:v>
                </c:pt>
                <c:pt idx="82683">
                  <c:v>42215.080673155397</c:v>
                </c:pt>
                <c:pt idx="82684">
                  <c:v>42215.08067317013</c:v>
                </c:pt>
                <c:pt idx="82685">
                  <c:v>42215.080673204138</c:v>
                </c:pt>
                <c:pt idx="82686">
                  <c:v>42215.080673209399</c:v>
                </c:pt>
                <c:pt idx="82687">
                  <c:v>42215.080673221797</c:v>
                </c:pt>
                <c:pt idx="82688">
                  <c:v>42215.080673244331</c:v>
                </c:pt>
                <c:pt idx="82689">
                  <c:v>42215.08067325443</c:v>
                </c:pt>
                <c:pt idx="82690">
                  <c:v>42215.080673261</c:v>
                </c:pt>
                <c:pt idx="82691">
                  <c:v>42215.080673359211</c:v>
                </c:pt>
                <c:pt idx="82692">
                  <c:v>42215.08067337043</c:v>
                </c:pt>
                <c:pt idx="82693">
                  <c:v>42215.080673387529</c:v>
                </c:pt>
                <c:pt idx="82694">
                  <c:v>42215.080673406541</c:v>
                </c:pt>
                <c:pt idx="82695">
                  <c:v>42215.080673485398</c:v>
                </c:pt>
                <c:pt idx="82696">
                  <c:v>42215.080673493212</c:v>
                </c:pt>
                <c:pt idx="82697">
                  <c:v>42215.08067349434</c:v>
                </c:pt>
                <c:pt idx="82698">
                  <c:v>42215.080673514502</c:v>
                </c:pt>
                <c:pt idx="82699">
                  <c:v>42215.080673555596</c:v>
                </c:pt>
                <c:pt idx="82700">
                  <c:v>42215.080673560384</c:v>
                </c:pt>
                <c:pt idx="82701">
                  <c:v>42215.080673590397</c:v>
                </c:pt>
                <c:pt idx="82702">
                  <c:v>42215.080673619501</c:v>
                </c:pt>
                <c:pt idx="82703">
                  <c:v>42215.0806736335</c:v>
                </c:pt>
                <c:pt idx="82704">
                  <c:v>42215.080673635595</c:v>
                </c:pt>
                <c:pt idx="82705">
                  <c:v>42215.080673654302</c:v>
                </c:pt>
                <c:pt idx="82706">
                  <c:v>42215.080673717195</c:v>
                </c:pt>
                <c:pt idx="82707">
                  <c:v>42215.080673725402</c:v>
                </c:pt>
                <c:pt idx="82708">
                  <c:v>42215.080673783101</c:v>
                </c:pt>
                <c:pt idx="82709">
                  <c:v>42215.080673788398</c:v>
                </c:pt>
                <c:pt idx="82710">
                  <c:v>42215.080673797202</c:v>
                </c:pt>
                <c:pt idx="82711">
                  <c:v>42215.080673825498</c:v>
                </c:pt>
                <c:pt idx="82712">
                  <c:v>42215.080673828299</c:v>
                </c:pt>
                <c:pt idx="82713">
                  <c:v>42215.0806738514</c:v>
                </c:pt>
                <c:pt idx="82714">
                  <c:v>42215.080673870099</c:v>
                </c:pt>
                <c:pt idx="82715">
                  <c:v>42215.080673945202</c:v>
                </c:pt>
                <c:pt idx="82716">
                  <c:v>42215.080673948629</c:v>
                </c:pt>
                <c:pt idx="82717">
                  <c:v>42215.080673957411</c:v>
                </c:pt>
                <c:pt idx="82718">
                  <c:v>42215.080674056611</c:v>
                </c:pt>
                <c:pt idx="82719">
                  <c:v>42215.080674072429</c:v>
                </c:pt>
                <c:pt idx="82720">
                  <c:v>42215.080674083598</c:v>
                </c:pt>
                <c:pt idx="82721">
                  <c:v>42215.08067409943</c:v>
                </c:pt>
                <c:pt idx="82722">
                  <c:v>42215.080674102202</c:v>
                </c:pt>
                <c:pt idx="82723">
                  <c:v>42215.080674132398</c:v>
                </c:pt>
                <c:pt idx="82724">
                  <c:v>42215.0806741372</c:v>
                </c:pt>
                <c:pt idx="82725">
                  <c:v>42215.080674180099</c:v>
                </c:pt>
                <c:pt idx="82726">
                  <c:v>42215.080674189499</c:v>
                </c:pt>
                <c:pt idx="82727">
                  <c:v>42215.080674217701</c:v>
                </c:pt>
                <c:pt idx="82728">
                  <c:v>42215.08067423803</c:v>
                </c:pt>
                <c:pt idx="82729">
                  <c:v>42215.080674288329</c:v>
                </c:pt>
                <c:pt idx="82730">
                  <c:v>42215.080674315701</c:v>
                </c:pt>
                <c:pt idx="82731">
                  <c:v>42215.08067432823</c:v>
                </c:pt>
                <c:pt idx="82732">
                  <c:v>42215.080674361903</c:v>
                </c:pt>
                <c:pt idx="82733">
                  <c:v>42215.080674367098</c:v>
                </c:pt>
                <c:pt idx="82734">
                  <c:v>42215.080674390629</c:v>
                </c:pt>
                <c:pt idx="82735">
                  <c:v>42215.080674401499</c:v>
                </c:pt>
                <c:pt idx="82736">
                  <c:v>42215.080674411598</c:v>
                </c:pt>
                <c:pt idx="82737">
                  <c:v>42215.08067442153</c:v>
                </c:pt>
                <c:pt idx="82738">
                  <c:v>42215.080674519384</c:v>
                </c:pt>
                <c:pt idx="82739">
                  <c:v>42215.080674524703</c:v>
                </c:pt>
                <c:pt idx="82740">
                  <c:v>42215.0806745476</c:v>
                </c:pt>
                <c:pt idx="82741">
                  <c:v>42215.080674564197</c:v>
                </c:pt>
                <c:pt idx="82742">
                  <c:v>42215.080674643097</c:v>
                </c:pt>
                <c:pt idx="82743">
                  <c:v>42215.080674651595</c:v>
                </c:pt>
                <c:pt idx="82744">
                  <c:v>42215.080674653596</c:v>
                </c:pt>
                <c:pt idx="82745">
                  <c:v>42215.080674656703</c:v>
                </c:pt>
                <c:pt idx="82746">
                  <c:v>42215.080674677403</c:v>
                </c:pt>
                <c:pt idx="82747">
                  <c:v>42215.080674710684</c:v>
                </c:pt>
                <c:pt idx="82748">
                  <c:v>42215.080674753197</c:v>
                </c:pt>
                <c:pt idx="82749">
                  <c:v>42215.080674779601</c:v>
                </c:pt>
                <c:pt idx="82750">
                  <c:v>42215.080674791898</c:v>
                </c:pt>
                <c:pt idx="82751">
                  <c:v>42215.080674795929</c:v>
                </c:pt>
                <c:pt idx="82752">
                  <c:v>42215.080674812598</c:v>
                </c:pt>
                <c:pt idx="82753">
                  <c:v>42215.080674874131</c:v>
                </c:pt>
                <c:pt idx="82754">
                  <c:v>42215.080674885685</c:v>
                </c:pt>
                <c:pt idx="82755">
                  <c:v>42215.080674940938</c:v>
                </c:pt>
                <c:pt idx="82756">
                  <c:v>42215.080674946141</c:v>
                </c:pt>
                <c:pt idx="82757">
                  <c:v>42215.080674957397</c:v>
                </c:pt>
                <c:pt idx="82758">
                  <c:v>42215.080674982601</c:v>
                </c:pt>
                <c:pt idx="82759">
                  <c:v>42215.080674985402</c:v>
                </c:pt>
                <c:pt idx="82760">
                  <c:v>42215.080675011675</c:v>
                </c:pt>
                <c:pt idx="82761">
                  <c:v>42215.080675027602</c:v>
                </c:pt>
                <c:pt idx="82762">
                  <c:v>42215.080675099329</c:v>
                </c:pt>
                <c:pt idx="82763">
                  <c:v>42215.080675106139</c:v>
                </c:pt>
                <c:pt idx="82764">
                  <c:v>42215.080675117701</c:v>
                </c:pt>
                <c:pt idx="82765">
                  <c:v>42215.080675213903</c:v>
                </c:pt>
                <c:pt idx="82766">
                  <c:v>42215.08067522943</c:v>
                </c:pt>
                <c:pt idx="82767">
                  <c:v>42215.080675234698</c:v>
                </c:pt>
                <c:pt idx="82768">
                  <c:v>42215.080675243611</c:v>
                </c:pt>
                <c:pt idx="82769">
                  <c:v>42215.080675253601</c:v>
                </c:pt>
                <c:pt idx="82770">
                  <c:v>42215.080675282399</c:v>
                </c:pt>
                <c:pt idx="82771">
                  <c:v>42215.080675291698</c:v>
                </c:pt>
                <c:pt idx="82772">
                  <c:v>42215.080675337529</c:v>
                </c:pt>
                <c:pt idx="82773">
                  <c:v>42215.080675349549</c:v>
                </c:pt>
                <c:pt idx="82774">
                  <c:v>42215.080675372839</c:v>
                </c:pt>
                <c:pt idx="82775">
                  <c:v>42215.080675394558</c:v>
                </c:pt>
                <c:pt idx="82776">
                  <c:v>42215.080675445439</c:v>
                </c:pt>
                <c:pt idx="82777">
                  <c:v>42215.08067547543</c:v>
                </c:pt>
                <c:pt idx="82778">
                  <c:v>42215.080675485013</c:v>
                </c:pt>
                <c:pt idx="82779">
                  <c:v>42215.080675519595</c:v>
                </c:pt>
                <c:pt idx="82780">
                  <c:v>42215.080675524703</c:v>
                </c:pt>
                <c:pt idx="82781">
                  <c:v>42215.080675539502</c:v>
                </c:pt>
                <c:pt idx="82782">
                  <c:v>42215.080675558929</c:v>
                </c:pt>
                <c:pt idx="82783">
                  <c:v>42215.080675568897</c:v>
                </c:pt>
                <c:pt idx="82784">
                  <c:v>42215.080675581674</c:v>
                </c:pt>
                <c:pt idx="82785">
                  <c:v>42215.080675676829</c:v>
                </c:pt>
                <c:pt idx="82786">
                  <c:v>42215.08067569093</c:v>
                </c:pt>
                <c:pt idx="82787">
                  <c:v>42215.080675707599</c:v>
                </c:pt>
                <c:pt idx="82788">
                  <c:v>42215.0806757217</c:v>
                </c:pt>
                <c:pt idx="82789">
                  <c:v>42215.080675800011</c:v>
                </c:pt>
                <c:pt idx="82790">
                  <c:v>42215.080675809011</c:v>
                </c:pt>
                <c:pt idx="82791">
                  <c:v>42215.080675813901</c:v>
                </c:pt>
                <c:pt idx="82792">
                  <c:v>42215.080675834797</c:v>
                </c:pt>
                <c:pt idx="82793">
                  <c:v>42215.080675869802</c:v>
                </c:pt>
                <c:pt idx="82794">
                  <c:v>42215.080675874538</c:v>
                </c:pt>
                <c:pt idx="82795">
                  <c:v>42215.080675905097</c:v>
                </c:pt>
                <c:pt idx="82796">
                  <c:v>42215.080675939796</c:v>
                </c:pt>
                <c:pt idx="82797">
                  <c:v>42215.080675948338</c:v>
                </c:pt>
                <c:pt idx="82798">
                  <c:v>42215.080675950499</c:v>
                </c:pt>
                <c:pt idx="82799">
                  <c:v>42215.080675978839</c:v>
                </c:pt>
                <c:pt idx="82800">
                  <c:v>42215.080676031903</c:v>
                </c:pt>
                <c:pt idx="82801">
                  <c:v>42215.08067604604</c:v>
                </c:pt>
                <c:pt idx="82802">
                  <c:v>42215.08067609834</c:v>
                </c:pt>
                <c:pt idx="82803">
                  <c:v>42215.080676103498</c:v>
                </c:pt>
                <c:pt idx="82804">
                  <c:v>42215.080676114929</c:v>
                </c:pt>
                <c:pt idx="82805">
                  <c:v>42215.080676140038</c:v>
                </c:pt>
                <c:pt idx="82806">
                  <c:v>42215.080676142839</c:v>
                </c:pt>
                <c:pt idx="82807">
                  <c:v>42215.080676172031</c:v>
                </c:pt>
                <c:pt idx="82808">
                  <c:v>42215.080676184829</c:v>
                </c:pt>
                <c:pt idx="82809">
                  <c:v>42215.0806762633</c:v>
                </c:pt>
                <c:pt idx="82810">
                  <c:v>42215.0806762633</c:v>
                </c:pt>
                <c:pt idx="82811">
                  <c:v>42215.08067627783</c:v>
                </c:pt>
                <c:pt idx="82812">
                  <c:v>42215.080676368139</c:v>
                </c:pt>
                <c:pt idx="82813">
                  <c:v>42215.08067638753</c:v>
                </c:pt>
                <c:pt idx="82814">
                  <c:v>42215.080676404141</c:v>
                </c:pt>
                <c:pt idx="82815">
                  <c:v>42215.080676408841</c:v>
                </c:pt>
                <c:pt idx="82816">
                  <c:v>42215.080676435697</c:v>
                </c:pt>
                <c:pt idx="82817">
                  <c:v>42215.080676447629</c:v>
                </c:pt>
                <c:pt idx="82818">
                  <c:v>42215.080676452439</c:v>
                </c:pt>
                <c:pt idx="82819">
                  <c:v>42215.080676494959</c:v>
                </c:pt>
                <c:pt idx="82820">
                  <c:v>42215.080676509599</c:v>
                </c:pt>
                <c:pt idx="82821">
                  <c:v>42215.080676533595</c:v>
                </c:pt>
                <c:pt idx="82822">
                  <c:v>42215.080676550897</c:v>
                </c:pt>
                <c:pt idx="82823">
                  <c:v>42215.0806766026</c:v>
                </c:pt>
                <c:pt idx="82824">
                  <c:v>42215.080676635996</c:v>
                </c:pt>
                <c:pt idx="82825">
                  <c:v>42215.080676642829</c:v>
                </c:pt>
                <c:pt idx="82826">
                  <c:v>42215.080676676131</c:v>
                </c:pt>
                <c:pt idx="82827">
                  <c:v>42215.0806766815</c:v>
                </c:pt>
                <c:pt idx="82828">
                  <c:v>42215.080676692829</c:v>
                </c:pt>
                <c:pt idx="82829">
                  <c:v>42215.080676716301</c:v>
                </c:pt>
                <c:pt idx="82830">
                  <c:v>42215.080676726298</c:v>
                </c:pt>
                <c:pt idx="82831">
                  <c:v>42215.080676741702</c:v>
                </c:pt>
                <c:pt idx="82832">
                  <c:v>42215.080676834201</c:v>
                </c:pt>
                <c:pt idx="82833">
                  <c:v>42215.080676837897</c:v>
                </c:pt>
                <c:pt idx="82834">
                  <c:v>42215.080676867998</c:v>
                </c:pt>
                <c:pt idx="82835">
                  <c:v>42215.08067687443</c:v>
                </c:pt>
                <c:pt idx="82836">
                  <c:v>42215.080676957601</c:v>
                </c:pt>
                <c:pt idx="82837">
                  <c:v>42215.080676966398</c:v>
                </c:pt>
                <c:pt idx="82838">
                  <c:v>42215.080676973601</c:v>
                </c:pt>
                <c:pt idx="82839">
                  <c:v>42215.08067699513</c:v>
                </c:pt>
                <c:pt idx="82840">
                  <c:v>42215.080676997939</c:v>
                </c:pt>
                <c:pt idx="82841">
                  <c:v>42215.080677032602</c:v>
                </c:pt>
                <c:pt idx="82842">
                  <c:v>42215.080677062499</c:v>
                </c:pt>
                <c:pt idx="82843">
                  <c:v>42215.080677100013</c:v>
                </c:pt>
                <c:pt idx="82844">
                  <c:v>42215.080677106213</c:v>
                </c:pt>
                <c:pt idx="82845">
                  <c:v>42215.08067710833</c:v>
                </c:pt>
                <c:pt idx="82846">
                  <c:v>42215.080677130798</c:v>
                </c:pt>
                <c:pt idx="82847">
                  <c:v>42215.08067718953</c:v>
                </c:pt>
                <c:pt idx="82848">
                  <c:v>42215.080677205398</c:v>
                </c:pt>
                <c:pt idx="82849">
                  <c:v>42215.080677255013</c:v>
                </c:pt>
                <c:pt idx="82850">
                  <c:v>42215.080677260303</c:v>
                </c:pt>
                <c:pt idx="82851">
                  <c:v>42215.080677282298</c:v>
                </c:pt>
                <c:pt idx="82852">
                  <c:v>42215.080677297439</c:v>
                </c:pt>
                <c:pt idx="82853">
                  <c:v>42215.080677300211</c:v>
                </c:pt>
                <c:pt idx="82854">
                  <c:v>42215.080677332138</c:v>
                </c:pt>
                <c:pt idx="82855">
                  <c:v>42215.080677341299</c:v>
                </c:pt>
                <c:pt idx="82856">
                  <c:v>42215.080677420541</c:v>
                </c:pt>
                <c:pt idx="82857">
                  <c:v>42215.080677421531</c:v>
                </c:pt>
                <c:pt idx="82858">
                  <c:v>42215.080677437531</c:v>
                </c:pt>
                <c:pt idx="82859">
                  <c:v>42215.080677528829</c:v>
                </c:pt>
                <c:pt idx="82860">
                  <c:v>42215.080677545098</c:v>
                </c:pt>
                <c:pt idx="82861">
                  <c:v>42215.080677563885</c:v>
                </c:pt>
                <c:pt idx="82862">
                  <c:v>42215.080677570899</c:v>
                </c:pt>
                <c:pt idx="82863">
                  <c:v>42215.080677575301</c:v>
                </c:pt>
                <c:pt idx="82864">
                  <c:v>42215.080677578138</c:v>
                </c:pt>
                <c:pt idx="82865">
                  <c:v>42215.080677580198</c:v>
                </c:pt>
                <c:pt idx="82866">
                  <c:v>42215.080677652302</c:v>
                </c:pt>
                <c:pt idx="82867">
                  <c:v>42215.080677669401</c:v>
                </c:pt>
                <c:pt idx="82868">
                  <c:v>42215.080677687998</c:v>
                </c:pt>
                <c:pt idx="82869">
                  <c:v>42215.080677708298</c:v>
                </c:pt>
                <c:pt idx="82870">
                  <c:v>42215.080677760001</c:v>
                </c:pt>
                <c:pt idx="82871">
                  <c:v>42215.080677795697</c:v>
                </c:pt>
                <c:pt idx="82872">
                  <c:v>42215.08067779983</c:v>
                </c:pt>
                <c:pt idx="82873">
                  <c:v>42215.080677833997</c:v>
                </c:pt>
                <c:pt idx="82874">
                  <c:v>42215.0806778392</c:v>
                </c:pt>
                <c:pt idx="82875">
                  <c:v>42215.080677853999</c:v>
                </c:pt>
                <c:pt idx="82876">
                  <c:v>42215.0806778732</c:v>
                </c:pt>
                <c:pt idx="82877">
                  <c:v>42215.080677883801</c:v>
                </c:pt>
                <c:pt idx="82878">
                  <c:v>42215.080677901402</c:v>
                </c:pt>
                <c:pt idx="82879">
                  <c:v>42215.080677991697</c:v>
                </c:pt>
                <c:pt idx="82880">
                  <c:v>42215.080677993799</c:v>
                </c:pt>
                <c:pt idx="82881">
                  <c:v>42215.080678027829</c:v>
                </c:pt>
                <c:pt idx="82882">
                  <c:v>42215.080678036429</c:v>
                </c:pt>
                <c:pt idx="82883">
                  <c:v>42215.080678115599</c:v>
                </c:pt>
                <c:pt idx="82884">
                  <c:v>42215.080678123799</c:v>
                </c:pt>
                <c:pt idx="82885">
                  <c:v>42215.080678133301</c:v>
                </c:pt>
                <c:pt idx="82886">
                  <c:v>42215.080678146747</c:v>
                </c:pt>
                <c:pt idx="82887">
                  <c:v>42215.080678185011</c:v>
                </c:pt>
                <c:pt idx="82888">
                  <c:v>42215.080678189799</c:v>
                </c:pt>
                <c:pt idx="82889">
                  <c:v>42215.080678223203</c:v>
                </c:pt>
                <c:pt idx="82890">
                  <c:v>42215.080678259612</c:v>
                </c:pt>
                <c:pt idx="82891">
                  <c:v>42215.080678263199</c:v>
                </c:pt>
                <c:pt idx="82892">
                  <c:v>42215.080678265302</c:v>
                </c:pt>
                <c:pt idx="82893">
                  <c:v>42215.080678287297</c:v>
                </c:pt>
                <c:pt idx="82894">
                  <c:v>42215.08067834656</c:v>
                </c:pt>
                <c:pt idx="82895">
                  <c:v>42215.080678365099</c:v>
                </c:pt>
                <c:pt idx="82896">
                  <c:v>42215.080678412938</c:v>
                </c:pt>
                <c:pt idx="82897">
                  <c:v>42215.08067841814</c:v>
                </c:pt>
                <c:pt idx="82898">
                  <c:v>42215.080678432212</c:v>
                </c:pt>
                <c:pt idx="82899">
                  <c:v>42215.080678451297</c:v>
                </c:pt>
                <c:pt idx="82900">
                  <c:v>42215.08067845404</c:v>
                </c:pt>
                <c:pt idx="82901">
                  <c:v>42215.080678491613</c:v>
                </c:pt>
                <c:pt idx="82902">
                  <c:v>42215.080678499959</c:v>
                </c:pt>
                <c:pt idx="82903">
                  <c:v>42215.080678578299</c:v>
                </c:pt>
                <c:pt idx="82904">
                  <c:v>42215.080678583385</c:v>
                </c:pt>
                <c:pt idx="82905">
                  <c:v>42215.08067859694</c:v>
                </c:pt>
                <c:pt idx="82906">
                  <c:v>42215.080678685998</c:v>
                </c:pt>
                <c:pt idx="82907">
                  <c:v>42215.080678702703</c:v>
                </c:pt>
                <c:pt idx="82908">
                  <c:v>42215.080678723803</c:v>
                </c:pt>
                <c:pt idx="82909">
                  <c:v>42215.080678729697</c:v>
                </c:pt>
                <c:pt idx="82910">
                  <c:v>42215.080678746039</c:v>
                </c:pt>
                <c:pt idx="82911">
                  <c:v>42215.080678762803</c:v>
                </c:pt>
                <c:pt idx="82912">
                  <c:v>42215.080678765</c:v>
                </c:pt>
                <c:pt idx="82913">
                  <c:v>42215.080678809703</c:v>
                </c:pt>
                <c:pt idx="82914">
                  <c:v>42215.080678829028</c:v>
                </c:pt>
                <c:pt idx="82915">
                  <c:v>42215.08067884553</c:v>
                </c:pt>
                <c:pt idx="82916">
                  <c:v>42215.080678874299</c:v>
                </c:pt>
                <c:pt idx="82917">
                  <c:v>42215.080678917497</c:v>
                </c:pt>
                <c:pt idx="82918">
                  <c:v>42215.080678955797</c:v>
                </c:pt>
                <c:pt idx="82919">
                  <c:v>42215.080678957602</c:v>
                </c:pt>
                <c:pt idx="82920">
                  <c:v>42215.08067899054</c:v>
                </c:pt>
                <c:pt idx="82921">
                  <c:v>42215.08067899583</c:v>
                </c:pt>
                <c:pt idx="82922">
                  <c:v>42215.080679010302</c:v>
                </c:pt>
                <c:pt idx="82923">
                  <c:v>42215.080679030798</c:v>
                </c:pt>
                <c:pt idx="82924">
                  <c:v>42215.08067904113</c:v>
                </c:pt>
                <c:pt idx="82925">
                  <c:v>42215.080679061</c:v>
                </c:pt>
                <c:pt idx="82926">
                  <c:v>42215.08067915494</c:v>
                </c:pt>
                <c:pt idx="82927">
                  <c:v>42215.080679156839</c:v>
                </c:pt>
                <c:pt idx="82928">
                  <c:v>42215.080679187929</c:v>
                </c:pt>
                <c:pt idx="82929">
                  <c:v>42215.080679192841</c:v>
                </c:pt>
                <c:pt idx="82930">
                  <c:v>42215.080679272738</c:v>
                </c:pt>
                <c:pt idx="82931">
                  <c:v>42215.080679281498</c:v>
                </c:pt>
                <c:pt idx="82932">
                  <c:v>42215.080679292951</c:v>
                </c:pt>
                <c:pt idx="82933">
                  <c:v>42215.080679304629</c:v>
                </c:pt>
                <c:pt idx="82934">
                  <c:v>42215.08067934063</c:v>
                </c:pt>
                <c:pt idx="82935">
                  <c:v>42215.080679345439</c:v>
                </c:pt>
                <c:pt idx="82936">
                  <c:v>42215.08067938043</c:v>
                </c:pt>
                <c:pt idx="82937">
                  <c:v>42215.080679420149</c:v>
                </c:pt>
                <c:pt idx="82938">
                  <c:v>42215.080679421029</c:v>
                </c:pt>
                <c:pt idx="82939">
                  <c:v>42215.080679423212</c:v>
                </c:pt>
                <c:pt idx="82940">
                  <c:v>42215.080679443141</c:v>
                </c:pt>
                <c:pt idx="82941">
                  <c:v>42215.080679504201</c:v>
                </c:pt>
                <c:pt idx="82942">
                  <c:v>42215.080679524697</c:v>
                </c:pt>
                <c:pt idx="82943">
                  <c:v>42215.080679570201</c:v>
                </c:pt>
                <c:pt idx="82944">
                  <c:v>42215.080679575403</c:v>
                </c:pt>
                <c:pt idx="82945">
                  <c:v>42215.080679588398</c:v>
                </c:pt>
                <c:pt idx="82946">
                  <c:v>42215.080679612198</c:v>
                </c:pt>
                <c:pt idx="82947">
                  <c:v>42215.080679614999</c:v>
                </c:pt>
                <c:pt idx="82948">
                  <c:v>42215.080679651801</c:v>
                </c:pt>
                <c:pt idx="82949">
                  <c:v>42215.080679656399</c:v>
                </c:pt>
                <c:pt idx="82950">
                  <c:v>42215.080679734798</c:v>
                </c:pt>
                <c:pt idx="82951">
                  <c:v>42215.0806797353</c:v>
                </c:pt>
                <c:pt idx="82952">
                  <c:v>42215.080679756829</c:v>
                </c:pt>
                <c:pt idx="82953">
                  <c:v>42215.080679843297</c:v>
                </c:pt>
                <c:pt idx="82954">
                  <c:v>42215.080679859399</c:v>
                </c:pt>
                <c:pt idx="82955">
                  <c:v>42215.080679883802</c:v>
                </c:pt>
                <c:pt idx="82956">
                  <c:v>42215.080679883802</c:v>
                </c:pt>
                <c:pt idx="82957">
                  <c:v>42215.080679905601</c:v>
                </c:pt>
                <c:pt idx="82958">
                  <c:v>42215.080679919702</c:v>
                </c:pt>
                <c:pt idx="82959">
                  <c:v>42215.080679921899</c:v>
                </c:pt>
                <c:pt idx="82960">
                  <c:v>42215.080679967199</c:v>
                </c:pt>
                <c:pt idx="82961">
                  <c:v>42215.080679988831</c:v>
                </c:pt>
                <c:pt idx="82962">
                  <c:v>42215.080680004197</c:v>
                </c:pt>
                <c:pt idx="82963">
                  <c:v>42215.080680025676</c:v>
                </c:pt>
                <c:pt idx="82964">
                  <c:v>42215.080680071595</c:v>
                </c:pt>
                <c:pt idx="82965">
                  <c:v>42215.080680114195</c:v>
                </c:pt>
                <c:pt idx="82966">
                  <c:v>42215.080680115585</c:v>
                </c:pt>
                <c:pt idx="82967">
                  <c:v>42215.080680148829</c:v>
                </c:pt>
                <c:pt idx="82968">
                  <c:v>42215.080680154002</c:v>
                </c:pt>
                <c:pt idx="82969">
                  <c:v>42215.080680178799</c:v>
                </c:pt>
                <c:pt idx="82970">
                  <c:v>42215.080680188497</c:v>
                </c:pt>
                <c:pt idx="82971">
                  <c:v>42215.080680198538</c:v>
                </c:pt>
                <c:pt idx="82972">
                  <c:v>42215.080680220897</c:v>
                </c:pt>
                <c:pt idx="82973">
                  <c:v>42215.080680306302</c:v>
                </c:pt>
                <c:pt idx="82974">
                  <c:v>42215.080680315084</c:v>
                </c:pt>
                <c:pt idx="82975">
                  <c:v>42215.080680347703</c:v>
                </c:pt>
                <c:pt idx="82976">
                  <c:v>42215.080680350897</c:v>
                </c:pt>
                <c:pt idx="82977">
                  <c:v>42215.080680430103</c:v>
                </c:pt>
                <c:pt idx="82978">
                  <c:v>42215.080680438798</c:v>
                </c:pt>
                <c:pt idx="82979">
                  <c:v>42215.080680452702</c:v>
                </c:pt>
                <c:pt idx="82980">
                  <c:v>42215.080680465901</c:v>
                </c:pt>
                <c:pt idx="82981">
                  <c:v>42215.080680472929</c:v>
                </c:pt>
                <c:pt idx="82982">
                  <c:v>42215.080680475003</c:v>
                </c:pt>
                <c:pt idx="82983">
                  <c:v>42215.080680537663</c:v>
                </c:pt>
                <c:pt idx="82984">
                  <c:v>42215.080680577594</c:v>
                </c:pt>
                <c:pt idx="82985">
                  <c:v>42215.080680579595</c:v>
                </c:pt>
                <c:pt idx="82986">
                  <c:v>42215.080680579784</c:v>
                </c:pt>
                <c:pt idx="82987">
                  <c:v>42215.080680601772</c:v>
                </c:pt>
                <c:pt idx="82988">
                  <c:v>42215.080680661566</c:v>
                </c:pt>
                <c:pt idx="82989">
                  <c:v>42215.0806806849</c:v>
                </c:pt>
                <c:pt idx="82990">
                  <c:v>42215.080680727595</c:v>
                </c:pt>
                <c:pt idx="82991">
                  <c:v>42215.080680732775</c:v>
                </c:pt>
                <c:pt idx="82992">
                  <c:v>42215.080680747502</c:v>
                </c:pt>
                <c:pt idx="82993">
                  <c:v>42215.080680769475</c:v>
                </c:pt>
                <c:pt idx="82994">
                  <c:v>42215.080680772197</c:v>
                </c:pt>
                <c:pt idx="82995">
                  <c:v>42215.080680811763</c:v>
                </c:pt>
                <c:pt idx="82996">
                  <c:v>42215.080680814484</c:v>
                </c:pt>
                <c:pt idx="82997">
                  <c:v>42215.0806808907</c:v>
                </c:pt>
                <c:pt idx="82998">
                  <c:v>42215.080680892999</c:v>
                </c:pt>
                <c:pt idx="82999">
                  <c:v>42215.080680916901</c:v>
                </c:pt>
                <c:pt idx="83000">
                  <c:v>42215.080681000676</c:v>
                </c:pt>
                <c:pt idx="83001">
                  <c:v>42215.080681017484</c:v>
                </c:pt>
                <c:pt idx="83002">
                  <c:v>42215.0806810418</c:v>
                </c:pt>
                <c:pt idx="83003">
                  <c:v>42215.080681043903</c:v>
                </c:pt>
                <c:pt idx="83004">
                  <c:v>42215.080681063584</c:v>
                </c:pt>
                <c:pt idx="83005">
                  <c:v>42215.080681077598</c:v>
                </c:pt>
                <c:pt idx="83006">
                  <c:v>42215.080681079802</c:v>
                </c:pt>
                <c:pt idx="83007">
                  <c:v>42215.0806811246</c:v>
                </c:pt>
                <c:pt idx="83008">
                  <c:v>42215.080681149011</c:v>
                </c:pt>
                <c:pt idx="83009">
                  <c:v>42215.080681160194</c:v>
                </c:pt>
                <c:pt idx="83010">
                  <c:v>42215.080681179999</c:v>
                </c:pt>
                <c:pt idx="83011">
                  <c:v>42215.08068122893</c:v>
                </c:pt>
                <c:pt idx="83012">
                  <c:v>42215.0806812722</c:v>
                </c:pt>
                <c:pt idx="83013">
                  <c:v>42215.080681276202</c:v>
                </c:pt>
                <c:pt idx="83014">
                  <c:v>42215.080681306099</c:v>
                </c:pt>
                <c:pt idx="83015">
                  <c:v>42215.080681311374</c:v>
                </c:pt>
                <c:pt idx="83016">
                  <c:v>42215.080681327599</c:v>
                </c:pt>
                <c:pt idx="83017">
                  <c:v>42215.0806813456</c:v>
                </c:pt>
                <c:pt idx="83018">
                  <c:v>42215.080681355503</c:v>
                </c:pt>
                <c:pt idx="83019">
                  <c:v>42215.080681380801</c:v>
                </c:pt>
                <c:pt idx="83020">
                  <c:v>42215.080681463704</c:v>
                </c:pt>
                <c:pt idx="83021">
                  <c:v>42215.080681479798</c:v>
                </c:pt>
                <c:pt idx="83022">
                  <c:v>42215.080681508101</c:v>
                </c:pt>
                <c:pt idx="83023">
                  <c:v>42215.080681510473</c:v>
                </c:pt>
                <c:pt idx="83024">
                  <c:v>42215.080681587584</c:v>
                </c:pt>
                <c:pt idx="83025">
                  <c:v>42215.080681596199</c:v>
                </c:pt>
                <c:pt idx="83026">
                  <c:v>42215.080681612773</c:v>
                </c:pt>
                <c:pt idx="83027">
                  <c:v>42215.080681624997</c:v>
                </c:pt>
                <c:pt idx="83028">
                  <c:v>42215.080681655185</c:v>
                </c:pt>
                <c:pt idx="83029">
                  <c:v>42215.080681662475</c:v>
                </c:pt>
                <c:pt idx="83030">
                  <c:v>42215.080681695501</c:v>
                </c:pt>
                <c:pt idx="83031">
                  <c:v>42215.080681735264</c:v>
                </c:pt>
                <c:pt idx="83032">
                  <c:v>42215.080681737476</c:v>
                </c:pt>
                <c:pt idx="83033">
                  <c:v>42215.080681740103</c:v>
                </c:pt>
                <c:pt idx="83034">
                  <c:v>42215.080681767373</c:v>
                </c:pt>
                <c:pt idx="83035">
                  <c:v>42215.080681818901</c:v>
                </c:pt>
                <c:pt idx="83036">
                  <c:v>42215.080681844811</c:v>
                </c:pt>
                <c:pt idx="83037">
                  <c:v>42215.080681885076</c:v>
                </c:pt>
                <c:pt idx="83038">
                  <c:v>42215.0806818903</c:v>
                </c:pt>
                <c:pt idx="83039">
                  <c:v>42215.080681903586</c:v>
                </c:pt>
                <c:pt idx="83040">
                  <c:v>42215.080681926796</c:v>
                </c:pt>
                <c:pt idx="83041">
                  <c:v>42215.080681929503</c:v>
                </c:pt>
                <c:pt idx="83042">
                  <c:v>42215.080681971376</c:v>
                </c:pt>
                <c:pt idx="83043">
                  <c:v>42215.080681972002</c:v>
                </c:pt>
                <c:pt idx="83044">
                  <c:v>42215.080682049796</c:v>
                </c:pt>
                <c:pt idx="83045">
                  <c:v>42215.080682050502</c:v>
                </c:pt>
                <c:pt idx="83046">
                  <c:v>42215.080682077001</c:v>
                </c:pt>
                <c:pt idx="83047">
                  <c:v>42215.080682157997</c:v>
                </c:pt>
                <c:pt idx="83048">
                  <c:v>42215.080682175103</c:v>
                </c:pt>
                <c:pt idx="83049">
                  <c:v>42215.080682196531</c:v>
                </c:pt>
                <c:pt idx="83050">
                  <c:v>42215.080682204098</c:v>
                </c:pt>
                <c:pt idx="83051">
                  <c:v>42215.0806822253</c:v>
                </c:pt>
                <c:pt idx="83052">
                  <c:v>42215.080682235275</c:v>
                </c:pt>
                <c:pt idx="83053">
                  <c:v>42215.0806822374</c:v>
                </c:pt>
                <c:pt idx="83054">
                  <c:v>42215.080682282001</c:v>
                </c:pt>
                <c:pt idx="83055">
                  <c:v>42215.08068230893</c:v>
                </c:pt>
                <c:pt idx="83056">
                  <c:v>42215.080682316897</c:v>
                </c:pt>
                <c:pt idx="83057">
                  <c:v>42215.080682337</c:v>
                </c:pt>
                <c:pt idx="83058">
                  <c:v>42215.080682389598</c:v>
                </c:pt>
                <c:pt idx="83059">
                  <c:v>42215.08068242883</c:v>
                </c:pt>
                <c:pt idx="83060">
                  <c:v>42215.080682436201</c:v>
                </c:pt>
                <c:pt idx="83061">
                  <c:v>42215.0806824635</c:v>
                </c:pt>
                <c:pt idx="83062">
                  <c:v>42215.080682468702</c:v>
                </c:pt>
                <c:pt idx="83063">
                  <c:v>42215.080682481901</c:v>
                </c:pt>
                <c:pt idx="83064">
                  <c:v>42215.080682502776</c:v>
                </c:pt>
                <c:pt idx="83065">
                  <c:v>42215.080682513566</c:v>
                </c:pt>
                <c:pt idx="83066">
                  <c:v>42215.080682541004</c:v>
                </c:pt>
                <c:pt idx="83067">
                  <c:v>42215.080682617772</c:v>
                </c:pt>
                <c:pt idx="83068">
                  <c:v>42215.080682629596</c:v>
                </c:pt>
                <c:pt idx="83069">
                  <c:v>42215.080682665473</c:v>
                </c:pt>
                <c:pt idx="83070">
                  <c:v>42215.080682668275</c:v>
                </c:pt>
                <c:pt idx="83071">
                  <c:v>42215.080682744803</c:v>
                </c:pt>
                <c:pt idx="83072">
                  <c:v>42215.080682752785</c:v>
                </c:pt>
                <c:pt idx="83073">
                  <c:v>42215.080682772998</c:v>
                </c:pt>
                <c:pt idx="83074">
                  <c:v>42215.080682777196</c:v>
                </c:pt>
                <c:pt idx="83075">
                  <c:v>42215.080682786196</c:v>
                </c:pt>
                <c:pt idx="83076">
                  <c:v>42215.080682788997</c:v>
                </c:pt>
                <c:pt idx="83077">
                  <c:v>42215.080682852597</c:v>
                </c:pt>
                <c:pt idx="83078">
                  <c:v>42215.080682893684</c:v>
                </c:pt>
                <c:pt idx="83079">
                  <c:v>42215.080682895801</c:v>
                </c:pt>
                <c:pt idx="83080">
                  <c:v>42215.0806829004</c:v>
                </c:pt>
                <c:pt idx="83081">
                  <c:v>42215.0806829215</c:v>
                </c:pt>
                <c:pt idx="83082">
                  <c:v>42215.080682976703</c:v>
                </c:pt>
                <c:pt idx="83083">
                  <c:v>42215.080683004897</c:v>
                </c:pt>
                <c:pt idx="83084">
                  <c:v>42215.080683042099</c:v>
                </c:pt>
                <c:pt idx="83085">
                  <c:v>42215.080683047301</c:v>
                </c:pt>
                <c:pt idx="83086">
                  <c:v>42215.0806830691</c:v>
                </c:pt>
                <c:pt idx="83087">
                  <c:v>42215.080683083776</c:v>
                </c:pt>
                <c:pt idx="83088">
                  <c:v>42215.080683086599</c:v>
                </c:pt>
                <c:pt idx="83089">
                  <c:v>42215.080683129097</c:v>
                </c:pt>
                <c:pt idx="83090">
                  <c:v>42215.080683132197</c:v>
                </c:pt>
                <c:pt idx="83091">
                  <c:v>42215.080683206201</c:v>
                </c:pt>
                <c:pt idx="83092">
                  <c:v>42215.0806832077</c:v>
                </c:pt>
                <c:pt idx="83093">
                  <c:v>42215.080683237</c:v>
                </c:pt>
                <c:pt idx="83094">
                  <c:v>42215.080683315275</c:v>
                </c:pt>
                <c:pt idx="83095">
                  <c:v>42215.0806833323</c:v>
                </c:pt>
                <c:pt idx="83096">
                  <c:v>42215.080683359301</c:v>
                </c:pt>
                <c:pt idx="83097">
                  <c:v>42215.0806833643</c:v>
                </c:pt>
                <c:pt idx="83098">
                  <c:v>42215.080683375498</c:v>
                </c:pt>
                <c:pt idx="83099">
                  <c:v>42215.080683392298</c:v>
                </c:pt>
                <c:pt idx="83100">
                  <c:v>42215.080683394539</c:v>
                </c:pt>
                <c:pt idx="83101">
                  <c:v>42215.080683438799</c:v>
                </c:pt>
                <c:pt idx="83102">
                  <c:v>42215.080683469198</c:v>
                </c:pt>
                <c:pt idx="83103">
                  <c:v>42215.080683476612</c:v>
                </c:pt>
                <c:pt idx="83104">
                  <c:v>42215.08068349614</c:v>
                </c:pt>
                <c:pt idx="83105">
                  <c:v>42215.080683547101</c:v>
                </c:pt>
                <c:pt idx="83106">
                  <c:v>42215.080683586784</c:v>
                </c:pt>
                <c:pt idx="83107">
                  <c:v>42215.080683596199</c:v>
                </c:pt>
                <c:pt idx="83108">
                  <c:v>42215.080683621076</c:v>
                </c:pt>
                <c:pt idx="83109">
                  <c:v>42215.080683626198</c:v>
                </c:pt>
                <c:pt idx="83110">
                  <c:v>42215.080683639775</c:v>
                </c:pt>
                <c:pt idx="83111">
                  <c:v>42215.080683667264</c:v>
                </c:pt>
                <c:pt idx="83112">
                  <c:v>42215.080683671375</c:v>
                </c:pt>
                <c:pt idx="83113">
                  <c:v>42215.080683700995</c:v>
                </c:pt>
                <c:pt idx="83114">
                  <c:v>42215.080683782195</c:v>
                </c:pt>
                <c:pt idx="83115">
                  <c:v>42215.080683784196</c:v>
                </c:pt>
                <c:pt idx="83116">
                  <c:v>42215.0806838223</c:v>
                </c:pt>
                <c:pt idx="83117">
                  <c:v>42215.080683828201</c:v>
                </c:pt>
                <c:pt idx="83118">
                  <c:v>42215.080683902503</c:v>
                </c:pt>
                <c:pt idx="83119">
                  <c:v>42215.080683910775</c:v>
                </c:pt>
                <c:pt idx="83120">
                  <c:v>42215.080683933185</c:v>
                </c:pt>
                <c:pt idx="83121">
                  <c:v>42215.080683939595</c:v>
                </c:pt>
                <c:pt idx="83122">
                  <c:v>42215.0806839699</c:v>
                </c:pt>
                <c:pt idx="83123">
                  <c:v>42215.080683977198</c:v>
                </c:pt>
                <c:pt idx="83124">
                  <c:v>42215.080684009998</c:v>
                </c:pt>
                <c:pt idx="83125">
                  <c:v>42215.080684050197</c:v>
                </c:pt>
                <c:pt idx="83126">
                  <c:v>42215.080684052402</c:v>
                </c:pt>
                <c:pt idx="83127">
                  <c:v>42215.080684060304</c:v>
                </c:pt>
                <c:pt idx="83128">
                  <c:v>42215.0806840851</c:v>
                </c:pt>
                <c:pt idx="83129">
                  <c:v>42215.080684133784</c:v>
                </c:pt>
                <c:pt idx="83130">
                  <c:v>42215.080684165274</c:v>
                </c:pt>
                <c:pt idx="83131">
                  <c:v>42215.080684199798</c:v>
                </c:pt>
                <c:pt idx="83132">
                  <c:v>42215.080684205001</c:v>
                </c:pt>
                <c:pt idx="83133">
                  <c:v>42215.080684222099</c:v>
                </c:pt>
                <c:pt idx="83134">
                  <c:v>42215.080684241701</c:v>
                </c:pt>
                <c:pt idx="83135">
                  <c:v>42215.080684244429</c:v>
                </c:pt>
                <c:pt idx="83136">
                  <c:v>42215.0806842858</c:v>
                </c:pt>
                <c:pt idx="83137">
                  <c:v>42215.080684292203</c:v>
                </c:pt>
                <c:pt idx="83138">
                  <c:v>42215.080684364497</c:v>
                </c:pt>
                <c:pt idx="83139">
                  <c:v>42215.080684365195</c:v>
                </c:pt>
                <c:pt idx="83140">
                  <c:v>42215.080684397297</c:v>
                </c:pt>
                <c:pt idx="83141">
                  <c:v>42215.080684469402</c:v>
                </c:pt>
                <c:pt idx="83142">
                  <c:v>42215.0806844896</c:v>
                </c:pt>
                <c:pt idx="83143">
                  <c:v>42215.080684513872</c:v>
                </c:pt>
                <c:pt idx="83144">
                  <c:v>42215.080684524284</c:v>
                </c:pt>
                <c:pt idx="83145">
                  <c:v>42215.080684535875</c:v>
                </c:pt>
                <c:pt idx="83146">
                  <c:v>42215.080684549801</c:v>
                </c:pt>
                <c:pt idx="83147">
                  <c:v>42215.080684551875</c:v>
                </c:pt>
                <c:pt idx="83148">
                  <c:v>42215.080684596811</c:v>
                </c:pt>
                <c:pt idx="83149">
                  <c:v>42215.080684629102</c:v>
                </c:pt>
                <c:pt idx="83150">
                  <c:v>42215.080684631263</c:v>
                </c:pt>
                <c:pt idx="83151">
                  <c:v>42215.080684651264</c:v>
                </c:pt>
                <c:pt idx="83152">
                  <c:v>42215.080684704197</c:v>
                </c:pt>
                <c:pt idx="83153">
                  <c:v>42215.080684743276</c:v>
                </c:pt>
                <c:pt idx="83154">
                  <c:v>42215.080684756198</c:v>
                </c:pt>
                <c:pt idx="83155">
                  <c:v>42215.0806847778</c:v>
                </c:pt>
                <c:pt idx="83156">
                  <c:v>42215.080684782995</c:v>
                </c:pt>
                <c:pt idx="83157">
                  <c:v>42215.080684796099</c:v>
                </c:pt>
                <c:pt idx="83158">
                  <c:v>42215.080684817673</c:v>
                </c:pt>
                <c:pt idx="83159">
                  <c:v>42215.080684827903</c:v>
                </c:pt>
                <c:pt idx="83160">
                  <c:v>42215.080684861263</c:v>
                </c:pt>
                <c:pt idx="83161">
                  <c:v>42215.080684932502</c:v>
                </c:pt>
                <c:pt idx="83162">
                  <c:v>42215.080684941997</c:v>
                </c:pt>
                <c:pt idx="83163">
                  <c:v>42215.080684980101</c:v>
                </c:pt>
                <c:pt idx="83164">
                  <c:v>42215.080684988097</c:v>
                </c:pt>
                <c:pt idx="83165">
                  <c:v>42215.0806850593</c:v>
                </c:pt>
                <c:pt idx="83166">
                  <c:v>42215.080685069275</c:v>
                </c:pt>
                <c:pt idx="83167">
                  <c:v>42215.080685092202</c:v>
                </c:pt>
                <c:pt idx="83168">
                  <c:v>42215.080685093097</c:v>
                </c:pt>
                <c:pt idx="83169">
                  <c:v>42215.080685130597</c:v>
                </c:pt>
                <c:pt idx="83170">
                  <c:v>42215.080685135385</c:v>
                </c:pt>
                <c:pt idx="83171">
                  <c:v>42215.080685166999</c:v>
                </c:pt>
                <c:pt idx="83172">
                  <c:v>42215.080685206929</c:v>
                </c:pt>
                <c:pt idx="83173">
                  <c:v>42215.080685209097</c:v>
                </c:pt>
                <c:pt idx="83174">
                  <c:v>42215.080685219997</c:v>
                </c:pt>
                <c:pt idx="83175">
                  <c:v>42215.080685235276</c:v>
                </c:pt>
                <c:pt idx="83176">
                  <c:v>42215.080685290799</c:v>
                </c:pt>
                <c:pt idx="83177">
                  <c:v>42215.080685325003</c:v>
                </c:pt>
                <c:pt idx="83178">
                  <c:v>42215.080685357898</c:v>
                </c:pt>
                <c:pt idx="83179">
                  <c:v>42215.0806853631</c:v>
                </c:pt>
                <c:pt idx="83180">
                  <c:v>42215.080685386201</c:v>
                </c:pt>
                <c:pt idx="83181">
                  <c:v>42215.080685395311</c:v>
                </c:pt>
                <c:pt idx="83182">
                  <c:v>42215.080685398039</c:v>
                </c:pt>
                <c:pt idx="83183">
                  <c:v>42215.080685444329</c:v>
                </c:pt>
                <c:pt idx="83184">
                  <c:v>42215.080685451801</c:v>
                </c:pt>
                <c:pt idx="83185">
                  <c:v>42215.080685522204</c:v>
                </c:pt>
                <c:pt idx="83186">
                  <c:v>42215.080685523775</c:v>
                </c:pt>
                <c:pt idx="83187">
                  <c:v>42215.080685556997</c:v>
                </c:pt>
                <c:pt idx="83188">
                  <c:v>42215.080685630186</c:v>
                </c:pt>
                <c:pt idx="83189">
                  <c:v>42215.080685646797</c:v>
                </c:pt>
                <c:pt idx="83190">
                  <c:v>42215.080685669673</c:v>
                </c:pt>
                <c:pt idx="83191">
                  <c:v>42215.080685672503</c:v>
                </c:pt>
                <c:pt idx="83192">
                  <c:v>42215.080685679997</c:v>
                </c:pt>
                <c:pt idx="83193">
                  <c:v>42215.080685683773</c:v>
                </c:pt>
                <c:pt idx="83194">
                  <c:v>42215.080685687084</c:v>
                </c:pt>
                <c:pt idx="83195">
                  <c:v>42215.080685753775</c:v>
                </c:pt>
                <c:pt idx="83196">
                  <c:v>42215.080685789195</c:v>
                </c:pt>
                <c:pt idx="83197">
                  <c:v>42215.0806857895</c:v>
                </c:pt>
                <c:pt idx="83198">
                  <c:v>42215.080685809</c:v>
                </c:pt>
                <c:pt idx="83199">
                  <c:v>42215.0806858582</c:v>
                </c:pt>
                <c:pt idx="83200">
                  <c:v>42215.080685901594</c:v>
                </c:pt>
                <c:pt idx="83201">
                  <c:v>42215.080685915775</c:v>
                </c:pt>
                <c:pt idx="83202">
                  <c:v>42215.0806859363</c:v>
                </c:pt>
                <c:pt idx="83203">
                  <c:v>42215.080685941502</c:v>
                </c:pt>
                <c:pt idx="83204">
                  <c:v>42215.080685957997</c:v>
                </c:pt>
                <c:pt idx="83205">
                  <c:v>42215.080685974601</c:v>
                </c:pt>
                <c:pt idx="83206">
                  <c:v>42215.080685985384</c:v>
                </c:pt>
                <c:pt idx="83207">
                  <c:v>42215.080686021196</c:v>
                </c:pt>
                <c:pt idx="83208">
                  <c:v>42215.080686089801</c:v>
                </c:pt>
                <c:pt idx="83209">
                  <c:v>42215.080686098139</c:v>
                </c:pt>
                <c:pt idx="83210">
                  <c:v>42215.080686137102</c:v>
                </c:pt>
                <c:pt idx="83211">
                  <c:v>42215.080686148031</c:v>
                </c:pt>
                <c:pt idx="83212">
                  <c:v>42215.080686204899</c:v>
                </c:pt>
                <c:pt idx="83213">
                  <c:v>42215.080686225003</c:v>
                </c:pt>
                <c:pt idx="83214">
                  <c:v>42215.080686251</c:v>
                </c:pt>
                <c:pt idx="83215">
                  <c:v>42215.080686253197</c:v>
                </c:pt>
                <c:pt idx="83216">
                  <c:v>42215.080686285903</c:v>
                </c:pt>
                <c:pt idx="83217">
                  <c:v>42215.080686290603</c:v>
                </c:pt>
                <c:pt idx="83218">
                  <c:v>42215.080686321096</c:v>
                </c:pt>
                <c:pt idx="83219">
                  <c:v>42215.080686364898</c:v>
                </c:pt>
                <c:pt idx="83220">
                  <c:v>42215.080686367</c:v>
                </c:pt>
                <c:pt idx="83221">
                  <c:v>42215.080686380003</c:v>
                </c:pt>
                <c:pt idx="83222">
                  <c:v>42215.080686387402</c:v>
                </c:pt>
                <c:pt idx="83223">
                  <c:v>42215.080686436399</c:v>
                </c:pt>
                <c:pt idx="83224">
                  <c:v>42215.080686485097</c:v>
                </c:pt>
                <c:pt idx="83225">
                  <c:v>42215.080686514586</c:v>
                </c:pt>
                <c:pt idx="83226">
                  <c:v>42215.080686519876</c:v>
                </c:pt>
                <c:pt idx="83227">
                  <c:v>42215.080686533664</c:v>
                </c:pt>
                <c:pt idx="83228">
                  <c:v>42215.080686556197</c:v>
                </c:pt>
                <c:pt idx="83229">
                  <c:v>42215.080686558998</c:v>
                </c:pt>
                <c:pt idx="83230">
                  <c:v>42215.080686600275</c:v>
                </c:pt>
                <c:pt idx="83231">
                  <c:v>42215.080686612186</c:v>
                </c:pt>
                <c:pt idx="83232">
                  <c:v>42215.0806866684</c:v>
                </c:pt>
                <c:pt idx="83233">
                  <c:v>42215.0806866887</c:v>
                </c:pt>
                <c:pt idx="83234">
                  <c:v>42215.080686716901</c:v>
                </c:pt>
                <c:pt idx="83235">
                  <c:v>42215.080686787274</c:v>
                </c:pt>
                <c:pt idx="83236">
                  <c:v>42215.0806868039</c:v>
                </c:pt>
                <c:pt idx="83237">
                  <c:v>42215.080686831272</c:v>
                </c:pt>
                <c:pt idx="83238">
                  <c:v>42215.080686834102</c:v>
                </c:pt>
                <c:pt idx="83239">
                  <c:v>42215.080686844129</c:v>
                </c:pt>
                <c:pt idx="83240">
                  <c:v>42215.080686864385</c:v>
                </c:pt>
                <c:pt idx="83241">
                  <c:v>42215.080686866502</c:v>
                </c:pt>
                <c:pt idx="83242">
                  <c:v>42215.080686899601</c:v>
                </c:pt>
                <c:pt idx="83243">
                  <c:v>42215.08068694883</c:v>
                </c:pt>
                <c:pt idx="83244">
                  <c:v>42215.080686948939</c:v>
                </c:pt>
                <c:pt idx="83245">
                  <c:v>42215.080686978799</c:v>
                </c:pt>
                <c:pt idx="83246">
                  <c:v>42215.080687018999</c:v>
                </c:pt>
                <c:pt idx="83247">
                  <c:v>42215.080687058398</c:v>
                </c:pt>
                <c:pt idx="83248">
                  <c:v>42215.080687076297</c:v>
                </c:pt>
                <c:pt idx="83249">
                  <c:v>42215.080687093003</c:v>
                </c:pt>
                <c:pt idx="83250">
                  <c:v>42215.080687098329</c:v>
                </c:pt>
                <c:pt idx="83251">
                  <c:v>42215.080687112284</c:v>
                </c:pt>
                <c:pt idx="83252">
                  <c:v>42215.0806871311</c:v>
                </c:pt>
                <c:pt idx="83253">
                  <c:v>42215.080687133901</c:v>
                </c:pt>
                <c:pt idx="83254">
                  <c:v>42215.080687180503</c:v>
                </c:pt>
                <c:pt idx="83255">
                  <c:v>42215.080687247013</c:v>
                </c:pt>
                <c:pt idx="83256">
                  <c:v>42215.080687259302</c:v>
                </c:pt>
                <c:pt idx="83257">
                  <c:v>42215.08068729494</c:v>
                </c:pt>
                <c:pt idx="83258">
                  <c:v>42215.080687308138</c:v>
                </c:pt>
                <c:pt idx="83259">
                  <c:v>42215.080687362497</c:v>
                </c:pt>
                <c:pt idx="83260">
                  <c:v>42215.080687383401</c:v>
                </c:pt>
                <c:pt idx="83261">
                  <c:v>42215.080687409201</c:v>
                </c:pt>
                <c:pt idx="83262">
                  <c:v>42215.080687412701</c:v>
                </c:pt>
                <c:pt idx="83263">
                  <c:v>42215.08068744473</c:v>
                </c:pt>
                <c:pt idx="83264">
                  <c:v>42215.080687449539</c:v>
                </c:pt>
                <c:pt idx="83265">
                  <c:v>42215.080687481903</c:v>
                </c:pt>
                <c:pt idx="83266">
                  <c:v>42215.080687521484</c:v>
                </c:pt>
                <c:pt idx="83267">
                  <c:v>42215.080687523594</c:v>
                </c:pt>
                <c:pt idx="83268">
                  <c:v>42215.080687540198</c:v>
                </c:pt>
                <c:pt idx="83269">
                  <c:v>42215.080687550275</c:v>
                </c:pt>
                <c:pt idx="83270">
                  <c:v>42215.080687594302</c:v>
                </c:pt>
                <c:pt idx="83271">
                  <c:v>42215.080687644499</c:v>
                </c:pt>
                <c:pt idx="83272">
                  <c:v>42215.080687671376</c:v>
                </c:pt>
                <c:pt idx="83273">
                  <c:v>42215.0806876766</c:v>
                </c:pt>
                <c:pt idx="83274">
                  <c:v>42215.080687689384</c:v>
                </c:pt>
                <c:pt idx="83275">
                  <c:v>42215.080687713475</c:v>
                </c:pt>
                <c:pt idx="83276">
                  <c:v>42215.080687716276</c:v>
                </c:pt>
                <c:pt idx="83277">
                  <c:v>42215.0806877582</c:v>
                </c:pt>
                <c:pt idx="83278">
                  <c:v>42215.080687772301</c:v>
                </c:pt>
                <c:pt idx="83279">
                  <c:v>42215.080687825903</c:v>
                </c:pt>
                <c:pt idx="83280">
                  <c:v>42215.080687834401</c:v>
                </c:pt>
                <c:pt idx="83281">
                  <c:v>42215.080687876529</c:v>
                </c:pt>
                <c:pt idx="83282">
                  <c:v>42215.080687941598</c:v>
                </c:pt>
                <c:pt idx="83283">
                  <c:v>42215.080687962101</c:v>
                </c:pt>
                <c:pt idx="83284">
                  <c:v>42215.080687986403</c:v>
                </c:pt>
                <c:pt idx="83285">
                  <c:v>42215.0806880042</c:v>
                </c:pt>
                <c:pt idx="83286">
                  <c:v>42215.080688008202</c:v>
                </c:pt>
                <c:pt idx="83287">
                  <c:v>42215.080688022201</c:v>
                </c:pt>
                <c:pt idx="83288">
                  <c:v>42215.080688024311</c:v>
                </c:pt>
                <c:pt idx="83289">
                  <c:v>42215.080688057402</c:v>
                </c:pt>
                <c:pt idx="83290">
                  <c:v>42215.0806881057</c:v>
                </c:pt>
                <c:pt idx="83291">
                  <c:v>42215.080688108603</c:v>
                </c:pt>
                <c:pt idx="83292">
                  <c:v>42215.080688127702</c:v>
                </c:pt>
                <c:pt idx="83293">
                  <c:v>42215.080688173097</c:v>
                </c:pt>
                <c:pt idx="83294">
                  <c:v>42215.080688216003</c:v>
                </c:pt>
                <c:pt idx="83295">
                  <c:v>42215.080688235998</c:v>
                </c:pt>
                <c:pt idx="83296">
                  <c:v>42215.080688250302</c:v>
                </c:pt>
                <c:pt idx="83297">
                  <c:v>42215.080688255497</c:v>
                </c:pt>
                <c:pt idx="83298">
                  <c:v>42215.080688280999</c:v>
                </c:pt>
                <c:pt idx="83299">
                  <c:v>42215.080688288799</c:v>
                </c:pt>
                <c:pt idx="83300">
                  <c:v>42215.080688295202</c:v>
                </c:pt>
                <c:pt idx="83301">
                  <c:v>42215.080688340611</c:v>
                </c:pt>
                <c:pt idx="83302">
                  <c:v>42215.080688409398</c:v>
                </c:pt>
                <c:pt idx="83303">
                  <c:v>42215.080688418799</c:v>
                </c:pt>
                <c:pt idx="83304">
                  <c:v>42215.080688451701</c:v>
                </c:pt>
                <c:pt idx="83305">
                  <c:v>42215.08068846813</c:v>
                </c:pt>
                <c:pt idx="83306">
                  <c:v>42215.0806885204</c:v>
                </c:pt>
                <c:pt idx="83307">
                  <c:v>42215.080688540198</c:v>
                </c:pt>
                <c:pt idx="83308">
                  <c:v>42215.080688564776</c:v>
                </c:pt>
                <c:pt idx="83309">
                  <c:v>42215.080688572802</c:v>
                </c:pt>
                <c:pt idx="83310">
                  <c:v>42215.080688573784</c:v>
                </c:pt>
                <c:pt idx="83311">
                  <c:v>42215.0806885766</c:v>
                </c:pt>
                <c:pt idx="83312">
                  <c:v>42215.0806886395</c:v>
                </c:pt>
                <c:pt idx="83313">
                  <c:v>42215.0806886793</c:v>
                </c:pt>
                <c:pt idx="83314">
                  <c:v>42215.080688681373</c:v>
                </c:pt>
                <c:pt idx="83315">
                  <c:v>42215.080688700204</c:v>
                </c:pt>
                <c:pt idx="83316">
                  <c:v>42215.080688708098</c:v>
                </c:pt>
                <c:pt idx="83317">
                  <c:v>42215.080688751375</c:v>
                </c:pt>
                <c:pt idx="83318">
                  <c:v>42215.080688804897</c:v>
                </c:pt>
                <c:pt idx="83319">
                  <c:v>42215.080688829999</c:v>
                </c:pt>
                <c:pt idx="83320">
                  <c:v>42215.080688835194</c:v>
                </c:pt>
                <c:pt idx="83321">
                  <c:v>42215.080688857801</c:v>
                </c:pt>
                <c:pt idx="83322">
                  <c:v>42215.080688870803</c:v>
                </c:pt>
                <c:pt idx="83323">
                  <c:v>42215.080688873502</c:v>
                </c:pt>
                <c:pt idx="83324">
                  <c:v>42215.080688916198</c:v>
                </c:pt>
                <c:pt idx="83325">
                  <c:v>42215.080688931885</c:v>
                </c:pt>
                <c:pt idx="83326">
                  <c:v>42215.080688983195</c:v>
                </c:pt>
                <c:pt idx="83327">
                  <c:v>42215.080688992799</c:v>
                </c:pt>
                <c:pt idx="83328">
                  <c:v>42215.080689037</c:v>
                </c:pt>
                <c:pt idx="83329">
                  <c:v>42215.080689102098</c:v>
                </c:pt>
                <c:pt idx="83330">
                  <c:v>42215.0806891186</c:v>
                </c:pt>
                <c:pt idx="83331">
                  <c:v>42215.080689145929</c:v>
                </c:pt>
                <c:pt idx="83332">
                  <c:v>42215.080689148628</c:v>
                </c:pt>
                <c:pt idx="83333">
                  <c:v>42215.080689164097</c:v>
                </c:pt>
                <c:pt idx="83334">
                  <c:v>42215.08068917894</c:v>
                </c:pt>
                <c:pt idx="83335">
                  <c:v>42215.080689181101</c:v>
                </c:pt>
                <c:pt idx="83336">
                  <c:v>42215.080689214803</c:v>
                </c:pt>
                <c:pt idx="83337">
                  <c:v>42215.080689260802</c:v>
                </c:pt>
                <c:pt idx="83338">
                  <c:v>42215.080689268929</c:v>
                </c:pt>
                <c:pt idx="83339">
                  <c:v>42215.080689283401</c:v>
                </c:pt>
                <c:pt idx="83340">
                  <c:v>42215.080689333503</c:v>
                </c:pt>
                <c:pt idx="83341">
                  <c:v>42215.08068937283</c:v>
                </c:pt>
                <c:pt idx="83342">
                  <c:v>42215.080689395931</c:v>
                </c:pt>
                <c:pt idx="83343">
                  <c:v>42215.080689408329</c:v>
                </c:pt>
                <c:pt idx="83344">
                  <c:v>42215.080689413502</c:v>
                </c:pt>
                <c:pt idx="83345">
                  <c:v>42215.080689429029</c:v>
                </c:pt>
                <c:pt idx="83346">
                  <c:v>42215.080689445829</c:v>
                </c:pt>
                <c:pt idx="83347">
                  <c:v>42215.08068944863</c:v>
                </c:pt>
                <c:pt idx="83348">
                  <c:v>42215.080689501076</c:v>
                </c:pt>
                <c:pt idx="83349">
                  <c:v>42215.080689561662</c:v>
                </c:pt>
                <c:pt idx="83350">
                  <c:v>42215.080689571376</c:v>
                </c:pt>
                <c:pt idx="83351">
                  <c:v>42215.080689609284</c:v>
                </c:pt>
                <c:pt idx="83352">
                  <c:v>42215.080689627597</c:v>
                </c:pt>
                <c:pt idx="83353">
                  <c:v>42215.080689677285</c:v>
                </c:pt>
                <c:pt idx="83354">
                  <c:v>42215.080689697097</c:v>
                </c:pt>
                <c:pt idx="83355">
                  <c:v>42215.080689723</c:v>
                </c:pt>
                <c:pt idx="83356">
                  <c:v>42215.080689733084</c:v>
                </c:pt>
                <c:pt idx="83357">
                  <c:v>42215.080689756003</c:v>
                </c:pt>
                <c:pt idx="83358">
                  <c:v>42215.080689760784</c:v>
                </c:pt>
                <c:pt idx="83359">
                  <c:v>42215.080689796698</c:v>
                </c:pt>
                <c:pt idx="83360">
                  <c:v>42215.080689836497</c:v>
                </c:pt>
                <c:pt idx="83361">
                  <c:v>42215.0806898386</c:v>
                </c:pt>
                <c:pt idx="83362">
                  <c:v>42215.080689859496</c:v>
                </c:pt>
                <c:pt idx="83363">
                  <c:v>42215.080689863673</c:v>
                </c:pt>
                <c:pt idx="83364">
                  <c:v>42215.0806899093</c:v>
                </c:pt>
                <c:pt idx="83365">
                  <c:v>42215.080689964903</c:v>
                </c:pt>
                <c:pt idx="83366">
                  <c:v>42215.080689986302</c:v>
                </c:pt>
                <c:pt idx="83367">
                  <c:v>42215.080689991497</c:v>
                </c:pt>
                <c:pt idx="83368">
                  <c:v>42215.080690010502</c:v>
                </c:pt>
                <c:pt idx="83369">
                  <c:v>42215.080690028299</c:v>
                </c:pt>
                <c:pt idx="83370">
                  <c:v>42215.080690030998</c:v>
                </c:pt>
                <c:pt idx="83371">
                  <c:v>42215.080690074203</c:v>
                </c:pt>
                <c:pt idx="83372">
                  <c:v>42215.080690091701</c:v>
                </c:pt>
                <c:pt idx="83373">
                  <c:v>42215.080690140603</c:v>
                </c:pt>
                <c:pt idx="83374">
                  <c:v>42215.0806901619</c:v>
                </c:pt>
                <c:pt idx="83375">
                  <c:v>42215.080690197028</c:v>
                </c:pt>
                <c:pt idx="83376">
                  <c:v>42215.080690256298</c:v>
                </c:pt>
                <c:pt idx="83377">
                  <c:v>42215.080690276431</c:v>
                </c:pt>
                <c:pt idx="83378">
                  <c:v>42215.080690303497</c:v>
                </c:pt>
                <c:pt idx="83379">
                  <c:v>42215.080690306211</c:v>
                </c:pt>
                <c:pt idx="83380">
                  <c:v>42215.080690323797</c:v>
                </c:pt>
                <c:pt idx="83381">
                  <c:v>42215.08069033653</c:v>
                </c:pt>
                <c:pt idx="83382">
                  <c:v>42215.080690338611</c:v>
                </c:pt>
                <c:pt idx="83383">
                  <c:v>42215.080690372139</c:v>
                </c:pt>
                <c:pt idx="83384">
                  <c:v>42215.080690421499</c:v>
                </c:pt>
                <c:pt idx="83385">
                  <c:v>42215.080690428949</c:v>
                </c:pt>
                <c:pt idx="83386">
                  <c:v>42215.080690451803</c:v>
                </c:pt>
                <c:pt idx="83387">
                  <c:v>42215.080690487499</c:v>
                </c:pt>
                <c:pt idx="83388">
                  <c:v>42215.080690530784</c:v>
                </c:pt>
                <c:pt idx="83389">
                  <c:v>42215.080690555784</c:v>
                </c:pt>
                <c:pt idx="83390">
                  <c:v>42215.080690565184</c:v>
                </c:pt>
                <c:pt idx="83391">
                  <c:v>42215.080690570503</c:v>
                </c:pt>
                <c:pt idx="83392">
                  <c:v>42215.080690590599</c:v>
                </c:pt>
                <c:pt idx="83393">
                  <c:v>42215.080690603674</c:v>
                </c:pt>
                <c:pt idx="83394">
                  <c:v>42215.080690606497</c:v>
                </c:pt>
                <c:pt idx="83395">
                  <c:v>42215.080690660776</c:v>
                </c:pt>
                <c:pt idx="83396">
                  <c:v>42215.080690722403</c:v>
                </c:pt>
                <c:pt idx="83397">
                  <c:v>42215.080690739684</c:v>
                </c:pt>
                <c:pt idx="83398">
                  <c:v>42215.080690770301</c:v>
                </c:pt>
                <c:pt idx="83399">
                  <c:v>42215.080690787676</c:v>
                </c:pt>
                <c:pt idx="83400">
                  <c:v>42215.080690834999</c:v>
                </c:pt>
                <c:pt idx="83401">
                  <c:v>42215.080690855997</c:v>
                </c:pt>
                <c:pt idx="83402">
                  <c:v>42215.080690881885</c:v>
                </c:pt>
                <c:pt idx="83403">
                  <c:v>42215.080690892602</c:v>
                </c:pt>
                <c:pt idx="83404">
                  <c:v>42215.080690917384</c:v>
                </c:pt>
                <c:pt idx="83405">
                  <c:v>42215.080690922201</c:v>
                </c:pt>
                <c:pt idx="83406">
                  <c:v>42215.080690953801</c:v>
                </c:pt>
                <c:pt idx="83407">
                  <c:v>42215.080690994211</c:v>
                </c:pt>
                <c:pt idx="83408">
                  <c:v>42215.080690996299</c:v>
                </c:pt>
                <c:pt idx="83409">
                  <c:v>42215.080691019597</c:v>
                </c:pt>
                <c:pt idx="83410">
                  <c:v>42215.080691021802</c:v>
                </c:pt>
                <c:pt idx="83411">
                  <c:v>42215.0806910662</c:v>
                </c:pt>
                <c:pt idx="83412">
                  <c:v>42215.080691124611</c:v>
                </c:pt>
                <c:pt idx="83413">
                  <c:v>42215.080691143798</c:v>
                </c:pt>
                <c:pt idx="83414">
                  <c:v>42215.080691149029</c:v>
                </c:pt>
                <c:pt idx="83415">
                  <c:v>42215.080691163595</c:v>
                </c:pt>
                <c:pt idx="83416">
                  <c:v>42215.0806911853</c:v>
                </c:pt>
                <c:pt idx="83417">
                  <c:v>42215.08069118813</c:v>
                </c:pt>
                <c:pt idx="83418">
                  <c:v>42215.080691229698</c:v>
                </c:pt>
                <c:pt idx="83419">
                  <c:v>42215.080691251511</c:v>
                </c:pt>
                <c:pt idx="83420">
                  <c:v>42215.080691297699</c:v>
                </c:pt>
                <c:pt idx="83421">
                  <c:v>42215.080691309602</c:v>
                </c:pt>
                <c:pt idx="83422">
                  <c:v>42215.080691356699</c:v>
                </c:pt>
                <c:pt idx="83423">
                  <c:v>42215.080691413597</c:v>
                </c:pt>
                <c:pt idx="83424">
                  <c:v>42215.080691433301</c:v>
                </c:pt>
                <c:pt idx="83425">
                  <c:v>42215.080691460498</c:v>
                </c:pt>
                <c:pt idx="83426">
                  <c:v>42215.080691476847</c:v>
                </c:pt>
                <c:pt idx="83427">
                  <c:v>42215.080691483701</c:v>
                </c:pt>
                <c:pt idx="83428">
                  <c:v>42215.080691493611</c:v>
                </c:pt>
                <c:pt idx="83429">
                  <c:v>42215.080691495699</c:v>
                </c:pt>
                <c:pt idx="83430">
                  <c:v>42215.080691529103</c:v>
                </c:pt>
                <c:pt idx="83431">
                  <c:v>42215.080691577197</c:v>
                </c:pt>
                <c:pt idx="83432">
                  <c:v>42215.080691588497</c:v>
                </c:pt>
                <c:pt idx="83433">
                  <c:v>42215.08069159813</c:v>
                </c:pt>
                <c:pt idx="83434">
                  <c:v>42215.080691645002</c:v>
                </c:pt>
                <c:pt idx="83435">
                  <c:v>42215.080691687595</c:v>
                </c:pt>
                <c:pt idx="83436">
                  <c:v>42215.080691715484</c:v>
                </c:pt>
                <c:pt idx="83437">
                  <c:v>42215.080691722702</c:v>
                </c:pt>
                <c:pt idx="83438">
                  <c:v>42215.080691727897</c:v>
                </c:pt>
                <c:pt idx="83439">
                  <c:v>42215.080691745301</c:v>
                </c:pt>
                <c:pt idx="83440">
                  <c:v>42215.0806917605</c:v>
                </c:pt>
                <c:pt idx="83441">
                  <c:v>42215.080691763273</c:v>
                </c:pt>
                <c:pt idx="83442">
                  <c:v>42215.080691820702</c:v>
                </c:pt>
                <c:pt idx="83443">
                  <c:v>42215.08069187653</c:v>
                </c:pt>
                <c:pt idx="83444">
                  <c:v>42215.080691892399</c:v>
                </c:pt>
                <c:pt idx="83445">
                  <c:v>42215.080691925097</c:v>
                </c:pt>
                <c:pt idx="83446">
                  <c:v>42215.080691947202</c:v>
                </c:pt>
                <c:pt idx="83447">
                  <c:v>42215.080691992131</c:v>
                </c:pt>
                <c:pt idx="83448">
                  <c:v>42215.080692012401</c:v>
                </c:pt>
                <c:pt idx="83449">
                  <c:v>42215.080692036798</c:v>
                </c:pt>
                <c:pt idx="83450">
                  <c:v>42215.080692044212</c:v>
                </c:pt>
                <c:pt idx="83451">
                  <c:v>42215.080692048628</c:v>
                </c:pt>
                <c:pt idx="83452">
                  <c:v>42215.080692052798</c:v>
                </c:pt>
                <c:pt idx="83453">
                  <c:v>42215.080692108029</c:v>
                </c:pt>
                <c:pt idx="83454">
                  <c:v>42215.080692150703</c:v>
                </c:pt>
                <c:pt idx="83455">
                  <c:v>42215.080692152929</c:v>
                </c:pt>
                <c:pt idx="83456">
                  <c:v>42215.080692179297</c:v>
                </c:pt>
                <c:pt idx="83457">
                  <c:v>42215.080692181204</c:v>
                </c:pt>
                <c:pt idx="83458">
                  <c:v>42215.080692223397</c:v>
                </c:pt>
                <c:pt idx="83459">
                  <c:v>42215.080692284799</c:v>
                </c:pt>
                <c:pt idx="83460">
                  <c:v>42215.080692301199</c:v>
                </c:pt>
                <c:pt idx="83461">
                  <c:v>42215.080692306699</c:v>
                </c:pt>
                <c:pt idx="83462">
                  <c:v>42215.080692332711</c:v>
                </c:pt>
                <c:pt idx="83463">
                  <c:v>42215.080692339601</c:v>
                </c:pt>
                <c:pt idx="83464">
                  <c:v>42215.08069234233</c:v>
                </c:pt>
                <c:pt idx="83465">
                  <c:v>42215.08069239014</c:v>
                </c:pt>
                <c:pt idx="83466">
                  <c:v>42215.080692411102</c:v>
                </c:pt>
                <c:pt idx="83467">
                  <c:v>42215.080692458541</c:v>
                </c:pt>
                <c:pt idx="83468">
                  <c:v>42215.080692465803</c:v>
                </c:pt>
                <c:pt idx="83469">
                  <c:v>42215.0806925168</c:v>
                </c:pt>
                <c:pt idx="83470">
                  <c:v>42215.080692574003</c:v>
                </c:pt>
                <c:pt idx="83471">
                  <c:v>42215.080692591502</c:v>
                </c:pt>
                <c:pt idx="83472">
                  <c:v>42215.0806926187</c:v>
                </c:pt>
                <c:pt idx="83473">
                  <c:v>42215.080692621385</c:v>
                </c:pt>
                <c:pt idx="83474">
                  <c:v>42215.080692624302</c:v>
                </c:pt>
                <c:pt idx="83475">
                  <c:v>42215.080692629199</c:v>
                </c:pt>
                <c:pt idx="83476">
                  <c:v>42215.080692643198</c:v>
                </c:pt>
                <c:pt idx="83477">
                  <c:v>42215.080692686497</c:v>
                </c:pt>
                <c:pt idx="83478">
                  <c:v>42215.080692733674</c:v>
                </c:pt>
                <c:pt idx="83479">
                  <c:v>42215.080692749012</c:v>
                </c:pt>
                <c:pt idx="83480">
                  <c:v>42215.080692755801</c:v>
                </c:pt>
                <c:pt idx="83481">
                  <c:v>42215.080692811585</c:v>
                </c:pt>
                <c:pt idx="83482">
                  <c:v>42215.080692845397</c:v>
                </c:pt>
                <c:pt idx="83483">
                  <c:v>42215.080692875199</c:v>
                </c:pt>
                <c:pt idx="83484">
                  <c:v>42215.080692879499</c:v>
                </c:pt>
                <c:pt idx="83485">
                  <c:v>42215.080692884803</c:v>
                </c:pt>
                <c:pt idx="83486">
                  <c:v>42215.080692904499</c:v>
                </c:pt>
                <c:pt idx="83487">
                  <c:v>42215.080692918003</c:v>
                </c:pt>
                <c:pt idx="83488">
                  <c:v>42215.080692922202</c:v>
                </c:pt>
                <c:pt idx="83489">
                  <c:v>42215.080692981195</c:v>
                </c:pt>
                <c:pt idx="83490">
                  <c:v>42215.0806930373</c:v>
                </c:pt>
                <c:pt idx="83491">
                  <c:v>42215.080693045311</c:v>
                </c:pt>
                <c:pt idx="83492">
                  <c:v>42215.080693080999</c:v>
                </c:pt>
                <c:pt idx="83493">
                  <c:v>42215.0806931072</c:v>
                </c:pt>
                <c:pt idx="83494">
                  <c:v>42215.08069314943</c:v>
                </c:pt>
                <c:pt idx="83495">
                  <c:v>42215.080693169497</c:v>
                </c:pt>
                <c:pt idx="83496">
                  <c:v>42215.080693198339</c:v>
                </c:pt>
                <c:pt idx="83497">
                  <c:v>42215.080693212898</c:v>
                </c:pt>
                <c:pt idx="83498">
                  <c:v>42215.080693230397</c:v>
                </c:pt>
                <c:pt idx="83499">
                  <c:v>42215.080693235301</c:v>
                </c:pt>
                <c:pt idx="83500">
                  <c:v>42215.080693265285</c:v>
                </c:pt>
                <c:pt idx="83501">
                  <c:v>42215.08069330913</c:v>
                </c:pt>
                <c:pt idx="83502">
                  <c:v>42215.080693311284</c:v>
                </c:pt>
                <c:pt idx="83503">
                  <c:v>42215.080693333999</c:v>
                </c:pt>
                <c:pt idx="83504">
                  <c:v>42215.080693339201</c:v>
                </c:pt>
                <c:pt idx="83505">
                  <c:v>42215.080693381002</c:v>
                </c:pt>
                <c:pt idx="83506">
                  <c:v>42215.080693444739</c:v>
                </c:pt>
                <c:pt idx="83507">
                  <c:v>42215.080693458738</c:v>
                </c:pt>
                <c:pt idx="83508">
                  <c:v>42215.080693463999</c:v>
                </c:pt>
                <c:pt idx="83509">
                  <c:v>42215.080693478951</c:v>
                </c:pt>
                <c:pt idx="83510">
                  <c:v>42215.080693500197</c:v>
                </c:pt>
                <c:pt idx="83511">
                  <c:v>42215.080693502998</c:v>
                </c:pt>
                <c:pt idx="83512">
                  <c:v>42215.080693544529</c:v>
                </c:pt>
                <c:pt idx="83513">
                  <c:v>42215.080693571275</c:v>
                </c:pt>
                <c:pt idx="83514">
                  <c:v>42215.080693612384</c:v>
                </c:pt>
                <c:pt idx="83515">
                  <c:v>42215.080693631775</c:v>
                </c:pt>
                <c:pt idx="83516">
                  <c:v>42215.08069367693</c:v>
                </c:pt>
                <c:pt idx="83517">
                  <c:v>42215.080693731376</c:v>
                </c:pt>
                <c:pt idx="83518">
                  <c:v>42215.080693748831</c:v>
                </c:pt>
                <c:pt idx="83519">
                  <c:v>42215.080693774529</c:v>
                </c:pt>
                <c:pt idx="83520">
                  <c:v>42215.080693778938</c:v>
                </c:pt>
                <c:pt idx="83521">
                  <c:v>42215.080693781594</c:v>
                </c:pt>
                <c:pt idx="83522">
                  <c:v>42215.0806938034</c:v>
                </c:pt>
                <c:pt idx="83523">
                  <c:v>42215.080693811273</c:v>
                </c:pt>
                <c:pt idx="83524">
                  <c:v>42215.080693844029</c:v>
                </c:pt>
                <c:pt idx="83525">
                  <c:v>42215.080693893011</c:v>
                </c:pt>
                <c:pt idx="83526">
                  <c:v>42215.080693909003</c:v>
                </c:pt>
                <c:pt idx="83527">
                  <c:v>42215.080693924829</c:v>
                </c:pt>
                <c:pt idx="83528">
                  <c:v>42215.080693963195</c:v>
                </c:pt>
                <c:pt idx="83529">
                  <c:v>42215.080694002201</c:v>
                </c:pt>
                <c:pt idx="83530">
                  <c:v>42215.080694035401</c:v>
                </c:pt>
                <c:pt idx="83531">
                  <c:v>42215.080694037097</c:v>
                </c:pt>
                <c:pt idx="83532">
                  <c:v>42215.080694042299</c:v>
                </c:pt>
                <c:pt idx="83533">
                  <c:v>42215.080694063785</c:v>
                </c:pt>
                <c:pt idx="83534">
                  <c:v>42215.080694075397</c:v>
                </c:pt>
                <c:pt idx="83535">
                  <c:v>42215.080694078213</c:v>
                </c:pt>
                <c:pt idx="83536">
                  <c:v>42215.080694141099</c:v>
                </c:pt>
                <c:pt idx="83537">
                  <c:v>42215.080694191201</c:v>
                </c:pt>
                <c:pt idx="83538">
                  <c:v>42215.080694213</c:v>
                </c:pt>
                <c:pt idx="83539">
                  <c:v>42215.080694243698</c:v>
                </c:pt>
                <c:pt idx="83540">
                  <c:v>42215.080694267199</c:v>
                </c:pt>
                <c:pt idx="83541">
                  <c:v>42215.08069430694</c:v>
                </c:pt>
                <c:pt idx="83542">
                  <c:v>42215.08069432684</c:v>
                </c:pt>
                <c:pt idx="83543">
                  <c:v>42215.080694355303</c:v>
                </c:pt>
                <c:pt idx="83544">
                  <c:v>42215.08069437313</c:v>
                </c:pt>
                <c:pt idx="83545">
                  <c:v>42215.080694385702</c:v>
                </c:pt>
                <c:pt idx="83546">
                  <c:v>42215.080694392949</c:v>
                </c:pt>
                <c:pt idx="83547">
                  <c:v>42215.08069442604</c:v>
                </c:pt>
                <c:pt idx="83548">
                  <c:v>42215.080694466829</c:v>
                </c:pt>
                <c:pt idx="83549">
                  <c:v>42215.080694468939</c:v>
                </c:pt>
                <c:pt idx="83550">
                  <c:v>42215.08069449594</c:v>
                </c:pt>
                <c:pt idx="83551">
                  <c:v>42215.080694499149</c:v>
                </c:pt>
                <c:pt idx="83552">
                  <c:v>42215.080694538599</c:v>
                </c:pt>
                <c:pt idx="83553">
                  <c:v>42215.080694605276</c:v>
                </c:pt>
                <c:pt idx="83554">
                  <c:v>42215.080694615273</c:v>
                </c:pt>
                <c:pt idx="83555">
                  <c:v>42215.080694620599</c:v>
                </c:pt>
                <c:pt idx="83556">
                  <c:v>42215.080694636403</c:v>
                </c:pt>
                <c:pt idx="83557">
                  <c:v>42215.080694657401</c:v>
                </c:pt>
                <c:pt idx="83558">
                  <c:v>42215.080694660195</c:v>
                </c:pt>
                <c:pt idx="83559">
                  <c:v>42215.080694702097</c:v>
                </c:pt>
                <c:pt idx="83560">
                  <c:v>42215.080694731085</c:v>
                </c:pt>
                <c:pt idx="83561">
                  <c:v>42215.0806947698</c:v>
                </c:pt>
                <c:pt idx="83562">
                  <c:v>42215.0806947807</c:v>
                </c:pt>
                <c:pt idx="83563">
                  <c:v>42215.080694837001</c:v>
                </c:pt>
                <c:pt idx="83564">
                  <c:v>42215.080694885597</c:v>
                </c:pt>
                <c:pt idx="83565">
                  <c:v>42215.080694905497</c:v>
                </c:pt>
                <c:pt idx="83566">
                  <c:v>42215.0806949326</c:v>
                </c:pt>
                <c:pt idx="83567">
                  <c:v>42215.080694935285</c:v>
                </c:pt>
                <c:pt idx="83568">
                  <c:v>42215.080694963195</c:v>
                </c:pt>
                <c:pt idx="83569">
                  <c:v>42215.080694965684</c:v>
                </c:pt>
                <c:pt idx="83570">
                  <c:v>42215.080694967801</c:v>
                </c:pt>
                <c:pt idx="83571">
                  <c:v>42215.080695001401</c:v>
                </c:pt>
                <c:pt idx="83572">
                  <c:v>42215.08069504983</c:v>
                </c:pt>
                <c:pt idx="83573">
                  <c:v>42215.080695069199</c:v>
                </c:pt>
                <c:pt idx="83574">
                  <c:v>42215.080695076213</c:v>
                </c:pt>
                <c:pt idx="83575">
                  <c:v>42215.080695120203</c:v>
                </c:pt>
                <c:pt idx="83576">
                  <c:v>42215.080695160003</c:v>
                </c:pt>
                <c:pt idx="83577">
                  <c:v>42215.08069519433</c:v>
                </c:pt>
                <c:pt idx="83578">
                  <c:v>42215.080695195029</c:v>
                </c:pt>
                <c:pt idx="83579">
                  <c:v>42215.08069519954</c:v>
                </c:pt>
                <c:pt idx="83580">
                  <c:v>42215.080695228549</c:v>
                </c:pt>
                <c:pt idx="83581">
                  <c:v>42215.080695232929</c:v>
                </c:pt>
                <c:pt idx="83582">
                  <c:v>42215.080695235702</c:v>
                </c:pt>
                <c:pt idx="83583">
                  <c:v>42215.080695301098</c:v>
                </c:pt>
                <c:pt idx="83584">
                  <c:v>42215.080695351702</c:v>
                </c:pt>
                <c:pt idx="83585">
                  <c:v>42215.080695365301</c:v>
                </c:pt>
                <c:pt idx="83586">
                  <c:v>42215.080695395947</c:v>
                </c:pt>
                <c:pt idx="83587">
                  <c:v>42215.08069542695</c:v>
                </c:pt>
                <c:pt idx="83588">
                  <c:v>42215.080695464203</c:v>
                </c:pt>
                <c:pt idx="83589">
                  <c:v>42215.080695483703</c:v>
                </c:pt>
                <c:pt idx="83590">
                  <c:v>42215.080695508099</c:v>
                </c:pt>
                <c:pt idx="83591">
                  <c:v>42215.080695515586</c:v>
                </c:pt>
                <c:pt idx="83592">
                  <c:v>42215.0806955199</c:v>
                </c:pt>
                <c:pt idx="83593">
                  <c:v>42215.080695532997</c:v>
                </c:pt>
                <c:pt idx="83594">
                  <c:v>42215.080695583194</c:v>
                </c:pt>
                <c:pt idx="83595">
                  <c:v>42215.080695623801</c:v>
                </c:pt>
                <c:pt idx="83596">
                  <c:v>42215.080695625802</c:v>
                </c:pt>
                <c:pt idx="83597">
                  <c:v>42215.080695650198</c:v>
                </c:pt>
                <c:pt idx="83598">
                  <c:v>42215.080695658697</c:v>
                </c:pt>
                <c:pt idx="83599">
                  <c:v>42215.080695695797</c:v>
                </c:pt>
                <c:pt idx="83600">
                  <c:v>42215.0806957651</c:v>
                </c:pt>
                <c:pt idx="83601">
                  <c:v>42215.080695773497</c:v>
                </c:pt>
                <c:pt idx="83602">
                  <c:v>42215.080695778699</c:v>
                </c:pt>
                <c:pt idx="83603">
                  <c:v>42215.080695795303</c:v>
                </c:pt>
                <c:pt idx="83604">
                  <c:v>42215.080695814599</c:v>
                </c:pt>
                <c:pt idx="83605">
                  <c:v>42215.080695817276</c:v>
                </c:pt>
                <c:pt idx="83606">
                  <c:v>42215.0806958592</c:v>
                </c:pt>
                <c:pt idx="83607">
                  <c:v>42215.080695890603</c:v>
                </c:pt>
                <c:pt idx="83608">
                  <c:v>42215.080695927303</c:v>
                </c:pt>
                <c:pt idx="83609">
                  <c:v>42215.080695939003</c:v>
                </c:pt>
                <c:pt idx="83610">
                  <c:v>42215.080695997029</c:v>
                </c:pt>
                <c:pt idx="83611">
                  <c:v>42215.08069604644</c:v>
                </c:pt>
                <c:pt idx="83612">
                  <c:v>42215.080696062301</c:v>
                </c:pt>
                <c:pt idx="83613">
                  <c:v>42215.080696067598</c:v>
                </c:pt>
                <c:pt idx="83614">
                  <c:v>42215.080696089499</c:v>
                </c:pt>
                <c:pt idx="83615">
                  <c:v>42215.080696111385</c:v>
                </c:pt>
                <c:pt idx="83616">
                  <c:v>42215.080696122539</c:v>
                </c:pt>
                <c:pt idx="83617">
                  <c:v>42215.080696124729</c:v>
                </c:pt>
                <c:pt idx="83618">
                  <c:v>42215.080696158839</c:v>
                </c:pt>
                <c:pt idx="83619">
                  <c:v>42215.08069620483</c:v>
                </c:pt>
                <c:pt idx="83620">
                  <c:v>42215.08069622903</c:v>
                </c:pt>
                <c:pt idx="83621">
                  <c:v>42215.080696233199</c:v>
                </c:pt>
                <c:pt idx="83622">
                  <c:v>42215.080696277539</c:v>
                </c:pt>
                <c:pt idx="83623">
                  <c:v>42215.080696317098</c:v>
                </c:pt>
                <c:pt idx="83624">
                  <c:v>42215.080696351601</c:v>
                </c:pt>
                <c:pt idx="83625">
                  <c:v>42215.080696354613</c:v>
                </c:pt>
                <c:pt idx="83626">
                  <c:v>42215.080696356839</c:v>
                </c:pt>
                <c:pt idx="83627">
                  <c:v>42215.080696379329</c:v>
                </c:pt>
                <c:pt idx="83628">
                  <c:v>42215.080696390331</c:v>
                </c:pt>
                <c:pt idx="83629">
                  <c:v>42215.080696393139</c:v>
                </c:pt>
                <c:pt idx="83630">
                  <c:v>42215.080696461198</c:v>
                </c:pt>
                <c:pt idx="83631">
                  <c:v>42215.0806965093</c:v>
                </c:pt>
                <c:pt idx="83632">
                  <c:v>42215.080696530684</c:v>
                </c:pt>
                <c:pt idx="83633">
                  <c:v>42215.080696561476</c:v>
                </c:pt>
                <c:pt idx="83634">
                  <c:v>42215.080696586701</c:v>
                </c:pt>
                <c:pt idx="83635">
                  <c:v>42215.080696621902</c:v>
                </c:pt>
                <c:pt idx="83636">
                  <c:v>42215.080696641802</c:v>
                </c:pt>
                <c:pt idx="83637">
                  <c:v>42215.080696670499</c:v>
                </c:pt>
                <c:pt idx="83638">
                  <c:v>42215.080696693301</c:v>
                </c:pt>
                <c:pt idx="83639">
                  <c:v>42215.080696702498</c:v>
                </c:pt>
                <c:pt idx="83640">
                  <c:v>42215.080696709701</c:v>
                </c:pt>
                <c:pt idx="83641">
                  <c:v>42215.080696737401</c:v>
                </c:pt>
                <c:pt idx="83642">
                  <c:v>42215.080696780402</c:v>
                </c:pt>
                <c:pt idx="83643">
                  <c:v>42215.080696782497</c:v>
                </c:pt>
                <c:pt idx="83644">
                  <c:v>42215.080696810597</c:v>
                </c:pt>
                <c:pt idx="83645">
                  <c:v>42215.080696818499</c:v>
                </c:pt>
                <c:pt idx="83646">
                  <c:v>42215.080696853103</c:v>
                </c:pt>
                <c:pt idx="83647">
                  <c:v>42215.080696925201</c:v>
                </c:pt>
                <c:pt idx="83648">
                  <c:v>42215.0806969306</c:v>
                </c:pt>
                <c:pt idx="83649">
                  <c:v>42215.080696935802</c:v>
                </c:pt>
                <c:pt idx="83650">
                  <c:v>42215.080696951503</c:v>
                </c:pt>
                <c:pt idx="83651">
                  <c:v>42215.080696972298</c:v>
                </c:pt>
                <c:pt idx="83652">
                  <c:v>42215.080696975012</c:v>
                </c:pt>
                <c:pt idx="83653">
                  <c:v>42215.080697016798</c:v>
                </c:pt>
                <c:pt idx="83654">
                  <c:v>42215.080697050311</c:v>
                </c:pt>
                <c:pt idx="83655">
                  <c:v>42215.08069708453</c:v>
                </c:pt>
                <c:pt idx="83656">
                  <c:v>42215.080697098041</c:v>
                </c:pt>
                <c:pt idx="83657">
                  <c:v>42215.080697157013</c:v>
                </c:pt>
                <c:pt idx="83658">
                  <c:v>42215.080697203499</c:v>
                </c:pt>
                <c:pt idx="83659">
                  <c:v>42215.080697219797</c:v>
                </c:pt>
                <c:pt idx="83660">
                  <c:v>42215.080697242629</c:v>
                </c:pt>
                <c:pt idx="83661">
                  <c:v>42215.080697248159</c:v>
                </c:pt>
                <c:pt idx="83662">
                  <c:v>42215.080697255129</c:v>
                </c:pt>
                <c:pt idx="83663">
                  <c:v>42215.08069728213</c:v>
                </c:pt>
                <c:pt idx="83664">
                  <c:v>42215.080697292338</c:v>
                </c:pt>
                <c:pt idx="83665">
                  <c:v>42215.080697316203</c:v>
                </c:pt>
                <c:pt idx="83666">
                  <c:v>42215.080697362398</c:v>
                </c:pt>
                <c:pt idx="83667">
                  <c:v>42215.080697388839</c:v>
                </c:pt>
                <c:pt idx="83668">
                  <c:v>42215.08069739183</c:v>
                </c:pt>
                <c:pt idx="83669">
                  <c:v>42215.080697438949</c:v>
                </c:pt>
                <c:pt idx="83670">
                  <c:v>42215.080697474841</c:v>
                </c:pt>
                <c:pt idx="83671">
                  <c:v>42215.080697508929</c:v>
                </c:pt>
                <c:pt idx="83672">
                  <c:v>42215.080697514</c:v>
                </c:pt>
                <c:pt idx="83673">
                  <c:v>42215.080697514102</c:v>
                </c:pt>
                <c:pt idx="83674">
                  <c:v>42215.080697545403</c:v>
                </c:pt>
                <c:pt idx="83675">
                  <c:v>42215.080697547797</c:v>
                </c:pt>
                <c:pt idx="83676">
                  <c:v>42215.080697550598</c:v>
                </c:pt>
                <c:pt idx="83677">
                  <c:v>42215.0806976206</c:v>
                </c:pt>
                <c:pt idx="83678">
                  <c:v>42215.080697666599</c:v>
                </c:pt>
                <c:pt idx="83679">
                  <c:v>42215.080697676531</c:v>
                </c:pt>
                <c:pt idx="83680">
                  <c:v>42215.0806977108</c:v>
                </c:pt>
                <c:pt idx="83681">
                  <c:v>42215.080697745929</c:v>
                </c:pt>
                <c:pt idx="83682">
                  <c:v>42215.080697779202</c:v>
                </c:pt>
                <c:pt idx="83683">
                  <c:v>42215.080697799029</c:v>
                </c:pt>
                <c:pt idx="83684">
                  <c:v>42215.080697827703</c:v>
                </c:pt>
                <c:pt idx="83685">
                  <c:v>42215.080697830497</c:v>
                </c:pt>
                <c:pt idx="83686">
                  <c:v>42215.080697852398</c:v>
                </c:pt>
                <c:pt idx="83687">
                  <c:v>42215.080697862701</c:v>
                </c:pt>
                <c:pt idx="83688">
                  <c:v>42215.080697894613</c:v>
                </c:pt>
                <c:pt idx="83689">
                  <c:v>42215.080697938029</c:v>
                </c:pt>
                <c:pt idx="83690">
                  <c:v>42215.080697940211</c:v>
                </c:pt>
                <c:pt idx="83691">
                  <c:v>42215.080697964397</c:v>
                </c:pt>
                <c:pt idx="83692">
                  <c:v>42215.080697978039</c:v>
                </c:pt>
                <c:pt idx="83693">
                  <c:v>42215.080698010803</c:v>
                </c:pt>
                <c:pt idx="83694">
                  <c:v>42215.080698084603</c:v>
                </c:pt>
                <c:pt idx="83695">
                  <c:v>42215.08069808803</c:v>
                </c:pt>
                <c:pt idx="83696">
                  <c:v>42215.080698093203</c:v>
                </c:pt>
                <c:pt idx="83697">
                  <c:v>42215.080698109028</c:v>
                </c:pt>
                <c:pt idx="83698">
                  <c:v>42215.080698129612</c:v>
                </c:pt>
                <c:pt idx="83699">
                  <c:v>42215.080698132399</c:v>
                </c:pt>
                <c:pt idx="83700">
                  <c:v>42215.08069817433</c:v>
                </c:pt>
                <c:pt idx="83701">
                  <c:v>42215.080698209938</c:v>
                </c:pt>
                <c:pt idx="83702">
                  <c:v>42215.080698242149</c:v>
                </c:pt>
                <c:pt idx="83703">
                  <c:v>42215.080698259029</c:v>
                </c:pt>
                <c:pt idx="83704">
                  <c:v>42215.080698316429</c:v>
                </c:pt>
                <c:pt idx="83705">
                  <c:v>42215.080698357538</c:v>
                </c:pt>
                <c:pt idx="83706">
                  <c:v>42215.080698377613</c:v>
                </c:pt>
                <c:pt idx="83707">
                  <c:v>42215.08069838283</c:v>
                </c:pt>
                <c:pt idx="83708">
                  <c:v>42215.080698407612</c:v>
                </c:pt>
                <c:pt idx="83709">
                  <c:v>42215.080698410296</c:v>
                </c:pt>
                <c:pt idx="83710">
                  <c:v>42215.080698437399</c:v>
                </c:pt>
                <c:pt idx="83711">
                  <c:v>42215.080698442151</c:v>
                </c:pt>
                <c:pt idx="83712">
                  <c:v>42215.080698473699</c:v>
                </c:pt>
                <c:pt idx="83713">
                  <c:v>42215.080698522703</c:v>
                </c:pt>
                <c:pt idx="83714">
                  <c:v>42215.08069854854</c:v>
                </c:pt>
                <c:pt idx="83715">
                  <c:v>42215.080698559199</c:v>
                </c:pt>
                <c:pt idx="83716">
                  <c:v>42215.080698592297</c:v>
                </c:pt>
                <c:pt idx="83717">
                  <c:v>42215.080698633785</c:v>
                </c:pt>
                <c:pt idx="83718">
                  <c:v>42215.080698666003</c:v>
                </c:pt>
                <c:pt idx="83719">
                  <c:v>42215.080698671198</c:v>
                </c:pt>
                <c:pt idx="83720">
                  <c:v>42215.080698673999</c:v>
                </c:pt>
                <c:pt idx="83721">
                  <c:v>42215.080698689402</c:v>
                </c:pt>
                <c:pt idx="83722">
                  <c:v>42215.080698705096</c:v>
                </c:pt>
                <c:pt idx="83723">
                  <c:v>42215.080698707898</c:v>
                </c:pt>
                <c:pt idx="83724">
                  <c:v>42215.080698780701</c:v>
                </c:pt>
                <c:pt idx="83725">
                  <c:v>42215.0806988236</c:v>
                </c:pt>
                <c:pt idx="83726">
                  <c:v>42215.080698833102</c:v>
                </c:pt>
                <c:pt idx="83727">
                  <c:v>42215.08069887053</c:v>
                </c:pt>
                <c:pt idx="83728">
                  <c:v>42215.080698906211</c:v>
                </c:pt>
                <c:pt idx="83729">
                  <c:v>42215.08069893653</c:v>
                </c:pt>
                <c:pt idx="83730">
                  <c:v>42215.080698956612</c:v>
                </c:pt>
                <c:pt idx="83731">
                  <c:v>42215.080698961901</c:v>
                </c:pt>
                <c:pt idx="83732">
                  <c:v>42215.080698985403</c:v>
                </c:pt>
                <c:pt idx="83733">
                  <c:v>42215.080699012702</c:v>
                </c:pt>
                <c:pt idx="83734">
                  <c:v>42215.080699025399</c:v>
                </c:pt>
                <c:pt idx="83735">
                  <c:v>42215.080699055397</c:v>
                </c:pt>
                <c:pt idx="83736">
                  <c:v>42215.08069909695</c:v>
                </c:pt>
                <c:pt idx="83737">
                  <c:v>42215.080699099039</c:v>
                </c:pt>
                <c:pt idx="83738">
                  <c:v>42215.080699127298</c:v>
                </c:pt>
                <c:pt idx="83739">
                  <c:v>42215.080699138329</c:v>
                </c:pt>
                <c:pt idx="83740">
                  <c:v>42215.080699168138</c:v>
                </c:pt>
                <c:pt idx="83741">
                  <c:v>42215.080699244951</c:v>
                </c:pt>
                <c:pt idx="83742">
                  <c:v>42215.08069924514</c:v>
                </c:pt>
                <c:pt idx="83743">
                  <c:v>42215.080699250298</c:v>
                </c:pt>
                <c:pt idx="83744">
                  <c:v>42215.08069927914</c:v>
                </c:pt>
                <c:pt idx="83745">
                  <c:v>42215.080699283302</c:v>
                </c:pt>
                <c:pt idx="83746">
                  <c:v>42215.08069928614</c:v>
                </c:pt>
                <c:pt idx="83747">
                  <c:v>42215.080699331898</c:v>
                </c:pt>
                <c:pt idx="83748">
                  <c:v>42215.080699370228</c:v>
                </c:pt>
                <c:pt idx="83749">
                  <c:v>42215.080699399441</c:v>
                </c:pt>
                <c:pt idx="83750">
                  <c:v>42215.080699411199</c:v>
                </c:pt>
                <c:pt idx="83751">
                  <c:v>42215.080699476741</c:v>
                </c:pt>
                <c:pt idx="83752">
                  <c:v>42215.080699518301</c:v>
                </c:pt>
                <c:pt idx="83753">
                  <c:v>42215.0806995354</c:v>
                </c:pt>
                <c:pt idx="83754">
                  <c:v>42215.080699540602</c:v>
                </c:pt>
                <c:pt idx="83755">
                  <c:v>42215.080699565195</c:v>
                </c:pt>
                <c:pt idx="83756">
                  <c:v>42215.080699568003</c:v>
                </c:pt>
                <c:pt idx="83757">
                  <c:v>42215.080699595201</c:v>
                </c:pt>
                <c:pt idx="83758">
                  <c:v>42215.080699602397</c:v>
                </c:pt>
                <c:pt idx="83759">
                  <c:v>42215.080699630998</c:v>
                </c:pt>
                <c:pt idx="83760">
                  <c:v>42215.0806996807</c:v>
                </c:pt>
                <c:pt idx="83761">
                  <c:v>42215.080699701</c:v>
                </c:pt>
                <c:pt idx="83762">
                  <c:v>42215.080699708829</c:v>
                </c:pt>
                <c:pt idx="83763">
                  <c:v>42215.080699749611</c:v>
                </c:pt>
                <c:pt idx="83764">
                  <c:v>42215.080699793398</c:v>
                </c:pt>
                <c:pt idx="83765">
                  <c:v>42215.080699823899</c:v>
                </c:pt>
                <c:pt idx="83766">
                  <c:v>42215.08069982913</c:v>
                </c:pt>
                <c:pt idx="83767">
                  <c:v>42215.080699834303</c:v>
                </c:pt>
                <c:pt idx="83768">
                  <c:v>42215.080699848339</c:v>
                </c:pt>
                <c:pt idx="83769">
                  <c:v>42215.080699862403</c:v>
                </c:pt>
                <c:pt idx="83770">
                  <c:v>42215.080699865102</c:v>
                </c:pt>
                <c:pt idx="83771">
                  <c:v>42215.08069994094</c:v>
                </c:pt>
                <c:pt idx="83772">
                  <c:v>42215.080699977829</c:v>
                </c:pt>
                <c:pt idx="83773">
                  <c:v>42215.080700003084</c:v>
                </c:pt>
                <c:pt idx="83774">
                  <c:v>42215.080700036102</c:v>
                </c:pt>
                <c:pt idx="83775">
                  <c:v>42215.080700066275</c:v>
                </c:pt>
                <c:pt idx="83776">
                  <c:v>42215.080700093902</c:v>
                </c:pt>
                <c:pt idx="83777">
                  <c:v>42215.080700113773</c:v>
                </c:pt>
                <c:pt idx="83778">
                  <c:v>42215.080700118997</c:v>
                </c:pt>
                <c:pt idx="83779">
                  <c:v>42215.080700147999</c:v>
                </c:pt>
                <c:pt idx="83780">
                  <c:v>42215.080700172897</c:v>
                </c:pt>
                <c:pt idx="83781">
                  <c:v>42215.080700175102</c:v>
                </c:pt>
                <c:pt idx="83782">
                  <c:v>42215.080700212675</c:v>
                </c:pt>
                <c:pt idx="83783">
                  <c:v>42215.080700254897</c:v>
                </c:pt>
                <c:pt idx="83784">
                  <c:v>42215.080700257</c:v>
                </c:pt>
                <c:pt idx="83785">
                  <c:v>42215.080700284001</c:v>
                </c:pt>
                <c:pt idx="83786">
                  <c:v>42215.080700298138</c:v>
                </c:pt>
                <c:pt idx="83787">
                  <c:v>42215.080700325285</c:v>
                </c:pt>
                <c:pt idx="83788">
                  <c:v>42215.080700402403</c:v>
                </c:pt>
                <c:pt idx="83789">
                  <c:v>42215.080700404898</c:v>
                </c:pt>
                <c:pt idx="83790">
                  <c:v>42215.080700407598</c:v>
                </c:pt>
                <c:pt idx="83791">
                  <c:v>42215.080700424711</c:v>
                </c:pt>
                <c:pt idx="83792">
                  <c:v>42215.0807004413</c:v>
                </c:pt>
                <c:pt idx="83793">
                  <c:v>42215.080700444603</c:v>
                </c:pt>
                <c:pt idx="83794">
                  <c:v>42215.080700489285</c:v>
                </c:pt>
                <c:pt idx="83795">
                  <c:v>42215.080700529994</c:v>
                </c:pt>
                <c:pt idx="83796">
                  <c:v>42215.0807005569</c:v>
                </c:pt>
                <c:pt idx="83797">
                  <c:v>42215.080700571372</c:v>
                </c:pt>
                <c:pt idx="83798">
                  <c:v>42215.0807006369</c:v>
                </c:pt>
                <c:pt idx="83799">
                  <c:v>42215.080700675775</c:v>
                </c:pt>
                <c:pt idx="83800">
                  <c:v>42215.080700692502</c:v>
                </c:pt>
                <c:pt idx="83801">
                  <c:v>42215.080700697785</c:v>
                </c:pt>
                <c:pt idx="83802">
                  <c:v>42215.080700721075</c:v>
                </c:pt>
                <c:pt idx="83803">
                  <c:v>42215.0807007248</c:v>
                </c:pt>
                <c:pt idx="83804">
                  <c:v>42215.0807007275</c:v>
                </c:pt>
                <c:pt idx="83805">
                  <c:v>42215.080700761864</c:v>
                </c:pt>
                <c:pt idx="83806">
                  <c:v>42215.080700788501</c:v>
                </c:pt>
                <c:pt idx="83807">
                  <c:v>42215.080700836785</c:v>
                </c:pt>
                <c:pt idx="83808">
                  <c:v>42215.080700864273</c:v>
                </c:pt>
                <c:pt idx="83809">
                  <c:v>42215.080700868675</c:v>
                </c:pt>
                <c:pt idx="83810">
                  <c:v>42215.080700906801</c:v>
                </c:pt>
                <c:pt idx="83811">
                  <c:v>42215.080700948529</c:v>
                </c:pt>
                <c:pt idx="83812">
                  <c:v>42215.0807009809</c:v>
                </c:pt>
                <c:pt idx="83813">
                  <c:v>42215.080700986102</c:v>
                </c:pt>
                <c:pt idx="83814">
                  <c:v>42215.080700993676</c:v>
                </c:pt>
                <c:pt idx="83815">
                  <c:v>42215.080701014784</c:v>
                </c:pt>
                <c:pt idx="83816">
                  <c:v>42215.080701019775</c:v>
                </c:pt>
                <c:pt idx="83817">
                  <c:v>42215.080701022503</c:v>
                </c:pt>
                <c:pt idx="83818">
                  <c:v>42215.0807011008</c:v>
                </c:pt>
                <c:pt idx="83819">
                  <c:v>42215.0807011383</c:v>
                </c:pt>
                <c:pt idx="83820">
                  <c:v>42215.080701150284</c:v>
                </c:pt>
                <c:pt idx="83821">
                  <c:v>42215.080701185485</c:v>
                </c:pt>
                <c:pt idx="83822">
                  <c:v>42215.080701225597</c:v>
                </c:pt>
                <c:pt idx="83823">
                  <c:v>42215.080701251376</c:v>
                </c:pt>
                <c:pt idx="83824">
                  <c:v>42215.080701271385</c:v>
                </c:pt>
                <c:pt idx="83825">
                  <c:v>42215.080701276602</c:v>
                </c:pt>
                <c:pt idx="83826">
                  <c:v>42215.080701302802</c:v>
                </c:pt>
                <c:pt idx="83827">
                  <c:v>42215.080701332998</c:v>
                </c:pt>
                <c:pt idx="83828">
                  <c:v>42215.080701335275</c:v>
                </c:pt>
                <c:pt idx="83829">
                  <c:v>42215.080701370003</c:v>
                </c:pt>
                <c:pt idx="83830">
                  <c:v>42215.080701411804</c:v>
                </c:pt>
                <c:pt idx="83831">
                  <c:v>42215.080701413885</c:v>
                </c:pt>
                <c:pt idx="83832">
                  <c:v>42215.080701440529</c:v>
                </c:pt>
                <c:pt idx="83833">
                  <c:v>42215.080701457598</c:v>
                </c:pt>
                <c:pt idx="83834">
                  <c:v>42215.080701482897</c:v>
                </c:pt>
                <c:pt idx="83835">
                  <c:v>42215.080701560175</c:v>
                </c:pt>
                <c:pt idx="83836">
                  <c:v>42215.080701565064</c:v>
                </c:pt>
                <c:pt idx="83837">
                  <c:v>42215.080701565472</c:v>
                </c:pt>
                <c:pt idx="83838">
                  <c:v>42215.080701587984</c:v>
                </c:pt>
                <c:pt idx="83839">
                  <c:v>42215.080701601473</c:v>
                </c:pt>
                <c:pt idx="83840">
                  <c:v>42215.080701604194</c:v>
                </c:pt>
                <c:pt idx="83841">
                  <c:v>42215.080701648003</c:v>
                </c:pt>
                <c:pt idx="83842">
                  <c:v>42215.080701689585</c:v>
                </c:pt>
                <c:pt idx="83843">
                  <c:v>42215.080701714272</c:v>
                </c:pt>
                <c:pt idx="83844">
                  <c:v>42215.080701746498</c:v>
                </c:pt>
                <c:pt idx="83845">
                  <c:v>42215.080701797102</c:v>
                </c:pt>
                <c:pt idx="83846">
                  <c:v>42215.080701829684</c:v>
                </c:pt>
                <c:pt idx="83847">
                  <c:v>42215.080701850195</c:v>
                </c:pt>
                <c:pt idx="83848">
                  <c:v>42215.080701855375</c:v>
                </c:pt>
                <c:pt idx="83849">
                  <c:v>42215.080701880084</c:v>
                </c:pt>
                <c:pt idx="83850">
                  <c:v>42215.080701896499</c:v>
                </c:pt>
                <c:pt idx="83851">
                  <c:v>42215.080701915263</c:v>
                </c:pt>
                <c:pt idx="83852">
                  <c:v>42215.080701921775</c:v>
                </c:pt>
                <c:pt idx="83853">
                  <c:v>42215.080701945801</c:v>
                </c:pt>
                <c:pt idx="83854">
                  <c:v>42215.080701994397</c:v>
                </c:pt>
                <c:pt idx="83855">
                  <c:v>42215.080702016901</c:v>
                </c:pt>
                <c:pt idx="83856">
                  <c:v>42215.080702029001</c:v>
                </c:pt>
                <c:pt idx="83857">
                  <c:v>42215.0807020664</c:v>
                </c:pt>
                <c:pt idx="83858">
                  <c:v>42215.080702106497</c:v>
                </c:pt>
                <c:pt idx="83859">
                  <c:v>42215.080702138803</c:v>
                </c:pt>
                <c:pt idx="83860">
                  <c:v>42215.080702143998</c:v>
                </c:pt>
                <c:pt idx="83861">
                  <c:v>42215.080702153595</c:v>
                </c:pt>
                <c:pt idx="83862">
                  <c:v>42215.080702162384</c:v>
                </c:pt>
                <c:pt idx="83863">
                  <c:v>42215.080702177103</c:v>
                </c:pt>
                <c:pt idx="83864">
                  <c:v>42215.080702179897</c:v>
                </c:pt>
                <c:pt idx="83865">
                  <c:v>42215.080702260784</c:v>
                </c:pt>
                <c:pt idx="83866">
                  <c:v>42215.080702295701</c:v>
                </c:pt>
                <c:pt idx="83867">
                  <c:v>42215.080702306499</c:v>
                </c:pt>
                <c:pt idx="83868">
                  <c:v>42215.080702341402</c:v>
                </c:pt>
                <c:pt idx="83869">
                  <c:v>42215.0807023858</c:v>
                </c:pt>
                <c:pt idx="83870">
                  <c:v>42215.080702408697</c:v>
                </c:pt>
                <c:pt idx="83871">
                  <c:v>42215.080702429601</c:v>
                </c:pt>
                <c:pt idx="83872">
                  <c:v>42215.080702454201</c:v>
                </c:pt>
                <c:pt idx="83873">
                  <c:v>42215.080702461586</c:v>
                </c:pt>
                <c:pt idx="83874">
                  <c:v>42215.080702468302</c:v>
                </c:pt>
                <c:pt idx="83875">
                  <c:v>42215.080702492698</c:v>
                </c:pt>
                <c:pt idx="83876">
                  <c:v>42215.080702523985</c:v>
                </c:pt>
                <c:pt idx="83877">
                  <c:v>42215.080702569663</c:v>
                </c:pt>
                <c:pt idx="83878">
                  <c:v>42215.080702571773</c:v>
                </c:pt>
                <c:pt idx="83879">
                  <c:v>42215.0807025955</c:v>
                </c:pt>
                <c:pt idx="83880">
                  <c:v>42215.080702617575</c:v>
                </c:pt>
                <c:pt idx="83881">
                  <c:v>42215.080702640204</c:v>
                </c:pt>
                <c:pt idx="83882">
                  <c:v>42215.080702717663</c:v>
                </c:pt>
                <c:pt idx="83883">
                  <c:v>42215.080702722902</c:v>
                </c:pt>
                <c:pt idx="83884">
                  <c:v>42215.080702724801</c:v>
                </c:pt>
                <c:pt idx="83885">
                  <c:v>42215.0807027439</c:v>
                </c:pt>
                <c:pt idx="83886">
                  <c:v>42215.080702756102</c:v>
                </c:pt>
                <c:pt idx="83887">
                  <c:v>42215.080702759195</c:v>
                </c:pt>
                <c:pt idx="83888">
                  <c:v>42215.080702803185</c:v>
                </c:pt>
                <c:pt idx="83889">
                  <c:v>42215.0807028497</c:v>
                </c:pt>
                <c:pt idx="83890">
                  <c:v>42215.080702871775</c:v>
                </c:pt>
                <c:pt idx="83891">
                  <c:v>42215.080702885076</c:v>
                </c:pt>
                <c:pt idx="83892">
                  <c:v>42215.0807029567</c:v>
                </c:pt>
                <c:pt idx="83893">
                  <c:v>42215.080702987194</c:v>
                </c:pt>
                <c:pt idx="83894">
                  <c:v>42215.080703007276</c:v>
                </c:pt>
                <c:pt idx="83895">
                  <c:v>42215.0807030125</c:v>
                </c:pt>
                <c:pt idx="83896">
                  <c:v>42215.080703037194</c:v>
                </c:pt>
                <c:pt idx="83897">
                  <c:v>42215.0807030535</c:v>
                </c:pt>
                <c:pt idx="83898">
                  <c:v>42215.080703069674</c:v>
                </c:pt>
                <c:pt idx="83899">
                  <c:v>42215.080703081774</c:v>
                </c:pt>
                <c:pt idx="83900">
                  <c:v>42215.080703103195</c:v>
                </c:pt>
                <c:pt idx="83901">
                  <c:v>42215.0807031523</c:v>
                </c:pt>
                <c:pt idx="83902">
                  <c:v>42215.080703183776</c:v>
                </c:pt>
                <c:pt idx="83903">
                  <c:v>42215.080703188898</c:v>
                </c:pt>
                <c:pt idx="83904">
                  <c:v>42215.0807032183</c:v>
                </c:pt>
                <c:pt idx="83905">
                  <c:v>42215.080703263884</c:v>
                </c:pt>
                <c:pt idx="83906">
                  <c:v>42215.080703296211</c:v>
                </c:pt>
                <c:pt idx="83907">
                  <c:v>42215.080703301501</c:v>
                </c:pt>
                <c:pt idx="83908">
                  <c:v>42215.080703314001</c:v>
                </c:pt>
                <c:pt idx="83909">
                  <c:v>42215.080703325599</c:v>
                </c:pt>
                <c:pt idx="83910">
                  <c:v>42215.080703334599</c:v>
                </c:pt>
                <c:pt idx="83911">
                  <c:v>42215.0807033374</c:v>
                </c:pt>
                <c:pt idx="83912">
                  <c:v>42215.080703421001</c:v>
                </c:pt>
                <c:pt idx="83913">
                  <c:v>42215.080703453103</c:v>
                </c:pt>
                <c:pt idx="83914">
                  <c:v>42215.080703467902</c:v>
                </c:pt>
                <c:pt idx="83915">
                  <c:v>42215.080703500673</c:v>
                </c:pt>
                <c:pt idx="83916">
                  <c:v>42215.080703545784</c:v>
                </c:pt>
                <c:pt idx="83917">
                  <c:v>42215.080703566084</c:v>
                </c:pt>
                <c:pt idx="83918">
                  <c:v>42215.080703585663</c:v>
                </c:pt>
                <c:pt idx="83919">
                  <c:v>42215.080703590997</c:v>
                </c:pt>
                <c:pt idx="83920">
                  <c:v>42215.080703617175</c:v>
                </c:pt>
                <c:pt idx="83921">
                  <c:v>42215.0807036529</c:v>
                </c:pt>
                <c:pt idx="83922">
                  <c:v>42215.080703653584</c:v>
                </c:pt>
                <c:pt idx="83923">
                  <c:v>42215.080703681255</c:v>
                </c:pt>
                <c:pt idx="83924">
                  <c:v>42215.080703726402</c:v>
                </c:pt>
                <c:pt idx="83925">
                  <c:v>42215.080703728498</c:v>
                </c:pt>
                <c:pt idx="83926">
                  <c:v>42215.080703755375</c:v>
                </c:pt>
                <c:pt idx="83927">
                  <c:v>42215.080703777785</c:v>
                </c:pt>
                <c:pt idx="83928">
                  <c:v>42215.080703797503</c:v>
                </c:pt>
                <c:pt idx="83929">
                  <c:v>42215.080703875276</c:v>
                </c:pt>
                <c:pt idx="83930">
                  <c:v>42215.080703883374</c:v>
                </c:pt>
                <c:pt idx="83931">
                  <c:v>42215.080703884902</c:v>
                </c:pt>
                <c:pt idx="83932">
                  <c:v>42215.080703898297</c:v>
                </c:pt>
                <c:pt idx="83933">
                  <c:v>42215.080703912885</c:v>
                </c:pt>
                <c:pt idx="83934">
                  <c:v>42215.080703915584</c:v>
                </c:pt>
                <c:pt idx="83935">
                  <c:v>42215.080703960884</c:v>
                </c:pt>
                <c:pt idx="83936">
                  <c:v>42215.080704009597</c:v>
                </c:pt>
                <c:pt idx="83937">
                  <c:v>42215.080704029198</c:v>
                </c:pt>
                <c:pt idx="83938">
                  <c:v>42215.080704048298</c:v>
                </c:pt>
                <c:pt idx="83939">
                  <c:v>42215.080704116903</c:v>
                </c:pt>
                <c:pt idx="83940">
                  <c:v>42215.080704144399</c:v>
                </c:pt>
                <c:pt idx="83941">
                  <c:v>42215.080704165484</c:v>
                </c:pt>
                <c:pt idx="83942">
                  <c:v>42215.0807041882</c:v>
                </c:pt>
                <c:pt idx="83943">
                  <c:v>42215.080704191001</c:v>
                </c:pt>
                <c:pt idx="83944">
                  <c:v>42215.080704193097</c:v>
                </c:pt>
                <c:pt idx="83945">
                  <c:v>42215.080704208398</c:v>
                </c:pt>
                <c:pt idx="83946">
                  <c:v>42215.080704241511</c:v>
                </c:pt>
                <c:pt idx="83947">
                  <c:v>42215.080704260501</c:v>
                </c:pt>
                <c:pt idx="83948">
                  <c:v>42215.080704309003</c:v>
                </c:pt>
                <c:pt idx="83949">
                  <c:v>42215.080704332599</c:v>
                </c:pt>
                <c:pt idx="83950">
                  <c:v>42215.080704349013</c:v>
                </c:pt>
                <c:pt idx="83951">
                  <c:v>42215.080704379099</c:v>
                </c:pt>
                <c:pt idx="83952">
                  <c:v>42215.080704421001</c:v>
                </c:pt>
                <c:pt idx="83953">
                  <c:v>42215.080704452899</c:v>
                </c:pt>
                <c:pt idx="83954">
                  <c:v>42215.080704458203</c:v>
                </c:pt>
                <c:pt idx="83955">
                  <c:v>42215.080704473599</c:v>
                </c:pt>
                <c:pt idx="83956">
                  <c:v>42215.080704477499</c:v>
                </c:pt>
                <c:pt idx="83957">
                  <c:v>42215.080704492138</c:v>
                </c:pt>
                <c:pt idx="83958">
                  <c:v>42215.08070449494</c:v>
                </c:pt>
                <c:pt idx="83959">
                  <c:v>42215.080704580985</c:v>
                </c:pt>
                <c:pt idx="83960">
                  <c:v>42215.080704610475</c:v>
                </c:pt>
                <c:pt idx="83961">
                  <c:v>42215.080704621585</c:v>
                </c:pt>
                <c:pt idx="83962">
                  <c:v>42215.080704656502</c:v>
                </c:pt>
                <c:pt idx="83963">
                  <c:v>42215.080704705586</c:v>
                </c:pt>
                <c:pt idx="83964">
                  <c:v>42215.080704723674</c:v>
                </c:pt>
                <c:pt idx="83965">
                  <c:v>42215.080704744301</c:v>
                </c:pt>
                <c:pt idx="83966">
                  <c:v>42215.080704771375</c:v>
                </c:pt>
                <c:pt idx="83967">
                  <c:v>42215.080704778396</c:v>
                </c:pt>
                <c:pt idx="83968">
                  <c:v>42215.080704803273</c:v>
                </c:pt>
                <c:pt idx="83969">
                  <c:v>42215.080704812775</c:v>
                </c:pt>
                <c:pt idx="83970">
                  <c:v>42215.080704842199</c:v>
                </c:pt>
                <c:pt idx="83971">
                  <c:v>42215.080704884276</c:v>
                </c:pt>
                <c:pt idx="83972">
                  <c:v>42215.080704886503</c:v>
                </c:pt>
                <c:pt idx="83973">
                  <c:v>42215.080704925276</c:v>
                </c:pt>
                <c:pt idx="83974">
                  <c:v>42215.080704937376</c:v>
                </c:pt>
                <c:pt idx="83975">
                  <c:v>42215.080704954999</c:v>
                </c:pt>
                <c:pt idx="83976">
                  <c:v>42215.080705032997</c:v>
                </c:pt>
                <c:pt idx="83977">
                  <c:v>42215.080705040898</c:v>
                </c:pt>
                <c:pt idx="83978">
                  <c:v>42215.080705044697</c:v>
                </c:pt>
                <c:pt idx="83979">
                  <c:v>42215.0807050562</c:v>
                </c:pt>
                <c:pt idx="83980">
                  <c:v>42215.0807050738</c:v>
                </c:pt>
                <c:pt idx="83981">
                  <c:v>42215.080705076529</c:v>
                </c:pt>
                <c:pt idx="83982">
                  <c:v>42215.0807051179</c:v>
                </c:pt>
                <c:pt idx="83983">
                  <c:v>42215.080705169501</c:v>
                </c:pt>
                <c:pt idx="83984">
                  <c:v>42215.0807051866</c:v>
                </c:pt>
                <c:pt idx="83985">
                  <c:v>42215.080705204098</c:v>
                </c:pt>
                <c:pt idx="83986">
                  <c:v>42215.080705276829</c:v>
                </c:pt>
                <c:pt idx="83987">
                  <c:v>42215.080705305198</c:v>
                </c:pt>
                <c:pt idx="83988">
                  <c:v>42215.080705322398</c:v>
                </c:pt>
                <c:pt idx="83989">
                  <c:v>42215.080705351284</c:v>
                </c:pt>
                <c:pt idx="83990">
                  <c:v>42215.080705353997</c:v>
                </c:pt>
                <c:pt idx="83991">
                  <c:v>42215.080705386797</c:v>
                </c:pt>
                <c:pt idx="83992">
                  <c:v>42215.080705391498</c:v>
                </c:pt>
                <c:pt idx="83993">
                  <c:v>42215.080705401502</c:v>
                </c:pt>
                <c:pt idx="83994">
                  <c:v>42215.080705417997</c:v>
                </c:pt>
                <c:pt idx="83995">
                  <c:v>42215.080705465502</c:v>
                </c:pt>
                <c:pt idx="83996">
                  <c:v>42215.080705491499</c:v>
                </c:pt>
                <c:pt idx="83997">
                  <c:v>42215.080705508801</c:v>
                </c:pt>
                <c:pt idx="83998">
                  <c:v>42215.080705536384</c:v>
                </c:pt>
                <c:pt idx="83999">
                  <c:v>42215.080705578097</c:v>
                </c:pt>
                <c:pt idx="84000">
                  <c:v>42215.080705611064</c:v>
                </c:pt>
                <c:pt idx="84001">
                  <c:v>42215.080705618901</c:v>
                </c:pt>
                <c:pt idx="84002">
                  <c:v>42215.080705633372</c:v>
                </c:pt>
                <c:pt idx="84003">
                  <c:v>42215.080705649598</c:v>
                </c:pt>
                <c:pt idx="84004">
                  <c:v>42215.080705649998</c:v>
                </c:pt>
                <c:pt idx="84005">
                  <c:v>42215.080705652275</c:v>
                </c:pt>
                <c:pt idx="84006">
                  <c:v>42215.080705740598</c:v>
                </c:pt>
                <c:pt idx="84007">
                  <c:v>42215.080705767774</c:v>
                </c:pt>
                <c:pt idx="84008">
                  <c:v>42215.0807057848</c:v>
                </c:pt>
                <c:pt idx="84009">
                  <c:v>42215.080705815475</c:v>
                </c:pt>
                <c:pt idx="84010">
                  <c:v>42215.080705865184</c:v>
                </c:pt>
                <c:pt idx="84011">
                  <c:v>42215.0807058809</c:v>
                </c:pt>
                <c:pt idx="84012">
                  <c:v>42215.080705901084</c:v>
                </c:pt>
                <c:pt idx="84013">
                  <c:v>42215.080705906301</c:v>
                </c:pt>
                <c:pt idx="84014">
                  <c:v>42215.080705935085</c:v>
                </c:pt>
                <c:pt idx="84015">
                  <c:v>42215.080705967375</c:v>
                </c:pt>
                <c:pt idx="84016">
                  <c:v>42215.080705972599</c:v>
                </c:pt>
                <c:pt idx="84017">
                  <c:v>42215.0807059996</c:v>
                </c:pt>
                <c:pt idx="84018">
                  <c:v>42215.080706042798</c:v>
                </c:pt>
                <c:pt idx="84019">
                  <c:v>42215.080706047796</c:v>
                </c:pt>
                <c:pt idx="84020">
                  <c:v>42215.080706070803</c:v>
                </c:pt>
                <c:pt idx="84021">
                  <c:v>42215.080706097098</c:v>
                </c:pt>
                <c:pt idx="84022">
                  <c:v>42215.080706112596</c:v>
                </c:pt>
                <c:pt idx="84023">
                  <c:v>42215.080706189401</c:v>
                </c:pt>
                <c:pt idx="84024">
                  <c:v>42215.080706197499</c:v>
                </c:pt>
                <c:pt idx="84025">
                  <c:v>42215.080706204499</c:v>
                </c:pt>
                <c:pt idx="84026">
                  <c:v>42215.080706214801</c:v>
                </c:pt>
                <c:pt idx="84027">
                  <c:v>42215.0807062276</c:v>
                </c:pt>
                <c:pt idx="84028">
                  <c:v>42215.080706230285</c:v>
                </c:pt>
                <c:pt idx="84029">
                  <c:v>42215.080706275803</c:v>
                </c:pt>
                <c:pt idx="84030">
                  <c:v>42215.080706329099</c:v>
                </c:pt>
                <c:pt idx="84031">
                  <c:v>42215.080706344299</c:v>
                </c:pt>
                <c:pt idx="84032">
                  <c:v>42215.080706363275</c:v>
                </c:pt>
                <c:pt idx="84033">
                  <c:v>42215.080706436711</c:v>
                </c:pt>
                <c:pt idx="84034">
                  <c:v>42215.080706468703</c:v>
                </c:pt>
                <c:pt idx="84035">
                  <c:v>42215.080706479603</c:v>
                </c:pt>
                <c:pt idx="84036">
                  <c:v>42215.080706484798</c:v>
                </c:pt>
                <c:pt idx="84037">
                  <c:v>42215.080706507884</c:v>
                </c:pt>
                <c:pt idx="84038">
                  <c:v>42215.080706511464</c:v>
                </c:pt>
                <c:pt idx="84039">
                  <c:v>42215.080706514185</c:v>
                </c:pt>
                <c:pt idx="84040">
                  <c:v>42215.080706560984</c:v>
                </c:pt>
                <c:pt idx="84041">
                  <c:v>42215.080706575274</c:v>
                </c:pt>
                <c:pt idx="84042">
                  <c:v>42215.080706623485</c:v>
                </c:pt>
                <c:pt idx="84043">
                  <c:v>42215.080706663874</c:v>
                </c:pt>
                <c:pt idx="84044">
                  <c:v>42215.080706668785</c:v>
                </c:pt>
                <c:pt idx="84045">
                  <c:v>42215.080706694498</c:v>
                </c:pt>
                <c:pt idx="84046">
                  <c:v>42215.080706735585</c:v>
                </c:pt>
                <c:pt idx="84047">
                  <c:v>42215.080706768284</c:v>
                </c:pt>
                <c:pt idx="84048">
                  <c:v>42215.0807067735</c:v>
                </c:pt>
                <c:pt idx="84049">
                  <c:v>42215.080706793</c:v>
                </c:pt>
                <c:pt idx="84050">
                  <c:v>42215.080706793684</c:v>
                </c:pt>
                <c:pt idx="84051">
                  <c:v>42215.080706806802</c:v>
                </c:pt>
                <c:pt idx="84052">
                  <c:v>42215.080706809684</c:v>
                </c:pt>
                <c:pt idx="84053">
                  <c:v>42215.080706900597</c:v>
                </c:pt>
                <c:pt idx="84054">
                  <c:v>42215.080706925284</c:v>
                </c:pt>
                <c:pt idx="84055">
                  <c:v>42215.080706938803</c:v>
                </c:pt>
                <c:pt idx="84056">
                  <c:v>42215.080706971676</c:v>
                </c:pt>
                <c:pt idx="84057">
                  <c:v>42215.080707024797</c:v>
                </c:pt>
                <c:pt idx="84058">
                  <c:v>42215.080707038302</c:v>
                </c:pt>
                <c:pt idx="84059">
                  <c:v>42215.080707057998</c:v>
                </c:pt>
                <c:pt idx="84060">
                  <c:v>42215.080707063185</c:v>
                </c:pt>
                <c:pt idx="84061">
                  <c:v>42215.080707089503</c:v>
                </c:pt>
                <c:pt idx="84062">
                  <c:v>42215.080707121801</c:v>
                </c:pt>
                <c:pt idx="84063">
                  <c:v>42215.080707132802</c:v>
                </c:pt>
                <c:pt idx="84064">
                  <c:v>42215.080707156929</c:v>
                </c:pt>
                <c:pt idx="84065">
                  <c:v>42215.080707200003</c:v>
                </c:pt>
                <c:pt idx="84066">
                  <c:v>42215.080707202098</c:v>
                </c:pt>
                <c:pt idx="84067">
                  <c:v>42215.080707231384</c:v>
                </c:pt>
                <c:pt idx="84068">
                  <c:v>42215.080707256799</c:v>
                </c:pt>
                <c:pt idx="84069">
                  <c:v>42215.080707269801</c:v>
                </c:pt>
                <c:pt idx="84070">
                  <c:v>42215.080707346839</c:v>
                </c:pt>
                <c:pt idx="84071">
                  <c:v>42215.080707354799</c:v>
                </c:pt>
                <c:pt idx="84072">
                  <c:v>42215.080707364599</c:v>
                </c:pt>
                <c:pt idx="84073">
                  <c:v>42215.080707384797</c:v>
                </c:pt>
                <c:pt idx="84074">
                  <c:v>42215.080707388297</c:v>
                </c:pt>
                <c:pt idx="84075">
                  <c:v>42215.080707391098</c:v>
                </c:pt>
                <c:pt idx="84076">
                  <c:v>42215.080707435001</c:v>
                </c:pt>
                <c:pt idx="84077">
                  <c:v>42215.080707488938</c:v>
                </c:pt>
                <c:pt idx="84078">
                  <c:v>42215.080707501373</c:v>
                </c:pt>
                <c:pt idx="84079">
                  <c:v>42215.080707517263</c:v>
                </c:pt>
                <c:pt idx="84080">
                  <c:v>42215.080707596397</c:v>
                </c:pt>
                <c:pt idx="84081">
                  <c:v>42215.080707616195</c:v>
                </c:pt>
                <c:pt idx="84082">
                  <c:v>42215.0807076364</c:v>
                </c:pt>
                <c:pt idx="84083">
                  <c:v>42215.080707641595</c:v>
                </c:pt>
                <c:pt idx="84084">
                  <c:v>42215.080707666384</c:v>
                </c:pt>
                <c:pt idx="84085">
                  <c:v>42215.080707669076</c:v>
                </c:pt>
                <c:pt idx="84086">
                  <c:v>42215.080707696397</c:v>
                </c:pt>
                <c:pt idx="84087">
                  <c:v>42215.080707721085</c:v>
                </c:pt>
                <c:pt idx="84088">
                  <c:v>42215.080707732901</c:v>
                </c:pt>
                <c:pt idx="84089">
                  <c:v>42215.080707781264</c:v>
                </c:pt>
                <c:pt idx="84090">
                  <c:v>42215.080707805195</c:v>
                </c:pt>
                <c:pt idx="84091">
                  <c:v>42215.080707828398</c:v>
                </c:pt>
                <c:pt idx="84092">
                  <c:v>42215.080707851186</c:v>
                </c:pt>
                <c:pt idx="84093">
                  <c:v>42215.080707893285</c:v>
                </c:pt>
                <c:pt idx="84094">
                  <c:v>42215.080707925285</c:v>
                </c:pt>
                <c:pt idx="84095">
                  <c:v>42215.080707930676</c:v>
                </c:pt>
                <c:pt idx="84096">
                  <c:v>42215.080707953101</c:v>
                </c:pt>
                <c:pt idx="84097">
                  <c:v>42215.080707956498</c:v>
                </c:pt>
                <c:pt idx="84098">
                  <c:v>42215.080707964204</c:v>
                </c:pt>
                <c:pt idx="84099">
                  <c:v>42215.080707966998</c:v>
                </c:pt>
                <c:pt idx="84100">
                  <c:v>42215.080708060384</c:v>
                </c:pt>
                <c:pt idx="84101">
                  <c:v>42215.080708082802</c:v>
                </c:pt>
                <c:pt idx="84102">
                  <c:v>42215.080708114598</c:v>
                </c:pt>
                <c:pt idx="84103">
                  <c:v>42215.080708140129</c:v>
                </c:pt>
                <c:pt idx="84104">
                  <c:v>42215.080708184898</c:v>
                </c:pt>
                <c:pt idx="84105">
                  <c:v>42215.080708195703</c:v>
                </c:pt>
                <c:pt idx="84106">
                  <c:v>42215.080708217596</c:v>
                </c:pt>
                <c:pt idx="84107">
                  <c:v>42215.080708246212</c:v>
                </c:pt>
                <c:pt idx="84108">
                  <c:v>42215.080708249028</c:v>
                </c:pt>
                <c:pt idx="84109">
                  <c:v>42215.080708283604</c:v>
                </c:pt>
                <c:pt idx="84110">
                  <c:v>42215.080708292429</c:v>
                </c:pt>
                <c:pt idx="84111">
                  <c:v>42215.080708314097</c:v>
                </c:pt>
                <c:pt idx="84112">
                  <c:v>42215.080708356829</c:v>
                </c:pt>
                <c:pt idx="84113">
                  <c:v>42215.080708361784</c:v>
                </c:pt>
                <c:pt idx="84114">
                  <c:v>42215.080708386799</c:v>
                </c:pt>
                <c:pt idx="84115">
                  <c:v>42215.080708416797</c:v>
                </c:pt>
                <c:pt idx="84116">
                  <c:v>42215.080708427202</c:v>
                </c:pt>
                <c:pt idx="84117">
                  <c:v>42215.080708504101</c:v>
                </c:pt>
                <c:pt idx="84118">
                  <c:v>42215.080708512076</c:v>
                </c:pt>
                <c:pt idx="84119">
                  <c:v>42215.080708524198</c:v>
                </c:pt>
                <c:pt idx="84120">
                  <c:v>42215.080708528498</c:v>
                </c:pt>
                <c:pt idx="84121">
                  <c:v>42215.080708542198</c:v>
                </c:pt>
                <c:pt idx="84122">
                  <c:v>42215.080708545</c:v>
                </c:pt>
                <c:pt idx="84123">
                  <c:v>42215.0807085915</c:v>
                </c:pt>
                <c:pt idx="84124">
                  <c:v>42215.080708648798</c:v>
                </c:pt>
                <c:pt idx="84125">
                  <c:v>42215.080708658701</c:v>
                </c:pt>
                <c:pt idx="84126">
                  <c:v>42215.080708672896</c:v>
                </c:pt>
                <c:pt idx="84127">
                  <c:v>42215.080708756301</c:v>
                </c:pt>
                <c:pt idx="84128">
                  <c:v>42215.080708773596</c:v>
                </c:pt>
                <c:pt idx="84129">
                  <c:v>42215.080708793997</c:v>
                </c:pt>
                <c:pt idx="84130">
                  <c:v>42215.0807087992</c:v>
                </c:pt>
                <c:pt idx="84131">
                  <c:v>42215.080708819594</c:v>
                </c:pt>
                <c:pt idx="84132">
                  <c:v>42215.080708824302</c:v>
                </c:pt>
                <c:pt idx="84133">
                  <c:v>42215.080708836802</c:v>
                </c:pt>
                <c:pt idx="84134">
                  <c:v>42215.080708880902</c:v>
                </c:pt>
                <c:pt idx="84135">
                  <c:v>42215.080708889996</c:v>
                </c:pt>
                <c:pt idx="84136">
                  <c:v>42215.0807089394</c:v>
                </c:pt>
                <c:pt idx="84137">
                  <c:v>42215.080708963404</c:v>
                </c:pt>
                <c:pt idx="84138">
                  <c:v>42215.080708988397</c:v>
                </c:pt>
                <c:pt idx="84139">
                  <c:v>42215.080709008202</c:v>
                </c:pt>
                <c:pt idx="84140">
                  <c:v>42215.080709051595</c:v>
                </c:pt>
                <c:pt idx="84141">
                  <c:v>42215.080709082198</c:v>
                </c:pt>
                <c:pt idx="84142">
                  <c:v>42215.080709089998</c:v>
                </c:pt>
                <c:pt idx="84143">
                  <c:v>42215.080709112</c:v>
                </c:pt>
                <c:pt idx="84144">
                  <c:v>42215.080709112997</c:v>
                </c:pt>
                <c:pt idx="84145">
                  <c:v>42215.080709121503</c:v>
                </c:pt>
                <c:pt idx="84146">
                  <c:v>42215.080709124399</c:v>
                </c:pt>
                <c:pt idx="84147">
                  <c:v>42215.080709220529</c:v>
                </c:pt>
                <c:pt idx="84148">
                  <c:v>42215.080709236798</c:v>
                </c:pt>
                <c:pt idx="84149">
                  <c:v>42215.080709252303</c:v>
                </c:pt>
                <c:pt idx="84150">
                  <c:v>42215.080709287497</c:v>
                </c:pt>
                <c:pt idx="84151">
                  <c:v>42215.080709345013</c:v>
                </c:pt>
                <c:pt idx="84152">
                  <c:v>42215.0807093533</c:v>
                </c:pt>
                <c:pt idx="84153">
                  <c:v>42215.080709373302</c:v>
                </c:pt>
                <c:pt idx="84154">
                  <c:v>42215.080709378439</c:v>
                </c:pt>
                <c:pt idx="84155">
                  <c:v>42215.080709404698</c:v>
                </c:pt>
                <c:pt idx="84156">
                  <c:v>42215.080709437098</c:v>
                </c:pt>
                <c:pt idx="84157">
                  <c:v>42215.080709452297</c:v>
                </c:pt>
                <c:pt idx="84158">
                  <c:v>42215.080709471396</c:v>
                </c:pt>
                <c:pt idx="84159">
                  <c:v>42215.080709514594</c:v>
                </c:pt>
                <c:pt idx="84160">
                  <c:v>42215.080709519672</c:v>
                </c:pt>
                <c:pt idx="84161">
                  <c:v>42215.080709555776</c:v>
                </c:pt>
                <c:pt idx="84162">
                  <c:v>42215.080709576803</c:v>
                </c:pt>
                <c:pt idx="84163">
                  <c:v>42215.080709584901</c:v>
                </c:pt>
                <c:pt idx="84164">
                  <c:v>42215.080709661364</c:v>
                </c:pt>
                <c:pt idx="84165">
                  <c:v>42215.080709669484</c:v>
                </c:pt>
                <c:pt idx="84166">
                  <c:v>42215.080709684</c:v>
                </c:pt>
                <c:pt idx="84167">
                  <c:v>42215.080709691276</c:v>
                </c:pt>
                <c:pt idx="84168">
                  <c:v>42215.080709700102</c:v>
                </c:pt>
                <c:pt idx="84169">
                  <c:v>42215.080709703274</c:v>
                </c:pt>
                <c:pt idx="84170">
                  <c:v>42215.080709748399</c:v>
                </c:pt>
                <c:pt idx="84171">
                  <c:v>42215.080709808797</c:v>
                </c:pt>
                <c:pt idx="84172">
                  <c:v>42215.0807098164</c:v>
                </c:pt>
                <c:pt idx="84173">
                  <c:v>42215.080709835376</c:v>
                </c:pt>
                <c:pt idx="84174">
                  <c:v>42215.080709916103</c:v>
                </c:pt>
                <c:pt idx="84175">
                  <c:v>42215.080709930997</c:v>
                </c:pt>
                <c:pt idx="84176">
                  <c:v>42215.080709950802</c:v>
                </c:pt>
                <c:pt idx="84177">
                  <c:v>42215.080709955997</c:v>
                </c:pt>
                <c:pt idx="84178">
                  <c:v>42215.080709980903</c:v>
                </c:pt>
                <c:pt idx="84179">
                  <c:v>42215.080709983595</c:v>
                </c:pt>
                <c:pt idx="84180">
                  <c:v>42215.080710013375</c:v>
                </c:pt>
                <c:pt idx="84181">
                  <c:v>42215.080710040602</c:v>
                </c:pt>
                <c:pt idx="84182">
                  <c:v>42215.080710047929</c:v>
                </c:pt>
                <c:pt idx="84183">
                  <c:v>42215.080710095899</c:v>
                </c:pt>
                <c:pt idx="84184">
                  <c:v>42215.080710121103</c:v>
                </c:pt>
                <c:pt idx="84185">
                  <c:v>42215.08071014814</c:v>
                </c:pt>
                <c:pt idx="84186">
                  <c:v>42215.080710162503</c:v>
                </c:pt>
                <c:pt idx="84187">
                  <c:v>42215.080710207803</c:v>
                </c:pt>
                <c:pt idx="84188">
                  <c:v>42215.080710239999</c:v>
                </c:pt>
                <c:pt idx="84189">
                  <c:v>42215.080710247013</c:v>
                </c:pt>
                <c:pt idx="84190">
                  <c:v>42215.08071027253</c:v>
                </c:pt>
                <c:pt idx="84191">
                  <c:v>42215.080710272603</c:v>
                </c:pt>
                <c:pt idx="84192">
                  <c:v>42215.080710279013</c:v>
                </c:pt>
                <c:pt idx="84193">
                  <c:v>42215.0807102818</c:v>
                </c:pt>
                <c:pt idx="84194">
                  <c:v>42215.080710380098</c:v>
                </c:pt>
                <c:pt idx="84195">
                  <c:v>42215.080710397211</c:v>
                </c:pt>
                <c:pt idx="84196">
                  <c:v>42215.080710415401</c:v>
                </c:pt>
                <c:pt idx="84197">
                  <c:v>42215.080710446149</c:v>
                </c:pt>
                <c:pt idx="84198">
                  <c:v>42215.0807105044</c:v>
                </c:pt>
                <c:pt idx="84199">
                  <c:v>42215.080710511655</c:v>
                </c:pt>
                <c:pt idx="84200">
                  <c:v>42215.080710530485</c:v>
                </c:pt>
                <c:pt idx="84201">
                  <c:v>42215.080710559385</c:v>
                </c:pt>
                <c:pt idx="84202">
                  <c:v>42215.080710565984</c:v>
                </c:pt>
                <c:pt idx="84203">
                  <c:v>42215.080710573595</c:v>
                </c:pt>
                <c:pt idx="84204">
                  <c:v>42215.080710611874</c:v>
                </c:pt>
                <c:pt idx="84205">
                  <c:v>42215.080710625502</c:v>
                </c:pt>
                <c:pt idx="84206">
                  <c:v>42215.080710671275</c:v>
                </c:pt>
                <c:pt idx="84207">
                  <c:v>42215.080710673501</c:v>
                </c:pt>
                <c:pt idx="84208">
                  <c:v>42215.080710699003</c:v>
                </c:pt>
                <c:pt idx="84209">
                  <c:v>42215.080710736402</c:v>
                </c:pt>
                <c:pt idx="84210">
                  <c:v>42215.080710743598</c:v>
                </c:pt>
                <c:pt idx="84211">
                  <c:v>42215.080710818896</c:v>
                </c:pt>
                <c:pt idx="84212">
                  <c:v>42215.080710826798</c:v>
                </c:pt>
                <c:pt idx="84213">
                  <c:v>42215.080710843802</c:v>
                </c:pt>
                <c:pt idx="84214">
                  <c:v>42215.080710843897</c:v>
                </c:pt>
                <c:pt idx="84215">
                  <c:v>42215.080710856899</c:v>
                </c:pt>
                <c:pt idx="84216">
                  <c:v>42215.080710859598</c:v>
                </c:pt>
                <c:pt idx="84217">
                  <c:v>42215.080710905902</c:v>
                </c:pt>
                <c:pt idx="84218">
                  <c:v>42215.080710968403</c:v>
                </c:pt>
                <c:pt idx="84219">
                  <c:v>42215.080710973503</c:v>
                </c:pt>
                <c:pt idx="84220">
                  <c:v>42215.08071099253</c:v>
                </c:pt>
                <c:pt idx="84221">
                  <c:v>42215.080711075803</c:v>
                </c:pt>
                <c:pt idx="84222">
                  <c:v>42215.08071109614</c:v>
                </c:pt>
                <c:pt idx="84223">
                  <c:v>42215.080711108698</c:v>
                </c:pt>
                <c:pt idx="84224">
                  <c:v>42215.0807111139</c:v>
                </c:pt>
                <c:pt idx="84225">
                  <c:v>42215.080711134302</c:v>
                </c:pt>
                <c:pt idx="84226">
                  <c:v>42215.080711143302</c:v>
                </c:pt>
                <c:pt idx="84227">
                  <c:v>42215.080711146038</c:v>
                </c:pt>
                <c:pt idx="84228">
                  <c:v>42215.080711200397</c:v>
                </c:pt>
                <c:pt idx="84229">
                  <c:v>42215.080711205403</c:v>
                </c:pt>
                <c:pt idx="84230">
                  <c:v>42215.080711253999</c:v>
                </c:pt>
                <c:pt idx="84231">
                  <c:v>42215.080711292299</c:v>
                </c:pt>
                <c:pt idx="84232">
                  <c:v>42215.080711307601</c:v>
                </c:pt>
                <c:pt idx="84233">
                  <c:v>42215.080711319897</c:v>
                </c:pt>
                <c:pt idx="84234">
                  <c:v>42215.080711366099</c:v>
                </c:pt>
                <c:pt idx="84235">
                  <c:v>42215.080711396949</c:v>
                </c:pt>
                <c:pt idx="84236">
                  <c:v>42215.08071140213</c:v>
                </c:pt>
                <c:pt idx="84237">
                  <c:v>42215.080711424031</c:v>
                </c:pt>
                <c:pt idx="84238">
                  <c:v>42215.080711432303</c:v>
                </c:pt>
                <c:pt idx="84239">
                  <c:v>42215.080711436203</c:v>
                </c:pt>
                <c:pt idx="84240">
                  <c:v>42215.080711439099</c:v>
                </c:pt>
                <c:pt idx="84241">
                  <c:v>42215.080711539784</c:v>
                </c:pt>
                <c:pt idx="84242">
                  <c:v>42215.080711551273</c:v>
                </c:pt>
                <c:pt idx="84243">
                  <c:v>42215.080711567673</c:v>
                </c:pt>
                <c:pt idx="84244">
                  <c:v>42215.080711602102</c:v>
                </c:pt>
                <c:pt idx="84245">
                  <c:v>42215.080711664385</c:v>
                </c:pt>
                <c:pt idx="84246">
                  <c:v>42215.080711668503</c:v>
                </c:pt>
                <c:pt idx="84247">
                  <c:v>42215.0807116871</c:v>
                </c:pt>
                <c:pt idx="84248">
                  <c:v>42215.080711692302</c:v>
                </c:pt>
                <c:pt idx="84249">
                  <c:v>42215.080711721275</c:v>
                </c:pt>
                <c:pt idx="84250">
                  <c:v>42215.080711753384</c:v>
                </c:pt>
                <c:pt idx="84251">
                  <c:v>42215.080711771901</c:v>
                </c:pt>
                <c:pt idx="84252">
                  <c:v>42215.080711782597</c:v>
                </c:pt>
                <c:pt idx="84253">
                  <c:v>42215.080711829403</c:v>
                </c:pt>
                <c:pt idx="84254">
                  <c:v>42215.080711836803</c:v>
                </c:pt>
                <c:pt idx="84255">
                  <c:v>42215.080711862196</c:v>
                </c:pt>
                <c:pt idx="84256">
                  <c:v>42215.080711896138</c:v>
                </c:pt>
                <c:pt idx="84257">
                  <c:v>42215.080711899798</c:v>
                </c:pt>
                <c:pt idx="84258">
                  <c:v>42215.080711975897</c:v>
                </c:pt>
                <c:pt idx="84259">
                  <c:v>42215.080711984003</c:v>
                </c:pt>
                <c:pt idx="84260">
                  <c:v>42215.080712003903</c:v>
                </c:pt>
                <c:pt idx="84261">
                  <c:v>42215.080712017902</c:v>
                </c:pt>
                <c:pt idx="84262">
                  <c:v>42215.080712017902</c:v>
                </c:pt>
                <c:pt idx="84263">
                  <c:v>42215.080712020703</c:v>
                </c:pt>
                <c:pt idx="84264">
                  <c:v>42215.080712070303</c:v>
                </c:pt>
                <c:pt idx="84265">
                  <c:v>42215.08071212803</c:v>
                </c:pt>
                <c:pt idx="84266">
                  <c:v>42215.080712130999</c:v>
                </c:pt>
                <c:pt idx="84267">
                  <c:v>42215.080712146439</c:v>
                </c:pt>
                <c:pt idx="84268">
                  <c:v>42215.080712235598</c:v>
                </c:pt>
                <c:pt idx="84269">
                  <c:v>42215.08071224895</c:v>
                </c:pt>
                <c:pt idx="84270">
                  <c:v>42215.080712265997</c:v>
                </c:pt>
                <c:pt idx="84271">
                  <c:v>42215.080712271098</c:v>
                </c:pt>
                <c:pt idx="84272">
                  <c:v>42215.08071229593</c:v>
                </c:pt>
                <c:pt idx="84273">
                  <c:v>42215.08071229863</c:v>
                </c:pt>
                <c:pt idx="84274">
                  <c:v>42215.080712325929</c:v>
                </c:pt>
                <c:pt idx="84275">
                  <c:v>42215.080712360097</c:v>
                </c:pt>
                <c:pt idx="84276">
                  <c:v>42215.080712363</c:v>
                </c:pt>
                <c:pt idx="84277">
                  <c:v>42215.080712410701</c:v>
                </c:pt>
                <c:pt idx="84278">
                  <c:v>42215.0807124356</c:v>
                </c:pt>
                <c:pt idx="84279">
                  <c:v>42215.080712467498</c:v>
                </c:pt>
                <c:pt idx="84280">
                  <c:v>42215.080712477211</c:v>
                </c:pt>
                <c:pt idx="84281">
                  <c:v>42215.080712522802</c:v>
                </c:pt>
                <c:pt idx="84282">
                  <c:v>42215.080712554402</c:v>
                </c:pt>
                <c:pt idx="84283">
                  <c:v>42215.080712562194</c:v>
                </c:pt>
                <c:pt idx="84284">
                  <c:v>42215.0807125867</c:v>
                </c:pt>
                <c:pt idx="84285">
                  <c:v>42215.080712591996</c:v>
                </c:pt>
                <c:pt idx="84286">
                  <c:v>42215.080712594703</c:v>
                </c:pt>
                <c:pt idx="84287">
                  <c:v>42215.080712597599</c:v>
                </c:pt>
                <c:pt idx="84288">
                  <c:v>42215.080712699601</c:v>
                </c:pt>
                <c:pt idx="84289">
                  <c:v>42215.080712708499</c:v>
                </c:pt>
                <c:pt idx="84290">
                  <c:v>42215.080712745897</c:v>
                </c:pt>
                <c:pt idx="84291">
                  <c:v>42215.080712773597</c:v>
                </c:pt>
                <c:pt idx="84292">
                  <c:v>42215.080712823801</c:v>
                </c:pt>
                <c:pt idx="84293">
                  <c:v>42215.080712826602</c:v>
                </c:pt>
                <c:pt idx="84294">
                  <c:v>42215.080712844298</c:v>
                </c:pt>
                <c:pt idx="84295">
                  <c:v>42215.080712849529</c:v>
                </c:pt>
                <c:pt idx="84296">
                  <c:v>42215.080712878029</c:v>
                </c:pt>
                <c:pt idx="84297">
                  <c:v>42215.080712912997</c:v>
                </c:pt>
                <c:pt idx="84298">
                  <c:v>42215.0807129315</c:v>
                </c:pt>
                <c:pt idx="84299">
                  <c:v>42215.080712943498</c:v>
                </c:pt>
                <c:pt idx="84300">
                  <c:v>42215.080712985997</c:v>
                </c:pt>
                <c:pt idx="84301">
                  <c:v>42215.080712988129</c:v>
                </c:pt>
                <c:pt idx="84302">
                  <c:v>42215.080713015275</c:v>
                </c:pt>
                <c:pt idx="84303">
                  <c:v>42215.080713055999</c:v>
                </c:pt>
                <c:pt idx="84304">
                  <c:v>42215.080713058829</c:v>
                </c:pt>
                <c:pt idx="84305">
                  <c:v>42215.0807131334</c:v>
                </c:pt>
                <c:pt idx="84306">
                  <c:v>42215.080713141011</c:v>
                </c:pt>
                <c:pt idx="84307">
                  <c:v>42215.080713159012</c:v>
                </c:pt>
                <c:pt idx="84308">
                  <c:v>42215.080713163276</c:v>
                </c:pt>
                <c:pt idx="84309">
                  <c:v>42215.080713171599</c:v>
                </c:pt>
                <c:pt idx="84310">
                  <c:v>42215.080713174299</c:v>
                </c:pt>
                <c:pt idx="84311">
                  <c:v>42215.080713220603</c:v>
                </c:pt>
                <c:pt idx="84312">
                  <c:v>42215.080713288298</c:v>
                </c:pt>
                <c:pt idx="84313">
                  <c:v>42215.08071329003</c:v>
                </c:pt>
                <c:pt idx="84314">
                  <c:v>42215.08071330953</c:v>
                </c:pt>
                <c:pt idx="84315">
                  <c:v>42215.080713395299</c:v>
                </c:pt>
                <c:pt idx="84316">
                  <c:v>42215.08071340654</c:v>
                </c:pt>
                <c:pt idx="84317">
                  <c:v>42215.080713423129</c:v>
                </c:pt>
                <c:pt idx="84318">
                  <c:v>42215.080713428339</c:v>
                </c:pt>
                <c:pt idx="84319">
                  <c:v>42215.08071344885</c:v>
                </c:pt>
                <c:pt idx="84320">
                  <c:v>42215.080713451003</c:v>
                </c:pt>
                <c:pt idx="84321">
                  <c:v>42215.080713467403</c:v>
                </c:pt>
                <c:pt idx="84322">
                  <c:v>42215.080713520198</c:v>
                </c:pt>
                <c:pt idx="84323">
                  <c:v>42215.0807135219</c:v>
                </c:pt>
                <c:pt idx="84324">
                  <c:v>42215.080713568503</c:v>
                </c:pt>
                <c:pt idx="84325">
                  <c:v>42215.080713594129</c:v>
                </c:pt>
                <c:pt idx="84326">
                  <c:v>42215.080713627402</c:v>
                </c:pt>
                <c:pt idx="84327">
                  <c:v>42215.080713634597</c:v>
                </c:pt>
                <c:pt idx="84328">
                  <c:v>42215.080713680596</c:v>
                </c:pt>
                <c:pt idx="84329">
                  <c:v>42215.080713711875</c:v>
                </c:pt>
                <c:pt idx="84330">
                  <c:v>42215.0807137171</c:v>
                </c:pt>
                <c:pt idx="84331">
                  <c:v>42215.080713739102</c:v>
                </c:pt>
                <c:pt idx="84332">
                  <c:v>42215.080713750802</c:v>
                </c:pt>
                <c:pt idx="84333">
                  <c:v>42215.080713753596</c:v>
                </c:pt>
                <c:pt idx="84334">
                  <c:v>42215.080713755284</c:v>
                </c:pt>
                <c:pt idx="84335">
                  <c:v>42215.080713859497</c:v>
                </c:pt>
                <c:pt idx="84336">
                  <c:v>42215.080713869196</c:v>
                </c:pt>
                <c:pt idx="84337">
                  <c:v>42215.080713882897</c:v>
                </c:pt>
                <c:pt idx="84338">
                  <c:v>42215.080713915784</c:v>
                </c:pt>
                <c:pt idx="84339">
                  <c:v>42215.080713982701</c:v>
                </c:pt>
                <c:pt idx="84340">
                  <c:v>42215.080713984396</c:v>
                </c:pt>
                <c:pt idx="84341">
                  <c:v>42215.080714001902</c:v>
                </c:pt>
                <c:pt idx="84342">
                  <c:v>42215.080714007097</c:v>
                </c:pt>
                <c:pt idx="84343">
                  <c:v>42215.080714033902</c:v>
                </c:pt>
                <c:pt idx="84344">
                  <c:v>42215.08071404053</c:v>
                </c:pt>
                <c:pt idx="84345">
                  <c:v>42215.0807140916</c:v>
                </c:pt>
                <c:pt idx="84346">
                  <c:v>42215.080714100703</c:v>
                </c:pt>
                <c:pt idx="84347">
                  <c:v>42215.080714143798</c:v>
                </c:pt>
                <c:pt idx="84348">
                  <c:v>42215.080714151103</c:v>
                </c:pt>
                <c:pt idx="84349">
                  <c:v>42215.080714184929</c:v>
                </c:pt>
                <c:pt idx="84350">
                  <c:v>42215.0807142142</c:v>
                </c:pt>
                <c:pt idx="84351">
                  <c:v>42215.080714215903</c:v>
                </c:pt>
                <c:pt idx="84352">
                  <c:v>42215.080714290729</c:v>
                </c:pt>
                <c:pt idx="84353">
                  <c:v>42215.080714298849</c:v>
                </c:pt>
                <c:pt idx="84354">
                  <c:v>42215.08071431693</c:v>
                </c:pt>
                <c:pt idx="84355">
                  <c:v>42215.080714323703</c:v>
                </c:pt>
                <c:pt idx="84356">
                  <c:v>42215.080714329029</c:v>
                </c:pt>
                <c:pt idx="84357">
                  <c:v>42215.0807143317</c:v>
                </c:pt>
                <c:pt idx="84358">
                  <c:v>42215.080714377538</c:v>
                </c:pt>
                <c:pt idx="84359">
                  <c:v>42215.080714445699</c:v>
                </c:pt>
                <c:pt idx="84360">
                  <c:v>42215.080714447839</c:v>
                </c:pt>
                <c:pt idx="84361">
                  <c:v>42215.080714462703</c:v>
                </c:pt>
                <c:pt idx="84362">
                  <c:v>42215.080714555501</c:v>
                </c:pt>
                <c:pt idx="84363">
                  <c:v>42215.080714563584</c:v>
                </c:pt>
                <c:pt idx="84364">
                  <c:v>42215.080714580385</c:v>
                </c:pt>
                <c:pt idx="84365">
                  <c:v>42215.0807145859</c:v>
                </c:pt>
                <c:pt idx="84366">
                  <c:v>42215.080714610594</c:v>
                </c:pt>
                <c:pt idx="84367">
                  <c:v>42215.080714613374</c:v>
                </c:pt>
                <c:pt idx="84368">
                  <c:v>42215.0807146406</c:v>
                </c:pt>
                <c:pt idx="84369">
                  <c:v>42215.080714677199</c:v>
                </c:pt>
                <c:pt idx="84370">
                  <c:v>42215.080714679898</c:v>
                </c:pt>
                <c:pt idx="84371">
                  <c:v>42215.080714725402</c:v>
                </c:pt>
                <c:pt idx="84372">
                  <c:v>42215.080714754702</c:v>
                </c:pt>
                <c:pt idx="84373">
                  <c:v>42215.0807147874</c:v>
                </c:pt>
                <c:pt idx="84374">
                  <c:v>42215.0807147952</c:v>
                </c:pt>
                <c:pt idx="84375">
                  <c:v>42215.080714837197</c:v>
                </c:pt>
                <c:pt idx="84376">
                  <c:v>42215.080714869502</c:v>
                </c:pt>
                <c:pt idx="84377">
                  <c:v>42215.080714874697</c:v>
                </c:pt>
                <c:pt idx="84378">
                  <c:v>42215.080714908698</c:v>
                </c:pt>
                <c:pt idx="84379">
                  <c:v>42215.080714911186</c:v>
                </c:pt>
                <c:pt idx="84380">
                  <c:v>42215.080714911484</c:v>
                </c:pt>
                <c:pt idx="84381">
                  <c:v>42215.080714913194</c:v>
                </c:pt>
                <c:pt idx="84382">
                  <c:v>42215.080715019401</c:v>
                </c:pt>
                <c:pt idx="84383">
                  <c:v>42215.080715026539</c:v>
                </c:pt>
                <c:pt idx="84384">
                  <c:v>42215.080715041011</c:v>
                </c:pt>
                <c:pt idx="84385">
                  <c:v>42215.080715077012</c:v>
                </c:pt>
                <c:pt idx="84386">
                  <c:v>42215.080715140139</c:v>
                </c:pt>
                <c:pt idx="84387">
                  <c:v>42215.080715143798</c:v>
                </c:pt>
                <c:pt idx="84388">
                  <c:v>42215.080715159602</c:v>
                </c:pt>
                <c:pt idx="84389">
                  <c:v>42215.080715164797</c:v>
                </c:pt>
                <c:pt idx="84390">
                  <c:v>42215.080715195931</c:v>
                </c:pt>
                <c:pt idx="84391">
                  <c:v>42215.080715225602</c:v>
                </c:pt>
                <c:pt idx="84392">
                  <c:v>42215.080715251403</c:v>
                </c:pt>
                <c:pt idx="84393">
                  <c:v>42215.080715254939</c:v>
                </c:pt>
                <c:pt idx="84394">
                  <c:v>42215.080715300799</c:v>
                </c:pt>
                <c:pt idx="84395">
                  <c:v>42215.080715302938</c:v>
                </c:pt>
                <c:pt idx="84396">
                  <c:v>42215.080715330012</c:v>
                </c:pt>
                <c:pt idx="84397">
                  <c:v>42215.080715371798</c:v>
                </c:pt>
                <c:pt idx="84398">
                  <c:v>42215.080715375931</c:v>
                </c:pt>
                <c:pt idx="84399">
                  <c:v>42215.08071544845</c:v>
                </c:pt>
                <c:pt idx="84400">
                  <c:v>42215.080715456541</c:v>
                </c:pt>
                <c:pt idx="84401">
                  <c:v>42215.080715475029</c:v>
                </c:pt>
                <c:pt idx="84402">
                  <c:v>42215.080715483396</c:v>
                </c:pt>
                <c:pt idx="84403">
                  <c:v>42215.080715489697</c:v>
                </c:pt>
                <c:pt idx="84404">
                  <c:v>42215.080715492441</c:v>
                </c:pt>
                <c:pt idx="84405">
                  <c:v>42215.080715535194</c:v>
                </c:pt>
                <c:pt idx="84406">
                  <c:v>42215.080715603101</c:v>
                </c:pt>
                <c:pt idx="84407">
                  <c:v>42215.080715607801</c:v>
                </c:pt>
                <c:pt idx="84408">
                  <c:v>42215.080715638302</c:v>
                </c:pt>
                <c:pt idx="84409">
                  <c:v>42215.080715715194</c:v>
                </c:pt>
                <c:pt idx="84410">
                  <c:v>42215.080715723598</c:v>
                </c:pt>
                <c:pt idx="84411">
                  <c:v>42215.080715738099</c:v>
                </c:pt>
                <c:pt idx="84412">
                  <c:v>42215.080715743301</c:v>
                </c:pt>
                <c:pt idx="84413">
                  <c:v>42215.0807157663</c:v>
                </c:pt>
                <c:pt idx="84414">
                  <c:v>42215.080715769996</c:v>
                </c:pt>
                <c:pt idx="84415">
                  <c:v>42215.080715772703</c:v>
                </c:pt>
                <c:pt idx="84416">
                  <c:v>42215.080715834498</c:v>
                </c:pt>
                <c:pt idx="84417">
                  <c:v>42215.0807158397</c:v>
                </c:pt>
                <c:pt idx="84418">
                  <c:v>42215.080715883196</c:v>
                </c:pt>
                <c:pt idx="84419">
                  <c:v>42215.080715912911</c:v>
                </c:pt>
                <c:pt idx="84420">
                  <c:v>42215.080715947202</c:v>
                </c:pt>
                <c:pt idx="84421">
                  <c:v>42215.080715952303</c:v>
                </c:pt>
                <c:pt idx="84422">
                  <c:v>42215.080715995013</c:v>
                </c:pt>
                <c:pt idx="84423">
                  <c:v>42215.08071602643</c:v>
                </c:pt>
                <c:pt idx="84424">
                  <c:v>42215.080716034099</c:v>
                </c:pt>
                <c:pt idx="84425">
                  <c:v>42215.080716054203</c:v>
                </c:pt>
                <c:pt idx="84426">
                  <c:v>42215.080716065597</c:v>
                </c:pt>
                <c:pt idx="84427">
                  <c:v>42215.080716068398</c:v>
                </c:pt>
                <c:pt idx="84428">
                  <c:v>42215.080716071498</c:v>
                </c:pt>
                <c:pt idx="84429">
                  <c:v>42215.080716179211</c:v>
                </c:pt>
                <c:pt idx="84430">
                  <c:v>42215.080716181197</c:v>
                </c:pt>
                <c:pt idx="84431">
                  <c:v>42215.080716200202</c:v>
                </c:pt>
                <c:pt idx="84432">
                  <c:v>42215.080716230797</c:v>
                </c:pt>
                <c:pt idx="84433">
                  <c:v>42215.08071629754</c:v>
                </c:pt>
                <c:pt idx="84434">
                  <c:v>42215.080716303601</c:v>
                </c:pt>
                <c:pt idx="84435">
                  <c:v>42215.080716317199</c:v>
                </c:pt>
                <c:pt idx="84436">
                  <c:v>42215.080716322438</c:v>
                </c:pt>
                <c:pt idx="84437">
                  <c:v>42215.080716349039</c:v>
                </c:pt>
                <c:pt idx="84438">
                  <c:v>42215.080716359131</c:v>
                </c:pt>
                <c:pt idx="84439">
                  <c:v>42215.080716411103</c:v>
                </c:pt>
                <c:pt idx="84440">
                  <c:v>42215.080716415498</c:v>
                </c:pt>
                <c:pt idx="84441">
                  <c:v>42215.080716458549</c:v>
                </c:pt>
                <c:pt idx="84442">
                  <c:v>42215.080716466029</c:v>
                </c:pt>
                <c:pt idx="84443">
                  <c:v>42215.080716495329</c:v>
                </c:pt>
                <c:pt idx="84444">
                  <c:v>42215.080716529003</c:v>
                </c:pt>
                <c:pt idx="84445">
                  <c:v>42215.080716535595</c:v>
                </c:pt>
                <c:pt idx="84446">
                  <c:v>42215.0807166054</c:v>
                </c:pt>
                <c:pt idx="84447">
                  <c:v>42215.080716613484</c:v>
                </c:pt>
                <c:pt idx="84448">
                  <c:v>42215.080716636301</c:v>
                </c:pt>
                <c:pt idx="84449">
                  <c:v>42215.080716642929</c:v>
                </c:pt>
                <c:pt idx="84450">
                  <c:v>42215.080716645702</c:v>
                </c:pt>
                <c:pt idx="84451">
                  <c:v>42215.080716649099</c:v>
                </c:pt>
                <c:pt idx="84452">
                  <c:v>42215.080716693497</c:v>
                </c:pt>
                <c:pt idx="84453">
                  <c:v>42215.080716760502</c:v>
                </c:pt>
                <c:pt idx="84454">
                  <c:v>42215.080716767596</c:v>
                </c:pt>
                <c:pt idx="84455">
                  <c:v>42215.080716777011</c:v>
                </c:pt>
                <c:pt idx="84456">
                  <c:v>42215.080716875098</c:v>
                </c:pt>
                <c:pt idx="84457">
                  <c:v>42215.080716878612</c:v>
                </c:pt>
                <c:pt idx="84458">
                  <c:v>42215.080716895711</c:v>
                </c:pt>
                <c:pt idx="84459">
                  <c:v>42215.080716923701</c:v>
                </c:pt>
                <c:pt idx="84460">
                  <c:v>42215.080716930301</c:v>
                </c:pt>
                <c:pt idx="84461">
                  <c:v>42215.080716960598</c:v>
                </c:pt>
                <c:pt idx="84462">
                  <c:v>42215.080716962701</c:v>
                </c:pt>
                <c:pt idx="84463">
                  <c:v>42215.08071699203</c:v>
                </c:pt>
                <c:pt idx="84464">
                  <c:v>42215.08071699943</c:v>
                </c:pt>
                <c:pt idx="84465">
                  <c:v>42215.080717039898</c:v>
                </c:pt>
                <c:pt idx="84466">
                  <c:v>42215.080717075398</c:v>
                </c:pt>
                <c:pt idx="84467">
                  <c:v>42215.080717106539</c:v>
                </c:pt>
                <c:pt idx="84468">
                  <c:v>42215.080717108329</c:v>
                </c:pt>
                <c:pt idx="84469">
                  <c:v>42215.08071715213</c:v>
                </c:pt>
                <c:pt idx="84470">
                  <c:v>42215.080717183897</c:v>
                </c:pt>
                <c:pt idx="84471">
                  <c:v>42215.080717189099</c:v>
                </c:pt>
                <c:pt idx="84472">
                  <c:v>42215.080717217199</c:v>
                </c:pt>
                <c:pt idx="84473">
                  <c:v>42215.080717223311</c:v>
                </c:pt>
                <c:pt idx="84474">
                  <c:v>42215.080717226228</c:v>
                </c:pt>
                <c:pt idx="84475">
                  <c:v>42215.080717231402</c:v>
                </c:pt>
                <c:pt idx="84476">
                  <c:v>42215.080717339013</c:v>
                </c:pt>
                <c:pt idx="84477">
                  <c:v>42215.080717341531</c:v>
                </c:pt>
                <c:pt idx="84478">
                  <c:v>42215.080717360201</c:v>
                </c:pt>
                <c:pt idx="84479">
                  <c:v>42215.080717393539</c:v>
                </c:pt>
                <c:pt idx="84480">
                  <c:v>42215.080717454941</c:v>
                </c:pt>
                <c:pt idx="84481">
                  <c:v>42215.080717463199</c:v>
                </c:pt>
                <c:pt idx="84482">
                  <c:v>42215.080717473698</c:v>
                </c:pt>
                <c:pt idx="84483">
                  <c:v>42215.080717478959</c:v>
                </c:pt>
                <c:pt idx="84484">
                  <c:v>42215.080717507801</c:v>
                </c:pt>
                <c:pt idx="84485">
                  <c:v>42215.080717534998</c:v>
                </c:pt>
                <c:pt idx="84486">
                  <c:v>42215.080717571</c:v>
                </c:pt>
                <c:pt idx="84487">
                  <c:v>42215.080717573001</c:v>
                </c:pt>
                <c:pt idx="84488">
                  <c:v>42215.080717616402</c:v>
                </c:pt>
                <c:pt idx="84489">
                  <c:v>42215.080717623685</c:v>
                </c:pt>
                <c:pt idx="84490">
                  <c:v>42215.080717647303</c:v>
                </c:pt>
                <c:pt idx="84491">
                  <c:v>42215.080717686797</c:v>
                </c:pt>
                <c:pt idx="84492">
                  <c:v>42215.080717695302</c:v>
                </c:pt>
                <c:pt idx="84493">
                  <c:v>42215.080717762801</c:v>
                </c:pt>
                <c:pt idx="84494">
                  <c:v>42215.080717770899</c:v>
                </c:pt>
                <c:pt idx="84495">
                  <c:v>42215.080717790297</c:v>
                </c:pt>
                <c:pt idx="84496">
                  <c:v>42215.080717803197</c:v>
                </c:pt>
                <c:pt idx="84497">
                  <c:v>42215.080717805897</c:v>
                </c:pt>
                <c:pt idx="84498">
                  <c:v>42215.080717809396</c:v>
                </c:pt>
                <c:pt idx="84499">
                  <c:v>42215.080717849829</c:v>
                </c:pt>
                <c:pt idx="84500">
                  <c:v>42215.080717917801</c:v>
                </c:pt>
                <c:pt idx="84501">
                  <c:v>42215.080717927303</c:v>
                </c:pt>
                <c:pt idx="84502">
                  <c:v>42215.080717941499</c:v>
                </c:pt>
                <c:pt idx="84503">
                  <c:v>42215.080718035199</c:v>
                </c:pt>
                <c:pt idx="84504">
                  <c:v>42215.080718037199</c:v>
                </c:pt>
                <c:pt idx="84505">
                  <c:v>42215.080718053199</c:v>
                </c:pt>
                <c:pt idx="84506">
                  <c:v>42215.080718058431</c:v>
                </c:pt>
                <c:pt idx="84507">
                  <c:v>42215.08071807884</c:v>
                </c:pt>
                <c:pt idx="84508">
                  <c:v>42215.080718080899</c:v>
                </c:pt>
                <c:pt idx="84509">
                  <c:v>42215.08071810093</c:v>
                </c:pt>
                <c:pt idx="84510">
                  <c:v>42215.080718149438</c:v>
                </c:pt>
                <c:pt idx="84511">
                  <c:v>42215.080718159297</c:v>
                </c:pt>
                <c:pt idx="84512">
                  <c:v>42215.080718198049</c:v>
                </c:pt>
                <c:pt idx="84513">
                  <c:v>42215.08071822604</c:v>
                </c:pt>
                <c:pt idx="84514">
                  <c:v>42215.080718267003</c:v>
                </c:pt>
                <c:pt idx="84515">
                  <c:v>42215.080718269011</c:v>
                </c:pt>
                <c:pt idx="84516">
                  <c:v>42215.080718310011</c:v>
                </c:pt>
                <c:pt idx="84517">
                  <c:v>42215.080718341829</c:v>
                </c:pt>
                <c:pt idx="84518">
                  <c:v>42215.080718347039</c:v>
                </c:pt>
                <c:pt idx="84519">
                  <c:v>42215.080718371399</c:v>
                </c:pt>
                <c:pt idx="84520">
                  <c:v>42215.080718380697</c:v>
                </c:pt>
                <c:pt idx="84521">
                  <c:v>42215.080718383499</c:v>
                </c:pt>
                <c:pt idx="84522">
                  <c:v>42215.080718391138</c:v>
                </c:pt>
                <c:pt idx="84523">
                  <c:v>42215.080718495228</c:v>
                </c:pt>
                <c:pt idx="84524">
                  <c:v>42215.080718499041</c:v>
                </c:pt>
                <c:pt idx="84525">
                  <c:v>42215.080718514197</c:v>
                </c:pt>
                <c:pt idx="84526">
                  <c:v>42215.080718546829</c:v>
                </c:pt>
                <c:pt idx="84527">
                  <c:v>42215.0807186124</c:v>
                </c:pt>
                <c:pt idx="84528">
                  <c:v>42215.080718622899</c:v>
                </c:pt>
                <c:pt idx="84529">
                  <c:v>42215.0807186315</c:v>
                </c:pt>
                <c:pt idx="84530">
                  <c:v>42215.080718636702</c:v>
                </c:pt>
                <c:pt idx="84531">
                  <c:v>42215.080718667276</c:v>
                </c:pt>
                <c:pt idx="84532">
                  <c:v>42215.080718669997</c:v>
                </c:pt>
                <c:pt idx="84533">
                  <c:v>42215.080718726938</c:v>
                </c:pt>
                <c:pt idx="84534">
                  <c:v>42215.080718730998</c:v>
                </c:pt>
                <c:pt idx="84535">
                  <c:v>42215.080718773301</c:v>
                </c:pt>
                <c:pt idx="84536">
                  <c:v>42215.080718780599</c:v>
                </c:pt>
                <c:pt idx="84537">
                  <c:v>42215.080718817597</c:v>
                </c:pt>
                <c:pt idx="84538">
                  <c:v>42215.080718843798</c:v>
                </c:pt>
                <c:pt idx="84539">
                  <c:v>42215.080718854799</c:v>
                </c:pt>
                <c:pt idx="84540">
                  <c:v>42215.080718920399</c:v>
                </c:pt>
                <c:pt idx="84541">
                  <c:v>42215.080718928439</c:v>
                </c:pt>
                <c:pt idx="84542">
                  <c:v>42215.080718948841</c:v>
                </c:pt>
                <c:pt idx="84543">
                  <c:v>42215.08071895843</c:v>
                </c:pt>
                <c:pt idx="84544">
                  <c:v>42215.080718961195</c:v>
                </c:pt>
                <c:pt idx="84545">
                  <c:v>42215.080718963101</c:v>
                </c:pt>
                <c:pt idx="84546">
                  <c:v>42215.080719011276</c:v>
                </c:pt>
                <c:pt idx="84547">
                  <c:v>42215.080719075529</c:v>
                </c:pt>
                <c:pt idx="84548">
                  <c:v>42215.080719086698</c:v>
                </c:pt>
                <c:pt idx="84549">
                  <c:v>42215.080719092613</c:v>
                </c:pt>
                <c:pt idx="84550">
                  <c:v>42215.080719193211</c:v>
                </c:pt>
                <c:pt idx="84551">
                  <c:v>42215.080719195139</c:v>
                </c:pt>
                <c:pt idx="84552">
                  <c:v>42215.080719209829</c:v>
                </c:pt>
                <c:pt idx="84553">
                  <c:v>42215.080719215002</c:v>
                </c:pt>
                <c:pt idx="84554">
                  <c:v>42215.080719238329</c:v>
                </c:pt>
                <c:pt idx="84555">
                  <c:v>42215.08071924204</c:v>
                </c:pt>
                <c:pt idx="84556">
                  <c:v>42215.080719244739</c:v>
                </c:pt>
                <c:pt idx="84557">
                  <c:v>42215.080719306941</c:v>
                </c:pt>
                <c:pt idx="84558">
                  <c:v>42215.080719318539</c:v>
                </c:pt>
                <c:pt idx="84559">
                  <c:v>42215.080719354439</c:v>
                </c:pt>
                <c:pt idx="84560">
                  <c:v>42215.080719381796</c:v>
                </c:pt>
                <c:pt idx="84561">
                  <c:v>42215.080719424441</c:v>
                </c:pt>
                <c:pt idx="84562">
                  <c:v>42215.080719426638</c:v>
                </c:pt>
                <c:pt idx="84563">
                  <c:v>42215.080719466139</c:v>
                </c:pt>
                <c:pt idx="84564">
                  <c:v>42215.080719499041</c:v>
                </c:pt>
                <c:pt idx="84565">
                  <c:v>42215.080719506797</c:v>
                </c:pt>
                <c:pt idx="84566">
                  <c:v>42215.080719537997</c:v>
                </c:pt>
                <c:pt idx="84567">
                  <c:v>42215.080719540601</c:v>
                </c:pt>
                <c:pt idx="84568">
                  <c:v>42215.080719540798</c:v>
                </c:pt>
                <c:pt idx="84569">
                  <c:v>42215.0807195507</c:v>
                </c:pt>
                <c:pt idx="84570">
                  <c:v>42215.080719655802</c:v>
                </c:pt>
                <c:pt idx="84571">
                  <c:v>42215.080719658799</c:v>
                </c:pt>
                <c:pt idx="84572">
                  <c:v>42215.080719671801</c:v>
                </c:pt>
                <c:pt idx="84573">
                  <c:v>42215.080719704703</c:v>
                </c:pt>
                <c:pt idx="84574">
                  <c:v>42215.080719769685</c:v>
                </c:pt>
                <c:pt idx="84575">
                  <c:v>42215.080719782702</c:v>
                </c:pt>
                <c:pt idx="84576">
                  <c:v>42215.080719789301</c:v>
                </c:pt>
                <c:pt idx="84577">
                  <c:v>42215.080719794612</c:v>
                </c:pt>
                <c:pt idx="84578">
                  <c:v>42215.080719825899</c:v>
                </c:pt>
                <c:pt idx="84579">
                  <c:v>42215.080719855701</c:v>
                </c:pt>
                <c:pt idx="84580">
                  <c:v>42215.080719887497</c:v>
                </c:pt>
                <c:pt idx="84581">
                  <c:v>42215.080719890939</c:v>
                </c:pt>
                <c:pt idx="84582">
                  <c:v>42215.080719929829</c:v>
                </c:pt>
                <c:pt idx="84583">
                  <c:v>42215.080719931902</c:v>
                </c:pt>
                <c:pt idx="84584">
                  <c:v>42215.080719961101</c:v>
                </c:pt>
                <c:pt idx="84585">
                  <c:v>42215.080720001264</c:v>
                </c:pt>
                <c:pt idx="84586">
                  <c:v>42215.080720014776</c:v>
                </c:pt>
                <c:pt idx="84587">
                  <c:v>42215.080720078098</c:v>
                </c:pt>
                <c:pt idx="84588">
                  <c:v>42215.080720086</c:v>
                </c:pt>
                <c:pt idx="84589">
                  <c:v>42215.080720105376</c:v>
                </c:pt>
                <c:pt idx="84590">
                  <c:v>42215.080720123195</c:v>
                </c:pt>
                <c:pt idx="84591">
                  <c:v>42215.080720127502</c:v>
                </c:pt>
                <c:pt idx="84592">
                  <c:v>42215.080720129503</c:v>
                </c:pt>
                <c:pt idx="84593">
                  <c:v>42215.080720164195</c:v>
                </c:pt>
                <c:pt idx="84594">
                  <c:v>42215.080720232676</c:v>
                </c:pt>
                <c:pt idx="84595">
                  <c:v>42215.080720247002</c:v>
                </c:pt>
                <c:pt idx="84596">
                  <c:v>42215.080720263664</c:v>
                </c:pt>
                <c:pt idx="84597">
                  <c:v>42215.080720350903</c:v>
                </c:pt>
                <c:pt idx="84598">
                  <c:v>42215.080720355196</c:v>
                </c:pt>
                <c:pt idx="84599">
                  <c:v>42215.080720366597</c:v>
                </c:pt>
                <c:pt idx="84600">
                  <c:v>42215.080720391285</c:v>
                </c:pt>
                <c:pt idx="84601">
                  <c:v>42215.080720394129</c:v>
                </c:pt>
                <c:pt idx="84602">
                  <c:v>42215.080720402802</c:v>
                </c:pt>
                <c:pt idx="84603">
                  <c:v>42215.080720405502</c:v>
                </c:pt>
                <c:pt idx="84604">
                  <c:v>42215.080720464284</c:v>
                </c:pt>
                <c:pt idx="84605">
                  <c:v>42215.080720479011</c:v>
                </c:pt>
                <c:pt idx="84606">
                  <c:v>42215.080720511243</c:v>
                </c:pt>
                <c:pt idx="84607">
                  <c:v>42215.080720551246</c:v>
                </c:pt>
                <c:pt idx="84608">
                  <c:v>42215.080720581638</c:v>
                </c:pt>
                <c:pt idx="84609">
                  <c:v>42215.080720587175</c:v>
                </c:pt>
                <c:pt idx="84610">
                  <c:v>42215.080720623184</c:v>
                </c:pt>
                <c:pt idx="84611">
                  <c:v>42215.0807206565</c:v>
                </c:pt>
                <c:pt idx="84612">
                  <c:v>42215.080720661652</c:v>
                </c:pt>
                <c:pt idx="84613">
                  <c:v>42215.080720685073</c:v>
                </c:pt>
                <c:pt idx="84614">
                  <c:v>42215.080720695194</c:v>
                </c:pt>
                <c:pt idx="84615">
                  <c:v>42215.080720698003</c:v>
                </c:pt>
                <c:pt idx="84616">
                  <c:v>42215.080720711063</c:v>
                </c:pt>
                <c:pt idx="84617">
                  <c:v>42215.080720813246</c:v>
                </c:pt>
                <c:pt idx="84618">
                  <c:v>42215.080720819184</c:v>
                </c:pt>
                <c:pt idx="84619">
                  <c:v>42215.080720829596</c:v>
                </c:pt>
                <c:pt idx="84620">
                  <c:v>42215.080720862774</c:v>
                </c:pt>
                <c:pt idx="84621">
                  <c:v>42215.080720927595</c:v>
                </c:pt>
                <c:pt idx="84622">
                  <c:v>42215.080720943195</c:v>
                </c:pt>
                <c:pt idx="84623">
                  <c:v>42215.080720946098</c:v>
                </c:pt>
                <c:pt idx="84624">
                  <c:v>42215.0807209751</c:v>
                </c:pt>
                <c:pt idx="84625">
                  <c:v>42215.080720981663</c:v>
                </c:pt>
                <c:pt idx="84626">
                  <c:v>42215.080721011574</c:v>
                </c:pt>
                <c:pt idx="84627">
                  <c:v>42215.080721041384</c:v>
                </c:pt>
                <c:pt idx="84628">
                  <c:v>42215.080721051374</c:v>
                </c:pt>
                <c:pt idx="84629">
                  <c:v>42215.080721086597</c:v>
                </c:pt>
                <c:pt idx="84630">
                  <c:v>42215.0807210887</c:v>
                </c:pt>
                <c:pt idx="84631">
                  <c:v>42215.080721126797</c:v>
                </c:pt>
                <c:pt idx="84632">
                  <c:v>42215.080721159</c:v>
                </c:pt>
                <c:pt idx="84633">
                  <c:v>42215.080721175204</c:v>
                </c:pt>
                <c:pt idx="84634">
                  <c:v>42215.080721234997</c:v>
                </c:pt>
                <c:pt idx="84635">
                  <c:v>42215.080721243103</c:v>
                </c:pt>
                <c:pt idx="84636">
                  <c:v>42215.080721276201</c:v>
                </c:pt>
                <c:pt idx="84637">
                  <c:v>42215.080721276601</c:v>
                </c:pt>
                <c:pt idx="84638">
                  <c:v>42215.080721279301</c:v>
                </c:pt>
                <c:pt idx="84639">
                  <c:v>42215.080721283186</c:v>
                </c:pt>
                <c:pt idx="84640">
                  <c:v>42215.080721328297</c:v>
                </c:pt>
                <c:pt idx="84641">
                  <c:v>42215.080721390397</c:v>
                </c:pt>
                <c:pt idx="84642">
                  <c:v>42215.080721407001</c:v>
                </c:pt>
                <c:pt idx="84643">
                  <c:v>42215.080721410784</c:v>
                </c:pt>
                <c:pt idx="84644">
                  <c:v>42215.080721507664</c:v>
                </c:pt>
                <c:pt idx="84645">
                  <c:v>42215.080721514976</c:v>
                </c:pt>
                <c:pt idx="84646">
                  <c:v>42215.080721524995</c:v>
                </c:pt>
                <c:pt idx="84647">
                  <c:v>42215.080721530176</c:v>
                </c:pt>
                <c:pt idx="84648">
                  <c:v>42215.080721553364</c:v>
                </c:pt>
                <c:pt idx="84649">
                  <c:v>42215.080721557075</c:v>
                </c:pt>
                <c:pt idx="84650">
                  <c:v>42215.080721559774</c:v>
                </c:pt>
                <c:pt idx="84651">
                  <c:v>42215.080721621875</c:v>
                </c:pt>
                <c:pt idx="84652">
                  <c:v>42215.080721638784</c:v>
                </c:pt>
                <c:pt idx="84653">
                  <c:v>42215.080721667975</c:v>
                </c:pt>
                <c:pt idx="84654">
                  <c:v>42215.080721698097</c:v>
                </c:pt>
                <c:pt idx="84655">
                  <c:v>42215.080721735874</c:v>
                </c:pt>
                <c:pt idx="84656">
                  <c:v>42215.080721746897</c:v>
                </c:pt>
                <c:pt idx="84657">
                  <c:v>42215.080721780374</c:v>
                </c:pt>
                <c:pt idx="84658">
                  <c:v>42215.080721813763</c:v>
                </c:pt>
                <c:pt idx="84659">
                  <c:v>42215.080721818995</c:v>
                </c:pt>
                <c:pt idx="84660">
                  <c:v>42215.0807218439</c:v>
                </c:pt>
                <c:pt idx="84661">
                  <c:v>42215.080721852675</c:v>
                </c:pt>
                <c:pt idx="84662">
                  <c:v>42215.080721855484</c:v>
                </c:pt>
                <c:pt idx="84663">
                  <c:v>42215.080721870676</c:v>
                </c:pt>
                <c:pt idx="84664">
                  <c:v>42215.080721970684</c:v>
                </c:pt>
                <c:pt idx="84665">
                  <c:v>42215.080721978797</c:v>
                </c:pt>
                <c:pt idx="84666">
                  <c:v>42215.080722006402</c:v>
                </c:pt>
                <c:pt idx="84667">
                  <c:v>42215.080722029285</c:v>
                </c:pt>
                <c:pt idx="84668">
                  <c:v>42215.080722084604</c:v>
                </c:pt>
                <c:pt idx="84669">
                  <c:v>42215.080722102801</c:v>
                </c:pt>
                <c:pt idx="84670">
                  <c:v>42215.080722104402</c:v>
                </c:pt>
                <c:pt idx="84671">
                  <c:v>42215.080722128798</c:v>
                </c:pt>
                <c:pt idx="84672">
                  <c:v>42215.080722140803</c:v>
                </c:pt>
                <c:pt idx="84673">
                  <c:v>42215.080722142899</c:v>
                </c:pt>
                <c:pt idx="84674">
                  <c:v>42215.080722198829</c:v>
                </c:pt>
                <c:pt idx="84675">
                  <c:v>42215.080722210994</c:v>
                </c:pt>
                <c:pt idx="84676">
                  <c:v>42215.080722243401</c:v>
                </c:pt>
                <c:pt idx="84677">
                  <c:v>42215.080722245497</c:v>
                </c:pt>
                <c:pt idx="84678">
                  <c:v>42215.080722282284</c:v>
                </c:pt>
                <c:pt idx="84679">
                  <c:v>42215.080722316103</c:v>
                </c:pt>
                <c:pt idx="84680">
                  <c:v>42215.080722334802</c:v>
                </c:pt>
                <c:pt idx="84681">
                  <c:v>42215.080722392398</c:v>
                </c:pt>
                <c:pt idx="84682">
                  <c:v>42215.080722400402</c:v>
                </c:pt>
                <c:pt idx="84683">
                  <c:v>42215.080722421684</c:v>
                </c:pt>
                <c:pt idx="84684">
                  <c:v>42215.080722430284</c:v>
                </c:pt>
                <c:pt idx="84685">
                  <c:v>42215.080722432998</c:v>
                </c:pt>
                <c:pt idx="84686">
                  <c:v>42215.08072244293</c:v>
                </c:pt>
                <c:pt idx="84687">
                  <c:v>42215.080722481704</c:v>
                </c:pt>
                <c:pt idx="84688">
                  <c:v>42215.080722547595</c:v>
                </c:pt>
                <c:pt idx="84689">
                  <c:v>42215.080722566774</c:v>
                </c:pt>
                <c:pt idx="84690">
                  <c:v>42215.080722570376</c:v>
                </c:pt>
                <c:pt idx="84691">
                  <c:v>42215.080722661653</c:v>
                </c:pt>
                <c:pt idx="84692">
                  <c:v>42215.080722674684</c:v>
                </c:pt>
                <c:pt idx="84693">
                  <c:v>42215.080722682884</c:v>
                </c:pt>
                <c:pt idx="84694">
                  <c:v>42215.080722688101</c:v>
                </c:pt>
                <c:pt idx="84695">
                  <c:v>42215.080722708502</c:v>
                </c:pt>
                <c:pt idx="84696">
                  <c:v>42215.080722713246</c:v>
                </c:pt>
                <c:pt idx="84697">
                  <c:v>42215.080722724502</c:v>
                </c:pt>
                <c:pt idx="84698">
                  <c:v>42215.080722778999</c:v>
                </c:pt>
                <c:pt idx="84699">
                  <c:v>42215.080722798797</c:v>
                </c:pt>
                <c:pt idx="84700">
                  <c:v>42215.0807228298</c:v>
                </c:pt>
                <c:pt idx="84701">
                  <c:v>42215.080722862884</c:v>
                </c:pt>
                <c:pt idx="84702">
                  <c:v>42215.080722896499</c:v>
                </c:pt>
                <c:pt idx="84703">
                  <c:v>42215.0807229067</c:v>
                </c:pt>
                <c:pt idx="84704">
                  <c:v>42215.080722938103</c:v>
                </c:pt>
                <c:pt idx="84705">
                  <c:v>42215.080722971084</c:v>
                </c:pt>
                <c:pt idx="84706">
                  <c:v>42215.080722978899</c:v>
                </c:pt>
                <c:pt idx="84707">
                  <c:v>42215.080723006897</c:v>
                </c:pt>
                <c:pt idx="84708">
                  <c:v>42215.0807230098</c:v>
                </c:pt>
                <c:pt idx="84709">
                  <c:v>42215.080723012674</c:v>
                </c:pt>
                <c:pt idx="84710">
                  <c:v>42215.080723030675</c:v>
                </c:pt>
                <c:pt idx="84711">
                  <c:v>42215.080723124811</c:v>
                </c:pt>
                <c:pt idx="84712">
                  <c:v>42215.080723138599</c:v>
                </c:pt>
                <c:pt idx="84713">
                  <c:v>42215.080723145598</c:v>
                </c:pt>
                <c:pt idx="84714">
                  <c:v>42215.080723176201</c:v>
                </c:pt>
                <c:pt idx="84715">
                  <c:v>42215.080723241997</c:v>
                </c:pt>
                <c:pt idx="84716">
                  <c:v>42215.080723260995</c:v>
                </c:pt>
                <c:pt idx="84717">
                  <c:v>42215.080723262901</c:v>
                </c:pt>
                <c:pt idx="84718">
                  <c:v>42215.080723266197</c:v>
                </c:pt>
                <c:pt idx="84719">
                  <c:v>42215.080723297498</c:v>
                </c:pt>
                <c:pt idx="84720">
                  <c:v>42215.080723329898</c:v>
                </c:pt>
                <c:pt idx="84721">
                  <c:v>42215.080723359803</c:v>
                </c:pt>
                <c:pt idx="84722">
                  <c:v>42215.080723370411</c:v>
                </c:pt>
                <c:pt idx="84723">
                  <c:v>42215.080723401275</c:v>
                </c:pt>
                <c:pt idx="84724">
                  <c:v>42215.0807234034</c:v>
                </c:pt>
                <c:pt idx="84725">
                  <c:v>42215.080723437401</c:v>
                </c:pt>
                <c:pt idx="84726">
                  <c:v>42215.080723473402</c:v>
                </c:pt>
                <c:pt idx="84727">
                  <c:v>42215.080723495012</c:v>
                </c:pt>
                <c:pt idx="84728">
                  <c:v>42215.080723553074</c:v>
                </c:pt>
                <c:pt idx="84729">
                  <c:v>42215.0807235584</c:v>
                </c:pt>
                <c:pt idx="84730">
                  <c:v>42215.080723586194</c:v>
                </c:pt>
                <c:pt idx="84731">
                  <c:v>42215.080723591273</c:v>
                </c:pt>
                <c:pt idx="84732">
                  <c:v>42215.080723594001</c:v>
                </c:pt>
                <c:pt idx="84733">
                  <c:v>42215.080723602485</c:v>
                </c:pt>
                <c:pt idx="84734">
                  <c:v>42215.080723635976</c:v>
                </c:pt>
                <c:pt idx="84735">
                  <c:v>42215.080723704785</c:v>
                </c:pt>
                <c:pt idx="84736">
                  <c:v>42215.080723726802</c:v>
                </c:pt>
                <c:pt idx="84737">
                  <c:v>42215.080723746898</c:v>
                </c:pt>
                <c:pt idx="84738">
                  <c:v>42215.080723819076</c:v>
                </c:pt>
                <c:pt idx="84739">
                  <c:v>42215.080723834501</c:v>
                </c:pt>
                <c:pt idx="84740">
                  <c:v>42215.080723839594</c:v>
                </c:pt>
                <c:pt idx="84741">
                  <c:v>42215.080723844803</c:v>
                </c:pt>
                <c:pt idx="84742">
                  <c:v>42215.080723868195</c:v>
                </c:pt>
                <c:pt idx="84743">
                  <c:v>42215.080723871884</c:v>
                </c:pt>
                <c:pt idx="84744">
                  <c:v>42215.080723874598</c:v>
                </c:pt>
                <c:pt idx="84745">
                  <c:v>42215.080723936597</c:v>
                </c:pt>
                <c:pt idx="84746">
                  <c:v>42215.080723958898</c:v>
                </c:pt>
                <c:pt idx="84747">
                  <c:v>42215.080723986597</c:v>
                </c:pt>
                <c:pt idx="84748">
                  <c:v>42215.080724013584</c:v>
                </c:pt>
                <c:pt idx="84749">
                  <c:v>42215.0807240508</c:v>
                </c:pt>
                <c:pt idx="84750">
                  <c:v>42215.080724066502</c:v>
                </c:pt>
                <c:pt idx="84751">
                  <c:v>42215.080724094529</c:v>
                </c:pt>
                <c:pt idx="84752">
                  <c:v>42215.080724128398</c:v>
                </c:pt>
                <c:pt idx="84753">
                  <c:v>42215.080724133673</c:v>
                </c:pt>
                <c:pt idx="84754">
                  <c:v>42215.080724159197</c:v>
                </c:pt>
                <c:pt idx="84755">
                  <c:v>42215.080724166997</c:v>
                </c:pt>
                <c:pt idx="84756">
                  <c:v>42215.080724169784</c:v>
                </c:pt>
                <c:pt idx="84757">
                  <c:v>42215.080724191102</c:v>
                </c:pt>
                <c:pt idx="84758">
                  <c:v>42215.080724284999</c:v>
                </c:pt>
                <c:pt idx="84759">
                  <c:v>42215.080724298539</c:v>
                </c:pt>
                <c:pt idx="84760">
                  <c:v>42215.080724305</c:v>
                </c:pt>
                <c:pt idx="84761">
                  <c:v>42215.080724338099</c:v>
                </c:pt>
                <c:pt idx="84762">
                  <c:v>42215.08072439993</c:v>
                </c:pt>
                <c:pt idx="84763">
                  <c:v>42215.080724418098</c:v>
                </c:pt>
                <c:pt idx="84764">
                  <c:v>42215.080724423002</c:v>
                </c:pt>
                <c:pt idx="84765">
                  <c:v>42215.080724444939</c:v>
                </c:pt>
                <c:pt idx="84766">
                  <c:v>42215.080724452098</c:v>
                </c:pt>
                <c:pt idx="84767">
                  <c:v>42215.080724461084</c:v>
                </c:pt>
                <c:pt idx="84768">
                  <c:v>42215.080724516774</c:v>
                </c:pt>
                <c:pt idx="84769">
                  <c:v>42215.080724530475</c:v>
                </c:pt>
                <c:pt idx="84770">
                  <c:v>42215.080724557774</c:v>
                </c:pt>
                <c:pt idx="84771">
                  <c:v>42215.080724559884</c:v>
                </c:pt>
                <c:pt idx="84772">
                  <c:v>42215.0807245959</c:v>
                </c:pt>
                <c:pt idx="84773">
                  <c:v>42215.080724630774</c:v>
                </c:pt>
                <c:pt idx="84774">
                  <c:v>42215.080724654901</c:v>
                </c:pt>
                <c:pt idx="84775">
                  <c:v>42215.080724710184</c:v>
                </c:pt>
                <c:pt idx="84776">
                  <c:v>42215.080724715364</c:v>
                </c:pt>
                <c:pt idx="84777">
                  <c:v>42215.080724742598</c:v>
                </c:pt>
                <c:pt idx="84778">
                  <c:v>42215.080724753876</c:v>
                </c:pt>
                <c:pt idx="84779">
                  <c:v>42215.080724756597</c:v>
                </c:pt>
                <c:pt idx="84780">
                  <c:v>42215.080724762374</c:v>
                </c:pt>
                <c:pt idx="84781">
                  <c:v>42215.080724792802</c:v>
                </c:pt>
                <c:pt idx="84782">
                  <c:v>42215.080724862273</c:v>
                </c:pt>
                <c:pt idx="84783">
                  <c:v>42215.080724883184</c:v>
                </c:pt>
                <c:pt idx="84784">
                  <c:v>42215.080724886997</c:v>
                </c:pt>
                <c:pt idx="84785">
                  <c:v>42215.080724976397</c:v>
                </c:pt>
                <c:pt idx="84786">
                  <c:v>42215.080724994303</c:v>
                </c:pt>
                <c:pt idx="84787">
                  <c:v>42215.080724997002</c:v>
                </c:pt>
                <c:pt idx="84788">
                  <c:v>42215.080725002197</c:v>
                </c:pt>
                <c:pt idx="84789">
                  <c:v>42215.080725022701</c:v>
                </c:pt>
                <c:pt idx="84790">
                  <c:v>42215.080725027503</c:v>
                </c:pt>
                <c:pt idx="84791">
                  <c:v>42215.080725034197</c:v>
                </c:pt>
                <c:pt idx="84792">
                  <c:v>42215.080725093801</c:v>
                </c:pt>
                <c:pt idx="84793">
                  <c:v>42215.080725118911</c:v>
                </c:pt>
                <c:pt idx="84794">
                  <c:v>42215.080725139997</c:v>
                </c:pt>
                <c:pt idx="84795">
                  <c:v>42215.080725186002</c:v>
                </c:pt>
                <c:pt idx="84796">
                  <c:v>42215.080725210995</c:v>
                </c:pt>
                <c:pt idx="84797">
                  <c:v>42215.080725226398</c:v>
                </c:pt>
                <c:pt idx="84798">
                  <c:v>42215.080725252199</c:v>
                </c:pt>
                <c:pt idx="84799">
                  <c:v>42215.080725288499</c:v>
                </c:pt>
                <c:pt idx="84800">
                  <c:v>42215.080725293701</c:v>
                </c:pt>
                <c:pt idx="84801">
                  <c:v>42215.080725322201</c:v>
                </c:pt>
                <c:pt idx="84802">
                  <c:v>42215.080725324398</c:v>
                </c:pt>
                <c:pt idx="84803">
                  <c:v>42215.080725327301</c:v>
                </c:pt>
                <c:pt idx="84804">
                  <c:v>42215.080725350803</c:v>
                </c:pt>
                <c:pt idx="84805">
                  <c:v>42215.080725439402</c:v>
                </c:pt>
                <c:pt idx="84806">
                  <c:v>42215.080725458298</c:v>
                </c:pt>
                <c:pt idx="84807">
                  <c:v>42215.080725463784</c:v>
                </c:pt>
                <c:pt idx="84808">
                  <c:v>42215.080725496613</c:v>
                </c:pt>
                <c:pt idx="84809">
                  <c:v>42215.0807255568</c:v>
                </c:pt>
                <c:pt idx="84810">
                  <c:v>42215.080725576685</c:v>
                </c:pt>
                <c:pt idx="84811">
                  <c:v>42215.080725582884</c:v>
                </c:pt>
                <c:pt idx="84812">
                  <c:v>42215.080725601263</c:v>
                </c:pt>
                <c:pt idx="84813">
                  <c:v>42215.080725613247</c:v>
                </c:pt>
                <c:pt idx="84814">
                  <c:v>42215.080725638196</c:v>
                </c:pt>
                <c:pt idx="84815">
                  <c:v>42215.080725674285</c:v>
                </c:pt>
                <c:pt idx="84816">
                  <c:v>42215.080725690197</c:v>
                </c:pt>
                <c:pt idx="84817">
                  <c:v>42215.080725715474</c:v>
                </c:pt>
                <c:pt idx="84818">
                  <c:v>42215.080725717584</c:v>
                </c:pt>
                <c:pt idx="84819">
                  <c:v>42215.080725749402</c:v>
                </c:pt>
                <c:pt idx="84820">
                  <c:v>42215.080725788197</c:v>
                </c:pt>
                <c:pt idx="84821">
                  <c:v>42215.080725814994</c:v>
                </c:pt>
                <c:pt idx="84822">
                  <c:v>42215.080725867585</c:v>
                </c:pt>
                <c:pt idx="84823">
                  <c:v>42215.080725872998</c:v>
                </c:pt>
                <c:pt idx="84824">
                  <c:v>42215.080725899403</c:v>
                </c:pt>
                <c:pt idx="84825">
                  <c:v>42215.080725902197</c:v>
                </c:pt>
                <c:pt idx="84826">
                  <c:v>42215.080725904998</c:v>
                </c:pt>
                <c:pt idx="84827">
                  <c:v>42215.080725922198</c:v>
                </c:pt>
                <c:pt idx="84828">
                  <c:v>42215.080725949199</c:v>
                </c:pt>
                <c:pt idx="84829">
                  <c:v>42215.0807260203</c:v>
                </c:pt>
                <c:pt idx="84830">
                  <c:v>42215.080726047199</c:v>
                </c:pt>
                <c:pt idx="84831">
                  <c:v>42215.080726050197</c:v>
                </c:pt>
                <c:pt idx="84832">
                  <c:v>42215.080726137276</c:v>
                </c:pt>
                <c:pt idx="84833">
                  <c:v>42215.080726154403</c:v>
                </c:pt>
                <c:pt idx="84834">
                  <c:v>42215.0807261546</c:v>
                </c:pt>
                <c:pt idx="84835">
                  <c:v>42215.080726177599</c:v>
                </c:pt>
                <c:pt idx="84836">
                  <c:v>42215.080726180502</c:v>
                </c:pt>
                <c:pt idx="84837">
                  <c:v>42215.080726182598</c:v>
                </c:pt>
                <c:pt idx="84838">
                  <c:v>42215.080726195301</c:v>
                </c:pt>
                <c:pt idx="84839">
                  <c:v>42215.080726251195</c:v>
                </c:pt>
                <c:pt idx="84840">
                  <c:v>42215.080726279099</c:v>
                </c:pt>
                <c:pt idx="84841">
                  <c:v>42215.080726300897</c:v>
                </c:pt>
                <c:pt idx="84842">
                  <c:v>42215.080726331595</c:v>
                </c:pt>
                <c:pt idx="84843">
                  <c:v>42215.080726368498</c:v>
                </c:pt>
                <c:pt idx="84844">
                  <c:v>42215.080726386397</c:v>
                </c:pt>
                <c:pt idx="84845">
                  <c:v>42215.080726409011</c:v>
                </c:pt>
                <c:pt idx="84846">
                  <c:v>42215.080726442939</c:v>
                </c:pt>
                <c:pt idx="84847">
                  <c:v>42215.080726450702</c:v>
                </c:pt>
                <c:pt idx="84848">
                  <c:v>42215.08072647603</c:v>
                </c:pt>
                <c:pt idx="84849">
                  <c:v>42215.080726482003</c:v>
                </c:pt>
                <c:pt idx="84850">
                  <c:v>42215.080726484797</c:v>
                </c:pt>
                <c:pt idx="84851">
                  <c:v>42215.080726511063</c:v>
                </c:pt>
                <c:pt idx="84852">
                  <c:v>42215.080726599997</c:v>
                </c:pt>
                <c:pt idx="84853">
                  <c:v>42215.080726618195</c:v>
                </c:pt>
                <c:pt idx="84854">
                  <c:v>42215.080726618275</c:v>
                </c:pt>
                <c:pt idx="84855">
                  <c:v>42215.080726651373</c:v>
                </c:pt>
                <c:pt idx="84856">
                  <c:v>42215.080726714194</c:v>
                </c:pt>
                <c:pt idx="84857">
                  <c:v>42215.080726733475</c:v>
                </c:pt>
                <c:pt idx="84858">
                  <c:v>42215.080726743196</c:v>
                </c:pt>
                <c:pt idx="84859">
                  <c:v>42215.080726758002</c:v>
                </c:pt>
                <c:pt idx="84860">
                  <c:v>42215.080726767876</c:v>
                </c:pt>
                <c:pt idx="84861">
                  <c:v>42215.080726772198</c:v>
                </c:pt>
                <c:pt idx="84862">
                  <c:v>42215.080726831584</c:v>
                </c:pt>
                <c:pt idx="84863">
                  <c:v>42215.080726850276</c:v>
                </c:pt>
                <c:pt idx="84864">
                  <c:v>42215.080726872198</c:v>
                </c:pt>
                <c:pt idx="84865">
                  <c:v>42215.080726874301</c:v>
                </c:pt>
                <c:pt idx="84866">
                  <c:v>42215.080726921275</c:v>
                </c:pt>
                <c:pt idx="84867">
                  <c:v>42215.0807269457</c:v>
                </c:pt>
                <c:pt idx="84868">
                  <c:v>42215.080726975</c:v>
                </c:pt>
                <c:pt idx="84869">
                  <c:v>42215.080727025401</c:v>
                </c:pt>
                <c:pt idx="84870">
                  <c:v>42215.080727030596</c:v>
                </c:pt>
                <c:pt idx="84871">
                  <c:v>42215.080727054097</c:v>
                </c:pt>
                <c:pt idx="84872">
                  <c:v>42215.080727059598</c:v>
                </c:pt>
                <c:pt idx="84873">
                  <c:v>42215.080727062275</c:v>
                </c:pt>
                <c:pt idx="84874">
                  <c:v>42215.080727082197</c:v>
                </c:pt>
                <c:pt idx="84875">
                  <c:v>42215.080727106702</c:v>
                </c:pt>
                <c:pt idx="84876">
                  <c:v>42215.080727177199</c:v>
                </c:pt>
                <c:pt idx="84877">
                  <c:v>42215.080727199398</c:v>
                </c:pt>
                <c:pt idx="84878">
                  <c:v>42215.080727207198</c:v>
                </c:pt>
                <c:pt idx="84879">
                  <c:v>42215.080727294211</c:v>
                </c:pt>
                <c:pt idx="84880">
                  <c:v>42215.080727311673</c:v>
                </c:pt>
                <c:pt idx="84881">
                  <c:v>42215.080727314402</c:v>
                </c:pt>
                <c:pt idx="84882">
                  <c:v>42215.0807273346</c:v>
                </c:pt>
                <c:pt idx="84883">
                  <c:v>42215.080727337401</c:v>
                </c:pt>
                <c:pt idx="84884">
                  <c:v>42215.080727342203</c:v>
                </c:pt>
                <c:pt idx="84885">
                  <c:v>42215.080727348941</c:v>
                </c:pt>
                <c:pt idx="84886">
                  <c:v>42215.080727408611</c:v>
                </c:pt>
                <c:pt idx="84887">
                  <c:v>42215.080727439301</c:v>
                </c:pt>
                <c:pt idx="84888">
                  <c:v>42215.080727454799</c:v>
                </c:pt>
                <c:pt idx="84889">
                  <c:v>42215.080727492139</c:v>
                </c:pt>
                <c:pt idx="84890">
                  <c:v>42215.080727522596</c:v>
                </c:pt>
                <c:pt idx="84891">
                  <c:v>42215.080727546498</c:v>
                </c:pt>
                <c:pt idx="84892">
                  <c:v>42215.080727566994</c:v>
                </c:pt>
                <c:pt idx="84893">
                  <c:v>42215.080727600594</c:v>
                </c:pt>
                <c:pt idx="84894">
                  <c:v>42215.080727605775</c:v>
                </c:pt>
                <c:pt idx="84895">
                  <c:v>42215.080727639375</c:v>
                </c:pt>
                <c:pt idx="84896">
                  <c:v>42215.080727642198</c:v>
                </c:pt>
                <c:pt idx="84897">
                  <c:v>42215.080727645196</c:v>
                </c:pt>
                <c:pt idx="84898">
                  <c:v>42215.080727671273</c:v>
                </c:pt>
                <c:pt idx="84899">
                  <c:v>42215.080727757195</c:v>
                </c:pt>
                <c:pt idx="84900">
                  <c:v>42215.0807277766</c:v>
                </c:pt>
                <c:pt idx="84901">
                  <c:v>42215.080727778601</c:v>
                </c:pt>
                <c:pt idx="84902">
                  <c:v>42215.080727807275</c:v>
                </c:pt>
                <c:pt idx="84903">
                  <c:v>42215.0807278719</c:v>
                </c:pt>
                <c:pt idx="84904">
                  <c:v>42215.080727891276</c:v>
                </c:pt>
                <c:pt idx="84905">
                  <c:v>42215.080727903194</c:v>
                </c:pt>
                <c:pt idx="84906">
                  <c:v>42215.080727917673</c:v>
                </c:pt>
                <c:pt idx="84907">
                  <c:v>42215.080727925102</c:v>
                </c:pt>
                <c:pt idx="84908">
                  <c:v>42215.080727929497</c:v>
                </c:pt>
                <c:pt idx="84909">
                  <c:v>42215.0807279855</c:v>
                </c:pt>
                <c:pt idx="84910">
                  <c:v>42215.080728010595</c:v>
                </c:pt>
                <c:pt idx="84911">
                  <c:v>42215.080728030196</c:v>
                </c:pt>
                <c:pt idx="84912">
                  <c:v>42215.080728032284</c:v>
                </c:pt>
                <c:pt idx="84913">
                  <c:v>42215.0807280667</c:v>
                </c:pt>
                <c:pt idx="84914">
                  <c:v>42215.080728102999</c:v>
                </c:pt>
                <c:pt idx="84915">
                  <c:v>42215.080728134999</c:v>
                </c:pt>
                <c:pt idx="84916">
                  <c:v>42215.080728182402</c:v>
                </c:pt>
                <c:pt idx="84917">
                  <c:v>42215.080728187597</c:v>
                </c:pt>
                <c:pt idx="84918">
                  <c:v>42215.080728214401</c:v>
                </c:pt>
                <c:pt idx="84919">
                  <c:v>42215.080728217596</c:v>
                </c:pt>
                <c:pt idx="84920">
                  <c:v>42215.080728220797</c:v>
                </c:pt>
                <c:pt idx="84921">
                  <c:v>42215.080728242399</c:v>
                </c:pt>
                <c:pt idx="84922">
                  <c:v>42215.0807282639</c:v>
                </c:pt>
                <c:pt idx="84923">
                  <c:v>42215.080728334498</c:v>
                </c:pt>
                <c:pt idx="84924">
                  <c:v>42215.080728366898</c:v>
                </c:pt>
                <c:pt idx="84925">
                  <c:v>42215.080728375498</c:v>
                </c:pt>
                <c:pt idx="84926">
                  <c:v>42215.080728451503</c:v>
                </c:pt>
                <c:pt idx="84927">
                  <c:v>42215.080728469999</c:v>
                </c:pt>
                <c:pt idx="84928">
                  <c:v>42215.08072847443</c:v>
                </c:pt>
                <c:pt idx="84929">
                  <c:v>42215.08072849294</c:v>
                </c:pt>
                <c:pt idx="84930">
                  <c:v>42215.080728495697</c:v>
                </c:pt>
                <c:pt idx="84931">
                  <c:v>42215.080728497938</c:v>
                </c:pt>
                <c:pt idx="84932">
                  <c:v>42215.080728507673</c:v>
                </c:pt>
                <c:pt idx="84933">
                  <c:v>42215.080728565976</c:v>
                </c:pt>
                <c:pt idx="84934">
                  <c:v>42215.080728598703</c:v>
                </c:pt>
                <c:pt idx="84935">
                  <c:v>42215.080728615474</c:v>
                </c:pt>
                <c:pt idx="84936">
                  <c:v>42215.080728647903</c:v>
                </c:pt>
                <c:pt idx="84937">
                  <c:v>42215.080728683373</c:v>
                </c:pt>
                <c:pt idx="84938">
                  <c:v>42215.080728706511</c:v>
                </c:pt>
                <c:pt idx="84939">
                  <c:v>42215.0807287227</c:v>
                </c:pt>
                <c:pt idx="84940">
                  <c:v>42215.080728758301</c:v>
                </c:pt>
                <c:pt idx="84941">
                  <c:v>42215.080728763576</c:v>
                </c:pt>
                <c:pt idx="84942">
                  <c:v>42215.080728789675</c:v>
                </c:pt>
                <c:pt idx="84943">
                  <c:v>42215.080728796929</c:v>
                </c:pt>
                <c:pt idx="84944">
                  <c:v>42215.080728799701</c:v>
                </c:pt>
                <c:pt idx="84945">
                  <c:v>42215.080728830784</c:v>
                </c:pt>
                <c:pt idx="84946">
                  <c:v>42215.080728914676</c:v>
                </c:pt>
                <c:pt idx="84947">
                  <c:v>42215.080728935784</c:v>
                </c:pt>
                <c:pt idx="84948">
                  <c:v>42215.080728938403</c:v>
                </c:pt>
                <c:pt idx="84949">
                  <c:v>42215.080728968896</c:v>
                </c:pt>
                <c:pt idx="84950">
                  <c:v>42215.08072902893</c:v>
                </c:pt>
                <c:pt idx="84951">
                  <c:v>42215.080729048212</c:v>
                </c:pt>
                <c:pt idx="84952">
                  <c:v>42215.080729062902</c:v>
                </c:pt>
                <c:pt idx="84953">
                  <c:v>42215.080729072601</c:v>
                </c:pt>
                <c:pt idx="84954">
                  <c:v>42215.080729079898</c:v>
                </c:pt>
                <c:pt idx="84955">
                  <c:v>42215.080729088797</c:v>
                </c:pt>
                <c:pt idx="84956">
                  <c:v>42215.080729142799</c:v>
                </c:pt>
                <c:pt idx="84957">
                  <c:v>42215.0807291702</c:v>
                </c:pt>
                <c:pt idx="84958">
                  <c:v>42215.080729186899</c:v>
                </c:pt>
                <c:pt idx="84959">
                  <c:v>42215.080729189001</c:v>
                </c:pt>
                <c:pt idx="84960">
                  <c:v>42215.080729227899</c:v>
                </c:pt>
                <c:pt idx="84961">
                  <c:v>42215.0807292604</c:v>
                </c:pt>
                <c:pt idx="84962">
                  <c:v>42215.080729294939</c:v>
                </c:pt>
                <c:pt idx="84963">
                  <c:v>42215.080729339999</c:v>
                </c:pt>
                <c:pt idx="84964">
                  <c:v>42215.080729345202</c:v>
                </c:pt>
                <c:pt idx="84965">
                  <c:v>42215.080729371701</c:v>
                </c:pt>
                <c:pt idx="84966">
                  <c:v>42215.080729380999</c:v>
                </c:pt>
                <c:pt idx="84967">
                  <c:v>42215.080729383801</c:v>
                </c:pt>
                <c:pt idx="84968">
                  <c:v>42215.080729402398</c:v>
                </c:pt>
                <c:pt idx="84969">
                  <c:v>42215.080729432702</c:v>
                </c:pt>
                <c:pt idx="84970">
                  <c:v>42215.080729491929</c:v>
                </c:pt>
                <c:pt idx="84971">
                  <c:v>42215.080729520676</c:v>
                </c:pt>
                <c:pt idx="84972">
                  <c:v>42215.080729527101</c:v>
                </c:pt>
                <c:pt idx="84973">
                  <c:v>42215.080729608897</c:v>
                </c:pt>
                <c:pt idx="84974">
                  <c:v>42215.080729626599</c:v>
                </c:pt>
                <c:pt idx="84975">
                  <c:v>42215.080729634195</c:v>
                </c:pt>
                <c:pt idx="84976">
                  <c:v>42215.080729649402</c:v>
                </c:pt>
                <c:pt idx="84977">
                  <c:v>42215.080729652196</c:v>
                </c:pt>
                <c:pt idx="84978">
                  <c:v>42215.080729659596</c:v>
                </c:pt>
                <c:pt idx="84979">
                  <c:v>42215.080729663976</c:v>
                </c:pt>
                <c:pt idx="84980">
                  <c:v>42215.080729723384</c:v>
                </c:pt>
                <c:pt idx="84981">
                  <c:v>42215.080729759</c:v>
                </c:pt>
                <c:pt idx="84982">
                  <c:v>42215.080729768102</c:v>
                </c:pt>
                <c:pt idx="84983">
                  <c:v>42215.080729804402</c:v>
                </c:pt>
                <c:pt idx="84984">
                  <c:v>42215.080729837275</c:v>
                </c:pt>
                <c:pt idx="84985">
                  <c:v>42215.080729866102</c:v>
                </c:pt>
                <c:pt idx="84986">
                  <c:v>42215.080729879803</c:v>
                </c:pt>
                <c:pt idx="84987">
                  <c:v>42215.080729915375</c:v>
                </c:pt>
                <c:pt idx="84988">
                  <c:v>42215.080729923196</c:v>
                </c:pt>
                <c:pt idx="84989">
                  <c:v>42215.0807299527</c:v>
                </c:pt>
                <c:pt idx="84990">
                  <c:v>42215.080729953675</c:v>
                </c:pt>
                <c:pt idx="84991">
                  <c:v>42215.080729956499</c:v>
                </c:pt>
                <c:pt idx="84992">
                  <c:v>42215.080729991001</c:v>
                </c:pt>
                <c:pt idx="84993">
                  <c:v>42215.080730071997</c:v>
                </c:pt>
                <c:pt idx="84994">
                  <c:v>42215.080730098329</c:v>
                </c:pt>
                <c:pt idx="84995">
                  <c:v>42215.080730109497</c:v>
                </c:pt>
                <c:pt idx="84996">
                  <c:v>42215.080730130503</c:v>
                </c:pt>
                <c:pt idx="84997">
                  <c:v>42215.080730186397</c:v>
                </c:pt>
                <c:pt idx="84998">
                  <c:v>42215.0807302053</c:v>
                </c:pt>
                <c:pt idx="84999">
                  <c:v>42215.080730223002</c:v>
                </c:pt>
                <c:pt idx="85000">
                  <c:v>42215.080730229798</c:v>
                </c:pt>
                <c:pt idx="85001">
                  <c:v>42215.080730241898</c:v>
                </c:pt>
                <c:pt idx="85002">
                  <c:v>42215.080730274203</c:v>
                </c:pt>
                <c:pt idx="85003">
                  <c:v>42215.0807303002</c:v>
                </c:pt>
                <c:pt idx="85004">
                  <c:v>42215.080730330403</c:v>
                </c:pt>
                <c:pt idx="85005">
                  <c:v>42215.080730343303</c:v>
                </c:pt>
                <c:pt idx="85006">
                  <c:v>42215.080730345398</c:v>
                </c:pt>
                <c:pt idx="85007">
                  <c:v>42215.080730383503</c:v>
                </c:pt>
                <c:pt idx="85008">
                  <c:v>42215.080730417903</c:v>
                </c:pt>
                <c:pt idx="85009">
                  <c:v>42215.080730454931</c:v>
                </c:pt>
                <c:pt idx="85010">
                  <c:v>42215.08073049743</c:v>
                </c:pt>
                <c:pt idx="85011">
                  <c:v>42215.080730502676</c:v>
                </c:pt>
                <c:pt idx="85012">
                  <c:v>42215.080730527501</c:v>
                </c:pt>
                <c:pt idx="85013">
                  <c:v>42215.080730534995</c:v>
                </c:pt>
                <c:pt idx="85014">
                  <c:v>42215.080730537673</c:v>
                </c:pt>
                <c:pt idx="85015">
                  <c:v>42215.080730562484</c:v>
                </c:pt>
                <c:pt idx="85016">
                  <c:v>42215.080730577502</c:v>
                </c:pt>
                <c:pt idx="85017">
                  <c:v>42215.080730649497</c:v>
                </c:pt>
                <c:pt idx="85018">
                  <c:v>42215.080730671594</c:v>
                </c:pt>
                <c:pt idx="85019">
                  <c:v>42215.080730686903</c:v>
                </c:pt>
                <c:pt idx="85020">
                  <c:v>42215.080730766502</c:v>
                </c:pt>
                <c:pt idx="85021">
                  <c:v>42215.080730783775</c:v>
                </c:pt>
                <c:pt idx="85022">
                  <c:v>42215.080730794398</c:v>
                </c:pt>
                <c:pt idx="85023">
                  <c:v>42215.080730806701</c:v>
                </c:pt>
                <c:pt idx="85024">
                  <c:v>42215.080730809503</c:v>
                </c:pt>
                <c:pt idx="85025">
                  <c:v>42215.080730811584</c:v>
                </c:pt>
                <c:pt idx="85026">
                  <c:v>42215.080730828129</c:v>
                </c:pt>
                <c:pt idx="85027">
                  <c:v>42215.080730881273</c:v>
                </c:pt>
                <c:pt idx="85028">
                  <c:v>42215.0807309191</c:v>
                </c:pt>
                <c:pt idx="85029">
                  <c:v>42215.080730929003</c:v>
                </c:pt>
                <c:pt idx="85030">
                  <c:v>42215.080730964997</c:v>
                </c:pt>
                <c:pt idx="85031">
                  <c:v>42215.080730998139</c:v>
                </c:pt>
                <c:pt idx="85032">
                  <c:v>42215.080731026603</c:v>
                </c:pt>
                <c:pt idx="85033">
                  <c:v>42215.080731036811</c:v>
                </c:pt>
                <c:pt idx="85034">
                  <c:v>42215.080731073103</c:v>
                </c:pt>
                <c:pt idx="85035">
                  <c:v>42215.080731078298</c:v>
                </c:pt>
                <c:pt idx="85036">
                  <c:v>42215.080731109098</c:v>
                </c:pt>
                <c:pt idx="85037">
                  <c:v>42215.080731111375</c:v>
                </c:pt>
                <c:pt idx="85038">
                  <c:v>42215.080731114198</c:v>
                </c:pt>
                <c:pt idx="85039">
                  <c:v>42215.080731151204</c:v>
                </c:pt>
                <c:pt idx="85040">
                  <c:v>42215.080731226211</c:v>
                </c:pt>
                <c:pt idx="85041">
                  <c:v>42215.080731248541</c:v>
                </c:pt>
                <c:pt idx="85042">
                  <c:v>42215.080731258611</c:v>
                </c:pt>
                <c:pt idx="85043">
                  <c:v>42215.080731281596</c:v>
                </c:pt>
                <c:pt idx="85044">
                  <c:v>42215.08073134414</c:v>
                </c:pt>
                <c:pt idx="85045">
                  <c:v>42215.080731364498</c:v>
                </c:pt>
                <c:pt idx="85046">
                  <c:v>42215.080731383401</c:v>
                </c:pt>
                <c:pt idx="85047">
                  <c:v>42215.080731388829</c:v>
                </c:pt>
                <c:pt idx="85048">
                  <c:v>42215.080731397829</c:v>
                </c:pt>
                <c:pt idx="85049">
                  <c:v>42215.080731400602</c:v>
                </c:pt>
                <c:pt idx="85050">
                  <c:v>42215.080731460803</c:v>
                </c:pt>
                <c:pt idx="85051">
                  <c:v>42215.08073149043</c:v>
                </c:pt>
                <c:pt idx="85052">
                  <c:v>42215.080731500275</c:v>
                </c:pt>
                <c:pt idx="85053">
                  <c:v>42215.080731502385</c:v>
                </c:pt>
                <c:pt idx="85054">
                  <c:v>42215.080731540897</c:v>
                </c:pt>
                <c:pt idx="85055">
                  <c:v>42215.080731575385</c:v>
                </c:pt>
                <c:pt idx="85056">
                  <c:v>42215.080731615373</c:v>
                </c:pt>
                <c:pt idx="85057">
                  <c:v>42215.080731654802</c:v>
                </c:pt>
                <c:pt idx="85058">
                  <c:v>42215.080731660084</c:v>
                </c:pt>
                <c:pt idx="85059">
                  <c:v>42215.0807316883</c:v>
                </c:pt>
                <c:pt idx="85060">
                  <c:v>42215.080731692302</c:v>
                </c:pt>
                <c:pt idx="85061">
                  <c:v>42215.080731695103</c:v>
                </c:pt>
                <c:pt idx="85062">
                  <c:v>42215.080731722403</c:v>
                </c:pt>
                <c:pt idx="85063">
                  <c:v>42215.080731740403</c:v>
                </c:pt>
                <c:pt idx="85064">
                  <c:v>42215.080731806702</c:v>
                </c:pt>
                <c:pt idx="85065">
                  <c:v>42215.0807318472</c:v>
                </c:pt>
                <c:pt idx="85066">
                  <c:v>42215.080731848539</c:v>
                </c:pt>
                <c:pt idx="85067">
                  <c:v>42215.080731923685</c:v>
                </c:pt>
                <c:pt idx="85068">
                  <c:v>42215.080731943999</c:v>
                </c:pt>
                <c:pt idx="85069">
                  <c:v>42215.080731954302</c:v>
                </c:pt>
                <c:pt idx="85070">
                  <c:v>42215.080731966802</c:v>
                </c:pt>
                <c:pt idx="85071">
                  <c:v>42215.080731976297</c:v>
                </c:pt>
                <c:pt idx="85072">
                  <c:v>42215.080731979011</c:v>
                </c:pt>
                <c:pt idx="85073">
                  <c:v>42215.080732011185</c:v>
                </c:pt>
                <c:pt idx="85074">
                  <c:v>42215.080732038303</c:v>
                </c:pt>
                <c:pt idx="85075">
                  <c:v>42215.080732079012</c:v>
                </c:pt>
                <c:pt idx="85076">
                  <c:v>42215.080732082701</c:v>
                </c:pt>
                <c:pt idx="85077">
                  <c:v>42215.080732121802</c:v>
                </c:pt>
                <c:pt idx="85078">
                  <c:v>42215.080732155096</c:v>
                </c:pt>
                <c:pt idx="85079">
                  <c:v>42215.080732186529</c:v>
                </c:pt>
                <c:pt idx="85080">
                  <c:v>42215.080732194729</c:v>
                </c:pt>
                <c:pt idx="85081">
                  <c:v>42215.080732230097</c:v>
                </c:pt>
                <c:pt idx="85082">
                  <c:v>42215.080732235285</c:v>
                </c:pt>
                <c:pt idx="85083">
                  <c:v>42215.080732263785</c:v>
                </c:pt>
                <c:pt idx="85084">
                  <c:v>42215.080732268601</c:v>
                </c:pt>
                <c:pt idx="85085">
                  <c:v>42215.080732271403</c:v>
                </c:pt>
                <c:pt idx="85086">
                  <c:v>42215.080732310998</c:v>
                </c:pt>
                <c:pt idx="85087">
                  <c:v>42215.080732386799</c:v>
                </c:pt>
                <c:pt idx="85088">
                  <c:v>42215.080732413902</c:v>
                </c:pt>
                <c:pt idx="85089">
                  <c:v>42215.080732418399</c:v>
                </c:pt>
                <c:pt idx="85090">
                  <c:v>42215.080732439303</c:v>
                </c:pt>
                <c:pt idx="85091">
                  <c:v>42215.080732501476</c:v>
                </c:pt>
                <c:pt idx="85092">
                  <c:v>42215.080732520197</c:v>
                </c:pt>
                <c:pt idx="85093">
                  <c:v>42215.080732542803</c:v>
                </c:pt>
                <c:pt idx="85094">
                  <c:v>42215.080732544797</c:v>
                </c:pt>
                <c:pt idx="85095">
                  <c:v>42215.080732549599</c:v>
                </c:pt>
                <c:pt idx="85096">
                  <c:v>42215.080732562274</c:v>
                </c:pt>
                <c:pt idx="85097">
                  <c:v>42215.080732618</c:v>
                </c:pt>
                <c:pt idx="85098">
                  <c:v>42215.080732650204</c:v>
                </c:pt>
                <c:pt idx="85099">
                  <c:v>42215.0807326578</c:v>
                </c:pt>
                <c:pt idx="85100">
                  <c:v>42215.080732659902</c:v>
                </c:pt>
                <c:pt idx="85101">
                  <c:v>42215.080732701084</c:v>
                </c:pt>
                <c:pt idx="85102">
                  <c:v>42215.080732732684</c:v>
                </c:pt>
                <c:pt idx="85103">
                  <c:v>42215.080732774797</c:v>
                </c:pt>
                <c:pt idx="85104">
                  <c:v>42215.080732811984</c:v>
                </c:pt>
                <c:pt idx="85105">
                  <c:v>42215.080732817194</c:v>
                </c:pt>
                <c:pt idx="85106">
                  <c:v>42215.080732846298</c:v>
                </c:pt>
                <c:pt idx="85107">
                  <c:v>42215.080732849012</c:v>
                </c:pt>
                <c:pt idx="85108">
                  <c:v>42215.080732850598</c:v>
                </c:pt>
                <c:pt idx="85109">
                  <c:v>42215.080732882103</c:v>
                </c:pt>
                <c:pt idx="85110">
                  <c:v>42215.080732903196</c:v>
                </c:pt>
                <c:pt idx="85111">
                  <c:v>42215.080732964103</c:v>
                </c:pt>
                <c:pt idx="85112">
                  <c:v>42215.080732992203</c:v>
                </c:pt>
                <c:pt idx="85113">
                  <c:v>42215.080733006602</c:v>
                </c:pt>
                <c:pt idx="85114">
                  <c:v>42215.080733077797</c:v>
                </c:pt>
                <c:pt idx="85115">
                  <c:v>42215.080733098839</c:v>
                </c:pt>
                <c:pt idx="85116">
                  <c:v>42215.080733114002</c:v>
                </c:pt>
                <c:pt idx="85117">
                  <c:v>42215.0807331217</c:v>
                </c:pt>
                <c:pt idx="85118">
                  <c:v>42215.080733124531</c:v>
                </c:pt>
                <c:pt idx="85119">
                  <c:v>42215.080733126611</c:v>
                </c:pt>
                <c:pt idx="85120">
                  <c:v>42215.080733136398</c:v>
                </c:pt>
                <c:pt idx="85121">
                  <c:v>42215.080733195697</c:v>
                </c:pt>
                <c:pt idx="85122">
                  <c:v>42215.080733238603</c:v>
                </c:pt>
                <c:pt idx="85123">
                  <c:v>42215.080733243303</c:v>
                </c:pt>
                <c:pt idx="85124">
                  <c:v>42215.080733275201</c:v>
                </c:pt>
                <c:pt idx="85125">
                  <c:v>42215.080733312701</c:v>
                </c:pt>
                <c:pt idx="85126">
                  <c:v>42215.080733345931</c:v>
                </c:pt>
                <c:pt idx="85127">
                  <c:v>42215.080733351198</c:v>
                </c:pt>
                <c:pt idx="85128">
                  <c:v>42215.080733387796</c:v>
                </c:pt>
                <c:pt idx="85129">
                  <c:v>42215.080733395611</c:v>
                </c:pt>
                <c:pt idx="85130">
                  <c:v>42215.080733425697</c:v>
                </c:pt>
                <c:pt idx="85131">
                  <c:v>42215.080733426439</c:v>
                </c:pt>
                <c:pt idx="85132">
                  <c:v>42215.080733428549</c:v>
                </c:pt>
                <c:pt idx="85133">
                  <c:v>42215.080733471012</c:v>
                </c:pt>
                <c:pt idx="85134">
                  <c:v>42215.0807335442</c:v>
                </c:pt>
                <c:pt idx="85135">
                  <c:v>42215.080733577903</c:v>
                </c:pt>
                <c:pt idx="85136">
                  <c:v>42215.0807335871</c:v>
                </c:pt>
                <c:pt idx="85137">
                  <c:v>42215.080733601084</c:v>
                </c:pt>
                <c:pt idx="85138">
                  <c:v>42215.080733658499</c:v>
                </c:pt>
                <c:pt idx="85139">
                  <c:v>42215.080733678529</c:v>
                </c:pt>
                <c:pt idx="85140">
                  <c:v>42215.080733702802</c:v>
                </c:pt>
                <c:pt idx="85141">
                  <c:v>42215.080733705276</c:v>
                </c:pt>
                <c:pt idx="85142">
                  <c:v>42215.080733714276</c:v>
                </c:pt>
                <c:pt idx="85143">
                  <c:v>42215.080733716997</c:v>
                </c:pt>
                <c:pt idx="85144">
                  <c:v>42215.080733782597</c:v>
                </c:pt>
                <c:pt idx="85145">
                  <c:v>42215.080733809897</c:v>
                </c:pt>
                <c:pt idx="85146">
                  <c:v>42215.080733814902</c:v>
                </c:pt>
                <c:pt idx="85147">
                  <c:v>42215.0807338171</c:v>
                </c:pt>
                <c:pt idx="85148">
                  <c:v>42215.080733856797</c:v>
                </c:pt>
                <c:pt idx="85149">
                  <c:v>42215.080733890303</c:v>
                </c:pt>
                <c:pt idx="85150">
                  <c:v>42215.080733934599</c:v>
                </c:pt>
                <c:pt idx="85151">
                  <c:v>42215.080733969597</c:v>
                </c:pt>
                <c:pt idx="85152">
                  <c:v>42215.08073397493</c:v>
                </c:pt>
                <c:pt idx="85153">
                  <c:v>42215.08073399854</c:v>
                </c:pt>
                <c:pt idx="85154">
                  <c:v>42215.08073400853</c:v>
                </c:pt>
                <c:pt idx="85155">
                  <c:v>42215.080734011273</c:v>
                </c:pt>
                <c:pt idx="85156">
                  <c:v>42215.080734041803</c:v>
                </c:pt>
                <c:pt idx="85157">
                  <c:v>42215.080734051196</c:v>
                </c:pt>
                <c:pt idx="85158">
                  <c:v>42215.080734121497</c:v>
                </c:pt>
                <c:pt idx="85159">
                  <c:v>42215.080734142939</c:v>
                </c:pt>
                <c:pt idx="85160">
                  <c:v>42215.080734166397</c:v>
                </c:pt>
                <c:pt idx="85161">
                  <c:v>42215.080734238531</c:v>
                </c:pt>
                <c:pt idx="85162">
                  <c:v>42215.080734256699</c:v>
                </c:pt>
                <c:pt idx="85163">
                  <c:v>42215.08073427403</c:v>
                </c:pt>
                <c:pt idx="85164">
                  <c:v>42215.080734279531</c:v>
                </c:pt>
                <c:pt idx="85165">
                  <c:v>42215.080734282303</c:v>
                </c:pt>
                <c:pt idx="85166">
                  <c:v>42215.080734284398</c:v>
                </c:pt>
                <c:pt idx="85167">
                  <c:v>42215.080734304611</c:v>
                </c:pt>
                <c:pt idx="85168">
                  <c:v>42215.080734353098</c:v>
                </c:pt>
                <c:pt idx="85169">
                  <c:v>42215.080734398449</c:v>
                </c:pt>
                <c:pt idx="85170">
                  <c:v>42215.080734399438</c:v>
                </c:pt>
                <c:pt idx="85171">
                  <c:v>42215.08073443803</c:v>
                </c:pt>
                <c:pt idx="85172">
                  <c:v>42215.080734469899</c:v>
                </c:pt>
                <c:pt idx="85173">
                  <c:v>42215.080734505784</c:v>
                </c:pt>
                <c:pt idx="85174">
                  <c:v>42215.080734511474</c:v>
                </c:pt>
                <c:pt idx="85175">
                  <c:v>42215.080734544899</c:v>
                </c:pt>
                <c:pt idx="85176">
                  <c:v>42215.080734550102</c:v>
                </c:pt>
                <c:pt idx="85177">
                  <c:v>42215.080734582101</c:v>
                </c:pt>
                <c:pt idx="85178">
                  <c:v>42215.080734583273</c:v>
                </c:pt>
                <c:pt idx="85179">
                  <c:v>42215.080734586103</c:v>
                </c:pt>
                <c:pt idx="85180">
                  <c:v>42215.080734630385</c:v>
                </c:pt>
                <c:pt idx="85181">
                  <c:v>42215.080734701376</c:v>
                </c:pt>
                <c:pt idx="85182">
                  <c:v>42215.0807347222</c:v>
                </c:pt>
                <c:pt idx="85183">
                  <c:v>42215.080734737901</c:v>
                </c:pt>
                <c:pt idx="85184">
                  <c:v>42215.080734755284</c:v>
                </c:pt>
                <c:pt idx="85185">
                  <c:v>42215.080734816001</c:v>
                </c:pt>
                <c:pt idx="85186">
                  <c:v>42215.080734835195</c:v>
                </c:pt>
                <c:pt idx="85187">
                  <c:v>42215.080734859897</c:v>
                </c:pt>
                <c:pt idx="85188">
                  <c:v>42215.080734862197</c:v>
                </c:pt>
                <c:pt idx="85189">
                  <c:v>42215.080734867275</c:v>
                </c:pt>
                <c:pt idx="85190">
                  <c:v>42215.080734873998</c:v>
                </c:pt>
                <c:pt idx="85191">
                  <c:v>42215.080734929499</c:v>
                </c:pt>
                <c:pt idx="85192">
                  <c:v>42215.080734970099</c:v>
                </c:pt>
                <c:pt idx="85193">
                  <c:v>42215.080734974697</c:v>
                </c:pt>
                <c:pt idx="85194">
                  <c:v>42215.080734979201</c:v>
                </c:pt>
                <c:pt idx="85195">
                  <c:v>42215.080735011594</c:v>
                </c:pt>
                <c:pt idx="85196">
                  <c:v>42215.080735047697</c:v>
                </c:pt>
                <c:pt idx="85197">
                  <c:v>42215.080735094431</c:v>
                </c:pt>
                <c:pt idx="85198">
                  <c:v>42215.080735127303</c:v>
                </c:pt>
                <c:pt idx="85199">
                  <c:v>42215.0807351326</c:v>
                </c:pt>
                <c:pt idx="85200">
                  <c:v>42215.080735160998</c:v>
                </c:pt>
                <c:pt idx="85201">
                  <c:v>42215.080735161595</c:v>
                </c:pt>
                <c:pt idx="85202">
                  <c:v>42215.080735163676</c:v>
                </c:pt>
                <c:pt idx="85203">
                  <c:v>42215.080735201998</c:v>
                </c:pt>
                <c:pt idx="85204">
                  <c:v>42215.0807352142</c:v>
                </c:pt>
                <c:pt idx="85205">
                  <c:v>42215.080735278949</c:v>
                </c:pt>
                <c:pt idx="85206">
                  <c:v>42215.080735323303</c:v>
                </c:pt>
                <c:pt idx="85207">
                  <c:v>42215.080735326439</c:v>
                </c:pt>
                <c:pt idx="85208">
                  <c:v>42215.080735392628</c:v>
                </c:pt>
                <c:pt idx="85209">
                  <c:v>42215.08073541653</c:v>
                </c:pt>
                <c:pt idx="85210">
                  <c:v>42215.080735434029</c:v>
                </c:pt>
                <c:pt idx="85211">
                  <c:v>42215.080735441697</c:v>
                </c:pt>
                <c:pt idx="85212">
                  <c:v>42215.080735447329</c:v>
                </c:pt>
                <c:pt idx="85213">
                  <c:v>42215.080735451003</c:v>
                </c:pt>
                <c:pt idx="85214">
                  <c:v>42215.080735453703</c:v>
                </c:pt>
                <c:pt idx="85215">
                  <c:v>42215.080735510375</c:v>
                </c:pt>
                <c:pt idx="85216">
                  <c:v>42215.080735556097</c:v>
                </c:pt>
                <c:pt idx="85217">
                  <c:v>42215.080735558397</c:v>
                </c:pt>
                <c:pt idx="85218">
                  <c:v>42215.080735591</c:v>
                </c:pt>
                <c:pt idx="85219">
                  <c:v>42215.080735627511</c:v>
                </c:pt>
                <c:pt idx="85220">
                  <c:v>42215.080735666001</c:v>
                </c:pt>
                <c:pt idx="85221">
                  <c:v>42215.0807356679</c:v>
                </c:pt>
                <c:pt idx="85222">
                  <c:v>42215.080735702599</c:v>
                </c:pt>
                <c:pt idx="85223">
                  <c:v>42215.080735707801</c:v>
                </c:pt>
                <c:pt idx="85224">
                  <c:v>42215.080735735784</c:v>
                </c:pt>
                <c:pt idx="85225">
                  <c:v>42215.080735740798</c:v>
                </c:pt>
                <c:pt idx="85226">
                  <c:v>42215.080735743599</c:v>
                </c:pt>
                <c:pt idx="85227">
                  <c:v>42215.080735790303</c:v>
                </c:pt>
                <c:pt idx="85228">
                  <c:v>42215.080735858603</c:v>
                </c:pt>
                <c:pt idx="85229">
                  <c:v>42215.080735890297</c:v>
                </c:pt>
                <c:pt idx="85230">
                  <c:v>42215.080735897798</c:v>
                </c:pt>
                <c:pt idx="85231">
                  <c:v>42215.0807359182</c:v>
                </c:pt>
                <c:pt idx="85232">
                  <c:v>42215.080735973599</c:v>
                </c:pt>
                <c:pt idx="85233">
                  <c:v>42215.080735992939</c:v>
                </c:pt>
                <c:pt idx="85234">
                  <c:v>42215.0807360197</c:v>
                </c:pt>
                <c:pt idx="85235">
                  <c:v>42215.080736022297</c:v>
                </c:pt>
                <c:pt idx="85236">
                  <c:v>42215.080736024538</c:v>
                </c:pt>
                <c:pt idx="85237">
                  <c:v>42215.080736036929</c:v>
                </c:pt>
                <c:pt idx="85238">
                  <c:v>42215.080736090429</c:v>
                </c:pt>
                <c:pt idx="85239">
                  <c:v>42215.080736129799</c:v>
                </c:pt>
                <c:pt idx="85240">
                  <c:v>42215.080736131596</c:v>
                </c:pt>
                <c:pt idx="85241">
                  <c:v>42215.080736136129</c:v>
                </c:pt>
                <c:pt idx="85242">
                  <c:v>42215.080736169701</c:v>
                </c:pt>
                <c:pt idx="85243">
                  <c:v>42215.080736204938</c:v>
                </c:pt>
                <c:pt idx="85244">
                  <c:v>42215.080736254538</c:v>
                </c:pt>
                <c:pt idx="85245">
                  <c:v>42215.080736284297</c:v>
                </c:pt>
                <c:pt idx="85246">
                  <c:v>42215.080736289499</c:v>
                </c:pt>
                <c:pt idx="85247">
                  <c:v>42215.080736317897</c:v>
                </c:pt>
                <c:pt idx="85248">
                  <c:v>42215.080736322139</c:v>
                </c:pt>
                <c:pt idx="85249">
                  <c:v>42215.080736324839</c:v>
                </c:pt>
                <c:pt idx="85250">
                  <c:v>42215.080736361997</c:v>
                </c:pt>
                <c:pt idx="85251">
                  <c:v>42215.080736370299</c:v>
                </c:pt>
                <c:pt idx="85252">
                  <c:v>42215.080736436539</c:v>
                </c:pt>
                <c:pt idx="85253">
                  <c:v>42215.080736458738</c:v>
                </c:pt>
                <c:pt idx="85254">
                  <c:v>42215.080736486729</c:v>
                </c:pt>
                <c:pt idx="85255">
                  <c:v>42215.080736549797</c:v>
                </c:pt>
                <c:pt idx="85256">
                  <c:v>42215.080736571595</c:v>
                </c:pt>
                <c:pt idx="85257">
                  <c:v>42215.080736594129</c:v>
                </c:pt>
                <c:pt idx="85258">
                  <c:v>42215.080736594529</c:v>
                </c:pt>
                <c:pt idx="85259">
                  <c:v>42215.080736599099</c:v>
                </c:pt>
                <c:pt idx="85260">
                  <c:v>42215.080736603901</c:v>
                </c:pt>
                <c:pt idx="85261">
                  <c:v>42215.080736610194</c:v>
                </c:pt>
                <c:pt idx="85262">
                  <c:v>42215.0807366679</c:v>
                </c:pt>
                <c:pt idx="85263">
                  <c:v>42215.080736714102</c:v>
                </c:pt>
                <c:pt idx="85264">
                  <c:v>42215.080736718497</c:v>
                </c:pt>
                <c:pt idx="85265">
                  <c:v>42215.080736761076</c:v>
                </c:pt>
                <c:pt idx="85266">
                  <c:v>42215.080736784599</c:v>
                </c:pt>
                <c:pt idx="85267">
                  <c:v>42215.080736825999</c:v>
                </c:pt>
                <c:pt idx="85268">
                  <c:v>42215.080736826203</c:v>
                </c:pt>
                <c:pt idx="85269">
                  <c:v>42215.080736862503</c:v>
                </c:pt>
                <c:pt idx="85270">
                  <c:v>42215.0807368678</c:v>
                </c:pt>
                <c:pt idx="85271">
                  <c:v>42215.080736898039</c:v>
                </c:pt>
                <c:pt idx="85272">
                  <c:v>42215.080736899028</c:v>
                </c:pt>
                <c:pt idx="85273">
                  <c:v>42215.080736900803</c:v>
                </c:pt>
                <c:pt idx="85274">
                  <c:v>42215.080736950498</c:v>
                </c:pt>
                <c:pt idx="85275">
                  <c:v>42215.080737012802</c:v>
                </c:pt>
                <c:pt idx="85276">
                  <c:v>42215.080737046213</c:v>
                </c:pt>
                <c:pt idx="85277">
                  <c:v>42215.08073705803</c:v>
                </c:pt>
                <c:pt idx="85278">
                  <c:v>42215.080737073898</c:v>
                </c:pt>
                <c:pt idx="85279">
                  <c:v>42215.080737130796</c:v>
                </c:pt>
                <c:pt idx="85280">
                  <c:v>42215.080737150929</c:v>
                </c:pt>
                <c:pt idx="85281">
                  <c:v>42215.08073717793</c:v>
                </c:pt>
                <c:pt idx="85282">
                  <c:v>42215.080737182703</c:v>
                </c:pt>
                <c:pt idx="85283">
                  <c:v>42215.080737187003</c:v>
                </c:pt>
                <c:pt idx="85284">
                  <c:v>42215.080737189703</c:v>
                </c:pt>
                <c:pt idx="85285">
                  <c:v>42215.080737244331</c:v>
                </c:pt>
                <c:pt idx="85286">
                  <c:v>42215.080737290213</c:v>
                </c:pt>
                <c:pt idx="85287">
                  <c:v>42215.080737292141</c:v>
                </c:pt>
                <c:pt idx="85288">
                  <c:v>42215.080737294149</c:v>
                </c:pt>
                <c:pt idx="85289">
                  <c:v>42215.080737328441</c:v>
                </c:pt>
                <c:pt idx="85290">
                  <c:v>42215.080737362201</c:v>
                </c:pt>
                <c:pt idx="85291">
                  <c:v>42215.080737414697</c:v>
                </c:pt>
                <c:pt idx="85292">
                  <c:v>42215.080737442229</c:v>
                </c:pt>
                <c:pt idx="85293">
                  <c:v>42215.080737447439</c:v>
                </c:pt>
                <c:pt idx="85294">
                  <c:v>42215.080737473298</c:v>
                </c:pt>
                <c:pt idx="85295">
                  <c:v>42215.080737476339</c:v>
                </c:pt>
                <c:pt idx="85296">
                  <c:v>42215.08073747954</c:v>
                </c:pt>
                <c:pt idx="85297">
                  <c:v>42215.080737522199</c:v>
                </c:pt>
                <c:pt idx="85298">
                  <c:v>42215.080737525597</c:v>
                </c:pt>
                <c:pt idx="85299">
                  <c:v>42215.080737593598</c:v>
                </c:pt>
                <c:pt idx="85300">
                  <c:v>42215.080737627402</c:v>
                </c:pt>
                <c:pt idx="85301">
                  <c:v>42215.080737646611</c:v>
                </c:pt>
                <c:pt idx="85302">
                  <c:v>42215.080737710676</c:v>
                </c:pt>
                <c:pt idx="85303">
                  <c:v>42215.080737728698</c:v>
                </c:pt>
                <c:pt idx="85304">
                  <c:v>42215.080737751596</c:v>
                </c:pt>
                <c:pt idx="85305">
                  <c:v>42215.080737754302</c:v>
                </c:pt>
                <c:pt idx="85306">
                  <c:v>42215.080737754397</c:v>
                </c:pt>
                <c:pt idx="85307">
                  <c:v>42215.080737756602</c:v>
                </c:pt>
                <c:pt idx="85308">
                  <c:v>42215.080737781194</c:v>
                </c:pt>
                <c:pt idx="85309">
                  <c:v>42215.080737825199</c:v>
                </c:pt>
                <c:pt idx="85310">
                  <c:v>42215.080737873199</c:v>
                </c:pt>
                <c:pt idx="85311">
                  <c:v>42215.080737878612</c:v>
                </c:pt>
                <c:pt idx="85312">
                  <c:v>42215.08073790693</c:v>
                </c:pt>
                <c:pt idx="85313">
                  <c:v>42215.080737938697</c:v>
                </c:pt>
                <c:pt idx="85314">
                  <c:v>42215.080737982797</c:v>
                </c:pt>
                <c:pt idx="85315">
                  <c:v>42215.080737986398</c:v>
                </c:pt>
                <c:pt idx="85316">
                  <c:v>42215.080738018529</c:v>
                </c:pt>
                <c:pt idx="85317">
                  <c:v>42215.080738023702</c:v>
                </c:pt>
                <c:pt idx="85318">
                  <c:v>42215.080738052799</c:v>
                </c:pt>
                <c:pt idx="85319">
                  <c:v>42215.080738055403</c:v>
                </c:pt>
                <c:pt idx="85320">
                  <c:v>42215.080738058299</c:v>
                </c:pt>
                <c:pt idx="85321">
                  <c:v>42215.080738110701</c:v>
                </c:pt>
                <c:pt idx="85322">
                  <c:v>42215.080738173601</c:v>
                </c:pt>
                <c:pt idx="85323">
                  <c:v>42215.080738195611</c:v>
                </c:pt>
                <c:pt idx="85324">
                  <c:v>42215.080738218203</c:v>
                </c:pt>
                <c:pt idx="85325">
                  <c:v>42215.08073822633</c:v>
                </c:pt>
                <c:pt idx="85326">
                  <c:v>42215.080738288139</c:v>
                </c:pt>
                <c:pt idx="85327">
                  <c:v>42215.080738309131</c:v>
                </c:pt>
                <c:pt idx="85328">
                  <c:v>42215.080738335899</c:v>
                </c:pt>
                <c:pt idx="85329">
                  <c:v>42215.080738342629</c:v>
                </c:pt>
                <c:pt idx="85330">
                  <c:v>42215.080738343298</c:v>
                </c:pt>
                <c:pt idx="85331">
                  <c:v>42215.080738347613</c:v>
                </c:pt>
                <c:pt idx="85332">
                  <c:v>42215.080738410099</c:v>
                </c:pt>
                <c:pt idx="85333">
                  <c:v>42215.08073844864</c:v>
                </c:pt>
                <c:pt idx="85334">
                  <c:v>42215.080738450029</c:v>
                </c:pt>
                <c:pt idx="85335">
                  <c:v>42215.08073845083</c:v>
                </c:pt>
                <c:pt idx="85336">
                  <c:v>42215.080738496559</c:v>
                </c:pt>
                <c:pt idx="85337">
                  <c:v>42215.080738519595</c:v>
                </c:pt>
                <c:pt idx="85338">
                  <c:v>42215.080738574601</c:v>
                </c:pt>
                <c:pt idx="85339">
                  <c:v>42215.080738599398</c:v>
                </c:pt>
                <c:pt idx="85340">
                  <c:v>42215.0807386046</c:v>
                </c:pt>
                <c:pt idx="85341">
                  <c:v>42215.080738629498</c:v>
                </c:pt>
                <c:pt idx="85342">
                  <c:v>42215.080738636498</c:v>
                </c:pt>
                <c:pt idx="85343">
                  <c:v>42215.080738639284</c:v>
                </c:pt>
                <c:pt idx="85344">
                  <c:v>42215.080738682103</c:v>
                </c:pt>
                <c:pt idx="85345">
                  <c:v>42215.080738685501</c:v>
                </c:pt>
                <c:pt idx="85346">
                  <c:v>42215.080738751196</c:v>
                </c:pt>
                <c:pt idx="85347">
                  <c:v>42215.080738783276</c:v>
                </c:pt>
                <c:pt idx="85348">
                  <c:v>42215.080738806697</c:v>
                </c:pt>
                <c:pt idx="85349">
                  <c:v>42215.0807388678</c:v>
                </c:pt>
                <c:pt idx="85350">
                  <c:v>42215.080738888202</c:v>
                </c:pt>
                <c:pt idx="85351">
                  <c:v>42215.080738913384</c:v>
                </c:pt>
                <c:pt idx="85352">
                  <c:v>42215.080738914003</c:v>
                </c:pt>
                <c:pt idx="85353">
                  <c:v>42215.080738918899</c:v>
                </c:pt>
                <c:pt idx="85354">
                  <c:v>42215.080738922603</c:v>
                </c:pt>
                <c:pt idx="85355">
                  <c:v>42215.080738925302</c:v>
                </c:pt>
                <c:pt idx="85356">
                  <c:v>42215.0807389826</c:v>
                </c:pt>
                <c:pt idx="85357">
                  <c:v>42215.080739028839</c:v>
                </c:pt>
                <c:pt idx="85358">
                  <c:v>42215.080739038603</c:v>
                </c:pt>
                <c:pt idx="85359">
                  <c:v>42215.0807390634</c:v>
                </c:pt>
                <c:pt idx="85360">
                  <c:v>42215.080739099329</c:v>
                </c:pt>
                <c:pt idx="85361">
                  <c:v>42215.08073914313</c:v>
                </c:pt>
                <c:pt idx="85362">
                  <c:v>42215.080739145938</c:v>
                </c:pt>
                <c:pt idx="85363">
                  <c:v>42215.080739174839</c:v>
                </c:pt>
                <c:pt idx="85364">
                  <c:v>42215.080739180012</c:v>
                </c:pt>
                <c:pt idx="85365">
                  <c:v>42215.080739212899</c:v>
                </c:pt>
                <c:pt idx="85366">
                  <c:v>42215.0807392157</c:v>
                </c:pt>
                <c:pt idx="85367">
                  <c:v>42215.080739220299</c:v>
                </c:pt>
                <c:pt idx="85368">
                  <c:v>42215.08073927083</c:v>
                </c:pt>
                <c:pt idx="85369">
                  <c:v>42215.080739327539</c:v>
                </c:pt>
                <c:pt idx="85370">
                  <c:v>42215.08073936413</c:v>
                </c:pt>
                <c:pt idx="85371">
                  <c:v>42215.08073937794</c:v>
                </c:pt>
                <c:pt idx="85372">
                  <c:v>42215.08073938953</c:v>
                </c:pt>
                <c:pt idx="85373">
                  <c:v>42215.080739445613</c:v>
                </c:pt>
                <c:pt idx="85374">
                  <c:v>42215.080739466139</c:v>
                </c:pt>
                <c:pt idx="85375">
                  <c:v>42215.08073949314</c:v>
                </c:pt>
                <c:pt idx="85376">
                  <c:v>42215.080739500598</c:v>
                </c:pt>
                <c:pt idx="85377">
                  <c:v>42215.080739502897</c:v>
                </c:pt>
                <c:pt idx="85378">
                  <c:v>42215.080739504898</c:v>
                </c:pt>
                <c:pt idx="85379">
                  <c:v>42215.0807395624</c:v>
                </c:pt>
                <c:pt idx="85380">
                  <c:v>42215.080739606499</c:v>
                </c:pt>
                <c:pt idx="85381">
                  <c:v>42215.080739608602</c:v>
                </c:pt>
                <c:pt idx="85382">
                  <c:v>42215.080739609701</c:v>
                </c:pt>
                <c:pt idx="85383">
                  <c:v>42215.080739641598</c:v>
                </c:pt>
                <c:pt idx="85384">
                  <c:v>42215.080739677498</c:v>
                </c:pt>
                <c:pt idx="85385">
                  <c:v>42215.080739734702</c:v>
                </c:pt>
                <c:pt idx="85386">
                  <c:v>42215.080739756297</c:v>
                </c:pt>
                <c:pt idx="85387">
                  <c:v>42215.080739761594</c:v>
                </c:pt>
                <c:pt idx="85388">
                  <c:v>42215.0807397873</c:v>
                </c:pt>
                <c:pt idx="85389">
                  <c:v>42215.08073979403</c:v>
                </c:pt>
                <c:pt idx="85390">
                  <c:v>42215.080739796729</c:v>
                </c:pt>
                <c:pt idx="85391">
                  <c:v>42215.080739841796</c:v>
                </c:pt>
                <c:pt idx="85392">
                  <c:v>42215.080739842029</c:v>
                </c:pt>
                <c:pt idx="85393">
                  <c:v>42215.080739908539</c:v>
                </c:pt>
                <c:pt idx="85394">
                  <c:v>42215.08073994294</c:v>
                </c:pt>
                <c:pt idx="85395">
                  <c:v>42215.080739966499</c:v>
                </c:pt>
                <c:pt idx="85396">
                  <c:v>42215.080740024903</c:v>
                </c:pt>
                <c:pt idx="85397">
                  <c:v>42215.080740046098</c:v>
                </c:pt>
                <c:pt idx="85398">
                  <c:v>42215.080740071375</c:v>
                </c:pt>
                <c:pt idx="85399">
                  <c:v>42215.080740073674</c:v>
                </c:pt>
                <c:pt idx="85400">
                  <c:v>42215.080740074198</c:v>
                </c:pt>
                <c:pt idx="85401">
                  <c:v>42215.080740076402</c:v>
                </c:pt>
                <c:pt idx="85402">
                  <c:v>42215.080740083373</c:v>
                </c:pt>
                <c:pt idx="85403">
                  <c:v>42215.080740140002</c:v>
                </c:pt>
                <c:pt idx="85404">
                  <c:v>42215.080740188903</c:v>
                </c:pt>
                <c:pt idx="85405">
                  <c:v>42215.080740198602</c:v>
                </c:pt>
                <c:pt idx="85406">
                  <c:v>42215.080740236903</c:v>
                </c:pt>
                <c:pt idx="85407">
                  <c:v>42215.080740256897</c:v>
                </c:pt>
                <c:pt idx="85408">
                  <c:v>42215.080740300902</c:v>
                </c:pt>
                <c:pt idx="85409">
                  <c:v>42215.080740305501</c:v>
                </c:pt>
                <c:pt idx="85410">
                  <c:v>42215.080740332196</c:v>
                </c:pt>
                <c:pt idx="85411">
                  <c:v>42215.080740340003</c:v>
                </c:pt>
                <c:pt idx="85412">
                  <c:v>42215.080740367594</c:v>
                </c:pt>
                <c:pt idx="85413">
                  <c:v>42215.080740370497</c:v>
                </c:pt>
                <c:pt idx="85414">
                  <c:v>42215.0807403734</c:v>
                </c:pt>
                <c:pt idx="85415">
                  <c:v>42215.080740430676</c:v>
                </c:pt>
                <c:pt idx="85416">
                  <c:v>42215.080740488003</c:v>
                </c:pt>
                <c:pt idx="85417">
                  <c:v>42215.080740510639</c:v>
                </c:pt>
                <c:pt idx="85418">
                  <c:v>42215.080740537574</c:v>
                </c:pt>
                <c:pt idx="85419">
                  <c:v>42215.080740543672</c:v>
                </c:pt>
                <c:pt idx="85420">
                  <c:v>42215.080740602876</c:v>
                </c:pt>
                <c:pt idx="85421">
                  <c:v>42215.080740622485</c:v>
                </c:pt>
                <c:pt idx="85422">
                  <c:v>42215.080740649275</c:v>
                </c:pt>
                <c:pt idx="85423">
                  <c:v>42215.080740658275</c:v>
                </c:pt>
                <c:pt idx="85424">
                  <c:v>42215.080740660975</c:v>
                </c:pt>
                <c:pt idx="85425">
                  <c:v>42215.080740662474</c:v>
                </c:pt>
                <c:pt idx="85426">
                  <c:v>42215.080740716374</c:v>
                </c:pt>
                <c:pt idx="85427">
                  <c:v>42215.080740763166</c:v>
                </c:pt>
                <c:pt idx="85428">
                  <c:v>42215.080740768084</c:v>
                </c:pt>
                <c:pt idx="85429">
                  <c:v>42215.080740769663</c:v>
                </c:pt>
                <c:pt idx="85430">
                  <c:v>42215.080740805664</c:v>
                </c:pt>
                <c:pt idx="85431">
                  <c:v>42215.080740834484</c:v>
                </c:pt>
                <c:pt idx="85432">
                  <c:v>42215.080740894598</c:v>
                </c:pt>
                <c:pt idx="85433">
                  <c:v>42215.080740913763</c:v>
                </c:pt>
                <c:pt idx="85434">
                  <c:v>42215.080740918995</c:v>
                </c:pt>
                <c:pt idx="85435">
                  <c:v>42215.080740947997</c:v>
                </c:pt>
                <c:pt idx="85436">
                  <c:v>42215.080740950776</c:v>
                </c:pt>
                <c:pt idx="85437">
                  <c:v>42215.080740957274</c:v>
                </c:pt>
                <c:pt idx="85438">
                  <c:v>42215.080741001773</c:v>
                </c:pt>
                <c:pt idx="85439">
                  <c:v>42215.080741009595</c:v>
                </c:pt>
                <c:pt idx="85440">
                  <c:v>42215.080741065904</c:v>
                </c:pt>
                <c:pt idx="85441">
                  <c:v>42215.080741090198</c:v>
                </c:pt>
                <c:pt idx="85442">
                  <c:v>42215.080741126701</c:v>
                </c:pt>
                <c:pt idx="85443">
                  <c:v>42215.080741182595</c:v>
                </c:pt>
                <c:pt idx="85444">
                  <c:v>42215.080741203594</c:v>
                </c:pt>
                <c:pt idx="85445">
                  <c:v>42215.080741228703</c:v>
                </c:pt>
                <c:pt idx="85446">
                  <c:v>42215.080741231584</c:v>
                </c:pt>
                <c:pt idx="85447">
                  <c:v>42215.080741233673</c:v>
                </c:pt>
                <c:pt idx="85448">
                  <c:v>42215.080741233804</c:v>
                </c:pt>
                <c:pt idx="85449">
                  <c:v>42215.080741243401</c:v>
                </c:pt>
                <c:pt idx="85450">
                  <c:v>42215.080741297803</c:v>
                </c:pt>
                <c:pt idx="85451">
                  <c:v>42215.080741344398</c:v>
                </c:pt>
                <c:pt idx="85452">
                  <c:v>42215.080741358601</c:v>
                </c:pt>
                <c:pt idx="85453">
                  <c:v>42215.080741378799</c:v>
                </c:pt>
                <c:pt idx="85454">
                  <c:v>42215.080741413884</c:v>
                </c:pt>
                <c:pt idx="85455">
                  <c:v>42215.080741458303</c:v>
                </c:pt>
                <c:pt idx="85456">
                  <c:v>42215.080741465674</c:v>
                </c:pt>
                <c:pt idx="85457">
                  <c:v>42215.080741492202</c:v>
                </c:pt>
                <c:pt idx="85458">
                  <c:v>42215.080741497397</c:v>
                </c:pt>
                <c:pt idx="85459">
                  <c:v>42215.080741525984</c:v>
                </c:pt>
                <c:pt idx="85460">
                  <c:v>42215.080741527374</c:v>
                </c:pt>
                <c:pt idx="85461">
                  <c:v>42215.080741530175</c:v>
                </c:pt>
                <c:pt idx="85462">
                  <c:v>42215.080741590595</c:v>
                </c:pt>
                <c:pt idx="85463">
                  <c:v>42215.080741645594</c:v>
                </c:pt>
                <c:pt idx="85464">
                  <c:v>42215.080741687576</c:v>
                </c:pt>
                <c:pt idx="85465">
                  <c:v>42215.080741697784</c:v>
                </c:pt>
                <c:pt idx="85466">
                  <c:v>42215.080741706675</c:v>
                </c:pt>
                <c:pt idx="85467">
                  <c:v>42215.080741760474</c:v>
                </c:pt>
                <c:pt idx="85468">
                  <c:v>42215.080741780985</c:v>
                </c:pt>
                <c:pt idx="85469">
                  <c:v>42215.080741805585</c:v>
                </c:pt>
                <c:pt idx="85470">
                  <c:v>42215.080741810372</c:v>
                </c:pt>
                <c:pt idx="85471">
                  <c:v>42215.080741821075</c:v>
                </c:pt>
                <c:pt idx="85472">
                  <c:v>42215.080741822385</c:v>
                </c:pt>
                <c:pt idx="85473">
                  <c:v>42215.080741873775</c:v>
                </c:pt>
                <c:pt idx="85474">
                  <c:v>42215.080741921884</c:v>
                </c:pt>
                <c:pt idx="85475">
                  <c:v>42215.080741924103</c:v>
                </c:pt>
                <c:pt idx="85476">
                  <c:v>42215.080741930004</c:v>
                </c:pt>
                <c:pt idx="85477">
                  <c:v>42215.080741961472</c:v>
                </c:pt>
                <c:pt idx="85478">
                  <c:v>42215.0807419919</c:v>
                </c:pt>
                <c:pt idx="85479">
                  <c:v>42215.080742054401</c:v>
                </c:pt>
                <c:pt idx="85480">
                  <c:v>42215.080742070684</c:v>
                </c:pt>
                <c:pt idx="85481">
                  <c:v>42215.080742075901</c:v>
                </c:pt>
                <c:pt idx="85482">
                  <c:v>42215.080742102684</c:v>
                </c:pt>
                <c:pt idx="85483">
                  <c:v>42215.080742108701</c:v>
                </c:pt>
                <c:pt idx="85484">
                  <c:v>42215.080742111364</c:v>
                </c:pt>
                <c:pt idx="85485">
                  <c:v>42215.080742157385</c:v>
                </c:pt>
                <c:pt idx="85486">
                  <c:v>42215.080742162085</c:v>
                </c:pt>
                <c:pt idx="85487">
                  <c:v>42215.080742223501</c:v>
                </c:pt>
                <c:pt idx="85488">
                  <c:v>42215.0807422539</c:v>
                </c:pt>
                <c:pt idx="85489">
                  <c:v>42215.0807422863</c:v>
                </c:pt>
                <c:pt idx="85490">
                  <c:v>42215.080742339997</c:v>
                </c:pt>
                <c:pt idx="85491">
                  <c:v>42215.080742359911</c:v>
                </c:pt>
                <c:pt idx="85492">
                  <c:v>42215.080742385275</c:v>
                </c:pt>
                <c:pt idx="85493">
                  <c:v>42215.080742388098</c:v>
                </c:pt>
                <c:pt idx="85494">
                  <c:v>42215.080742392929</c:v>
                </c:pt>
                <c:pt idx="85495">
                  <c:v>42215.080742393999</c:v>
                </c:pt>
                <c:pt idx="85496">
                  <c:v>42215.080742399201</c:v>
                </c:pt>
                <c:pt idx="85497">
                  <c:v>42215.080742454797</c:v>
                </c:pt>
                <c:pt idx="85498">
                  <c:v>42215.080742501646</c:v>
                </c:pt>
                <c:pt idx="85499">
                  <c:v>42215.080742518374</c:v>
                </c:pt>
                <c:pt idx="85500">
                  <c:v>42215.080742541584</c:v>
                </c:pt>
                <c:pt idx="85501">
                  <c:v>42215.080742571372</c:v>
                </c:pt>
                <c:pt idx="85502">
                  <c:v>42215.080742615362</c:v>
                </c:pt>
                <c:pt idx="85503">
                  <c:v>42215.080742626102</c:v>
                </c:pt>
                <c:pt idx="85504">
                  <c:v>42215.080742648999</c:v>
                </c:pt>
                <c:pt idx="85505">
                  <c:v>42215.080742654194</c:v>
                </c:pt>
                <c:pt idx="85506">
                  <c:v>42215.080742684484</c:v>
                </c:pt>
                <c:pt idx="85507">
                  <c:v>42215.080742687263</c:v>
                </c:pt>
                <c:pt idx="85508">
                  <c:v>42215.080742694285</c:v>
                </c:pt>
                <c:pt idx="85509">
                  <c:v>42215.080742750673</c:v>
                </c:pt>
                <c:pt idx="85510">
                  <c:v>42215.080742802784</c:v>
                </c:pt>
                <c:pt idx="85511">
                  <c:v>42215.080742826198</c:v>
                </c:pt>
                <c:pt idx="85512">
                  <c:v>42215.080742856902</c:v>
                </c:pt>
                <c:pt idx="85513">
                  <c:v>42215.080742858103</c:v>
                </c:pt>
                <c:pt idx="85514">
                  <c:v>42215.080742917773</c:v>
                </c:pt>
                <c:pt idx="85515">
                  <c:v>42215.080742937673</c:v>
                </c:pt>
                <c:pt idx="85516">
                  <c:v>42215.080742964594</c:v>
                </c:pt>
                <c:pt idx="85517">
                  <c:v>42215.080742969272</c:v>
                </c:pt>
                <c:pt idx="85518">
                  <c:v>42215.080742976301</c:v>
                </c:pt>
                <c:pt idx="85519">
                  <c:v>42215.0807429825</c:v>
                </c:pt>
                <c:pt idx="85520">
                  <c:v>42215.080743037775</c:v>
                </c:pt>
                <c:pt idx="85521">
                  <c:v>42215.080743079285</c:v>
                </c:pt>
                <c:pt idx="85522">
                  <c:v>42215.080743081475</c:v>
                </c:pt>
                <c:pt idx="85523">
                  <c:v>42215.080743090199</c:v>
                </c:pt>
                <c:pt idx="85524">
                  <c:v>42215.080743115184</c:v>
                </c:pt>
                <c:pt idx="85525">
                  <c:v>42215.080743149301</c:v>
                </c:pt>
                <c:pt idx="85526">
                  <c:v>42215.080743214385</c:v>
                </c:pt>
                <c:pt idx="85527">
                  <c:v>42215.080743227802</c:v>
                </c:pt>
                <c:pt idx="85528">
                  <c:v>42215.080743232997</c:v>
                </c:pt>
                <c:pt idx="85529">
                  <c:v>42215.080743259503</c:v>
                </c:pt>
                <c:pt idx="85530">
                  <c:v>42215.080743262384</c:v>
                </c:pt>
                <c:pt idx="85531">
                  <c:v>42215.080743265185</c:v>
                </c:pt>
                <c:pt idx="85532">
                  <c:v>42215.080743313876</c:v>
                </c:pt>
                <c:pt idx="85533">
                  <c:v>42215.0807433222</c:v>
                </c:pt>
                <c:pt idx="85534">
                  <c:v>42215.080743381084</c:v>
                </c:pt>
                <c:pt idx="85535">
                  <c:v>42215.080743421902</c:v>
                </c:pt>
                <c:pt idx="85536">
                  <c:v>42215.080743446299</c:v>
                </c:pt>
                <c:pt idx="85537">
                  <c:v>42215.080743493803</c:v>
                </c:pt>
                <c:pt idx="85538">
                  <c:v>42215.080743516584</c:v>
                </c:pt>
                <c:pt idx="85539">
                  <c:v>42215.080743541774</c:v>
                </c:pt>
                <c:pt idx="85540">
                  <c:v>42215.080743544597</c:v>
                </c:pt>
                <c:pt idx="85541">
                  <c:v>42215.0807435467</c:v>
                </c:pt>
                <c:pt idx="85542">
                  <c:v>42215.080743554376</c:v>
                </c:pt>
                <c:pt idx="85543">
                  <c:v>42215.080743558276</c:v>
                </c:pt>
                <c:pt idx="85544">
                  <c:v>42215.080743614475</c:v>
                </c:pt>
                <c:pt idx="85545">
                  <c:v>42215.080743659186</c:v>
                </c:pt>
                <c:pt idx="85546">
                  <c:v>42215.0807436783</c:v>
                </c:pt>
                <c:pt idx="85547">
                  <c:v>42215.080743699596</c:v>
                </c:pt>
                <c:pt idx="85548">
                  <c:v>42215.080743725375</c:v>
                </c:pt>
                <c:pt idx="85549">
                  <c:v>42215.080743773586</c:v>
                </c:pt>
                <c:pt idx="85550">
                  <c:v>42215.080743786195</c:v>
                </c:pt>
                <c:pt idx="85551">
                  <c:v>42215.080743806102</c:v>
                </c:pt>
                <c:pt idx="85552">
                  <c:v>42215.080743811362</c:v>
                </c:pt>
                <c:pt idx="85553">
                  <c:v>42215.080743839273</c:v>
                </c:pt>
                <c:pt idx="85554">
                  <c:v>42215.080743842103</c:v>
                </c:pt>
                <c:pt idx="85555">
                  <c:v>42215.080743844999</c:v>
                </c:pt>
                <c:pt idx="85556">
                  <c:v>42215.080743910272</c:v>
                </c:pt>
                <c:pt idx="85557">
                  <c:v>42215.080743956802</c:v>
                </c:pt>
                <c:pt idx="85558">
                  <c:v>42215.080743983774</c:v>
                </c:pt>
                <c:pt idx="85559">
                  <c:v>42215.080744016675</c:v>
                </c:pt>
                <c:pt idx="85560">
                  <c:v>42215.0807440184</c:v>
                </c:pt>
                <c:pt idx="85561">
                  <c:v>42215.080744075101</c:v>
                </c:pt>
                <c:pt idx="85562">
                  <c:v>42215.080744094899</c:v>
                </c:pt>
                <c:pt idx="85563">
                  <c:v>42215.0807441219</c:v>
                </c:pt>
                <c:pt idx="85564">
                  <c:v>42215.080744130901</c:v>
                </c:pt>
                <c:pt idx="85565">
                  <c:v>42215.080744133586</c:v>
                </c:pt>
                <c:pt idx="85566">
                  <c:v>42215.080744142397</c:v>
                </c:pt>
                <c:pt idx="85567">
                  <c:v>42215.080744188599</c:v>
                </c:pt>
                <c:pt idx="85568">
                  <c:v>42215.080744236897</c:v>
                </c:pt>
                <c:pt idx="85569">
                  <c:v>42215.080744239</c:v>
                </c:pt>
                <c:pt idx="85570">
                  <c:v>42215.080744250503</c:v>
                </c:pt>
                <c:pt idx="85571">
                  <c:v>42215.080744277999</c:v>
                </c:pt>
                <c:pt idx="85572">
                  <c:v>42215.080744306702</c:v>
                </c:pt>
                <c:pt idx="85573">
                  <c:v>42215.080744374303</c:v>
                </c:pt>
                <c:pt idx="85574">
                  <c:v>42215.080744384999</c:v>
                </c:pt>
                <c:pt idx="85575">
                  <c:v>42215.080744390303</c:v>
                </c:pt>
                <c:pt idx="85576">
                  <c:v>42215.080744423103</c:v>
                </c:pt>
                <c:pt idx="85577">
                  <c:v>42215.080744425803</c:v>
                </c:pt>
                <c:pt idx="85578">
                  <c:v>42215.080744429302</c:v>
                </c:pt>
                <c:pt idx="85579">
                  <c:v>42215.080744481675</c:v>
                </c:pt>
                <c:pt idx="85580">
                  <c:v>42215.080744482599</c:v>
                </c:pt>
                <c:pt idx="85581">
                  <c:v>42215.080744537976</c:v>
                </c:pt>
                <c:pt idx="85582">
                  <c:v>42215.080744562874</c:v>
                </c:pt>
                <c:pt idx="85583">
                  <c:v>42215.080744606275</c:v>
                </c:pt>
                <c:pt idx="85584">
                  <c:v>42215.0807446545</c:v>
                </c:pt>
                <c:pt idx="85585">
                  <c:v>42215.080744673884</c:v>
                </c:pt>
                <c:pt idx="85586">
                  <c:v>42215.080744699284</c:v>
                </c:pt>
                <c:pt idx="85587">
                  <c:v>42215.0807447021</c:v>
                </c:pt>
                <c:pt idx="85588">
                  <c:v>42215.080744704195</c:v>
                </c:pt>
                <c:pt idx="85589">
                  <c:v>42215.080744711762</c:v>
                </c:pt>
                <c:pt idx="85590">
                  <c:v>42215.080744714374</c:v>
                </c:pt>
                <c:pt idx="85591">
                  <c:v>42215.080744769584</c:v>
                </c:pt>
                <c:pt idx="85592">
                  <c:v>42215.080744818275</c:v>
                </c:pt>
                <c:pt idx="85593">
                  <c:v>42215.080744838284</c:v>
                </c:pt>
                <c:pt idx="85594">
                  <c:v>42215.080744851984</c:v>
                </c:pt>
                <c:pt idx="85595">
                  <c:v>42215.080744886101</c:v>
                </c:pt>
                <c:pt idx="85596">
                  <c:v>42215.080744930594</c:v>
                </c:pt>
                <c:pt idx="85597">
                  <c:v>42215.080744946201</c:v>
                </c:pt>
                <c:pt idx="85598">
                  <c:v>42215.080744962273</c:v>
                </c:pt>
                <c:pt idx="85599">
                  <c:v>42215.080744967476</c:v>
                </c:pt>
                <c:pt idx="85600">
                  <c:v>42215.080744999403</c:v>
                </c:pt>
                <c:pt idx="85601">
                  <c:v>42215.080744999599</c:v>
                </c:pt>
                <c:pt idx="85602">
                  <c:v>42215.080745002284</c:v>
                </c:pt>
                <c:pt idx="85603">
                  <c:v>42215.080745070103</c:v>
                </c:pt>
                <c:pt idx="85604">
                  <c:v>42215.080745117375</c:v>
                </c:pt>
                <c:pt idx="85605">
                  <c:v>42215.080745154701</c:v>
                </c:pt>
                <c:pt idx="85606">
                  <c:v>42215.080745177511</c:v>
                </c:pt>
                <c:pt idx="85607">
                  <c:v>42215.080745178297</c:v>
                </c:pt>
                <c:pt idx="85608">
                  <c:v>42215.080745232597</c:v>
                </c:pt>
                <c:pt idx="85609">
                  <c:v>42215.080745252599</c:v>
                </c:pt>
                <c:pt idx="85610">
                  <c:v>42215.080745279301</c:v>
                </c:pt>
                <c:pt idx="85611">
                  <c:v>42215.080745284111</c:v>
                </c:pt>
                <c:pt idx="85612">
                  <c:v>42215.080745291598</c:v>
                </c:pt>
                <c:pt idx="85613">
                  <c:v>42215.080745302097</c:v>
                </c:pt>
                <c:pt idx="85614">
                  <c:v>42215.080745348729</c:v>
                </c:pt>
                <c:pt idx="85615">
                  <c:v>42215.080745393599</c:v>
                </c:pt>
                <c:pt idx="85616">
                  <c:v>42215.080745395797</c:v>
                </c:pt>
                <c:pt idx="85617">
                  <c:v>42215.0807454104</c:v>
                </c:pt>
                <c:pt idx="85618">
                  <c:v>42215.080745440697</c:v>
                </c:pt>
                <c:pt idx="85619">
                  <c:v>42215.080745464002</c:v>
                </c:pt>
                <c:pt idx="85620">
                  <c:v>42215.080745534273</c:v>
                </c:pt>
                <c:pt idx="85621">
                  <c:v>42215.080745541476</c:v>
                </c:pt>
                <c:pt idx="85622">
                  <c:v>42215.0807455467</c:v>
                </c:pt>
                <c:pt idx="85623">
                  <c:v>42215.080745576597</c:v>
                </c:pt>
                <c:pt idx="85624">
                  <c:v>42215.080745580475</c:v>
                </c:pt>
                <c:pt idx="85625">
                  <c:v>42215.080745583175</c:v>
                </c:pt>
                <c:pt idx="85626">
                  <c:v>42215.0807456291</c:v>
                </c:pt>
                <c:pt idx="85627">
                  <c:v>42215.080745642284</c:v>
                </c:pt>
                <c:pt idx="85628">
                  <c:v>42215.080745695501</c:v>
                </c:pt>
                <c:pt idx="85629">
                  <c:v>42215.0807457271</c:v>
                </c:pt>
                <c:pt idx="85630">
                  <c:v>42215.080745766085</c:v>
                </c:pt>
                <c:pt idx="85631">
                  <c:v>42215.080745811763</c:v>
                </c:pt>
                <c:pt idx="85632">
                  <c:v>42215.080745830674</c:v>
                </c:pt>
                <c:pt idx="85633">
                  <c:v>42215.080745853586</c:v>
                </c:pt>
                <c:pt idx="85634">
                  <c:v>42215.080745856503</c:v>
                </c:pt>
                <c:pt idx="85635">
                  <c:v>42215.080745858599</c:v>
                </c:pt>
                <c:pt idx="85636">
                  <c:v>42215.080745868385</c:v>
                </c:pt>
                <c:pt idx="85637">
                  <c:v>42215.0807458743</c:v>
                </c:pt>
                <c:pt idx="85638">
                  <c:v>42215.080745927102</c:v>
                </c:pt>
                <c:pt idx="85639">
                  <c:v>42215.080745972897</c:v>
                </c:pt>
                <c:pt idx="85640">
                  <c:v>42215.080745997999</c:v>
                </c:pt>
                <c:pt idx="85641">
                  <c:v>42215.080746015272</c:v>
                </c:pt>
                <c:pt idx="85642">
                  <c:v>42215.080746043401</c:v>
                </c:pt>
                <c:pt idx="85643">
                  <c:v>42215.080746087675</c:v>
                </c:pt>
                <c:pt idx="85644">
                  <c:v>42215.080746106098</c:v>
                </c:pt>
                <c:pt idx="85645">
                  <c:v>42215.080746119194</c:v>
                </c:pt>
                <c:pt idx="85646">
                  <c:v>42215.080746124397</c:v>
                </c:pt>
                <c:pt idx="85647">
                  <c:v>42215.080746156797</c:v>
                </c:pt>
                <c:pt idx="85648">
                  <c:v>42215.080746159598</c:v>
                </c:pt>
                <c:pt idx="85649">
                  <c:v>42215.080746168896</c:v>
                </c:pt>
                <c:pt idx="85650">
                  <c:v>42215.080746229898</c:v>
                </c:pt>
                <c:pt idx="85651">
                  <c:v>42215.080746271597</c:v>
                </c:pt>
                <c:pt idx="85652">
                  <c:v>42215.080746305401</c:v>
                </c:pt>
                <c:pt idx="85653">
                  <c:v>42215.080746330685</c:v>
                </c:pt>
                <c:pt idx="85654">
                  <c:v>42215.080746337902</c:v>
                </c:pt>
                <c:pt idx="85655">
                  <c:v>42215.080746390129</c:v>
                </c:pt>
                <c:pt idx="85656">
                  <c:v>42215.080746409403</c:v>
                </c:pt>
                <c:pt idx="85657">
                  <c:v>42215.080746436302</c:v>
                </c:pt>
                <c:pt idx="85658">
                  <c:v>42215.080746441097</c:v>
                </c:pt>
                <c:pt idx="85659">
                  <c:v>42215.080746450301</c:v>
                </c:pt>
                <c:pt idx="85660">
                  <c:v>42215.080746461776</c:v>
                </c:pt>
                <c:pt idx="85661">
                  <c:v>42215.080746506195</c:v>
                </c:pt>
                <c:pt idx="85662">
                  <c:v>42215.080746550884</c:v>
                </c:pt>
                <c:pt idx="85663">
                  <c:v>42215.080746553074</c:v>
                </c:pt>
                <c:pt idx="85664">
                  <c:v>42215.080746569773</c:v>
                </c:pt>
                <c:pt idx="85665">
                  <c:v>42215.080746587875</c:v>
                </c:pt>
                <c:pt idx="85666">
                  <c:v>42215.080746621476</c:v>
                </c:pt>
                <c:pt idx="85667">
                  <c:v>42215.0807466939</c:v>
                </c:pt>
                <c:pt idx="85668">
                  <c:v>42215.080746698703</c:v>
                </c:pt>
                <c:pt idx="85669">
                  <c:v>42215.080746703876</c:v>
                </c:pt>
                <c:pt idx="85670">
                  <c:v>42215.080746732776</c:v>
                </c:pt>
                <c:pt idx="85671">
                  <c:v>42215.0807467345</c:v>
                </c:pt>
                <c:pt idx="85672">
                  <c:v>42215.080746737185</c:v>
                </c:pt>
                <c:pt idx="85673">
                  <c:v>42215.080746785075</c:v>
                </c:pt>
                <c:pt idx="85674">
                  <c:v>42215.080746801774</c:v>
                </c:pt>
                <c:pt idx="85675">
                  <c:v>42215.080746853273</c:v>
                </c:pt>
                <c:pt idx="85676">
                  <c:v>42215.080746897103</c:v>
                </c:pt>
                <c:pt idx="85677">
                  <c:v>42215.080746926003</c:v>
                </c:pt>
                <c:pt idx="85678">
                  <c:v>42215.080746965985</c:v>
                </c:pt>
                <c:pt idx="85679">
                  <c:v>42215.080746988198</c:v>
                </c:pt>
                <c:pt idx="85680">
                  <c:v>42215.080747013584</c:v>
                </c:pt>
                <c:pt idx="85681">
                  <c:v>42215.0807470164</c:v>
                </c:pt>
                <c:pt idx="85682">
                  <c:v>42215.080747018503</c:v>
                </c:pt>
                <c:pt idx="85683">
                  <c:v>42215.080747028398</c:v>
                </c:pt>
                <c:pt idx="85684">
                  <c:v>42215.080747033673</c:v>
                </c:pt>
                <c:pt idx="85685">
                  <c:v>42215.080747084685</c:v>
                </c:pt>
                <c:pt idx="85686">
                  <c:v>42215.080747132102</c:v>
                </c:pt>
                <c:pt idx="85687">
                  <c:v>42215.080747157903</c:v>
                </c:pt>
                <c:pt idx="85688">
                  <c:v>42215.0807471718</c:v>
                </c:pt>
                <c:pt idx="85689">
                  <c:v>42215.080747197499</c:v>
                </c:pt>
                <c:pt idx="85690">
                  <c:v>42215.080747243999</c:v>
                </c:pt>
                <c:pt idx="85691">
                  <c:v>42215.0807472655</c:v>
                </c:pt>
                <c:pt idx="85692">
                  <c:v>42215.080747277003</c:v>
                </c:pt>
                <c:pt idx="85693">
                  <c:v>42215.080747282198</c:v>
                </c:pt>
                <c:pt idx="85694">
                  <c:v>42215.080747313274</c:v>
                </c:pt>
                <c:pt idx="85695">
                  <c:v>42215.080747314198</c:v>
                </c:pt>
                <c:pt idx="85696">
                  <c:v>42215.080747316999</c:v>
                </c:pt>
                <c:pt idx="85697">
                  <c:v>42215.080747389999</c:v>
                </c:pt>
                <c:pt idx="85698">
                  <c:v>42215.08074742894</c:v>
                </c:pt>
                <c:pt idx="85699">
                  <c:v>42215.0807474619</c:v>
                </c:pt>
                <c:pt idx="85700">
                  <c:v>42215.080747489599</c:v>
                </c:pt>
                <c:pt idx="85701">
                  <c:v>42215.08074749753</c:v>
                </c:pt>
                <c:pt idx="85702">
                  <c:v>42215.080747547596</c:v>
                </c:pt>
                <c:pt idx="85703">
                  <c:v>42215.080747566186</c:v>
                </c:pt>
                <c:pt idx="85704">
                  <c:v>42215.080747592903</c:v>
                </c:pt>
                <c:pt idx="85705">
                  <c:v>42215.080747600274</c:v>
                </c:pt>
                <c:pt idx="85706">
                  <c:v>42215.080747604676</c:v>
                </c:pt>
                <c:pt idx="85707">
                  <c:v>42215.080747622196</c:v>
                </c:pt>
                <c:pt idx="85708">
                  <c:v>42215.080747665474</c:v>
                </c:pt>
                <c:pt idx="85709">
                  <c:v>42215.080747707194</c:v>
                </c:pt>
                <c:pt idx="85710">
                  <c:v>42215.080747709275</c:v>
                </c:pt>
                <c:pt idx="85711">
                  <c:v>42215.080747729284</c:v>
                </c:pt>
                <c:pt idx="85712">
                  <c:v>42215.080747751672</c:v>
                </c:pt>
                <c:pt idx="85713">
                  <c:v>42215.080747778702</c:v>
                </c:pt>
                <c:pt idx="85714">
                  <c:v>42215.080747854197</c:v>
                </c:pt>
                <c:pt idx="85715">
                  <c:v>42215.080747855704</c:v>
                </c:pt>
                <c:pt idx="85716">
                  <c:v>42215.080747860884</c:v>
                </c:pt>
                <c:pt idx="85717">
                  <c:v>42215.0807478918</c:v>
                </c:pt>
                <c:pt idx="85718">
                  <c:v>42215.080747894499</c:v>
                </c:pt>
                <c:pt idx="85719">
                  <c:v>42215.080747902801</c:v>
                </c:pt>
                <c:pt idx="85720">
                  <c:v>42215.080747953085</c:v>
                </c:pt>
                <c:pt idx="85721">
                  <c:v>42215.080747961263</c:v>
                </c:pt>
                <c:pt idx="85722">
                  <c:v>42215.080748010674</c:v>
                </c:pt>
                <c:pt idx="85723">
                  <c:v>42215.080748040702</c:v>
                </c:pt>
                <c:pt idx="85724">
                  <c:v>42215.080748086097</c:v>
                </c:pt>
                <c:pt idx="85725">
                  <c:v>42215.080748126602</c:v>
                </c:pt>
                <c:pt idx="85726">
                  <c:v>42215.080748145803</c:v>
                </c:pt>
                <c:pt idx="85727">
                  <c:v>42215.080748170898</c:v>
                </c:pt>
                <c:pt idx="85728">
                  <c:v>42215.080748173685</c:v>
                </c:pt>
                <c:pt idx="85729">
                  <c:v>42215.080748175802</c:v>
                </c:pt>
                <c:pt idx="85730">
                  <c:v>42215.0807481878</c:v>
                </c:pt>
                <c:pt idx="85731">
                  <c:v>42215.080748193301</c:v>
                </c:pt>
                <c:pt idx="85732">
                  <c:v>42215.080748241999</c:v>
                </c:pt>
                <c:pt idx="85733">
                  <c:v>42215.080748287401</c:v>
                </c:pt>
                <c:pt idx="85734">
                  <c:v>42215.080748318003</c:v>
                </c:pt>
                <c:pt idx="85735">
                  <c:v>42215.080748325003</c:v>
                </c:pt>
                <c:pt idx="85736">
                  <c:v>42215.08074835813</c:v>
                </c:pt>
                <c:pt idx="85737">
                  <c:v>42215.080748401801</c:v>
                </c:pt>
                <c:pt idx="85738">
                  <c:v>42215.080748425396</c:v>
                </c:pt>
                <c:pt idx="85739">
                  <c:v>42215.080748434397</c:v>
                </c:pt>
                <c:pt idx="85740">
                  <c:v>42215.080748439599</c:v>
                </c:pt>
                <c:pt idx="85741">
                  <c:v>42215.0807484713</c:v>
                </c:pt>
                <c:pt idx="85742">
                  <c:v>42215.080748472297</c:v>
                </c:pt>
                <c:pt idx="85743">
                  <c:v>42215.080748474138</c:v>
                </c:pt>
                <c:pt idx="85744">
                  <c:v>42215.080748549903</c:v>
                </c:pt>
                <c:pt idx="85745">
                  <c:v>42215.080748589186</c:v>
                </c:pt>
                <c:pt idx="85746">
                  <c:v>42215.080748630884</c:v>
                </c:pt>
                <c:pt idx="85747">
                  <c:v>42215.0807486501</c:v>
                </c:pt>
                <c:pt idx="85748">
                  <c:v>42215.080748657485</c:v>
                </c:pt>
                <c:pt idx="85749">
                  <c:v>42215.0807487048</c:v>
                </c:pt>
                <c:pt idx="85750">
                  <c:v>42215.0807487251</c:v>
                </c:pt>
                <c:pt idx="85751">
                  <c:v>42215.080748752101</c:v>
                </c:pt>
                <c:pt idx="85752">
                  <c:v>42215.080748756998</c:v>
                </c:pt>
                <c:pt idx="85753">
                  <c:v>42215.080748766784</c:v>
                </c:pt>
                <c:pt idx="85754">
                  <c:v>42215.080748781664</c:v>
                </c:pt>
                <c:pt idx="85755">
                  <c:v>42215.080748820903</c:v>
                </c:pt>
                <c:pt idx="85756">
                  <c:v>42215.080748865475</c:v>
                </c:pt>
                <c:pt idx="85757">
                  <c:v>42215.080748867585</c:v>
                </c:pt>
                <c:pt idx="85758">
                  <c:v>42215.080748889384</c:v>
                </c:pt>
                <c:pt idx="85759">
                  <c:v>42215.080748914595</c:v>
                </c:pt>
                <c:pt idx="85760">
                  <c:v>42215.080748936198</c:v>
                </c:pt>
                <c:pt idx="85761">
                  <c:v>42215.080749013476</c:v>
                </c:pt>
                <c:pt idx="85762">
                  <c:v>42215.080749013585</c:v>
                </c:pt>
                <c:pt idx="85763">
                  <c:v>42215.0807490187</c:v>
                </c:pt>
                <c:pt idx="85764">
                  <c:v>42215.080749049099</c:v>
                </c:pt>
                <c:pt idx="85765">
                  <c:v>42215.080749049303</c:v>
                </c:pt>
                <c:pt idx="85766">
                  <c:v>42215.080749051784</c:v>
                </c:pt>
                <c:pt idx="85767">
                  <c:v>42215.080749101675</c:v>
                </c:pt>
                <c:pt idx="85768">
                  <c:v>42215.080749121502</c:v>
                </c:pt>
                <c:pt idx="85769">
                  <c:v>42215.080749167901</c:v>
                </c:pt>
                <c:pt idx="85770">
                  <c:v>42215.080749201101</c:v>
                </c:pt>
                <c:pt idx="85771">
                  <c:v>42215.080749245797</c:v>
                </c:pt>
                <c:pt idx="85772">
                  <c:v>42215.080749283901</c:v>
                </c:pt>
                <c:pt idx="85773">
                  <c:v>42215.080749303197</c:v>
                </c:pt>
                <c:pt idx="85774">
                  <c:v>42215.080749328539</c:v>
                </c:pt>
                <c:pt idx="85775">
                  <c:v>42215.080749331275</c:v>
                </c:pt>
                <c:pt idx="85776">
                  <c:v>42215.0807493334</c:v>
                </c:pt>
                <c:pt idx="85777">
                  <c:v>42215.080749340399</c:v>
                </c:pt>
                <c:pt idx="85778">
                  <c:v>42215.080749353503</c:v>
                </c:pt>
                <c:pt idx="85779">
                  <c:v>42215.080749399298</c:v>
                </c:pt>
                <c:pt idx="85780">
                  <c:v>42215.080749446941</c:v>
                </c:pt>
                <c:pt idx="85781">
                  <c:v>42215.080749477529</c:v>
                </c:pt>
                <c:pt idx="85782">
                  <c:v>42215.080749483197</c:v>
                </c:pt>
                <c:pt idx="85783">
                  <c:v>42215.080749515175</c:v>
                </c:pt>
                <c:pt idx="85784">
                  <c:v>42215.080749558801</c:v>
                </c:pt>
                <c:pt idx="85785">
                  <c:v>42215.080749585475</c:v>
                </c:pt>
                <c:pt idx="85786">
                  <c:v>42215.080749591594</c:v>
                </c:pt>
                <c:pt idx="85787">
                  <c:v>42215.080749596797</c:v>
                </c:pt>
                <c:pt idx="85788">
                  <c:v>42215.080749628403</c:v>
                </c:pt>
                <c:pt idx="85789">
                  <c:v>42215.080749631175</c:v>
                </c:pt>
                <c:pt idx="85790">
                  <c:v>42215.080749641194</c:v>
                </c:pt>
                <c:pt idx="85791">
                  <c:v>42215.080749709676</c:v>
                </c:pt>
                <c:pt idx="85792">
                  <c:v>42215.080749746703</c:v>
                </c:pt>
                <c:pt idx="85793">
                  <c:v>42215.080749783185</c:v>
                </c:pt>
                <c:pt idx="85794">
                  <c:v>42215.080749806002</c:v>
                </c:pt>
                <c:pt idx="85795">
                  <c:v>42215.080749817585</c:v>
                </c:pt>
                <c:pt idx="85796">
                  <c:v>42215.080749862194</c:v>
                </c:pt>
                <c:pt idx="85797">
                  <c:v>42215.080749882276</c:v>
                </c:pt>
                <c:pt idx="85798">
                  <c:v>42215.080749909197</c:v>
                </c:pt>
                <c:pt idx="85799">
                  <c:v>42215.080749913985</c:v>
                </c:pt>
                <c:pt idx="85800">
                  <c:v>42215.080749921784</c:v>
                </c:pt>
                <c:pt idx="85801">
                  <c:v>42215.080749941502</c:v>
                </c:pt>
                <c:pt idx="85802">
                  <c:v>42215.080749975001</c:v>
                </c:pt>
                <c:pt idx="85803">
                  <c:v>42215.080750021902</c:v>
                </c:pt>
                <c:pt idx="85804">
                  <c:v>42215.080750024099</c:v>
                </c:pt>
                <c:pt idx="85805">
                  <c:v>42215.080750049499</c:v>
                </c:pt>
                <c:pt idx="85806">
                  <c:v>42215.080750061185</c:v>
                </c:pt>
                <c:pt idx="85807">
                  <c:v>42215.080750093701</c:v>
                </c:pt>
                <c:pt idx="85808">
                  <c:v>42215.080750171102</c:v>
                </c:pt>
                <c:pt idx="85809">
                  <c:v>42215.080750173598</c:v>
                </c:pt>
                <c:pt idx="85810">
                  <c:v>42215.080750176297</c:v>
                </c:pt>
                <c:pt idx="85811">
                  <c:v>42215.080750206798</c:v>
                </c:pt>
                <c:pt idx="85812">
                  <c:v>42215.080750209803</c:v>
                </c:pt>
                <c:pt idx="85813">
                  <c:v>42215.080750212597</c:v>
                </c:pt>
                <c:pt idx="85814">
                  <c:v>42215.080750259098</c:v>
                </c:pt>
                <c:pt idx="85815">
                  <c:v>42215.080750281275</c:v>
                </c:pt>
                <c:pt idx="85816">
                  <c:v>42215.0807503252</c:v>
                </c:pt>
                <c:pt idx="85817">
                  <c:v>42215.080750356399</c:v>
                </c:pt>
                <c:pt idx="85818">
                  <c:v>42215.080750405599</c:v>
                </c:pt>
                <c:pt idx="85819">
                  <c:v>42215.080750441397</c:v>
                </c:pt>
                <c:pt idx="85820">
                  <c:v>42215.0807504603</c:v>
                </c:pt>
                <c:pt idx="85821">
                  <c:v>42215.0807504857</c:v>
                </c:pt>
                <c:pt idx="85822">
                  <c:v>42215.080750488531</c:v>
                </c:pt>
                <c:pt idx="85823">
                  <c:v>42215.080750490612</c:v>
                </c:pt>
                <c:pt idx="85824">
                  <c:v>42215.080750500274</c:v>
                </c:pt>
                <c:pt idx="85825">
                  <c:v>42215.080750513072</c:v>
                </c:pt>
                <c:pt idx="85826">
                  <c:v>42215.080750556903</c:v>
                </c:pt>
                <c:pt idx="85827">
                  <c:v>42215.080750602101</c:v>
                </c:pt>
                <c:pt idx="85828">
                  <c:v>42215.080750637375</c:v>
                </c:pt>
                <c:pt idx="85829">
                  <c:v>42215.080750653004</c:v>
                </c:pt>
                <c:pt idx="85830">
                  <c:v>42215.080750669484</c:v>
                </c:pt>
                <c:pt idx="85831">
                  <c:v>42215.080750716385</c:v>
                </c:pt>
                <c:pt idx="85832">
                  <c:v>42215.080750744899</c:v>
                </c:pt>
                <c:pt idx="85833">
                  <c:v>42215.080750748799</c:v>
                </c:pt>
                <c:pt idx="85834">
                  <c:v>42215.080750754001</c:v>
                </c:pt>
                <c:pt idx="85835">
                  <c:v>42215.080750785775</c:v>
                </c:pt>
                <c:pt idx="85836">
                  <c:v>42215.080750788598</c:v>
                </c:pt>
                <c:pt idx="85837">
                  <c:v>42215.080750791101</c:v>
                </c:pt>
                <c:pt idx="85838">
                  <c:v>42215.080750869194</c:v>
                </c:pt>
                <c:pt idx="85839">
                  <c:v>42215.080750904002</c:v>
                </c:pt>
                <c:pt idx="85840">
                  <c:v>42215.080750951274</c:v>
                </c:pt>
                <c:pt idx="85841">
                  <c:v>42215.080750962275</c:v>
                </c:pt>
                <c:pt idx="85842">
                  <c:v>42215.080750976696</c:v>
                </c:pt>
                <c:pt idx="85843">
                  <c:v>42215.080751019785</c:v>
                </c:pt>
                <c:pt idx="85844">
                  <c:v>42215.080751039801</c:v>
                </c:pt>
                <c:pt idx="85845">
                  <c:v>42215.0807510667</c:v>
                </c:pt>
                <c:pt idx="85846">
                  <c:v>42215.080751074202</c:v>
                </c:pt>
                <c:pt idx="85847">
                  <c:v>42215.080751078531</c:v>
                </c:pt>
                <c:pt idx="85848">
                  <c:v>42215.080751101275</c:v>
                </c:pt>
                <c:pt idx="85849">
                  <c:v>42215.080751135902</c:v>
                </c:pt>
                <c:pt idx="85850">
                  <c:v>42215.080751179499</c:v>
                </c:pt>
                <c:pt idx="85851">
                  <c:v>42215.080751181595</c:v>
                </c:pt>
                <c:pt idx="85852">
                  <c:v>42215.080751208799</c:v>
                </c:pt>
                <c:pt idx="85853">
                  <c:v>42215.080751222929</c:v>
                </c:pt>
                <c:pt idx="85854">
                  <c:v>42215.080751251</c:v>
                </c:pt>
                <c:pt idx="85855">
                  <c:v>42215.080751328438</c:v>
                </c:pt>
                <c:pt idx="85856">
                  <c:v>42215.080751333197</c:v>
                </c:pt>
                <c:pt idx="85857">
                  <c:v>42215.080751333597</c:v>
                </c:pt>
                <c:pt idx="85858">
                  <c:v>42215.080751364498</c:v>
                </c:pt>
                <c:pt idx="85859">
                  <c:v>42215.080751367284</c:v>
                </c:pt>
                <c:pt idx="85860">
                  <c:v>42215.080751369998</c:v>
                </c:pt>
                <c:pt idx="85861">
                  <c:v>42215.080751416797</c:v>
                </c:pt>
                <c:pt idx="85862">
                  <c:v>42215.080751440611</c:v>
                </c:pt>
                <c:pt idx="85863">
                  <c:v>42215.080751482601</c:v>
                </c:pt>
                <c:pt idx="85864">
                  <c:v>42215.080751514273</c:v>
                </c:pt>
                <c:pt idx="85865">
                  <c:v>42215.080751565176</c:v>
                </c:pt>
                <c:pt idx="85866">
                  <c:v>42215.080751598529</c:v>
                </c:pt>
                <c:pt idx="85867">
                  <c:v>42215.0807516184</c:v>
                </c:pt>
                <c:pt idx="85868">
                  <c:v>42215.0807516438</c:v>
                </c:pt>
                <c:pt idx="85869">
                  <c:v>42215.080751646601</c:v>
                </c:pt>
                <c:pt idx="85870">
                  <c:v>42215.080751648697</c:v>
                </c:pt>
                <c:pt idx="85871">
                  <c:v>42215.080751655674</c:v>
                </c:pt>
                <c:pt idx="85872">
                  <c:v>42215.080751672402</c:v>
                </c:pt>
                <c:pt idx="85873">
                  <c:v>42215.080751714195</c:v>
                </c:pt>
                <c:pt idx="85874">
                  <c:v>42215.080751760994</c:v>
                </c:pt>
                <c:pt idx="85875">
                  <c:v>42215.080751797199</c:v>
                </c:pt>
                <c:pt idx="85876">
                  <c:v>42215.0807518031</c:v>
                </c:pt>
                <c:pt idx="85877">
                  <c:v>42215.080751829999</c:v>
                </c:pt>
                <c:pt idx="85878">
                  <c:v>42215.080751873</c:v>
                </c:pt>
                <c:pt idx="85879">
                  <c:v>42215.080751904301</c:v>
                </c:pt>
                <c:pt idx="85880">
                  <c:v>42215.080751907102</c:v>
                </c:pt>
                <c:pt idx="85881">
                  <c:v>42215.080751912275</c:v>
                </c:pt>
                <c:pt idx="85882">
                  <c:v>42215.080751943198</c:v>
                </c:pt>
                <c:pt idx="85883">
                  <c:v>42215.080751945898</c:v>
                </c:pt>
                <c:pt idx="85884">
                  <c:v>42215.080751958099</c:v>
                </c:pt>
                <c:pt idx="85885">
                  <c:v>42215.080752029011</c:v>
                </c:pt>
                <c:pt idx="85886">
                  <c:v>42215.080752066999</c:v>
                </c:pt>
                <c:pt idx="85887">
                  <c:v>42215.080752097099</c:v>
                </c:pt>
                <c:pt idx="85888">
                  <c:v>42215.0807521198</c:v>
                </c:pt>
                <c:pt idx="85889">
                  <c:v>42215.080752136397</c:v>
                </c:pt>
                <c:pt idx="85890">
                  <c:v>42215.080752177011</c:v>
                </c:pt>
                <c:pt idx="85891">
                  <c:v>42215.08075219614</c:v>
                </c:pt>
                <c:pt idx="85892">
                  <c:v>42215.080752223002</c:v>
                </c:pt>
                <c:pt idx="85893">
                  <c:v>42215.080752227797</c:v>
                </c:pt>
                <c:pt idx="85894">
                  <c:v>42215.080752255497</c:v>
                </c:pt>
                <c:pt idx="85895">
                  <c:v>42215.080752261194</c:v>
                </c:pt>
                <c:pt idx="85896">
                  <c:v>42215.080752289701</c:v>
                </c:pt>
                <c:pt idx="85897">
                  <c:v>42215.080752337803</c:v>
                </c:pt>
                <c:pt idx="85898">
                  <c:v>42215.080752339898</c:v>
                </c:pt>
                <c:pt idx="85899">
                  <c:v>42215.080752368398</c:v>
                </c:pt>
                <c:pt idx="85900">
                  <c:v>42215.080752377929</c:v>
                </c:pt>
                <c:pt idx="85901">
                  <c:v>42215.080752408699</c:v>
                </c:pt>
                <c:pt idx="85902">
                  <c:v>42215.080752485803</c:v>
                </c:pt>
                <c:pt idx="85903">
                  <c:v>42215.080752491012</c:v>
                </c:pt>
                <c:pt idx="85904">
                  <c:v>42215.080752493297</c:v>
                </c:pt>
                <c:pt idx="85905">
                  <c:v>42215.080752521484</c:v>
                </c:pt>
                <c:pt idx="85906">
                  <c:v>42215.080752524198</c:v>
                </c:pt>
                <c:pt idx="85907">
                  <c:v>42215.080752524998</c:v>
                </c:pt>
                <c:pt idx="85908">
                  <c:v>42215.080752583264</c:v>
                </c:pt>
                <c:pt idx="85909">
                  <c:v>42215.080752600275</c:v>
                </c:pt>
                <c:pt idx="85910">
                  <c:v>42215.080752640002</c:v>
                </c:pt>
                <c:pt idx="85911">
                  <c:v>42215.080752671376</c:v>
                </c:pt>
                <c:pt idx="85912">
                  <c:v>42215.080752725204</c:v>
                </c:pt>
                <c:pt idx="85913">
                  <c:v>42215.080752755595</c:v>
                </c:pt>
                <c:pt idx="85914">
                  <c:v>42215.080752775903</c:v>
                </c:pt>
                <c:pt idx="85915">
                  <c:v>42215.080752801194</c:v>
                </c:pt>
                <c:pt idx="85916">
                  <c:v>42215.080752804002</c:v>
                </c:pt>
                <c:pt idx="85917">
                  <c:v>42215.0807528062</c:v>
                </c:pt>
                <c:pt idx="85918">
                  <c:v>42215.080752818503</c:v>
                </c:pt>
                <c:pt idx="85919">
                  <c:v>42215.080752832197</c:v>
                </c:pt>
                <c:pt idx="85920">
                  <c:v>42215.080752871501</c:v>
                </c:pt>
                <c:pt idx="85921">
                  <c:v>42215.080752916503</c:v>
                </c:pt>
                <c:pt idx="85922">
                  <c:v>42215.080752956201</c:v>
                </c:pt>
                <c:pt idx="85923">
                  <c:v>42215.080752957103</c:v>
                </c:pt>
                <c:pt idx="85924">
                  <c:v>42215.080752984199</c:v>
                </c:pt>
                <c:pt idx="85925">
                  <c:v>42215.080753030685</c:v>
                </c:pt>
                <c:pt idx="85926">
                  <c:v>42215.080753064198</c:v>
                </c:pt>
                <c:pt idx="85927">
                  <c:v>42215.0807530643</c:v>
                </c:pt>
                <c:pt idx="85928">
                  <c:v>42215.080753069502</c:v>
                </c:pt>
                <c:pt idx="85929">
                  <c:v>42215.080753100803</c:v>
                </c:pt>
                <c:pt idx="85930">
                  <c:v>42215.080753102797</c:v>
                </c:pt>
                <c:pt idx="85931">
                  <c:v>42215.080753103597</c:v>
                </c:pt>
                <c:pt idx="85932">
                  <c:v>42215.080753189002</c:v>
                </c:pt>
                <c:pt idx="85933">
                  <c:v>42215.080753219001</c:v>
                </c:pt>
                <c:pt idx="85934">
                  <c:v>42215.080753250797</c:v>
                </c:pt>
                <c:pt idx="85935">
                  <c:v>42215.08075327854</c:v>
                </c:pt>
                <c:pt idx="85936">
                  <c:v>42215.080753296039</c:v>
                </c:pt>
                <c:pt idx="85937">
                  <c:v>42215.080753334601</c:v>
                </c:pt>
                <c:pt idx="85938">
                  <c:v>42215.08075335453</c:v>
                </c:pt>
                <c:pt idx="85939">
                  <c:v>42215.080753381597</c:v>
                </c:pt>
                <c:pt idx="85940">
                  <c:v>42215.080753389011</c:v>
                </c:pt>
                <c:pt idx="85941">
                  <c:v>42215.080753393398</c:v>
                </c:pt>
                <c:pt idx="85942">
                  <c:v>42215.080753420931</c:v>
                </c:pt>
                <c:pt idx="85943">
                  <c:v>42215.080753450529</c:v>
                </c:pt>
                <c:pt idx="85944">
                  <c:v>42215.08075349393</c:v>
                </c:pt>
                <c:pt idx="85945">
                  <c:v>42215.08075349604</c:v>
                </c:pt>
                <c:pt idx="85946">
                  <c:v>42215.0807535278</c:v>
                </c:pt>
                <c:pt idx="85947">
                  <c:v>42215.080753534676</c:v>
                </c:pt>
                <c:pt idx="85948">
                  <c:v>42215.080753565984</c:v>
                </c:pt>
                <c:pt idx="85949">
                  <c:v>42215.080753643597</c:v>
                </c:pt>
                <c:pt idx="85950">
                  <c:v>42215.080753648799</c:v>
                </c:pt>
                <c:pt idx="85951">
                  <c:v>42215.080753652801</c:v>
                </c:pt>
                <c:pt idx="85952">
                  <c:v>42215.080753678798</c:v>
                </c:pt>
                <c:pt idx="85953">
                  <c:v>42215.080753681075</c:v>
                </c:pt>
                <c:pt idx="85954">
                  <c:v>42215.080753681475</c:v>
                </c:pt>
                <c:pt idx="85955">
                  <c:v>42215.080753733375</c:v>
                </c:pt>
                <c:pt idx="85956">
                  <c:v>42215.080753759685</c:v>
                </c:pt>
                <c:pt idx="85957">
                  <c:v>42215.080753797301</c:v>
                </c:pt>
                <c:pt idx="85958">
                  <c:v>42215.0807538355</c:v>
                </c:pt>
                <c:pt idx="85959">
                  <c:v>42215.080753884802</c:v>
                </c:pt>
                <c:pt idx="85960">
                  <c:v>42215.080753913375</c:v>
                </c:pt>
                <c:pt idx="85961">
                  <c:v>42215.080753932903</c:v>
                </c:pt>
                <c:pt idx="85962">
                  <c:v>42215.080753958202</c:v>
                </c:pt>
                <c:pt idx="85963">
                  <c:v>42215.080753961076</c:v>
                </c:pt>
                <c:pt idx="85964">
                  <c:v>42215.080753963186</c:v>
                </c:pt>
                <c:pt idx="85965">
                  <c:v>42215.080753975002</c:v>
                </c:pt>
                <c:pt idx="85966">
                  <c:v>42215.080753991497</c:v>
                </c:pt>
                <c:pt idx="85967">
                  <c:v>42215.080754029012</c:v>
                </c:pt>
                <c:pt idx="85968">
                  <c:v>42215.080754075301</c:v>
                </c:pt>
                <c:pt idx="85969">
                  <c:v>42215.080754116898</c:v>
                </c:pt>
                <c:pt idx="85970">
                  <c:v>42215.08075412413</c:v>
                </c:pt>
                <c:pt idx="85971">
                  <c:v>42215.080754144612</c:v>
                </c:pt>
                <c:pt idx="85972">
                  <c:v>42215.0807541873</c:v>
                </c:pt>
                <c:pt idx="85973">
                  <c:v>42215.080754221599</c:v>
                </c:pt>
                <c:pt idx="85974">
                  <c:v>42215.080754223301</c:v>
                </c:pt>
                <c:pt idx="85975">
                  <c:v>42215.08075422683</c:v>
                </c:pt>
                <c:pt idx="85976">
                  <c:v>42215.080754258139</c:v>
                </c:pt>
                <c:pt idx="85977">
                  <c:v>42215.080754260911</c:v>
                </c:pt>
                <c:pt idx="85978">
                  <c:v>42215.080754264811</c:v>
                </c:pt>
                <c:pt idx="85979">
                  <c:v>42215.08075434895</c:v>
                </c:pt>
                <c:pt idx="85980">
                  <c:v>42215.080754373012</c:v>
                </c:pt>
                <c:pt idx="85981">
                  <c:v>42215.080754419701</c:v>
                </c:pt>
                <c:pt idx="85982">
                  <c:v>42215.080754436531</c:v>
                </c:pt>
                <c:pt idx="85983">
                  <c:v>42215.080754455303</c:v>
                </c:pt>
                <c:pt idx="85984">
                  <c:v>42215.080754491799</c:v>
                </c:pt>
                <c:pt idx="85985">
                  <c:v>42215.080754521594</c:v>
                </c:pt>
                <c:pt idx="85986">
                  <c:v>42215.080754540497</c:v>
                </c:pt>
                <c:pt idx="85987">
                  <c:v>42215.080754545197</c:v>
                </c:pt>
                <c:pt idx="85988">
                  <c:v>42215.080754552997</c:v>
                </c:pt>
                <c:pt idx="85989">
                  <c:v>42215.080754580675</c:v>
                </c:pt>
                <c:pt idx="85990">
                  <c:v>42215.080754604402</c:v>
                </c:pt>
                <c:pt idx="85991">
                  <c:v>42215.0807546504</c:v>
                </c:pt>
                <c:pt idx="85992">
                  <c:v>42215.080754652503</c:v>
                </c:pt>
                <c:pt idx="85993">
                  <c:v>42215.0807546871</c:v>
                </c:pt>
                <c:pt idx="85994">
                  <c:v>42215.080754705501</c:v>
                </c:pt>
                <c:pt idx="85995">
                  <c:v>42215.080754723276</c:v>
                </c:pt>
                <c:pt idx="85996">
                  <c:v>42215.080754801384</c:v>
                </c:pt>
                <c:pt idx="85997">
                  <c:v>42215.0807548066</c:v>
                </c:pt>
                <c:pt idx="85998">
                  <c:v>42215.080754812501</c:v>
                </c:pt>
                <c:pt idx="85999">
                  <c:v>42215.080754839</c:v>
                </c:pt>
                <c:pt idx="86000">
                  <c:v>42215.0807548417</c:v>
                </c:pt>
                <c:pt idx="86001">
                  <c:v>42215.080754842602</c:v>
                </c:pt>
                <c:pt idx="86002">
                  <c:v>42215.080754894603</c:v>
                </c:pt>
                <c:pt idx="86003">
                  <c:v>42215.080754919101</c:v>
                </c:pt>
                <c:pt idx="86004">
                  <c:v>42215.080754954899</c:v>
                </c:pt>
                <c:pt idx="86005">
                  <c:v>42215.080754997929</c:v>
                </c:pt>
                <c:pt idx="86006">
                  <c:v>42215.08075504443</c:v>
                </c:pt>
                <c:pt idx="86007">
                  <c:v>42215.080755070798</c:v>
                </c:pt>
                <c:pt idx="86008">
                  <c:v>42215.08075509053</c:v>
                </c:pt>
                <c:pt idx="86009">
                  <c:v>42215.080755115676</c:v>
                </c:pt>
                <c:pt idx="86010">
                  <c:v>42215.080755118499</c:v>
                </c:pt>
                <c:pt idx="86011">
                  <c:v>42215.080755120602</c:v>
                </c:pt>
                <c:pt idx="86012">
                  <c:v>42215.080755137802</c:v>
                </c:pt>
                <c:pt idx="86013">
                  <c:v>42215.080755151102</c:v>
                </c:pt>
                <c:pt idx="86014">
                  <c:v>42215.080755186202</c:v>
                </c:pt>
                <c:pt idx="86015">
                  <c:v>42215.08075522913</c:v>
                </c:pt>
                <c:pt idx="86016">
                  <c:v>42215.080755275929</c:v>
                </c:pt>
                <c:pt idx="86017">
                  <c:v>42215.080755276613</c:v>
                </c:pt>
                <c:pt idx="86018">
                  <c:v>42215.080755298739</c:v>
                </c:pt>
                <c:pt idx="86019">
                  <c:v>42215.080755343297</c:v>
                </c:pt>
                <c:pt idx="86020">
                  <c:v>42215.080755379829</c:v>
                </c:pt>
                <c:pt idx="86021">
                  <c:v>42215.080755383198</c:v>
                </c:pt>
                <c:pt idx="86022">
                  <c:v>42215.080755385003</c:v>
                </c:pt>
                <c:pt idx="86023">
                  <c:v>42215.080755415402</c:v>
                </c:pt>
                <c:pt idx="86024">
                  <c:v>42215.08075541813</c:v>
                </c:pt>
                <c:pt idx="86025">
                  <c:v>42215.08075541893</c:v>
                </c:pt>
                <c:pt idx="86026">
                  <c:v>42215.080755508403</c:v>
                </c:pt>
                <c:pt idx="86027">
                  <c:v>42215.080755530304</c:v>
                </c:pt>
                <c:pt idx="86028">
                  <c:v>42215.080755567004</c:v>
                </c:pt>
                <c:pt idx="86029">
                  <c:v>42215.080755592098</c:v>
                </c:pt>
                <c:pt idx="86030">
                  <c:v>42215.080755615185</c:v>
                </c:pt>
                <c:pt idx="86031">
                  <c:v>42215.080755649302</c:v>
                </c:pt>
                <c:pt idx="86032">
                  <c:v>42215.0807556777</c:v>
                </c:pt>
                <c:pt idx="86033">
                  <c:v>42215.080755696603</c:v>
                </c:pt>
                <c:pt idx="86034">
                  <c:v>42215.080755701376</c:v>
                </c:pt>
                <c:pt idx="86035">
                  <c:v>42215.0807557105</c:v>
                </c:pt>
                <c:pt idx="86036">
                  <c:v>42215.080755740302</c:v>
                </c:pt>
                <c:pt idx="86037">
                  <c:v>42215.080755764997</c:v>
                </c:pt>
                <c:pt idx="86038">
                  <c:v>42215.080755806899</c:v>
                </c:pt>
                <c:pt idx="86039">
                  <c:v>42215.080755809002</c:v>
                </c:pt>
                <c:pt idx="86040">
                  <c:v>42215.080755847302</c:v>
                </c:pt>
                <c:pt idx="86041">
                  <c:v>42215.0807558507</c:v>
                </c:pt>
                <c:pt idx="86042">
                  <c:v>42215.080755880801</c:v>
                </c:pt>
                <c:pt idx="86043">
                  <c:v>42215.080755958399</c:v>
                </c:pt>
                <c:pt idx="86044">
                  <c:v>42215.080755963674</c:v>
                </c:pt>
                <c:pt idx="86045">
                  <c:v>42215.080755972129</c:v>
                </c:pt>
                <c:pt idx="86046">
                  <c:v>42215.080755993797</c:v>
                </c:pt>
                <c:pt idx="86047">
                  <c:v>42215.08075599694</c:v>
                </c:pt>
                <c:pt idx="86048">
                  <c:v>42215.080756000498</c:v>
                </c:pt>
                <c:pt idx="86049">
                  <c:v>42215.0807560506</c:v>
                </c:pt>
                <c:pt idx="86050">
                  <c:v>42215.080756079202</c:v>
                </c:pt>
                <c:pt idx="86051">
                  <c:v>42215.0807561123</c:v>
                </c:pt>
                <c:pt idx="86052">
                  <c:v>42215.080756145602</c:v>
                </c:pt>
                <c:pt idx="86053">
                  <c:v>42215.080756203999</c:v>
                </c:pt>
                <c:pt idx="86054">
                  <c:v>42215.080756224612</c:v>
                </c:pt>
                <c:pt idx="86055">
                  <c:v>42215.080756247829</c:v>
                </c:pt>
                <c:pt idx="86056">
                  <c:v>42215.080756273303</c:v>
                </c:pt>
                <c:pt idx="86057">
                  <c:v>42215.08075627614</c:v>
                </c:pt>
                <c:pt idx="86058">
                  <c:v>42215.080756278228</c:v>
                </c:pt>
                <c:pt idx="86059">
                  <c:v>42215.080756305499</c:v>
                </c:pt>
                <c:pt idx="86060">
                  <c:v>42215.080756311276</c:v>
                </c:pt>
                <c:pt idx="86061">
                  <c:v>42215.080756344039</c:v>
                </c:pt>
                <c:pt idx="86062">
                  <c:v>42215.08075638843</c:v>
                </c:pt>
                <c:pt idx="86063">
                  <c:v>42215.080756434931</c:v>
                </c:pt>
                <c:pt idx="86064">
                  <c:v>42215.080756435797</c:v>
                </c:pt>
                <c:pt idx="86065">
                  <c:v>42215.080756459603</c:v>
                </c:pt>
                <c:pt idx="86066">
                  <c:v>42215.080756500196</c:v>
                </c:pt>
                <c:pt idx="86067">
                  <c:v>42215.0807565371</c:v>
                </c:pt>
                <c:pt idx="86068">
                  <c:v>42215.080756542302</c:v>
                </c:pt>
                <c:pt idx="86069">
                  <c:v>42215.080756543197</c:v>
                </c:pt>
                <c:pt idx="86070">
                  <c:v>42215.080756575197</c:v>
                </c:pt>
                <c:pt idx="86071">
                  <c:v>42215.080756579402</c:v>
                </c:pt>
                <c:pt idx="86072">
                  <c:v>42215.080756592397</c:v>
                </c:pt>
                <c:pt idx="86073">
                  <c:v>42215.080756667674</c:v>
                </c:pt>
                <c:pt idx="86074">
                  <c:v>42215.080756694399</c:v>
                </c:pt>
                <c:pt idx="86075">
                  <c:v>42215.080756729498</c:v>
                </c:pt>
                <c:pt idx="86076">
                  <c:v>42215.080756748212</c:v>
                </c:pt>
                <c:pt idx="86077">
                  <c:v>42215.080756775198</c:v>
                </c:pt>
                <c:pt idx="86078">
                  <c:v>42215.080756806601</c:v>
                </c:pt>
                <c:pt idx="86079">
                  <c:v>42215.080756836003</c:v>
                </c:pt>
                <c:pt idx="86080">
                  <c:v>42215.080756854797</c:v>
                </c:pt>
                <c:pt idx="86081">
                  <c:v>42215.080756859599</c:v>
                </c:pt>
                <c:pt idx="86082">
                  <c:v>42215.080756866701</c:v>
                </c:pt>
                <c:pt idx="86083">
                  <c:v>42215.080756899697</c:v>
                </c:pt>
                <c:pt idx="86084">
                  <c:v>42215.080756919102</c:v>
                </c:pt>
                <c:pt idx="86085">
                  <c:v>42215.0807569635</c:v>
                </c:pt>
                <c:pt idx="86086">
                  <c:v>42215.080756965675</c:v>
                </c:pt>
                <c:pt idx="86087">
                  <c:v>42215.080757007301</c:v>
                </c:pt>
                <c:pt idx="86088">
                  <c:v>42215.080757009702</c:v>
                </c:pt>
                <c:pt idx="86089">
                  <c:v>42215.080757038202</c:v>
                </c:pt>
                <c:pt idx="86090">
                  <c:v>42215.0807571162</c:v>
                </c:pt>
                <c:pt idx="86091">
                  <c:v>42215.080757121403</c:v>
                </c:pt>
                <c:pt idx="86092">
                  <c:v>42215.080757131604</c:v>
                </c:pt>
                <c:pt idx="86093">
                  <c:v>42215.080757153199</c:v>
                </c:pt>
                <c:pt idx="86094">
                  <c:v>42215.080757153999</c:v>
                </c:pt>
                <c:pt idx="86095">
                  <c:v>42215.080757156698</c:v>
                </c:pt>
                <c:pt idx="86096">
                  <c:v>42215.080757205702</c:v>
                </c:pt>
                <c:pt idx="86097">
                  <c:v>42215.080757239302</c:v>
                </c:pt>
                <c:pt idx="86098">
                  <c:v>42215.080757269599</c:v>
                </c:pt>
                <c:pt idx="86099">
                  <c:v>42215.080757315198</c:v>
                </c:pt>
                <c:pt idx="86100">
                  <c:v>42215.080757363503</c:v>
                </c:pt>
                <c:pt idx="86101">
                  <c:v>42215.080757381998</c:v>
                </c:pt>
                <c:pt idx="86102">
                  <c:v>42215.080757415897</c:v>
                </c:pt>
                <c:pt idx="86103">
                  <c:v>42215.080757431599</c:v>
                </c:pt>
                <c:pt idx="86104">
                  <c:v>42215.080757434429</c:v>
                </c:pt>
                <c:pt idx="86105">
                  <c:v>42215.080757436539</c:v>
                </c:pt>
                <c:pt idx="86106">
                  <c:v>42215.080757453601</c:v>
                </c:pt>
                <c:pt idx="86107">
                  <c:v>42215.080757471398</c:v>
                </c:pt>
                <c:pt idx="86108">
                  <c:v>42215.080757501084</c:v>
                </c:pt>
                <c:pt idx="86109">
                  <c:v>42215.080757543801</c:v>
                </c:pt>
                <c:pt idx="86110">
                  <c:v>42215.080757595402</c:v>
                </c:pt>
                <c:pt idx="86111">
                  <c:v>42215.080757602998</c:v>
                </c:pt>
                <c:pt idx="86112">
                  <c:v>42215.080757617194</c:v>
                </c:pt>
                <c:pt idx="86113">
                  <c:v>42215.080757658201</c:v>
                </c:pt>
                <c:pt idx="86114">
                  <c:v>42215.080757693999</c:v>
                </c:pt>
                <c:pt idx="86115">
                  <c:v>42215.080757699398</c:v>
                </c:pt>
                <c:pt idx="86116">
                  <c:v>42215.080757703385</c:v>
                </c:pt>
                <c:pt idx="86117">
                  <c:v>42215.080757730284</c:v>
                </c:pt>
                <c:pt idx="86118">
                  <c:v>42215.080757732598</c:v>
                </c:pt>
                <c:pt idx="86119">
                  <c:v>42215.0807577331</c:v>
                </c:pt>
                <c:pt idx="86120">
                  <c:v>42215.080757827498</c:v>
                </c:pt>
                <c:pt idx="86121">
                  <c:v>42215.0807578452</c:v>
                </c:pt>
                <c:pt idx="86122">
                  <c:v>42215.0807578815</c:v>
                </c:pt>
                <c:pt idx="86123">
                  <c:v>42215.080757904201</c:v>
                </c:pt>
                <c:pt idx="86124">
                  <c:v>42215.080757935502</c:v>
                </c:pt>
                <c:pt idx="86125">
                  <c:v>42215.0807579639</c:v>
                </c:pt>
                <c:pt idx="86126">
                  <c:v>42215.080757984302</c:v>
                </c:pt>
                <c:pt idx="86127">
                  <c:v>42215.080758011376</c:v>
                </c:pt>
                <c:pt idx="86128">
                  <c:v>42215.080758016098</c:v>
                </c:pt>
                <c:pt idx="86129">
                  <c:v>42215.0807580357</c:v>
                </c:pt>
                <c:pt idx="86130">
                  <c:v>42215.080758059397</c:v>
                </c:pt>
                <c:pt idx="86131">
                  <c:v>42215.08075807953</c:v>
                </c:pt>
                <c:pt idx="86132">
                  <c:v>42215.080758121403</c:v>
                </c:pt>
                <c:pt idx="86133">
                  <c:v>42215.080758123499</c:v>
                </c:pt>
                <c:pt idx="86134">
                  <c:v>42215.080758167402</c:v>
                </c:pt>
                <c:pt idx="86135">
                  <c:v>42215.080758171403</c:v>
                </c:pt>
                <c:pt idx="86136">
                  <c:v>42215.080758195531</c:v>
                </c:pt>
                <c:pt idx="86137">
                  <c:v>42215.080758273929</c:v>
                </c:pt>
                <c:pt idx="86138">
                  <c:v>42215.080758279139</c:v>
                </c:pt>
                <c:pt idx="86139">
                  <c:v>42215.080758291399</c:v>
                </c:pt>
                <c:pt idx="86140">
                  <c:v>42215.080758308541</c:v>
                </c:pt>
                <c:pt idx="86141">
                  <c:v>42215.080758311597</c:v>
                </c:pt>
                <c:pt idx="86142">
                  <c:v>42215.080758325697</c:v>
                </c:pt>
                <c:pt idx="86143">
                  <c:v>42215.080758369702</c:v>
                </c:pt>
                <c:pt idx="86144">
                  <c:v>42215.080758399439</c:v>
                </c:pt>
                <c:pt idx="86145">
                  <c:v>42215.080758427139</c:v>
                </c:pt>
                <c:pt idx="86146">
                  <c:v>42215.080758463097</c:v>
                </c:pt>
                <c:pt idx="86147">
                  <c:v>42215.0807585234</c:v>
                </c:pt>
                <c:pt idx="86148">
                  <c:v>42215.080758542499</c:v>
                </c:pt>
                <c:pt idx="86149">
                  <c:v>42215.080758563272</c:v>
                </c:pt>
                <c:pt idx="86150">
                  <c:v>42215.080758588701</c:v>
                </c:pt>
                <c:pt idx="86151">
                  <c:v>42215.080758591503</c:v>
                </c:pt>
                <c:pt idx="86152">
                  <c:v>42215.080758593598</c:v>
                </c:pt>
                <c:pt idx="86153">
                  <c:v>42215.080758600685</c:v>
                </c:pt>
                <c:pt idx="86154">
                  <c:v>42215.080758631273</c:v>
                </c:pt>
                <c:pt idx="86155">
                  <c:v>42215.080758658398</c:v>
                </c:pt>
                <c:pt idx="86156">
                  <c:v>42215.080758703196</c:v>
                </c:pt>
                <c:pt idx="86157">
                  <c:v>42215.080758755197</c:v>
                </c:pt>
                <c:pt idx="86158">
                  <c:v>42215.080758764598</c:v>
                </c:pt>
                <c:pt idx="86159">
                  <c:v>42215.080758774297</c:v>
                </c:pt>
                <c:pt idx="86160">
                  <c:v>42215.080758814896</c:v>
                </c:pt>
                <c:pt idx="86161">
                  <c:v>42215.080758851902</c:v>
                </c:pt>
                <c:pt idx="86162">
                  <c:v>42215.080758857097</c:v>
                </c:pt>
                <c:pt idx="86163">
                  <c:v>42215.080758863194</c:v>
                </c:pt>
                <c:pt idx="86164">
                  <c:v>42215.080758887285</c:v>
                </c:pt>
                <c:pt idx="86165">
                  <c:v>42215.08075889013</c:v>
                </c:pt>
                <c:pt idx="86166">
                  <c:v>42215.080758897202</c:v>
                </c:pt>
                <c:pt idx="86167">
                  <c:v>42215.080758987402</c:v>
                </c:pt>
                <c:pt idx="86168">
                  <c:v>42215.080759002398</c:v>
                </c:pt>
                <c:pt idx="86169">
                  <c:v>42215.080759041099</c:v>
                </c:pt>
                <c:pt idx="86170">
                  <c:v>42215.080759062301</c:v>
                </c:pt>
                <c:pt idx="86171">
                  <c:v>42215.080759095297</c:v>
                </c:pt>
                <c:pt idx="86172">
                  <c:v>42215.080759121403</c:v>
                </c:pt>
                <c:pt idx="86173">
                  <c:v>42215.080759149831</c:v>
                </c:pt>
                <c:pt idx="86174">
                  <c:v>42215.080759168603</c:v>
                </c:pt>
                <c:pt idx="86175">
                  <c:v>42215.080759173397</c:v>
                </c:pt>
                <c:pt idx="86176">
                  <c:v>42215.080759193297</c:v>
                </c:pt>
                <c:pt idx="86177">
                  <c:v>42215.0807592192</c:v>
                </c:pt>
                <c:pt idx="86178">
                  <c:v>42215.080759233701</c:v>
                </c:pt>
                <c:pt idx="86179">
                  <c:v>42215.08075927863</c:v>
                </c:pt>
                <c:pt idx="86180">
                  <c:v>42215.080759280703</c:v>
                </c:pt>
                <c:pt idx="86181">
                  <c:v>42215.080759327211</c:v>
                </c:pt>
                <c:pt idx="86182">
                  <c:v>42215.080759329612</c:v>
                </c:pt>
                <c:pt idx="86183">
                  <c:v>42215.080759353201</c:v>
                </c:pt>
                <c:pt idx="86184">
                  <c:v>42215.080759430799</c:v>
                </c:pt>
                <c:pt idx="86185">
                  <c:v>42215.080759436139</c:v>
                </c:pt>
                <c:pt idx="86186">
                  <c:v>42215.080759451201</c:v>
                </c:pt>
                <c:pt idx="86187">
                  <c:v>42215.0807594652</c:v>
                </c:pt>
                <c:pt idx="86188">
                  <c:v>42215.080759467899</c:v>
                </c:pt>
                <c:pt idx="86189">
                  <c:v>42215.08075947444</c:v>
                </c:pt>
                <c:pt idx="86190">
                  <c:v>42215.080759524899</c:v>
                </c:pt>
                <c:pt idx="86191">
                  <c:v>42215.080759559001</c:v>
                </c:pt>
                <c:pt idx="86192">
                  <c:v>42215.080759584402</c:v>
                </c:pt>
                <c:pt idx="86193">
                  <c:v>42215.080759622397</c:v>
                </c:pt>
                <c:pt idx="86194">
                  <c:v>42215.080759682998</c:v>
                </c:pt>
                <c:pt idx="86195">
                  <c:v>42215.080759699798</c:v>
                </c:pt>
                <c:pt idx="86196">
                  <c:v>42215.080759730001</c:v>
                </c:pt>
                <c:pt idx="86197">
                  <c:v>42215.080759745702</c:v>
                </c:pt>
                <c:pt idx="86198">
                  <c:v>42215.080759748547</c:v>
                </c:pt>
                <c:pt idx="86199">
                  <c:v>42215.080759750701</c:v>
                </c:pt>
                <c:pt idx="86200">
                  <c:v>42215.080759771401</c:v>
                </c:pt>
                <c:pt idx="86201">
                  <c:v>42215.080759791002</c:v>
                </c:pt>
                <c:pt idx="86202">
                  <c:v>42215.080759815901</c:v>
                </c:pt>
                <c:pt idx="86203">
                  <c:v>42215.080759858429</c:v>
                </c:pt>
                <c:pt idx="86204">
                  <c:v>42215.080759914999</c:v>
                </c:pt>
                <c:pt idx="86205">
                  <c:v>42215.080759917801</c:v>
                </c:pt>
                <c:pt idx="86206">
                  <c:v>42215.080759928438</c:v>
                </c:pt>
                <c:pt idx="86207">
                  <c:v>42215.080759972603</c:v>
                </c:pt>
                <c:pt idx="86208">
                  <c:v>42215.080760009085</c:v>
                </c:pt>
                <c:pt idx="86209">
                  <c:v>42215.080760014374</c:v>
                </c:pt>
                <c:pt idx="86210">
                  <c:v>42215.080760023186</c:v>
                </c:pt>
                <c:pt idx="86211">
                  <c:v>42215.080760044802</c:v>
                </c:pt>
                <c:pt idx="86212">
                  <c:v>42215.080760047596</c:v>
                </c:pt>
                <c:pt idx="86213">
                  <c:v>42215.080760052275</c:v>
                </c:pt>
                <c:pt idx="86214">
                  <c:v>42215.080760146899</c:v>
                </c:pt>
                <c:pt idx="86215">
                  <c:v>42215.080760162775</c:v>
                </c:pt>
                <c:pt idx="86216">
                  <c:v>42215.080760207275</c:v>
                </c:pt>
                <c:pt idx="86217">
                  <c:v>42215.080760215584</c:v>
                </c:pt>
                <c:pt idx="86218">
                  <c:v>42215.080760255274</c:v>
                </c:pt>
                <c:pt idx="86219">
                  <c:v>42215.080760278797</c:v>
                </c:pt>
                <c:pt idx="86220">
                  <c:v>42215.080760307901</c:v>
                </c:pt>
                <c:pt idx="86221">
                  <c:v>42215.080760326899</c:v>
                </c:pt>
                <c:pt idx="86222">
                  <c:v>42215.080760331773</c:v>
                </c:pt>
                <c:pt idx="86223">
                  <c:v>42215.080760350284</c:v>
                </c:pt>
                <c:pt idx="86224">
                  <c:v>42215.080760378798</c:v>
                </c:pt>
                <c:pt idx="86225">
                  <c:v>42215.080760394398</c:v>
                </c:pt>
                <c:pt idx="86226">
                  <c:v>42215.080760436002</c:v>
                </c:pt>
                <c:pt idx="86227">
                  <c:v>42215.080760438199</c:v>
                </c:pt>
                <c:pt idx="86228">
                  <c:v>42215.080760485274</c:v>
                </c:pt>
                <c:pt idx="86229">
                  <c:v>42215.080760487101</c:v>
                </c:pt>
                <c:pt idx="86230">
                  <c:v>42215.080760510238</c:v>
                </c:pt>
                <c:pt idx="86231">
                  <c:v>42215.080760588586</c:v>
                </c:pt>
                <c:pt idx="86232">
                  <c:v>42215.080760593773</c:v>
                </c:pt>
                <c:pt idx="86233">
                  <c:v>42215.080760610763</c:v>
                </c:pt>
                <c:pt idx="86234">
                  <c:v>42215.080760622484</c:v>
                </c:pt>
                <c:pt idx="86235">
                  <c:v>42215.080760625264</c:v>
                </c:pt>
                <c:pt idx="86236">
                  <c:v>42215.080760630975</c:v>
                </c:pt>
                <c:pt idx="86237">
                  <c:v>42215.080760681252</c:v>
                </c:pt>
                <c:pt idx="86238">
                  <c:v>42215.080760718884</c:v>
                </c:pt>
                <c:pt idx="86239">
                  <c:v>42215.080760741876</c:v>
                </c:pt>
                <c:pt idx="86240">
                  <c:v>42215.080760784775</c:v>
                </c:pt>
                <c:pt idx="86241">
                  <c:v>42215.080760842902</c:v>
                </c:pt>
                <c:pt idx="86242">
                  <c:v>42215.080760857585</c:v>
                </c:pt>
                <c:pt idx="86243">
                  <c:v>42215.080760877194</c:v>
                </c:pt>
                <c:pt idx="86244">
                  <c:v>42215.080760902594</c:v>
                </c:pt>
                <c:pt idx="86245">
                  <c:v>42215.080760905374</c:v>
                </c:pt>
                <c:pt idx="86246">
                  <c:v>42215.080760907585</c:v>
                </c:pt>
                <c:pt idx="86247">
                  <c:v>42215.080760919875</c:v>
                </c:pt>
                <c:pt idx="86248">
                  <c:v>42215.080760950994</c:v>
                </c:pt>
                <c:pt idx="86249">
                  <c:v>42215.080760973084</c:v>
                </c:pt>
                <c:pt idx="86250">
                  <c:v>42215.080761017773</c:v>
                </c:pt>
                <c:pt idx="86251">
                  <c:v>42215.080761065976</c:v>
                </c:pt>
                <c:pt idx="86252">
                  <c:v>42215.080761074598</c:v>
                </c:pt>
                <c:pt idx="86253">
                  <c:v>42215.080761088597</c:v>
                </c:pt>
                <c:pt idx="86254">
                  <c:v>42215.0807611294</c:v>
                </c:pt>
                <c:pt idx="86255">
                  <c:v>42215.0807611665</c:v>
                </c:pt>
                <c:pt idx="86256">
                  <c:v>42215.080761171776</c:v>
                </c:pt>
                <c:pt idx="86257">
                  <c:v>42215.080761182784</c:v>
                </c:pt>
                <c:pt idx="86258">
                  <c:v>42215.080761204685</c:v>
                </c:pt>
                <c:pt idx="86259">
                  <c:v>42215.0807612067</c:v>
                </c:pt>
                <c:pt idx="86260">
                  <c:v>42215.080761207384</c:v>
                </c:pt>
                <c:pt idx="86261">
                  <c:v>42215.080761306701</c:v>
                </c:pt>
                <c:pt idx="86262">
                  <c:v>42215.080761322097</c:v>
                </c:pt>
                <c:pt idx="86263">
                  <c:v>42215.080761359503</c:v>
                </c:pt>
                <c:pt idx="86264">
                  <c:v>42215.0807613711</c:v>
                </c:pt>
                <c:pt idx="86265">
                  <c:v>42215.080761415004</c:v>
                </c:pt>
                <c:pt idx="86266">
                  <c:v>42215.080761436402</c:v>
                </c:pt>
                <c:pt idx="86267">
                  <c:v>42215.0807614644</c:v>
                </c:pt>
                <c:pt idx="86268">
                  <c:v>42215.080761483274</c:v>
                </c:pt>
                <c:pt idx="86269">
                  <c:v>42215.080761488098</c:v>
                </c:pt>
                <c:pt idx="86270">
                  <c:v>42215.080761504076</c:v>
                </c:pt>
                <c:pt idx="86271">
                  <c:v>42215.080761538884</c:v>
                </c:pt>
                <c:pt idx="86272">
                  <c:v>42215.080761548503</c:v>
                </c:pt>
                <c:pt idx="86273">
                  <c:v>42215.0807615905</c:v>
                </c:pt>
                <c:pt idx="86274">
                  <c:v>42215.080761592595</c:v>
                </c:pt>
                <c:pt idx="86275">
                  <c:v>42215.080761639976</c:v>
                </c:pt>
                <c:pt idx="86276">
                  <c:v>42215.080761646801</c:v>
                </c:pt>
                <c:pt idx="86277">
                  <c:v>42215.080761667647</c:v>
                </c:pt>
                <c:pt idx="86278">
                  <c:v>42215.080761745594</c:v>
                </c:pt>
                <c:pt idx="86279">
                  <c:v>42215.080761750804</c:v>
                </c:pt>
                <c:pt idx="86280">
                  <c:v>42215.080761770776</c:v>
                </c:pt>
                <c:pt idx="86281">
                  <c:v>42215.080761783174</c:v>
                </c:pt>
                <c:pt idx="86282">
                  <c:v>42215.080761785874</c:v>
                </c:pt>
                <c:pt idx="86283">
                  <c:v>42215.080761802485</c:v>
                </c:pt>
                <c:pt idx="86284">
                  <c:v>42215.080761843885</c:v>
                </c:pt>
                <c:pt idx="86285">
                  <c:v>42215.0807618787</c:v>
                </c:pt>
                <c:pt idx="86286">
                  <c:v>42215.080761899197</c:v>
                </c:pt>
                <c:pt idx="86287">
                  <c:v>42215.080761937374</c:v>
                </c:pt>
                <c:pt idx="86288">
                  <c:v>42215.080762002784</c:v>
                </c:pt>
                <c:pt idx="86289">
                  <c:v>42215.080762014775</c:v>
                </c:pt>
                <c:pt idx="86290">
                  <c:v>42215.080762045101</c:v>
                </c:pt>
                <c:pt idx="86291">
                  <c:v>42215.080762060774</c:v>
                </c:pt>
                <c:pt idx="86292">
                  <c:v>42215.080762063662</c:v>
                </c:pt>
                <c:pt idx="86293">
                  <c:v>42215.080762065772</c:v>
                </c:pt>
                <c:pt idx="86294">
                  <c:v>42215.080762083475</c:v>
                </c:pt>
                <c:pt idx="86295">
                  <c:v>42215.080762110585</c:v>
                </c:pt>
                <c:pt idx="86296">
                  <c:v>42215.080762130776</c:v>
                </c:pt>
                <c:pt idx="86297">
                  <c:v>42215.080762173275</c:v>
                </c:pt>
                <c:pt idx="86298">
                  <c:v>42215.080762231875</c:v>
                </c:pt>
                <c:pt idx="86299">
                  <c:v>42215.0807622348</c:v>
                </c:pt>
                <c:pt idx="86300">
                  <c:v>42215.080762245998</c:v>
                </c:pt>
                <c:pt idx="86301">
                  <c:v>42215.080762287595</c:v>
                </c:pt>
                <c:pt idx="86302">
                  <c:v>42215.080762324098</c:v>
                </c:pt>
                <c:pt idx="86303">
                  <c:v>42215.0807623293</c:v>
                </c:pt>
                <c:pt idx="86304">
                  <c:v>42215.080762342397</c:v>
                </c:pt>
                <c:pt idx="86305">
                  <c:v>42215.080762359401</c:v>
                </c:pt>
                <c:pt idx="86306">
                  <c:v>42215.080762362195</c:v>
                </c:pt>
                <c:pt idx="86307">
                  <c:v>42215.080762381775</c:v>
                </c:pt>
                <c:pt idx="86308">
                  <c:v>42215.080762466598</c:v>
                </c:pt>
                <c:pt idx="86309">
                  <c:v>42215.080762474397</c:v>
                </c:pt>
                <c:pt idx="86310">
                  <c:v>42215.080762519974</c:v>
                </c:pt>
                <c:pt idx="86311">
                  <c:v>42215.080762533638</c:v>
                </c:pt>
                <c:pt idx="86312">
                  <c:v>42215.080762574275</c:v>
                </c:pt>
                <c:pt idx="86313">
                  <c:v>42215.080762593476</c:v>
                </c:pt>
                <c:pt idx="86314">
                  <c:v>42215.0807626229</c:v>
                </c:pt>
                <c:pt idx="86315">
                  <c:v>42215.080762641875</c:v>
                </c:pt>
                <c:pt idx="86316">
                  <c:v>42215.080762646685</c:v>
                </c:pt>
                <c:pt idx="86317">
                  <c:v>42215.080762655904</c:v>
                </c:pt>
                <c:pt idx="86318">
                  <c:v>42215.080762698803</c:v>
                </c:pt>
                <c:pt idx="86319">
                  <c:v>42215.080762709084</c:v>
                </c:pt>
                <c:pt idx="86320">
                  <c:v>42215.080762750586</c:v>
                </c:pt>
                <c:pt idx="86321">
                  <c:v>42215.080762752674</c:v>
                </c:pt>
                <c:pt idx="86322">
                  <c:v>42215.080762806276</c:v>
                </c:pt>
                <c:pt idx="86323">
                  <c:v>42215.080762813646</c:v>
                </c:pt>
                <c:pt idx="86324">
                  <c:v>42215.080762825084</c:v>
                </c:pt>
                <c:pt idx="86325">
                  <c:v>42215.080762903875</c:v>
                </c:pt>
                <c:pt idx="86326">
                  <c:v>42215.080762909194</c:v>
                </c:pt>
                <c:pt idx="86327">
                  <c:v>42215.080762930884</c:v>
                </c:pt>
                <c:pt idx="86328">
                  <c:v>42215.080762940503</c:v>
                </c:pt>
                <c:pt idx="86329">
                  <c:v>42215.080762943195</c:v>
                </c:pt>
                <c:pt idx="86330">
                  <c:v>42215.080762945676</c:v>
                </c:pt>
                <c:pt idx="86331">
                  <c:v>42215.080762995902</c:v>
                </c:pt>
                <c:pt idx="86332">
                  <c:v>42215.080763038197</c:v>
                </c:pt>
                <c:pt idx="86333">
                  <c:v>42215.080763056598</c:v>
                </c:pt>
                <c:pt idx="86334">
                  <c:v>42215.080763099402</c:v>
                </c:pt>
                <c:pt idx="86335">
                  <c:v>42215.080763162776</c:v>
                </c:pt>
                <c:pt idx="86336">
                  <c:v>42215.0807631688</c:v>
                </c:pt>
                <c:pt idx="86337">
                  <c:v>42215.080763202801</c:v>
                </c:pt>
                <c:pt idx="86338">
                  <c:v>42215.080763218597</c:v>
                </c:pt>
                <c:pt idx="86339">
                  <c:v>42215.080763221384</c:v>
                </c:pt>
                <c:pt idx="86340">
                  <c:v>42215.080763223501</c:v>
                </c:pt>
                <c:pt idx="86341">
                  <c:v>42215.080763231985</c:v>
                </c:pt>
                <c:pt idx="86342">
                  <c:v>42215.080763270198</c:v>
                </c:pt>
                <c:pt idx="86343">
                  <c:v>42215.080763288002</c:v>
                </c:pt>
                <c:pt idx="86344">
                  <c:v>42215.080763329599</c:v>
                </c:pt>
                <c:pt idx="86345">
                  <c:v>42215.080763394399</c:v>
                </c:pt>
                <c:pt idx="86346">
                  <c:v>42215.080763394697</c:v>
                </c:pt>
                <c:pt idx="86347">
                  <c:v>42215.080763403676</c:v>
                </c:pt>
                <c:pt idx="86348">
                  <c:v>42215.08076344413</c:v>
                </c:pt>
                <c:pt idx="86349">
                  <c:v>42215.080763481594</c:v>
                </c:pt>
                <c:pt idx="86350">
                  <c:v>42215.080763487</c:v>
                </c:pt>
                <c:pt idx="86351">
                  <c:v>42215.080763502076</c:v>
                </c:pt>
                <c:pt idx="86352">
                  <c:v>42215.080763516584</c:v>
                </c:pt>
                <c:pt idx="86353">
                  <c:v>42215.080763519472</c:v>
                </c:pt>
                <c:pt idx="86354">
                  <c:v>42215.080763526501</c:v>
                </c:pt>
                <c:pt idx="86355">
                  <c:v>42215.080763626502</c:v>
                </c:pt>
                <c:pt idx="86356">
                  <c:v>42215.080763635073</c:v>
                </c:pt>
                <c:pt idx="86357">
                  <c:v>42215.080763679594</c:v>
                </c:pt>
                <c:pt idx="86358">
                  <c:v>42215.080763693484</c:v>
                </c:pt>
                <c:pt idx="86359">
                  <c:v>42215.080763734273</c:v>
                </c:pt>
                <c:pt idx="86360">
                  <c:v>42215.080763751874</c:v>
                </c:pt>
                <c:pt idx="86361">
                  <c:v>42215.080763779784</c:v>
                </c:pt>
                <c:pt idx="86362">
                  <c:v>42215.080763798702</c:v>
                </c:pt>
                <c:pt idx="86363">
                  <c:v>42215.080763803475</c:v>
                </c:pt>
                <c:pt idx="86364">
                  <c:v>42215.080763812475</c:v>
                </c:pt>
                <c:pt idx="86365">
                  <c:v>42215.080763858503</c:v>
                </c:pt>
                <c:pt idx="86366">
                  <c:v>42215.080763863072</c:v>
                </c:pt>
                <c:pt idx="86367">
                  <c:v>42215.0807639087</c:v>
                </c:pt>
                <c:pt idx="86368">
                  <c:v>42215.080763910773</c:v>
                </c:pt>
                <c:pt idx="86369">
                  <c:v>42215.0807639665</c:v>
                </c:pt>
                <c:pt idx="86370">
                  <c:v>42215.080763972903</c:v>
                </c:pt>
                <c:pt idx="86371">
                  <c:v>42215.080763983475</c:v>
                </c:pt>
                <c:pt idx="86372">
                  <c:v>42215.080764060673</c:v>
                </c:pt>
                <c:pt idx="86373">
                  <c:v>42215.080764065875</c:v>
                </c:pt>
                <c:pt idx="86374">
                  <c:v>42215.080764090599</c:v>
                </c:pt>
                <c:pt idx="86375">
                  <c:v>42215.080764097896</c:v>
                </c:pt>
                <c:pt idx="86376">
                  <c:v>42215.080764100676</c:v>
                </c:pt>
                <c:pt idx="86377">
                  <c:v>42215.080764102597</c:v>
                </c:pt>
                <c:pt idx="86378">
                  <c:v>42215.080764152903</c:v>
                </c:pt>
                <c:pt idx="86379">
                  <c:v>42215.08076419853</c:v>
                </c:pt>
                <c:pt idx="86380">
                  <c:v>42215.080764214901</c:v>
                </c:pt>
                <c:pt idx="86381">
                  <c:v>42215.080764256098</c:v>
                </c:pt>
                <c:pt idx="86382">
                  <c:v>42215.080764322403</c:v>
                </c:pt>
                <c:pt idx="86383">
                  <c:v>42215.080764329097</c:v>
                </c:pt>
                <c:pt idx="86384">
                  <c:v>42215.080764359896</c:v>
                </c:pt>
                <c:pt idx="86385">
                  <c:v>42215.080764375598</c:v>
                </c:pt>
                <c:pt idx="86386">
                  <c:v>42215.08076437853</c:v>
                </c:pt>
                <c:pt idx="86387">
                  <c:v>42215.080764380597</c:v>
                </c:pt>
                <c:pt idx="86388">
                  <c:v>42215.0807643956</c:v>
                </c:pt>
                <c:pt idx="86389">
                  <c:v>42215.0807644304</c:v>
                </c:pt>
                <c:pt idx="86390">
                  <c:v>42215.0807644456</c:v>
                </c:pt>
                <c:pt idx="86391">
                  <c:v>42215.080764487684</c:v>
                </c:pt>
                <c:pt idx="86392">
                  <c:v>42215.080764546197</c:v>
                </c:pt>
                <c:pt idx="86393">
                  <c:v>42215.080764554274</c:v>
                </c:pt>
                <c:pt idx="86394">
                  <c:v>42215.080764560764</c:v>
                </c:pt>
                <c:pt idx="86395">
                  <c:v>42215.080764602186</c:v>
                </c:pt>
                <c:pt idx="86396">
                  <c:v>42215.080764639264</c:v>
                </c:pt>
                <c:pt idx="86397">
                  <c:v>42215.080764644503</c:v>
                </c:pt>
                <c:pt idx="86398">
                  <c:v>42215.080764662373</c:v>
                </c:pt>
                <c:pt idx="86399">
                  <c:v>42215.080764674</c:v>
                </c:pt>
                <c:pt idx="86400">
                  <c:v>42215.080764676903</c:v>
                </c:pt>
                <c:pt idx="86401">
                  <c:v>42215.080764687104</c:v>
                </c:pt>
                <c:pt idx="86402">
                  <c:v>42215.080764786275</c:v>
                </c:pt>
                <c:pt idx="86403">
                  <c:v>42215.080764792503</c:v>
                </c:pt>
                <c:pt idx="86404">
                  <c:v>42215.0807648345</c:v>
                </c:pt>
                <c:pt idx="86405">
                  <c:v>42215.080764848302</c:v>
                </c:pt>
                <c:pt idx="86406">
                  <c:v>42215.080764894599</c:v>
                </c:pt>
                <c:pt idx="86407">
                  <c:v>42215.080764908402</c:v>
                </c:pt>
                <c:pt idx="86408">
                  <c:v>42215.080764937084</c:v>
                </c:pt>
                <c:pt idx="86409">
                  <c:v>42215.080764956103</c:v>
                </c:pt>
                <c:pt idx="86410">
                  <c:v>42215.080764960774</c:v>
                </c:pt>
                <c:pt idx="86411">
                  <c:v>42215.080764976497</c:v>
                </c:pt>
                <c:pt idx="86412">
                  <c:v>42215.080765018196</c:v>
                </c:pt>
                <c:pt idx="86413">
                  <c:v>42215.080765020502</c:v>
                </c:pt>
                <c:pt idx="86414">
                  <c:v>42215.080765065664</c:v>
                </c:pt>
                <c:pt idx="86415">
                  <c:v>42215.080765067774</c:v>
                </c:pt>
                <c:pt idx="86416">
                  <c:v>42215.080765125284</c:v>
                </c:pt>
                <c:pt idx="86417">
                  <c:v>42215.0807651266</c:v>
                </c:pt>
                <c:pt idx="86418">
                  <c:v>42215.080765139784</c:v>
                </c:pt>
                <c:pt idx="86419">
                  <c:v>42215.080765218903</c:v>
                </c:pt>
                <c:pt idx="86420">
                  <c:v>42215.080765224098</c:v>
                </c:pt>
                <c:pt idx="86421">
                  <c:v>42215.080765250103</c:v>
                </c:pt>
                <c:pt idx="86422">
                  <c:v>42215.080765255196</c:v>
                </c:pt>
                <c:pt idx="86423">
                  <c:v>42215.080765257997</c:v>
                </c:pt>
                <c:pt idx="86424">
                  <c:v>42215.080765274601</c:v>
                </c:pt>
                <c:pt idx="86425">
                  <c:v>42215.080765315884</c:v>
                </c:pt>
                <c:pt idx="86426">
                  <c:v>42215.080765358529</c:v>
                </c:pt>
                <c:pt idx="86427">
                  <c:v>42215.0807653722</c:v>
                </c:pt>
                <c:pt idx="86428">
                  <c:v>42215.080765415085</c:v>
                </c:pt>
                <c:pt idx="86429">
                  <c:v>42215.080765482002</c:v>
                </c:pt>
                <c:pt idx="86430">
                  <c:v>42215.080765486397</c:v>
                </c:pt>
                <c:pt idx="86431">
                  <c:v>42215.080765517363</c:v>
                </c:pt>
                <c:pt idx="86432">
                  <c:v>42215.080765533174</c:v>
                </c:pt>
                <c:pt idx="86433">
                  <c:v>42215.080765536084</c:v>
                </c:pt>
                <c:pt idx="86434">
                  <c:v>42215.080765538194</c:v>
                </c:pt>
                <c:pt idx="86435">
                  <c:v>42215.080765554594</c:v>
                </c:pt>
                <c:pt idx="86436">
                  <c:v>42215.080765590501</c:v>
                </c:pt>
                <c:pt idx="86437">
                  <c:v>42215.080765603576</c:v>
                </c:pt>
                <c:pt idx="86438">
                  <c:v>42215.080765646897</c:v>
                </c:pt>
                <c:pt idx="86439">
                  <c:v>42215.080765692503</c:v>
                </c:pt>
                <c:pt idx="86440">
                  <c:v>42215.080765713974</c:v>
                </c:pt>
                <c:pt idx="86441">
                  <c:v>42215.080765723484</c:v>
                </c:pt>
                <c:pt idx="86442">
                  <c:v>42215.080765758801</c:v>
                </c:pt>
                <c:pt idx="86443">
                  <c:v>42215.080765797102</c:v>
                </c:pt>
                <c:pt idx="86444">
                  <c:v>42215.080765802384</c:v>
                </c:pt>
                <c:pt idx="86445">
                  <c:v>42215.080765822502</c:v>
                </c:pt>
                <c:pt idx="86446">
                  <c:v>42215.080765833984</c:v>
                </c:pt>
                <c:pt idx="86447">
                  <c:v>42215.080765836901</c:v>
                </c:pt>
                <c:pt idx="86448">
                  <c:v>42215.080765852195</c:v>
                </c:pt>
                <c:pt idx="86449">
                  <c:v>42215.080765945902</c:v>
                </c:pt>
                <c:pt idx="86450">
                  <c:v>42215.0807659497</c:v>
                </c:pt>
                <c:pt idx="86451">
                  <c:v>42215.080765988598</c:v>
                </c:pt>
                <c:pt idx="86452">
                  <c:v>42215.080766002196</c:v>
                </c:pt>
                <c:pt idx="86453">
                  <c:v>42215.080766054503</c:v>
                </c:pt>
                <c:pt idx="86454">
                  <c:v>42215.080766065672</c:v>
                </c:pt>
                <c:pt idx="86455">
                  <c:v>42215.080766094899</c:v>
                </c:pt>
                <c:pt idx="86456">
                  <c:v>42215.080766113773</c:v>
                </c:pt>
                <c:pt idx="86457">
                  <c:v>42215.080766118597</c:v>
                </c:pt>
                <c:pt idx="86458">
                  <c:v>42215.080766127598</c:v>
                </c:pt>
                <c:pt idx="86459">
                  <c:v>42215.080766178129</c:v>
                </c:pt>
                <c:pt idx="86460">
                  <c:v>42215.080766181374</c:v>
                </c:pt>
                <c:pt idx="86461">
                  <c:v>42215.080766221676</c:v>
                </c:pt>
                <c:pt idx="86462">
                  <c:v>42215.0807662238</c:v>
                </c:pt>
                <c:pt idx="86463">
                  <c:v>42215.080766274499</c:v>
                </c:pt>
                <c:pt idx="86464">
                  <c:v>42215.080766286403</c:v>
                </c:pt>
                <c:pt idx="86465">
                  <c:v>42215.08076629803</c:v>
                </c:pt>
                <c:pt idx="86466">
                  <c:v>42215.080766376297</c:v>
                </c:pt>
                <c:pt idx="86467">
                  <c:v>42215.080766381485</c:v>
                </c:pt>
                <c:pt idx="86468">
                  <c:v>42215.080766409301</c:v>
                </c:pt>
                <c:pt idx="86469">
                  <c:v>42215.080766412</c:v>
                </c:pt>
                <c:pt idx="86470">
                  <c:v>42215.080766413776</c:v>
                </c:pt>
                <c:pt idx="86471">
                  <c:v>42215.080766415194</c:v>
                </c:pt>
                <c:pt idx="86472">
                  <c:v>42215.080766467101</c:v>
                </c:pt>
                <c:pt idx="86473">
                  <c:v>42215.080766518484</c:v>
                </c:pt>
                <c:pt idx="86474">
                  <c:v>42215.080766530104</c:v>
                </c:pt>
                <c:pt idx="86475">
                  <c:v>42215.080766576197</c:v>
                </c:pt>
                <c:pt idx="86476">
                  <c:v>42215.080766641775</c:v>
                </c:pt>
                <c:pt idx="86477">
                  <c:v>42215.080766644198</c:v>
                </c:pt>
                <c:pt idx="86478">
                  <c:v>42215.080766674284</c:v>
                </c:pt>
                <c:pt idx="86479">
                  <c:v>42215.080766690102</c:v>
                </c:pt>
                <c:pt idx="86480">
                  <c:v>42215.080766692903</c:v>
                </c:pt>
                <c:pt idx="86481">
                  <c:v>42215.080766694999</c:v>
                </c:pt>
                <c:pt idx="86482">
                  <c:v>42215.080766723273</c:v>
                </c:pt>
                <c:pt idx="86483">
                  <c:v>42215.080766750376</c:v>
                </c:pt>
                <c:pt idx="86484">
                  <c:v>42215.080766761363</c:v>
                </c:pt>
                <c:pt idx="86485">
                  <c:v>42215.080766801773</c:v>
                </c:pt>
                <c:pt idx="86486">
                  <c:v>42215.080766856801</c:v>
                </c:pt>
                <c:pt idx="86487">
                  <c:v>42215.0807668739</c:v>
                </c:pt>
                <c:pt idx="86488">
                  <c:v>42215.080766875901</c:v>
                </c:pt>
                <c:pt idx="86489">
                  <c:v>42215.080766916275</c:v>
                </c:pt>
                <c:pt idx="86490">
                  <c:v>42215.080766954103</c:v>
                </c:pt>
                <c:pt idx="86491">
                  <c:v>42215.080766959276</c:v>
                </c:pt>
                <c:pt idx="86492">
                  <c:v>42215.080766982275</c:v>
                </c:pt>
                <c:pt idx="86493">
                  <c:v>42215.080766988503</c:v>
                </c:pt>
                <c:pt idx="86494">
                  <c:v>42215.080766993102</c:v>
                </c:pt>
                <c:pt idx="86495">
                  <c:v>42215.080767001775</c:v>
                </c:pt>
                <c:pt idx="86496">
                  <c:v>42215.080767106003</c:v>
                </c:pt>
                <c:pt idx="86497">
                  <c:v>42215.080767107902</c:v>
                </c:pt>
                <c:pt idx="86498">
                  <c:v>42215.080767151274</c:v>
                </c:pt>
                <c:pt idx="86499">
                  <c:v>42215.080767159685</c:v>
                </c:pt>
                <c:pt idx="86500">
                  <c:v>42215.080767214284</c:v>
                </c:pt>
                <c:pt idx="86501">
                  <c:v>42215.080767224601</c:v>
                </c:pt>
                <c:pt idx="86502">
                  <c:v>42215.080767252097</c:v>
                </c:pt>
                <c:pt idx="86503">
                  <c:v>42215.080767271102</c:v>
                </c:pt>
                <c:pt idx="86504">
                  <c:v>42215.080767275897</c:v>
                </c:pt>
                <c:pt idx="86505">
                  <c:v>42215.080767293701</c:v>
                </c:pt>
                <c:pt idx="86506">
                  <c:v>42215.080767337997</c:v>
                </c:pt>
                <c:pt idx="86507">
                  <c:v>42215.080767339903</c:v>
                </c:pt>
                <c:pt idx="86508">
                  <c:v>42215.080767379499</c:v>
                </c:pt>
                <c:pt idx="86509">
                  <c:v>42215.080767381594</c:v>
                </c:pt>
                <c:pt idx="86510">
                  <c:v>42215.080767445703</c:v>
                </c:pt>
                <c:pt idx="86511">
                  <c:v>42215.080767446299</c:v>
                </c:pt>
                <c:pt idx="86512">
                  <c:v>42215.080767457701</c:v>
                </c:pt>
                <c:pt idx="86513">
                  <c:v>42215.080767533254</c:v>
                </c:pt>
                <c:pt idx="86514">
                  <c:v>42215.0807675385</c:v>
                </c:pt>
                <c:pt idx="86515">
                  <c:v>42215.080767566484</c:v>
                </c:pt>
                <c:pt idx="86516">
                  <c:v>42215.080767569176</c:v>
                </c:pt>
                <c:pt idx="86517">
                  <c:v>42215.080767570995</c:v>
                </c:pt>
                <c:pt idx="86518">
                  <c:v>42215.080767589476</c:v>
                </c:pt>
                <c:pt idx="86519">
                  <c:v>42215.080767635576</c:v>
                </c:pt>
                <c:pt idx="86520">
                  <c:v>42215.080767678497</c:v>
                </c:pt>
                <c:pt idx="86521">
                  <c:v>42215.080767687272</c:v>
                </c:pt>
                <c:pt idx="86522">
                  <c:v>42215.080767728497</c:v>
                </c:pt>
                <c:pt idx="86523">
                  <c:v>42215.080767801264</c:v>
                </c:pt>
                <c:pt idx="86524">
                  <c:v>42215.080767802996</c:v>
                </c:pt>
                <c:pt idx="86525">
                  <c:v>42215.080767832194</c:v>
                </c:pt>
                <c:pt idx="86526">
                  <c:v>42215.080767847998</c:v>
                </c:pt>
                <c:pt idx="86527">
                  <c:v>42215.080767850784</c:v>
                </c:pt>
                <c:pt idx="86528">
                  <c:v>42215.080767852902</c:v>
                </c:pt>
                <c:pt idx="86529">
                  <c:v>42215.080767869884</c:v>
                </c:pt>
                <c:pt idx="86530">
                  <c:v>42215.080767910586</c:v>
                </c:pt>
                <c:pt idx="86531">
                  <c:v>42215.080767918284</c:v>
                </c:pt>
                <c:pt idx="86532">
                  <c:v>42215.080767961372</c:v>
                </c:pt>
                <c:pt idx="86533">
                  <c:v>42215.080768006403</c:v>
                </c:pt>
                <c:pt idx="86534">
                  <c:v>42215.0807680328</c:v>
                </c:pt>
                <c:pt idx="86535">
                  <c:v>42215.080768034597</c:v>
                </c:pt>
                <c:pt idx="86536">
                  <c:v>42215.080768073276</c:v>
                </c:pt>
                <c:pt idx="86537">
                  <c:v>42215.080768112195</c:v>
                </c:pt>
                <c:pt idx="86538">
                  <c:v>42215.080768117274</c:v>
                </c:pt>
                <c:pt idx="86539">
                  <c:v>42215.080768142798</c:v>
                </c:pt>
                <c:pt idx="86540">
                  <c:v>42215.080768147098</c:v>
                </c:pt>
                <c:pt idx="86541">
                  <c:v>42215.080768150903</c:v>
                </c:pt>
                <c:pt idx="86542">
                  <c:v>42215.080768162101</c:v>
                </c:pt>
                <c:pt idx="86543">
                  <c:v>42215.080768264197</c:v>
                </c:pt>
                <c:pt idx="86544">
                  <c:v>42215.080768266002</c:v>
                </c:pt>
                <c:pt idx="86545">
                  <c:v>42215.080768309599</c:v>
                </c:pt>
                <c:pt idx="86546">
                  <c:v>42215.080768318003</c:v>
                </c:pt>
                <c:pt idx="86547">
                  <c:v>42215.08076837493</c:v>
                </c:pt>
                <c:pt idx="86548">
                  <c:v>42215.080768382599</c:v>
                </c:pt>
                <c:pt idx="86549">
                  <c:v>42215.080768409898</c:v>
                </c:pt>
                <c:pt idx="86550">
                  <c:v>42215.08076842883</c:v>
                </c:pt>
                <c:pt idx="86551">
                  <c:v>42215.080768433596</c:v>
                </c:pt>
                <c:pt idx="86552">
                  <c:v>42215.080768457898</c:v>
                </c:pt>
                <c:pt idx="86553">
                  <c:v>42215.080768495929</c:v>
                </c:pt>
                <c:pt idx="86554">
                  <c:v>42215.080768497697</c:v>
                </c:pt>
                <c:pt idx="86555">
                  <c:v>42215.0807685369</c:v>
                </c:pt>
                <c:pt idx="86556">
                  <c:v>42215.080768538995</c:v>
                </c:pt>
                <c:pt idx="86557">
                  <c:v>42215.080768593776</c:v>
                </c:pt>
                <c:pt idx="86558">
                  <c:v>42215.080768607186</c:v>
                </c:pt>
                <c:pt idx="86559">
                  <c:v>42215.080768614775</c:v>
                </c:pt>
                <c:pt idx="86560">
                  <c:v>42215.080768690998</c:v>
                </c:pt>
                <c:pt idx="86561">
                  <c:v>42215.080768696302</c:v>
                </c:pt>
                <c:pt idx="86562">
                  <c:v>42215.080768727385</c:v>
                </c:pt>
                <c:pt idx="86563">
                  <c:v>42215.080768730186</c:v>
                </c:pt>
                <c:pt idx="86564">
                  <c:v>42215.080768731874</c:v>
                </c:pt>
                <c:pt idx="86565">
                  <c:v>42215.080768737404</c:v>
                </c:pt>
                <c:pt idx="86566">
                  <c:v>42215.080768785374</c:v>
                </c:pt>
                <c:pt idx="86567">
                  <c:v>42215.080768839274</c:v>
                </c:pt>
                <c:pt idx="86568">
                  <c:v>42215.080768844797</c:v>
                </c:pt>
                <c:pt idx="86569">
                  <c:v>42215.080768888103</c:v>
                </c:pt>
                <c:pt idx="86570">
                  <c:v>42215.0807689586</c:v>
                </c:pt>
                <c:pt idx="86571">
                  <c:v>42215.080768961372</c:v>
                </c:pt>
                <c:pt idx="86572">
                  <c:v>42215.080768990701</c:v>
                </c:pt>
                <c:pt idx="86573">
                  <c:v>42215.080769006403</c:v>
                </c:pt>
                <c:pt idx="86574">
                  <c:v>42215.080769009197</c:v>
                </c:pt>
                <c:pt idx="86575">
                  <c:v>42215.080769011263</c:v>
                </c:pt>
                <c:pt idx="86576">
                  <c:v>42215.080769023196</c:v>
                </c:pt>
                <c:pt idx="86577">
                  <c:v>42215.080769071275</c:v>
                </c:pt>
                <c:pt idx="86578">
                  <c:v>42215.080769076529</c:v>
                </c:pt>
                <c:pt idx="86579">
                  <c:v>42215.080769116685</c:v>
                </c:pt>
                <c:pt idx="86580">
                  <c:v>42215.0807691796</c:v>
                </c:pt>
                <c:pt idx="86581">
                  <c:v>42215.080769190303</c:v>
                </c:pt>
                <c:pt idx="86582">
                  <c:v>42215.080769193497</c:v>
                </c:pt>
                <c:pt idx="86583">
                  <c:v>42215.080769230903</c:v>
                </c:pt>
                <c:pt idx="86584">
                  <c:v>42215.080769269276</c:v>
                </c:pt>
                <c:pt idx="86585">
                  <c:v>42215.080769274529</c:v>
                </c:pt>
                <c:pt idx="86586">
                  <c:v>42215.080769303502</c:v>
                </c:pt>
                <c:pt idx="86587">
                  <c:v>42215.080769305401</c:v>
                </c:pt>
                <c:pt idx="86588">
                  <c:v>42215.080769308202</c:v>
                </c:pt>
                <c:pt idx="86589">
                  <c:v>42215.080769330598</c:v>
                </c:pt>
                <c:pt idx="86590">
                  <c:v>42215.0807694217</c:v>
                </c:pt>
                <c:pt idx="86591">
                  <c:v>42215.080769425411</c:v>
                </c:pt>
                <c:pt idx="86592">
                  <c:v>42215.080769459797</c:v>
                </c:pt>
                <c:pt idx="86593">
                  <c:v>42215.080769473403</c:v>
                </c:pt>
                <c:pt idx="86594">
                  <c:v>42215.080769535074</c:v>
                </c:pt>
                <c:pt idx="86595">
                  <c:v>42215.080769539076</c:v>
                </c:pt>
                <c:pt idx="86596">
                  <c:v>42215.080769566885</c:v>
                </c:pt>
                <c:pt idx="86597">
                  <c:v>42215.080769585773</c:v>
                </c:pt>
                <c:pt idx="86598">
                  <c:v>42215.080769590597</c:v>
                </c:pt>
                <c:pt idx="86599">
                  <c:v>42215.080769606102</c:v>
                </c:pt>
                <c:pt idx="86600">
                  <c:v>42215.080769649801</c:v>
                </c:pt>
                <c:pt idx="86601">
                  <c:v>42215.080769657594</c:v>
                </c:pt>
                <c:pt idx="86602">
                  <c:v>42215.080769694403</c:v>
                </c:pt>
                <c:pt idx="86603">
                  <c:v>42215.080769696397</c:v>
                </c:pt>
                <c:pt idx="86604">
                  <c:v>42215.080769749999</c:v>
                </c:pt>
                <c:pt idx="86605">
                  <c:v>42215.080769767075</c:v>
                </c:pt>
                <c:pt idx="86606">
                  <c:v>42215.080769770102</c:v>
                </c:pt>
                <c:pt idx="86607">
                  <c:v>42215.080769848602</c:v>
                </c:pt>
                <c:pt idx="86608">
                  <c:v>42215.080769853776</c:v>
                </c:pt>
                <c:pt idx="86609">
                  <c:v>42215.0807698848</c:v>
                </c:pt>
                <c:pt idx="86610">
                  <c:v>42215.0807698875</c:v>
                </c:pt>
                <c:pt idx="86611">
                  <c:v>42215.080769889784</c:v>
                </c:pt>
                <c:pt idx="86612">
                  <c:v>42215.080769894797</c:v>
                </c:pt>
                <c:pt idx="86613">
                  <c:v>42215.080769943102</c:v>
                </c:pt>
                <c:pt idx="86614">
                  <c:v>42215.0807699992</c:v>
                </c:pt>
                <c:pt idx="86615">
                  <c:v>42215.080770002001</c:v>
                </c:pt>
                <c:pt idx="86616">
                  <c:v>42215.080770045897</c:v>
                </c:pt>
                <c:pt idx="86617">
                  <c:v>42215.080770112676</c:v>
                </c:pt>
                <c:pt idx="86618">
                  <c:v>42215.080770121902</c:v>
                </c:pt>
                <c:pt idx="86619">
                  <c:v>42215.080770147499</c:v>
                </c:pt>
                <c:pt idx="86620">
                  <c:v>42215.080770163186</c:v>
                </c:pt>
                <c:pt idx="86621">
                  <c:v>42215.080770166103</c:v>
                </c:pt>
                <c:pt idx="86622">
                  <c:v>42215.080770168097</c:v>
                </c:pt>
                <c:pt idx="86623">
                  <c:v>42215.080770180801</c:v>
                </c:pt>
                <c:pt idx="86624">
                  <c:v>42215.080770231194</c:v>
                </c:pt>
                <c:pt idx="86625">
                  <c:v>42215.080770234003</c:v>
                </c:pt>
                <c:pt idx="86626">
                  <c:v>42215.080770275497</c:v>
                </c:pt>
                <c:pt idx="86627">
                  <c:v>42215.080770338303</c:v>
                </c:pt>
                <c:pt idx="86628">
                  <c:v>42215.080770351684</c:v>
                </c:pt>
                <c:pt idx="86629">
                  <c:v>42215.080770353998</c:v>
                </c:pt>
                <c:pt idx="86630">
                  <c:v>42215.080770387598</c:v>
                </c:pt>
                <c:pt idx="86631">
                  <c:v>42215.080770426539</c:v>
                </c:pt>
                <c:pt idx="86632">
                  <c:v>42215.080770431785</c:v>
                </c:pt>
                <c:pt idx="86633">
                  <c:v>42215.080770461784</c:v>
                </c:pt>
                <c:pt idx="86634">
                  <c:v>42215.080770464599</c:v>
                </c:pt>
                <c:pt idx="86635">
                  <c:v>42215.080770466499</c:v>
                </c:pt>
                <c:pt idx="86636">
                  <c:v>42215.080770488603</c:v>
                </c:pt>
                <c:pt idx="86637">
                  <c:v>42215.080770575776</c:v>
                </c:pt>
                <c:pt idx="86638">
                  <c:v>42215.080770586101</c:v>
                </c:pt>
                <c:pt idx="86639">
                  <c:v>42215.080770617773</c:v>
                </c:pt>
                <c:pt idx="86640">
                  <c:v>42215.080770633373</c:v>
                </c:pt>
                <c:pt idx="86641">
                  <c:v>42215.080770695902</c:v>
                </c:pt>
                <c:pt idx="86642">
                  <c:v>42215.080770697801</c:v>
                </c:pt>
                <c:pt idx="86643">
                  <c:v>42215.0807707243</c:v>
                </c:pt>
                <c:pt idx="86644">
                  <c:v>42215.080770743196</c:v>
                </c:pt>
                <c:pt idx="86645">
                  <c:v>42215.080770747903</c:v>
                </c:pt>
                <c:pt idx="86646">
                  <c:v>42215.080770759901</c:v>
                </c:pt>
                <c:pt idx="86647">
                  <c:v>42215.080770810484</c:v>
                </c:pt>
                <c:pt idx="86648">
                  <c:v>42215.080770818</c:v>
                </c:pt>
                <c:pt idx="86649">
                  <c:v>42215.080770850996</c:v>
                </c:pt>
                <c:pt idx="86650">
                  <c:v>42215.080770853085</c:v>
                </c:pt>
                <c:pt idx="86651">
                  <c:v>42215.080770911984</c:v>
                </c:pt>
                <c:pt idx="86652">
                  <c:v>42215.080770927285</c:v>
                </c:pt>
                <c:pt idx="86653">
                  <c:v>42215.080770929198</c:v>
                </c:pt>
                <c:pt idx="86654">
                  <c:v>42215.080771005276</c:v>
                </c:pt>
                <c:pt idx="86655">
                  <c:v>42215.0807710105</c:v>
                </c:pt>
                <c:pt idx="86656">
                  <c:v>42215.080771041903</c:v>
                </c:pt>
                <c:pt idx="86657">
                  <c:v>42215.080771044602</c:v>
                </c:pt>
                <c:pt idx="86658">
                  <c:v>42215.080771050001</c:v>
                </c:pt>
                <c:pt idx="86659">
                  <c:v>42215.080771052097</c:v>
                </c:pt>
                <c:pt idx="86660">
                  <c:v>42215.080771100103</c:v>
                </c:pt>
                <c:pt idx="86661">
                  <c:v>42215.08077115893</c:v>
                </c:pt>
                <c:pt idx="86662">
                  <c:v>42215.080771160785</c:v>
                </c:pt>
                <c:pt idx="86663">
                  <c:v>42215.080771202898</c:v>
                </c:pt>
                <c:pt idx="86664">
                  <c:v>42215.080771273497</c:v>
                </c:pt>
                <c:pt idx="86665">
                  <c:v>42215.080771282002</c:v>
                </c:pt>
                <c:pt idx="86666">
                  <c:v>42215.080771304703</c:v>
                </c:pt>
                <c:pt idx="86667">
                  <c:v>42215.080771320303</c:v>
                </c:pt>
                <c:pt idx="86668">
                  <c:v>42215.080771323199</c:v>
                </c:pt>
                <c:pt idx="86669">
                  <c:v>42215.0807713252</c:v>
                </c:pt>
                <c:pt idx="86670">
                  <c:v>42215.080771342211</c:v>
                </c:pt>
                <c:pt idx="86671">
                  <c:v>42215.080771390429</c:v>
                </c:pt>
                <c:pt idx="86672">
                  <c:v>42215.080771392299</c:v>
                </c:pt>
                <c:pt idx="86673">
                  <c:v>42215.080771431596</c:v>
                </c:pt>
                <c:pt idx="86674">
                  <c:v>42215.080771483685</c:v>
                </c:pt>
                <c:pt idx="86675">
                  <c:v>42215.080771501773</c:v>
                </c:pt>
                <c:pt idx="86676">
                  <c:v>42215.080771514004</c:v>
                </c:pt>
                <c:pt idx="86677">
                  <c:v>42215.0807715458</c:v>
                </c:pt>
                <c:pt idx="86678">
                  <c:v>42215.0807715841</c:v>
                </c:pt>
                <c:pt idx="86679">
                  <c:v>42215.080771589273</c:v>
                </c:pt>
                <c:pt idx="86680">
                  <c:v>42215.080771617875</c:v>
                </c:pt>
                <c:pt idx="86681">
                  <c:v>42215.080771622197</c:v>
                </c:pt>
                <c:pt idx="86682">
                  <c:v>42215.080771624103</c:v>
                </c:pt>
                <c:pt idx="86683">
                  <c:v>42215.0807716462</c:v>
                </c:pt>
                <c:pt idx="86684">
                  <c:v>42215.080771732995</c:v>
                </c:pt>
                <c:pt idx="86685">
                  <c:v>42215.080771746099</c:v>
                </c:pt>
                <c:pt idx="86686">
                  <c:v>42215.080771774803</c:v>
                </c:pt>
                <c:pt idx="86687">
                  <c:v>42215.0807717883</c:v>
                </c:pt>
                <c:pt idx="86688">
                  <c:v>42215.080771853194</c:v>
                </c:pt>
                <c:pt idx="86689">
                  <c:v>42215.080771855595</c:v>
                </c:pt>
                <c:pt idx="86690">
                  <c:v>42215.0807718824</c:v>
                </c:pt>
                <c:pt idx="86691">
                  <c:v>42215.080771901376</c:v>
                </c:pt>
                <c:pt idx="86692">
                  <c:v>42215.0807719062</c:v>
                </c:pt>
                <c:pt idx="86693">
                  <c:v>42215.080771930901</c:v>
                </c:pt>
                <c:pt idx="86694">
                  <c:v>42215.080771968001</c:v>
                </c:pt>
                <c:pt idx="86695">
                  <c:v>42215.08077197813</c:v>
                </c:pt>
                <c:pt idx="86696">
                  <c:v>42215.080772006702</c:v>
                </c:pt>
                <c:pt idx="86697">
                  <c:v>42215.080772008798</c:v>
                </c:pt>
                <c:pt idx="86698">
                  <c:v>42215.080772065674</c:v>
                </c:pt>
                <c:pt idx="86699">
                  <c:v>42215.080772084599</c:v>
                </c:pt>
                <c:pt idx="86700">
                  <c:v>42215.080772087596</c:v>
                </c:pt>
                <c:pt idx="86701">
                  <c:v>42215.080772162903</c:v>
                </c:pt>
                <c:pt idx="86702">
                  <c:v>42215.080772168199</c:v>
                </c:pt>
                <c:pt idx="86703">
                  <c:v>42215.080772199399</c:v>
                </c:pt>
                <c:pt idx="86704">
                  <c:v>42215.080772202098</c:v>
                </c:pt>
                <c:pt idx="86705">
                  <c:v>42215.080772209003</c:v>
                </c:pt>
                <c:pt idx="86706">
                  <c:v>42215.080772210102</c:v>
                </c:pt>
                <c:pt idx="86707">
                  <c:v>42215.080772254601</c:v>
                </c:pt>
                <c:pt idx="86708">
                  <c:v>42215.0807723162</c:v>
                </c:pt>
                <c:pt idx="86709">
                  <c:v>42215.080772319801</c:v>
                </c:pt>
                <c:pt idx="86710">
                  <c:v>42215.080772357898</c:v>
                </c:pt>
                <c:pt idx="86711">
                  <c:v>42215.080772427398</c:v>
                </c:pt>
                <c:pt idx="86712">
                  <c:v>42215.080772442139</c:v>
                </c:pt>
                <c:pt idx="86713">
                  <c:v>42215.080772462003</c:v>
                </c:pt>
                <c:pt idx="86714">
                  <c:v>42215.080772477799</c:v>
                </c:pt>
                <c:pt idx="86715">
                  <c:v>42215.0807724806</c:v>
                </c:pt>
                <c:pt idx="86716">
                  <c:v>42215.080772482703</c:v>
                </c:pt>
                <c:pt idx="86717">
                  <c:v>42215.080772502501</c:v>
                </c:pt>
                <c:pt idx="86718">
                  <c:v>42215.080772547684</c:v>
                </c:pt>
                <c:pt idx="86719">
                  <c:v>42215.080772551875</c:v>
                </c:pt>
                <c:pt idx="86720">
                  <c:v>42215.080772590401</c:v>
                </c:pt>
                <c:pt idx="86721">
                  <c:v>42215.080772643101</c:v>
                </c:pt>
                <c:pt idx="86722">
                  <c:v>42215.080772662273</c:v>
                </c:pt>
                <c:pt idx="86723">
                  <c:v>42215.080772674301</c:v>
                </c:pt>
                <c:pt idx="86724">
                  <c:v>42215.080772702197</c:v>
                </c:pt>
                <c:pt idx="86725">
                  <c:v>42215.080772741676</c:v>
                </c:pt>
                <c:pt idx="86726">
                  <c:v>42215.080772746929</c:v>
                </c:pt>
                <c:pt idx="86727">
                  <c:v>42215.080772775204</c:v>
                </c:pt>
                <c:pt idx="86728">
                  <c:v>42215.080772779598</c:v>
                </c:pt>
                <c:pt idx="86729">
                  <c:v>42215.080772783673</c:v>
                </c:pt>
                <c:pt idx="86730">
                  <c:v>42215.080772784197</c:v>
                </c:pt>
                <c:pt idx="86731">
                  <c:v>42215.080772893401</c:v>
                </c:pt>
                <c:pt idx="86732">
                  <c:v>42215.080772906302</c:v>
                </c:pt>
                <c:pt idx="86733">
                  <c:v>42215.080772938301</c:v>
                </c:pt>
                <c:pt idx="86734">
                  <c:v>42215.080772946698</c:v>
                </c:pt>
                <c:pt idx="86735">
                  <c:v>42215.080773011272</c:v>
                </c:pt>
                <c:pt idx="86736">
                  <c:v>42215.080773015485</c:v>
                </c:pt>
                <c:pt idx="86737">
                  <c:v>42215.080773039503</c:v>
                </c:pt>
                <c:pt idx="86738">
                  <c:v>42215.080773058296</c:v>
                </c:pt>
                <c:pt idx="86739">
                  <c:v>42215.080773063084</c:v>
                </c:pt>
                <c:pt idx="86740">
                  <c:v>42215.080773087502</c:v>
                </c:pt>
                <c:pt idx="86741">
                  <c:v>42215.080773125403</c:v>
                </c:pt>
                <c:pt idx="86742">
                  <c:v>42215.080773138303</c:v>
                </c:pt>
                <c:pt idx="86743">
                  <c:v>42215.080773165784</c:v>
                </c:pt>
                <c:pt idx="86744">
                  <c:v>42215.080773167901</c:v>
                </c:pt>
                <c:pt idx="86745">
                  <c:v>42215.080773232701</c:v>
                </c:pt>
                <c:pt idx="86746">
                  <c:v>42215.080773242029</c:v>
                </c:pt>
                <c:pt idx="86747">
                  <c:v>42215.080773247697</c:v>
                </c:pt>
                <c:pt idx="86748">
                  <c:v>42215.080773320398</c:v>
                </c:pt>
                <c:pt idx="86749">
                  <c:v>42215.080773325601</c:v>
                </c:pt>
                <c:pt idx="86750">
                  <c:v>42215.080773356938</c:v>
                </c:pt>
                <c:pt idx="86751">
                  <c:v>42215.080773359601</c:v>
                </c:pt>
                <c:pt idx="86752">
                  <c:v>42215.080773370129</c:v>
                </c:pt>
                <c:pt idx="86753">
                  <c:v>42215.080773376212</c:v>
                </c:pt>
                <c:pt idx="86754">
                  <c:v>42215.080773422538</c:v>
                </c:pt>
                <c:pt idx="86755">
                  <c:v>42215.080773473499</c:v>
                </c:pt>
                <c:pt idx="86756">
                  <c:v>42215.080773479611</c:v>
                </c:pt>
                <c:pt idx="86757">
                  <c:v>42215.080773529502</c:v>
                </c:pt>
                <c:pt idx="86758">
                  <c:v>42215.080773584901</c:v>
                </c:pt>
                <c:pt idx="86759">
                  <c:v>42215.080773602196</c:v>
                </c:pt>
                <c:pt idx="86760">
                  <c:v>42215.080773619484</c:v>
                </c:pt>
                <c:pt idx="86761">
                  <c:v>42215.080773635185</c:v>
                </c:pt>
                <c:pt idx="86762">
                  <c:v>42215.080773638103</c:v>
                </c:pt>
                <c:pt idx="86763">
                  <c:v>42215.080773640198</c:v>
                </c:pt>
                <c:pt idx="86764">
                  <c:v>42215.080773659902</c:v>
                </c:pt>
                <c:pt idx="86765">
                  <c:v>42215.080773704998</c:v>
                </c:pt>
                <c:pt idx="86766">
                  <c:v>42215.080773711372</c:v>
                </c:pt>
                <c:pt idx="86767">
                  <c:v>42215.080773745911</c:v>
                </c:pt>
                <c:pt idx="86768">
                  <c:v>42215.080773808797</c:v>
                </c:pt>
                <c:pt idx="86769">
                  <c:v>42215.080773816502</c:v>
                </c:pt>
                <c:pt idx="86770">
                  <c:v>42215.080773834001</c:v>
                </c:pt>
                <c:pt idx="86771">
                  <c:v>42215.080773860194</c:v>
                </c:pt>
                <c:pt idx="86772">
                  <c:v>42215.080773898699</c:v>
                </c:pt>
                <c:pt idx="86773">
                  <c:v>42215.080773903901</c:v>
                </c:pt>
                <c:pt idx="86774">
                  <c:v>42215.080773932685</c:v>
                </c:pt>
                <c:pt idx="86775">
                  <c:v>42215.080773936897</c:v>
                </c:pt>
                <c:pt idx="86776">
                  <c:v>42215.080773943599</c:v>
                </c:pt>
                <c:pt idx="86777">
                  <c:v>42215.080773948139</c:v>
                </c:pt>
                <c:pt idx="86778">
                  <c:v>42215.080774051195</c:v>
                </c:pt>
                <c:pt idx="86779">
                  <c:v>42215.0807740659</c:v>
                </c:pt>
                <c:pt idx="86780">
                  <c:v>42215.080774095601</c:v>
                </c:pt>
                <c:pt idx="86781">
                  <c:v>42215.080774103903</c:v>
                </c:pt>
                <c:pt idx="86782">
                  <c:v>42215.080774167996</c:v>
                </c:pt>
                <c:pt idx="86783">
                  <c:v>42215.080774175811</c:v>
                </c:pt>
                <c:pt idx="86784">
                  <c:v>42215.080774197697</c:v>
                </c:pt>
                <c:pt idx="86785">
                  <c:v>42215.080774216702</c:v>
                </c:pt>
                <c:pt idx="86786">
                  <c:v>42215.080774221497</c:v>
                </c:pt>
                <c:pt idx="86787">
                  <c:v>42215.080774234899</c:v>
                </c:pt>
                <c:pt idx="86788">
                  <c:v>42215.080774282702</c:v>
                </c:pt>
                <c:pt idx="86789">
                  <c:v>42215.08077429804</c:v>
                </c:pt>
                <c:pt idx="86790">
                  <c:v>42215.080774323702</c:v>
                </c:pt>
                <c:pt idx="86791">
                  <c:v>42215.080774325797</c:v>
                </c:pt>
                <c:pt idx="86792">
                  <c:v>42215.080774379203</c:v>
                </c:pt>
                <c:pt idx="86793">
                  <c:v>42215.08077439943</c:v>
                </c:pt>
                <c:pt idx="86794">
                  <c:v>42215.080774407601</c:v>
                </c:pt>
                <c:pt idx="86795">
                  <c:v>42215.080774478149</c:v>
                </c:pt>
                <c:pt idx="86796">
                  <c:v>42215.0807744833</c:v>
                </c:pt>
                <c:pt idx="86797">
                  <c:v>42215.080774510672</c:v>
                </c:pt>
                <c:pt idx="86798">
                  <c:v>42215.080774513473</c:v>
                </c:pt>
                <c:pt idx="86799">
                  <c:v>42215.080774521673</c:v>
                </c:pt>
                <c:pt idx="86800">
                  <c:v>42215.080774529997</c:v>
                </c:pt>
                <c:pt idx="86801">
                  <c:v>42215.080774569884</c:v>
                </c:pt>
                <c:pt idx="86802">
                  <c:v>42215.080774630995</c:v>
                </c:pt>
                <c:pt idx="86803">
                  <c:v>42215.080774639384</c:v>
                </c:pt>
                <c:pt idx="86804">
                  <c:v>42215.080774672999</c:v>
                </c:pt>
                <c:pt idx="86805">
                  <c:v>42215.080774745402</c:v>
                </c:pt>
                <c:pt idx="86806">
                  <c:v>42215.080774761875</c:v>
                </c:pt>
                <c:pt idx="86807">
                  <c:v>42215.080774777198</c:v>
                </c:pt>
                <c:pt idx="86808">
                  <c:v>42215.080774793001</c:v>
                </c:pt>
                <c:pt idx="86809">
                  <c:v>42215.080774795802</c:v>
                </c:pt>
                <c:pt idx="86810">
                  <c:v>42215.080774798029</c:v>
                </c:pt>
                <c:pt idx="86811">
                  <c:v>42215.0807748234</c:v>
                </c:pt>
                <c:pt idx="86812">
                  <c:v>42215.080774862276</c:v>
                </c:pt>
                <c:pt idx="86813">
                  <c:v>42215.080774871196</c:v>
                </c:pt>
                <c:pt idx="86814">
                  <c:v>42215.080774905</c:v>
                </c:pt>
                <c:pt idx="86815">
                  <c:v>42215.080774967901</c:v>
                </c:pt>
                <c:pt idx="86816">
                  <c:v>42215.080774979011</c:v>
                </c:pt>
                <c:pt idx="86817">
                  <c:v>42215.080774993803</c:v>
                </c:pt>
                <c:pt idx="86818">
                  <c:v>42215.080775017101</c:v>
                </c:pt>
                <c:pt idx="86819">
                  <c:v>42215.080775056311</c:v>
                </c:pt>
                <c:pt idx="86820">
                  <c:v>42215.080775061484</c:v>
                </c:pt>
                <c:pt idx="86821">
                  <c:v>42215.080775089998</c:v>
                </c:pt>
                <c:pt idx="86822">
                  <c:v>42215.080775094299</c:v>
                </c:pt>
                <c:pt idx="86823">
                  <c:v>42215.080775103001</c:v>
                </c:pt>
                <c:pt idx="86824">
                  <c:v>42215.080775112503</c:v>
                </c:pt>
                <c:pt idx="86825">
                  <c:v>42215.080775205002</c:v>
                </c:pt>
                <c:pt idx="86826">
                  <c:v>42215.080775225899</c:v>
                </c:pt>
                <c:pt idx="86827">
                  <c:v>42215.080775247203</c:v>
                </c:pt>
                <c:pt idx="86828">
                  <c:v>42215.080775262802</c:v>
                </c:pt>
                <c:pt idx="86829">
                  <c:v>42215.080775325201</c:v>
                </c:pt>
                <c:pt idx="86830">
                  <c:v>42215.080775335002</c:v>
                </c:pt>
                <c:pt idx="86831">
                  <c:v>42215.080775353599</c:v>
                </c:pt>
                <c:pt idx="86832">
                  <c:v>42215.080775372538</c:v>
                </c:pt>
                <c:pt idx="86833">
                  <c:v>42215.080775377297</c:v>
                </c:pt>
                <c:pt idx="86834">
                  <c:v>42215.080775403898</c:v>
                </c:pt>
                <c:pt idx="86835">
                  <c:v>42215.080775440139</c:v>
                </c:pt>
                <c:pt idx="86836">
                  <c:v>42215.080775457929</c:v>
                </c:pt>
                <c:pt idx="86837">
                  <c:v>42215.080775481802</c:v>
                </c:pt>
                <c:pt idx="86838">
                  <c:v>42215.080775483802</c:v>
                </c:pt>
                <c:pt idx="86839">
                  <c:v>42215.080775546798</c:v>
                </c:pt>
                <c:pt idx="86840">
                  <c:v>42215.0807755567</c:v>
                </c:pt>
                <c:pt idx="86841">
                  <c:v>42215.080775566996</c:v>
                </c:pt>
                <c:pt idx="86842">
                  <c:v>42215.080775635375</c:v>
                </c:pt>
                <c:pt idx="86843">
                  <c:v>42215.080775640599</c:v>
                </c:pt>
                <c:pt idx="86844">
                  <c:v>42215.080775671384</c:v>
                </c:pt>
                <c:pt idx="86845">
                  <c:v>42215.080775674098</c:v>
                </c:pt>
                <c:pt idx="86846">
                  <c:v>42215.080775689676</c:v>
                </c:pt>
                <c:pt idx="86847">
                  <c:v>42215.080775698603</c:v>
                </c:pt>
                <c:pt idx="86848">
                  <c:v>42215.080775739596</c:v>
                </c:pt>
                <c:pt idx="86849">
                  <c:v>42215.080775788301</c:v>
                </c:pt>
                <c:pt idx="86850">
                  <c:v>42215.080775799099</c:v>
                </c:pt>
                <c:pt idx="86851">
                  <c:v>42215.080775832103</c:v>
                </c:pt>
                <c:pt idx="86852">
                  <c:v>42215.080775899529</c:v>
                </c:pt>
                <c:pt idx="86853">
                  <c:v>42215.080775921801</c:v>
                </c:pt>
                <c:pt idx="86854">
                  <c:v>42215.080775936898</c:v>
                </c:pt>
                <c:pt idx="86855">
                  <c:v>42215.0807759503</c:v>
                </c:pt>
                <c:pt idx="86856">
                  <c:v>42215.080775953102</c:v>
                </c:pt>
                <c:pt idx="86857">
                  <c:v>42215.080775955284</c:v>
                </c:pt>
                <c:pt idx="86858">
                  <c:v>42215.080775978611</c:v>
                </c:pt>
                <c:pt idx="86859">
                  <c:v>42215.080776019684</c:v>
                </c:pt>
                <c:pt idx="86860">
                  <c:v>42215.080776030998</c:v>
                </c:pt>
                <c:pt idx="86861">
                  <c:v>42215.080776060502</c:v>
                </c:pt>
                <c:pt idx="86862">
                  <c:v>42215.080776123003</c:v>
                </c:pt>
                <c:pt idx="86863">
                  <c:v>42215.080776134302</c:v>
                </c:pt>
                <c:pt idx="86864">
                  <c:v>42215.0807761537</c:v>
                </c:pt>
                <c:pt idx="86865">
                  <c:v>42215.080776175011</c:v>
                </c:pt>
                <c:pt idx="86866">
                  <c:v>42215.080776214403</c:v>
                </c:pt>
                <c:pt idx="86867">
                  <c:v>42215.080776219598</c:v>
                </c:pt>
                <c:pt idx="86868">
                  <c:v>42215.080776247298</c:v>
                </c:pt>
                <c:pt idx="86869">
                  <c:v>42215.080776251503</c:v>
                </c:pt>
                <c:pt idx="86870">
                  <c:v>42215.080776263101</c:v>
                </c:pt>
                <c:pt idx="86871">
                  <c:v>42215.080776274939</c:v>
                </c:pt>
                <c:pt idx="86872">
                  <c:v>42215.080776365903</c:v>
                </c:pt>
                <c:pt idx="86873">
                  <c:v>42215.080776385897</c:v>
                </c:pt>
                <c:pt idx="86874">
                  <c:v>42215.0807764126</c:v>
                </c:pt>
                <c:pt idx="86875">
                  <c:v>42215.080776421011</c:v>
                </c:pt>
                <c:pt idx="86876">
                  <c:v>42215.080776482697</c:v>
                </c:pt>
                <c:pt idx="86877">
                  <c:v>42215.08077649484</c:v>
                </c:pt>
                <c:pt idx="86878">
                  <c:v>42215.080776511262</c:v>
                </c:pt>
                <c:pt idx="86879">
                  <c:v>42215.080776530274</c:v>
                </c:pt>
                <c:pt idx="86880">
                  <c:v>42215.080776535084</c:v>
                </c:pt>
                <c:pt idx="86881">
                  <c:v>42215.080776552684</c:v>
                </c:pt>
                <c:pt idx="86882">
                  <c:v>42215.080776593997</c:v>
                </c:pt>
                <c:pt idx="86883">
                  <c:v>42215.080776617884</c:v>
                </c:pt>
                <c:pt idx="86884">
                  <c:v>42215.0807766383</c:v>
                </c:pt>
                <c:pt idx="86885">
                  <c:v>42215.080776640403</c:v>
                </c:pt>
                <c:pt idx="86886">
                  <c:v>42215.080776694602</c:v>
                </c:pt>
                <c:pt idx="86887">
                  <c:v>42215.080776714</c:v>
                </c:pt>
                <c:pt idx="86888">
                  <c:v>42215.080776726703</c:v>
                </c:pt>
                <c:pt idx="86889">
                  <c:v>42215.080776793096</c:v>
                </c:pt>
                <c:pt idx="86890">
                  <c:v>42215.080776798299</c:v>
                </c:pt>
                <c:pt idx="86891">
                  <c:v>42215.080776825511</c:v>
                </c:pt>
                <c:pt idx="86892">
                  <c:v>42215.080776828203</c:v>
                </c:pt>
                <c:pt idx="86893">
                  <c:v>42215.080776842296</c:v>
                </c:pt>
                <c:pt idx="86894">
                  <c:v>42215.080776850111</c:v>
                </c:pt>
                <c:pt idx="86895">
                  <c:v>42215.0807768862</c:v>
                </c:pt>
                <c:pt idx="86896">
                  <c:v>42215.080776945797</c:v>
                </c:pt>
                <c:pt idx="86897">
                  <c:v>42215.080776958799</c:v>
                </c:pt>
                <c:pt idx="86898">
                  <c:v>42215.080776989802</c:v>
                </c:pt>
                <c:pt idx="86899">
                  <c:v>42215.080777059797</c:v>
                </c:pt>
                <c:pt idx="86900">
                  <c:v>42215.080777082301</c:v>
                </c:pt>
                <c:pt idx="86901">
                  <c:v>42215.080777094212</c:v>
                </c:pt>
                <c:pt idx="86902">
                  <c:v>42215.080777107498</c:v>
                </c:pt>
                <c:pt idx="86903">
                  <c:v>42215.080777110401</c:v>
                </c:pt>
                <c:pt idx="86904">
                  <c:v>42215.080777112496</c:v>
                </c:pt>
                <c:pt idx="86905">
                  <c:v>42215.080777131901</c:v>
                </c:pt>
                <c:pt idx="86906">
                  <c:v>42215.080777177012</c:v>
                </c:pt>
                <c:pt idx="86907">
                  <c:v>42215.080777190829</c:v>
                </c:pt>
                <c:pt idx="86908">
                  <c:v>42215.080777219599</c:v>
                </c:pt>
                <c:pt idx="86909">
                  <c:v>42215.080777276213</c:v>
                </c:pt>
                <c:pt idx="86910">
                  <c:v>42215.080777291601</c:v>
                </c:pt>
                <c:pt idx="86911">
                  <c:v>42215.080777314302</c:v>
                </c:pt>
                <c:pt idx="86912">
                  <c:v>42215.080777331685</c:v>
                </c:pt>
                <c:pt idx="86913">
                  <c:v>42215.080777370938</c:v>
                </c:pt>
                <c:pt idx="86914">
                  <c:v>42215.080777376141</c:v>
                </c:pt>
                <c:pt idx="86915">
                  <c:v>42215.080777405303</c:v>
                </c:pt>
                <c:pt idx="86916">
                  <c:v>42215.080777408839</c:v>
                </c:pt>
                <c:pt idx="86917">
                  <c:v>42215.080777422831</c:v>
                </c:pt>
                <c:pt idx="86918">
                  <c:v>42215.08077742513</c:v>
                </c:pt>
                <c:pt idx="86919">
                  <c:v>42215.080777522999</c:v>
                </c:pt>
                <c:pt idx="86920">
                  <c:v>42215.080777545998</c:v>
                </c:pt>
                <c:pt idx="86921">
                  <c:v>42215.080777567884</c:v>
                </c:pt>
                <c:pt idx="86922">
                  <c:v>42215.0807775762</c:v>
                </c:pt>
                <c:pt idx="86923">
                  <c:v>42215.080777639901</c:v>
                </c:pt>
                <c:pt idx="86924">
                  <c:v>42215.080777654599</c:v>
                </c:pt>
                <c:pt idx="86925">
                  <c:v>42215.080777673204</c:v>
                </c:pt>
                <c:pt idx="86926">
                  <c:v>42215.080777689684</c:v>
                </c:pt>
                <c:pt idx="86927">
                  <c:v>42215.080777694529</c:v>
                </c:pt>
                <c:pt idx="86928">
                  <c:v>42215.080777710784</c:v>
                </c:pt>
                <c:pt idx="86929">
                  <c:v>42215.080777751275</c:v>
                </c:pt>
                <c:pt idx="86930">
                  <c:v>42215.080777777897</c:v>
                </c:pt>
                <c:pt idx="86931">
                  <c:v>42215.0807777952</c:v>
                </c:pt>
                <c:pt idx="86932">
                  <c:v>42215.080777797302</c:v>
                </c:pt>
                <c:pt idx="86933">
                  <c:v>42215.080777852803</c:v>
                </c:pt>
                <c:pt idx="86934">
                  <c:v>42215.080777871401</c:v>
                </c:pt>
                <c:pt idx="86935">
                  <c:v>42215.080777886702</c:v>
                </c:pt>
                <c:pt idx="86936">
                  <c:v>42215.080777950701</c:v>
                </c:pt>
                <c:pt idx="86937">
                  <c:v>42215.080777955911</c:v>
                </c:pt>
                <c:pt idx="86938">
                  <c:v>42215.080777985801</c:v>
                </c:pt>
                <c:pt idx="86939">
                  <c:v>42215.080777988529</c:v>
                </c:pt>
                <c:pt idx="86940">
                  <c:v>42215.08077799913</c:v>
                </c:pt>
                <c:pt idx="86941">
                  <c:v>42215.080778010102</c:v>
                </c:pt>
                <c:pt idx="86942">
                  <c:v>42215.080778043099</c:v>
                </c:pt>
                <c:pt idx="86943">
                  <c:v>42215.080778102798</c:v>
                </c:pt>
                <c:pt idx="86944">
                  <c:v>42215.080778118798</c:v>
                </c:pt>
                <c:pt idx="86945">
                  <c:v>42215.080778146628</c:v>
                </c:pt>
                <c:pt idx="86946">
                  <c:v>42215.0807782142</c:v>
                </c:pt>
                <c:pt idx="86947">
                  <c:v>42215.080778241798</c:v>
                </c:pt>
                <c:pt idx="86948">
                  <c:v>42215.080778251096</c:v>
                </c:pt>
                <c:pt idx="86949">
                  <c:v>42215.080778264397</c:v>
                </c:pt>
                <c:pt idx="86950">
                  <c:v>42215.080778267198</c:v>
                </c:pt>
                <c:pt idx="86951">
                  <c:v>42215.080778269403</c:v>
                </c:pt>
                <c:pt idx="86952">
                  <c:v>42215.080778294228</c:v>
                </c:pt>
                <c:pt idx="86953">
                  <c:v>42215.080778334399</c:v>
                </c:pt>
                <c:pt idx="86954">
                  <c:v>42215.080778350799</c:v>
                </c:pt>
                <c:pt idx="86955">
                  <c:v>42215.080778375399</c:v>
                </c:pt>
                <c:pt idx="86956">
                  <c:v>42215.080778427939</c:v>
                </c:pt>
                <c:pt idx="86957">
                  <c:v>42215.080778449141</c:v>
                </c:pt>
                <c:pt idx="86958">
                  <c:v>42215.080778473697</c:v>
                </c:pt>
                <c:pt idx="86959">
                  <c:v>42215.08077848953</c:v>
                </c:pt>
                <c:pt idx="86960">
                  <c:v>42215.080778528929</c:v>
                </c:pt>
                <c:pt idx="86961">
                  <c:v>42215.080778534102</c:v>
                </c:pt>
                <c:pt idx="86962">
                  <c:v>42215.080778562195</c:v>
                </c:pt>
                <c:pt idx="86963">
                  <c:v>42215.080778566284</c:v>
                </c:pt>
                <c:pt idx="86964">
                  <c:v>42215.080778572803</c:v>
                </c:pt>
                <c:pt idx="86965">
                  <c:v>42215.0807785828</c:v>
                </c:pt>
                <c:pt idx="86966">
                  <c:v>42215.080778677097</c:v>
                </c:pt>
                <c:pt idx="86967">
                  <c:v>42215.080778705902</c:v>
                </c:pt>
                <c:pt idx="86968">
                  <c:v>42215.080778724601</c:v>
                </c:pt>
                <c:pt idx="86969">
                  <c:v>42215.080778732903</c:v>
                </c:pt>
                <c:pt idx="86970">
                  <c:v>42215.080778797303</c:v>
                </c:pt>
                <c:pt idx="86971">
                  <c:v>42215.080778814801</c:v>
                </c:pt>
                <c:pt idx="86972">
                  <c:v>42215.08077882653</c:v>
                </c:pt>
                <c:pt idx="86973">
                  <c:v>42215.080778845397</c:v>
                </c:pt>
                <c:pt idx="86974">
                  <c:v>42215.080778850199</c:v>
                </c:pt>
                <c:pt idx="86975">
                  <c:v>42215.080778864911</c:v>
                </c:pt>
                <c:pt idx="86976">
                  <c:v>42215.080778908799</c:v>
                </c:pt>
                <c:pt idx="86977">
                  <c:v>42215.080778937903</c:v>
                </c:pt>
                <c:pt idx="86978">
                  <c:v>42215.080778953001</c:v>
                </c:pt>
                <c:pt idx="86979">
                  <c:v>42215.080778955111</c:v>
                </c:pt>
                <c:pt idx="86980">
                  <c:v>42215.080779007498</c:v>
                </c:pt>
                <c:pt idx="86981">
                  <c:v>42215.080779028838</c:v>
                </c:pt>
                <c:pt idx="86982">
                  <c:v>42215.080779046839</c:v>
                </c:pt>
                <c:pt idx="86983">
                  <c:v>42215.080779108212</c:v>
                </c:pt>
                <c:pt idx="86984">
                  <c:v>42215.080779113385</c:v>
                </c:pt>
                <c:pt idx="86985">
                  <c:v>42215.080779140611</c:v>
                </c:pt>
                <c:pt idx="86986">
                  <c:v>42215.080779143602</c:v>
                </c:pt>
                <c:pt idx="86987">
                  <c:v>42215.080779151402</c:v>
                </c:pt>
                <c:pt idx="86988">
                  <c:v>42215.080779169599</c:v>
                </c:pt>
                <c:pt idx="86989">
                  <c:v>42215.080779197211</c:v>
                </c:pt>
                <c:pt idx="86990">
                  <c:v>42215.080779260199</c:v>
                </c:pt>
                <c:pt idx="86991">
                  <c:v>42215.080779278629</c:v>
                </c:pt>
                <c:pt idx="86992">
                  <c:v>42215.080779307202</c:v>
                </c:pt>
                <c:pt idx="86993">
                  <c:v>42215.080779380529</c:v>
                </c:pt>
                <c:pt idx="86994">
                  <c:v>42215.080779401498</c:v>
                </c:pt>
                <c:pt idx="86995">
                  <c:v>42215.08077940873</c:v>
                </c:pt>
                <c:pt idx="86996">
                  <c:v>42215.08077942214</c:v>
                </c:pt>
                <c:pt idx="86997">
                  <c:v>42215.080779425029</c:v>
                </c:pt>
                <c:pt idx="86998">
                  <c:v>42215.080779427139</c:v>
                </c:pt>
                <c:pt idx="86999">
                  <c:v>42215.080779450298</c:v>
                </c:pt>
                <c:pt idx="87000">
                  <c:v>42215.080779491829</c:v>
                </c:pt>
                <c:pt idx="87001">
                  <c:v>42215.080779510376</c:v>
                </c:pt>
                <c:pt idx="87002">
                  <c:v>42215.080779534597</c:v>
                </c:pt>
                <c:pt idx="87003">
                  <c:v>42215.080779591997</c:v>
                </c:pt>
                <c:pt idx="87004">
                  <c:v>42215.080779606396</c:v>
                </c:pt>
                <c:pt idx="87005">
                  <c:v>42215.080779633485</c:v>
                </c:pt>
                <c:pt idx="87006">
                  <c:v>42215.080779646298</c:v>
                </c:pt>
                <c:pt idx="87007">
                  <c:v>42215.080779686497</c:v>
                </c:pt>
                <c:pt idx="87008">
                  <c:v>42215.080779691802</c:v>
                </c:pt>
                <c:pt idx="87009">
                  <c:v>42215.080779719596</c:v>
                </c:pt>
                <c:pt idx="87010">
                  <c:v>42215.080779723903</c:v>
                </c:pt>
                <c:pt idx="87011">
                  <c:v>42215.080779739597</c:v>
                </c:pt>
                <c:pt idx="87012">
                  <c:v>42215.080779742602</c:v>
                </c:pt>
                <c:pt idx="87013">
                  <c:v>42215.080779834403</c:v>
                </c:pt>
                <c:pt idx="87014">
                  <c:v>42215.080779865275</c:v>
                </c:pt>
                <c:pt idx="87015">
                  <c:v>42215.0807798854</c:v>
                </c:pt>
                <c:pt idx="87016">
                  <c:v>42215.080779891097</c:v>
                </c:pt>
                <c:pt idx="87017">
                  <c:v>42215.080779954602</c:v>
                </c:pt>
                <c:pt idx="87018">
                  <c:v>42215.080779974611</c:v>
                </c:pt>
                <c:pt idx="87019">
                  <c:v>42215.080779986602</c:v>
                </c:pt>
                <c:pt idx="87020">
                  <c:v>42215.080780003074</c:v>
                </c:pt>
                <c:pt idx="87021">
                  <c:v>42215.080780007775</c:v>
                </c:pt>
                <c:pt idx="87022">
                  <c:v>42215.080780030075</c:v>
                </c:pt>
                <c:pt idx="87023">
                  <c:v>42215.080780069264</c:v>
                </c:pt>
                <c:pt idx="87024">
                  <c:v>42215.0807800974</c:v>
                </c:pt>
                <c:pt idx="87025">
                  <c:v>42215.080780109594</c:v>
                </c:pt>
                <c:pt idx="87026">
                  <c:v>42215.080780111639</c:v>
                </c:pt>
                <c:pt idx="87027">
                  <c:v>42215.080780170676</c:v>
                </c:pt>
                <c:pt idx="87028">
                  <c:v>42215.080780186196</c:v>
                </c:pt>
                <c:pt idx="87029">
                  <c:v>42215.080780206685</c:v>
                </c:pt>
                <c:pt idx="87030">
                  <c:v>42215.080780265263</c:v>
                </c:pt>
                <c:pt idx="87031">
                  <c:v>42215.080780270502</c:v>
                </c:pt>
                <c:pt idx="87032">
                  <c:v>42215.080780300676</c:v>
                </c:pt>
                <c:pt idx="87033">
                  <c:v>42215.080780303484</c:v>
                </c:pt>
                <c:pt idx="87034">
                  <c:v>42215.0807803184</c:v>
                </c:pt>
                <c:pt idx="87035">
                  <c:v>42215.080780329503</c:v>
                </c:pt>
                <c:pt idx="87036">
                  <c:v>42215.080780364595</c:v>
                </c:pt>
                <c:pt idx="87037">
                  <c:v>42215.080780417775</c:v>
                </c:pt>
                <c:pt idx="87038">
                  <c:v>42215.0807804387</c:v>
                </c:pt>
                <c:pt idx="87039">
                  <c:v>42215.080780464596</c:v>
                </c:pt>
                <c:pt idx="87040">
                  <c:v>42215.080780532175</c:v>
                </c:pt>
                <c:pt idx="87041">
                  <c:v>42215.080780561642</c:v>
                </c:pt>
                <c:pt idx="87042">
                  <c:v>42215.080780567063</c:v>
                </c:pt>
                <c:pt idx="87043">
                  <c:v>42215.080780580363</c:v>
                </c:pt>
                <c:pt idx="87044">
                  <c:v>42215.080780583165</c:v>
                </c:pt>
                <c:pt idx="87045">
                  <c:v>42215.080780585238</c:v>
                </c:pt>
                <c:pt idx="87046">
                  <c:v>42215.080780609664</c:v>
                </c:pt>
                <c:pt idx="87047">
                  <c:v>42215.080780649194</c:v>
                </c:pt>
                <c:pt idx="87048">
                  <c:v>42215.080780670804</c:v>
                </c:pt>
                <c:pt idx="87049">
                  <c:v>42215.080780690194</c:v>
                </c:pt>
                <c:pt idx="87050">
                  <c:v>42215.080780752985</c:v>
                </c:pt>
                <c:pt idx="87051">
                  <c:v>42215.080780763565</c:v>
                </c:pt>
                <c:pt idx="87052">
                  <c:v>42215.080780793804</c:v>
                </c:pt>
                <c:pt idx="87053">
                  <c:v>42215.080780804674</c:v>
                </c:pt>
                <c:pt idx="87054">
                  <c:v>42215.080780843673</c:v>
                </c:pt>
                <c:pt idx="87055">
                  <c:v>42215.080780848897</c:v>
                </c:pt>
                <c:pt idx="87056">
                  <c:v>42215.080780876902</c:v>
                </c:pt>
                <c:pt idx="87057">
                  <c:v>42215.080780881064</c:v>
                </c:pt>
                <c:pt idx="87058">
                  <c:v>42215.080780902776</c:v>
                </c:pt>
                <c:pt idx="87059">
                  <c:v>42215.080780903772</c:v>
                </c:pt>
                <c:pt idx="87060">
                  <c:v>42215.080780995195</c:v>
                </c:pt>
                <c:pt idx="87061">
                  <c:v>42215.080781025885</c:v>
                </c:pt>
                <c:pt idx="87062">
                  <c:v>42215.080781042285</c:v>
                </c:pt>
                <c:pt idx="87063">
                  <c:v>42215.080781045101</c:v>
                </c:pt>
                <c:pt idx="87064">
                  <c:v>42215.080781112076</c:v>
                </c:pt>
                <c:pt idx="87065">
                  <c:v>42215.080781134995</c:v>
                </c:pt>
                <c:pt idx="87066">
                  <c:v>42215.080781143901</c:v>
                </c:pt>
                <c:pt idx="87067">
                  <c:v>42215.080781160585</c:v>
                </c:pt>
                <c:pt idx="87068">
                  <c:v>42215.080781165372</c:v>
                </c:pt>
                <c:pt idx="87069">
                  <c:v>42215.080781187484</c:v>
                </c:pt>
                <c:pt idx="87070">
                  <c:v>42215.080781226599</c:v>
                </c:pt>
                <c:pt idx="87071">
                  <c:v>42215.080781257901</c:v>
                </c:pt>
                <c:pt idx="87072">
                  <c:v>42215.080781267585</c:v>
                </c:pt>
                <c:pt idx="87073">
                  <c:v>42215.080781269673</c:v>
                </c:pt>
                <c:pt idx="87074">
                  <c:v>42215.080781330995</c:v>
                </c:pt>
                <c:pt idx="87075">
                  <c:v>42215.080781343597</c:v>
                </c:pt>
                <c:pt idx="87076">
                  <c:v>42215.0807813668</c:v>
                </c:pt>
                <c:pt idx="87077">
                  <c:v>42215.080781422497</c:v>
                </c:pt>
                <c:pt idx="87078">
                  <c:v>42215.0807814277</c:v>
                </c:pt>
                <c:pt idx="87079">
                  <c:v>42215.080781458302</c:v>
                </c:pt>
                <c:pt idx="87080">
                  <c:v>42215.080781460994</c:v>
                </c:pt>
                <c:pt idx="87081">
                  <c:v>42215.0807814777</c:v>
                </c:pt>
                <c:pt idx="87082">
                  <c:v>42215.080781490098</c:v>
                </c:pt>
                <c:pt idx="87083">
                  <c:v>42215.080781523473</c:v>
                </c:pt>
                <c:pt idx="87084">
                  <c:v>42215.080781575074</c:v>
                </c:pt>
                <c:pt idx="87085">
                  <c:v>42215.080781598597</c:v>
                </c:pt>
                <c:pt idx="87086">
                  <c:v>42215.0807816249</c:v>
                </c:pt>
                <c:pt idx="87087">
                  <c:v>42215.080781689474</c:v>
                </c:pt>
                <c:pt idx="87088">
                  <c:v>42215.080781722085</c:v>
                </c:pt>
                <c:pt idx="87089">
                  <c:v>42215.0807817245</c:v>
                </c:pt>
                <c:pt idx="87090">
                  <c:v>42215.080781737975</c:v>
                </c:pt>
                <c:pt idx="87091">
                  <c:v>42215.080781740784</c:v>
                </c:pt>
                <c:pt idx="87092">
                  <c:v>42215.080781742901</c:v>
                </c:pt>
                <c:pt idx="87093">
                  <c:v>42215.080781766585</c:v>
                </c:pt>
                <c:pt idx="87094">
                  <c:v>42215.080781806595</c:v>
                </c:pt>
                <c:pt idx="87095">
                  <c:v>42215.080781830475</c:v>
                </c:pt>
                <c:pt idx="87096">
                  <c:v>42215.080781849676</c:v>
                </c:pt>
                <c:pt idx="87097">
                  <c:v>42215.080781916484</c:v>
                </c:pt>
                <c:pt idx="87098">
                  <c:v>42215.080781917575</c:v>
                </c:pt>
                <c:pt idx="87099">
                  <c:v>42215.080781954195</c:v>
                </c:pt>
                <c:pt idx="87100">
                  <c:v>42215.080781961566</c:v>
                </c:pt>
                <c:pt idx="87101">
                  <c:v>42215.080782001074</c:v>
                </c:pt>
                <c:pt idx="87102">
                  <c:v>42215.080782006196</c:v>
                </c:pt>
                <c:pt idx="87103">
                  <c:v>42215.080782034194</c:v>
                </c:pt>
                <c:pt idx="87104">
                  <c:v>42215.0807820384</c:v>
                </c:pt>
                <c:pt idx="87105">
                  <c:v>42215.080782062585</c:v>
                </c:pt>
                <c:pt idx="87106">
                  <c:v>42215.080782069672</c:v>
                </c:pt>
                <c:pt idx="87107">
                  <c:v>42215.080782152276</c:v>
                </c:pt>
                <c:pt idx="87108">
                  <c:v>42215.080782186204</c:v>
                </c:pt>
                <c:pt idx="87109">
                  <c:v>42215.080782191784</c:v>
                </c:pt>
                <c:pt idx="87110">
                  <c:v>42215.080782207384</c:v>
                </c:pt>
                <c:pt idx="87111">
                  <c:v>42215.080782269484</c:v>
                </c:pt>
                <c:pt idx="87112">
                  <c:v>42215.080782294797</c:v>
                </c:pt>
                <c:pt idx="87113">
                  <c:v>42215.0807823008</c:v>
                </c:pt>
                <c:pt idx="87114">
                  <c:v>42215.080782317185</c:v>
                </c:pt>
                <c:pt idx="87115">
                  <c:v>42215.080782322002</c:v>
                </c:pt>
                <c:pt idx="87116">
                  <c:v>42215.0807823508</c:v>
                </c:pt>
                <c:pt idx="87117">
                  <c:v>42215.080782380595</c:v>
                </c:pt>
                <c:pt idx="87118">
                  <c:v>42215.080782418285</c:v>
                </c:pt>
                <c:pt idx="87119">
                  <c:v>42215.080782424797</c:v>
                </c:pt>
                <c:pt idx="87120">
                  <c:v>42215.080782426929</c:v>
                </c:pt>
                <c:pt idx="87121">
                  <c:v>42215.08078249453</c:v>
                </c:pt>
                <c:pt idx="87122">
                  <c:v>42215.080782500976</c:v>
                </c:pt>
                <c:pt idx="87123">
                  <c:v>42215.080782526784</c:v>
                </c:pt>
                <c:pt idx="87124">
                  <c:v>42215.080782579586</c:v>
                </c:pt>
                <c:pt idx="87125">
                  <c:v>42215.080782584773</c:v>
                </c:pt>
                <c:pt idx="87126">
                  <c:v>42215.080782615252</c:v>
                </c:pt>
                <c:pt idx="87127">
                  <c:v>42215.080782617973</c:v>
                </c:pt>
                <c:pt idx="87128">
                  <c:v>42215.080782648198</c:v>
                </c:pt>
                <c:pt idx="87129">
                  <c:v>42215.080782650584</c:v>
                </c:pt>
                <c:pt idx="87130">
                  <c:v>42215.080782686273</c:v>
                </c:pt>
                <c:pt idx="87131">
                  <c:v>42215.080782732373</c:v>
                </c:pt>
                <c:pt idx="87132">
                  <c:v>42215.080782758676</c:v>
                </c:pt>
                <c:pt idx="87133">
                  <c:v>42215.080782786674</c:v>
                </c:pt>
                <c:pt idx="87134">
                  <c:v>42215.0807828467</c:v>
                </c:pt>
                <c:pt idx="87135">
                  <c:v>42215.080782881363</c:v>
                </c:pt>
                <c:pt idx="87136">
                  <c:v>42215.080782882673</c:v>
                </c:pt>
                <c:pt idx="87137">
                  <c:v>42215.0807828947</c:v>
                </c:pt>
                <c:pt idx="87138">
                  <c:v>42215.080782897501</c:v>
                </c:pt>
                <c:pt idx="87139">
                  <c:v>42215.080782899597</c:v>
                </c:pt>
                <c:pt idx="87140">
                  <c:v>42215.080782927595</c:v>
                </c:pt>
                <c:pt idx="87141">
                  <c:v>42215.080782963974</c:v>
                </c:pt>
                <c:pt idx="87142">
                  <c:v>42215.080782990597</c:v>
                </c:pt>
                <c:pt idx="87143">
                  <c:v>42215.080783005185</c:v>
                </c:pt>
                <c:pt idx="87144">
                  <c:v>42215.080783069774</c:v>
                </c:pt>
                <c:pt idx="87145">
                  <c:v>42215.0807830786</c:v>
                </c:pt>
                <c:pt idx="87146">
                  <c:v>42215.080783114674</c:v>
                </c:pt>
                <c:pt idx="87147">
                  <c:v>42215.080783119476</c:v>
                </c:pt>
                <c:pt idx="87148">
                  <c:v>42215.080783158599</c:v>
                </c:pt>
                <c:pt idx="87149">
                  <c:v>42215.080783163772</c:v>
                </c:pt>
                <c:pt idx="87150">
                  <c:v>42215.080783191501</c:v>
                </c:pt>
                <c:pt idx="87151">
                  <c:v>42215.080783195997</c:v>
                </c:pt>
                <c:pt idx="87152">
                  <c:v>42215.080783213372</c:v>
                </c:pt>
                <c:pt idx="87153">
                  <c:v>42215.080783222402</c:v>
                </c:pt>
                <c:pt idx="87154">
                  <c:v>42215.080783309597</c:v>
                </c:pt>
                <c:pt idx="87155">
                  <c:v>42215.08078334653</c:v>
                </c:pt>
                <c:pt idx="87156">
                  <c:v>42215.080783354199</c:v>
                </c:pt>
                <c:pt idx="87157">
                  <c:v>42215.080783367885</c:v>
                </c:pt>
                <c:pt idx="87158">
                  <c:v>42215.080783426929</c:v>
                </c:pt>
                <c:pt idx="87159">
                  <c:v>42215.080783454403</c:v>
                </c:pt>
                <c:pt idx="87160">
                  <c:v>42215.080783459103</c:v>
                </c:pt>
                <c:pt idx="87161">
                  <c:v>42215.0807834757</c:v>
                </c:pt>
                <c:pt idx="87162">
                  <c:v>42215.0807834804</c:v>
                </c:pt>
                <c:pt idx="87163">
                  <c:v>42215.080783502584</c:v>
                </c:pt>
                <c:pt idx="87164">
                  <c:v>42215.080783537975</c:v>
                </c:pt>
                <c:pt idx="87165">
                  <c:v>42215.080783578684</c:v>
                </c:pt>
                <c:pt idx="87166">
                  <c:v>42215.080783582875</c:v>
                </c:pt>
                <c:pt idx="87167">
                  <c:v>42215.080783584985</c:v>
                </c:pt>
                <c:pt idx="87168">
                  <c:v>42215.080783647376</c:v>
                </c:pt>
                <c:pt idx="87169">
                  <c:v>42215.080783658384</c:v>
                </c:pt>
                <c:pt idx="87170">
                  <c:v>42215.080783686186</c:v>
                </c:pt>
                <c:pt idx="87171">
                  <c:v>42215.080783741272</c:v>
                </c:pt>
                <c:pt idx="87172">
                  <c:v>42215.080783748497</c:v>
                </c:pt>
                <c:pt idx="87173">
                  <c:v>42215.080783772595</c:v>
                </c:pt>
                <c:pt idx="87174">
                  <c:v>42215.080783775375</c:v>
                </c:pt>
                <c:pt idx="87175">
                  <c:v>42215.080783791404</c:v>
                </c:pt>
                <c:pt idx="87176">
                  <c:v>42215.080783810874</c:v>
                </c:pt>
                <c:pt idx="87177">
                  <c:v>42215.080783837373</c:v>
                </c:pt>
                <c:pt idx="87178">
                  <c:v>42215.080783889804</c:v>
                </c:pt>
                <c:pt idx="87179">
                  <c:v>42215.080783917976</c:v>
                </c:pt>
                <c:pt idx="87180">
                  <c:v>42215.080783937672</c:v>
                </c:pt>
                <c:pt idx="87181">
                  <c:v>42215.080784008103</c:v>
                </c:pt>
                <c:pt idx="87182">
                  <c:v>42215.080784042497</c:v>
                </c:pt>
                <c:pt idx="87183">
                  <c:v>42215.080784042802</c:v>
                </c:pt>
                <c:pt idx="87184">
                  <c:v>42215.080784055885</c:v>
                </c:pt>
                <c:pt idx="87185">
                  <c:v>42215.080784058802</c:v>
                </c:pt>
                <c:pt idx="87186">
                  <c:v>42215.080784060876</c:v>
                </c:pt>
                <c:pt idx="87187">
                  <c:v>42215.080784080594</c:v>
                </c:pt>
                <c:pt idx="87188">
                  <c:v>42215.080784121274</c:v>
                </c:pt>
                <c:pt idx="87189">
                  <c:v>42215.080784150196</c:v>
                </c:pt>
                <c:pt idx="87190">
                  <c:v>42215.080784161975</c:v>
                </c:pt>
                <c:pt idx="87191">
                  <c:v>42215.080784224803</c:v>
                </c:pt>
                <c:pt idx="87192">
                  <c:v>42215.080784235775</c:v>
                </c:pt>
                <c:pt idx="87193">
                  <c:v>42215.080784274702</c:v>
                </c:pt>
                <c:pt idx="87194">
                  <c:v>42215.080784276201</c:v>
                </c:pt>
                <c:pt idx="87195">
                  <c:v>42215.080784314501</c:v>
                </c:pt>
                <c:pt idx="87196">
                  <c:v>42215.080784319704</c:v>
                </c:pt>
                <c:pt idx="87197">
                  <c:v>42215.080784348829</c:v>
                </c:pt>
                <c:pt idx="87198">
                  <c:v>42215.080784353384</c:v>
                </c:pt>
                <c:pt idx="87199">
                  <c:v>42215.080784371276</c:v>
                </c:pt>
                <c:pt idx="87200">
                  <c:v>42215.080784382102</c:v>
                </c:pt>
                <c:pt idx="87201">
                  <c:v>42215.080784466802</c:v>
                </c:pt>
                <c:pt idx="87202">
                  <c:v>42215.080784506375</c:v>
                </c:pt>
                <c:pt idx="87203">
                  <c:v>42215.080784506485</c:v>
                </c:pt>
                <c:pt idx="87204">
                  <c:v>42215.080784517973</c:v>
                </c:pt>
                <c:pt idx="87205">
                  <c:v>42215.080784584272</c:v>
                </c:pt>
                <c:pt idx="87206">
                  <c:v>42215.080784611244</c:v>
                </c:pt>
                <c:pt idx="87207">
                  <c:v>42215.080784613972</c:v>
                </c:pt>
                <c:pt idx="87208">
                  <c:v>42215.080784630074</c:v>
                </c:pt>
                <c:pt idx="87209">
                  <c:v>42215.080784634876</c:v>
                </c:pt>
                <c:pt idx="87210">
                  <c:v>42215.080784665064</c:v>
                </c:pt>
                <c:pt idx="87211">
                  <c:v>42215.080784698803</c:v>
                </c:pt>
                <c:pt idx="87212">
                  <c:v>42215.080784738595</c:v>
                </c:pt>
                <c:pt idx="87213">
                  <c:v>42215.080784739475</c:v>
                </c:pt>
                <c:pt idx="87214">
                  <c:v>42215.080784741673</c:v>
                </c:pt>
                <c:pt idx="87215">
                  <c:v>42215.080784810976</c:v>
                </c:pt>
                <c:pt idx="87216">
                  <c:v>42215.080784815655</c:v>
                </c:pt>
                <c:pt idx="87217">
                  <c:v>42215.080784845901</c:v>
                </c:pt>
                <c:pt idx="87218">
                  <c:v>42215.080784894599</c:v>
                </c:pt>
                <c:pt idx="87219">
                  <c:v>42215.080784899685</c:v>
                </c:pt>
                <c:pt idx="87220">
                  <c:v>42215.080784930084</c:v>
                </c:pt>
                <c:pt idx="87221">
                  <c:v>42215.080784932885</c:v>
                </c:pt>
                <c:pt idx="87222">
                  <c:v>42215.080784958998</c:v>
                </c:pt>
                <c:pt idx="87223">
                  <c:v>42215.080784970596</c:v>
                </c:pt>
                <c:pt idx="87224">
                  <c:v>42215.080784999998</c:v>
                </c:pt>
                <c:pt idx="87225">
                  <c:v>42215.080785047401</c:v>
                </c:pt>
                <c:pt idx="87226">
                  <c:v>42215.080785077902</c:v>
                </c:pt>
                <c:pt idx="87227">
                  <c:v>42215.080785103375</c:v>
                </c:pt>
                <c:pt idx="87228">
                  <c:v>42215.080785158199</c:v>
                </c:pt>
                <c:pt idx="87229">
                  <c:v>42215.080785194703</c:v>
                </c:pt>
                <c:pt idx="87230">
                  <c:v>42215.080785202801</c:v>
                </c:pt>
                <c:pt idx="87231">
                  <c:v>42215.080785208003</c:v>
                </c:pt>
                <c:pt idx="87232">
                  <c:v>42215.080785210776</c:v>
                </c:pt>
                <c:pt idx="87233">
                  <c:v>42215.0807852129</c:v>
                </c:pt>
                <c:pt idx="87234">
                  <c:v>42215.080785241997</c:v>
                </c:pt>
                <c:pt idx="87235">
                  <c:v>42215.080785278697</c:v>
                </c:pt>
                <c:pt idx="87236">
                  <c:v>42215.080785309801</c:v>
                </c:pt>
                <c:pt idx="87237">
                  <c:v>42215.080785319675</c:v>
                </c:pt>
                <c:pt idx="87238">
                  <c:v>42215.0807853851</c:v>
                </c:pt>
                <c:pt idx="87239">
                  <c:v>42215.080785389684</c:v>
                </c:pt>
                <c:pt idx="87240">
                  <c:v>42215.080785434096</c:v>
                </c:pt>
                <c:pt idx="87241">
                  <c:v>42215.080785434802</c:v>
                </c:pt>
                <c:pt idx="87242">
                  <c:v>42215.0807854714</c:v>
                </c:pt>
                <c:pt idx="87243">
                  <c:v>42215.080785476697</c:v>
                </c:pt>
                <c:pt idx="87244">
                  <c:v>42215.080785506085</c:v>
                </c:pt>
                <c:pt idx="87245">
                  <c:v>42215.080785510472</c:v>
                </c:pt>
                <c:pt idx="87246">
                  <c:v>42215.080785536004</c:v>
                </c:pt>
                <c:pt idx="87247">
                  <c:v>42215.080785541584</c:v>
                </c:pt>
                <c:pt idx="87248">
                  <c:v>42215.080785624596</c:v>
                </c:pt>
                <c:pt idx="87249">
                  <c:v>42215.080785666774</c:v>
                </c:pt>
                <c:pt idx="87250">
                  <c:v>42215.080785672195</c:v>
                </c:pt>
                <c:pt idx="87251">
                  <c:v>42215.080785674996</c:v>
                </c:pt>
                <c:pt idx="87252">
                  <c:v>42215.080785741673</c:v>
                </c:pt>
                <c:pt idx="87253">
                  <c:v>42215.080785769664</c:v>
                </c:pt>
                <c:pt idx="87254">
                  <c:v>42215.080785773484</c:v>
                </c:pt>
                <c:pt idx="87255">
                  <c:v>42215.080785786275</c:v>
                </c:pt>
                <c:pt idx="87256">
                  <c:v>42215.080785791084</c:v>
                </c:pt>
                <c:pt idx="87257">
                  <c:v>42215.080785817263</c:v>
                </c:pt>
                <c:pt idx="87258">
                  <c:v>42215.080785852595</c:v>
                </c:pt>
                <c:pt idx="87259">
                  <c:v>42215.080785897801</c:v>
                </c:pt>
                <c:pt idx="87260">
                  <c:v>42215.080785898797</c:v>
                </c:pt>
                <c:pt idx="87261">
                  <c:v>42215.080785899903</c:v>
                </c:pt>
                <c:pt idx="87262">
                  <c:v>42215.080785962484</c:v>
                </c:pt>
                <c:pt idx="87263">
                  <c:v>42215.080785973194</c:v>
                </c:pt>
                <c:pt idx="87264">
                  <c:v>42215.080786005674</c:v>
                </c:pt>
                <c:pt idx="87265">
                  <c:v>42215.080786050785</c:v>
                </c:pt>
                <c:pt idx="87266">
                  <c:v>42215.080786056002</c:v>
                </c:pt>
                <c:pt idx="87267">
                  <c:v>42215.080786084101</c:v>
                </c:pt>
                <c:pt idx="87268">
                  <c:v>42215.080786086801</c:v>
                </c:pt>
                <c:pt idx="87269">
                  <c:v>42215.080786106402</c:v>
                </c:pt>
                <c:pt idx="87270">
                  <c:v>42215.080786130995</c:v>
                </c:pt>
                <c:pt idx="87271">
                  <c:v>42215.080786152503</c:v>
                </c:pt>
                <c:pt idx="87272">
                  <c:v>42215.080786204802</c:v>
                </c:pt>
                <c:pt idx="87273">
                  <c:v>42215.080786237595</c:v>
                </c:pt>
                <c:pt idx="87274">
                  <c:v>42215.0807862523</c:v>
                </c:pt>
                <c:pt idx="87275">
                  <c:v>42215.080786318998</c:v>
                </c:pt>
                <c:pt idx="87276">
                  <c:v>42215.080786352402</c:v>
                </c:pt>
                <c:pt idx="87277">
                  <c:v>42215.080786363076</c:v>
                </c:pt>
                <c:pt idx="87278">
                  <c:v>42215.080786365885</c:v>
                </c:pt>
                <c:pt idx="87279">
                  <c:v>42215.080786368701</c:v>
                </c:pt>
                <c:pt idx="87280">
                  <c:v>42215.080786370803</c:v>
                </c:pt>
                <c:pt idx="87281">
                  <c:v>42215.080786396298</c:v>
                </c:pt>
                <c:pt idx="87282">
                  <c:v>42215.080786436301</c:v>
                </c:pt>
                <c:pt idx="87283">
                  <c:v>42215.0807864694</c:v>
                </c:pt>
                <c:pt idx="87284">
                  <c:v>42215.080786478939</c:v>
                </c:pt>
                <c:pt idx="87285">
                  <c:v>42215.080786541075</c:v>
                </c:pt>
                <c:pt idx="87286">
                  <c:v>42215.080786546998</c:v>
                </c:pt>
                <c:pt idx="87287">
                  <c:v>42215.080786591185</c:v>
                </c:pt>
                <c:pt idx="87288">
                  <c:v>42215.080786595194</c:v>
                </c:pt>
                <c:pt idx="87289">
                  <c:v>42215.080786629194</c:v>
                </c:pt>
                <c:pt idx="87290">
                  <c:v>42215.080786634375</c:v>
                </c:pt>
                <c:pt idx="87291">
                  <c:v>42215.080786663566</c:v>
                </c:pt>
                <c:pt idx="87292">
                  <c:v>42215.080786668084</c:v>
                </c:pt>
                <c:pt idx="87293">
                  <c:v>42215.080786685576</c:v>
                </c:pt>
                <c:pt idx="87294">
                  <c:v>42215.080786701372</c:v>
                </c:pt>
                <c:pt idx="87295">
                  <c:v>42215.080786781764</c:v>
                </c:pt>
                <c:pt idx="87296">
                  <c:v>42215.080786821272</c:v>
                </c:pt>
                <c:pt idx="87297">
                  <c:v>42215.080786827501</c:v>
                </c:pt>
                <c:pt idx="87298">
                  <c:v>42215.080786841776</c:v>
                </c:pt>
                <c:pt idx="87299">
                  <c:v>42215.080786899103</c:v>
                </c:pt>
                <c:pt idx="87300">
                  <c:v>42215.080786928796</c:v>
                </c:pt>
                <c:pt idx="87301">
                  <c:v>42215.080786933373</c:v>
                </c:pt>
                <c:pt idx="87302">
                  <c:v>42215.080786945284</c:v>
                </c:pt>
                <c:pt idx="87303">
                  <c:v>42215.080786949999</c:v>
                </c:pt>
                <c:pt idx="87304">
                  <c:v>42215.080786982195</c:v>
                </c:pt>
                <c:pt idx="87305">
                  <c:v>42215.080787013372</c:v>
                </c:pt>
                <c:pt idx="87306">
                  <c:v>42215.080787053594</c:v>
                </c:pt>
                <c:pt idx="87307">
                  <c:v>42215.080787055675</c:v>
                </c:pt>
                <c:pt idx="87308">
                  <c:v>42215.0807870594</c:v>
                </c:pt>
                <c:pt idx="87309">
                  <c:v>42215.0807871242</c:v>
                </c:pt>
                <c:pt idx="87310">
                  <c:v>42215.080787130501</c:v>
                </c:pt>
                <c:pt idx="87311">
                  <c:v>42215.080787165374</c:v>
                </c:pt>
                <c:pt idx="87312">
                  <c:v>42215.0807872078</c:v>
                </c:pt>
                <c:pt idx="87313">
                  <c:v>42215.080787212995</c:v>
                </c:pt>
                <c:pt idx="87314">
                  <c:v>42215.080787241401</c:v>
                </c:pt>
                <c:pt idx="87315">
                  <c:v>42215.080787244202</c:v>
                </c:pt>
                <c:pt idx="87316">
                  <c:v>42215.08078727813</c:v>
                </c:pt>
                <c:pt idx="87317">
                  <c:v>42215.080787291503</c:v>
                </c:pt>
                <c:pt idx="87318">
                  <c:v>42215.080787315776</c:v>
                </c:pt>
                <c:pt idx="87319">
                  <c:v>42215.080787361876</c:v>
                </c:pt>
                <c:pt idx="87320">
                  <c:v>42215.080787397499</c:v>
                </c:pt>
                <c:pt idx="87321">
                  <c:v>42215.080787420397</c:v>
                </c:pt>
                <c:pt idx="87322">
                  <c:v>42215.08078747613</c:v>
                </c:pt>
                <c:pt idx="87323">
                  <c:v>42215.080787509476</c:v>
                </c:pt>
                <c:pt idx="87324">
                  <c:v>42215.080787522784</c:v>
                </c:pt>
                <c:pt idx="87325">
                  <c:v>42215.080787523584</c:v>
                </c:pt>
                <c:pt idx="87326">
                  <c:v>42215.080787525672</c:v>
                </c:pt>
                <c:pt idx="87327">
                  <c:v>42215.080787527775</c:v>
                </c:pt>
                <c:pt idx="87328">
                  <c:v>42215.080787558676</c:v>
                </c:pt>
                <c:pt idx="87329">
                  <c:v>42215.080787593484</c:v>
                </c:pt>
                <c:pt idx="87330">
                  <c:v>42215.080787629675</c:v>
                </c:pt>
                <c:pt idx="87331">
                  <c:v>42215.080787634375</c:v>
                </c:pt>
                <c:pt idx="87332">
                  <c:v>42215.080787700594</c:v>
                </c:pt>
                <c:pt idx="87333">
                  <c:v>42215.080787707775</c:v>
                </c:pt>
                <c:pt idx="87334">
                  <c:v>42215.080787748797</c:v>
                </c:pt>
                <c:pt idx="87335">
                  <c:v>42215.080787755585</c:v>
                </c:pt>
                <c:pt idx="87336">
                  <c:v>42215.080787792103</c:v>
                </c:pt>
                <c:pt idx="87337">
                  <c:v>42215.080787797284</c:v>
                </c:pt>
                <c:pt idx="87338">
                  <c:v>42215.080787820676</c:v>
                </c:pt>
                <c:pt idx="87339">
                  <c:v>42215.080787825384</c:v>
                </c:pt>
                <c:pt idx="87340">
                  <c:v>42215.080787841274</c:v>
                </c:pt>
                <c:pt idx="87341">
                  <c:v>42215.080787861647</c:v>
                </c:pt>
                <c:pt idx="87342">
                  <c:v>42215.080787939194</c:v>
                </c:pt>
                <c:pt idx="87343">
                  <c:v>42215.080787987674</c:v>
                </c:pt>
                <c:pt idx="87344">
                  <c:v>42215.080787988903</c:v>
                </c:pt>
                <c:pt idx="87345">
                  <c:v>42215.080787994601</c:v>
                </c:pt>
                <c:pt idx="87346">
                  <c:v>42215.080788056599</c:v>
                </c:pt>
                <c:pt idx="87347">
                  <c:v>42215.080788093801</c:v>
                </c:pt>
                <c:pt idx="87348">
                  <c:v>42215.080788096529</c:v>
                </c:pt>
                <c:pt idx="87349">
                  <c:v>42215.080788107196</c:v>
                </c:pt>
                <c:pt idx="87350">
                  <c:v>42215.080788111984</c:v>
                </c:pt>
                <c:pt idx="87351">
                  <c:v>42215.080788132276</c:v>
                </c:pt>
                <c:pt idx="87352">
                  <c:v>42215.080788167375</c:v>
                </c:pt>
                <c:pt idx="87353">
                  <c:v>42215.080788212195</c:v>
                </c:pt>
                <c:pt idx="87354">
                  <c:v>42215.080788214284</c:v>
                </c:pt>
                <c:pt idx="87355">
                  <c:v>42215.080788219675</c:v>
                </c:pt>
                <c:pt idx="87356">
                  <c:v>42215.080788277199</c:v>
                </c:pt>
                <c:pt idx="87357">
                  <c:v>42215.080788287902</c:v>
                </c:pt>
                <c:pt idx="87358">
                  <c:v>42215.0807883257</c:v>
                </c:pt>
                <c:pt idx="87359">
                  <c:v>42215.080788386302</c:v>
                </c:pt>
                <c:pt idx="87360">
                  <c:v>42215.080788391497</c:v>
                </c:pt>
                <c:pt idx="87361">
                  <c:v>42215.080788402098</c:v>
                </c:pt>
                <c:pt idx="87362">
                  <c:v>42215.080788404899</c:v>
                </c:pt>
                <c:pt idx="87363">
                  <c:v>42215.080788427797</c:v>
                </c:pt>
                <c:pt idx="87364">
                  <c:v>42215.080788451502</c:v>
                </c:pt>
                <c:pt idx="87365">
                  <c:v>42215.080788468411</c:v>
                </c:pt>
                <c:pt idx="87366">
                  <c:v>42215.080788519474</c:v>
                </c:pt>
                <c:pt idx="87367">
                  <c:v>42215.080788557774</c:v>
                </c:pt>
                <c:pt idx="87368">
                  <c:v>42215.0807885744</c:v>
                </c:pt>
                <c:pt idx="87369">
                  <c:v>42215.080788635976</c:v>
                </c:pt>
                <c:pt idx="87370">
                  <c:v>42215.080788674197</c:v>
                </c:pt>
                <c:pt idx="87371">
                  <c:v>42215.0807886763</c:v>
                </c:pt>
                <c:pt idx="87372">
                  <c:v>42215.080788683372</c:v>
                </c:pt>
                <c:pt idx="87373">
                  <c:v>42215.0807887189</c:v>
                </c:pt>
                <c:pt idx="87374">
                  <c:v>42215.080788721672</c:v>
                </c:pt>
                <c:pt idx="87375">
                  <c:v>42215.080788732375</c:v>
                </c:pt>
                <c:pt idx="87376">
                  <c:v>42215.080788751075</c:v>
                </c:pt>
                <c:pt idx="87377">
                  <c:v>42215.080788789586</c:v>
                </c:pt>
                <c:pt idx="87378">
                  <c:v>42215.080788793675</c:v>
                </c:pt>
                <c:pt idx="87379">
                  <c:v>42215.080788856998</c:v>
                </c:pt>
                <c:pt idx="87380">
                  <c:v>42215.080788865074</c:v>
                </c:pt>
                <c:pt idx="87381">
                  <c:v>42215.080788905376</c:v>
                </c:pt>
                <c:pt idx="87382">
                  <c:v>42215.080788915475</c:v>
                </c:pt>
                <c:pt idx="87383">
                  <c:v>42215.080788978703</c:v>
                </c:pt>
                <c:pt idx="87384">
                  <c:v>42215.080788982785</c:v>
                </c:pt>
                <c:pt idx="87385">
                  <c:v>42215.080788995503</c:v>
                </c:pt>
                <c:pt idx="87386">
                  <c:v>42215.080789013075</c:v>
                </c:pt>
                <c:pt idx="87387">
                  <c:v>42215.080789021384</c:v>
                </c:pt>
                <c:pt idx="87388">
                  <c:v>42215.080789054897</c:v>
                </c:pt>
                <c:pt idx="87389">
                  <c:v>42215.080789096603</c:v>
                </c:pt>
                <c:pt idx="87390">
                  <c:v>42215.080789136096</c:v>
                </c:pt>
                <c:pt idx="87391">
                  <c:v>42215.080789147498</c:v>
                </c:pt>
                <c:pt idx="87392">
                  <c:v>42215.080789152897</c:v>
                </c:pt>
                <c:pt idx="87393">
                  <c:v>42215.080789213775</c:v>
                </c:pt>
                <c:pt idx="87394">
                  <c:v>42215.080789253676</c:v>
                </c:pt>
                <c:pt idx="87395">
                  <c:v>42215.080789255684</c:v>
                </c:pt>
                <c:pt idx="87396">
                  <c:v>42215.080789295411</c:v>
                </c:pt>
                <c:pt idx="87397">
                  <c:v>42215.080789302003</c:v>
                </c:pt>
                <c:pt idx="87398">
                  <c:v>42215.080789321997</c:v>
                </c:pt>
                <c:pt idx="87399">
                  <c:v>42215.080789328298</c:v>
                </c:pt>
                <c:pt idx="87400">
                  <c:v>42215.080789369102</c:v>
                </c:pt>
                <c:pt idx="87401">
                  <c:v>42215.080789371197</c:v>
                </c:pt>
                <c:pt idx="87402">
                  <c:v>42215.080789379397</c:v>
                </c:pt>
                <c:pt idx="87403">
                  <c:v>42215.080789442603</c:v>
                </c:pt>
                <c:pt idx="87404">
                  <c:v>42215.080789445397</c:v>
                </c:pt>
                <c:pt idx="87405">
                  <c:v>42215.080789485597</c:v>
                </c:pt>
                <c:pt idx="87406">
                  <c:v>42215.080789559273</c:v>
                </c:pt>
                <c:pt idx="87407">
                  <c:v>42215.080789561973</c:v>
                </c:pt>
                <c:pt idx="87408">
                  <c:v>42215.080789588195</c:v>
                </c:pt>
                <c:pt idx="87409">
                  <c:v>42215.080789608</c:v>
                </c:pt>
                <c:pt idx="87410">
                  <c:v>42215.080789611355</c:v>
                </c:pt>
                <c:pt idx="87411">
                  <c:v>42215.080789636195</c:v>
                </c:pt>
                <c:pt idx="87412">
                  <c:v>42215.080789643376</c:v>
                </c:pt>
                <c:pt idx="87413">
                  <c:v>42215.080789676802</c:v>
                </c:pt>
                <c:pt idx="87414">
                  <c:v>42215.080789717875</c:v>
                </c:pt>
                <c:pt idx="87415">
                  <c:v>42215.080789731772</c:v>
                </c:pt>
                <c:pt idx="87416">
                  <c:v>42215.080789790802</c:v>
                </c:pt>
                <c:pt idx="87417">
                  <c:v>42215.080789831372</c:v>
                </c:pt>
                <c:pt idx="87418">
                  <c:v>42215.080789833475</c:v>
                </c:pt>
                <c:pt idx="87419">
                  <c:v>42215.0807898434</c:v>
                </c:pt>
                <c:pt idx="87420">
                  <c:v>42215.080789872802</c:v>
                </c:pt>
                <c:pt idx="87421">
                  <c:v>42215.080789881104</c:v>
                </c:pt>
                <c:pt idx="87422">
                  <c:v>42215.080789906198</c:v>
                </c:pt>
                <c:pt idx="87423">
                  <c:v>42215.080789908301</c:v>
                </c:pt>
                <c:pt idx="87424">
                  <c:v>42215.080789949701</c:v>
                </c:pt>
                <c:pt idx="87425">
                  <c:v>42215.08078995</c:v>
                </c:pt>
                <c:pt idx="87426">
                  <c:v>42215.080790014596</c:v>
                </c:pt>
                <c:pt idx="87427">
                  <c:v>42215.080790022599</c:v>
                </c:pt>
                <c:pt idx="87428">
                  <c:v>42215.080790063672</c:v>
                </c:pt>
                <c:pt idx="87429">
                  <c:v>42215.080790075284</c:v>
                </c:pt>
                <c:pt idx="87430">
                  <c:v>42215.080790135384</c:v>
                </c:pt>
                <c:pt idx="87431">
                  <c:v>42215.0807901402</c:v>
                </c:pt>
                <c:pt idx="87432">
                  <c:v>42215.0807901644</c:v>
                </c:pt>
                <c:pt idx="87433">
                  <c:v>42215.0807901804</c:v>
                </c:pt>
                <c:pt idx="87434">
                  <c:v>42215.080790181775</c:v>
                </c:pt>
                <c:pt idx="87435">
                  <c:v>42215.080790214197</c:v>
                </c:pt>
                <c:pt idx="87436">
                  <c:v>42215.0807902538</c:v>
                </c:pt>
                <c:pt idx="87437">
                  <c:v>42215.080790293097</c:v>
                </c:pt>
                <c:pt idx="87438">
                  <c:v>42215.080790304601</c:v>
                </c:pt>
                <c:pt idx="87439">
                  <c:v>42215.080790307402</c:v>
                </c:pt>
                <c:pt idx="87440">
                  <c:v>42215.080790371198</c:v>
                </c:pt>
                <c:pt idx="87441">
                  <c:v>42215.080790413675</c:v>
                </c:pt>
                <c:pt idx="87442">
                  <c:v>42215.080790414002</c:v>
                </c:pt>
                <c:pt idx="87443">
                  <c:v>42215.080790451597</c:v>
                </c:pt>
                <c:pt idx="87444">
                  <c:v>42215.080790459899</c:v>
                </c:pt>
                <c:pt idx="87445">
                  <c:v>42215.080790477499</c:v>
                </c:pt>
                <c:pt idx="87446">
                  <c:v>42215.080790482098</c:v>
                </c:pt>
                <c:pt idx="87447">
                  <c:v>42215.080790526801</c:v>
                </c:pt>
                <c:pt idx="87448">
                  <c:v>42215.080790528897</c:v>
                </c:pt>
                <c:pt idx="87449">
                  <c:v>42215.080790539272</c:v>
                </c:pt>
                <c:pt idx="87450">
                  <c:v>42215.080790593704</c:v>
                </c:pt>
                <c:pt idx="87451">
                  <c:v>42215.0807906029</c:v>
                </c:pt>
                <c:pt idx="87452">
                  <c:v>42215.080790646098</c:v>
                </c:pt>
                <c:pt idx="87453">
                  <c:v>42215.080790716376</c:v>
                </c:pt>
                <c:pt idx="87454">
                  <c:v>42215.080790719076</c:v>
                </c:pt>
                <c:pt idx="87455">
                  <c:v>42215.080790745502</c:v>
                </c:pt>
                <c:pt idx="87456">
                  <c:v>42215.080790765176</c:v>
                </c:pt>
                <c:pt idx="87457">
                  <c:v>42215.080790771273</c:v>
                </c:pt>
                <c:pt idx="87458">
                  <c:v>42215.080790794003</c:v>
                </c:pt>
                <c:pt idx="87459">
                  <c:v>42215.080790801185</c:v>
                </c:pt>
                <c:pt idx="87460">
                  <c:v>42215.080790834196</c:v>
                </c:pt>
                <c:pt idx="87461">
                  <c:v>42215.080790877997</c:v>
                </c:pt>
                <c:pt idx="87462">
                  <c:v>42215.080790895801</c:v>
                </c:pt>
                <c:pt idx="87463">
                  <c:v>42215.080790944899</c:v>
                </c:pt>
                <c:pt idx="87464">
                  <c:v>42215.080790988701</c:v>
                </c:pt>
                <c:pt idx="87465">
                  <c:v>42215.080790990811</c:v>
                </c:pt>
                <c:pt idx="87466">
                  <c:v>42215.080791003304</c:v>
                </c:pt>
                <c:pt idx="87467">
                  <c:v>42215.080791029097</c:v>
                </c:pt>
                <c:pt idx="87468">
                  <c:v>42215.080791040098</c:v>
                </c:pt>
                <c:pt idx="87469">
                  <c:v>42215.080791042899</c:v>
                </c:pt>
                <c:pt idx="87470">
                  <c:v>42215.080791065673</c:v>
                </c:pt>
                <c:pt idx="87471">
                  <c:v>42215.080791107997</c:v>
                </c:pt>
                <c:pt idx="87472">
                  <c:v>42215.080791109896</c:v>
                </c:pt>
                <c:pt idx="87473">
                  <c:v>42215.08079117653</c:v>
                </c:pt>
                <c:pt idx="87474">
                  <c:v>42215.080791177097</c:v>
                </c:pt>
                <c:pt idx="87475">
                  <c:v>42215.080791220302</c:v>
                </c:pt>
                <c:pt idx="87476">
                  <c:v>42215.080791235276</c:v>
                </c:pt>
                <c:pt idx="87477">
                  <c:v>42215.080791293098</c:v>
                </c:pt>
                <c:pt idx="87478">
                  <c:v>42215.080791297798</c:v>
                </c:pt>
                <c:pt idx="87479">
                  <c:v>42215.080791329798</c:v>
                </c:pt>
                <c:pt idx="87480">
                  <c:v>42215.080791337903</c:v>
                </c:pt>
                <c:pt idx="87481">
                  <c:v>42215.080791341701</c:v>
                </c:pt>
                <c:pt idx="87482">
                  <c:v>42215.080791377099</c:v>
                </c:pt>
                <c:pt idx="87483">
                  <c:v>42215.080791407803</c:v>
                </c:pt>
                <c:pt idx="87484">
                  <c:v>42215.080791451001</c:v>
                </c:pt>
                <c:pt idx="87485">
                  <c:v>42215.080791466498</c:v>
                </c:pt>
                <c:pt idx="87486">
                  <c:v>42215.080791467401</c:v>
                </c:pt>
                <c:pt idx="87487">
                  <c:v>42215.080791528701</c:v>
                </c:pt>
                <c:pt idx="87488">
                  <c:v>42215.080791570195</c:v>
                </c:pt>
                <c:pt idx="87489">
                  <c:v>42215.080791573673</c:v>
                </c:pt>
                <c:pt idx="87490">
                  <c:v>42215.0807916099</c:v>
                </c:pt>
                <c:pt idx="87491">
                  <c:v>42215.080791616485</c:v>
                </c:pt>
                <c:pt idx="87492">
                  <c:v>42215.080791619264</c:v>
                </c:pt>
                <c:pt idx="87493">
                  <c:v>42215.080791639375</c:v>
                </c:pt>
                <c:pt idx="87494">
                  <c:v>42215.080791680994</c:v>
                </c:pt>
                <c:pt idx="87495">
                  <c:v>42215.080791683184</c:v>
                </c:pt>
                <c:pt idx="87496">
                  <c:v>42215.080791699511</c:v>
                </c:pt>
                <c:pt idx="87497">
                  <c:v>42215.0807917497</c:v>
                </c:pt>
                <c:pt idx="87498">
                  <c:v>42215.080791760185</c:v>
                </c:pt>
                <c:pt idx="87499">
                  <c:v>42215.080791805674</c:v>
                </c:pt>
                <c:pt idx="87500">
                  <c:v>42215.080791874097</c:v>
                </c:pt>
                <c:pt idx="87501">
                  <c:v>42215.080791876797</c:v>
                </c:pt>
                <c:pt idx="87502">
                  <c:v>42215.080791900102</c:v>
                </c:pt>
                <c:pt idx="87503">
                  <c:v>42215.080791922599</c:v>
                </c:pt>
                <c:pt idx="87504">
                  <c:v>42215.080791931374</c:v>
                </c:pt>
                <c:pt idx="87505">
                  <c:v>42215.080791950997</c:v>
                </c:pt>
                <c:pt idx="87506">
                  <c:v>42215.0807919582</c:v>
                </c:pt>
                <c:pt idx="87507">
                  <c:v>42215.080791991801</c:v>
                </c:pt>
                <c:pt idx="87508">
                  <c:v>42215.080792037596</c:v>
                </c:pt>
                <c:pt idx="87509">
                  <c:v>42215.080792042529</c:v>
                </c:pt>
                <c:pt idx="87510">
                  <c:v>42215.080792105597</c:v>
                </c:pt>
                <c:pt idx="87511">
                  <c:v>42215.080792145898</c:v>
                </c:pt>
                <c:pt idx="87512">
                  <c:v>42215.08079214803</c:v>
                </c:pt>
                <c:pt idx="87513">
                  <c:v>42215.080792163375</c:v>
                </c:pt>
                <c:pt idx="87514">
                  <c:v>42215.080792187902</c:v>
                </c:pt>
                <c:pt idx="87515">
                  <c:v>42215.080792196211</c:v>
                </c:pt>
                <c:pt idx="87516">
                  <c:v>42215.080792213885</c:v>
                </c:pt>
                <c:pt idx="87517">
                  <c:v>42215.080792223198</c:v>
                </c:pt>
                <c:pt idx="87518">
                  <c:v>42215.080792263776</c:v>
                </c:pt>
                <c:pt idx="87519">
                  <c:v>42215.080792269502</c:v>
                </c:pt>
                <c:pt idx="87520">
                  <c:v>42215.080792329398</c:v>
                </c:pt>
                <c:pt idx="87521">
                  <c:v>42215.080792337401</c:v>
                </c:pt>
                <c:pt idx="87522">
                  <c:v>42215.08079237843</c:v>
                </c:pt>
                <c:pt idx="87523">
                  <c:v>42215.080792395529</c:v>
                </c:pt>
                <c:pt idx="87524">
                  <c:v>42215.080792450302</c:v>
                </c:pt>
                <c:pt idx="87525">
                  <c:v>42215.080792455199</c:v>
                </c:pt>
                <c:pt idx="87526">
                  <c:v>42215.080792467001</c:v>
                </c:pt>
                <c:pt idx="87527">
                  <c:v>42215.080792479297</c:v>
                </c:pt>
                <c:pt idx="87528">
                  <c:v>42215.080792501576</c:v>
                </c:pt>
                <c:pt idx="87529">
                  <c:v>42215.080792526103</c:v>
                </c:pt>
                <c:pt idx="87530">
                  <c:v>42215.080792568595</c:v>
                </c:pt>
                <c:pt idx="87531">
                  <c:v>42215.080792607674</c:v>
                </c:pt>
                <c:pt idx="87532">
                  <c:v>42215.080792627676</c:v>
                </c:pt>
                <c:pt idx="87533">
                  <c:v>42215.080792630586</c:v>
                </c:pt>
                <c:pt idx="87534">
                  <c:v>42215.080792686102</c:v>
                </c:pt>
                <c:pt idx="87535">
                  <c:v>42215.080792728302</c:v>
                </c:pt>
                <c:pt idx="87536">
                  <c:v>42215.080792733374</c:v>
                </c:pt>
                <c:pt idx="87537">
                  <c:v>42215.080792764194</c:v>
                </c:pt>
                <c:pt idx="87538">
                  <c:v>42215.080792775196</c:v>
                </c:pt>
                <c:pt idx="87539">
                  <c:v>42215.080792777997</c:v>
                </c:pt>
                <c:pt idx="87540">
                  <c:v>42215.080792799803</c:v>
                </c:pt>
                <c:pt idx="87541">
                  <c:v>42215.080792841676</c:v>
                </c:pt>
                <c:pt idx="87542">
                  <c:v>42215.080792843801</c:v>
                </c:pt>
                <c:pt idx="87543">
                  <c:v>42215.080792859597</c:v>
                </c:pt>
                <c:pt idx="87544">
                  <c:v>42215.080792917084</c:v>
                </c:pt>
                <c:pt idx="87545">
                  <c:v>42215.080792917885</c:v>
                </c:pt>
                <c:pt idx="87546">
                  <c:v>42215.080792965484</c:v>
                </c:pt>
                <c:pt idx="87547">
                  <c:v>42215.080793037676</c:v>
                </c:pt>
                <c:pt idx="87548">
                  <c:v>42215.080793040397</c:v>
                </c:pt>
                <c:pt idx="87549">
                  <c:v>42215.0807930624</c:v>
                </c:pt>
                <c:pt idx="87550">
                  <c:v>42215.080793076697</c:v>
                </c:pt>
                <c:pt idx="87551">
                  <c:v>42215.080793091598</c:v>
                </c:pt>
                <c:pt idx="87552">
                  <c:v>42215.080793108202</c:v>
                </c:pt>
                <c:pt idx="87553">
                  <c:v>42215.080793115376</c:v>
                </c:pt>
                <c:pt idx="87554">
                  <c:v>42215.080793149013</c:v>
                </c:pt>
                <c:pt idx="87555">
                  <c:v>42215.080793197703</c:v>
                </c:pt>
                <c:pt idx="87556">
                  <c:v>42215.080793206303</c:v>
                </c:pt>
                <c:pt idx="87557">
                  <c:v>42215.080793263194</c:v>
                </c:pt>
                <c:pt idx="87558">
                  <c:v>42215.080793303685</c:v>
                </c:pt>
                <c:pt idx="87559">
                  <c:v>42215.080793305802</c:v>
                </c:pt>
                <c:pt idx="87560">
                  <c:v>42215.080793323599</c:v>
                </c:pt>
                <c:pt idx="87561">
                  <c:v>42215.080793344699</c:v>
                </c:pt>
                <c:pt idx="87562">
                  <c:v>42215.080793353001</c:v>
                </c:pt>
                <c:pt idx="87563">
                  <c:v>42215.080793370602</c:v>
                </c:pt>
                <c:pt idx="87564">
                  <c:v>42215.080793380599</c:v>
                </c:pt>
                <c:pt idx="87565">
                  <c:v>42215.080793420602</c:v>
                </c:pt>
                <c:pt idx="87566">
                  <c:v>42215.08079342953</c:v>
                </c:pt>
                <c:pt idx="87567">
                  <c:v>42215.080793486399</c:v>
                </c:pt>
                <c:pt idx="87568">
                  <c:v>42215.080793494439</c:v>
                </c:pt>
                <c:pt idx="87569">
                  <c:v>42215.0807935349</c:v>
                </c:pt>
                <c:pt idx="87570">
                  <c:v>42215.080793555375</c:v>
                </c:pt>
                <c:pt idx="87571">
                  <c:v>42215.0807936079</c:v>
                </c:pt>
                <c:pt idx="87572">
                  <c:v>42215.080793612375</c:v>
                </c:pt>
                <c:pt idx="87573">
                  <c:v>42215.0807936243</c:v>
                </c:pt>
                <c:pt idx="87574">
                  <c:v>42215.080793639376</c:v>
                </c:pt>
                <c:pt idx="87575">
                  <c:v>42215.080793661473</c:v>
                </c:pt>
                <c:pt idx="87576">
                  <c:v>42215.080793683672</c:v>
                </c:pt>
                <c:pt idx="87577">
                  <c:v>42215.080793726003</c:v>
                </c:pt>
                <c:pt idx="87578">
                  <c:v>42215.080793765184</c:v>
                </c:pt>
                <c:pt idx="87579">
                  <c:v>42215.080793780784</c:v>
                </c:pt>
                <c:pt idx="87580">
                  <c:v>42215.080793787194</c:v>
                </c:pt>
                <c:pt idx="87581">
                  <c:v>42215.080793843401</c:v>
                </c:pt>
                <c:pt idx="87582">
                  <c:v>42215.0807938902</c:v>
                </c:pt>
                <c:pt idx="87583">
                  <c:v>42215.080793893401</c:v>
                </c:pt>
                <c:pt idx="87584">
                  <c:v>42215.080793914196</c:v>
                </c:pt>
                <c:pt idx="87585">
                  <c:v>42215.080793922098</c:v>
                </c:pt>
                <c:pt idx="87586">
                  <c:v>42215.080793929301</c:v>
                </c:pt>
                <c:pt idx="87587">
                  <c:v>42215.080793957597</c:v>
                </c:pt>
                <c:pt idx="87588">
                  <c:v>42215.080793998139</c:v>
                </c:pt>
                <c:pt idx="87589">
                  <c:v>42215.0807940003</c:v>
                </c:pt>
                <c:pt idx="87590">
                  <c:v>42215.080794019384</c:v>
                </c:pt>
                <c:pt idx="87591">
                  <c:v>42215.080794075002</c:v>
                </c:pt>
                <c:pt idx="87592">
                  <c:v>42215.080794075198</c:v>
                </c:pt>
                <c:pt idx="87593">
                  <c:v>42215.080794125497</c:v>
                </c:pt>
                <c:pt idx="87594">
                  <c:v>42215.080794188929</c:v>
                </c:pt>
                <c:pt idx="87595">
                  <c:v>42215.080794191599</c:v>
                </c:pt>
                <c:pt idx="87596">
                  <c:v>42215.080794202302</c:v>
                </c:pt>
                <c:pt idx="87597">
                  <c:v>42215.080794219684</c:v>
                </c:pt>
                <c:pt idx="87598">
                  <c:v>42215.080794251102</c:v>
                </c:pt>
                <c:pt idx="87599">
                  <c:v>42215.080794260502</c:v>
                </c:pt>
                <c:pt idx="87600">
                  <c:v>42215.0807942678</c:v>
                </c:pt>
                <c:pt idx="87601">
                  <c:v>42215.08079430653</c:v>
                </c:pt>
                <c:pt idx="87602">
                  <c:v>42215.080794357396</c:v>
                </c:pt>
                <c:pt idx="87603">
                  <c:v>42215.080794365102</c:v>
                </c:pt>
                <c:pt idx="87604">
                  <c:v>42215.080794420202</c:v>
                </c:pt>
                <c:pt idx="87605">
                  <c:v>42215.080794462898</c:v>
                </c:pt>
                <c:pt idx="87606">
                  <c:v>42215.080794465102</c:v>
                </c:pt>
                <c:pt idx="87607">
                  <c:v>42215.080794483103</c:v>
                </c:pt>
                <c:pt idx="87608">
                  <c:v>42215.080794502101</c:v>
                </c:pt>
                <c:pt idx="87609">
                  <c:v>42215.0807945048</c:v>
                </c:pt>
                <c:pt idx="87610">
                  <c:v>42215.0807945345</c:v>
                </c:pt>
                <c:pt idx="87611">
                  <c:v>42215.080794538102</c:v>
                </c:pt>
                <c:pt idx="87612">
                  <c:v>42215.080794578411</c:v>
                </c:pt>
                <c:pt idx="87613">
                  <c:v>42215.080794589085</c:v>
                </c:pt>
                <c:pt idx="87614">
                  <c:v>42215.080794643676</c:v>
                </c:pt>
                <c:pt idx="87615">
                  <c:v>42215.080794648602</c:v>
                </c:pt>
                <c:pt idx="87616">
                  <c:v>42215.080794692498</c:v>
                </c:pt>
                <c:pt idx="87617">
                  <c:v>42215.080794715184</c:v>
                </c:pt>
                <c:pt idx="87618">
                  <c:v>42215.080794753376</c:v>
                </c:pt>
                <c:pt idx="87619">
                  <c:v>42215.080794764785</c:v>
                </c:pt>
                <c:pt idx="87620">
                  <c:v>42215.080794772002</c:v>
                </c:pt>
                <c:pt idx="87621">
                  <c:v>42215.080794781585</c:v>
                </c:pt>
                <c:pt idx="87622">
                  <c:v>42215.08079479653</c:v>
                </c:pt>
                <c:pt idx="87623">
                  <c:v>42215.080794821195</c:v>
                </c:pt>
                <c:pt idx="87624">
                  <c:v>42215.080794879897</c:v>
                </c:pt>
                <c:pt idx="87625">
                  <c:v>42215.080794922098</c:v>
                </c:pt>
                <c:pt idx="87626">
                  <c:v>42215.080794947302</c:v>
                </c:pt>
                <c:pt idx="87627">
                  <c:v>42215.0807949546</c:v>
                </c:pt>
                <c:pt idx="87628">
                  <c:v>42215.080795000802</c:v>
                </c:pt>
                <c:pt idx="87629">
                  <c:v>42215.080795042697</c:v>
                </c:pt>
                <c:pt idx="87630">
                  <c:v>42215.080795053102</c:v>
                </c:pt>
                <c:pt idx="87631">
                  <c:v>42215.080795078698</c:v>
                </c:pt>
                <c:pt idx="87632">
                  <c:v>42215.080795088099</c:v>
                </c:pt>
                <c:pt idx="87633">
                  <c:v>42215.080795090798</c:v>
                </c:pt>
                <c:pt idx="87634">
                  <c:v>42215.080795111375</c:v>
                </c:pt>
                <c:pt idx="87635">
                  <c:v>42215.080795155998</c:v>
                </c:pt>
                <c:pt idx="87636">
                  <c:v>42215.08079515813</c:v>
                </c:pt>
                <c:pt idx="87637">
                  <c:v>42215.080795179398</c:v>
                </c:pt>
                <c:pt idx="87638">
                  <c:v>42215.080795232301</c:v>
                </c:pt>
                <c:pt idx="87639">
                  <c:v>42215.080795232403</c:v>
                </c:pt>
                <c:pt idx="87640">
                  <c:v>42215.080795285001</c:v>
                </c:pt>
                <c:pt idx="87641">
                  <c:v>42215.0807953322</c:v>
                </c:pt>
                <c:pt idx="87642">
                  <c:v>42215.08079534283</c:v>
                </c:pt>
                <c:pt idx="87643">
                  <c:v>42215.08079534553</c:v>
                </c:pt>
                <c:pt idx="87644">
                  <c:v>42215.080795364702</c:v>
                </c:pt>
                <c:pt idx="87645">
                  <c:v>42215.080795377013</c:v>
                </c:pt>
                <c:pt idx="87646">
                  <c:v>42215.080795411275</c:v>
                </c:pt>
                <c:pt idx="87647">
                  <c:v>42215.0807954177</c:v>
                </c:pt>
                <c:pt idx="87648">
                  <c:v>42215.0807954638</c:v>
                </c:pt>
                <c:pt idx="87649">
                  <c:v>42215.080795517184</c:v>
                </c:pt>
                <c:pt idx="87650">
                  <c:v>42215.080795520596</c:v>
                </c:pt>
                <c:pt idx="87651">
                  <c:v>42215.080795574198</c:v>
                </c:pt>
                <c:pt idx="87652">
                  <c:v>42215.080795623595</c:v>
                </c:pt>
                <c:pt idx="87653">
                  <c:v>42215.080795626403</c:v>
                </c:pt>
                <c:pt idx="87654">
                  <c:v>42215.080795628601</c:v>
                </c:pt>
                <c:pt idx="87655">
                  <c:v>42215.080795643204</c:v>
                </c:pt>
                <c:pt idx="87656">
                  <c:v>42215.080795658803</c:v>
                </c:pt>
                <c:pt idx="87657">
                  <c:v>42215.080795679598</c:v>
                </c:pt>
                <c:pt idx="87658">
                  <c:v>42215.080795695285</c:v>
                </c:pt>
                <c:pt idx="87659">
                  <c:v>42215.0807957375</c:v>
                </c:pt>
                <c:pt idx="87660">
                  <c:v>42215.0807957492</c:v>
                </c:pt>
                <c:pt idx="87661">
                  <c:v>42215.080795800997</c:v>
                </c:pt>
                <c:pt idx="87662">
                  <c:v>42215.080795809197</c:v>
                </c:pt>
                <c:pt idx="87663">
                  <c:v>42215.080795849601</c:v>
                </c:pt>
                <c:pt idx="87664">
                  <c:v>42215.080795875103</c:v>
                </c:pt>
                <c:pt idx="87665">
                  <c:v>42215.0807959105</c:v>
                </c:pt>
                <c:pt idx="87666">
                  <c:v>42215.080795915674</c:v>
                </c:pt>
                <c:pt idx="87667">
                  <c:v>42215.080795922397</c:v>
                </c:pt>
                <c:pt idx="87668">
                  <c:v>42215.080795927301</c:v>
                </c:pt>
                <c:pt idx="87669">
                  <c:v>42215.080795953596</c:v>
                </c:pt>
                <c:pt idx="87670">
                  <c:v>42215.080795981194</c:v>
                </c:pt>
                <c:pt idx="87671">
                  <c:v>42215.080796040529</c:v>
                </c:pt>
                <c:pt idx="87672">
                  <c:v>42215.080796087197</c:v>
                </c:pt>
                <c:pt idx="87673">
                  <c:v>42215.080796102899</c:v>
                </c:pt>
                <c:pt idx="87674">
                  <c:v>42215.080796107097</c:v>
                </c:pt>
                <c:pt idx="87675">
                  <c:v>42215.080796158298</c:v>
                </c:pt>
                <c:pt idx="87676">
                  <c:v>42215.080796200396</c:v>
                </c:pt>
                <c:pt idx="87677">
                  <c:v>42215.080796208029</c:v>
                </c:pt>
                <c:pt idx="87678">
                  <c:v>42215.080796212897</c:v>
                </c:pt>
                <c:pt idx="87679">
                  <c:v>42215.080796233502</c:v>
                </c:pt>
                <c:pt idx="87680">
                  <c:v>42215.080796246213</c:v>
                </c:pt>
                <c:pt idx="87681">
                  <c:v>42215.080796272203</c:v>
                </c:pt>
                <c:pt idx="87682">
                  <c:v>42215.080796313196</c:v>
                </c:pt>
                <c:pt idx="87683">
                  <c:v>42215.080796315284</c:v>
                </c:pt>
                <c:pt idx="87684">
                  <c:v>42215.080796339003</c:v>
                </c:pt>
                <c:pt idx="87685">
                  <c:v>42215.080796383285</c:v>
                </c:pt>
                <c:pt idx="87686">
                  <c:v>42215.080796390139</c:v>
                </c:pt>
                <c:pt idx="87687">
                  <c:v>42215.080796445029</c:v>
                </c:pt>
                <c:pt idx="87688">
                  <c:v>42215.0807965001</c:v>
                </c:pt>
                <c:pt idx="87689">
                  <c:v>42215.080796502902</c:v>
                </c:pt>
                <c:pt idx="87690">
                  <c:v>42215.080796522197</c:v>
                </c:pt>
                <c:pt idx="87691">
                  <c:v>42215.080796537084</c:v>
                </c:pt>
                <c:pt idx="87692">
                  <c:v>42215.080796570997</c:v>
                </c:pt>
                <c:pt idx="87693">
                  <c:v>42215.080796577597</c:v>
                </c:pt>
                <c:pt idx="87694">
                  <c:v>42215.080796584902</c:v>
                </c:pt>
                <c:pt idx="87695">
                  <c:v>42215.080796621194</c:v>
                </c:pt>
                <c:pt idx="87696">
                  <c:v>42215.080796672701</c:v>
                </c:pt>
                <c:pt idx="87697">
                  <c:v>42215.080796677197</c:v>
                </c:pt>
                <c:pt idx="87698">
                  <c:v>42215.080796731585</c:v>
                </c:pt>
                <c:pt idx="87699">
                  <c:v>42215.080796777802</c:v>
                </c:pt>
                <c:pt idx="87700">
                  <c:v>42215.080796779897</c:v>
                </c:pt>
                <c:pt idx="87701">
                  <c:v>42215.080796802897</c:v>
                </c:pt>
                <c:pt idx="87702">
                  <c:v>42215.080796817085</c:v>
                </c:pt>
                <c:pt idx="87703">
                  <c:v>42215.080796819784</c:v>
                </c:pt>
                <c:pt idx="87704">
                  <c:v>42215.080796827802</c:v>
                </c:pt>
                <c:pt idx="87705">
                  <c:v>42215.080796853101</c:v>
                </c:pt>
                <c:pt idx="87706">
                  <c:v>42215.080796893097</c:v>
                </c:pt>
                <c:pt idx="87707">
                  <c:v>42215.0807969093</c:v>
                </c:pt>
                <c:pt idx="87708">
                  <c:v>42215.080796960196</c:v>
                </c:pt>
                <c:pt idx="87709">
                  <c:v>42215.080796963273</c:v>
                </c:pt>
                <c:pt idx="87710">
                  <c:v>42215.080797007402</c:v>
                </c:pt>
                <c:pt idx="87711">
                  <c:v>42215.080797034701</c:v>
                </c:pt>
                <c:pt idx="87712">
                  <c:v>42215.080797068498</c:v>
                </c:pt>
                <c:pt idx="87713">
                  <c:v>42215.080797079499</c:v>
                </c:pt>
                <c:pt idx="87714">
                  <c:v>42215.080797086703</c:v>
                </c:pt>
                <c:pt idx="87715">
                  <c:v>42215.080797101</c:v>
                </c:pt>
                <c:pt idx="87716">
                  <c:v>42215.0807971186</c:v>
                </c:pt>
                <c:pt idx="87717">
                  <c:v>42215.080797141003</c:v>
                </c:pt>
                <c:pt idx="87718">
                  <c:v>42215.08079719793</c:v>
                </c:pt>
                <c:pt idx="87719">
                  <c:v>42215.0807972373</c:v>
                </c:pt>
                <c:pt idx="87720">
                  <c:v>42215.080797261384</c:v>
                </c:pt>
                <c:pt idx="87721">
                  <c:v>42215.080797266899</c:v>
                </c:pt>
                <c:pt idx="87722">
                  <c:v>42215.080797315502</c:v>
                </c:pt>
                <c:pt idx="87723">
                  <c:v>42215.080797357303</c:v>
                </c:pt>
                <c:pt idx="87724">
                  <c:v>42215.080797372939</c:v>
                </c:pt>
                <c:pt idx="87725">
                  <c:v>42215.080797393799</c:v>
                </c:pt>
                <c:pt idx="87726">
                  <c:v>42215.080797403098</c:v>
                </c:pt>
                <c:pt idx="87727">
                  <c:v>42215.080797405899</c:v>
                </c:pt>
                <c:pt idx="87728">
                  <c:v>42215.080797429699</c:v>
                </c:pt>
                <c:pt idx="87729">
                  <c:v>42215.080797468399</c:v>
                </c:pt>
                <c:pt idx="87730">
                  <c:v>42215.080797470539</c:v>
                </c:pt>
                <c:pt idx="87731">
                  <c:v>42215.080797498849</c:v>
                </c:pt>
                <c:pt idx="87732">
                  <c:v>42215.0807975473</c:v>
                </c:pt>
                <c:pt idx="87733">
                  <c:v>42215.08079754893</c:v>
                </c:pt>
                <c:pt idx="87734">
                  <c:v>42215.080797604802</c:v>
                </c:pt>
                <c:pt idx="87735">
                  <c:v>42215.080797645402</c:v>
                </c:pt>
                <c:pt idx="87736">
                  <c:v>42215.080797650597</c:v>
                </c:pt>
                <c:pt idx="87737">
                  <c:v>42215.080797665272</c:v>
                </c:pt>
                <c:pt idx="87738">
                  <c:v>42215.080797668001</c:v>
                </c:pt>
                <c:pt idx="87739">
                  <c:v>42215.0807976871</c:v>
                </c:pt>
                <c:pt idx="87740">
                  <c:v>42215.080797727402</c:v>
                </c:pt>
                <c:pt idx="87741">
                  <c:v>42215.080797730501</c:v>
                </c:pt>
                <c:pt idx="87742">
                  <c:v>42215.08079777853</c:v>
                </c:pt>
                <c:pt idx="87743">
                  <c:v>42215.080797832001</c:v>
                </c:pt>
                <c:pt idx="87744">
                  <c:v>42215.080797836898</c:v>
                </c:pt>
                <c:pt idx="87745">
                  <c:v>42215.080797889103</c:v>
                </c:pt>
                <c:pt idx="87746">
                  <c:v>42215.080797935276</c:v>
                </c:pt>
                <c:pt idx="87747">
                  <c:v>42215.080797943199</c:v>
                </c:pt>
                <c:pt idx="87748">
                  <c:v>42215.08079794603</c:v>
                </c:pt>
                <c:pt idx="87749">
                  <c:v>42215.080797950701</c:v>
                </c:pt>
                <c:pt idx="87750">
                  <c:v>42215.080797962502</c:v>
                </c:pt>
                <c:pt idx="87751">
                  <c:v>42215.080797973496</c:v>
                </c:pt>
                <c:pt idx="87752">
                  <c:v>42215.080798010284</c:v>
                </c:pt>
                <c:pt idx="87753">
                  <c:v>42215.0807980522</c:v>
                </c:pt>
                <c:pt idx="87754">
                  <c:v>42215.080798068899</c:v>
                </c:pt>
                <c:pt idx="87755">
                  <c:v>42215.080798122297</c:v>
                </c:pt>
                <c:pt idx="87756">
                  <c:v>42215.080798123498</c:v>
                </c:pt>
                <c:pt idx="87757">
                  <c:v>42215.080798164003</c:v>
                </c:pt>
                <c:pt idx="87758">
                  <c:v>42215.080798194613</c:v>
                </c:pt>
                <c:pt idx="87759">
                  <c:v>42215.080798223302</c:v>
                </c:pt>
                <c:pt idx="87760">
                  <c:v>42215.080798228541</c:v>
                </c:pt>
                <c:pt idx="87761">
                  <c:v>42215.080798237002</c:v>
                </c:pt>
                <c:pt idx="87762">
                  <c:v>42215.08079824203</c:v>
                </c:pt>
                <c:pt idx="87763">
                  <c:v>42215.08079827694</c:v>
                </c:pt>
                <c:pt idx="87764">
                  <c:v>42215.080798301198</c:v>
                </c:pt>
                <c:pt idx="87765">
                  <c:v>42215.080798351999</c:v>
                </c:pt>
                <c:pt idx="87766">
                  <c:v>42215.08079839444</c:v>
                </c:pt>
                <c:pt idx="87767">
                  <c:v>42215.080798415103</c:v>
                </c:pt>
                <c:pt idx="87768">
                  <c:v>42215.080798426439</c:v>
                </c:pt>
                <c:pt idx="87769">
                  <c:v>42215.080798473013</c:v>
                </c:pt>
                <c:pt idx="87770">
                  <c:v>42215.080798514995</c:v>
                </c:pt>
                <c:pt idx="87771">
                  <c:v>42215.080798522802</c:v>
                </c:pt>
                <c:pt idx="87772">
                  <c:v>42215.080798527597</c:v>
                </c:pt>
                <c:pt idx="87773">
                  <c:v>42215.080798532996</c:v>
                </c:pt>
                <c:pt idx="87774">
                  <c:v>42215.080798556097</c:v>
                </c:pt>
                <c:pt idx="87775">
                  <c:v>42215.080798587194</c:v>
                </c:pt>
                <c:pt idx="87776">
                  <c:v>42215.080798626601</c:v>
                </c:pt>
                <c:pt idx="87777">
                  <c:v>42215.080798628711</c:v>
                </c:pt>
                <c:pt idx="87778">
                  <c:v>42215.080798658601</c:v>
                </c:pt>
                <c:pt idx="87779">
                  <c:v>42215.080798694798</c:v>
                </c:pt>
                <c:pt idx="87780">
                  <c:v>42215.080798704803</c:v>
                </c:pt>
                <c:pt idx="87781">
                  <c:v>42215.080798765084</c:v>
                </c:pt>
                <c:pt idx="87782">
                  <c:v>42215.080798802097</c:v>
                </c:pt>
                <c:pt idx="87783">
                  <c:v>42215.080798807401</c:v>
                </c:pt>
                <c:pt idx="87784">
                  <c:v>42215.080798814903</c:v>
                </c:pt>
                <c:pt idx="87785">
                  <c:v>42215.080798817675</c:v>
                </c:pt>
                <c:pt idx="87786">
                  <c:v>42215.080798844829</c:v>
                </c:pt>
                <c:pt idx="87787">
                  <c:v>42215.080798885276</c:v>
                </c:pt>
                <c:pt idx="87788">
                  <c:v>42215.080798890398</c:v>
                </c:pt>
                <c:pt idx="87789">
                  <c:v>42215.080798936098</c:v>
                </c:pt>
                <c:pt idx="87790">
                  <c:v>42215.080798989802</c:v>
                </c:pt>
                <c:pt idx="87791">
                  <c:v>42215.08079899694</c:v>
                </c:pt>
                <c:pt idx="87792">
                  <c:v>42215.080799049698</c:v>
                </c:pt>
                <c:pt idx="87793">
                  <c:v>42215.080799092611</c:v>
                </c:pt>
                <c:pt idx="87794">
                  <c:v>42215.080799100397</c:v>
                </c:pt>
                <c:pt idx="87795">
                  <c:v>42215.080799103198</c:v>
                </c:pt>
                <c:pt idx="87796">
                  <c:v>42215.0807991072</c:v>
                </c:pt>
                <c:pt idx="87797">
                  <c:v>42215.080799122399</c:v>
                </c:pt>
                <c:pt idx="87798">
                  <c:v>42215.080799138203</c:v>
                </c:pt>
                <c:pt idx="87799">
                  <c:v>42215.080799167801</c:v>
                </c:pt>
                <c:pt idx="87800">
                  <c:v>42215.080799208139</c:v>
                </c:pt>
                <c:pt idx="87801">
                  <c:v>42215.080799228628</c:v>
                </c:pt>
                <c:pt idx="87802">
                  <c:v>42215.080799275012</c:v>
                </c:pt>
                <c:pt idx="87803">
                  <c:v>42215.080799281197</c:v>
                </c:pt>
                <c:pt idx="87804">
                  <c:v>42215.080799322212</c:v>
                </c:pt>
                <c:pt idx="87805">
                  <c:v>42215.080799354539</c:v>
                </c:pt>
                <c:pt idx="87806">
                  <c:v>42215.080799380012</c:v>
                </c:pt>
                <c:pt idx="87807">
                  <c:v>42215.080799385403</c:v>
                </c:pt>
                <c:pt idx="87808">
                  <c:v>42215.080799394338</c:v>
                </c:pt>
                <c:pt idx="87809">
                  <c:v>42215.080799399329</c:v>
                </c:pt>
                <c:pt idx="87810">
                  <c:v>42215.080799434429</c:v>
                </c:pt>
                <c:pt idx="87811">
                  <c:v>42215.0807994606</c:v>
                </c:pt>
                <c:pt idx="87812">
                  <c:v>42215.080799512674</c:v>
                </c:pt>
                <c:pt idx="87813">
                  <c:v>42215.080799551375</c:v>
                </c:pt>
                <c:pt idx="87814">
                  <c:v>42215.080799577801</c:v>
                </c:pt>
                <c:pt idx="87815">
                  <c:v>42215.080799586402</c:v>
                </c:pt>
                <c:pt idx="87816">
                  <c:v>42215.080799630385</c:v>
                </c:pt>
                <c:pt idx="87817">
                  <c:v>42215.080799673196</c:v>
                </c:pt>
                <c:pt idx="87818">
                  <c:v>42215.080799681004</c:v>
                </c:pt>
                <c:pt idx="87819">
                  <c:v>42215.080799688498</c:v>
                </c:pt>
                <c:pt idx="87820">
                  <c:v>42215.080799692601</c:v>
                </c:pt>
                <c:pt idx="87821">
                  <c:v>42215.080799717194</c:v>
                </c:pt>
                <c:pt idx="87822">
                  <c:v>42215.080799744203</c:v>
                </c:pt>
                <c:pt idx="87823">
                  <c:v>42215.080799782998</c:v>
                </c:pt>
                <c:pt idx="87824">
                  <c:v>42215.080799785101</c:v>
                </c:pt>
                <c:pt idx="87825">
                  <c:v>42215.080799818497</c:v>
                </c:pt>
                <c:pt idx="87826">
                  <c:v>42215.080799862</c:v>
                </c:pt>
                <c:pt idx="87827">
                  <c:v>42215.080799862502</c:v>
                </c:pt>
                <c:pt idx="87828">
                  <c:v>42215.080799924697</c:v>
                </c:pt>
                <c:pt idx="87829">
                  <c:v>42215.0807999592</c:v>
                </c:pt>
                <c:pt idx="87830">
                  <c:v>42215.080799964402</c:v>
                </c:pt>
                <c:pt idx="87831">
                  <c:v>42215.080799972297</c:v>
                </c:pt>
                <c:pt idx="87832">
                  <c:v>42215.080799975003</c:v>
                </c:pt>
                <c:pt idx="87833">
                  <c:v>42215.080800007898</c:v>
                </c:pt>
                <c:pt idx="87834">
                  <c:v>42215.080800045529</c:v>
                </c:pt>
                <c:pt idx="87835">
                  <c:v>42215.080800050499</c:v>
                </c:pt>
                <c:pt idx="87836">
                  <c:v>42215.080800093398</c:v>
                </c:pt>
                <c:pt idx="87837">
                  <c:v>42215.080800153301</c:v>
                </c:pt>
                <c:pt idx="87838">
                  <c:v>42215.080800156698</c:v>
                </c:pt>
                <c:pt idx="87839">
                  <c:v>42215.080800207099</c:v>
                </c:pt>
                <c:pt idx="87840">
                  <c:v>42215.080800252799</c:v>
                </c:pt>
                <c:pt idx="87841">
                  <c:v>42215.080800257929</c:v>
                </c:pt>
                <c:pt idx="87842">
                  <c:v>42215.080800260701</c:v>
                </c:pt>
                <c:pt idx="87843">
                  <c:v>42215.080800262898</c:v>
                </c:pt>
                <c:pt idx="87844">
                  <c:v>42215.080800282602</c:v>
                </c:pt>
                <c:pt idx="87845">
                  <c:v>42215.080800291602</c:v>
                </c:pt>
                <c:pt idx="87846">
                  <c:v>42215.080800325013</c:v>
                </c:pt>
                <c:pt idx="87847">
                  <c:v>42215.080800366799</c:v>
                </c:pt>
                <c:pt idx="87848">
                  <c:v>42215.080800388831</c:v>
                </c:pt>
                <c:pt idx="87849">
                  <c:v>42215.080800434029</c:v>
                </c:pt>
                <c:pt idx="87850">
                  <c:v>42215.080800438613</c:v>
                </c:pt>
                <c:pt idx="87851">
                  <c:v>42215.08080047874</c:v>
                </c:pt>
                <c:pt idx="87852">
                  <c:v>42215.080800514384</c:v>
                </c:pt>
                <c:pt idx="87853">
                  <c:v>42215.0808005379</c:v>
                </c:pt>
                <c:pt idx="87854">
                  <c:v>42215.080800543103</c:v>
                </c:pt>
                <c:pt idx="87855">
                  <c:v>42215.080800552103</c:v>
                </c:pt>
                <c:pt idx="87856">
                  <c:v>42215.080800556803</c:v>
                </c:pt>
                <c:pt idx="87857">
                  <c:v>42215.080800580596</c:v>
                </c:pt>
                <c:pt idx="87858">
                  <c:v>42215.080800620803</c:v>
                </c:pt>
                <c:pt idx="87859">
                  <c:v>42215.080800669901</c:v>
                </c:pt>
                <c:pt idx="87860">
                  <c:v>42215.080800708929</c:v>
                </c:pt>
                <c:pt idx="87861">
                  <c:v>42215.080800720403</c:v>
                </c:pt>
                <c:pt idx="87862">
                  <c:v>42215.080800746538</c:v>
                </c:pt>
                <c:pt idx="87863">
                  <c:v>42215.080800787902</c:v>
                </c:pt>
                <c:pt idx="87864">
                  <c:v>42215.080800832096</c:v>
                </c:pt>
                <c:pt idx="87865">
                  <c:v>42215.080800837102</c:v>
                </c:pt>
                <c:pt idx="87866">
                  <c:v>42215.080800841999</c:v>
                </c:pt>
                <c:pt idx="87867">
                  <c:v>42215.0808008526</c:v>
                </c:pt>
                <c:pt idx="87868">
                  <c:v>42215.080800866803</c:v>
                </c:pt>
                <c:pt idx="87869">
                  <c:v>42215.080800901284</c:v>
                </c:pt>
                <c:pt idx="87870">
                  <c:v>42215.080800942029</c:v>
                </c:pt>
                <c:pt idx="87871">
                  <c:v>42215.080800944212</c:v>
                </c:pt>
                <c:pt idx="87872">
                  <c:v>42215.080800978612</c:v>
                </c:pt>
                <c:pt idx="87873">
                  <c:v>42215.080801010001</c:v>
                </c:pt>
                <c:pt idx="87874">
                  <c:v>42215.080801019401</c:v>
                </c:pt>
                <c:pt idx="87875">
                  <c:v>42215.080801084398</c:v>
                </c:pt>
                <c:pt idx="87876">
                  <c:v>42215.080801116099</c:v>
                </c:pt>
                <c:pt idx="87877">
                  <c:v>42215.080801121301</c:v>
                </c:pt>
                <c:pt idx="87878">
                  <c:v>42215.080801129603</c:v>
                </c:pt>
                <c:pt idx="87879">
                  <c:v>42215.080801132397</c:v>
                </c:pt>
                <c:pt idx="87880">
                  <c:v>42215.080801159311</c:v>
                </c:pt>
                <c:pt idx="87881">
                  <c:v>42215.080801199612</c:v>
                </c:pt>
                <c:pt idx="87882">
                  <c:v>42215.080801210599</c:v>
                </c:pt>
                <c:pt idx="87883">
                  <c:v>42215.080801251097</c:v>
                </c:pt>
                <c:pt idx="87884">
                  <c:v>42215.080801303797</c:v>
                </c:pt>
                <c:pt idx="87885">
                  <c:v>42215.080801316297</c:v>
                </c:pt>
                <c:pt idx="87886">
                  <c:v>42215.080801361</c:v>
                </c:pt>
                <c:pt idx="87887">
                  <c:v>42215.080801406941</c:v>
                </c:pt>
                <c:pt idx="87888">
                  <c:v>42215.080801414799</c:v>
                </c:pt>
                <c:pt idx="87889">
                  <c:v>42215.0808014176</c:v>
                </c:pt>
                <c:pt idx="87890">
                  <c:v>42215.080801422439</c:v>
                </c:pt>
                <c:pt idx="87891">
                  <c:v>42215.080801442549</c:v>
                </c:pt>
                <c:pt idx="87892">
                  <c:v>42215.080801449949</c:v>
                </c:pt>
                <c:pt idx="87893">
                  <c:v>42215.080801482298</c:v>
                </c:pt>
                <c:pt idx="87894">
                  <c:v>42215.080801522199</c:v>
                </c:pt>
                <c:pt idx="87895">
                  <c:v>42215.080801548203</c:v>
                </c:pt>
                <c:pt idx="87896">
                  <c:v>42215.080801587901</c:v>
                </c:pt>
                <c:pt idx="87897">
                  <c:v>42215.080801595803</c:v>
                </c:pt>
                <c:pt idx="87898">
                  <c:v>42215.080801636803</c:v>
                </c:pt>
                <c:pt idx="87899">
                  <c:v>42215.080801674529</c:v>
                </c:pt>
                <c:pt idx="87900">
                  <c:v>42215.080801695003</c:v>
                </c:pt>
                <c:pt idx="87901">
                  <c:v>42215.080801700198</c:v>
                </c:pt>
                <c:pt idx="87902">
                  <c:v>42215.080801709199</c:v>
                </c:pt>
                <c:pt idx="87903">
                  <c:v>42215.080801716511</c:v>
                </c:pt>
                <c:pt idx="87904">
                  <c:v>42215.080801738703</c:v>
                </c:pt>
                <c:pt idx="87905">
                  <c:v>42215.080801780103</c:v>
                </c:pt>
                <c:pt idx="87906">
                  <c:v>42215.080801823897</c:v>
                </c:pt>
                <c:pt idx="87907">
                  <c:v>42215.080801865901</c:v>
                </c:pt>
                <c:pt idx="87908">
                  <c:v>42215.0808018838</c:v>
                </c:pt>
                <c:pt idx="87909">
                  <c:v>42215.080801906399</c:v>
                </c:pt>
                <c:pt idx="87910">
                  <c:v>42215.080801945398</c:v>
                </c:pt>
                <c:pt idx="87911">
                  <c:v>42215.080801984797</c:v>
                </c:pt>
                <c:pt idx="87912">
                  <c:v>42215.080801995529</c:v>
                </c:pt>
                <c:pt idx="87913">
                  <c:v>42215.080802000302</c:v>
                </c:pt>
                <c:pt idx="87914">
                  <c:v>42215.080802012097</c:v>
                </c:pt>
                <c:pt idx="87915">
                  <c:v>42215.080802022698</c:v>
                </c:pt>
                <c:pt idx="87916">
                  <c:v>42215.080802059012</c:v>
                </c:pt>
                <c:pt idx="87917">
                  <c:v>42215.080802100099</c:v>
                </c:pt>
                <c:pt idx="87918">
                  <c:v>42215.080802102202</c:v>
                </c:pt>
                <c:pt idx="87919">
                  <c:v>42215.080802138298</c:v>
                </c:pt>
                <c:pt idx="87920">
                  <c:v>42215.080802167198</c:v>
                </c:pt>
                <c:pt idx="87921">
                  <c:v>42215.08080217673</c:v>
                </c:pt>
                <c:pt idx="87922">
                  <c:v>42215.080802244229</c:v>
                </c:pt>
                <c:pt idx="87923">
                  <c:v>42215.080802274213</c:v>
                </c:pt>
                <c:pt idx="87924">
                  <c:v>42215.08080227943</c:v>
                </c:pt>
                <c:pt idx="87925">
                  <c:v>42215.080802293298</c:v>
                </c:pt>
                <c:pt idx="87926">
                  <c:v>42215.080802296041</c:v>
                </c:pt>
                <c:pt idx="87927">
                  <c:v>42215.080802316203</c:v>
                </c:pt>
                <c:pt idx="87928">
                  <c:v>42215.080802356941</c:v>
                </c:pt>
                <c:pt idx="87929">
                  <c:v>42215.08080237043</c:v>
                </c:pt>
                <c:pt idx="87930">
                  <c:v>42215.080802408338</c:v>
                </c:pt>
                <c:pt idx="87931">
                  <c:v>42215.080802462398</c:v>
                </c:pt>
                <c:pt idx="87932">
                  <c:v>42215.080802475939</c:v>
                </c:pt>
                <c:pt idx="87933">
                  <c:v>42215.080802518401</c:v>
                </c:pt>
                <c:pt idx="87934">
                  <c:v>42215.080802565084</c:v>
                </c:pt>
                <c:pt idx="87935">
                  <c:v>42215.080802573</c:v>
                </c:pt>
                <c:pt idx="87936">
                  <c:v>42215.080802577599</c:v>
                </c:pt>
                <c:pt idx="87937">
                  <c:v>42215.080802579803</c:v>
                </c:pt>
                <c:pt idx="87938">
                  <c:v>42215.080802601195</c:v>
                </c:pt>
                <c:pt idx="87939">
                  <c:v>42215.080802602497</c:v>
                </c:pt>
                <c:pt idx="87940">
                  <c:v>42215.080802639997</c:v>
                </c:pt>
                <c:pt idx="87941">
                  <c:v>42215.080802681776</c:v>
                </c:pt>
                <c:pt idx="87942">
                  <c:v>42215.080802707802</c:v>
                </c:pt>
                <c:pt idx="87943">
                  <c:v>42215.080802745499</c:v>
                </c:pt>
                <c:pt idx="87944">
                  <c:v>42215.080802749799</c:v>
                </c:pt>
                <c:pt idx="87945">
                  <c:v>42215.080802793898</c:v>
                </c:pt>
                <c:pt idx="87946">
                  <c:v>42215.080802834411</c:v>
                </c:pt>
                <c:pt idx="87947">
                  <c:v>42215.080802852201</c:v>
                </c:pt>
                <c:pt idx="87948">
                  <c:v>42215.080802857599</c:v>
                </c:pt>
                <c:pt idx="87949">
                  <c:v>42215.080802866098</c:v>
                </c:pt>
                <c:pt idx="87950">
                  <c:v>42215.080802873403</c:v>
                </c:pt>
                <c:pt idx="87951">
                  <c:v>42215.080802896038</c:v>
                </c:pt>
                <c:pt idx="87952">
                  <c:v>42215.080802939803</c:v>
                </c:pt>
                <c:pt idx="87953">
                  <c:v>42215.080802984499</c:v>
                </c:pt>
                <c:pt idx="87954">
                  <c:v>42215.080803023797</c:v>
                </c:pt>
                <c:pt idx="87955">
                  <c:v>42215.080803037403</c:v>
                </c:pt>
                <c:pt idx="87956">
                  <c:v>42215.080803066397</c:v>
                </c:pt>
                <c:pt idx="87957">
                  <c:v>42215.080803102799</c:v>
                </c:pt>
                <c:pt idx="87958">
                  <c:v>42215.08080314684</c:v>
                </c:pt>
                <c:pt idx="87959">
                  <c:v>42215.080803151897</c:v>
                </c:pt>
                <c:pt idx="87960">
                  <c:v>42215.080803159297</c:v>
                </c:pt>
                <c:pt idx="87961">
                  <c:v>42215.080803171899</c:v>
                </c:pt>
                <c:pt idx="87962">
                  <c:v>42215.080803179939</c:v>
                </c:pt>
                <c:pt idx="87963">
                  <c:v>42215.080803212797</c:v>
                </c:pt>
                <c:pt idx="87964">
                  <c:v>42215.080803257013</c:v>
                </c:pt>
                <c:pt idx="87965">
                  <c:v>42215.080803259203</c:v>
                </c:pt>
                <c:pt idx="87966">
                  <c:v>42215.080803298639</c:v>
                </c:pt>
                <c:pt idx="87967">
                  <c:v>42215.080803324629</c:v>
                </c:pt>
                <c:pt idx="87968">
                  <c:v>42215.080803334211</c:v>
                </c:pt>
                <c:pt idx="87969">
                  <c:v>42215.080803403798</c:v>
                </c:pt>
                <c:pt idx="87970">
                  <c:v>42215.080803431301</c:v>
                </c:pt>
                <c:pt idx="87971">
                  <c:v>42215.080803436438</c:v>
                </c:pt>
                <c:pt idx="87972">
                  <c:v>42215.080803447228</c:v>
                </c:pt>
                <c:pt idx="87973">
                  <c:v>42215.08080344995</c:v>
                </c:pt>
                <c:pt idx="87974">
                  <c:v>42215.080803474229</c:v>
                </c:pt>
                <c:pt idx="87975">
                  <c:v>42215.080803514997</c:v>
                </c:pt>
                <c:pt idx="87976">
                  <c:v>42215.0808035304</c:v>
                </c:pt>
                <c:pt idx="87977">
                  <c:v>42215.080803568599</c:v>
                </c:pt>
                <c:pt idx="87978">
                  <c:v>42215.080803618599</c:v>
                </c:pt>
                <c:pt idx="87979">
                  <c:v>42215.080803635785</c:v>
                </c:pt>
                <c:pt idx="87980">
                  <c:v>42215.080803679011</c:v>
                </c:pt>
                <c:pt idx="87981">
                  <c:v>42215.080803724399</c:v>
                </c:pt>
                <c:pt idx="87982">
                  <c:v>42215.080803729499</c:v>
                </c:pt>
                <c:pt idx="87983">
                  <c:v>42215.0808037323</c:v>
                </c:pt>
                <c:pt idx="87984">
                  <c:v>42215.080803734403</c:v>
                </c:pt>
                <c:pt idx="87985">
                  <c:v>42215.0808037608</c:v>
                </c:pt>
                <c:pt idx="87986">
                  <c:v>42215.080803762401</c:v>
                </c:pt>
                <c:pt idx="87987">
                  <c:v>42215.080803797202</c:v>
                </c:pt>
                <c:pt idx="87988">
                  <c:v>42215.080803836929</c:v>
                </c:pt>
                <c:pt idx="87989">
                  <c:v>42215.080803867597</c:v>
                </c:pt>
                <c:pt idx="87990">
                  <c:v>42215.080803902798</c:v>
                </c:pt>
                <c:pt idx="87991">
                  <c:v>42215.080803910503</c:v>
                </c:pt>
                <c:pt idx="87992">
                  <c:v>42215.080803951401</c:v>
                </c:pt>
                <c:pt idx="87993">
                  <c:v>42215.08080399454</c:v>
                </c:pt>
                <c:pt idx="87994">
                  <c:v>42215.080804009798</c:v>
                </c:pt>
                <c:pt idx="87995">
                  <c:v>42215.080804015</c:v>
                </c:pt>
                <c:pt idx="87996">
                  <c:v>42215.080804023703</c:v>
                </c:pt>
                <c:pt idx="87997">
                  <c:v>42215.080804030797</c:v>
                </c:pt>
                <c:pt idx="87998">
                  <c:v>42215.080804053403</c:v>
                </c:pt>
                <c:pt idx="87999">
                  <c:v>42215.080804099729</c:v>
                </c:pt>
                <c:pt idx="88000">
                  <c:v>42215.08080414233</c:v>
                </c:pt>
                <c:pt idx="88001">
                  <c:v>42215.080804180201</c:v>
                </c:pt>
                <c:pt idx="88002">
                  <c:v>42215.08080419834</c:v>
                </c:pt>
                <c:pt idx="88003">
                  <c:v>42215.08080422644</c:v>
                </c:pt>
                <c:pt idx="88004">
                  <c:v>42215.0808042602</c:v>
                </c:pt>
                <c:pt idx="88005">
                  <c:v>42215.08080430203</c:v>
                </c:pt>
                <c:pt idx="88006">
                  <c:v>42215.08080430983</c:v>
                </c:pt>
                <c:pt idx="88007">
                  <c:v>42215.080804314697</c:v>
                </c:pt>
                <c:pt idx="88008">
                  <c:v>42215.080804331497</c:v>
                </c:pt>
                <c:pt idx="88009">
                  <c:v>42215.080804337602</c:v>
                </c:pt>
                <c:pt idx="88010">
                  <c:v>42215.080804373298</c:v>
                </c:pt>
                <c:pt idx="88011">
                  <c:v>42215.080804414603</c:v>
                </c:pt>
                <c:pt idx="88012">
                  <c:v>42215.080804416699</c:v>
                </c:pt>
                <c:pt idx="88013">
                  <c:v>42215.08080445863</c:v>
                </c:pt>
                <c:pt idx="88014">
                  <c:v>42215.080804482539</c:v>
                </c:pt>
                <c:pt idx="88015">
                  <c:v>42215.080804491699</c:v>
                </c:pt>
                <c:pt idx="88016">
                  <c:v>42215.080804563484</c:v>
                </c:pt>
                <c:pt idx="88017">
                  <c:v>42215.080804589197</c:v>
                </c:pt>
                <c:pt idx="88018">
                  <c:v>42215.080804594429</c:v>
                </c:pt>
                <c:pt idx="88019">
                  <c:v>42215.080804601595</c:v>
                </c:pt>
                <c:pt idx="88020">
                  <c:v>42215.080804604397</c:v>
                </c:pt>
                <c:pt idx="88021">
                  <c:v>42215.080804632002</c:v>
                </c:pt>
                <c:pt idx="88022">
                  <c:v>42215.080804672798</c:v>
                </c:pt>
                <c:pt idx="88023">
                  <c:v>42215.080804690602</c:v>
                </c:pt>
                <c:pt idx="88024">
                  <c:v>42215.080804723097</c:v>
                </c:pt>
                <c:pt idx="88025">
                  <c:v>42215.080804779398</c:v>
                </c:pt>
                <c:pt idx="88026">
                  <c:v>42215.080804795398</c:v>
                </c:pt>
                <c:pt idx="88027">
                  <c:v>42215.080804836398</c:v>
                </c:pt>
                <c:pt idx="88028">
                  <c:v>42215.080804879399</c:v>
                </c:pt>
                <c:pt idx="88029">
                  <c:v>42215.0808048873</c:v>
                </c:pt>
                <c:pt idx="88030">
                  <c:v>42215.080804892612</c:v>
                </c:pt>
                <c:pt idx="88031">
                  <c:v>42215.080804894838</c:v>
                </c:pt>
                <c:pt idx="88032">
                  <c:v>42215.080804922029</c:v>
                </c:pt>
                <c:pt idx="88033">
                  <c:v>42215.080804922603</c:v>
                </c:pt>
                <c:pt idx="88034">
                  <c:v>42215.08080495453</c:v>
                </c:pt>
                <c:pt idx="88035">
                  <c:v>42215.080804996229</c:v>
                </c:pt>
                <c:pt idx="88036">
                  <c:v>42215.080805027399</c:v>
                </c:pt>
                <c:pt idx="88037">
                  <c:v>42215.080805064303</c:v>
                </c:pt>
                <c:pt idx="88038">
                  <c:v>42215.080805067999</c:v>
                </c:pt>
                <c:pt idx="88039">
                  <c:v>42215.08080510814</c:v>
                </c:pt>
                <c:pt idx="88040">
                  <c:v>42215.08080515483</c:v>
                </c:pt>
                <c:pt idx="88041">
                  <c:v>42215.080805165497</c:v>
                </c:pt>
                <c:pt idx="88042">
                  <c:v>42215.080805170699</c:v>
                </c:pt>
                <c:pt idx="88043">
                  <c:v>42215.080805181198</c:v>
                </c:pt>
                <c:pt idx="88044">
                  <c:v>42215.080805186211</c:v>
                </c:pt>
                <c:pt idx="88045">
                  <c:v>42215.080805215999</c:v>
                </c:pt>
                <c:pt idx="88046">
                  <c:v>42215.080805259429</c:v>
                </c:pt>
                <c:pt idx="88047">
                  <c:v>42215.080805296158</c:v>
                </c:pt>
                <c:pt idx="88048">
                  <c:v>42215.08080533833</c:v>
                </c:pt>
                <c:pt idx="88049">
                  <c:v>42215.080805354439</c:v>
                </c:pt>
                <c:pt idx="88050">
                  <c:v>42215.080805386613</c:v>
                </c:pt>
                <c:pt idx="88051">
                  <c:v>42215.080805417929</c:v>
                </c:pt>
                <c:pt idx="88052">
                  <c:v>42215.08080545604</c:v>
                </c:pt>
                <c:pt idx="88053">
                  <c:v>42215.08080546683</c:v>
                </c:pt>
                <c:pt idx="88054">
                  <c:v>42215.080805471531</c:v>
                </c:pt>
                <c:pt idx="88055">
                  <c:v>42215.080805491329</c:v>
                </c:pt>
                <c:pt idx="88056">
                  <c:v>42215.080805505684</c:v>
                </c:pt>
                <c:pt idx="88057">
                  <c:v>42215.080805527403</c:v>
                </c:pt>
                <c:pt idx="88058">
                  <c:v>42215.080805571597</c:v>
                </c:pt>
                <c:pt idx="88059">
                  <c:v>42215.0808055737</c:v>
                </c:pt>
                <c:pt idx="88060">
                  <c:v>42215.080805618702</c:v>
                </c:pt>
                <c:pt idx="88061">
                  <c:v>42215.080805648213</c:v>
                </c:pt>
                <c:pt idx="88062">
                  <c:v>42215.080805649013</c:v>
                </c:pt>
                <c:pt idx="88063">
                  <c:v>42215.080805723403</c:v>
                </c:pt>
                <c:pt idx="88064">
                  <c:v>42215.080805743797</c:v>
                </c:pt>
                <c:pt idx="88065">
                  <c:v>42215.080805749029</c:v>
                </c:pt>
                <c:pt idx="88066">
                  <c:v>42215.080805758829</c:v>
                </c:pt>
                <c:pt idx="88067">
                  <c:v>42215.0808057615</c:v>
                </c:pt>
                <c:pt idx="88068">
                  <c:v>42215.080805799611</c:v>
                </c:pt>
                <c:pt idx="88069">
                  <c:v>42215.080805830898</c:v>
                </c:pt>
                <c:pt idx="88070">
                  <c:v>42215.080805850797</c:v>
                </c:pt>
                <c:pt idx="88071">
                  <c:v>42215.080805880498</c:v>
                </c:pt>
                <c:pt idx="88072">
                  <c:v>42215.080805938829</c:v>
                </c:pt>
                <c:pt idx="88073">
                  <c:v>42215.080805955302</c:v>
                </c:pt>
                <c:pt idx="88074">
                  <c:v>42215.08080599353</c:v>
                </c:pt>
                <c:pt idx="88075">
                  <c:v>42215.0808060333</c:v>
                </c:pt>
                <c:pt idx="88076">
                  <c:v>42215.080806044149</c:v>
                </c:pt>
                <c:pt idx="88077">
                  <c:v>42215.08080604695</c:v>
                </c:pt>
                <c:pt idx="88078">
                  <c:v>42215.080806049038</c:v>
                </c:pt>
                <c:pt idx="88079">
                  <c:v>42215.080806082929</c:v>
                </c:pt>
                <c:pt idx="88080">
                  <c:v>42215.080806093203</c:v>
                </c:pt>
                <c:pt idx="88081">
                  <c:v>42215.080806111997</c:v>
                </c:pt>
                <c:pt idx="88082">
                  <c:v>42215.0808061516</c:v>
                </c:pt>
                <c:pt idx="88083">
                  <c:v>42215.080806187529</c:v>
                </c:pt>
                <c:pt idx="88084">
                  <c:v>42215.080806225429</c:v>
                </c:pt>
                <c:pt idx="88085">
                  <c:v>42215.08080622604</c:v>
                </c:pt>
                <c:pt idx="88086">
                  <c:v>42215.080806265898</c:v>
                </c:pt>
                <c:pt idx="88087">
                  <c:v>42215.080806314829</c:v>
                </c:pt>
                <c:pt idx="88088">
                  <c:v>42215.080806318831</c:v>
                </c:pt>
                <c:pt idx="88089">
                  <c:v>42215.08080632404</c:v>
                </c:pt>
                <c:pt idx="88090">
                  <c:v>42215.080806338228</c:v>
                </c:pt>
                <c:pt idx="88091">
                  <c:v>42215.080806345541</c:v>
                </c:pt>
                <c:pt idx="88092">
                  <c:v>42215.080806378159</c:v>
                </c:pt>
                <c:pt idx="88093">
                  <c:v>42215.080806419697</c:v>
                </c:pt>
                <c:pt idx="88094">
                  <c:v>42215.08080645353</c:v>
                </c:pt>
                <c:pt idx="88095">
                  <c:v>42215.080806495149</c:v>
                </c:pt>
                <c:pt idx="88096">
                  <c:v>42215.0808065167</c:v>
                </c:pt>
                <c:pt idx="88097">
                  <c:v>42215.080806546612</c:v>
                </c:pt>
                <c:pt idx="88098">
                  <c:v>42215.080806575002</c:v>
                </c:pt>
                <c:pt idx="88099">
                  <c:v>42215.080806608203</c:v>
                </c:pt>
                <c:pt idx="88100">
                  <c:v>42215.080806624697</c:v>
                </c:pt>
                <c:pt idx="88101">
                  <c:v>42215.080806632097</c:v>
                </c:pt>
                <c:pt idx="88102">
                  <c:v>42215.0808066514</c:v>
                </c:pt>
                <c:pt idx="88103">
                  <c:v>42215.080806653001</c:v>
                </c:pt>
                <c:pt idx="88104">
                  <c:v>42215.080806695012</c:v>
                </c:pt>
                <c:pt idx="88105">
                  <c:v>42215.080806729398</c:v>
                </c:pt>
                <c:pt idx="88106">
                  <c:v>42215.080806731501</c:v>
                </c:pt>
                <c:pt idx="88107">
                  <c:v>42215.080806778613</c:v>
                </c:pt>
                <c:pt idx="88108">
                  <c:v>42215.080806797698</c:v>
                </c:pt>
                <c:pt idx="88109">
                  <c:v>42215.080806806429</c:v>
                </c:pt>
                <c:pt idx="88110">
                  <c:v>42215.080806883598</c:v>
                </c:pt>
                <c:pt idx="88111">
                  <c:v>42215.080806890212</c:v>
                </c:pt>
                <c:pt idx="88112">
                  <c:v>42215.080806895399</c:v>
                </c:pt>
                <c:pt idx="88113">
                  <c:v>42215.080806920298</c:v>
                </c:pt>
                <c:pt idx="88114">
                  <c:v>42215.080806923012</c:v>
                </c:pt>
                <c:pt idx="88115">
                  <c:v>42215.080806947699</c:v>
                </c:pt>
                <c:pt idx="88116">
                  <c:v>42215.080806988612</c:v>
                </c:pt>
                <c:pt idx="88117">
                  <c:v>42215.080807010701</c:v>
                </c:pt>
                <c:pt idx="88118">
                  <c:v>42215.080807037797</c:v>
                </c:pt>
                <c:pt idx="88119">
                  <c:v>42215.080807093429</c:v>
                </c:pt>
                <c:pt idx="88120">
                  <c:v>42215.080807115497</c:v>
                </c:pt>
                <c:pt idx="88121">
                  <c:v>42215.08080714773</c:v>
                </c:pt>
                <c:pt idx="88122">
                  <c:v>42215.080807188613</c:v>
                </c:pt>
                <c:pt idx="88123">
                  <c:v>42215.08080720203</c:v>
                </c:pt>
                <c:pt idx="88124">
                  <c:v>42215.080807204838</c:v>
                </c:pt>
                <c:pt idx="88125">
                  <c:v>42215.080807206941</c:v>
                </c:pt>
                <c:pt idx="88126">
                  <c:v>42215.080807236729</c:v>
                </c:pt>
                <c:pt idx="88127">
                  <c:v>42215.08080724255</c:v>
                </c:pt>
                <c:pt idx="88128">
                  <c:v>42215.080807269529</c:v>
                </c:pt>
                <c:pt idx="88129">
                  <c:v>42215.080807310798</c:v>
                </c:pt>
                <c:pt idx="88130">
                  <c:v>42215.080807347549</c:v>
                </c:pt>
                <c:pt idx="88131">
                  <c:v>42215.080807382539</c:v>
                </c:pt>
                <c:pt idx="88132">
                  <c:v>42215.08080738673</c:v>
                </c:pt>
                <c:pt idx="88133">
                  <c:v>42215.080807422841</c:v>
                </c:pt>
                <c:pt idx="88134">
                  <c:v>42215.080807464539</c:v>
                </c:pt>
                <c:pt idx="88135">
                  <c:v>42215.08080747004</c:v>
                </c:pt>
                <c:pt idx="88136">
                  <c:v>42215.080807474558</c:v>
                </c:pt>
                <c:pt idx="88137">
                  <c:v>42215.080807495549</c:v>
                </c:pt>
                <c:pt idx="88138">
                  <c:v>42215.080807502811</c:v>
                </c:pt>
                <c:pt idx="88139">
                  <c:v>42215.080807538601</c:v>
                </c:pt>
                <c:pt idx="88140">
                  <c:v>42215.080807579303</c:v>
                </c:pt>
                <c:pt idx="88141">
                  <c:v>42215.080807613595</c:v>
                </c:pt>
                <c:pt idx="88142">
                  <c:v>42215.080807652797</c:v>
                </c:pt>
                <c:pt idx="88143">
                  <c:v>42215.0808076756</c:v>
                </c:pt>
                <c:pt idx="88144">
                  <c:v>42215.08080770653</c:v>
                </c:pt>
                <c:pt idx="88145">
                  <c:v>42215.080807732498</c:v>
                </c:pt>
                <c:pt idx="88146">
                  <c:v>42215.080807764301</c:v>
                </c:pt>
                <c:pt idx="88147">
                  <c:v>42215.080807780803</c:v>
                </c:pt>
                <c:pt idx="88148">
                  <c:v>42215.080807785598</c:v>
                </c:pt>
                <c:pt idx="88149">
                  <c:v>42215.0808078111</c:v>
                </c:pt>
                <c:pt idx="88150">
                  <c:v>42215.080807816201</c:v>
                </c:pt>
                <c:pt idx="88151">
                  <c:v>42215.08080784553</c:v>
                </c:pt>
                <c:pt idx="88152">
                  <c:v>42215.080807886297</c:v>
                </c:pt>
                <c:pt idx="88153">
                  <c:v>42215.080807888429</c:v>
                </c:pt>
                <c:pt idx="88154">
                  <c:v>42215.080807938612</c:v>
                </c:pt>
                <c:pt idx="88155">
                  <c:v>42215.080807962302</c:v>
                </c:pt>
                <c:pt idx="88156">
                  <c:v>42215.080807963801</c:v>
                </c:pt>
                <c:pt idx="88157">
                  <c:v>42215.080808043029</c:v>
                </c:pt>
                <c:pt idx="88158">
                  <c:v>42215.080808045299</c:v>
                </c:pt>
                <c:pt idx="88159">
                  <c:v>42215.080808050698</c:v>
                </c:pt>
                <c:pt idx="88160">
                  <c:v>42215.080808077029</c:v>
                </c:pt>
                <c:pt idx="88161">
                  <c:v>42215.080808079729</c:v>
                </c:pt>
                <c:pt idx="88162">
                  <c:v>42215.080808105202</c:v>
                </c:pt>
                <c:pt idx="88163">
                  <c:v>42215.080808146238</c:v>
                </c:pt>
                <c:pt idx="88164">
                  <c:v>42215.080808170438</c:v>
                </c:pt>
                <c:pt idx="88165">
                  <c:v>42215.080808195438</c:v>
                </c:pt>
                <c:pt idx="88166">
                  <c:v>42215.080808250539</c:v>
                </c:pt>
                <c:pt idx="88167">
                  <c:v>42215.080808275139</c:v>
                </c:pt>
                <c:pt idx="88168">
                  <c:v>42215.080808305131</c:v>
                </c:pt>
                <c:pt idx="88169">
                  <c:v>42215.080808344341</c:v>
                </c:pt>
                <c:pt idx="88170">
                  <c:v>42215.080808357612</c:v>
                </c:pt>
                <c:pt idx="88171">
                  <c:v>42215.080808363098</c:v>
                </c:pt>
                <c:pt idx="88172">
                  <c:v>42215.080808365201</c:v>
                </c:pt>
                <c:pt idx="88173">
                  <c:v>42215.08080839274</c:v>
                </c:pt>
                <c:pt idx="88174">
                  <c:v>42215.08080840233</c:v>
                </c:pt>
                <c:pt idx="88175">
                  <c:v>42215.08080842685</c:v>
                </c:pt>
                <c:pt idx="88176">
                  <c:v>42215.080808466329</c:v>
                </c:pt>
                <c:pt idx="88177">
                  <c:v>42215.080808507199</c:v>
                </c:pt>
                <c:pt idx="88178">
                  <c:v>42215.080808537998</c:v>
                </c:pt>
                <c:pt idx="88179">
                  <c:v>42215.080808539802</c:v>
                </c:pt>
                <c:pt idx="88180">
                  <c:v>42215.0808085807</c:v>
                </c:pt>
                <c:pt idx="88181">
                  <c:v>42215.0808086213</c:v>
                </c:pt>
                <c:pt idx="88182">
                  <c:v>42215.080808626539</c:v>
                </c:pt>
                <c:pt idx="88183">
                  <c:v>42215.080808634099</c:v>
                </c:pt>
                <c:pt idx="88184">
                  <c:v>42215.080808653103</c:v>
                </c:pt>
                <c:pt idx="88185">
                  <c:v>42215.080808660401</c:v>
                </c:pt>
                <c:pt idx="88186">
                  <c:v>42215.08080869793</c:v>
                </c:pt>
                <c:pt idx="88187">
                  <c:v>42215.080808739098</c:v>
                </c:pt>
                <c:pt idx="88188">
                  <c:v>42215.080808771301</c:v>
                </c:pt>
                <c:pt idx="88189">
                  <c:v>42215.080808810199</c:v>
                </c:pt>
                <c:pt idx="88190">
                  <c:v>42215.080808833802</c:v>
                </c:pt>
                <c:pt idx="88191">
                  <c:v>42215.080808865903</c:v>
                </c:pt>
                <c:pt idx="88192">
                  <c:v>42215.08080889003</c:v>
                </c:pt>
                <c:pt idx="88193">
                  <c:v>42215.08080892243</c:v>
                </c:pt>
                <c:pt idx="88194">
                  <c:v>42215.080808939012</c:v>
                </c:pt>
                <c:pt idx="88195">
                  <c:v>42215.080808943829</c:v>
                </c:pt>
                <c:pt idx="88196">
                  <c:v>42215.080808971012</c:v>
                </c:pt>
                <c:pt idx="88197">
                  <c:v>42215.080808978229</c:v>
                </c:pt>
                <c:pt idx="88198">
                  <c:v>42215.080809002939</c:v>
                </c:pt>
                <c:pt idx="88199">
                  <c:v>42215.080809044041</c:v>
                </c:pt>
                <c:pt idx="88200">
                  <c:v>42215.080809046231</c:v>
                </c:pt>
                <c:pt idx="88201">
                  <c:v>42215.08080909805</c:v>
                </c:pt>
                <c:pt idx="88202">
                  <c:v>42215.080809119398</c:v>
                </c:pt>
                <c:pt idx="88203">
                  <c:v>42215.080809121202</c:v>
                </c:pt>
                <c:pt idx="88204">
                  <c:v>42215.080809202729</c:v>
                </c:pt>
                <c:pt idx="88205">
                  <c:v>42215.080809202838</c:v>
                </c:pt>
                <c:pt idx="88206">
                  <c:v>42215.080809208041</c:v>
                </c:pt>
                <c:pt idx="88207">
                  <c:v>42215.080809234212</c:v>
                </c:pt>
                <c:pt idx="88208">
                  <c:v>42215.080809236941</c:v>
                </c:pt>
                <c:pt idx="88209">
                  <c:v>42215.080809280611</c:v>
                </c:pt>
                <c:pt idx="88210">
                  <c:v>42215.080809283303</c:v>
                </c:pt>
                <c:pt idx="88211">
                  <c:v>42215.08080932984</c:v>
                </c:pt>
                <c:pt idx="88212">
                  <c:v>42215.080809353029</c:v>
                </c:pt>
                <c:pt idx="88213">
                  <c:v>42215.080809408559</c:v>
                </c:pt>
                <c:pt idx="88214">
                  <c:v>42215.080809434949</c:v>
                </c:pt>
                <c:pt idx="88215">
                  <c:v>42215.080809465799</c:v>
                </c:pt>
                <c:pt idx="88216">
                  <c:v>42215.080809502302</c:v>
                </c:pt>
                <c:pt idx="88217">
                  <c:v>42215.080809515675</c:v>
                </c:pt>
                <c:pt idx="88218">
                  <c:v>42215.080809520303</c:v>
                </c:pt>
                <c:pt idx="88219">
                  <c:v>42215.080809522398</c:v>
                </c:pt>
                <c:pt idx="88220">
                  <c:v>42215.080809549028</c:v>
                </c:pt>
                <c:pt idx="88221">
                  <c:v>42215.080809561776</c:v>
                </c:pt>
                <c:pt idx="88222">
                  <c:v>42215.0808095842</c:v>
                </c:pt>
                <c:pt idx="88223">
                  <c:v>42215.080809625397</c:v>
                </c:pt>
                <c:pt idx="88224">
                  <c:v>42215.080809666797</c:v>
                </c:pt>
                <c:pt idx="88225">
                  <c:v>42215.080809691499</c:v>
                </c:pt>
                <c:pt idx="88226">
                  <c:v>42215.08080969713</c:v>
                </c:pt>
                <c:pt idx="88227">
                  <c:v>42215.080809737497</c:v>
                </c:pt>
                <c:pt idx="88228">
                  <c:v>42215.080809779131</c:v>
                </c:pt>
                <c:pt idx="88229">
                  <c:v>42215.08080978613</c:v>
                </c:pt>
                <c:pt idx="88230">
                  <c:v>42215.080809793602</c:v>
                </c:pt>
                <c:pt idx="88231">
                  <c:v>42215.080809810497</c:v>
                </c:pt>
                <c:pt idx="88232">
                  <c:v>42215.080809817802</c:v>
                </c:pt>
                <c:pt idx="88233">
                  <c:v>42215.080809847939</c:v>
                </c:pt>
                <c:pt idx="88234">
                  <c:v>42215.080809898747</c:v>
                </c:pt>
                <c:pt idx="88235">
                  <c:v>42215.080809925399</c:v>
                </c:pt>
                <c:pt idx="88236">
                  <c:v>42215.0808099676</c:v>
                </c:pt>
                <c:pt idx="88237">
                  <c:v>42215.080809990213</c:v>
                </c:pt>
                <c:pt idx="88238">
                  <c:v>42215.080810025698</c:v>
                </c:pt>
                <c:pt idx="88239">
                  <c:v>42215.08081004733</c:v>
                </c:pt>
                <c:pt idx="88240">
                  <c:v>42215.08081007834</c:v>
                </c:pt>
                <c:pt idx="88241">
                  <c:v>42215.08081009474</c:v>
                </c:pt>
                <c:pt idx="88242">
                  <c:v>42215.080810102139</c:v>
                </c:pt>
                <c:pt idx="88243">
                  <c:v>42215.080810130799</c:v>
                </c:pt>
                <c:pt idx="88244">
                  <c:v>42215.080810135703</c:v>
                </c:pt>
                <c:pt idx="88245">
                  <c:v>42215.080810156847</c:v>
                </c:pt>
                <c:pt idx="88246">
                  <c:v>42215.080810202038</c:v>
                </c:pt>
                <c:pt idx="88247">
                  <c:v>42215.080810204141</c:v>
                </c:pt>
                <c:pt idx="88248">
                  <c:v>42215.080810257699</c:v>
                </c:pt>
                <c:pt idx="88249">
                  <c:v>42215.08081027864</c:v>
                </c:pt>
                <c:pt idx="88250">
                  <c:v>42215.080810281012</c:v>
                </c:pt>
                <c:pt idx="88251">
                  <c:v>42215.080810360203</c:v>
                </c:pt>
                <c:pt idx="88252">
                  <c:v>42215.080810363012</c:v>
                </c:pt>
                <c:pt idx="88253">
                  <c:v>42215.080810365529</c:v>
                </c:pt>
                <c:pt idx="88254">
                  <c:v>42215.080810391839</c:v>
                </c:pt>
                <c:pt idx="88255">
                  <c:v>42215.08081039464</c:v>
                </c:pt>
                <c:pt idx="88256">
                  <c:v>42215.08081042664</c:v>
                </c:pt>
                <c:pt idx="88257">
                  <c:v>42215.080810460138</c:v>
                </c:pt>
                <c:pt idx="88258">
                  <c:v>42215.08081048954</c:v>
                </c:pt>
                <c:pt idx="88259">
                  <c:v>42215.08081051</c:v>
                </c:pt>
                <c:pt idx="88260">
                  <c:v>42215.080810569998</c:v>
                </c:pt>
                <c:pt idx="88261">
                  <c:v>42215.080810595013</c:v>
                </c:pt>
                <c:pt idx="88262">
                  <c:v>42215.0808106232</c:v>
                </c:pt>
                <c:pt idx="88263">
                  <c:v>42215.080810662403</c:v>
                </c:pt>
                <c:pt idx="88264">
                  <c:v>42215.080810673302</c:v>
                </c:pt>
                <c:pt idx="88265">
                  <c:v>42215.08081067614</c:v>
                </c:pt>
                <c:pt idx="88266">
                  <c:v>42215.080810678213</c:v>
                </c:pt>
                <c:pt idx="88267">
                  <c:v>42215.080810707397</c:v>
                </c:pt>
                <c:pt idx="88268">
                  <c:v>42215.080810721403</c:v>
                </c:pt>
                <c:pt idx="88269">
                  <c:v>42215.080810741529</c:v>
                </c:pt>
                <c:pt idx="88270">
                  <c:v>42215.080810780899</c:v>
                </c:pt>
                <c:pt idx="88271">
                  <c:v>42215.080810826941</c:v>
                </c:pt>
                <c:pt idx="88272">
                  <c:v>42215.080810851301</c:v>
                </c:pt>
                <c:pt idx="88273">
                  <c:v>42215.080810854299</c:v>
                </c:pt>
                <c:pt idx="88274">
                  <c:v>42215.080810895211</c:v>
                </c:pt>
                <c:pt idx="88275">
                  <c:v>42215.080810937703</c:v>
                </c:pt>
                <c:pt idx="88276">
                  <c:v>42215.080810943029</c:v>
                </c:pt>
                <c:pt idx="88277">
                  <c:v>42215.080810953303</c:v>
                </c:pt>
                <c:pt idx="88278">
                  <c:v>42215.0808109676</c:v>
                </c:pt>
                <c:pt idx="88279">
                  <c:v>42215.08081097484</c:v>
                </c:pt>
                <c:pt idx="88280">
                  <c:v>42215.08081100414</c:v>
                </c:pt>
                <c:pt idx="88281">
                  <c:v>42215.08081105895</c:v>
                </c:pt>
                <c:pt idx="88282">
                  <c:v>42215.080811086031</c:v>
                </c:pt>
                <c:pt idx="88283">
                  <c:v>42215.08081112423</c:v>
                </c:pt>
                <c:pt idx="88284">
                  <c:v>42215.08081114223</c:v>
                </c:pt>
                <c:pt idx="88285">
                  <c:v>42215.080811185129</c:v>
                </c:pt>
                <c:pt idx="88286">
                  <c:v>42215.080811204549</c:v>
                </c:pt>
                <c:pt idx="88287">
                  <c:v>42215.080811240041</c:v>
                </c:pt>
                <c:pt idx="88288">
                  <c:v>42215.080811253698</c:v>
                </c:pt>
                <c:pt idx="88289">
                  <c:v>42215.080811258449</c:v>
                </c:pt>
                <c:pt idx="88290">
                  <c:v>42215.080811290958</c:v>
                </c:pt>
                <c:pt idx="88291">
                  <c:v>42215.08081129373</c:v>
                </c:pt>
                <c:pt idx="88292">
                  <c:v>42215.080811322841</c:v>
                </c:pt>
                <c:pt idx="88293">
                  <c:v>42215.080811356049</c:v>
                </c:pt>
                <c:pt idx="88294">
                  <c:v>42215.080811358159</c:v>
                </c:pt>
                <c:pt idx="88295">
                  <c:v>42215.08081141713</c:v>
                </c:pt>
                <c:pt idx="88296">
                  <c:v>42215.080811436041</c:v>
                </c:pt>
                <c:pt idx="88297">
                  <c:v>42215.08081143615</c:v>
                </c:pt>
                <c:pt idx="88298">
                  <c:v>42215.080811518099</c:v>
                </c:pt>
                <c:pt idx="88299">
                  <c:v>42215.080811523003</c:v>
                </c:pt>
                <c:pt idx="88300">
                  <c:v>42215.0808115236</c:v>
                </c:pt>
                <c:pt idx="88301">
                  <c:v>42215.080811548949</c:v>
                </c:pt>
                <c:pt idx="88302">
                  <c:v>42215.080811551685</c:v>
                </c:pt>
                <c:pt idx="88303">
                  <c:v>42215.080811585911</c:v>
                </c:pt>
                <c:pt idx="88304">
                  <c:v>42215.080811611195</c:v>
                </c:pt>
                <c:pt idx="88305">
                  <c:v>42215.080811649212</c:v>
                </c:pt>
                <c:pt idx="88306">
                  <c:v>42215.080811667503</c:v>
                </c:pt>
                <c:pt idx="88307">
                  <c:v>42215.080811729029</c:v>
                </c:pt>
                <c:pt idx="88308">
                  <c:v>42215.080811754829</c:v>
                </c:pt>
                <c:pt idx="88309">
                  <c:v>42215.080811780303</c:v>
                </c:pt>
                <c:pt idx="88310">
                  <c:v>42215.080811816399</c:v>
                </c:pt>
                <c:pt idx="88311">
                  <c:v>42215.080811829939</c:v>
                </c:pt>
                <c:pt idx="88312">
                  <c:v>42215.080811835302</c:v>
                </c:pt>
                <c:pt idx="88313">
                  <c:v>42215.080811837397</c:v>
                </c:pt>
                <c:pt idx="88314">
                  <c:v>42215.080811864602</c:v>
                </c:pt>
                <c:pt idx="88315">
                  <c:v>42215.0808118813</c:v>
                </c:pt>
                <c:pt idx="88316">
                  <c:v>42215.080811899039</c:v>
                </c:pt>
                <c:pt idx="88317">
                  <c:v>42215.080811937602</c:v>
                </c:pt>
                <c:pt idx="88318">
                  <c:v>42215.08081198694</c:v>
                </c:pt>
                <c:pt idx="88319">
                  <c:v>42215.080812006439</c:v>
                </c:pt>
                <c:pt idx="88320">
                  <c:v>42215.080812012129</c:v>
                </c:pt>
                <c:pt idx="88321">
                  <c:v>42215.080812052212</c:v>
                </c:pt>
                <c:pt idx="88322">
                  <c:v>42215.080812094049</c:v>
                </c:pt>
                <c:pt idx="88323">
                  <c:v>42215.080812099339</c:v>
                </c:pt>
                <c:pt idx="88324">
                  <c:v>42215.080812113498</c:v>
                </c:pt>
                <c:pt idx="88325">
                  <c:v>42215.080812125139</c:v>
                </c:pt>
                <c:pt idx="88326">
                  <c:v>42215.080812132299</c:v>
                </c:pt>
                <c:pt idx="88327">
                  <c:v>42215.080812162203</c:v>
                </c:pt>
                <c:pt idx="88328">
                  <c:v>42215.080812218941</c:v>
                </c:pt>
                <c:pt idx="88329">
                  <c:v>42215.080812243541</c:v>
                </c:pt>
                <c:pt idx="88330">
                  <c:v>42215.080812282147</c:v>
                </c:pt>
                <c:pt idx="88331">
                  <c:v>42215.080812300941</c:v>
                </c:pt>
                <c:pt idx="88332">
                  <c:v>42215.080812345441</c:v>
                </c:pt>
                <c:pt idx="88333">
                  <c:v>42215.08081236203</c:v>
                </c:pt>
                <c:pt idx="88334">
                  <c:v>42215.08081239395</c:v>
                </c:pt>
                <c:pt idx="88335">
                  <c:v>42215.08081241043</c:v>
                </c:pt>
                <c:pt idx="88336">
                  <c:v>42215.08081241513</c:v>
                </c:pt>
                <c:pt idx="88337">
                  <c:v>42215.080812450738</c:v>
                </c:pt>
                <c:pt idx="88338">
                  <c:v>42215.080812451699</c:v>
                </c:pt>
                <c:pt idx="88339">
                  <c:v>42215.08081247504</c:v>
                </c:pt>
                <c:pt idx="88340">
                  <c:v>42215.080812515102</c:v>
                </c:pt>
                <c:pt idx="88341">
                  <c:v>42215.080812517197</c:v>
                </c:pt>
                <c:pt idx="88342">
                  <c:v>42215.080812577296</c:v>
                </c:pt>
                <c:pt idx="88343">
                  <c:v>42215.080812593398</c:v>
                </c:pt>
                <c:pt idx="88344">
                  <c:v>42215.080812596629</c:v>
                </c:pt>
                <c:pt idx="88345">
                  <c:v>42215.080812674831</c:v>
                </c:pt>
                <c:pt idx="88346">
                  <c:v>42215.080812680011</c:v>
                </c:pt>
                <c:pt idx="88347">
                  <c:v>42215.080812682798</c:v>
                </c:pt>
                <c:pt idx="88348">
                  <c:v>42215.0808127036</c:v>
                </c:pt>
                <c:pt idx="88349">
                  <c:v>42215.080812706539</c:v>
                </c:pt>
                <c:pt idx="88350">
                  <c:v>42215.080812743203</c:v>
                </c:pt>
                <c:pt idx="88351">
                  <c:v>42215.080812773929</c:v>
                </c:pt>
                <c:pt idx="88352">
                  <c:v>42215.08081280913</c:v>
                </c:pt>
                <c:pt idx="88353">
                  <c:v>42215.080812824839</c:v>
                </c:pt>
                <c:pt idx="88354">
                  <c:v>42215.080812883803</c:v>
                </c:pt>
                <c:pt idx="88355">
                  <c:v>42215.08081291493</c:v>
                </c:pt>
                <c:pt idx="88356">
                  <c:v>42215.08081293443</c:v>
                </c:pt>
                <c:pt idx="88357">
                  <c:v>42215.080812973603</c:v>
                </c:pt>
                <c:pt idx="88358">
                  <c:v>42215.080812987013</c:v>
                </c:pt>
                <c:pt idx="88359">
                  <c:v>42215.080812992441</c:v>
                </c:pt>
                <c:pt idx="88360">
                  <c:v>42215.080812994558</c:v>
                </c:pt>
                <c:pt idx="88361">
                  <c:v>42215.080813023131</c:v>
                </c:pt>
                <c:pt idx="88362">
                  <c:v>42215.08081304103</c:v>
                </c:pt>
                <c:pt idx="88363">
                  <c:v>42215.08081305644</c:v>
                </c:pt>
                <c:pt idx="88364">
                  <c:v>42215.080813095439</c:v>
                </c:pt>
                <c:pt idx="88365">
                  <c:v>42215.080813146749</c:v>
                </c:pt>
                <c:pt idx="88366">
                  <c:v>42215.080813167398</c:v>
                </c:pt>
                <c:pt idx="88367">
                  <c:v>42215.080813169399</c:v>
                </c:pt>
                <c:pt idx="88368">
                  <c:v>42215.080813210028</c:v>
                </c:pt>
                <c:pt idx="88369">
                  <c:v>42215.080813249959</c:v>
                </c:pt>
                <c:pt idx="88370">
                  <c:v>42215.080813256849</c:v>
                </c:pt>
                <c:pt idx="88371">
                  <c:v>42215.080813272951</c:v>
                </c:pt>
                <c:pt idx="88372">
                  <c:v>42215.080813282839</c:v>
                </c:pt>
                <c:pt idx="88373">
                  <c:v>42215.080813290158</c:v>
                </c:pt>
                <c:pt idx="88374">
                  <c:v>42215.080813321831</c:v>
                </c:pt>
                <c:pt idx="88375">
                  <c:v>42215.08081337886</c:v>
                </c:pt>
                <c:pt idx="88376">
                  <c:v>42215.080813400629</c:v>
                </c:pt>
                <c:pt idx="88377">
                  <c:v>42215.080813439541</c:v>
                </c:pt>
                <c:pt idx="88378">
                  <c:v>42215.080813464541</c:v>
                </c:pt>
                <c:pt idx="88379">
                  <c:v>42215.08081350493</c:v>
                </c:pt>
                <c:pt idx="88380">
                  <c:v>42215.080813519402</c:v>
                </c:pt>
                <c:pt idx="88381">
                  <c:v>42215.080813550703</c:v>
                </c:pt>
                <c:pt idx="88382">
                  <c:v>42215.080813569897</c:v>
                </c:pt>
                <c:pt idx="88383">
                  <c:v>42215.080813574612</c:v>
                </c:pt>
                <c:pt idx="88384">
                  <c:v>42215.080813609296</c:v>
                </c:pt>
                <c:pt idx="88385">
                  <c:v>42215.080813610999</c:v>
                </c:pt>
                <c:pt idx="88386">
                  <c:v>42215.080813632601</c:v>
                </c:pt>
                <c:pt idx="88387">
                  <c:v>42215.080813673303</c:v>
                </c:pt>
                <c:pt idx="88388">
                  <c:v>42215.080813675399</c:v>
                </c:pt>
                <c:pt idx="88389">
                  <c:v>42215.080813736939</c:v>
                </c:pt>
                <c:pt idx="88390">
                  <c:v>42215.08081375093</c:v>
                </c:pt>
                <c:pt idx="88391">
                  <c:v>42215.080813752698</c:v>
                </c:pt>
                <c:pt idx="88392">
                  <c:v>42215.080813831002</c:v>
                </c:pt>
                <c:pt idx="88393">
                  <c:v>42215.08081383643</c:v>
                </c:pt>
                <c:pt idx="88394">
                  <c:v>42215.08081384284</c:v>
                </c:pt>
                <c:pt idx="88395">
                  <c:v>42215.080813860397</c:v>
                </c:pt>
                <c:pt idx="88396">
                  <c:v>42215.080813863198</c:v>
                </c:pt>
                <c:pt idx="88397">
                  <c:v>42215.080813900538</c:v>
                </c:pt>
                <c:pt idx="88398">
                  <c:v>42215.080813931803</c:v>
                </c:pt>
                <c:pt idx="88399">
                  <c:v>42215.080813969013</c:v>
                </c:pt>
                <c:pt idx="88400">
                  <c:v>42215.080813982211</c:v>
                </c:pt>
                <c:pt idx="88401">
                  <c:v>42215.080814039298</c:v>
                </c:pt>
                <c:pt idx="88402">
                  <c:v>42215.08081407495</c:v>
                </c:pt>
                <c:pt idx="88403">
                  <c:v>42215.080814095141</c:v>
                </c:pt>
                <c:pt idx="88404">
                  <c:v>42215.08081413083</c:v>
                </c:pt>
                <c:pt idx="88405">
                  <c:v>42215.080814144239</c:v>
                </c:pt>
                <c:pt idx="88406">
                  <c:v>42215.080814147041</c:v>
                </c:pt>
                <c:pt idx="88407">
                  <c:v>42215.080814149151</c:v>
                </c:pt>
                <c:pt idx="88408">
                  <c:v>42215.080814177731</c:v>
                </c:pt>
                <c:pt idx="88409">
                  <c:v>42215.080814201028</c:v>
                </c:pt>
                <c:pt idx="88410">
                  <c:v>42215.080814213703</c:v>
                </c:pt>
                <c:pt idx="88411">
                  <c:v>42215.080814254739</c:v>
                </c:pt>
                <c:pt idx="88412">
                  <c:v>42215.08081430685</c:v>
                </c:pt>
                <c:pt idx="88413">
                  <c:v>42215.08081432616</c:v>
                </c:pt>
                <c:pt idx="88414">
                  <c:v>42215.080814326859</c:v>
                </c:pt>
                <c:pt idx="88415">
                  <c:v>42215.080814366629</c:v>
                </c:pt>
                <c:pt idx="88416">
                  <c:v>42215.08081440875</c:v>
                </c:pt>
                <c:pt idx="88417">
                  <c:v>42215.080814414039</c:v>
                </c:pt>
                <c:pt idx="88418">
                  <c:v>42215.080814433139</c:v>
                </c:pt>
                <c:pt idx="88419">
                  <c:v>42215.080814439731</c:v>
                </c:pt>
                <c:pt idx="88420">
                  <c:v>42215.080814446963</c:v>
                </c:pt>
                <c:pt idx="88421">
                  <c:v>42215.080814493231</c:v>
                </c:pt>
                <c:pt idx="88422">
                  <c:v>42215.080814538829</c:v>
                </c:pt>
                <c:pt idx="88423">
                  <c:v>42215.08081455803</c:v>
                </c:pt>
                <c:pt idx="88424">
                  <c:v>42215.080814597139</c:v>
                </c:pt>
                <c:pt idx="88425">
                  <c:v>42215.080814621397</c:v>
                </c:pt>
                <c:pt idx="88426">
                  <c:v>42215.080814665103</c:v>
                </c:pt>
                <c:pt idx="88427">
                  <c:v>42215.080814676629</c:v>
                </c:pt>
                <c:pt idx="88428">
                  <c:v>42215.080814711902</c:v>
                </c:pt>
                <c:pt idx="88429">
                  <c:v>42215.08081472553</c:v>
                </c:pt>
                <c:pt idx="88430">
                  <c:v>42215.080814730303</c:v>
                </c:pt>
                <c:pt idx="88431">
                  <c:v>42215.08081476653</c:v>
                </c:pt>
                <c:pt idx="88432">
                  <c:v>42215.08081477083</c:v>
                </c:pt>
                <c:pt idx="88433">
                  <c:v>42215.080814790039</c:v>
                </c:pt>
                <c:pt idx="88434">
                  <c:v>42215.080814830202</c:v>
                </c:pt>
                <c:pt idx="88435">
                  <c:v>42215.080814832298</c:v>
                </c:pt>
                <c:pt idx="88436">
                  <c:v>42215.080814897141</c:v>
                </c:pt>
                <c:pt idx="88437">
                  <c:v>42215.08081490823</c:v>
                </c:pt>
                <c:pt idx="88438">
                  <c:v>42215.080814908441</c:v>
                </c:pt>
                <c:pt idx="88439">
                  <c:v>42215.080814989538</c:v>
                </c:pt>
                <c:pt idx="88440">
                  <c:v>42215.080814994741</c:v>
                </c:pt>
                <c:pt idx="88441">
                  <c:v>42215.080815002839</c:v>
                </c:pt>
                <c:pt idx="88442">
                  <c:v>42215.08081502073</c:v>
                </c:pt>
                <c:pt idx="88443">
                  <c:v>42215.08081502343</c:v>
                </c:pt>
                <c:pt idx="88444">
                  <c:v>42215.080815056441</c:v>
                </c:pt>
                <c:pt idx="88445">
                  <c:v>42215.080815092158</c:v>
                </c:pt>
                <c:pt idx="88446">
                  <c:v>42215.080815129229</c:v>
                </c:pt>
                <c:pt idx="88447">
                  <c:v>42215.080815140049</c:v>
                </c:pt>
                <c:pt idx="88448">
                  <c:v>42215.080815196859</c:v>
                </c:pt>
                <c:pt idx="88449">
                  <c:v>42215.080815234738</c:v>
                </c:pt>
                <c:pt idx="88450">
                  <c:v>42215.08081525263</c:v>
                </c:pt>
                <c:pt idx="88451">
                  <c:v>42215.080815288959</c:v>
                </c:pt>
                <c:pt idx="88452">
                  <c:v>42215.08081530223</c:v>
                </c:pt>
                <c:pt idx="88453">
                  <c:v>42215.080815307731</c:v>
                </c:pt>
                <c:pt idx="88454">
                  <c:v>42215.080815309841</c:v>
                </c:pt>
                <c:pt idx="88455">
                  <c:v>42215.080815337329</c:v>
                </c:pt>
                <c:pt idx="88456">
                  <c:v>42215.080815361129</c:v>
                </c:pt>
                <c:pt idx="88457">
                  <c:v>42215.080815371613</c:v>
                </c:pt>
                <c:pt idx="88458">
                  <c:v>42215.08081541014</c:v>
                </c:pt>
                <c:pt idx="88459">
                  <c:v>42215.08081546663</c:v>
                </c:pt>
                <c:pt idx="88460">
                  <c:v>42215.080815484049</c:v>
                </c:pt>
                <c:pt idx="88461">
                  <c:v>42215.08081548434</c:v>
                </c:pt>
                <c:pt idx="88462">
                  <c:v>42215.08081552454</c:v>
                </c:pt>
                <c:pt idx="88463">
                  <c:v>42215.080815565285</c:v>
                </c:pt>
                <c:pt idx="88464">
                  <c:v>42215.080815570538</c:v>
                </c:pt>
                <c:pt idx="88465">
                  <c:v>42215.080815592941</c:v>
                </c:pt>
                <c:pt idx="88466">
                  <c:v>42215.080815597212</c:v>
                </c:pt>
                <c:pt idx="88467">
                  <c:v>42215.08081560443</c:v>
                </c:pt>
                <c:pt idx="88468">
                  <c:v>42215.080815644629</c:v>
                </c:pt>
                <c:pt idx="88469">
                  <c:v>42215.080815698639</c:v>
                </c:pt>
                <c:pt idx="88470">
                  <c:v>42215.080815711997</c:v>
                </c:pt>
                <c:pt idx="88471">
                  <c:v>42215.080815753703</c:v>
                </c:pt>
                <c:pt idx="88472">
                  <c:v>42215.080815784029</c:v>
                </c:pt>
                <c:pt idx="88473">
                  <c:v>42215.080815825029</c:v>
                </c:pt>
                <c:pt idx="88474">
                  <c:v>42215.080815834212</c:v>
                </c:pt>
                <c:pt idx="88475">
                  <c:v>42215.080815865796</c:v>
                </c:pt>
                <c:pt idx="88476">
                  <c:v>42215.080815882429</c:v>
                </c:pt>
                <c:pt idx="88477">
                  <c:v>42215.080815887202</c:v>
                </c:pt>
                <c:pt idx="88478">
                  <c:v>42215.080815921203</c:v>
                </c:pt>
                <c:pt idx="88479">
                  <c:v>42215.080815930429</c:v>
                </c:pt>
                <c:pt idx="88480">
                  <c:v>42215.08081595054</c:v>
                </c:pt>
                <c:pt idx="88481">
                  <c:v>42215.080815987603</c:v>
                </c:pt>
                <c:pt idx="88482">
                  <c:v>42215.080815989699</c:v>
                </c:pt>
                <c:pt idx="88483">
                  <c:v>42215.08081605714</c:v>
                </c:pt>
                <c:pt idx="88484">
                  <c:v>42215.080816065703</c:v>
                </c:pt>
                <c:pt idx="88485">
                  <c:v>42215.08081606873</c:v>
                </c:pt>
                <c:pt idx="88486">
                  <c:v>42215.080816146859</c:v>
                </c:pt>
                <c:pt idx="88487">
                  <c:v>42215.080816152047</c:v>
                </c:pt>
                <c:pt idx="88488">
                  <c:v>42215.080816162212</c:v>
                </c:pt>
                <c:pt idx="88489">
                  <c:v>42215.08081617835</c:v>
                </c:pt>
                <c:pt idx="88490">
                  <c:v>42215.080816181013</c:v>
                </c:pt>
                <c:pt idx="88491">
                  <c:v>42215.080816211012</c:v>
                </c:pt>
                <c:pt idx="88492">
                  <c:v>42215.080816249341</c:v>
                </c:pt>
                <c:pt idx="88493">
                  <c:v>42215.080816289039</c:v>
                </c:pt>
                <c:pt idx="88494">
                  <c:v>42215.080816297239</c:v>
                </c:pt>
                <c:pt idx="88495">
                  <c:v>42215.080816352849</c:v>
                </c:pt>
                <c:pt idx="88496">
                  <c:v>42215.080816394358</c:v>
                </c:pt>
                <c:pt idx="88497">
                  <c:v>42215.08081640974</c:v>
                </c:pt>
                <c:pt idx="88498">
                  <c:v>42215.080816446251</c:v>
                </c:pt>
                <c:pt idx="88499">
                  <c:v>42215.080816459638</c:v>
                </c:pt>
                <c:pt idx="88500">
                  <c:v>42215.08081646244</c:v>
                </c:pt>
                <c:pt idx="88501">
                  <c:v>42215.08081646463</c:v>
                </c:pt>
                <c:pt idx="88502">
                  <c:v>42215.080816496258</c:v>
                </c:pt>
                <c:pt idx="88503">
                  <c:v>42215.080816520829</c:v>
                </c:pt>
                <c:pt idx="88504">
                  <c:v>42215.080816528847</c:v>
                </c:pt>
                <c:pt idx="88505">
                  <c:v>42215.0808165696</c:v>
                </c:pt>
                <c:pt idx="88506">
                  <c:v>42215.080816626141</c:v>
                </c:pt>
                <c:pt idx="88507">
                  <c:v>42215.080816637899</c:v>
                </c:pt>
                <c:pt idx="88508">
                  <c:v>42215.080816648158</c:v>
                </c:pt>
                <c:pt idx="88509">
                  <c:v>42215.080816681897</c:v>
                </c:pt>
                <c:pt idx="88510">
                  <c:v>42215.080816722941</c:v>
                </c:pt>
                <c:pt idx="88511">
                  <c:v>42215.08081672994</c:v>
                </c:pt>
                <c:pt idx="88512">
                  <c:v>42215.080816752699</c:v>
                </c:pt>
                <c:pt idx="88513">
                  <c:v>42215.08081675553</c:v>
                </c:pt>
                <c:pt idx="88514">
                  <c:v>42215.080816760703</c:v>
                </c:pt>
                <c:pt idx="88515">
                  <c:v>42215.080816800939</c:v>
                </c:pt>
                <c:pt idx="88516">
                  <c:v>42215.080816857939</c:v>
                </c:pt>
                <c:pt idx="88517">
                  <c:v>42215.080816872847</c:v>
                </c:pt>
                <c:pt idx="88518">
                  <c:v>42215.08081691253</c:v>
                </c:pt>
                <c:pt idx="88519">
                  <c:v>42215.080816937603</c:v>
                </c:pt>
                <c:pt idx="88520">
                  <c:v>42215.080816984941</c:v>
                </c:pt>
                <c:pt idx="88521">
                  <c:v>42215.080816992238</c:v>
                </c:pt>
                <c:pt idx="88522">
                  <c:v>42215.08081702255</c:v>
                </c:pt>
                <c:pt idx="88523">
                  <c:v>42215.08081704154</c:v>
                </c:pt>
                <c:pt idx="88524">
                  <c:v>42215.08081704635</c:v>
                </c:pt>
                <c:pt idx="88525">
                  <c:v>42215.080817077738</c:v>
                </c:pt>
                <c:pt idx="88526">
                  <c:v>42215.080817090158</c:v>
                </c:pt>
                <c:pt idx="88527">
                  <c:v>42215.080817103939</c:v>
                </c:pt>
                <c:pt idx="88528">
                  <c:v>42215.08081714475</c:v>
                </c:pt>
                <c:pt idx="88529">
                  <c:v>42215.080817146962</c:v>
                </c:pt>
                <c:pt idx="88530">
                  <c:v>42215.080817216949</c:v>
                </c:pt>
                <c:pt idx="88531">
                  <c:v>42215.080817218841</c:v>
                </c:pt>
                <c:pt idx="88532">
                  <c:v>42215.08081722416</c:v>
                </c:pt>
                <c:pt idx="88533">
                  <c:v>42215.080817303613</c:v>
                </c:pt>
                <c:pt idx="88534">
                  <c:v>42215.080817308859</c:v>
                </c:pt>
                <c:pt idx="88535">
                  <c:v>42215.080817322159</c:v>
                </c:pt>
                <c:pt idx="88536">
                  <c:v>42215.080817335613</c:v>
                </c:pt>
                <c:pt idx="88537">
                  <c:v>42215.080817338341</c:v>
                </c:pt>
                <c:pt idx="88538">
                  <c:v>42215.080817368049</c:v>
                </c:pt>
                <c:pt idx="88539">
                  <c:v>42215.080817406641</c:v>
                </c:pt>
                <c:pt idx="88540">
                  <c:v>42215.080817448863</c:v>
                </c:pt>
                <c:pt idx="88541">
                  <c:v>42215.080817456161</c:v>
                </c:pt>
                <c:pt idx="88542">
                  <c:v>42215.080817511604</c:v>
                </c:pt>
                <c:pt idx="88543">
                  <c:v>42215.080817553899</c:v>
                </c:pt>
                <c:pt idx="88544">
                  <c:v>42215.080817567301</c:v>
                </c:pt>
                <c:pt idx="88545">
                  <c:v>42215.080817603797</c:v>
                </c:pt>
                <c:pt idx="88546">
                  <c:v>42215.080817617098</c:v>
                </c:pt>
                <c:pt idx="88547">
                  <c:v>42215.08081762003</c:v>
                </c:pt>
                <c:pt idx="88548">
                  <c:v>42215.08081762214</c:v>
                </c:pt>
                <c:pt idx="88549">
                  <c:v>42215.080817673603</c:v>
                </c:pt>
                <c:pt idx="88550">
                  <c:v>42215.080817680799</c:v>
                </c:pt>
                <c:pt idx="88551">
                  <c:v>42215.080817688038</c:v>
                </c:pt>
                <c:pt idx="88552">
                  <c:v>42215.080817726339</c:v>
                </c:pt>
                <c:pt idx="88553">
                  <c:v>42215.080817785798</c:v>
                </c:pt>
                <c:pt idx="88554">
                  <c:v>42215.080817798458</c:v>
                </c:pt>
                <c:pt idx="88555">
                  <c:v>42215.080817805829</c:v>
                </c:pt>
                <c:pt idx="88556">
                  <c:v>42215.080817839131</c:v>
                </c:pt>
                <c:pt idx="88557">
                  <c:v>42215.080817881098</c:v>
                </c:pt>
                <c:pt idx="88558">
                  <c:v>42215.080817886541</c:v>
                </c:pt>
                <c:pt idx="88559">
                  <c:v>42215.080817911803</c:v>
                </c:pt>
                <c:pt idx="88560">
                  <c:v>42215.080817913498</c:v>
                </c:pt>
                <c:pt idx="88561">
                  <c:v>42215.08081791953</c:v>
                </c:pt>
                <c:pt idx="88562">
                  <c:v>42215.080817960297</c:v>
                </c:pt>
                <c:pt idx="88563">
                  <c:v>42215.080818017799</c:v>
                </c:pt>
                <c:pt idx="88564">
                  <c:v>42215.080818030139</c:v>
                </c:pt>
                <c:pt idx="88565">
                  <c:v>42215.080818069429</c:v>
                </c:pt>
                <c:pt idx="88566">
                  <c:v>42215.080818093549</c:v>
                </c:pt>
                <c:pt idx="88567">
                  <c:v>42215.080818144859</c:v>
                </c:pt>
                <c:pt idx="88568">
                  <c:v>42215.08081814945</c:v>
                </c:pt>
                <c:pt idx="88569">
                  <c:v>42215.080818180613</c:v>
                </c:pt>
                <c:pt idx="88570">
                  <c:v>42215.080818197239</c:v>
                </c:pt>
                <c:pt idx="88571">
                  <c:v>42215.080818202041</c:v>
                </c:pt>
                <c:pt idx="88572">
                  <c:v>42215.080818235539</c:v>
                </c:pt>
                <c:pt idx="88573">
                  <c:v>42215.080818249859</c:v>
                </c:pt>
                <c:pt idx="88574">
                  <c:v>42215.08081825835</c:v>
                </c:pt>
                <c:pt idx="88575">
                  <c:v>42215.080818301729</c:v>
                </c:pt>
                <c:pt idx="88576">
                  <c:v>42215.080818303839</c:v>
                </c:pt>
                <c:pt idx="88577">
                  <c:v>42215.080818375631</c:v>
                </c:pt>
                <c:pt idx="88578">
                  <c:v>42215.08081837686</c:v>
                </c:pt>
                <c:pt idx="88579">
                  <c:v>42215.080818380949</c:v>
                </c:pt>
                <c:pt idx="88580">
                  <c:v>42215.080818461603</c:v>
                </c:pt>
                <c:pt idx="88581">
                  <c:v>42215.080818466849</c:v>
                </c:pt>
                <c:pt idx="88582">
                  <c:v>42215.080818481831</c:v>
                </c:pt>
                <c:pt idx="88583">
                  <c:v>42215.080818490249</c:v>
                </c:pt>
                <c:pt idx="88584">
                  <c:v>42215.080818493239</c:v>
                </c:pt>
                <c:pt idx="88585">
                  <c:v>42215.080818527698</c:v>
                </c:pt>
                <c:pt idx="88586">
                  <c:v>42215.0808185633</c:v>
                </c:pt>
                <c:pt idx="88587">
                  <c:v>42215.08081860884</c:v>
                </c:pt>
                <c:pt idx="88588">
                  <c:v>42215.080818612303</c:v>
                </c:pt>
                <c:pt idx="88589">
                  <c:v>42215.08081867094</c:v>
                </c:pt>
                <c:pt idx="88590">
                  <c:v>42215.080818713803</c:v>
                </c:pt>
                <c:pt idx="88591">
                  <c:v>42215.08081872113</c:v>
                </c:pt>
                <c:pt idx="88592">
                  <c:v>42215.080818760529</c:v>
                </c:pt>
                <c:pt idx="88593">
                  <c:v>42215.080818776631</c:v>
                </c:pt>
                <c:pt idx="88594">
                  <c:v>42215.080818779439</c:v>
                </c:pt>
                <c:pt idx="88595">
                  <c:v>42215.080818781498</c:v>
                </c:pt>
                <c:pt idx="88596">
                  <c:v>42215.080818816939</c:v>
                </c:pt>
                <c:pt idx="88597">
                  <c:v>42215.080818840739</c:v>
                </c:pt>
                <c:pt idx="88598">
                  <c:v>42215.080818843613</c:v>
                </c:pt>
                <c:pt idx="88599">
                  <c:v>42215.080818883798</c:v>
                </c:pt>
                <c:pt idx="88600">
                  <c:v>42215.080818945629</c:v>
                </c:pt>
                <c:pt idx="88601">
                  <c:v>42215.080818956041</c:v>
                </c:pt>
                <c:pt idx="88602">
                  <c:v>42215.080818963012</c:v>
                </c:pt>
                <c:pt idx="88603">
                  <c:v>42215.080818995841</c:v>
                </c:pt>
                <c:pt idx="88604">
                  <c:v>42215.080819037299</c:v>
                </c:pt>
                <c:pt idx="88605">
                  <c:v>42215.08081904264</c:v>
                </c:pt>
                <c:pt idx="88606">
                  <c:v>42215.080819069299</c:v>
                </c:pt>
                <c:pt idx="88607">
                  <c:v>42215.080819072638</c:v>
                </c:pt>
                <c:pt idx="88608">
                  <c:v>42215.08081907704</c:v>
                </c:pt>
                <c:pt idx="88609">
                  <c:v>42215.080819111703</c:v>
                </c:pt>
                <c:pt idx="88610">
                  <c:v>42215.08081917763</c:v>
                </c:pt>
                <c:pt idx="88611">
                  <c:v>42215.080819184041</c:v>
                </c:pt>
                <c:pt idx="88612">
                  <c:v>42215.080819227049</c:v>
                </c:pt>
                <c:pt idx="88613">
                  <c:v>42215.080819254639</c:v>
                </c:pt>
                <c:pt idx="88614">
                  <c:v>42215.080819304749</c:v>
                </c:pt>
                <c:pt idx="88615">
                  <c:v>42215.08081930755</c:v>
                </c:pt>
                <c:pt idx="88616">
                  <c:v>42215.080819337949</c:v>
                </c:pt>
                <c:pt idx="88617">
                  <c:v>42215.080819354349</c:v>
                </c:pt>
                <c:pt idx="88618">
                  <c:v>42215.080819359158</c:v>
                </c:pt>
                <c:pt idx="88619">
                  <c:v>42215.08081938704</c:v>
                </c:pt>
                <c:pt idx="88620">
                  <c:v>42215.080819409559</c:v>
                </c:pt>
                <c:pt idx="88621">
                  <c:v>42215.080819418959</c:v>
                </c:pt>
                <c:pt idx="88622">
                  <c:v>42215.080819458861</c:v>
                </c:pt>
                <c:pt idx="88623">
                  <c:v>42215.080819460949</c:v>
                </c:pt>
                <c:pt idx="88624">
                  <c:v>42215.080819532799</c:v>
                </c:pt>
                <c:pt idx="88625">
                  <c:v>42215.080819536612</c:v>
                </c:pt>
                <c:pt idx="88626">
                  <c:v>42215.080819539398</c:v>
                </c:pt>
                <c:pt idx="88627">
                  <c:v>42215.080819619012</c:v>
                </c:pt>
                <c:pt idx="88628">
                  <c:v>42215.080819624229</c:v>
                </c:pt>
                <c:pt idx="88629">
                  <c:v>42215.080819641538</c:v>
                </c:pt>
                <c:pt idx="88630">
                  <c:v>42215.080819647039</c:v>
                </c:pt>
                <c:pt idx="88631">
                  <c:v>42215.08081964984</c:v>
                </c:pt>
                <c:pt idx="88632">
                  <c:v>42215.080819687129</c:v>
                </c:pt>
                <c:pt idx="88633">
                  <c:v>42215.080819710303</c:v>
                </c:pt>
                <c:pt idx="88634">
                  <c:v>42215.080819769202</c:v>
                </c:pt>
                <c:pt idx="88635">
                  <c:v>42215.080819771028</c:v>
                </c:pt>
                <c:pt idx="88636">
                  <c:v>42215.080819832299</c:v>
                </c:pt>
                <c:pt idx="88637">
                  <c:v>42215.080819873729</c:v>
                </c:pt>
                <c:pt idx="88638">
                  <c:v>42215.080819878451</c:v>
                </c:pt>
                <c:pt idx="88639">
                  <c:v>42215.080819918541</c:v>
                </c:pt>
                <c:pt idx="88640">
                  <c:v>42215.080819931798</c:v>
                </c:pt>
                <c:pt idx="88641">
                  <c:v>42215.08081993644</c:v>
                </c:pt>
                <c:pt idx="88642">
                  <c:v>42215.08081993855</c:v>
                </c:pt>
                <c:pt idx="88643">
                  <c:v>42215.08081997816</c:v>
                </c:pt>
                <c:pt idx="88644">
                  <c:v>42215.080820000803</c:v>
                </c:pt>
                <c:pt idx="88645">
                  <c:v>42215.080820002499</c:v>
                </c:pt>
                <c:pt idx="88646">
                  <c:v>42215.080820040697</c:v>
                </c:pt>
                <c:pt idx="88647">
                  <c:v>42215.080820105497</c:v>
                </c:pt>
                <c:pt idx="88648">
                  <c:v>42215.080820110103</c:v>
                </c:pt>
                <c:pt idx="88649">
                  <c:v>42215.080820120129</c:v>
                </c:pt>
                <c:pt idx="88650">
                  <c:v>42215.080820153002</c:v>
                </c:pt>
                <c:pt idx="88651">
                  <c:v>42215.080820196839</c:v>
                </c:pt>
                <c:pt idx="88652">
                  <c:v>42215.080820201998</c:v>
                </c:pt>
                <c:pt idx="88653">
                  <c:v>42215.080820226613</c:v>
                </c:pt>
                <c:pt idx="88654">
                  <c:v>42215.080820232397</c:v>
                </c:pt>
                <c:pt idx="88655">
                  <c:v>42215.080820235198</c:v>
                </c:pt>
                <c:pt idx="88656">
                  <c:v>42215.080820270603</c:v>
                </c:pt>
                <c:pt idx="88657">
                  <c:v>42215.080820337411</c:v>
                </c:pt>
                <c:pt idx="88658">
                  <c:v>42215.080820351803</c:v>
                </c:pt>
                <c:pt idx="88659">
                  <c:v>42215.08082038453</c:v>
                </c:pt>
                <c:pt idx="88660">
                  <c:v>42215.080820402429</c:v>
                </c:pt>
                <c:pt idx="88661">
                  <c:v>42215.0808204637</c:v>
                </c:pt>
                <c:pt idx="88662">
                  <c:v>42215.080820465497</c:v>
                </c:pt>
                <c:pt idx="88663">
                  <c:v>42215.080820495699</c:v>
                </c:pt>
                <c:pt idx="88664">
                  <c:v>42215.080820514784</c:v>
                </c:pt>
                <c:pt idx="88665">
                  <c:v>42215.080820519594</c:v>
                </c:pt>
                <c:pt idx="88666">
                  <c:v>42215.080820545103</c:v>
                </c:pt>
                <c:pt idx="88667">
                  <c:v>42215.080820569085</c:v>
                </c:pt>
                <c:pt idx="88668">
                  <c:v>42215.080820578201</c:v>
                </c:pt>
                <c:pt idx="88669">
                  <c:v>42215.080820615804</c:v>
                </c:pt>
                <c:pt idx="88670">
                  <c:v>42215.080820617884</c:v>
                </c:pt>
                <c:pt idx="88671">
                  <c:v>42215.0808206898</c:v>
                </c:pt>
                <c:pt idx="88672">
                  <c:v>42215.080820695199</c:v>
                </c:pt>
                <c:pt idx="88673">
                  <c:v>42215.08082069693</c:v>
                </c:pt>
                <c:pt idx="88674">
                  <c:v>42215.080820776129</c:v>
                </c:pt>
                <c:pt idx="88675">
                  <c:v>42215.080820781273</c:v>
                </c:pt>
                <c:pt idx="88676">
                  <c:v>42215.0808208011</c:v>
                </c:pt>
                <c:pt idx="88677">
                  <c:v>42215.0808208077</c:v>
                </c:pt>
                <c:pt idx="88678">
                  <c:v>42215.080820810501</c:v>
                </c:pt>
                <c:pt idx="88679">
                  <c:v>42215.080820843999</c:v>
                </c:pt>
                <c:pt idx="88680">
                  <c:v>42215.080820867195</c:v>
                </c:pt>
                <c:pt idx="88681">
                  <c:v>42215.080820926698</c:v>
                </c:pt>
                <c:pt idx="88682">
                  <c:v>42215.080820928539</c:v>
                </c:pt>
                <c:pt idx="88683">
                  <c:v>42215.080820991498</c:v>
                </c:pt>
                <c:pt idx="88684">
                  <c:v>42215.080821033</c:v>
                </c:pt>
                <c:pt idx="88685">
                  <c:v>42215.080821036601</c:v>
                </c:pt>
                <c:pt idx="88686">
                  <c:v>42215.080821076139</c:v>
                </c:pt>
                <c:pt idx="88687">
                  <c:v>42215.080821089497</c:v>
                </c:pt>
                <c:pt idx="88688">
                  <c:v>42215.080821092299</c:v>
                </c:pt>
                <c:pt idx="88689">
                  <c:v>42215.080821094431</c:v>
                </c:pt>
                <c:pt idx="88690">
                  <c:v>42215.080821134397</c:v>
                </c:pt>
                <c:pt idx="88691">
                  <c:v>42215.080821158299</c:v>
                </c:pt>
                <c:pt idx="88692">
                  <c:v>42215.080821160402</c:v>
                </c:pt>
                <c:pt idx="88693">
                  <c:v>42215.080821197698</c:v>
                </c:pt>
                <c:pt idx="88694">
                  <c:v>42215.080821265001</c:v>
                </c:pt>
                <c:pt idx="88695">
                  <c:v>42215.08082126853</c:v>
                </c:pt>
                <c:pt idx="88696">
                  <c:v>42215.080821275602</c:v>
                </c:pt>
                <c:pt idx="88697">
                  <c:v>42215.080821310003</c:v>
                </c:pt>
                <c:pt idx="88698">
                  <c:v>42215.080821353011</c:v>
                </c:pt>
                <c:pt idx="88699">
                  <c:v>42215.08082135814</c:v>
                </c:pt>
                <c:pt idx="88700">
                  <c:v>42215.080821383701</c:v>
                </c:pt>
                <c:pt idx="88701">
                  <c:v>42215.080821391013</c:v>
                </c:pt>
                <c:pt idx="88702">
                  <c:v>42215.08082139273</c:v>
                </c:pt>
                <c:pt idx="88703">
                  <c:v>42215.080821428841</c:v>
                </c:pt>
                <c:pt idx="88704">
                  <c:v>42215.08082149714</c:v>
                </c:pt>
                <c:pt idx="88705">
                  <c:v>42215.080821502102</c:v>
                </c:pt>
                <c:pt idx="88706">
                  <c:v>42215.0808215418</c:v>
                </c:pt>
                <c:pt idx="88707">
                  <c:v>42215.0808215625</c:v>
                </c:pt>
                <c:pt idx="88708">
                  <c:v>42215.080821621101</c:v>
                </c:pt>
                <c:pt idx="88709">
                  <c:v>42215.080821624397</c:v>
                </c:pt>
                <c:pt idx="88710">
                  <c:v>42215.080821652402</c:v>
                </c:pt>
                <c:pt idx="88711">
                  <c:v>42215.080821668897</c:v>
                </c:pt>
                <c:pt idx="88712">
                  <c:v>42215.080821673684</c:v>
                </c:pt>
                <c:pt idx="88713">
                  <c:v>42215.080821703501</c:v>
                </c:pt>
                <c:pt idx="88714">
                  <c:v>42215.0808217292</c:v>
                </c:pt>
                <c:pt idx="88715">
                  <c:v>42215.080821734002</c:v>
                </c:pt>
                <c:pt idx="88716">
                  <c:v>42215.080821773903</c:v>
                </c:pt>
                <c:pt idx="88717">
                  <c:v>42215.08082177613</c:v>
                </c:pt>
                <c:pt idx="88718">
                  <c:v>42215.08082184993</c:v>
                </c:pt>
                <c:pt idx="88719">
                  <c:v>42215.0808218526</c:v>
                </c:pt>
                <c:pt idx="88720">
                  <c:v>42215.080821856529</c:v>
                </c:pt>
                <c:pt idx="88721">
                  <c:v>42215.080821933676</c:v>
                </c:pt>
                <c:pt idx="88722">
                  <c:v>42215.080821938929</c:v>
                </c:pt>
                <c:pt idx="88723">
                  <c:v>42215.080821961194</c:v>
                </c:pt>
                <c:pt idx="88724">
                  <c:v>42215.0808219639</c:v>
                </c:pt>
                <c:pt idx="88725">
                  <c:v>42215.0808219674</c:v>
                </c:pt>
                <c:pt idx="88726">
                  <c:v>42215.080822008138</c:v>
                </c:pt>
                <c:pt idx="88727">
                  <c:v>42215.080822029799</c:v>
                </c:pt>
                <c:pt idx="88728">
                  <c:v>42215.080822083997</c:v>
                </c:pt>
                <c:pt idx="88729">
                  <c:v>42215.080822088697</c:v>
                </c:pt>
                <c:pt idx="88730">
                  <c:v>42215.080822146949</c:v>
                </c:pt>
                <c:pt idx="88731">
                  <c:v>42215.080822193013</c:v>
                </c:pt>
                <c:pt idx="88732">
                  <c:v>42215.080822196629</c:v>
                </c:pt>
                <c:pt idx="88733">
                  <c:v>42215.080822233103</c:v>
                </c:pt>
                <c:pt idx="88734">
                  <c:v>42215.08082224903</c:v>
                </c:pt>
                <c:pt idx="88735">
                  <c:v>42215.080822251803</c:v>
                </c:pt>
                <c:pt idx="88736">
                  <c:v>42215.080822254029</c:v>
                </c:pt>
                <c:pt idx="88737">
                  <c:v>42215.080822296739</c:v>
                </c:pt>
                <c:pt idx="88738">
                  <c:v>42215.080822315511</c:v>
                </c:pt>
                <c:pt idx="88739">
                  <c:v>42215.080822320611</c:v>
                </c:pt>
                <c:pt idx="88740">
                  <c:v>42215.080822355012</c:v>
                </c:pt>
                <c:pt idx="88741">
                  <c:v>42215.080822425029</c:v>
                </c:pt>
                <c:pt idx="88742">
                  <c:v>42215.08082242855</c:v>
                </c:pt>
                <c:pt idx="88743">
                  <c:v>42215.080822431701</c:v>
                </c:pt>
                <c:pt idx="88744">
                  <c:v>42215.080822466938</c:v>
                </c:pt>
                <c:pt idx="88745">
                  <c:v>42215.080822510194</c:v>
                </c:pt>
                <c:pt idx="88746">
                  <c:v>42215.080822515374</c:v>
                </c:pt>
                <c:pt idx="88747">
                  <c:v>42215.080822541197</c:v>
                </c:pt>
                <c:pt idx="88748">
                  <c:v>42215.080822548429</c:v>
                </c:pt>
                <c:pt idx="88749">
                  <c:v>42215.080822552598</c:v>
                </c:pt>
                <c:pt idx="88750">
                  <c:v>42215.080822582684</c:v>
                </c:pt>
                <c:pt idx="88751">
                  <c:v>42215.080822656899</c:v>
                </c:pt>
                <c:pt idx="88752">
                  <c:v>42215.080822660784</c:v>
                </c:pt>
                <c:pt idx="88753">
                  <c:v>42215.080822698612</c:v>
                </c:pt>
                <c:pt idx="88754">
                  <c:v>42215.080822716598</c:v>
                </c:pt>
                <c:pt idx="88755">
                  <c:v>42215.080822778538</c:v>
                </c:pt>
                <c:pt idx="88756">
                  <c:v>42215.080822784599</c:v>
                </c:pt>
                <c:pt idx="88757">
                  <c:v>42215.08082281</c:v>
                </c:pt>
                <c:pt idx="88758">
                  <c:v>42215.080822826603</c:v>
                </c:pt>
                <c:pt idx="88759">
                  <c:v>42215.080822831384</c:v>
                </c:pt>
                <c:pt idx="88760">
                  <c:v>42215.080822861084</c:v>
                </c:pt>
                <c:pt idx="88761">
                  <c:v>42215.080822887685</c:v>
                </c:pt>
                <c:pt idx="88762">
                  <c:v>42215.080822889598</c:v>
                </c:pt>
                <c:pt idx="88763">
                  <c:v>42215.080822930402</c:v>
                </c:pt>
                <c:pt idx="88764">
                  <c:v>42215.080822932498</c:v>
                </c:pt>
                <c:pt idx="88765">
                  <c:v>42215.080823008029</c:v>
                </c:pt>
                <c:pt idx="88766">
                  <c:v>42215.080823010103</c:v>
                </c:pt>
                <c:pt idx="88767">
                  <c:v>42215.080823016397</c:v>
                </c:pt>
                <c:pt idx="88768">
                  <c:v>42215.080823091201</c:v>
                </c:pt>
                <c:pt idx="88769">
                  <c:v>42215.080823096439</c:v>
                </c:pt>
                <c:pt idx="88770">
                  <c:v>42215.080823119002</c:v>
                </c:pt>
                <c:pt idx="88771">
                  <c:v>42215.080823121702</c:v>
                </c:pt>
                <c:pt idx="88772">
                  <c:v>42215.080823123601</c:v>
                </c:pt>
                <c:pt idx="88773">
                  <c:v>42215.080823167802</c:v>
                </c:pt>
                <c:pt idx="88774">
                  <c:v>42215.080823183802</c:v>
                </c:pt>
                <c:pt idx="88775">
                  <c:v>42215.080823241529</c:v>
                </c:pt>
                <c:pt idx="88776">
                  <c:v>42215.080823248449</c:v>
                </c:pt>
                <c:pt idx="88777">
                  <c:v>42215.080823306547</c:v>
                </c:pt>
                <c:pt idx="88778">
                  <c:v>42215.080823353012</c:v>
                </c:pt>
                <c:pt idx="88779">
                  <c:v>42215.08082335494</c:v>
                </c:pt>
                <c:pt idx="88780">
                  <c:v>42215.080823390213</c:v>
                </c:pt>
                <c:pt idx="88781">
                  <c:v>42215.080823403499</c:v>
                </c:pt>
                <c:pt idx="88782">
                  <c:v>42215.08082340633</c:v>
                </c:pt>
                <c:pt idx="88783">
                  <c:v>42215.08082340844</c:v>
                </c:pt>
                <c:pt idx="88784">
                  <c:v>42215.080823449949</c:v>
                </c:pt>
                <c:pt idx="88785">
                  <c:v>42215.080823473028</c:v>
                </c:pt>
                <c:pt idx="88786">
                  <c:v>42215.080823480297</c:v>
                </c:pt>
                <c:pt idx="88787">
                  <c:v>42215.080823511773</c:v>
                </c:pt>
                <c:pt idx="88788">
                  <c:v>42215.080823584911</c:v>
                </c:pt>
                <c:pt idx="88789">
                  <c:v>42215.080823586803</c:v>
                </c:pt>
                <c:pt idx="88790">
                  <c:v>42215.080823590601</c:v>
                </c:pt>
                <c:pt idx="88791">
                  <c:v>42215.080823624201</c:v>
                </c:pt>
                <c:pt idx="88792">
                  <c:v>42215.080823668097</c:v>
                </c:pt>
                <c:pt idx="88793">
                  <c:v>42215.080823675111</c:v>
                </c:pt>
                <c:pt idx="88794">
                  <c:v>42215.080823698612</c:v>
                </c:pt>
                <c:pt idx="88795">
                  <c:v>42215.080823705801</c:v>
                </c:pt>
                <c:pt idx="88796">
                  <c:v>42215.080823712284</c:v>
                </c:pt>
                <c:pt idx="88797">
                  <c:v>42215.080823745702</c:v>
                </c:pt>
                <c:pt idx="88798">
                  <c:v>42215.080823816701</c:v>
                </c:pt>
                <c:pt idx="88799">
                  <c:v>42215.0808238186</c:v>
                </c:pt>
                <c:pt idx="88800">
                  <c:v>42215.08082385693</c:v>
                </c:pt>
                <c:pt idx="88801">
                  <c:v>42215.080823874829</c:v>
                </c:pt>
                <c:pt idx="88802">
                  <c:v>42215.080823936529</c:v>
                </c:pt>
                <c:pt idx="88803">
                  <c:v>42215.08082394403</c:v>
                </c:pt>
                <c:pt idx="88804">
                  <c:v>42215.080823969598</c:v>
                </c:pt>
                <c:pt idx="88805">
                  <c:v>42215.080823985802</c:v>
                </c:pt>
                <c:pt idx="88806">
                  <c:v>42215.080823990611</c:v>
                </c:pt>
                <c:pt idx="88807">
                  <c:v>42215.080824018798</c:v>
                </c:pt>
                <c:pt idx="88808">
                  <c:v>42215.080824045013</c:v>
                </c:pt>
                <c:pt idx="88809">
                  <c:v>42215.080824049212</c:v>
                </c:pt>
                <c:pt idx="88810">
                  <c:v>42215.080824087599</c:v>
                </c:pt>
                <c:pt idx="88811">
                  <c:v>42215.080824089702</c:v>
                </c:pt>
                <c:pt idx="88812">
                  <c:v>42215.0808241618</c:v>
                </c:pt>
                <c:pt idx="88813">
                  <c:v>42215.080824167599</c:v>
                </c:pt>
                <c:pt idx="88814">
                  <c:v>42215.080824176141</c:v>
                </c:pt>
                <c:pt idx="88815">
                  <c:v>42215.080824249941</c:v>
                </c:pt>
                <c:pt idx="88816">
                  <c:v>42215.080824255099</c:v>
                </c:pt>
                <c:pt idx="88817">
                  <c:v>42215.080824276549</c:v>
                </c:pt>
                <c:pt idx="88818">
                  <c:v>42215.080824279212</c:v>
                </c:pt>
                <c:pt idx="88819">
                  <c:v>42215.0808242813</c:v>
                </c:pt>
                <c:pt idx="88820">
                  <c:v>42215.0808243172</c:v>
                </c:pt>
                <c:pt idx="88821">
                  <c:v>42215.080824335702</c:v>
                </c:pt>
                <c:pt idx="88822">
                  <c:v>42215.080824400029</c:v>
                </c:pt>
                <c:pt idx="88823">
                  <c:v>42215.080824407938</c:v>
                </c:pt>
                <c:pt idx="88824">
                  <c:v>42215.080824461496</c:v>
                </c:pt>
                <c:pt idx="88825">
                  <c:v>42215.080824507801</c:v>
                </c:pt>
                <c:pt idx="88826">
                  <c:v>42215.080824513185</c:v>
                </c:pt>
                <c:pt idx="88827">
                  <c:v>42215.080824547098</c:v>
                </c:pt>
                <c:pt idx="88828">
                  <c:v>42215.0808245605</c:v>
                </c:pt>
                <c:pt idx="88829">
                  <c:v>42215.080824563272</c:v>
                </c:pt>
                <c:pt idx="88830">
                  <c:v>42215.080824565375</c:v>
                </c:pt>
                <c:pt idx="88831">
                  <c:v>42215.080824609096</c:v>
                </c:pt>
                <c:pt idx="88832">
                  <c:v>42215.080824630502</c:v>
                </c:pt>
                <c:pt idx="88833">
                  <c:v>42215.080824639997</c:v>
                </c:pt>
                <c:pt idx="88834">
                  <c:v>42215.080824670003</c:v>
                </c:pt>
                <c:pt idx="88835">
                  <c:v>42215.080824742603</c:v>
                </c:pt>
                <c:pt idx="88836">
                  <c:v>42215.080824745201</c:v>
                </c:pt>
                <c:pt idx="88837">
                  <c:v>42215.080824751276</c:v>
                </c:pt>
                <c:pt idx="88838">
                  <c:v>42215.0808247819</c:v>
                </c:pt>
                <c:pt idx="88839">
                  <c:v>42215.080824827601</c:v>
                </c:pt>
                <c:pt idx="88840">
                  <c:v>42215.080824832803</c:v>
                </c:pt>
                <c:pt idx="88841">
                  <c:v>42215.0808248557</c:v>
                </c:pt>
                <c:pt idx="88842">
                  <c:v>42215.080824862896</c:v>
                </c:pt>
                <c:pt idx="88843">
                  <c:v>42215.080824871897</c:v>
                </c:pt>
                <c:pt idx="88844">
                  <c:v>42215.080824902601</c:v>
                </c:pt>
                <c:pt idx="88845">
                  <c:v>42215.080824977398</c:v>
                </c:pt>
                <c:pt idx="88846">
                  <c:v>42215.080824979297</c:v>
                </c:pt>
                <c:pt idx="88847">
                  <c:v>42215.080825013501</c:v>
                </c:pt>
                <c:pt idx="88848">
                  <c:v>42215.080825036603</c:v>
                </c:pt>
                <c:pt idx="88849">
                  <c:v>42215.080825093399</c:v>
                </c:pt>
                <c:pt idx="88850">
                  <c:v>42215.080825104029</c:v>
                </c:pt>
                <c:pt idx="88851">
                  <c:v>42215.080825123929</c:v>
                </c:pt>
                <c:pt idx="88852">
                  <c:v>42215.08082514054</c:v>
                </c:pt>
                <c:pt idx="88853">
                  <c:v>42215.080825145298</c:v>
                </c:pt>
                <c:pt idx="88854">
                  <c:v>42215.080825176439</c:v>
                </c:pt>
                <c:pt idx="88855">
                  <c:v>42215.080825205398</c:v>
                </c:pt>
                <c:pt idx="88856">
                  <c:v>42215.080825209203</c:v>
                </c:pt>
                <c:pt idx="88857">
                  <c:v>42215.080825245139</c:v>
                </c:pt>
                <c:pt idx="88858">
                  <c:v>42215.080825247212</c:v>
                </c:pt>
                <c:pt idx="88859">
                  <c:v>42215.08082532054</c:v>
                </c:pt>
                <c:pt idx="88860">
                  <c:v>42215.080825324731</c:v>
                </c:pt>
                <c:pt idx="88861">
                  <c:v>42215.080825335703</c:v>
                </c:pt>
                <c:pt idx="88862">
                  <c:v>42215.080825406039</c:v>
                </c:pt>
                <c:pt idx="88863">
                  <c:v>42215.0808254113</c:v>
                </c:pt>
                <c:pt idx="88864">
                  <c:v>42215.080825434299</c:v>
                </c:pt>
                <c:pt idx="88865">
                  <c:v>42215.080825437202</c:v>
                </c:pt>
                <c:pt idx="88866">
                  <c:v>42215.080825441139</c:v>
                </c:pt>
                <c:pt idx="88867">
                  <c:v>42215.080825472549</c:v>
                </c:pt>
                <c:pt idx="88868">
                  <c:v>42215.080825503785</c:v>
                </c:pt>
                <c:pt idx="88869">
                  <c:v>42215.080825556397</c:v>
                </c:pt>
                <c:pt idx="88870">
                  <c:v>42215.080825567595</c:v>
                </c:pt>
                <c:pt idx="88871">
                  <c:v>42215.080825616802</c:v>
                </c:pt>
                <c:pt idx="88872">
                  <c:v>42215.0808256651</c:v>
                </c:pt>
                <c:pt idx="88873">
                  <c:v>42215.080825672929</c:v>
                </c:pt>
                <c:pt idx="88874">
                  <c:v>42215.080825704303</c:v>
                </c:pt>
                <c:pt idx="88875">
                  <c:v>42215.080825720303</c:v>
                </c:pt>
                <c:pt idx="88876">
                  <c:v>42215.080825723096</c:v>
                </c:pt>
                <c:pt idx="88877">
                  <c:v>42215.080825725301</c:v>
                </c:pt>
                <c:pt idx="88878">
                  <c:v>42215.080825763274</c:v>
                </c:pt>
                <c:pt idx="88879">
                  <c:v>42215.080825787903</c:v>
                </c:pt>
                <c:pt idx="88880">
                  <c:v>42215.080825799603</c:v>
                </c:pt>
                <c:pt idx="88881">
                  <c:v>42215.080825826539</c:v>
                </c:pt>
                <c:pt idx="88882">
                  <c:v>42215.080825900099</c:v>
                </c:pt>
                <c:pt idx="88883">
                  <c:v>42215.080825905097</c:v>
                </c:pt>
                <c:pt idx="88884">
                  <c:v>42215.080825909899</c:v>
                </c:pt>
                <c:pt idx="88885">
                  <c:v>42215.080825940298</c:v>
                </c:pt>
                <c:pt idx="88886">
                  <c:v>42215.080825982601</c:v>
                </c:pt>
                <c:pt idx="88887">
                  <c:v>42215.080825987701</c:v>
                </c:pt>
                <c:pt idx="88888">
                  <c:v>42215.080826013596</c:v>
                </c:pt>
                <c:pt idx="88889">
                  <c:v>42215.080826020829</c:v>
                </c:pt>
                <c:pt idx="88890">
                  <c:v>42215.080826031503</c:v>
                </c:pt>
                <c:pt idx="88891">
                  <c:v>42215.080826062498</c:v>
                </c:pt>
                <c:pt idx="88892">
                  <c:v>42215.080826131401</c:v>
                </c:pt>
                <c:pt idx="88893">
                  <c:v>42215.080826137011</c:v>
                </c:pt>
                <c:pt idx="88894">
                  <c:v>42215.080826171303</c:v>
                </c:pt>
                <c:pt idx="88895">
                  <c:v>42215.08082619663</c:v>
                </c:pt>
                <c:pt idx="88896">
                  <c:v>42215.080826250938</c:v>
                </c:pt>
                <c:pt idx="88897">
                  <c:v>42215.080826263496</c:v>
                </c:pt>
                <c:pt idx="88898">
                  <c:v>42215.08082628093</c:v>
                </c:pt>
                <c:pt idx="88899">
                  <c:v>42215.080826297439</c:v>
                </c:pt>
                <c:pt idx="88900">
                  <c:v>42215.080826302212</c:v>
                </c:pt>
                <c:pt idx="88901">
                  <c:v>42215.080826339698</c:v>
                </c:pt>
                <c:pt idx="88902">
                  <c:v>42215.080826363199</c:v>
                </c:pt>
                <c:pt idx="88903">
                  <c:v>42215.08082636883</c:v>
                </c:pt>
                <c:pt idx="88904">
                  <c:v>42215.08082640214</c:v>
                </c:pt>
                <c:pt idx="88905">
                  <c:v>42215.080826404213</c:v>
                </c:pt>
                <c:pt idx="88906">
                  <c:v>42215.080826480698</c:v>
                </c:pt>
                <c:pt idx="88907">
                  <c:v>42215.08082648243</c:v>
                </c:pt>
                <c:pt idx="88908">
                  <c:v>42215.080826495439</c:v>
                </c:pt>
                <c:pt idx="88909">
                  <c:v>42215.080826562284</c:v>
                </c:pt>
                <c:pt idx="88910">
                  <c:v>42215.0808265675</c:v>
                </c:pt>
                <c:pt idx="88911">
                  <c:v>42215.080826594203</c:v>
                </c:pt>
                <c:pt idx="88912">
                  <c:v>42215.080826596939</c:v>
                </c:pt>
                <c:pt idx="88913">
                  <c:v>42215.080826600803</c:v>
                </c:pt>
                <c:pt idx="88914">
                  <c:v>42215.080826629899</c:v>
                </c:pt>
                <c:pt idx="88915">
                  <c:v>42215.080826663485</c:v>
                </c:pt>
                <c:pt idx="88916">
                  <c:v>42215.080826713784</c:v>
                </c:pt>
                <c:pt idx="88917">
                  <c:v>42215.080826727499</c:v>
                </c:pt>
                <c:pt idx="88918">
                  <c:v>42215.080826768499</c:v>
                </c:pt>
                <c:pt idx="88919">
                  <c:v>42215.080826825702</c:v>
                </c:pt>
                <c:pt idx="88920">
                  <c:v>42215.080826832898</c:v>
                </c:pt>
                <c:pt idx="88921">
                  <c:v>42215.0808268611</c:v>
                </c:pt>
                <c:pt idx="88922">
                  <c:v>42215.080826874429</c:v>
                </c:pt>
                <c:pt idx="88923">
                  <c:v>42215.080826879013</c:v>
                </c:pt>
                <c:pt idx="88924">
                  <c:v>42215.080826881102</c:v>
                </c:pt>
                <c:pt idx="88925">
                  <c:v>42215.080826912701</c:v>
                </c:pt>
                <c:pt idx="88926">
                  <c:v>42215.080826945203</c:v>
                </c:pt>
                <c:pt idx="88927">
                  <c:v>42215.080826959529</c:v>
                </c:pt>
                <c:pt idx="88928">
                  <c:v>42215.080826984697</c:v>
                </c:pt>
                <c:pt idx="88929">
                  <c:v>42215.080827057129</c:v>
                </c:pt>
                <c:pt idx="88930">
                  <c:v>42215.080827061</c:v>
                </c:pt>
                <c:pt idx="88931">
                  <c:v>42215.080827065001</c:v>
                </c:pt>
                <c:pt idx="88932">
                  <c:v>42215.080827096841</c:v>
                </c:pt>
                <c:pt idx="88933">
                  <c:v>42215.080827140438</c:v>
                </c:pt>
                <c:pt idx="88934">
                  <c:v>42215.080827145612</c:v>
                </c:pt>
                <c:pt idx="88935">
                  <c:v>42215.080827170699</c:v>
                </c:pt>
                <c:pt idx="88936">
                  <c:v>42215.080827178041</c:v>
                </c:pt>
                <c:pt idx="88937">
                  <c:v>42215.080827191399</c:v>
                </c:pt>
                <c:pt idx="88938">
                  <c:v>42215.080827219703</c:v>
                </c:pt>
                <c:pt idx="88939">
                  <c:v>42215.080827288839</c:v>
                </c:pt>
                <c:pt idx="88940">
                  <c:v>42215.08082729685</c:v>
                </c:pt>
                <c:pt idx="88941">
                  <c:v>42215.080827328158</c:v>
                </c:pt>
                <c:pt idx="88942">
                  <c:v>42215.08082735994</c:v>
                </c:pt>
                <c:pt idx="88943">
                  <c:v>42215.08082740815</c:v>
                </c:pt>
                <c:pt idx="88944">
                  <c:v>42215.080827423611</c:v>
                </c:pt>
                <c:pt idx="88945">
                  <c:v>42215.080827437829</c:v>
                </c:pt>
                <c:pt idx="88946">
                  <c:v>42215.08082745703</c:v>
                </c:pt>
                <c:pt idx="88947">
                  <c:v>42215.080827461701</c:v>
                </c:pt>
                <c:pt idx="88948">
                  <c:v>42215.080827501595</c:v>
                </c:pt>
                <c:pt idx="88949">
                  <c:v>42215.080827516998</c:v>
                </c:pt>
                <c:pt idx="88950">
                  <c:v>42215.080827529011</c:v>
                </c:pt>
                <c:pt idx="88951">
                  <c:v>42215.080827560385</c:v>
                </c:pt>
                <c:pt idx="88952">
                  <c:v>42215.080827562502</c:v>
                </c:pt>
                <c:pt idx="88953">
                  <c:v>42215.080827639998</c:v>
                </c:pt>
                <c:pt idx="88954">
                  <c:v>42215.080827641199</c:v>
                </c:pt>
                <c:pt idx="88955">
                  <c:v>42215.080827655511</c:v>
                </c:pt>
                <c:pt idx="88956">
                  <c:v>42215.080827720703</c:v>
                </c:pt>
                <c:pt idx="88957">
                  <c:v>42215.080827725898</c:v>
                </c:pt>
                <c:pt idx="88958">
                  <c:v>42215.080827748439</c:v>
                </c:pt>
                <c:pt idx="88959">
                  <c:v>42215.080827751102</c:v>
                </c:pt>
                <c:pt idx="88960">
                  <c:v>42215.080827760998</c:v>
                </c:pt>
                <c:pt idx="88961">
                  <c:v>42215.080827792299</c:v>
                </c:pt>
                <c:pt idx="88962">
                  <c:v>42215.080827804297</c:v>
                </c:pt>
                <c:pt idx="88963">
                  <c:v>42215.080827871097</c:v>
                </c:pt>
                <c:pt idx="88964">
                  <c:v>42215.080827887497</c:v>
                </c:pt>
                <c:pt idx="88965">
                  <c:v>42215.080827931102</c:v>
                </c:pt>
                <c:pt idx="88966">
                  <c:v>42215.0808279833</c:v>
                </c:pt>
                <c:pt idx="88967">
                  <c:v>42215.080827993013</c:v>
                </c:pt>
                <c:pt idx="88968">
                  <c:v>42215.080828018203</c:v>
                </c:pt>
                <c:pt idx="88969">
                  <c:v>42215.080828031503</c:v>
                </c:pt>
                <c:pt idx="88970">
                  <c:v>42215.080828034399</c:v>
                </c:pt>
                <c:pt idx="88971">
                  <c:v>42215.080828036538</c:v>
                </c:pt>
                <c:pt idx="88972">
                  <c:v>42215.080828070029</c:v>
                </c:pt>
                <c:pt idx="88973">
                  <c:v>42215.080828102538</c:v>
                </c:pt>
                <c:pt idx="88974">
                  <c:v>42215.080828119499</c:v>
                </c:pt>
                <c:pt idx="88975">
                  <c:v>42215.080828141203</c:v>
                </c:pt>
                <c:pt idx="88976">
                  <c:v>42215.080828214603</c:v>
                </c:pt>
                <c:pt idx="88977">
                  <c:v>42215.080828214697</c:v>
                </c:pt>
                <c:pt idx="88978">
                  <c:v>42215.080828224949</c:v>
                </c:pt>
                <c:pt idx="88979">
                  <c:v>42215.080828253303</c:v>
                </c:pt>
                <c:pt idx="88980">
                  <c:v>42215.080828297629</c:v>
                </c:pt>
                <c:pt idx="88981">
                  <c:v>42215.080828302838</c:v>
                </c:pt>
                <c:pt idx="88982">
                  <c:v>42215.080828328159</c:v>
                </c:pt>
                <c:pt idx="88983">
                  <c:v>42215.080828335311</c:v>
                </c:pt>
                <c:pt idx="88984">
                  <c:v>42215.080828351711</c:v>
                </c:pt>
                <c:pt idx="88985">
                  <c:v>42215.080828371829</c:v>
                </c:pt>
                <c:pt idx="88986">
                  <c:v>42215.08082844616</c:v>
                </c:pt>
                <c:pt idx="88987">
                  <c:v>42215.080828456841</c:v>
                </c:pt>
                <c:pt idx="88988">
                  <c:v>42215.080828485698</c:v>
                </c:pt>
                <c:pt idx="88989">
                  <c:v>42215.080828503902</c:v>
                </c:pt>
                <c:pt idx="88990">
                  <c:v>42215.080828565595</c:v>
                </c:pt>
                <c:pt idx="88991">
                  <c:v>42215.080828583596</c:v>
                </c:pt>
                <c:pt idx="88992">
                  <c:v>42215.080828598038</c:v>
                </c:pt>
                <c:pt idx="88993">
                  <c:v>42215.080828611673</c:v>
                </c:pt>
                <c:pt idx="88994">
                  <c:v>42215.080828616497</c:v>
                </c:pt>
                <c:pt idx="88995">
                  <c:v>42215.080828659702</c:v>
                </c:pt>
                <c:pt idx="88996">
                  <c:v>42215.080828677797</c:v>
                </c:pt>
                <c:pt idx="88997">
                  <c:v>42215.080828689002</c:v>
                </c:pt>
                <c:pt idx="88998">
                  <c:v>42215.0808287166</c:v>
                </c:pt>
                <c:pt idx="88999">
                  <c:v>42215.080828718703</c:v>
                </c:pt>
                <c:pt idx="89000">
                  <c:v>42215.08082879713</c:v>
                </c:pt>
                <c:pt idx="89001">
                  <c:v>42215.080828803802</c:v>
                </c:pt>
                <c:pt idx="89002">
                  <c:v>42215.0808288154</c:v>
                </c:pt>
                <c:pt idx="89003">
                  <c:v>42215.080828877202</c:v>
                </c:pt>
                <c:pt idx="89004">
                  <c:v>42215.080828882397</c:v>
                </c:pt>
                <c:pt idx="89005">
                  <c:v>42215.080828909013</c:v>
                </c:pt>
                <c:pt idx="89006">
                  <c:v>42215.080828911785</c:v>
                </c:pt>
                <c:pt idx="89007">
                  <c:v>42215.080828920829</c:v>
                </c:pt>
                <c:pt idx="89008">
                  <c:v>42215.080828954829</c:v>
                </c:pt>
                <c:pt idx="89009">
                  <c:v>42215.080828970938</c:v>
                </c:pt>
                <c:pt idx="89010">
                  <c:v>42215.080829028841</c:v>
                </c:pt>
                <c:pt idx="89011">
                  <c:v>42215.080829047431</c:v>
                </c:pt>
                <c:pt idx="89012">
                  <c:v>42215.080829089929</c:v>
                </c:pt>
                <c:pt idx="89013">
                  <c:v>42215.080829137099</c:v>
                </c:pt>
                <c:pt idx="89014">
                  <c:v>42215.080829152699</c:v>
                </c:pt>
                <c:pt idx="89015">
                  <c:v>42215.080829175298</c:v>
                </c:pt>
                <c:pt idx="89016">
                  <c:v>42215.080829191298</c:v>
                </c:pt>
                <c:pt idx="89017">
                  <c:v>42215.08082919415</c:v>
                </c:pt>
                <c:pt idx="89018">
                  <c:v>42215.080829196238</c:v>
                </c:pt>
                <c:pt idx="89019">
                  <c:v>42215.080829236329</c:v>
                </c:pt>
                <c:pt idx="89020">
                  <c:v>42215.080829260012</c:v>
                </c:pt>
                <c:pt idx="89021">
                  <c:v>42215.08082927933</c:v>
                </c:pt>
                <c:pt idx="89022">
                  <c:v>42215.08082929923</c:v>
                </c:pt>
                <c:pt idx="89023">
                  <c:v>42215.080829372338</c:v>
                </c:pt>
                <c:pt idx="89024">
                  <c:v>42215.08082937303</c:v>
                </c:pt>
                <c:pt idx="89025">
                  <c:v>42215.080829384613</c:v>
                </c:pt>
                <c:pt idx="89026">
                  <c:v>42215.080829411199</c:v>
                </c:pt>
                <c:pt idx="89027">
                  <c:v>42215.08082945444</c:v>
                </c:pt>
                <c:pt idx="89028">
                  <c:v>42215.080829459628</c:v>
                </c:pt>
                <c:pt idx="89029">
                  <c:v>42215.080829491213</c:v>
                </c:pt>
                <c:pt idx="89030">
                  <c:v>42215.080829494051</c:v>
                </c:pt>
                <c:pt idx="89031">
                  <c:v>42215.080829511084</c:v>
                </c:pt>
                <c:pt idx="89032">
                  <c:v>42215.080829525803</c:v>
                </c:pt>
                <c:pt idx="89033">
                  <c:v>42215.080829606602</c:v>
                </c:pt>
                <c:pt idx="89034">
                  <c:v>42215.0808296166</c:v>
                </c:pt>
                <c:pt idx="89035">
                  <c:v>42215.080829642429</c:v>
                </c:pt>
                <c:pt idx="89036">
                  <c:v>42215.080829660685</c:v>
                </c:pt>
                <c:pt idx="89037">
                  <c:v>42215.080829722931</c:v>
                </c:pt>
                <c:pt idx="89038">
                  <c:v>42215.080829743099</c:v>
                </c:pt>
                <c:pt idx="89039">
                  <c:v>42215.080829752798</c:v>
                </c:pt>
                <c:pt idx="89040">
                  <c:v>42215.080829769402</c:v>
                </c:pt>
                <c:pt idx="89041">
                  <c:v>42215.080829774211</c:v>
                </c:pt>
                <c:pt idx="89042">
                  <c:v>42215.080829810802</c:v>
                </c:pt>
                <c:pt idx="89043">
                  <c:v>42215.080829831597</c:v>
                </c:pt>
                <c:pt idx="89044">
                  <c:v>42215.08082984863</c:v>
                </c:pt>
                <c:pt idx="89045">
                  <c:v>42215.08082987443</c:v>
                </c:pt>
                <c:pt idx="89046">
                  <c:v>42215.080829876541</c:v>
                </c:pt>
                <c:pt idx="89047">
                  <c:v>42215.080829951003</c:v>
                </c:pt>
                <c:pt idx="89048">
                  <c:v>42215.080829954539</c:v>
                </c:pt>
                <c:pt idx="89049">
                  <c:v>42215.080829975203</c:v>
                </c:pt>
                <c:pt idx="89050">
                  <c:v>42215.080830033898</c:v>
                </c:pt>
                <c:pt idx="89051">
                  <c:v>42215.080830039129</c:v>
                </c:pt>
                <c:pt idx="89052">
                  <c:v>42215.080830066399</c:v>
                </c:pt>
                <c:pt idx="89053">
                  <c:v>42215.080830069099</c:v>
                </c:pt>
                <c:pt idx="89054">
                  <c:v>42215.080830080929</c:v>
                </c:pt>
                <c:pt idx="89055">
                  <c:v>42215.080830111685</c:v>
                </c:pt>
                <c:pt idx="89056">
                  <c:v>42215.08083011453</c:v>
                </c:pt>
                <c:pt idx="89057">
                  <c:v>42215.080830185929</c:v>
                </c:pt>
                <c:pt idx="89058">
                  <c:v>42215.080830207138</c:v>
                </c:pt>
                <c:pt idx="89059">
                  <c:v>42215.080830251529</c:v>
                </c:pt>
                <c:pt idx="89060">
                  <c:v>42215.080830294559</c:v>
                </c:pt>
                <c:pt idx="89061">
                  <c:v>42215.080830312603</c:v>
                </c:pt>
                <c:pt idx="89062">
                  <c:v>42215.08083033243</c:v>
                </c:pt>
                <c:pt idx="89063">
                  <c:v>42215.08083034584</c:v>
                </c:pt>
                <c:pt idx="89064">
                  <c:v>42215.080830350438</c:v>
                </c:pt>
                <c:pt idx="89065">
                  <c:v>42215.080830352541</c:v>
                </c:pt>
                <c:pt idx="89066">
                  <c:v>42215.080830400439</c:v>
                </c:pt>
                <c:pt idx="89067">
                  <c:v>42215.080830417399</c:v>
                </c:pt>
                <c:pt idx="89068">
                  <c:v>42215.08083043903</c:v>
                </c:pt>
                <c:pt idx="89069">
                  <c:v>42215.080830456151</c:v>
                </c:pt>
                <c:pt idx="89070">
                  <c:v>42215.080830529529</c:v>
                </c:pt>
                <c:pt idx="89071">
                  <c:v>42215.080830535684</c:v>
                </c:pt>
                <c:pt idx="89072">
                  <c:v>42215.080830544539</c:v>
                </c:pt>
                <c:pt idx="89073">
                  <c:v>42215.0808305682</c:v>
                </c:pt>
                <c:pt idx="89074">
                  <c:v>42215.080830612002</c:v>
                </c:pt>
                <c:pt idx="89075">
                  <c:v>42215.080830617197</c:v>
                </c:pt>
                <c:pt idx="89076">
                  <c:v>42215.080830642699</c:v>
                </c:pt>
                <c:pt idx="89077">
                  <c:v>42215.080830649938</c:v>
                </c:pt>
                <c:pt idx="89078">
                  <c:v>42215.08083067093</c:v>
                </c:pt>
                <c:pt idx="89079">
                  <c:v>42215.0808306896</c:v>
                </c:pt>
                <c:pt idx="89080">
                  <c:v>42215.080830757601</c:v>
                </c:pt>
                <c:pt idx="89081">
                  <c:v>42215.080830776613</c:v>
                </c:pt>
                <c:pt idx="89082">
                  <c:v>42215.080830800929</c:v>
                </c:pt>
                <c:pt idx="89083">
                  <c:v>42215.0808308212</c:v>
                </c:pt>
                <c:pt idx="89084">
                  <c:v>42215.080830880397</c:v>
                </c:pt>
                <c:pt idx="89085">
                  <c:v>42215.080830902829</c:v>
                </c:pt>
                <c:pt idx="89086">
                  <c:v>42215.08083090953</c:v>
                </c:pt>
                <c:pt idx="89087">
                  <c:v>42215.080830928629</c:v>
                </c:pt>
                <c:pt idx="89088">
                  <c:v>42215.080830933402</c:v>
                </c:pt>
                <c:pt idx="89089">
                  <c:v>42215.080830964398</c:v>
                </c:pt>
                <c:pt idx="89090">
                  <c:v>42215.08083098894</c:v>
                </c:pt>
                <c:pt idx="89091">
                  <c:v>42215.080831008541</c:v>
                </c:pt>
                <c:pt idx="89092">
                  <c:v>42215.0808310313</c:v>
                </c:pt>
                <c:pt idx="89093">
                  <c:v>42215.080831033403</c:v>
                </c:pt>
                <c:pt idx="89094">
                  <c:v>42215.080831108949</c:v>
                </c:pt>
                <c:pt idx="89095">
                  <c:v>42215.080831111911</c:v>
                </c:pt>
                <c:pt idx="89096">
                  <c:v>42215.080831134939</c:v>
                </c:pt>
                <c:pt idx="89097">
                  <c:v>42215.08083119095</c:v>
                </c:pt>
                <c:pt idx="89098">
                  <c:v>42215.08083119605</c:v>
                </c:pt>
                <c:pt idx="89099">
                  <c:v>42215.080831223699</c:v>
                </c:pt>
                <c:pt idx="89100">
                  <c:v>42215.080831226449</c:v>
                </c:pt>
                <c:pt idx="89101">
                  <c:v>42215.08083124055</c:v>
                </c:pt>
                <c:pt idx="89102">
                  <c:v>42215.080831260697</c:v>
                </c:pt>
                <c:pt idx="89103">
                  <c:v>42215.080831279847</c:v>
                </c:pt>
                <c:pt idx="89104">
                  <c:v>42215.080831343228</c:v>
                </c:pt>
                <c:pt idx="89105">
                  <c:v>42215.080831366729</c:v>
                </c:pt>
                <c:pt idx="89106">
                  <c:v>42215.080831409439</c:v>
                </c:pt>
                <c:pt idx="89107">
                  <c:v>42215.080831455212</c:v>
                </c:pt>
                <c:pt idx="89108">
                  <c:v>42215.080831472347</c:v>
                </c:pt>
                <c:pt idx="89109">
                  <c:v>42215.080831489839</c:v>
                </c:pt>
                <c:pt idx="89110">
                  <c:v>42215.080831503197</c:v>
                </c:pt>
                <c:pt idx="89111">
                  <c:v>42215.080831505999</c:v>
                </c:pt>
                <c:pt idx="89112">
                  <c:v>42215.08083150813</c:v>
                </c:pt>
                <c:pt idx="89113">
                  <c:v>42215.080831553198</c:v>
                </c:pt>
                <c:pt idx="89114">
                  <c:v>42215.080831574829</c:v>
                </c:pt>
                <c:pt idx="89115">
                  <c:v>42215.080831598629</c:v>
                </c:pt>
                <c:pt idx="89116">
                  <c:v>42215.080831613785</c:v>
                </c:pt>
                <c:pt idx="89117">
                  <c:v>42215.080831686602</c:v>
                </c:pt>
                <c:pt idx="89118">
                  <c:v>42215.080831699539</c:v>
                </c:pt>
                <c:pt idx="89119">
                  <c:v>42215.080831704603</c:v>
                </c:pt>
                <c:pt idx="89120">
                  <c:v>42215.08083172793</c:v>
                </c:pt>
                <c:pt idx="89121">
                  <c:v>42215.08083177013</c:v>
                </c:pt>
                <c:pt idx="89122">
                  <c:v>42215.080831775311</c:v>
                </c:pt>
                <c:pt idx="89123">
                  <c:v>42215.080831799947</c:v>
                </c:pt>
                <c:pt idx="89124">
                  <c:v>42215.080831807201</c:v>
                </c:pt>
                <c:pt idx="89125">
                  <c:v>42215.080831830703</c:v>
                </c:pt>
                <c:pt idx="89126">
                  <c:v>42215.080831848551</c:v>
                </c:pt>
                <c:pt idx="89127">
                  <c:v>42215.080831915002</c:v>
                </c:pt>
                <c:pt idx="89128">
                  <c:v>42215.080831936612</c:v>
                </c:pt>
                <c:pt idx="89129">
                  <c:v>42215.08083195753</c:v>
                </c:pt>
                <c:pt idx="89130">
                  <c:v>42215.08083198953</c:v>
                </c:pt>
                <c:pt idx="89131">
                  <c:v>42215.080832037798</c:v>
                </c:pt>
                <c:pt idx="89132">
                  <c:v>42215.080832062697</c:v>
                </c:pt>
                <c:pt idx="89133">
                  <c:v>42215.080832067797</c:v>
                </c:pt>
                <c:pt idx="89134">
                  <c:v>42215.08083208443</c:v>
                </c:pt>
                <c:pt idx="89135">
                  <c:v>42215.08083208913</c:v>
                </c:pt>
                <c:pt idx="89136">
                  <c:v>42215.080832119202</c:v>
                </c:pt>
                <c:pt idx="89137">
                  <c:v>42215.080832149841</c:v>
                </c:pt>
                <c:pt idx="89138">
                  <c:v>42215.080832168438</c:v>
                </c:pt>
                <c:pt idx="89139">
                  <c:v>42215.080832189029</c:v>
                </c:pt>
                <c:pt idx="89140">
                  <c:v>42215.080832191139</c:v>
                </c:pt>
                <c:pt idx="89141">
                  <c:v>42215.080832265929</c:v>
                </c:pt>
                <c:pt idx="89142">
                  <c:v>42215.080832269297</c:v>
                </c:pt>
                <c:pt idx="89143">
                  <c:v>42215.08083229464</c:v>
                </c:pt>
                <c:pt idx="89144">
                  <c:v>42215.080832348562</c:v>
                </c:pt>
                <c:pt idx="89145">
                  <c:v>42215.080832353698</c:v>
                </c:pt>
                <c:pt idx="89146">
                  <c:v>42215.080832381202</c:v>
                </c:pt>
                <c:pt idx="89147">
                  <c:v>42215.08083238393</c:v>
                </c:pt>
                <c:pt idx="89148">
                  <c:v>42215.080832400541</c:v>
                </c:pt>
                <c:pt idx="89149">
                  <c:v>42215.08083241804</c:v>
                </c:pt>
                <c:pt idx="89150">
                  <c:v>42215.080832450141</c:v>
                </c:pt>
                <c:pt idx="89151">
                  <c:v>42215.080832500797</c:v>
                </c:pt>
                <c:pt idx="89152">
                  <c:v>42215.08083252643</c:v>
                </c:pt>
                <c:pt idx="89153">
                  <c:v>42215.080832559201</c:v>
                </c:pt>
                <c:pt idx="89154">
                  <c:v>42215.080832612803</c:v>
                </c:pt>
                <c:pt idx="89155">
                  <c:v>42215.080832632397</c:v>
                </c:pt>
                <c:pt idx="89156">
                  <c:v>42215.080832647698</c:v>
                </c:pt>
                <c:pt idx="89157">
                  <c:v>42215.080832663596</c:v>
                </c:pt>
                <c:pt idx="89158">
                  <c:v>42215.080832666397</c:v>
                </c:pt>
                <c:pt idx="89159">
                  <c:v>42215.080832668529</c:v>
                </c:pt>
                <c:pt idx="89160">
                  <c:v>42215.08083270803</c:v>
                </c:pt>
                <c:pt idx="89161">
                  <c:v>42215.080832732099</c:v>
                </c:pt>
                <c:pt idx="89162">
                  <c:v>42215.080832758613</c:v>
                </c:pt>
                <c:pt idx="89163">
                  <c:v>42215.080832770203</c:v>
                </c:pt>
                <c:pt idx="89164">
                  <c:v>42215.080832843698</c:v>
                </c:pt>
                <c:pt idx="89165">
                  <c:v>42215.080832853702</c:v>
                </c:pt>
                <c:pt idx="89166">
                  <c:v>42215.080832864202</c:v>
                </c:pt>
                <c:pt idx="89167">
                  <c:v>42215.08083288413</c:v>
                </c:pt>
                <c:pt idx="89168">
                  <c:v>42215.080832927611</c:v>
                </c:pt>
                <c:pt idx="89169">
                  <c:v>42215.080832932799</c:v>
                </c:pt>
                <c:pt idx="89170">
                  <c:v>42215.08083295753</c:v>
                </c:pt>
                <c:pt idx="89171">
                  <c:v>42215.080832964799</c:v>
                </c:pt>
                <c:pt idx="89172">
                  <c:v>42215.080832990439</c:v>
                </c:pt>
                <c:pt idx="89173">
                  <c:v>42215.080833009029</c:v>
                </c:pt>
                <c:pt idx="89174">
                  <c:v>42215.080833072141</c:v>
                </c:pt>
                <c:pt idx="89175">
                  <c:v>42215.080833096159</c:v>
                </c:pt>
                <c:pt idx="89176">
                  <c:v>42215.080833114938</c:v>
                </c:pt>
                <c:pt idx="89177">
                  <c:v>42215.080833143438</c:v>
                </c:pt>
                <c:pt idx="89178">
                  <c:v>42215.080833195228</c:v>
                </c:pt>
                <c:pt idx="89179">
                  <c:v>42215.080833222339</c:v>
                </c:pt>
                <c:pt idx="89180">
                  <c:v>42215.080833224849</c:v>
                </c:pt>
                <c:pt idx="89181">
                  <c:v>42215.080833241213</c:v>
                </c:pt>
                <c:pt idx="89182">
                  <c:v>42215.080833246058</c:v>
                </c:pt>
                <c:pt idx="89183">
                  <c:v>42215.08083328783</c:v>
                </c:pt>
                <c:pt idx="89184">
                  <c:v>42215.080833307147</c:v>
                </c:pt>
                <c:pt idx="89185">
                  <c:v>42215.080833327949</c:v>
                </c:pt>
                <c:pt idx="89186">
                  <c:v>42215.080833347449</c:v>
                </c:pt>
                <c:pt idx="89187">
                  <c:v>42215.080833349559</c:v>
                </c:pt>
                <c:pt idx="89188">
                  <c:v>42215.08083342664</c:v>
                </c:pt>
                <c:pt idx="89189">
                  <c:v>42215.080833430213</c:v>
                </c:pt>
                <c:pt idx="89190">
                  <c:v>42215.080833454347</c:v>
                </c:pt>
                <c:pt idx="89191">
                  <c:v>42215.080833505897</c:v>
                </c:pt>
                <c:pt idx="89192">
                  <c:v>42215.0808335111</c:v>
                </c:pt>
                <c:pt idx="89193">
                  <c:v>42215.080833538399</c:v>
                </c:pt>
                <c:pt idx="89194">
                  <c:v>42215.0808335412</c:v>
                </c:pt>
                <c:pt idx="89195">
                  <c:v>42215.080833560103</c:v>
                </c:pt>
                <c:pt idx="89196">
                  <c:v>42215.080833571898</c:v>
                </c:pt>
                <c:pt idx="89197">
                  <c:v>42215.080833607797</c:v>
                </c:pt>
                <c:pt idx="89198">
                  <c:v>42215.080833658612</c:v>
                </c:pt>
                <c:pt idx="89199">
                  <c:v>42215.080833686297</c:v>
                </c:pt>
                <c:pt idx="89200">
                  <c:v>42215.080833715001</c:v>
                </c:pt>
                <c:pt idx="89201">
                  <c:v>42215.080833769898</c:v>
                </c:pt>
                <c:pt idx="89202">
                  <c:v>42215.080833792228</c:v>
                </c:pt>
                <c:pt idx="89203">
                  <c:v>42215.08083380483</c:v>
                </c:pt>
                <c:pt idx="89204">
                  <c:v>42215.080833818203</c:v>
                </c:pt>
                <c:pt idx="89205">
                  <c:v>42215.080833822831</c:v>
                </c:pt>
                <c:pt idx="89206">
                  <c:v>42215.080833825028</c:v>
                </c:pt>
                <c:pt idx="89207">
                  <c:v>42215.080833860011</c:v>
                </c:pt>
                <c:pt idx="89208">
                  <c:v>42215.080833889697</c:v>
                </c:pt>
                <c:pt idx="89209">
                  <c:v>42215.080833918139</c:v>
                </c:pt>
                <c:pt idx="89210">
                  <c:v>42215.08083392863</c:v>
                </c:pt>
                <c:pt idx="89211">
                  <c:v>42215.080834002729</c:v>
                </c:pt>
                <c:pt idx="89212">
                  <c:v>42215.08083400863</c:v>
                </c:pt>
                <c:pt idx="89213">
                  <c:v>42215.08083402404</c:v>
                </c:pt>
                <c:pt idx="89214">
                  <c:v>42215.080834040629</c:v>
                </c:pt>
                <c:pt idx="89215">
                  <c:v>42215.080834084212</c:v>
                </c:pt>
                <c:pt idx="89216">
                  <c:v>42215.080834089429</c:v>
                </c:pt>
                <c:pt idx="89217">
                  <c:v>42215.080834119297</c:v>
                </c:pt>
                <c:pt idx="89218">
                  <c:v>42215.080834122149</c:v>
                </c:pt>
                <c:pt idx="89219">
                  <c:v>42215.080834149951</c:v>
                </c:pt>
                <c:pt idx="89220">
                  <c:v>42215.080834160799</c:v>
                </c:pt>
                <c:pt idx="89221">
                  <c:v>42215.080834234213</c:v>
                </c:pt>
                <c:pt idx="89222">
                  <c:v>42215.08083425623</c:v>
                </c:pt>
                <c:pt idx="89223">
                  <c:v>42215.080834271939</c:v>
                </c:pt>
                <c:pt idx="89224">
                  <c:v>42215.080834304841</c:v>
                </c:pt>
                <c:pt idx="89225">
                  <c:v>42215.08083435255</c:v>
                </c:pt>
                <c:pt idx="89226">
                  <c:v>42215.080834381399</c:v>
                </c:pt>
                <c:pt idx="89227">
                  <c:v>42215.08083438193</c:v>
                </c:pt>
                <c:pt idx="89228">
                  <c:v>42215.080834400629</c:v>
                </c:pt>
                <c:pt idx="89229">
                  <c:v>42215.080834405329</c:v>
                </c:pt>
                <c:pt idx="89230">
                  <c:v>42215.080834446562</c:v>
                </c:pt>
                <c:pt idx="89231">
                  <c:v>42215.080834464628</c:v>
                </c:pt>
                <c:pt idx="89232">
                  <c:v>42215.080834488341</c:v>
                </c:pt>
                <c:pt idx="89233">
                  <c:v>42215.080834503802</c:v>
                </c:pt>
                <c:pt idx="89234">
                  <c:v>42215.080834505898</c:v>
                </c:pt>
                <c:pt idx="89235">
                  <c:v>42215.080834584129</c:v>
                </c:pt>
                <c:pt idx="89236">
                  <c:v>42215.080834591703</c:v>
                </c:pt>
                <c:pt idx="89237">
                  <c:v>42215.080834613684</c:v>
                </c:pt>
                <c:pt idx="89238">
                  <c:v>42215.080834663197</c:v>
                </c:pt>
                <c:pt idx="89239">
                  <c:v>42215.080834668399</c:v>
                </c:pt>
                <c:pt idx="89240">
                  <c:v>42215.080834693013</c:v>
                </c:pt>
                <c:pt idx="89241">
                  <c:v>42215.080834696149</c:v>
                </c:pt>
                <c:pt idx="89242">
                  <c:v>42215.080834720138</c:v>
                </c:pt>
                <c:pt idx="89243">
                  <c:v>42215.080834740613</c:v>
                </c:pt>
                <c:pt idx="89244">
                  <c:v>42215.080834748849</c:v>
                </c:pt>
                <c:pt idx="89245">
                  <c:v>42215.080834815999</c:v>
                </c:pt>
                <c:pt idx="89246">
                  <c:v>42215.08083484583</c:v>
                </c:pt>
                <c:pt idx="89247">
                  <c:v>42215.080834877539</c:v>
                </c:pt>
                <c:pt idx="89248">
                  <c:v>42215.080834927139</c:v>
                </c:pt>
                <c:pt idx="89249">
                  <c:v>42215.08083495203</c:v>
                </c:pt>
                <c:pt idx="89250">
                  <c:v>42215.080834962297</c:v>
                </c:pt>
                <c:pt idx="89251">
                  <c:v>42215.080834975699</c:v>
                </c:pt>
                <c:pt idx="89252">
                  <c:v>42215.080834978558</c:v>
                </c:pt>
                <c:pt idx="89253">
                  <c:v>42215.080834980698</c:v>
                </c:pt>
                <c:pt idx="89254">
                  <c:v>42215.08083501643</c:v>
                </c:pt>
                <c:pt idx="89255">
                  <c:v>42215.080835047149</c:v>
                </c:pt>
                <c:pt idx="89256">
                  <c:v>42215.08083507805</c:v>
                </c:pt>
                <c:pt idx="89257">
                  <c:v>42215.080835085129</c:v>
                </c:pt>
                <c:pt idx="89258">
                  <c:v>42215.080835155299</c:v>
                </c:pt>
                <c:pt idx="89259">
                  <c:v>42215.080835160603</c:v>
                </c:pt>
                <c:pt idx="89260">
                  <c:v>42215.080835184141</c:v>
                </c:pt>
                <c:pt idx="89261">
                  <c:v>42215.08083519715</c:v>
                </c:pt>
                <c:pt idx="89262">
                  <c:v>42215.080835241941</c:v>
                </c:pt>
                <c:pt idx="89263">
                  <c:v>42215.08083524715</c:v>
                </c:pt>
                <c:pt idx="89264">
                  <c:v>42215.080835272049</c:v>
                </c:pt>
                <c:pt idx="89265">
                  <c:v>42215.08083527923</c:v>
                </c:pt>
                <c:pt idx="89266">
                  <c:v>42215.080835309949</c:v>
                </c:pt>
                <c:pt idx="89267">
                  <c:v>42215.080835313012</c:v>
                </c:pt>
                <c:pt idx="89268">
                  <c:v>42215.080835386849</c:v>
                </c:pt>
                <c:pt idx="89269">
                  <c:v>42215.080835416149</c:v>
                </c:pt>
                <c:pt idx="89270">
                  <c:v>42215.080835429959</c:v>
                </c:pt>
                <c:pt idx="89271">
                  <c:v>42215.080835453438</c:v>
                </c:pt>
                <c:pt idx="89272">
                  <c:v>42215.080835510002</c:v>
                </c:pt>
                <c:pt idx="89273">
                  <c:v>42215.080835539397</c:v>
                </c:pt>
                <c:pt idx="89274">
                  <c:v>42215.080835541798</c:v>
                </c:pt>
                <c:pt idx="89275">
                  <c:v>42215.080835555797</c:v>
                </c:pt>
                <c:pt idx="89276">
                  <c:v>42215.080835560599</c:v>
                </c:pt>
                <c:pt idx="89277">
                  <c:v>42215.080835606612</c:v>
                </c:pt>
                <c:pt idx="89278">
                  <c:v>42215.080835618297</c:v>
                </c:pt>
                <c:pt idx="89279">
                  <c:v>42215.08083564823</c:v>
                </c:pt>
                <c:pt idx="89280">
                  <c:v>42215.080835660403</c:v>
                </c:pt>
                <c:pt idx="89281">
                  <c:v>42215.080835662498</c:v>
                </c:pt>
                <c:pt idx="89282">
                  <c:v>42215.08083574153</c:v>
                </c:pt>
                <c:pt idx="89283">
                  <c:v>42215.080835749839</c:v>
                </c:pt>
                <c:pt idx="89284">
                  <c:v>42215.080835773799</c:v>
                </c:pt>
                <c:pt idx="89285">
                  <c:v>42215.080835820729</c:v>
                </c:pt>
                <c:pt idx="89286">
                  <c:v>42215.08083582604</c:v>
                </c:pt>
                <c:pt idx="89287">
                  <c:v>42215.080835849949</c:v>
                </c:pt>
                <c:pt idx="89288">
                  <c:v>42215.080835852612</c:v>
                </c:pt>
                <c:pt idx="89289">
                  <c:v>42215.080835880202</c:v>
                </c:pt>
                <c:pt idx="89290">
                  <c:v>42215.08083590043</c:v>
                </c:pt>
                <c:pt idx="89291">
                  <c:v>42215.080835903311</c:v>
                </c:pt>
                <c:pt idx="89292">
                  <c:v>42215.080835973029</c:v>
                </c:pt>
                <c:pt idx="89293">
                  <c:v>42215.080836006149</c:v>
                </c:pt>
                <c:pt idx="89294">
                  <c:v>42215.080836036039</c:v>
                </c:pt>
                <c:pt idx="89295">
                  <c:v>42215.080836081201</c:v>
                </c:pt>
                <c:pt idx="89296">
                  <c:v>42215.080836112029</c:v>
                </c:pt>
                <c:pt idx="89297">
                  <c:v>42215.080836119698</c:v>
                </c:pt>
                <c:pt idx="89298">
                  <c:v>42215.080836135698</c:v>
                </c:pt>
                <c:pt idx="89299">
                  <c:v>42215.08083613855</c:v>
                </c:pt>
                <c:pt idx="89300">
                  <c:v>42215.080836140631</c:v>
                </c:pt>
                <c:pt idx="89301">
                  <c:v>42215.080836180539</c:v>
                </c:pt>
                <c:pt idx="89302">
                  <c:v>42215.08083620455</c:v>
                </c:pt>
                <c:pt idx="89303">
                  <c:v>42215.08083623823</c:v>
                </c:pt>
                <c:pt idx="89304">
                  <c:v>42215.08083624296</c:v>
                </c:pt>
                <c:pt idx="89305">
                  <c:v>42215.080836316229</c:v>
                </c:pt>
                <c:pt idx="89306">
                  <c:v>42215.080836319212</c:v>
                </c:pt>
                <c:pt idx="89307">
                  <c:v>42215.080836344059</c:v>
                </c:pt>
                <c:pt idx="89308">
                  <c:v>42215.08083635533</c:v>
                </c:pt>
                <c:pt idx="89309">
                  <c:v>42215.080836399749</c:v>
                </c:pt>
                <c:pt idx="89310">
                  <c:v>42215.080836404959</c:v>
                </c:pt>
                <c:pt idx="89311">
                  <c:v>42215.080836429741</c:v>
                </c:pt>
                <c:pt idx="89312">
                  <c:v>42215.080836436959</c:v>
                </c:pt>
                <c:pt idx="89313">
                  <c:v>42215.080836470239</c:v>
                </c:pt>
                <c:pt idx="89314">
                  <c:v>42215.080836470559</c:v>
                </c:pt>
                <c:pt idx="89315">
                  <c:v>42215.080836547429</c:v>
                </c:pt>
                <c:pt idx="89316">
                  <c:v>42215.080836576039</c:v>
                </c:pt>
                <c:pt idx="89317">
                  <c:v>42215.080836586603</c:v>
                </c:pt>
                <c:pt idx="89318">
                  <c:v>42215.080836610301</c:v>
                </c:pt>
                <c:pt idx="89319">
                  <c:v>42215.080836667497</c:v>
                </c:pt>
                <c:pt idx="89320">
                  <c:v>42215.080836696441</c:v>
                </c:pt>
                <c:pt idx="89321">
                  <c:v>42215.080836702298</c:v>
                </c:pt>
                <c:pt idx="89322">
                  <c:v>42215.080836713103</c:v>
                </c:pt>
                <c:pt idx="89323">
                  <c:v>42215.080836717803</c:v>
                </c:pt>
                <c:pt idx="89324">
                  <c:v>42215.080836755202</c:v>
                </c:pt>
                <c:pt idx="89325">
                  <c:v>42215.08083677914</c:v>
                </c:pt>
                <c:pt idx="89326">
                  <c:v>42215.080836808149</c:v>
                </c:pt>
                <c:pt idx="89327">
                  <c:v>42215.080836818612</c:v>
                </c:pt>
                <c:pt idx="89328">
                  <c:v>42215.080836820729</c:v>
                </c:pt>
                <c:pt idx="89329">
                  <c:v>42215.080836898858</c:v>
                </c:pt>
                <c:pt idx="89330">
                  <c:v>42215.080836907611</c:v>
                </c:pt>
                <c:pt idx="89331">
                  <c:v>42215.080836934139</c:v>
                </c:pt>
                <c:pt idx="89332">
                  <c:v>42215.08083697805</c:v>
                </c:pt>
                <c:pt idx="89333">
                  <c:v>42215.080836983201</c:v>
                </c:pt>
                <c:pt idx="89334">
                  <c:v>42215.080837010697</c:v>
                </c:pt>
                <c:pt idx="89335">
                  <c:v>42215.080837013396</c:v>
                </c:pt>
                <c:pt idx="89336">
                  <c:v>42215.080837039939</c:v>
                </c:pt>
                <c:pt idx="89337">
                  <c:v>42215.080837058049</c:v>
                </c:pt>
                <c:pt idx="89338">
                  <c:v>42215.080837060799</c:v>
                </c:pt>
                <c:pt idx="89339">
                  <c:v>42215.080837130539</c:v>
                </c:pt>
                <c:pt idx="89340">
                  <c:v>42215.080837166141</c:v>
                </c:pt>
                <c:pt idx="89341">
                  <c:v>42215.08083719905</c:v>
                </c:pt>
                <c:pt idx="89342">
                  <c:v>42215.080837238558</c:v>
                </c:pt>
                <c:pt idx="89343">
                  <c:v>42215.080837271838</c:v>
                </c:pt>
                <c:pt idx="89344">
                  <c:v>42215.080837276859</c:v>
                </c:pt>
                <c:pt idx="89345">
                  <c:v>42215.080837290239</c:v>
                </c:pt>
                <c:pt idx="89346">
                  <c:v>42215.08083729486</c:v>
                </c:pt>
                <c:pt idx="89347">
                  <c:v>42215.080837296962</c:v>
                </c:pt>
                <c:pt idx="89348">
                  <c:v>42215.08083733805</c:v>
                </c:pt>
                <c:pt idx="89349">
                  <c:v>42215.080837361929</c:v>
                </c:pt>
                <c:pt idx="89350">
                  <c:v>42215.080837398062</c:v>
                </c:pt>
                <c:pt idx="89351">
                  <c:v>42215.080837400041</c:v>
                </c:pt>
                <c:pt idx="89352">
                  <c:v>42215.08083747323</c:v>
                </c:pt>
                <c:pt idx="89353">
                  <c:v>42215.08083747956</c:v>
                </c:pt>
                <c:pt idx="89354">
                  <c:v>42215.080837503803</c:v>
                </c:pt>
                <c:pt idx="89355">
                  <c:v>42215.080837511501</c:v>
                </c:pt>
                <c:pt idx="89356">
                  <c:v>42215.08083755643</c:v>
                </c:pt>
                <c:pt idx="89357">
                  <c:v>42215.080837561596</c:v>
                </c:pt>
                <c:pt idx="89358">
                  <c:v>42215.080837587011</c:v>
                </c:pt>
                <c:pt idx="89359">
                  <c:v>42215.080837594229</c:v>
                </c:pt>
                <c:pt idx="89360">
                  <c:v>42215.080837630012</c:v>
                </c:pt>
                <c:pt idx="89361">
                  <c:v>42215.080837630703</c:v>
                </c:pt>
                <c:pt idx="89362">
                  <c:v>42215.080837701498</c:v>
                </c:pt>
                <c:pt idx="89363">
                  <c:v>42215.080837735899</c:v>
                </c:pt>
                <c:pt idx="89364">
                  <c:v>42215.080837744441</c:v>
                </c:pt>
                <c:pt idx="89365">
                  <c:v>42215.080837765199</c:v>
                </c:pt>
                <c:pt idx="89366">
                  <c:v>42215.08083782484</c:v>
                </c:pt>
                <c:pt idx="89367">
                  <c:v>42215.080837854141</c:v>
                </c:pt>
                <c:pt idx="89368">
                  <c:v>42215.080837862202</c:v>
                </c:pt>
                <c:pt idx="89369">
                  <c:v>42215.080837873211</c:v>
                </c:pt>
                <c:pt idx="89370">
                  <c:v>42215.08083787794</c:v>
                </c:pt>
                <c:pt idx="89371">
                  <c:v>42215.080837910129</c:v>
                </c:pt>
                <c:pt idx="89372">
                  <c:v>42215.080837936439</c:v>
                </c:pt>
                <c:pt idx="89373">
                  <c:v>42215.080837968038</c:v>
                </c:pt>
                <c:pt idx="89374">
                  <c:v>42215.08083797514</c:v>
                </c:pt>
                <c:pt idx="89375">
                  <c:v>42215.080837977213</c:v>
                </c:pt>
                <c:pt idx="89376">
                  <c:v>42215.080838056441</c:v>
                </c:pt>
                <c:pt idx="89377">
                  <c:v>42215.08083805933</c:v>
                </c:pt>
                <c:pt idx="89378">
                  <c:v>42215.080838094458</c:v>
                </c:pt>
                <c:pt idx="89379">
                  <c:v>42215.080838135538</c:v>
                </c:pt>
                <c:pt idx="89380">
                  <c:v>42215.080838140741</c:v>
                </c:pt>
                <c:pt idx="89381">
                  <c:v>42215.080838167698</c:v>
                </c:pt>
                <c:pt idx="89382">
                  <c:v>42215.080838170441</c:v>
                </c:pt>
                <c:pt idx="89383">
                  <c:v>42215.08083820004</c:v>
                </c:pt>
                <c:pt idx="89384">
                  <c:v>42215.080838211499</c:v>
                </c:pt>
                <c:pt idx="89385">
                  <c:v>42215.08083821844</c:v>
                </c:pt>
                <c:pt idx="89386">
                  <c:v>42215.08083828794</c:v>
                </c:pt>
                <c:pt idx="89387">
                  <c:v>42215.08083832635</c:v>
                </c:pt>
                <c:pt idx="89388">
                  <c:v>42215.08083835445</c:v>
                </c:pt>
                <c:pt idx="89389">
                  <c:v>42215.080838399161</c:v>
                </c:pt>
                <c:pt idx="89390">
                  <c:v>42215.08083843183</c:v>
                </c:pt>
                <c:pt idx="89391">
                  <c:v>42215.080838434849</c:v>
                </c:pt>
                <c:pt idx="89392">
                  <c:v>42215.080838448172</c:v>
                </c:pt>
                <c:pt idx="89393">
                  <c:v>42215.080838450958</c:v>
                </c:pt>
                <c:pt idx="89394">
                  <c:v>42215.080838453039</c:v>
                </c:pt>
                <c:pt idx="89395">
                  <c:v>42215.080838500799</c:v>
                </c:pt>
                <c:pt idx="89396">
                  <c:v>42215.080838519301</c:v>
                </c:pt>
                <c:pt idx="89397">
                  <c:v>42215.080838558541</c:v>
                </c:pt>
                <c:pt idx="89398">
                  <c:v>42215.080838562099</c:v>
                </c:pt>
                <c:pt idx="89399">
                  <c:v>42215.08083863603</c:v>
                </c:pt>
                <c:pt idx="89400">
                  <c:v>42215.08083864014</c:v>
                </c:pt>
                <c:pt idx="89401">
                  <c:v>42215.080838663598</c:v>
                </c:pt>
                <c:pt idx="89402">
                  <c:v>42215.080838670699</c:v>
                </c:pt>
                <c:pt idx="89403">
                  <c:v>42215.08083871453</c:v>
                </c:pt>
                <c:pt idx="89404">
                  <c:v>42215.080838719703</c:v>
                </c:pt>
                <c:pt idx="89405">
                  <c:v>42215.080838746559</c:v>
                </c:pt>
                <c:pt idx="89406">
                  <c:v>42215.080838753529</c:v>
                </c:pt>
                <c:pt idx="89407">
                  <c:v>42215.08083878753</c:v>
                </c:pt>
                <c:pt idx="89408">
                  <c:v>42215.080838790738</c:v>
                </c:pt>
                <c:pt idx="89409">
                  <c:v>42215.08083886213</c:v>
                </c:pt>
                <c:pt idx="89410">
                  <c:v>42215.080838895628</c:v>
                </c:pt>
                <c:pt idx="89411">
                  <c:v>42215.080838901013</c:v>
                </c:pt>
                <c:pt idx="89412">
                  <c:v>42215.080838927213</c:v>
                </c:pt>
                <c:pt idx="89413">
                  <c:v>42215.080838982729</c:v>
                </c:pt>
                <c:pt idx="89414">
                  <c:v>42215.080839011498</c:v>
                </c:pt>
                <c:pt idx="89415">
                  <c:v>42215.080839022739</c:v>
                </c:pt>
                <c:pt idx="89416">
                  <c:v>42215.080839028058</c:v>
                </c:pt>
                <c:pt idx="89417">
                  <c:v>42215.080839032838</c:v>
                </c:pt>
                <c:pt idx="89418">
                  <c:v>42215.08083906753</c:v>
                </c:pt>
                <c:pt idx="89419">
                  <c:v>42215.080839090449</c:v>
                </c:pt>
                <c:pt idx="89420">
                  <c:v>42215.080839127739</c:v>
                </c:pt>
                <c:pt idx="89421">
                  <c:v>42215.080839132839</c:v>
                </c:pt>
                <c:pt idx="89422">
                  <c:v>42215.080839135029</c:v>
                </c:pt>
                <c:pt idx="89423">
                  <c:v>42215.080839213602</c:v>
                </c:pt>
                <c:pt idx="89424">
                  <c:v>42215.080839216738</c:v>
                </c:pt>
                <c:pt idx="89425">
                  <c:v>42215.080839254639</c:v>
                </c:pt>
                <c:pt idx="89426">
                  <c:v>42215.080839324961</c:v>
                </c:pt>
                <c:pt idx="89427">
                  <c:v>42215.080839327638</c:v>
                </c:pt>
                <c:pt idx="89428">
                  <c:v>42215.080839345559</c:v>
                </c:pt>
                <c:pt idx="89429">
                  <c:v>42215.080839359958</c:v>
                </c:pt>
                <c:pt idx="89430">
                  <c:v>42215.080839372058</c:v>
                </c:pt>
                <c:pt idx="89431">
                  <c:v>42215.080839393639</c:v>
                </c:pt>
                <c:pt idx="89432">
                  <c:v>42215.080839408562</c:v>
                </c:pt>
                <c:pt idx="89433">
                  <c:v>42215.080839445051</c:v>
                </c:pt>
                <c:pt idx="89434">
                  <c:v>42215.080839486749</c:v>
                </c:pt>
                <c:pt idx="89435">
                  <c:v>42215.080839514601</c:v>
                </c:pt>
                <c:pt idx="89436">
                  <c:v>42215.080839553302</c:v>
                </c:pt>
                <c:pt idx="89437">
                  <c:v>42215.080839592039</c:v>
                </c:pt>
                <c:pt idx="89438">
                  <c:v>42215.08083959543</c:v>
                </c:pt>
                <c:pt idx="89439">
                  <c:v>42215.08083959754</c:v>
                </c:pt>
                <c:pt idx="89440">
                  <c:v>42215.080839640839</c:v>
                </c:pt>
                <c:pt idx="89441">
                  <c:v>42215.080839646049</c:v>
                </c:pt>
                <c:pt idx="89442">
                  <c:v>42215.08083965793</c:v>
                </c:pt>
                <c:pt idx="89443">
                  <c:v>42215.08083967663</c:v>
                </c:pt>
                <c:pt idx="89444">
                  <c:v>42215.080839714399</c:v>
                </c:pt>
                <c:pt idx="89445">
                  <c:v>42215.08083971883</c:v>
                </c:pt>
                <c:pt idx="89446">
                  <c:v>42215.08083978483</c:v>
                </c:pt>
                <c:pt idx="89447">
                  <c:v>42215.08083979915</c:v>
                </c:pt>
                <c:pt idx="89448">
                  <c:v>42215.08083982415</c:v>
                </c:pt>
                <c:pt idx="89449">
                  <c:v>42215.080839827438</c:v>
                </c:pt>
                <c:pt idx="89450">
                  <c:v>42215.080839901129</c:v>
                </c:pt>
                <c:pt idx="89451">
                  <c:v>42215.080839908449</c:v>
                </c:pt>
                <c:pt idx="89452">
                  <c:v>42215.080839941031</c:v>
                </c:pt>
                <c:pt idx="89453">
                  <c:v>42215.08083994763</c:v>
                </c:pt>
                <c:pt idx="89454">
                  <c:v>42215.080839950613</c:v>
                </c:pt>
                <c:pt idx="89455">
                  <c:v>42215.080839987211</c:v>
                </c:pt>
                <c:pt idx="89456">
                  <c:v>42215.080840019597</c:v>
                </c:pt>
                <c:pt idx="89457">
                  <c:v>42215.080840056129</c:v>
                </c:pt>
                <c:pt idx="89458">
                  <c:v>42215.0808400592</c:v>
                </c:pt>
                <c:pt idx="89459">
                  <c:v>42215.080840080896</c:v>
                </c:pt>
                <c:pt idx="89460">
                  <c:v>42215.080840139701</c:v>
                </c:pt>
                <c:pt idx="89461">
                  <c:v>42215.080840176612</c:v>
                </c:pt>
                <c:pt idx="89462">
                  <c:v>42215.080840182702</c:v>
                </c:pt>
                <c:pt idx="89463">
                  <c:v>42215.080840221199</c:v>
                </c:pt>
                <c:pt idx="89464">
                  <c:v>42215.080840230599</c:v>
                </c:pt>
                <c:pt idx="89465">
                  <c:v>42215.080840233401</c:v>
                </c:pt>
                <c:pt idx="89466">
                  <c:v>42215.080840251001</c:v>
                </c:pt>
                <c:pt idx="89467">
                  <c:v>42215.080840287897</c:v>
                </c:pt>
                <c:pt idx="89468">
                  <c:v>42215.080840289702</c:v>
                </c:pt>
                <c:pt idx="89469">
                  <c:v>42215.080840291899</c:v>
                </c:pt>
                <c:pt idx="89470">
                  <c:v>42215.080840370931</c:v>
                </c:pt>
                <c:pt idx="89471">
                  <c:v>42215.080840374612</c:v>
                </c:pt>
                <c:pt idx="89472">
                  <c:v>42215.080840414797</c:v>
                </c:pt>
                <c:pt idx="89473">
                  <c:v>42215.080840479211</c:v>
                </c:pt>
                <c:pt idx="89474">
                  <c:v>42215.080840481911</c:v>
                </c:pt>
                <c:pt idx="89475">
                  <c:v>42215.080840520102</c:v>
                </c:pt>
                <c:pt idx="89476">
                  <c:v>42215.080840524199</c:v>
                </c:pt>
                <c:pt idx="89477">
                  <c:v>42215.080840530776</c:v>
                </c:pt>
                <c:pt idx="89478">
                  <c:v>42215.080840562776</c:v>
                </c:pt>
                <c:pt idx="89479">
                  <c:v>42215.080840570001</c:v>
                </c:pt>
                <c:pt idx="89480">
                  <c:v>42215.080840602401</c:v>
                </c:pt>
                <c:pt idx="89481">
                  <c:v>42215.080840646697</c:v>
                </c:pt>
                <c:pt idx="89482">
                  <c:v>42215.080840669776</c:v>
                </c:pt>
                <c:pt idx="89483">
                  <c:v>42215.080840713985</c:v>
                </c:pt>
                <c:pt idx="89484">
                  <c:v>42215.080840751776</c:v>
                </c:pt>
                <c:pt idx="89485">
                  <c:v>42215.080840752002</c:v>
                </c:pt>
                <c:pt idx="89486">
                  <c:v>42215.080840754003</c:v>
                </c:pt>
                <c:pt idx="89487">
                  <c:v>42215.080840800998</c:v>
                </c:pt>
                <c:pt idx="89488">
                  <c:v>42215.080840806098</c:v>
                </c:pt>
                <c:pt idx="89489">
                  <c:v>42215.080840818599</c:v>
                </c:pt>
                <c:pt idx="89490">
                  <c:v>42215.080840834111</c:v>
                </c:pt>
                <c:pt idx="89491">
                  <c:v>42215.080840876399</c:v>
                </c:pt>
                <c:pt idx="89492">
                  <c:v>42215.080840878829</c:v>
                </c:pt>
                <c:pt idx="89493">
                  <c:v>42215.080840945498</c:v>
                </c:pt>
                <c:pt idx="89494">
                  <c:v>42215.080840955103</c:v>
                </c:pt>
                <c:pt idx="89495">
                  <c:v>42215.080840983785</c:v>
                </c:pt>
                <c:pt idx="89496">
                  <c:v>42215.080840985502</c:v>
                </c:pt>
                <c:pt idx="89497">
                  <c:v>42215.08084105853</c:v>
                </c:pt>
                <c:pt idx="89498">
                  <c:v>42215.080841066498</c:v>
                </c:pt>
                <c:pt idx="89499">
                  <c:v>42215.080841098439</c:v>
                </c:pt>
                <c:pt idx="89500">
                  <c:v>42215.080841105002</c:v>
                </c:pt>
                <c:pt idx="89501">
                  <c:v>42215.080841110801</c:v>
                </c:pt>
                <c:pt idx="89502">
                  <c:v>42215.080841141898</c:v>
                </c:pt>
                <c:pt idx="89503">
                  <c:v>42215.0808411736</c:v>
                </c:pt>
                <c:pt idx="89504">
                  <c:v>42215.080841215597</c:v>
                </c:pt>
                <c:pt idx="89505">
                  <c:v>42215.080841215997</c:v>
                </c:pt>
                <c:pt idx="89506">
                  <c:v>42215.080841243012</c:v>
                </c:pt>
                <c:pt idx="89507">
                  <c:v>42215.080841297429</c:v>
                </c:pt>
                <c:pt idx="89508">
                  <c:v>42215.080841334697</c:v>
                </c:pt>
                <c:pt idx="89509">
                  <c:v>42215.080841342613</c:v>
                </c:pt>
                <c:pt idx="89510">
                  <c:v>42215.080841381103</c:v>
                </c:pt>
                <c:pt idx="89511">
                  <c:v>42215.080841387797</c:v>
                </c:pt>
                <c:pt idx="89512">
                  <c:v>42215.08084139054</c:v>
                </c:pt>
                <c:pt idx="89513">
                  <c:v>42215.080841405201</c:v>
                </c:pt>
                <c:pt idx="89514">
                  <c:v>42215.080841447612</c:v>
                </c:pt>
                <c:pt idx="89515">
                  <c:v>42215.080841447729</c:v>
                </c:pt>
                <c:pt idx="89516">
                  <c:v>42215.080841449941</c:v>
                </c:pt>
                <c:pt idx="89517">
                  <c:v>42215.080841528397</c:v>
                </c:pt>
                <c:pt idx="89518">
                  <c:v>42215.080841533774</c:v>
                </c:pt>
                <c:pt idx="89519">
                  <c:v>42215.080841574701</c:v>
                </c:pt>
                <c:pt idx="89520">
                  <c:v>42215.080841636598</c:v>
                </c:pt>
                <c:pt idx="89521">
                  <c:v>42215.080841639276</c:v>
                </c:pt>
                <c:pt idx="89522">
                  <c:v>42215.080841677896</c:v>
                </c:pt>
                <c:pt idx="89523">
                  <c:v>42215.080841679497</c:v>
                </c:pt>
                <c:pt idx="89524">
                  <c:v>42215.0808416898</c:v>
                </c:pt>
                <c:pt idx="89525">
                  <c:v>42215.080841716903</c:v>
                </c:pt>
                <c:pt idx="89526">
                  <c:v>42215.080841729097</c:v>
                </c:pt>
                <c:pt idx="89527">
                  <c:v>42215.080841760384</c:v>
                </c:pt>
                <c:pt idx="89528">
                  <c:v>42215.080841806703</c:v>
                </c:pt>
                <c:pt idx="89529">
                  <c:v>42215.080841834097</c:v>
                </c:pt>
                <c:pt idx="89530">
                  <c:v>42215.080841871102</c:v>
                </c:pt>
                <c:pt idx="89531">
                  <c:v>42215.080841909803</c:v>
                </c:pt>
                <c:pt idx="89532">
                  <c:v>42215.080841911273</c:v>
                </c:pt>
                <c:pt idx="89533">
                  <c:v>42215.080841912</c:v>
                </c:pt>
                <c:pt idx="89534">
                  <c:v>42215.080841958203</c:v>
                </c:pt>
                <c:pt idx="89535">
                  <c:v>42215.080841963274</c:v>
                </c:pt>
                <c:pt idx="89536">
                  <c:v>42215.080841970397</c:v>
                </c:pt>
                <c:pt idx="89537">
                  <c:v>42215.080841991999</c:v>
                </c:pt>
                <c:pt idx="89538">
                  <c:v>42215.08084202894</c:v>
                </c:pt>
                <c:pt idx="89539">
                  <c:v>42215.080842038929</c:v>
                </c:pt>
                <c:pt idx="89540">
                  <c:v>42215.080842099298</c:v>
                </c:pt>
                <c:pt idx="89541">
                  <c:v>42215.0808421197</c:v>
                </c:pt>
                <c:pt idx="89542">
                  <c:v>42215.080842143012</c:v>
                </c:pt>
                <c:pt idx="89543">
                  <c:v>42215.080842145697</c:v>
                </c:pt>
                <c:pt idx="89544">
                  <c:v>42215.080842216201</c:v>
                </c:pt>
                <c:pt idx="89545">
                  <c:v>42215.0808422236</c:v>
                </c:pt>
                <c:pt idx="89546">
                  <c:v>42215.08084225683</c:v>
                </c:pt>
                <c:pt idx="89547">
                  <c:v>42215.080842259602</c:v>
                </c:pt>
                <c:pt idx="89548">
                  <c:v>42215.080842270931</c:v>
                </c:pt>
                <c:pt idx="89549">
                  <c:v>42215.08084229903</c:v>
                </c:pt>
                <c:pt idx="89550">
                  <c:v>42215.08084233413</c:v>
                </c:pt>
                <c:pt idx="89551">
                  <c:v>42215.080842373703</c:v>
                </c:pt>
                <c:pt idx="89552">
                  <c:v>42215.08084237494</c:v>
                </c:pt>
                <c:pt idx="89553">
                  <c:v>42215.08084239695</c:v>
                </c:pt>
                <c:pt idx="89554">
                  <c:v>42215.08084245443</c:v>
                </c:pt>
                <c:pt idx="89555">
                  <c:v>42215.08084249113</c:v>
                </c:pt>
                <c:pt idx="89556">
                  <c:v>42215.080842502997</c:v>
                </c:pt>
                <c:pt idx="89557">
                  <c:v>42215.080842535885</c:v>
                </c:pt>
                <c:pt idx="89558">
                  <c:v>42215.080842543684</c:v>
                </c:pt>
                <c:pt idx="89559">
                  <c:v>42215.080842547999</c:v>
                </c:pt>
                <c:pt idx="89560">
                  <c:v>42215.080842562384</c:v>
                </c:pt>
                <c:pt idx="89561">
                  <c:v>42215.080842604402</c:v>
                </c:pt>
                <c:pt idx="89562">
                  <c:v>42215.0808426066</c:v>
                </c:pt>
                <c:pt idx="89563">
                  <c:v>42215.080842606898</c:v>
                </c:pt>
                <c:pt idx="89564">
                  <c:v>42215.0808426863</c:v>
                </c:pt>
                <c:pt idx="89565">
                  <c:v>42215.080842698939</c:v>
                </c:pt>
                <c:pt idx="89566">
                  <c:v>42215.080842735195</c:v>
                </c:pt>
                <c:pt idx="89567">
                  <c:v>42215.080842793803</c:v>
                </c:pt>
                <c:pt idx="89568">
                  <c:v>42215.080842796611</c:v>
                </c:pt>
                <c:pt idx="89569">
                  <c:v>42215.080842835501</c:v>
                </c:pt>
                <c:pt idx="89570">
                  <c:v>42215.080842839001</c:v>
                </c:pt>
                <c:pt idx="89571">
                  <c:v>42215.080842847303</c:v>
                </c:pt>
                <c:pt idx="89572">
                  <c:v>42215.080842874529</c:v>
                </c:pt>
                <c:pt idx="89573">
                  <c:v>42215.080842886702</c:v>
                </c:pt>
                <c:pt idx="89574">
                  <c:v>42215.080842917276</c:v>
                </c:pt>
                <c:pt idx="89575">
                  <c:v>42215.080842967</c:v>
                </c:pt>
                <c:pt idx="89576">
                  <c:v>42215.080842984898</c:v>
                </c:pt>
                <c:pt idx="89577">
                  <c:v>42215.08084302854</c:v>
                </c:pt>
                <c:pt idx="89578">
                  <c:v>42215.0808430666</c:v>
                </c:pt>
                <c:pt idx="89579">
                  <c:v>42215.080843068703</c:v>
                </c:pt>
                <c:pt idx="89580">
                  <c:v>42215.0808430713</c:v>
                </c:pt>
                <c:pt idx="89581">
                  <c:v>42215.0808431154</c:v>
                </c:pt>
                <c:pt idx="89582">
                  <c:v>42215.080843120602</c:v>
                </c:pt>
                <c:pt idx="89583">
                  <c:v>42215.080843131997</c:v>
                </c:pt>
                <c:pt idx="89584">
                  <c:v>42215.080843150012</c:v>
                </c:pt>
                <c:pt idx="89585">
                  <c:v>42215.080843191099</c:v>
                </c:pt>
                <c:pt idx="89586">
                  <c:v>42215.080843198841</c:v>
                </c:pt>
                <c:pt idx="89587">
                  <c:v>42215.0808432634</c:v>
                </c:pt>
                <c:pt idx="89588">
                  <c:v>42215.080843265401</c:v>
                </c:pt>
                <c:pt idx="89589">
                  <c:v>42215.080843299329</c:v>
                </c:pt>
                <c:pt idx="89590">
                  <c:v>42215.080843303498</c:v>
                </c:pt>
                <c:pt idx="89591">
                  <c:v>42215.080843373798</c:v>
                </c:pt>
                <c:pt idx="89592">
                  <c:v>42215.080843381002</c:v>
                </c:pt>
                <c:pt idx="89593">
                  <c:v>42215.080843414129</c:v>
                </c:pt>
                <c:pt idx="89594">
                  <c:v>42215.08084341693</c:v>
                </c:pt>
                <c:pt idx="89595">
                  <c:v>42215.080843430929</c:v>
                </c:pt>
                <c:pt idx="89596">
                  <c:v>42215.080843460499</c:v>
                </c:pt>
                <c:pt idx="89597">
                  <c:v>42215.080843491531</c:v>
                </c:pt>
                <c:pt idx="89598">
                  <c:v>42215.080843530595</c:v>
                </c:pt>
                <c:pt idx="89599">
                  <c:v>42215.080843535674</c:v>
                </c:pt>
                <c:pt idx="89600">
                  <c:v>42215.080843562675</c:v>
                </c:pt>
                <c:pt idx="89601">
                  <c:v>42215.080843611773</c:v>
                </c:pt>
                <c:pt idx="89602">
                  <c:v>42215.080843648939</c:v>
                </c:pt>
                <c:pt idx="89603">
                  <c:v>42215.080843662996</c:v>
                </c:pt>
                <c:pt idx="89604">
                  <c:v>42215.080843693802</c:v>
                </c:pt>
                <c:pt idx="89605">
                  <c:v>42215.080843699012</c:v>
                </c:pt>
                <c:pt idx="89606">
                  <c:v>42215.080843707401</c:v>
                </c:pt>
                <c:pt idx="89607">
                  <c:v>42215.080843723197</c:v>
                </c:pt>
                <c:pt idx="89608">
                  <c:v>42215.080843762</c:v>
                </c:pt>
                <c:pt idx="89609">
                  <c:v>42215.080843764197</c:v>
                </c:pt>
                <c:pt idx="89610">
                  <c:v>42215.080843767784</c:v>
                </c:pt>
                <c:pt idx="89611">
                  <c:v>42215.080843843301</c:v>
                </c:pt>
                <c:pt idx="89612">
                  <c:v>42215.080843856529</c:v>
                </c:pt>
                <c:pt idx="89613">
                  <c:v>42215.080843895099</c:v>
                </c:pt>
                <c:pt idx="89614">
                  <c:v>42215.080843951197</c:v>
                </c:pt>
                <c:pt idx="89615">
                  <c:v>42215.080843953903</c:v>
                </c:pt>
                <c:pt idx="89616">
                  <c:v>42215.08084399494</c:v>
                </c:pt>
                <c:pt idx="89617">
                  <c:v>42215.080843999611</c:v>
                </c:pt>
                <c:pt idx="89618">
                  <c:v>42215.080844001597</c:v>
                </c:pt>
                <c:pt idx="89619">
                  <c:v>42215.080844028438</c:v>
                </c:pt>
                <c:pt idx="89620">
                  <c:v>42215.080844043303</c:v>
                </c:pt>
                <c:pt idx="89621">
                  <c:v>42215.08084407483</c:v>
                </c:pt>
                <c:pt idx="89622">
                  <c:v>42215.080844127129</c:v>
                </c:pt>
                <c:pt idx="89623">
                  <c:v>42215.080844141303</c:v>
                </c:pt>
                <c:pt idx="89624">
                  <c:v>42215.080844185897</c:v>
                </c:pt>
                <c:pt idx="89625">
                  <c:v>42215.080844224329</c:v>
                </c:pt>
                <c:pt idx="89626">
                  <c:v>42215.080844226541</c:v>
                </c:pt>
                <c:pt idx="89627">
                  <c:v>42215.080844231597</c:v>
                </c:pt>
                <c:pt idx="89628">
                  <c:v>42215.080844276941</c:v>
                </c:pt>
                <c:pt idx="89629">
                  <c:v>42215.080844283599</c:v>
                </c:pt>
                <c:pt idx="89630">
                  <c:v>42215.080844304539</c:v>
                </c:pt>
                <c:pt idx="89631">
                  <c:v>42215.080844306329</c:v>
                </c:pt>
                <c:pt idx="89632">
                  <c:v>42215.080844343829</c:v>
                </c:pt>
                <c:pt idx="89633">
                  <c:v>42215.080844358941</c:v>
                </c:pt>
                <c:pt idx="89634">
                  <c:v>42215.080844417302</c:v>
                </c:pt>
                <c:pt idx="89635">
                  <c:v>42215.080844422038</c:v>
                </c:pt>
                <c:pt idx="89636">
                  <c:v>42215.080844455602</c:v>
                </c:pt>
                <c:pt idx="89637">
                  <c:v>42215.080844463402</c:v>
                </c:pt>
                <c:pt idx="89638">
                  <c:v>42215.080844530785</c:v>
                </c:pt>
                <c:pt idx="89639">
                  <c:v>42215.080844538097</c:v>
                </c:pt>
                <c:pt idx="89640">
                  <c:v>42215.080844567194</c:v>
                </c:pt>
                <c:pt idx="89641">
                  <c:v>42215.080844583674</c:v>
                </c:pt>
                <c:pt idx="89642">
                  <c:v>42215.080844590899</c:v>
                </c:pt>
                <c:pt idx="89643">
                  <c:v>42215.080844595803</c:v>
                </c:pt>
                <c:pt idx="89644">
                  <c:v>42215.080844648612</c:v>
                </c:pt>
                <c:pt idx="89645">
                  <c:v>42215.080844688498</c:v>
                </c:pt>
                <c:pt idx="89646">
                  <c:v>42215.0808446952</c:v>
                </c:pt>
                <c:pt idx="89647">
                  <c:v>42215.0808447206</c:v>
                </c:pt>
                <c:pt idx="89648">
                  <c:v>42215.080844769196</c:v>
                </c:pt>
                <c:pt idx="89649">
                  <c:v>42215.0808448057</c:v>
                </c:pt>
                <c:pt idx="89650">
                  <c:v>42215.080844823002</c:v>
                </c:pt>
                <c:pt idx="89651">
                  <c:v>42215.080844851102</c:v>
                </c:pt>
                <c:pt idx="89652">
                  <c:v>42215.080844856297</c:v>
                </c:pt>
                <c:pt idx="89653">
                  <c:v>42215.080844868302</c:v>
                </c:pt>
                <c:pt idx="89654">
                  <c:v>42215.080844877099</c:v>
                </c:pt>
                <c:pt idx="89655">
                  <c:v>42215.080844920929</c:v>
                </c:pt>
                <c:pt idx="89656">
                  <c:v>42215.080844927397</c:v>
                </c:pt>
                <c:pt idx="89657">
                  <c:v>42215.08084492843</c:v>
                </c:pt>
                <c:pt idx="89658">
                  <c:v>42215.080845000601</c:v>
                </c:pt>
                <c:pt idx="89659">
                  <c:v>42215.080845015284</c:v>
                </c:pt>
                <c:pt idx="89660">
                  <c:v>42215.080845055098</c:v>
                </c:pt>
                <c:pt idx="89661">
                  <c:v>42215.080845111901</c:v>
                </c:pt>
                <c:pt idx="89662">
                  <c:v>42215.0808451146</c:v>
                </c:pt>
                <c:pt idx="89663">
                  <c:v>42215.080845151097</c:v>
                </c:pt>
                <c:pt idx="89664">
                  <c:v>42215.080845159202</c:v>
                </c:pt>
                <c:pt idx="89665">
                  <c:v>42215.080845159398</c:v>
                </c:pt>
                <c:pt idx="89666">
                  <c:v>42215.08084519094</c:v>
                </c:pt>
                <c:pt idx="89667">
                  <c:v>42215.08084519815</c:v>
                </c:pt>
                <c:pt idx="89668">
                  <c:v>42215.080845232202</c:v>
                </c:pt>
                <c:pt idx="89669">
                  <c:v>42215.080845287201</c:v>
                </c:pt>
                <c:pt idx="89670">
                  <c:v>42215.080845291603</c:v>
                </c:pt>
                <c:pt idx="89671">
                  <c:v>42215.08084533993</c:v>
                </c:pt>
                <c:pt idx="89672">
                  <c:v>42215.080845381199</c:v>
                </c:pt>
                <c:pt idx="89673">
                  <c:v>42215.080845383301</c:v>
                </c:pt>
                <c:pt idx="89674">
                  <c:v>42215.080845391029</c:v>
                </c:pt>
                <c:pt idx="89675">
                  <c:v>42215.080845428958</c:v>
                </c:pt>
                <c:pt idx="89676">
                  <c:v>42215.080845434139</c:v>
                </c:pt>
                <c:pt idx="89677">
                  <c:v>42215.080845457698</c:v>
                </c:pt>
                <c:pt idx="89678">
                  <c:v>42215.080845463701</c:v>
                </c:pt>
                <c:pt idx="89679">
                  <c:v>42215.080845507102</c:v>
                </c:pt>
                <c:pt idx="89680">
                  <c:v>42215.080845519384</c:v>
                </c:pt>
                <c:pt idx="89681">
                  <c:v>42215.0808455714</c:v>
                </c:pt>
                <c:pt idx="89682">
                  <c:v>42215.080845594297</c:v>
                </c:pt>
                <c:pt idx="89683">
                  <c:v>42215.0808456226</c:v>
                </c:pt>
                <c:pt idx="89684">
                  <c:v>42215.080845622899</c:v>
                </c:pt>
                <c:pt idx="89685">
                  <c:v>42215.0808456882</c:v>
                </c:pt>
                <c:pt idx="89686">
                  <c:v>42215.080845695396</c:v>
                </c:pt>
                <c:pt idx="89687">
                  <c:v>42215.080845724602</c:v>
                </c:pt>
                <c:pt idx="89688">
                  <c:v>42215.080845742399</c:v>
                </c:pt>
                <c:pt idx="89689">
                  <c:v>42215.080845750701</c:v>
                </c:pt>
                <c:pt idx="89690">
                  <c:v>42215.080845751385</c:v>
                </c:pt>
                <c:pt idx="89691">
                  <c:v>42215.080845802899</c:v>
                </c:pt>
                <c:pt idx="89692">
                  <c:v>42215.080845845398</c:v>
                </c:pt>
                <c:pt idx="89693">
                  <c:v>42215.080845855096</c:v>
                </c:pt>
                <c:pt idx="89694">
                  <c:v>42215.0808458842</c:v>
                </c:pt>
                <c:pt idx="89695">
                  <c:v>42215.080845926612</c:v>
                </c:pt>
                <c:pt idx="89696">
                  <c:v>42215.080845963595</c:v>
                </c:pt>
                <c:pt idx="89697">
                  <c:v>42215.080845983503</c:v>
                </c:pt>
                <c:pt idx="89698">
                  <c:v>42215.080846007702</c:v>
                </c:pt>
                <c:pt idx="89699">
                  <c:v>42215.0808460154</c:v>
                </c:pt>
                <c:pt idx="89700">
                  <c:v>42215.080846019802</c:v>
                </c:pt>
                <c:pt idx="89701">
                  <c:v>42215.08084603813</c:v>
                </c:pt>
                <c:pt idx="89702">
                  <c:v>42215.08084607713</c:v>
                </c:pt>
                <c:pt idx="89703">
                  <c:v>42215.080846079298</c:v>
                </c:pt>
                <c:pt idx="89704">
                  <c:v>42215.080846087199</c:v>
                </c:pt>
                <c:pt idx="89705">
                  <c:v>42215.08084615814</c:v>
                </c:pt>
                <c:pt idx="89706">
                  <c:v>42215.08084615953</c:v>
                </c:pt>
                <c:pt idx="89707">
                  <c:v>42215.080846215402</c:v>
                </c:pt>
                <c:pt idx="89708">
                  <c:v>42215.080846269302</c:v>
                </c:pt>
                <c:pt idx="89709">
                  <c:v>42215.08084627214</c:v>
                </c:pt>
                <c:pt idx="89710">
                  <c:v>42215.08084630673</c:v>
                </c:pt>
                <c:pt idx="89711">
                  <c:v>42215.080846319303</c:v>
                </c:pt>
                <c:pt idx="89712">
                  <c:v>42215.080846325298</c:v>
                </c:pt>
                <c:pt idx="89713">
                  <c:v>42215.080846329838</c:v>
                </c:pt>
                <c:pt idx="89714">
                  <c:v>42215.080846332399</c:v>
                </c:pt>
                <c:pt idx="89715">
                  <c:v>42215.08084638953</c:v>
                </c:pt>
                <c:pt idx="89716">
                  <c:v>42215.080846447541</c:v>
                </c:pt>
                <c:pt idx="89717">
                  <c:v>42215.08084646293</c:v>
                </c:pt>
                <c:pt idx="89718">
                  <c:v>42215.080846500685</c:v>
                </c:pt>
                <c:pt idx="89719">
                  <c:v>42215.080846538702</c:v>
                </c:pt>
                <c:pt idx="89720">
                  <c:v>42215.080846540797</c:v>
                </c:pt>
                <c:pt idx="89721">
                  <c:v>42215.080846551195</c:v>
                </c:pt>
                <c:pt idx="89722">
                  <c:v>42215.080846587101</c:v>
                </c:pt>
                <c:pt idx="89723">
                  <c:v>42215.080846592296</c:v>
                </c:pt>
                <c:pt idx="89724">
                  <c:v>42215.080846604498</c:v>
                </c:pt>
                <c:pt idx="89725">
                  <c:v>42215.080846621</c:v>
                </c:pt>
                <c:pt idx="89726">
                  <c:v>42215.080846661585</c:v>
                </c:pt>
                <c:pt idx="89727">
                  <c:v>42215.080846679302</c:v>
                </c:pt>
                <c:pt idx="89728">
                  <c:v>42215.0808467319</c:v>
                </c:pt>
                <c:pt idx="89729">
                  <c:v>42215.080846748438</c:v>
                </c:pt>
                <c:pt idx="89730">
                  <c:v>42215.080846774399</c:v>
                </c:pt>
                <c:pt idx="89731">
                  <c:v>42215.080846783501</c:v>
                </c:pt>
                <c:pt idx="89732">
                  <c:v>42215.080846845703</c:v>
                </c:pt>
                <c:pt idx="89733">
                  <c:v>42215.080846853001</c:v>
                </c:pt>
                <c:pt idx="89734">
                  <c:v>42215.080846884201</c:v>
                </c:pt>
                <c:pt idx="89735">
                  <c:v>42215.080846890938</c:v>
                </c:pt>
                <c:pt idx="89736">
                  <c:v>42215.080846911384</c:v>
                </c:pt>
                <c:pt idx="89737">
                  <c:v>42215.080846930403</c:v>
                </c:pt>
                <c:pt idx="89738">
                  <c:v>42215.0808469638</c:v>
                </c:pt>
                <c:pt idx="89739">
                  <c:v>42215.08084700293</c:v>
                </c:pt>
                <c:pt idx="89740">
                  <c:v>42215.080847015503</c:v>
                </c:pt>
                <c:pt idx="89741">
                  <c:v>42215.080847030898</c:v>
                </c:pt>
                <c:pt idx="89742">
                  <c:v>42215.080847083998</c:v>
                </c:pt>
                <c:pt idx="89743">
                  <c:v>42215.080847120298</c:v>
                </c:pt>
                <c:pt idx="89744">
                  <c:v>42215.080847143297</c:v>
                </c:pt>
                <c:pt idx="89745">
                  <c:v>42215.080847166129</c:v>
                </c:pt>
                <c:pt idx="89746">
                  <c:v>42215.080847171303</c:v>
                </c:pt>
                <c:pt idx="89747">
                  <c:v>42215.080847182297</c:v>
                </c:pt>
                <c:pt idx="89748">
                  <c:v>42215.080847191697</c:v>
                </c:pt>
                <c:pt idx="89749">
                  <c:v>42215.080847233701</c:v>
                </c:pt>
                <c:pt idx="89750">
                  <c:v>42215.080847235797</c:v>
                </c:pt>
                <c:pt idx="89751">
                  <c:v>42215.080847247729</c:v>
                </c:pt>
                <c:pt idx="89752">
                  <c:v>42215.080847315599</c:v>
                </c:pt>
                <c:pt idx="89753">
                  <c:v>42215.080847330202</c:v>
                </c:pt>
                <c:pt idx="89754">
                  <c:v>42215.080847375139</c:v>
                </c:pt>
                <c:pt idx="89755">
                  <c:v>42215.080847423298</c:v>
                </c:pt>
                <c:pt idx="89756">
                  <c:v>42215.080847426041</c:v>
                </c:pt>
                <c:pt idx="89757">
                  <c:v>42215.08084746683</c:v>
                </c:pt>
                <c:pt idx="89758">
                  <c:v>42215.080847473211</c:v>
                </c:pt>
                <c:pt idx="89759">
                  <c:v>42215.080847479629</c:v>
                </c:pt>
                <c:pt idx="89760">
                  <c:v>42215.080847502097</c:v>
                </c:pt>
                <c:pt idx="89761">
                  <c:v>42215.080847511774</c:v>
                </c:pt>
                <c:pt idx="89762">
                  <c:v>42215.080847546938</c:v>
                </c:pt>
                <c:pt idx="89763">
                  <c:v>42215.080847607103</c:v>
                </c:pt>
                <c:pt idx="89764">
                  <c:v>42215.0808476073</c:v>
                </c:pt>
                <c:pt idx="89765">
                  <c:v>42215.080847654703</c:v>
                </c:pt>
                <c:pt idx="89766">
                  <c:v>42215.080847695703</c:v>
                </c:pt>
                <c:pt idx="89767">
                  <c:v>42215.080847697711</c:v>
                </c:pt>
                <c:pt idx="89768">
                  <c:v>42215.080847711586</c:v>
                </c:pt>
                <c:pt idx="89769">
                  <c:v>42215.08084774403</c:v>
                </c:pt>
                <c:pt idx="89770">
                  <c:v>42215.080847751902</c:v>
                </c:pt>
                <c:pt idx="89771">
                  <c:v>42215.080847756202</c:v>
                </c:pt>
                <c:pt idx="89772">
                  <c:v>42215.080847778299</c:v>
                </c:pt>
                <c:pt idx="89773">
                  <c:v>42215.08084782253</c:v>
                </c:pt>
                <c:pt idx="89774">
                  <c:v>42215.08084783893</c:v>
                </c:pt>
                <c:pt idx="89775">
                  <c:v>42215.0808478912</c:v>
                </c:pt>
                <c:pt idx="89776">
                  <c:v>42215.080847919497</c:v>
                </c:pt>
                <c:pt idx="89777">
                  <c:v>42215.080847942831</c:v>
                </c:pt>
                <c:pt idx="89778">
                  <c:v>42215.080847943529</c:v>
                </c:pt>
                <c:pt idx="89779">
                  <c:v>42215.080848003301</c:v>
                </c:pt>
                <c:pt idx="89780">
                  <c:v>42215.080848010497</c:v>
                </c:pt>
                <c:pt idx="89781">
                  <c:v>42215.080848037098</c:v>
                </c:pt>
                <c:pt idx="89782">
                  <c:v>42215.080848057703</c:v>
                </c:pt>
                <c:pt idx="89783">
                  <c:v>42215.080848060497</c:v>
                </c:pt>
                <c:pt idx="89784">
                  <c:v>42215.080848071011</c:v>
                </c:pt>
                <c:pt idx="89785">
                  <c:v>42215.080848120699</c:v>
                </c:pt>
                <c:pt idx="89786">
                  <c:v>42215.0808481602</c:v>
                </c:pt>
                <c:pt idx="89787">
                  <c:v>42215.080848175698</c:v>
                </c:pt>
                <c:pt idx="89788">
                  <c:v>42215.08084819674</c:v>
                </c:pt>
                <c:pt idx="89789">
                  <c:v>42215.080848241298</c:v>
                </c:pt>
                <c:pt idx="89790">
                  <c:v>42215.080848281199</c:v>
                </c:pt>
                <c:pt idx="89791">
                  <c:v>42215.080848303012</c:v>
                </c:pt>
                <c:pt idx="89792">
                  <c:v>42215.080848321697</c:v>
                </c:pt>
                <c:pt idx="89793">
                  <c:v>42215.08084832954</c:v>
                </c:pt>
                <c:pt idx="89794">
                  <c:v>42215.080848333899</c:v>
                </c:pt>
                <c:pt idx="89795">
                  <c:v>42215.080848352729</c:v>
                </c:pt>
                <c:pt idx="89796">
                  <c:v>42215.080848391699</c:v>
                </c:pt>
                <c:pt idx="89797">
                  <c:v>42215.080848396639</c:v>
                </c:pt>
                <c:pt idx="89798">
                  <c:v>42215.080848407699</c:v>
                </c:pt>
                <c:pt idx="89799">
                  <c:v>42215.08084847295</c:v>
                </c:pt>
                <c:pt idx="89800">
                  <c:v>42215.08084847455</c:v>
                </c:pt>
                <c:pt idx="89801">
                  <c:v>42215.080848534999</c:v>
                </c:pt>
                <c:pt idx="89802">
                  <c:v>42215.080848584097</c:v>
                </c:pt>
                <c:pt idx="89803">
                  <c:v>42215.080848586898</c:v>
                </c:pt>
                <c:pt idx="89804">
                  <c:v>42215.080848620797</c:v>
                </c:pt>
                <c:pt idx="89805">
                  <c:v>42215.080848636702</c:v>
                </c:pt>
                <c:pt idx="89806">
                  <c:v>42215.0808486397</c:v>
                </c:pt>
                <c:pt idx="89807">
                  <c:v>42215.08084864213</c:v>
                </c:pt>
                <c:pt idx="89808">
                  <c:v>42215.08084864894</c:v>
                </c:pt>
                <c:pt idx="89809">
                  <c:v>42215.080848704398</c:v>
                </c:pt>
                <c:pt idx="89810">
                  <c:v>42215.080848767102</c:v>
                </c:pt>
                <c:pt idx="89811">
                  <c:v>42215.080848778947</c:v>
                </c:pt>
                <c:pt idx="89812">
                  <c:v>42215.0808488119</c:v>
                </c:pt>
                <c:pt idx="89813">
                  <c:v>42215.080848853802</c:v>
                </c:pt>
                <c:pt idx="89814">
                  <c:v>42215.080848855898</c:v>
                </c:pt>
                <c:pt idx="89815">
                  <c:v>42215.080848871701</c:v>
                </c:pt>
                <c:pt idx="89816">
                  <c:v>42215.08084889983</c:v>
                </c:pt>
                <c:pt idx="89817">
                  <c:v>42215.080848905003</c:v>
                </c:pt>
                <c:pt idx="89818">
                  <c:v>42215.080848915597</c:v>
                </c:pt>
                <c:pt idx="89819">
                  <c:v>42215.080848935999</c:v>
                </c:pt>
                <c:pt idx="89820">
                  <c:v>42215.080848977013</c:v>
                </c:pt>
                <c:pt idx="89821">
                  <c:v>42215.08084899914</c:v>
                </c:pt>
                <c:pt idx="89822">
                  <c:v>42215.08084904353</c:v>
                </c:pt>
                <c:pt idx="89823">
                  <c:v>42215.080849058038</c:v>
                </c:pt>
                <c:pt idx="89824">
                  <c:v>42215.080849086211</c:v>
                </c:pt>
                <c:pt idx="89825">
                  <c:v>42215.0808491036</c:v>
                </c:pt>
                <c:pt idx="89826">
                  <c:v>42215.080849160302</c:v>
                </c:pt>
                <c:pt idx="89827">
                  <c:v>42215.080849167301</c:v>
                </c:pt>
                <c:pt idx="89828">
                  <c:v>42215.08084919543</c:v>
                </c:pt>
                <c:pt idx="89829">
                  <c:v>42215.080849207603</c:v>
                </c:pt>
                <c:pt idx="89830">
                  <c:v>42215.080849231003</c:v>
                </c:pt>
                <c:pt idx="89831">
                  <c:v>42215.080849241698</c:v>
                </c:pt>
                <c:pt idx="89832">
                  <c:v>42215.080849275029</c:v>
                </c:pt>
                <c:pt idx="89833">
                  <c:v>42215.080849317899</c:v>
                </c:pt>
                <c:pt idx="89834">
                  <c:v>42215.080849335711</c:v>
                </c:pt>
                <c:pt idx="89835">
                  <c:v>42215.080849347039</c:v>
                </c:pt>
                <c:pt idx="89836">
                  <c:v>42215.08084939923</c:v>
                </c:pt>
                <c:pt idx="89837">
                  <c:v>42215.08084944095</c:v>
                </c:pt>
                <c:pt idx="89838">
                  <c:v>42215.08084944533</c:v>
                </c:pt>
                <c:pt idx="89839">
                  <c:v>42215.080849462938</c:v>
                </c:pt>
                <c:pt idx="89840">
                  <c:v>42215.08084946953</c:v>
                </c:pt>
                <c:pt idx="89841">
                  <c:v>42215.080849499049</c:v>
                </c:pt>
                <c:pt idx="89842">
                  <c:v>42215.080849506499</c:v>
                </c:pt>
                <c:pt idx="89843">
                  <c:v>42215.08084954814</c:v>
                </c:pt>
                <c:pt idx="89844">
                  <c:v>42215.080849553</c:v>
                </c:pt>
                <c:pt idx="89845">
                  <c:v>42215.080849567676</c:v>
                </c:pt>
                <c:pt idx="89846">
                  <c:v>42215.0808496303</c:v>
                </c:pt>
                <c:pt idx="89847">
                  <c:v>42215.080849644211</c:v>
                </c:pt>
                <c:pt idx="89848">
                  <c:v>42215.080849695012</c:v>
                </c:pt>
                <c:pt idx="89849">
                  <c:v>42215.080849731101</c:v>
                </c:pt>
                <c:pt idx="89850">
                  <c:v>42215.080849736201</c:v>
                </c:pt>
                <c:pt idx="89851">
                  <c:v>42215.080849738602</c:v>
                </c:pt>
                <c:pt idx="89852">
                  <c:v>42215.080849741498</c:v>
                </c:pt>
                <c:pt idx="89853">
                  <c:v>42215.080849789403</c:v>
                </c:pt>
                <c:pt idx="89854">
                  <c:v>42215.080849792212</c:v>
                </c:pt>
                <c:pt idx="89855">
                  <c:v>42215.080849799939</c:v>
                </c:pt>
                <c:pt idx="89856">
                  <c:v>42215.080849861901</c:v>
                </c:pt>
                <c:pt idx="89857">
                  <c:v>42215.08084992403</c:v>
                </c:pt>
                <c:pt idx="89858">
                  <c:v>42215.080849927013</c:v>
                </c:pt>
                <c:pt idx="89859">
                  <c:v>42215.080849972699</c:v>
                </c:pt>
                <c:pt idx="89860">
                  <c:v>42215.080850010403</c:v>
                </c:pt>
                <c:pt idx="89861">
                  <c:v>42215.080850012397</c:v>
                </c:pt>
                <c:pt idx="89862">
                  <c:v>42215.080850020611</c:v>
                </c:pt>
                <c:pt idx="89863">
                  <c:v>42215.080850032129</c:v>
                </c:pt>
                <c:pt idx="89864">
                  <c:v>42215.080850048347</c:v>
                </c:pt>
                <c:pt idx="89865">
                  <c:v>42215.080850068029</c:v>
                </c:pt>
                <c:pt idx="89866">
                  <c:v>42215.080850093298</c:v>
                </c:pt>
                <c:pt idx="89867">
                  <c:v>42215.080850134698</c:v>
                </c:pt>
                <c:pt idx="89868">
                  <c:v>42215.080850159138</c:v>
                </c:pt>
                <c:pt idx="89869">
                  <c:v>42215.080850204038</c:v>
                </c:pt>
                <c:pt idx="89870">
                  <c:v>42215.080850212311</c:v>
                </c:pt>
                <c:pt idx="89871">
                  <c:v>42215.080850242841</c:v>
                </c:pt>
                <c:pt idx="89872">
                  <c:v>42215.08085026413</c:v>
                </c:pt>
                <c:pt idx="89873">
                  <c:v>42215.08085030783</c:v>
                </c:pt>
                <c:pt idx="89874">
                  <c:v>42215.080850313003</c:v>
                </c:pt>
                <c:pt idx="89875">
                  <c:v>42215.080850317601</c:v>
                </c:pt>
                <c:pt idx="89876">
                  <c:v>42215.080850324739</c:v>
                </c:pt>
                <c:pt idx="89877">
                  <c:v>42215.080850365797</c:v>
                </c:pt>
                <c:pt idx="89878">
                  <c:v>42215.080850391212</c:v>
                </c:pt>
                <c:pt idx="89879">
                  <c:v>42215.080850432299</c:v>
                </c:pt>
                <c:pt idx="89880">
                  <c:v>42215.080850474238</c:v>
                </c:pt>
                <c:pt idx="89881">
                  <c:v>42215.080850496161</c:v>
                </c:pt>
                <c:pt idx="89882">
                  <c:v>42215.080850512997</c:v>
                </c:pt>
                <c:pt idx="89883">
                  <c:v>42215.080850556202</c:v>
                </c:pt>
                <c:pt idx="89884">
                  <c:v>42215.080850598941</c:v>
                </c:pt>
                <c:pt idx="89885">
                  <c:v>42215.080850604099</c:v>
                </c:pt>
                <c:pt idx="89886">
                  <c:v>42215.080850606202</c:v>
                </c:pt>
                <c:pt idx="89887">
                  <c:v>42215.080850623301</c:v>
                </c:pt>
                <c:pt idx="89888">
                  <c:v>42215.080850654696</c:v>
                </c:pt>
                <c:pt idx="89889">
                  <c:v>42215.080850667502</c:v>
                </c:pt>
                <c:pt idx="89890">
                  <c:v>42215.080850705897</c:v>
                </c:pt>
                <c:pt idx="89891">
                  <c:v>42215.080850710801</c:v>
                </c:pt>
                <c:pt idx="89892">
                  <c:v>42215.080850728038</c:v>
                </c:pt>
                <c:pt idx="89893">
                  <c:v>42215.080850787701</c:v>
                </c:pt>
                <c:pt idx="89894">
                  <c:v>42215.080850801103</c:v>
                </c:pt>
                <c:pt idx="89895">
                  <c:v>42215.080850855302</c:v>
                </c:pt>
                <c:pt idx="89896">
                  <c:v>42215.080850887702</c:v>
                </c:pt>
                <c:pt idx="89897">
                  <c:v>42215.080850892838</c:v>
                </c:pt>
                <c:pt idx="89898">
                  <c:v>42215.080850895938</c:v>
                </c:pt>
                <c:pt idx="89899">
                  <c:v>42215.080850898841</c:v>
                </c:pt>
                <c:pt idx="89900">
                  <c:v>42215.080850945698</c:v>
                </c:pt>
                <c:pt idx="89901">
                  <c:v>42215.080850948551</c:v>
                </c:pt>
                <c:pt idx="89902">
                  <c:v>42215.080850960097</c:v>
                </c:pt>
                <c:pt idx="89903">
                  <c:v>42215.080851019098</c:v>
                </c:pt>
                <c:pt idx="89904">
                  <c:v>42215.080851085499</c:v>
                </c:pt>
                <c:pt idx="89905">
                  <c:v>42215.080851087398</c:v>
                </c:pt>
                <c:pt idx="89906">
                  <c:v>42215.08085112994</c:v>
                </c:pt>
                <c:pt idx="89907">
                  <c:v>42215.080851168539</c:v>
                </c:pt>
                <c:pt idx="89908">
                  <c:v>42215.080851176739</c:v>
                </c:pt>
                <c:pt idx="89909">
                  <c:v>42215.0808511836</c:v>
                </c:pt>
                <c:pt idx="89910">
                  <c:v>42215.080851185703</c:v>
                </c:pt>
                <c:pt idx="89911">
                  <c:v>42215.080851191829</c:v>
                </c:pt>
                <c:pt idx="89912">
                  <c:v>42215.080851226441</c:v>
                </c:pt>
                <c:pt idx="89913">
                  <c:v>42215.080851251012</c:v>
                </c:pt>
                <c:pt idx="89914">
                  <c:v>42215.080851287697</c:v>
                </c:pt>
                <c:pt idx="89915">
                  <c:v>42215.08085131913</c:v>
                </c:pt>
                <c:pt idx="89916">
                  <c:v>42215.080851358231</c:v>
                </c:pt>
                <c:pt idx="89917">
                  <c:v>42215.08085136953</c:v>
                </c:pt>
                <c:pt idx="89918">
                  <c:v>42215.080851400038</c:v>
                </c:pt>
                <c:pt idx="89919">
                  <c:v>42215.080851423729</c:v>
                </c:pt>
                <c:pt idx="89920">
                  <c:v>42215.08085146403</c:v>
                </c:pt>
                <c:pt idx="89921">
                  <c:v>42215.080851469131</c:v>
                </c:pt>
                <c:pt idx="89922">
                  <c:v>42215.080851474959</c:v>
                </c:pt>
                <c:pt idx="89923">
                  <c:v>42215.080851482329</c:v>
                </c:pt>
                <c:pt idx="89924">
                  <c:v>42215.080851521903</c:v>
                </c:pt>
                <c:pt idx="89925">
                  <c:v>42215.080851551</c:v>
                </c:pt>
                <c:pt idx="89926">
                  <c:v>42215.080851592938</c:v>
                </c:pt>
                <c:pt idx="89927">
                  <c:v>42215.080851632003</c:v>
                </c:pt>
                <c:pt idx="89928">
                  <c:v>42215.080851655701</c:v>
                </c:pt>
                <c:pt idx="89929">
                  <c:v>42215.080851658939</c:v>
                </c:pt>
                <c:pt idx="89930">
                  <c:v>42215.080851713501</c:v>
                </c:pt>
                <c:pt idx="89931">
                  <c:v>42215.0808517556</c:v>
                </c:pt>
                <c:pt idx="89932">
                  <c:v>42215.080851763276</c:v>
                </c:pt>
                <c:pt idx="89933">
                  <c:v>42215.0808517654</c:v>
                </c:pt>
                <c:pt idx="89934">
                  <c:v>42215.080851782797</c:v>
                </c:pt>
                <c:pt idx="89935">
                  <c:v>42215.080851807601</c:v>
                </c:pt>
                <c:pt idx="89936">
                  <c:v>42215.0808518212</c:v>
                </c:pt>
                <c:pt idx="89937">
                  <c:v>42215.080851868603</c:v>
                </c:pt>
                <c:pt idx="89938">
                  <c:v>42215.080851873099</c:v>
                </c:pt>
                <c:pt idx="89939">
                  <c:v>42215.080851887797</c:v>
                </c:pt>
                <c:pt idx="89940">
                  <c:v>42215.080851945138</c:v>
                </c:pt>
                <c:pt idx="89941">
                  <c:v>42215.080851948558</c:v>
                </c:pt>
                <c:pt idx="89942">
                  <c:v>42215.080852014929</c:v>
                </c:pt>
                <c:pt idx="89943">
                  <c:v>42215.080852045612</c:v>
                </c:pt>
                <c:pt idx="89944">
                  <c:v>42215.080852050829</c:v>
                </c:pt>
                <c:pt idx="89945">
                  <c:v>42215.080852055798</c:v>
                </c:pt>
                <c:pt idx="89946">
                  <c:v>42215.080852058549</c:v>
                </c:pt>
                <c:pt idx="89947">
                  <c:v>42215.08085209554</c:v>
                </c:pt>
                <c:pt idx="89948">
                  <c:v>42215.080852111998</c:v>
                </c:pt>
                <c:pt idx="89949">
                  <c:v>42215.080852119601</c:v>
                </c:pt>
                <c:pt idx="89950">
                  <c:v>42215.08085217663</c:v>
                </c:pt>
                <c:pt idx="89951">
                  <c:v>42215.080852246851</c:v>
                </c:pt>
                <c:pt idx="89952">
                  <c:v>42215.08085225003</c:v>
                </c:pt>
                <c:pt idx="89953">
                  <c:v>42215.080852292558</c:v>
                </c:pt>
                <c:pt idx="89954">
                  <c:v>42215.080852325213</c:v>
                </c:pt>
                <c:pt idx="89955">
                  <c:v>42215.080852333398</c:v>
                </c:pt>
                <c:pt idx="89956">
                  <c:v>42215.080852338549</c:v>
                </c:pt>
                <c:pt idx="89957">
                  <c:v>42215.08085234063</c:v>
                </c:pt>
                <c:pt idx="89958">
                  <c:v>42215.080852351697</c:v>
                </c:pt>
                <c:pt idx="89959">
                  <c:v>42215.08085239373</c:v>
                </c:pt>
                <c:pt idx="89960">
                  <c:v>42215.080852408239</c:v>
                </c:pt>
                <c:pt idx="89961">
                  <c:v>42215.080852449049</c:v>
                </c:pt>
                <c:pt idx="89962">
                  <c:v>42215.080852478961</c:v>
                </c:pt>
                <c:pt idx="89963">
                  <c:v>42215.080852522296</c:v>
                </c:pt>
                <c:pt idx="89964">
                  <c:v>42215.080852537998</c:v>
                </c:pt>
                <c:pt idx="89965">
                  <c:v>42215.080852564002</c:v>
                </c:pt>
                <c:pt idx="89966">
                  <c:v>42215.080852583684</c:v>
                </c:pt>
                <c:pt idx="89967">
                  <c:v>42215.080852622297</c:v>
                </c:pt>
                <c:pt idx="89968">
                  <c:v>42215.080852627529</c:v>
                </c:pt>
                <c:pt idx="89969">
                  <c:v>42215.080852632098</c:v>
                </c:pt>
                <c:pt idx="89970">
                  <c:v>42215.080852639403</c:v>
                </c:pt>
                <c:pt idx="89971">
                  <c:v>42215.080852687897</c:v>
                </c:pt>
                <c:pt idx="89972">
                  <c:v>42215.0808527107</c:v>
                </c:pt>
                <c:pt idx="89973">
                  <c:v>42215.080852750303</c:v>
                </c:pt>
                <c:pt idx="89974">
                  <c:v>42215.080852788611</c:v>
                </c:pt>
                <c:pt idx="89975">
                  <c:v>42215.080852815903</c:v>
                </c:pt>
                <c:pt idx="89976">
                  <c:v>42215.080852827799</c:v>
                </c:pt>
                <c:pt idx="89977">
                  <c:v>42215.080852870939</c:v>
                </c:pt>
                <c:pt idx="89978">
                  <c:v>42215.080852913597</c:v>
                </c:pt>
                <c:pt idx="89979">
                  <c:v>42215.080852918698</c:v>
                </c:pt>
                <c:pt idx="89980">
                  <c:v>42215.08085292083</c:v>
                </c:pt>
                <c:pt idx="89981">
                  <c:v>42215.08085294284</c:v>
                </c:pt>
                <c:pt idx="89982">
                  <c:v>42215.080852971303</c:v>
                </c:pt>
                <c:pt idx="89983">
                  <c:v>42215.0808529817</c:v>
                </c:pt>
                <c:pt idx="89984">
                  <c:v>42215.080853020729</c:v>
                </c:pt>
                <c:pt idx="89985">
                  <c:v>42215.080853025611</c:v>
                </c:pt>
                <c:pt idx="89986">
                  <c:v>42215.080853047839</c:v>
                </c:pt>
                <c:pt idx="89987">
                  <c:v>42215.080853102612</c:v>
                </c:pt>
                <c:pt idx="89988">
                  <c:v>42215.0808531152</c:v>
                </c:pt>
                <c:pt idx="89989">
                  <c:v>42215.080853174739</c:v>
                </c:pt>
                <c:pt idx="89990">
                  <c:v>42215.08085320254</c:v>
                </c:pt>
                <c:pt idx="89991">
                  <c:v>42215.080853207612</c:v>
                </c:pt>
                <c:pt idx="89992">
                  <c:v>42215.080853213098</c:v>
                </c:pt>
                <c:pt idx="89993">
                  <c:v>42215.080853215899</c:v>
                </c:pt>
                <c:pt idx="89994">
                  <c:v>42215.080853256441</c:v>
                </c:pt>
                <c:pt idx="89995">
                  <c:v>42215.080853265797</c:v>
                </c:pt>
                <c:pt idx="89996">
                  <c:v>42215.080853279629</c:v>
                </c:pt>
                <c:pt idx="89997">
                  <c:v>42215.080853334039</c:v>
                </c:pt>
                <c:pt idx="89998">
                  <c:v>42215.080853406449</c:v>
                </c:pt>
                <c:pt idx="89999">
                  <c:v>42215.080853406558</c:v>
                </c:pt>
                <c:pt idx="90000">
                  <c:v>42215.08085344475</c:v>
                </c:pt>
                <c:pt idx="90001">
                  <c:v>42215.080853482839</c:v>
                </c:pt>
                <c:pt idx="90002">
                  <c:v>42215.08085349363</c:v>
                </c:pt>
                <c:pt idx="90003">
                  <c:v>42215.080853498759</c:v>
                </c:pt>
                <c:pt idx="90004">
                  <c:v>42215.080853500796</c:v>
                </c:pt>
                <c:pt idx="90005">
                  <c:v>42215.080853511674</c:v>
                </c:pt>
                <c:pt idx="90006">
                  <c:v>42215.080853548949</c:v>
                </c:pt>
                <c:pt idx="90007">
                  <c:v>42215.080853565501</c:v>
                </c:pt>
                <c:pt idx="90008">
                  <c:v>42215.080853601998</c:v>
                </c:pt>
                <c:pt idx="90009">
                  <c:v>42215.080853638603</c:v>
                </c:pt>
                <c:pt idx="90010">
                  <c:v>42215.080853676329</c:v>
                </c:pt>
                <c:pt idx="90011">
                  <c:v>42215.080853693129</c:v>
                </c:pt>
                <c:pt idx="90012">
                  <c:v>42215.080853719301</c:v>
                </c:pt>
                <c:pt idx="90013">
                  <c:v>42215.080853743697</c:v>
                </c:pt>
                <c:pt idx="90014">
                  <c:v>42215.080853778229</c:v>
                </c:pt>
                <c:pt idx="90015">
                  <c:v>42215.080853783496</c:v>
                </c:pt>
                <c:pt idx="90016">
                  <c:v>42215.080853789601</c:v>
                </c:pt>
                <c:pt idx="90017">
                  <c:v>42215.080853797212</c:v>
                </c:pt>
                <c:pt idx="90018">
                  <c:v>42215.08085384353</c:v>
                </c:pt>
                <c:pt idx="90019">
                  <c:v>42215.08085387043</c:v>
                </c:pt>
                <c:pt idx="90020">
                  <c:v>42215.080853907602</c:v>
                </c:pt>
                <c:pt idx="90021">
                  <c:v>42215.080853946631</c:v>
                </c:pt>
                <c:pt idx="90022">
                  <c:v>42215.080853975531</c:v>
                </c:pt>
                <c:pt idx="90023">
                  <c:v>42215.080853981999</c:v>
                </c:pt>
                <c:pt idx="90024">
                  <c:v>42215.080854028449</c:v>
                </c:pt>
                <c:pt idx="90025">
                  <c:v>42215.080854070213</c:v>
                </c:pt>
                <c:pt idx="90026">
                  <c:v>42215.080854074738</c:v>
                </c:pt>
                <c:pt idx="90027">
                  <c:v>42215.08085409904</c:v>
                </c:pt>
                <c:pt idx="90028">
                  <c:v>42215.080854102329</c:v>
                </c:pt>
                <c:pt idx="90029">
                  <c:v>42215.080854125939</c:v>
                </c:pt>
                <c:pt idx="90030">
                  <c:v>42215.080854139029</c:v>
                </c:pt>
                <c:pt idx="90031">
                  <c:v>42215.080854177329</c:v>
                </c:pt>
                <c:pt idx="90032">
                  <c:v>42215.080854182212</c:v>
                </c:pt>
                <c:pt idx="90033">
                  <c:v>42215.080854207612</c:v>
                </c:pt>
                <c:pt idx="90034">
                  <c:v>42215.080854259839</c:v>
                </c:pt>
                <c:pt idx="90035">
                  <c:v>42215.08085427215</c:v>
                </c:pt>
                <c:pt idx="90036">
                  <c:v>42215.080854334228</c:v>
                </c:pt>
                <c:pt idx="90037">
                  <c:v>42215.080854358341</c:v>
                </c:pt>
                <c:pt idx="90038">
                  <c:v>42215.080854363499</c:v>
                </c:pt>
                <c:pt idx="90039">
                  <c:v>42215.08085437063</c:v>
                </c:pt>
                <c:pt idx="90040">
                  <c:v>42215.080854373329</c:v>
                </c:pt>
                <c:pt idx="90041">
                  <c:v>42215.080854416839</c:v>
                </c:pt>
                <c:pt idx="90042">
                  <c:v>42215.080854423541</c:v>
                </c:pt>
                <c:pt idx="90043">
                  <c:v>42215.080854439613</c:v>
                </c:pt>
                <c:pt idx="90044">
                  <c:v>42215.08085449144</c:v>
                </c:pt>
                <c:pt idx="90045">
                  <c:v>42215.080854564403</c:v>
                </c:pt>
                <c:pt idx="90046">
                  <c:v>42215.080854566302</c:v>
                </c:pt>
                <c:pt idx="90047">
                  <c:v>42215.080854602202</c:v>
                </c:pt>
                <c:pt idx="90048">
                  <c:v>42215.080854639797</c:v>
                </c:pt>
                <c:pt idx="90049">
                  <c:v>42215.080854648149</c:v>
                </c:pt>
                <c:pt idx="90050">
                  <c:v>42215.080854655003</c:v>
                </c:pt>
                <c:pt idx="90051">
                  <c:v>42215.080854657099</c:v>
                </c:pt>
                <c:pt idx="90052">
                  <c:v>42215.080854671403</c:v>
                </c:pt>
                <c:pt idx="90053">
                  <c:v>42215.08085470854</c:v>
                </c:pt>
                <c:pt idx="90054">
                  <c:v>42215.080854723201</c:v>
                </c:pt>
                <c:pt idx="90055">
                  <c:v>42215.080854762098</c:v>
                </c:pt>
                <c:pt idx="90056">
                  <c:v>42215.080854798231</c:v>
                </c:pt>
                <c:pt idx="90057">
                  <c:v>42215.080854833403</c:v>
                </c:pt>
                <c:pt idx="90058">
                  <c:v>42215.080854850698</c:v>
                </c:pt>
                <c:pt idx="90059">
                  <c:v>42215.08085487943</c:v>
                </c:pt>
                <c:pt idx="90060">
                  <c:v>42215.080854903303</c:v>
                </c:pt>
                <c:pt idx="90061">
                  <c:v>42215.080854933702</c:v>
                </c:pt>
                <c:pt idx="90062">
                  <c:v>42215.080854938838</c:v>
                </c:pt>
                <c:pt idx="90063">
                  <c:v>42215.080854946958</c:v>
                </c:pt>
                <c:pt idx="90064">
                  <c:v>42215.080854955013</c:v>
                </c:pt>
                <c:pt idx="90065">
                  <c:v>42215.08085500083</c:v>
                </c:pt>
                <c:pt idx="90066">
                  <c:v>42215.080855030203</c:v>
                </c:pt>
                <c:pt idx="90067">
                  <c:v>42215.0808550617</c:v>
                </c:pt>
                <c:pt idx="90068">
                  <c:v>42215.080855106549</c:v>
                </c:pt>
                <c:pt idx="90069">
                  <c:v>42215.080855135202</c:v>
                </c:pt>
                <c:pt idx="90070">
                  <c:v>42215.080855142631</c:v>
                </c:pt>
                <c:pt idx="90071">
                  <c:v>42215.08085518633</c:v>
                </c:pt>
                <c:pt idx="90072">
                  <c:v>42215.08085522594</c:v>
                </c:pt>
                <c:pt idx="90073">
                  <c:v>42215.080855233602</c:v>
                </c:pt>
                <c:pt idx="90074">
                  <c:v>42215.080855238441</c:v>
                </c:pt>
                <c:pt idx="90075">
                  <c:v>42215.080855262029</c:v>
                </c:pt>
                <c:pt idx="90076">
                  <c:v>42215.080855287611</c:v>
                </c:pt>
                <c:pt idx="90077">
                  <c:v>42215.080855293141</c:v>
                </c:pt>
                <c:pt idx="90078">
                  <c:v>42215.080855335829</c:v>
                </c:pt>
                <c:pt idx="90079">
                  <c:v>42215.080855340741</c:v>
                </c:pt>
                <c:pt idx="90080">
                  <c:v>42215.08085536713</c:v>
                </c:pt>
                <c:pt idx="90081">
                  <c:v>42215.080855417938</c:v>
                </c:pt>
                <c:pt idx="90082">
                  <c:v>42215.080855429231</c:v>
                </c:pt>
                <c:pt idx="90083">
                  <c:v>42215.080855493841</c:v>
                </c:pt>
                <c:pt idx="90084">
                  <c:v>42215.080855512402</c:v>
                </c:pt>
                <c:pt idx="90085">
                  <c:v>42215.080855517597</c:v>
                </c:pt>
                <c:pt idx="90086">
                  <c:v>42215.080855527798</c:v>
                </c:pt>
                <c:pt idx="90087">
                  <c:v>42215.080855530498</c:v>
                </c:pt>
                <c:pt idx="90088">
                  <c:v>42215.080855571199</c:v>
                </c:pt>
                <c:pt idx="90089">
                  <c:v>42215.0808555806</c:v>
                </c:pt>
                <c:pt idx="90090">
                  <c:v>42215.080855599299</c:v>
                </c:pt>
                <c:pt idx="90091">
                  <c:v>42215.080855649212</c:v>
                </c:pt>
                <c:pt idx="90092">
                  <c:v>42215.080855721601</c:v>
                </c:pt>
                <c:pt idx="90093">
                  <c:v>42215.08085572593</c:v>
                </c:pt>
                <c:pt idx="90094">
                  <c:v>42215.080855759297</c:v>
                </c:pt>
                <c:pt idx="90095">
                  <c:v>42215.080855800297</c:v>
                </c:pt>
                <c:pt idx="90096">
                  <c:v>42215.080855808228</c:v>
                </c:pt>
                <c:pt idx="90097">
                  <c:v>42215.080855811</c:v>
                </c:pt>
                <c:pt idx="90098">
                  <c:v>42215.080855813103</c:v>
                </c:pt>
                <c:pt idx="90099">
                  <c:v>42215.080855831096</c:v>
                </c:pt>
                <c:pt idx="90100">
                  <c:v>42215.080855854139</c:v>
                </c:pt>
                <c:pt idx="90101">
                  <c:v>42215.080855880398</c:v>
                </c:pt>
                <c:pt idx="90102">
                  <c:v>42215.080855920838</c:v>
                </c:pt>
                <c:pt idx="90103">
                  <c:v>42215.08085595804</c:v>
                </c:pt>
                <c:pt idx="90104">
                  <c:v>42215.08085598753</c:v>
                </c:pt>
                <c:pt idx="90105">
                  <c:v>42215.08085599904</c:v>
                </c:pt>
                <c:pt idx="90106">
                  <c:v>42215.08085602973</c:v>
                </c:pt>
                <c:pt idx="90107">
                  <c:v>42215.080856063098</c:v>
                </c:pt>
                <c:pt idx="90108">
                  <c:v>42215.080856078341</c:v>
                </c:pt>
                <c:pt idx="90109">
                  <c:v>42215.080856083499</c:v>
                </c:pt>
                <c:pt idx="90110">
                  <c:v>42215.080856104229</c:v>
                </c:pt>
                <c:pt idx="90111">
                  <c:v>42215.080856112399</c:v>
                </c:pt>
                <c:pt idx="90112">
                  <c:v>42215.080856155539</c:v>
                </c:pt>
                <c:pt idx="90113">
                  <c:v>42215.080856189939</c:v>
                </c:pt>
                <c:pt idx="90114">
                  <c:v>42215.080856222041</c:v>
                </c:pt>
                <c:pt idx="90115">
                  <c:v>42215.080856263798</c:v>
                </c:pt>
                <c:pt idx="90116">
                  <c:v>42215.08085629074</c:v>
                </c:pt>
                <c:pt idx="90117">
                  <c:v>42215.08085629523</c:v>
                </c:pt>
                <c:pt idx="90118">
                  <c:v>42215.08085634384</c:v>
                </c:pt>
                <c:pt idx="90119">
                  <c:v>42215.08085637114</c:v>
                </c:pt>
                <c:pt idx="90120">
                  <c:v>42215.08085638754</c:v>
                </c:pt>
                <c:pt idx="90121">
                  <c:v>42215.080856392349</c:v>
                </c:pt>
                <c:pt idx="90122">
                  <c:v>42215.080856421839</c:v>
                </c:pt>
                <c:pt idx="90123">
                  <c:v>42215.08085643423</c:v>
                </c:pt>
                <c:pt idx="90124">
                  <c:v>42215.08085645044</c:v>
                </c:pt>
                <c:pt idx="90125">
                  <c:v>42215.080856496563</c:v>
                </c:pt>
                <c:pt idx="90126">
                  <c:v>42215.080856498564</c:v>
                </c:pt>
                <c:pt idx="90127">
                  <c:v>42215.080856527129</c:v>
                </c:pt>
                <c:pt idx="90128">
                  <c:v>42215.080856574699</c:v>
                </c:pt>
                <c:pt idx="90129">
                  <c:v>42215.08085657833</c:v>
                </c:pt>
                <c:pt idx="90130">
                  <c:v>42215.080856653898</c:v>
                </c:pt>
                <c:pt idx="90131">
                  <c:v>42215.080856654698</c:v>
                </c:pt>
                <c:pt idx="90132">
                  <c:v>42215.08085665993</c:v>
                </c:pt>
                <c:pt idx="90133">
                  <c:v>42215.080856685498</c:v>
                </c:pt>
                <c:pt idx="90134">
                  <c:v>42215.080856688211</c:v>
                </c:pt>
                <c:pt idx="90135">
                  <c:v>42215.080856727698</c:v>
                </c:pt>
                <c:pt idx="90136">
                  <c:v>42215.080856754299</c:v>
                </c:pt>
                <c:pt idx="90137">
                  <c:v>42215.080856759203</c:v>
                </c:pt>
                <c:pt idx="90138">
                  <c:v>42215.080856806213</c:v>
                </c:pt>
                <c:pt idx="90139">
                  <c:v>42215.080856868299</c:v>
                </c:pt>
                <c:pt idx="90140">
                  <c:v>42215.080856885899</c:v>
                </c:pt>
                <c:pt idx="90141">
                  <c:v>42215.08085692054</c:v>
                </c:pt>
                <c:pt idx="90142">
                  <c:v>42215.080856951397</c:v>
                </c:pt>
                <c:pt idx="90143">
                  <c:v>42215.080856967397</c:v>
                </c:pt>
                <c:pt idx="90144">
                  <c:v>42215.080856970213</c:v>
                </c:pt>
                <c:pt idx="90145">
                  <c:v>42215.08085697233</c:v>
                </c:pt>
                <c:pt idx="90146">
                  <c:v>42215.080856991299</c:v>
                </c:pt>
                <c:pt idx="90147">
                  <c:v>42215.080857011999</c:v>
                </c:pt>
                <c:pt idx="90148">
                  <c:v>42215.08085703753</c:v>
                </c:pt>
                <c:pt idx="90149">
                  <c:v>42215.080857077039</c:v>
                </c:pt>
                <c:pt idx="90150">
                  <c:v>42215.080857117799</c:v>
                </c:pt>
                <c:pt idx="90151">
                  <c:v>42215.080857148059</c:v>
                </c:pt>
                <c:pt idx="90152">
                  <c:v>42215.080857156951</c:v>
                </c:pt>
                <c:pt idx="90153">
                  <c:v>42215.080857187299</c:v>
                </c:pt>
                <c:pt idx="90154">
                  <c:v>42215.080857223213</c:v>
                </c:pt>
                <c:pt idx="90155">
                  <c:v>42215.080857233203</c:v>
                </c:pt>
                <c:pt idx="90156">
                  <c:v>42215.080857238441</c:v>
                </c:pt>
                <c:pt idx="90157">
                  <c:v>42215.080857261302</c:v>
                </c:pt>
                <c:pt idx="90158">
                  <c:v>42215.080857269299</c:v>
                </c:pt>
                <c:pt idx="90159">
                  <c:v>42215.080857309549</c:v>
                </c:pt>
                <c:pt idx="90160">
                  <c:v>42215.08085735004</c:v>
                </c:pt>
                <c:pt idx="90161">
                  <c:v>42215.080857379638</c:v>
                </c:pt>
                <c:pt idx="90162">
                  <c:v>42215.080857418041</c:v>
                </c:pt>
                <c:pt idx="90163">
                  <c:v>42215.080857449859</c:v>
                </c:pt>
                <c:pt idx="90164">
                  <c:v>42215.080857455228</c:v>
                </c:pt>
                <c:pt idx="90165">
                  <c:v>42215.080857500703</c:v>
                </c:pt>
                <c:pt idx="90166">
                  <c:v>42215.080857529028</c:v>
                </c:pt>
                <c:pt idx="90167">
                  <c:v>42215.08085754553</c:v>
                </c:pt>
                <c:pt idx="90168">
                  <c:v>42215.080857550303</c:v>
                </c:pt>
                <c:pt idx="90169">
                  <c:v>42215.080857581997</c:v>
                </c:pt>
                <c:pt idx="90170">
                  <c:v>42215.080857586698</c:v>
                </c:pt>
                <c:pt idx="90171">
                  <c:v>42215.080857611501</c:v>
                </c:pt>
                <c:pt idx="90172">
                  <c:v>42215.080857650129</c:v>
                </c:pt>
                <c:pt idx="90173">
                  <c:v>42215.080857655012</c:v>
                </c:pt>
                <c:pt idx="90174">
                  <c:v>42215.080857687099</c:v>
                </c:pt>
                <c:pt idx="90175">
                  <c:v>42215.08085773213</c:v>
                </c:pt>
                <c:pt idx="90176">
                  <c:v>42215.080857732799</c:v>
                </c:pt>
                <c:pt idx="90177">
                  <c:v>42215.080857812201</c:v>
                </c:pt>
                <c:pt idx="90178">
                  <c:v>42215.080857814202</c:v>
                </c:pt>
                <c:pt idx="90179">
                  <c:v>42215.080857817498</c:v>
                </c:pt>
                <c:pt idx="90180">
                  <c:v>42215.080857839297</c:v>
                </c:pt>
                <c:pt idx="90181">
                  <c:v>42215.080857842149</c:v>
                </c:pt>
                <c:pt idx="90182">
                  <c:v>42215.080857889399</c:v>
                </c:pt>
                <c:pt idx="90183">
                  <c:v>42215.080857905697</c:v>
                </c:pt>
                <c:pt idx="90184">
                  <c:v>42215.080857919202</c:v>
                </c:pt>
                <c:pt idx="90185">
                  <c:v>42215.080857963701</c:v>
                </c:pt>
                <c:pt idx="90186">
                  <c:v>42215.080858035297</c:v>
                </c:pt>
                <c:pt idx="90187">
                  <c:v>42215.080858046349</c:v>
                </c:pt>
                <c:pt idx="90188">
                  <c:v>42215.080858070949</c:v>
                </c:pt>
                <c:pt idx="90189">
                  <c:v>42215.08085810973</c:v>
                </c:pt>
                <c:pt idx="90190">
                  <c:v>42215.080858123139</c:v>
                </c:pt>
                <c:pt idx="90191">
                  <c:v>42215.080858125941</c:v>
                </c:pt>
                <c:pt idx="90192">
                  <c:v>42215.080858128051</c:v>
                </c:pt>
                <c:pt idx="90193">
                  <c:v>42215.08085815113</c:v>
                </c:pt>
                <c:pt idx="90194">
                  <c:v>42215.08085817696</c:v>
                </c:pt>
                <c:pt idx="90195">
                  <c:v>42215.08085819504</c:v>
                </c:pt>
                <c:pt idx="90196">
                  <c:v>42215.080858231697</c:v>
                </c:pt>
                <c:pt idx="90197">
                  <c:v>42215.080858278459</c:v>
                </c:pt>
                <c:pt idx="90198">
                  <c:v>42215.080858305439</c:v>
                </c:pt>
                <c:pt idx="90199">
                  <c:v>42215.080858321729</c:v>
                </c:pt>
                <c:pt idx="90200">
                  <c:v>42215.08085835063</c:v>
                </c:pt>
                <c:pt idx="90201">
                  <c:v>42215.080858383029</c:v>
                </c:pt>
                <c:pt idx="90202">
                  <c:v>42215.080858390458</c:v>
                </c:pt>
                <c:pt idx="90203">
                  <c:v>42215.080858395639</c:v>
                </c:pt>
                <c:pt idx="90204">
                  <c:v>42215.080858418551</c:v>
                </c:pt>
                <c:pt idx="90205">
                  <c:v>42215.08085842686</c:v>
                </c:pt>
                <c:pt idx="90206">
                  <c:v>42215.080858472858</c:v>
                </c:pt>
                <c:pt idx="90207">
                  <c:v>42215.080858510497</c:v>
                </c:pt>
                <c:pt idx="90208">
                  <c:v>42215.080858537003</c:v>
                </c:pt>
                <c:pt idx="90209">
                  <c:v>42215.080858578549</c:v>
                </c:pt>
                <c:pt idx="90210">
                  <c:v>42215.080858614929</c:v>
                </c:pt>
                <c:pt idx="90211">
                  <c:v>42215.080858615001</c:v>
                </c:pt>
                <c:pt idx="90212">
                  <c:v>42215.080858658141</c:v>
                </c:pt>
                <c:pt idx="90213">
                  <c:v>42215.080858685898</c:v>
                </c:pt>
                <c:pt idx="90214">
                  <c:v>42215.08085870494</c:v>
                </c:pt>
                <c:pt idx="90215">
                  <c:v>42215.080858709698</c:v>
                </c:pt>
                <c:pt idx="90216">
                  <c:v>42215.080858742447</c:v>
                </c:pt>
                <c:pt idx="90217">
                  <c:v>42215.080858759138</c:v>
                </c:pt>
                <c:pt idx="90218">
                  <c:v>42215.080858765199</c:v>
                </c:pt>
                <c:pt idx="90219">
                  <c:v>42215.080858806941</c:v>
                </c:pt>
                <c:pt idx="90220">
                  <c:v>42215.080858811903</c:v>
                </c:pt>
                <c:pt idx="90221">
                  <c:v>42215.080858846639</c:v>
                </c:pt>
                <c:pt idx="90222">
                  <c:v>42215.080858889603</c:v>
                </c:pt>
                <c:pt idx="90223">
                  <c:v>42215.080858904141</c:v>
                </c:pt>
                <c:pt idx="90224">
                  <c:v>42215.08085896913</c:v>
                </c:pt>
                <c:pt idx="90225">
                  <c:v>42215.080858974339</c:v>
                </c:pt>
                <c:pt idx="90226">
                  <c:v>42215.080858974441</c:v>
                </c:pt>
                <c:pt idx="90227">
                  <c:v>42215.080858996647</c:v>
                </c:pt>
                <c:pt idx="90228">
                  <c:v>42215.080858999339</c:v>
                </c:pt>
                <c:pt idx="90229">
                  <c:v>42215.080859045629</c:v>
                </c:pt>
                <c:pt idx="90230">
                  <c:v>42215.080859052439</c:v>
                </c:pt>
                <c:pt idx="90231">
                  <c:v>42215.08085907856</c:v>
                </c:pt>
                <c:pt idx="90232">
                  <c:v>42215.08085912103</c:v>
                </c:pt>
                <c:pt idx="90233">
                  <c:v>42215.080859193949</c:v>
                </c:pt>
                <c:pt idx="90234">
                  <c:v>42215.080859206559</c:v>
                </c:pt>
                <c:pt idx="90235">
                  <c:v>42215.08085923113</c:v>
                </c:pt>
                <c:pt idx="90236">
                  <c:v>42215.080859266629</c:v>
                </c:pt>
                <c:pt idx="90237">
                  <c:v>42215.080859280039</c:v>
                </c:pt>
                <c:pt idx="90238">
                  <c:v>42215.08085928284</c:v>
                </c:pt>
                <c:pt idx="90239">
                  <c:v>42215.08085928495</c:v>
                </c:pt>
                <c:pt idx="90240">
                  <c:v>42215.080859310299</c:v>
                </c:pt>
                <c:pt idx="90241">
                  <c:v>42215.080859338639</c:v>
                </c:pt>
                <c:pt idx="90242">
                  <c:v>42215.080859352551</c:v>
                </c:pt>
                <c:pt idx="90243">
                  <c:v>42215.08085939275</c:v>
                </c:pt>
                <c:pt idx="90244">
                  <c:v>42215.08085943856</c:v>
                </c:pt>
                <c:pt idx="90245">
                  <c:v>42215.080859459638</c:v>
                </c:pt>
                <c:pt idx="90246">
                  <c:v>42215.08085948915</c:v>
                </c:pt>
                <c:pt idx="90247">
                  <c:v>42215.08085950993</c:v>
                </c:pt>
                <c:pt idx="90248">
                  <c:v>42215.080859542213</c:v>
                </c:pt>
                <c:pt idx="90249">
                  <c:v>42215.080859547139</c:v>
                </c:pt>
                <c:pt idx="90250">
                  <c:v>42215.080859552298</c:v>
                </c:pt>
                <c:pt idx="90251">
                  <c:v>42215.08085957673</c:v>
                </c:pt>
                <c:pt idx="90252">
                  <c:v>42215.080859584799</c:v>
                </c:pt>
                <c:pt idx="90253">
                  <c:v>42215.080859631897</c:v>
                </c:pt>
                <c:pt idx="90254">
                  <c:v>42215.080859670612</c:v>
                </c:pt>
                <c:pt idx="90255">
                  <c:v>42215.08085969113</c:v>
                </c:pt>
                <c:pt idx="90256">
                  <c:v>42215.080859735499</c:v>
                </c:pt>
                <c:pt idx="90257">
                  <c:v>42215.08085977273</c:v>
                </c:pt>
                <c:pt idx="90258">
                  <c:v>42215.080859774447</c:v>
                </c:pt>
                <c:pt idx="90259">
                  <c:v>42215.080859815498</c:v>
                </c:pt>
                <c:pt idx="90260">
                  <c:v>42215.080859843212</c:v>
                </c:pt>
                <c:pt idx="90261">
                  <c:v>42215.08085985994</c:v>
                </c:pt>
                <c:pt idx="90262">
                  <c:v>42215.080859864611</c:v>
                </c:pt>
                <c:pt idx="90263">
                  <c:v>42215.08085990273</c:v>
                </c:pt>
                <c:pt idx="90264">
                  <c:v>42215.080859915011</c:v>
                </c:pt>
                <c:pt idx="90265">
                  <c:v>42215.080859922738</c:v>
                </c:pt>
                <c:pt idx="90266">
                  <c:v>42215.080859967202</c:v>
                </c:pt>
                <c:pt idx="90267">
                  <c:v>42215.080859969297</c:v>
                </c:pt>
                <c:pt idx="90268">
                  <c:v>42215.080860006201</c:v>
                </c:pt>
                <c:pt idx="90269">
                  <c:v>42215.080860047099</c:v>
                </c:pt>
                <c:pt idx="90270">
                  <c:v>42215.080860050097</c:v>
                </c:pt>
                <c:pt idx="90271">
                  <c:v>42215.080860126829</c:v>
                </c:pt>
                <c:pt idx="90272">
                  <c:v>42215.080860132002</c:v>
                </c:pt>
                <c:pt idx="90273">
                  <c:v>42215.080860134811</c:v>
                </c:pt>
                <c:pt idx="90274">
                  <c:v>42215.080860154703</c:v>
                </c:pt>
                <c:pt idx="90275">
                  <c:v>42215.080860157701</c:v>
                </c:pt>
                <c:pt idx="90276">
                  <c:v>42215.080860201684</c:v>
                </c:pt>
                <c:pt idx="90277">
                  <c:v>42215.080860210197</c:v>
                </c:pt>
                <c:pt idx="90278">
                  <c:v>42215.080860238202</c:v>
                </c:pt>
                <c:pt idx="90279">
                  <c:v>42215.080860278729</c:v>
                </c:pt>
                <c:pt idx="90280">
                  <c:v>42215.080860339702</c:v>
                </c:pt>
                <c:pt idx="90281">
                  <c:v>42215.080860366703</c:v>
                </c:pt>
                <c:pt idx="90282">
                  <c:v>42215.080860388531</c:v>
                </c:pt>
                <c:pt idx="90283">
                  <c:v>42215.080860424139</c:v>
                </c:pt>
                <c:pt idx="90284">
                  <c:v>42215.08086044003</c:v>
                </c:pt>
                <c:pt idx="90285">
                  <c:v>42215.080860442838</c:v>
                </c:pt>
                <c:pt idx="90286">
                  <c:v>42215.080860444941</c:v>
                </c:pt>
                <c:pt idx="90287">
                  <c:v>42215.080860470029</c:v>
                </c:pt>
                <c:pt idx="90288">
                  <c:v>42215.080860485599</c:v>
                </c:pt>
                <c:pt idx="90289">
                  <c:v>42215.080860509901</c:v>
                </c:pt>
                <c:pt idx="90290">
                  <c:v>42215.0808605493</c:v>
                </c:pt>
                <c:pt idx="90291">
                  <c:v>42215.080860598697</c:v>
                </c:pt>
                <c:pt idx="90292">
                  <c:v>42215.080860620197</c:v>
                </c:pt>
                <c:pt idx="90293">
                  <c:v>42215.080860631475</c:v>
                </c:pt>
                <c:pt idx="90294">
                  <c:v>42215.0808606598</c:v>
                </c:pt>
                <c:pt idx="90295">
                  <c:v>42215.080860702197</c:v>
                </c:pt>
                <c:pt idx="90296">
                  <c:v>42215.080860705675</c:v>
                </c:pt>
                <c:pt idx="90297">
                  <c:v>42215.080860710885</c:v>
                </c:pt>
                <c:pt idx="90298">
                  <c:v>42215.080860733586</c:v>
                </c:pt>
                <c:pt idx="90299">
                  <c:v>42215.0808607418</c:v>
                </c:pt>
                <c:pt idx="90300">
                  <c:v>42215.080860782196</c:v>
                </c:pt>
                <c:pt idx="90301">
                  <c:v>42215.080860830501</c:v>
                </c:pt>
                <c:pt idx="90302">
                  <c:v>42215.080860851704</c:v>
                </c:pt>
                <c:pt idx="90303">
                  <c:v>42215.0808608933</c:v>
                </c:pt>
                <c:pt idx="90304">
                  <c:v>42215.0808609183</c:v>
                </c:pt>
                <c:pt idx="90305">
                  <c:v>42215.080860934002</c:v>
                </c:pt>
                <c:pt idx="90306">
                  <c:v>42215.080860972899</c:v>
                </c:pt>
                <c:pt idx="90307">
                  <c:v>42215.080861000599</c:v>
                </c:pt>
                <c:pt idx="90308">
                  <c:v>42215.080861016999</c:v>
                </c:pt>
                <c:pt idx="90309">
                  <c:v>42215.080861021801</c:v>
                </c:pt>
                <c:pt idx="90310">
                  <c:v>42215.080861062597</c:v>
                </c:pt>
                <c:pt idx="90311">
                  <c:v>42215.080861063776</c:v>
                </c:pt>
                <c:pt idx="90312">
                  <c:v>42215.080861083101</c:v>
                </c:pt>
                <c:pt idx="90313">
                  <c:v>42215.080861124799</c:v>
                </c:pt>
                <c:pt idx="90314">
                  <c:v>42215.080861126939</c:v>
                </c:pt>
                <c:pt idx="90315">
                  <c:v>42215.0808611662</c:v>
                </c:pt>
                <c:pt idx="90316">
                  <c:v>42215.080861204529</c:v>
                </c:pt>
                <c:pt idx="90317">
                  <c:v>42215.080861210503</c:v>
                </c:pt>
                <c:pt idx="90318">
                  <c:v>42215.080861283903</c:v>
                </c:pt>
                <c:pt idx="90319">
                  <c:v>42215.080861289003</c:v>
                </c:pt>
                <c:pt idx="90320">
                  <c:v>42215.080861294613</c:v>
                </c:pt>
                <c:pt idx="90321">
                  <c:v>42215.080861314498</c:v>
                </c:pt>
                <c:pt idx="90322">
                  <c:v>42215.080861317198</c:v>
                </c:pt>
                <c:pt idx="90323">
                  <c:v>42215.080861359311</c:v>
                </c:pt>
                <c:pt idx="90324">
                  <c:v>42215.080861367802</c:v>
                </c:pt>
                <c:pt idx="90325">
                  <c:v>42215.08086139823</c:v>
                </c:pt>
                <c:pt idx="90326">
                  <c:v>42215.080861435898</c:v>
                </c:pt>
                <c:pt idx="90327">
                  <c:v>42215.080861498151</c:v>
                </c:pt>
                <c:pt idx="90328">
                  <c:v>42215.080861526803</c:v>
                </c:pt>
                <c:pt idx="90329">
                  <c:v>42215.080861547802</c:v>
                </c:pt>
                <c:pt idx="90330">
                  <c:v>42215.080861581184</c:v>
                </c:pt>
                <c:pt idx="90331">
                  <c:v>42215.080861594499</c:v>
                </c:pt>
                <c:pt idx="90332">
                  <c:v>42215.080861599097</c:v>
                </c:pt>
                <c:pt idx="90333">
                  <c:v>42215.080861601185</c:v>
                </c:pt>
                <c:pt idx="90334">
                  <c:v>42215.080861630275</c:v>
                </c:pt>
                <c:pt idx="90335">
                  <c:v>42215.080861642098</c:v>
                </c:pt>
                <c:pt idx="90336">
                  <c:v>42215.080861667375</c:v>
                </c:pt>
                <c:pt idx="90337">
                  <c:v>42215.080861706498</c:v>
                </c:pt>
                <c:pt idx="90338">
                  <c:v>42215.080861758797</c:v>
                </c:pt>
                <c:pt idx="90339">
                  <c:v>42215.0808617777</c:v>
                </c:pt>
                <c:pt idx="90340">
                  <c:v>42215.080861789684</c:v>
                </c:pt>
                <c:pt idx="90341">
                  <c:v>42215.080861820497</c:v>
                </c:pt>
                <c:pt idx="90342">
                  <c:v>42215.080861862276</c:v>
                </c:pt>
                <c:pt idx="90343">
                  <c:v>42215.080861863375</c:v>
                </c:pt>
                <c:pt idx="90344">
                  <c:v>42215.080861868701</c:v>
                </c:pt>
                <c:pt idx="90345">
                  <c:v>42215.080861891001</c:v>
                </c:pt>
                <c:pt idx="90346">
                  <c:v>42215.080861898939</c:v>
                </c:pt>
                <c:pt idx="90347">
                  <c:v>42215.080861939197</c:v>
                </c:pt>
                <c:pt idx="90348">
                  <c:v>42215.080861990602</c:v>
                </c:pt>
                <c:pt idx="90349">
                  <c:v>42215.08086200893</c:v>
                </c:pt>
                <c:pt idx="90350">
                  <c:v>42215.080862047696</c:v>
                </c:pt>
                <c:pt idx="90351">
                  <c:v>42215.080862080198</c:v>
                </c:pt>
                <c:pt idx="90352">
                  <c:v>42215.080862094212</c:v>
                </c:pt>
                <c:pt idx="90353">
                  <c:v>42215.080862130402</c:v>
                </c:pt>
                <c:pt idx="90354">
                  <c:v>42215.080862158429</c:v>
                </c:pt>
                <c:pt idx="90355">
                  <c:v>42215.080862177529</c:v>
                </c:pt>
                <c:pt idx="90356">
                  <c:v>42215.080862182302</c:v>
                </c:pt>
                <c:pt idx="90357">
                  <c:v>42215.080862221897</c:v>
                </c:pt>
                <c:pt idx="90358">
                  <c:v>42215.08086222253</c:v>
                </c:pt>
                <c:pt idx="90359">
                  <c:v>42215.080862240829</c:v>
                </c:pt>
                <c:pt idx="90360">
                  <c:v>42215.080862284201</c:v>
                </c:pt>
                <c:pt idx="90361">
                  <c:v>42215.080862286297</c:v>
                </c:pt>
                <c:pt idx="90362">
                  <c:v>42215.08086232614</c:v>
                </c:pt>
                <c:pt idx="90363">
                  <c:v>42215.080862361676</c:v>
                </c:pt>
                <c:pt idx="90364">
                  <c:v>42215.080862367897</c:v>
                </c:pt>
                <c:pt idx="90365">
                  <c:v>42215.080862442439</c:v>
                </c:pt>
                <c:pt idx="90366">
                  <c:v>42215.080862447612</c:v>
                </c:pt>
                <c:pt idx="90367">
                  <c:v>42215.080862454539</c:v>
                </c:pt>
                <c:pt idx="90368">
                  <c:v>42215.080862471703</c:v>
                </c:pt>
                <c:pt idx="90369">
                  <c:v>42215.080862474439</c:v>
                </c:pt>
                <c:pt idx="90370">
                  <c:v>42215.080862516101</c:v>
                </c:pt>
                <c:pt idx="90371">
                  <c:v>42215.080862524497</c:v>
                </c:pt>
                <c:pt idx="90372">
                  <c:v>42215.080862558199</c:v>
                </c:pt>
                <c:pt idx="90373">
                  <c:v>42215.080862593197</c:v>
                </c:pt>
                <c:pt idx="90374">
                  <c:v>42215.080862655675</c:v>
                </c:pt>
                <c:pt idx="90375">
                  <c:v>42215.080862686598</c:v>
                </c:pt>
                <c:pt idx="90376">
                  <c:v>42215.080862703384</c:v>
                </c:pt>
                <c:pt idx="90377">
                  <c:v>42215.080862738701</c:v>
                </c:pt>
                <c:pt idx="90378">
                  <c:v>42215.080862752198</c:v>
                </c:pt>
                <c:pt idx="90379">
                  <c:v>42215.080862755</c:v>
                </c:pt>
                <c:pt idx="90380">
                  <c:v>42215.080862757197</c:v>
                </c:pt>
                <c:pt idx="90381">
                  <c:v>42215.080862790302</c:v>
                </c:pt>
                <c:pt idx="90382">
                  <c:v>42215.080862810901</c:v>
                </c:pt>
                <c:pt idx="90383">
                  <c:v>42215.080862824703</c:v>
                </c:pt>
                <c:pt idx="90384">
                  <c:v>42215.080862865376</c:v>
                </c:pt>
                <c:pt idx="90385">
                  <c:v>42215.080862918498</c:v>
                </c:pt>
                <c:pt idx="90386">
                  <c:v>42215.080862931674</c:v>
                </c:pt>
                <c:pt idx="90387">
                  <c:v>42215.080862953997</c:v>
                </c:pt>
                <c:pt idx="90388">
                  <c:v>42215.080862979899</c:v>
                </c:pt>
                <c:pt idx="90389">
                  <c:v>42215.080863020397</c:v>
                </c:pt>
                <c:pt idx="90390">
                  <c:v>42215.080863022129</c:v>
                </c:pt>
                <c:pt idx="90391">
                  <c:v>42215.0808630256</c:v>
                </c:pt>
                <c:pt idx="90392">
                  <c:v>42215.080863048141</c:v>
                </c:pt>
                <c:pt idx="90393">
                  <c:v>42215.080863056297</c:v>
                </c:pt>
                <c:pt idx="90394">
                  <c:v>42215.080863104129</c:v>
                </c:pt>
                <c:pt idx="90395">
                  <c:v>42215.0808631502</c:v>
                </c:pt>
                <c:pt idx="90396">
                  <c:v>42215.080863166499</c:v>
                </c:pt>
                <c:pt idx="90397">
                  <c:v>42215.0808632076</c:v>
                </c:pt>
                <c:pt idx="90398">
                  <c:v>42215.08086324513</c:v>
                </c:pt>
                <c:pt idx="90399">
                  <c:v>42215.080863253897</c:v>
                </c:pt>
                <c:pt idx="90400">
                  <c:v>42215.0808632876</c:v>
                </c:pt>
                <c:pt idx="90401">
                  <c:v>42215.080863315103</c:v>
                </c:pt>
                <c:pt idx="90402">
                  <c:v>42215.080863331503</c:v>
                </c:pt>
                <c:pt idx="90403">
                  <c:v>42215.080863336298</c:v>
                </c:pt>
                <c:pt idx="90404">
                  <c:v>42215.080863381998</c:v>
                </c:pt>
                <c:pt idx="90405">
                  <c:v>42215.080863388139</c:v>
                </c:pt>
                <c:pt idx="90406">
                  <c:v>42215.080863394738</c:v>
                </c:pt>
                <c:pt idx="90407">
                  <c:v>42215.08086343894</c:v>
                </c:pt>
                <c:pt idx="90408">
                  <c:v>42215.080863441013</c:v>
                </c:pt>
                <c:pt idx="90409">
                  <c:v>42215.080863485797</c:v>
                </c:pt>
                <c:pt idx="90410">
                  <c:v>42215.080863521194</c:v>
                </c:pt>
                <c:pt idx="90411">
                  <c:v>42215.080863540003</c:v>
                </c:pt>
                <c:pt idx="90412">
                  <c:v>42215.080863598298</c:v>
                </c:pt>
                <c:pt idx="90413">
                  <c:v>42215.080863603376</c:v>
                </c:pt>
                <c:pt idx="90414">
                  <c:v>42215.080863613985</c:v>
                </c:pt>
                <c:pt idx="90415">
                  <c:v>42215.080863629097</c:v>
                </c:pt>
                <c:pt idx="90416">
                  <c:v>42215.080863631774</c:v>
                </c:pt>
                <c:pt idx="90417">
                  <c:v>42215.080863673102</c:v>
                </c:pt>
                <c:pt idx="90418">
                  <c:v>42215.080863682502</c:v>
                </c:pt>
                <c:pt idx="90419">
                  <c:v>42215.080863718002</c:v>
                </c:pt>
                <c:pt idx="90420">
                  <c:v>42215.080863750503</c:v>
                </c:pt>
                <c:pt idx="90421">
                  <c:v>42215.080863824711</c:v>
                </c:pt>
                <c:pt idx="90422">
                  <c:v>42215.080863846211</c:v>
                </c:pt>
                <c:pt idx="90423">
                  <c:v>42215.0808638608</c:v>
                </c:pt>
                <c:pt idx="90424">
                  <c:v>42215.080863895702</c:v>
                </c:pt>
                <c:pt idx="90425">
                  <c:v>42215.080863911586</c:v>
                </c:pt>
                <c:pt idx="90426">
                  <c:v>42215.080863914402</c:v>
                </c:pt>
                <c:pt idx="90427">
                  <c:v>42215.080863916497</c:v>
                </c:pt>
                <c:pt idx="90428">
                  <c:v>42215.080863950097</c:v>
                </c:pt>
                <c:pt idx="90429">
                  <c:v>42215.080863970397</c:v>
                </c:pt>
                <c:pt idx="90430">
                  <c:v>42215.080863982199</c:v>
                </c:pt>
                <c:pt idx="90431">
                  <c:v>42215.080864021998</c:v>
                </c:pt>
                <c:pt idx="90432">
                  <c:v>42215.080864078031</c:v>
                </c:pt>
                <c:pt idx="90433">
                  <c:v>42215.080864092139</c:v>
                </c:pt>
                <c:pt idx="90434">
                  <c:v>42215.080864120297</c:v>
                </c:pt>
                <c:pt idx="90435">
                  <c:v>42215.080864140939</c:v>
                </c:pt>
                <c:pt idx="90436">
                  <c:v>42215.080864177202</c:v>
                </c:pt>
                <c:pt idx="90437">
                  <c:v>42215.080864182099</c:v>
                </c:pt>
                <c:pt idx="90438">
                  <c:v>42215.080864182302</c:v>
                </c:pt>
                <c:pt idx="90439">
                  <c:v>42215.080864205403</c:v>
                </c:pt>
                <c:pt idx="90440">
                  <c:v>42215.080864213596</c:v>
                </c:pt>
                <c:pt idx="90441">
                  <c:v>42215.080864260999</c:v>
                </c:pt>
                <c:pt idx="90442">
                  <c:v>42215.080864309799</c:v>
                </c:pt>
                <c:pt idx="90443">
                  <c:v>42215.080864323703</c:v>
                </c:pt>
                <c:pt idx="90444">
                  <c:v>42215.080864364798</c:v>
                </c:pt>
                <c:pt idx="90445">
                  <c:v>42215.080864402698</c:v>
                </c:pt>
                <c:pt idx="90446">
                  <c:v>42215.080864414129</c:v>
                </c:pt>
                <c:pt idx="90447">
                  <c:v>42215.08086444503</c:v>
                </c:pt>
                <c:pt idx="90448">
                  <c:v>42215.08086447313</c:v>
                </c:pt>
                <c:pt idx="90449">
                  <c:v>42215.080864489697</c:v>
                </c:pt>
                <c:pt idx="90450">
                  <c:v>42215.08086449455</c:v>
                </c:pt>
                <c:pt idx="90451">
                  <c:v>42215.080864541684</c:v>
                </c:pt>
                <c:pt idx="90452">
                  <c:v>42215.080864547403</c:v>
                </c:pt>
                <c:pt idx="90453">
                  <c:v>42215.080864555501</c:v>
                </c:pt>
                <c:pt idx="90454">
                  <c:v>42215.080864597803</c:v>
                </c:pt>
                <c:pt idx="90455">
                  <c:v>42215.080864599899</c:v>
                </c:pt>
                <c:pt idx="90456">
                  <c:v>42215.080864645897</c:v>
                </c:pt>
                <c:pt idx="90457">
                  <c:v>42215.080864676529</c:v>
                </c:pt>
                <c:pt idx="90458">
                  <c:v>42215.080864697498</c:v>
                </c:pt>
                <c:pt idx="90459">
                  <c:v>42215.080864756099</c:v>
                </c:pt>
                <c:pt idx="90460">
                  <c:v>42215.080864761272</c:v>
                </c:pt>
                <c:pt idx="90461">
                  <c:v>42215.080864773598</c:v>
                </c:pt>
                <c:pt idx="90462">
                  <c:v>42215.080864786498</c:v>
                </c:pt>
                <c:pt idx="90463">
                  <c:v>42215.080864789197</c:v>
                </c:pt>
                <c:pt idx="90464">
                  <c:v>42215.080864829601</c:v>
                </c:pt>
                <c:pt idx="90465">
                  <c:v>42215.080864839103</c:v>
                </c:pt>
                <c:pt idx="90466">
                  <c:v>42215.080864877702</c:v>
                </c:pt>
                <c:pt idx="90467">
                  <c:v>42215.08086490813</c:v>
                </c:pt>
                <c:pt idx="90468">
                  <c:v>42215.080864983902</c:v>
                </c:pt>
                <c:pt idx="90469">
                  <c:v>42215.080865005599</c:v>
                </c:pt>
                <c:pt idx="90470">
                  <c:v>42215.080865014803</c:v>
                </c:pt>
                <c:pt idx="90471">
                  <c:v>42215.08086505613</c:v>
                </c:pt>
                <c:pt idx="90472">
                  <c:v>42215.080865067001</c:v>
                </c:pt>
                <c:pt idx="90473">
                  <c:v>42215.080865071599</c:v>
                </c:pt>
                <c:pt idx="90474">
                  <c:v>42215.080865073702</c:v>
                </c:pt>
                <c:pt idx="90475">
                  <c:v>42215.080865109929</c:v>
                </c:pt>
                <c:pt idx="90476">
                  <c:v>42215.080865125703</c:v>
                </c:pt>
                <c:pt idx="90477">
                  <c:v>42215.080865139411</c:v>
                </c:pt>
                <c:pt idx="90478">
                  <c:v>42215.080865178039</c:v>
                </c:pt>
                <c:pt idx="90479">
                  <c:v>42215.080865237403</c:v>
                </c:pt>
                <c:pt idx="90480">
                  <c:v>42215.080865249613</c:v>
                </c:pt>
                <c:pt idx="90481">
                  <c:v>42215.080865277298</c:v>
                </c:pt>
                <c:pt idx="90482">
                  <c:v>42215.08086530053</c:v>
                </c:pt>
                <c:pt idx="90483">
                  <c:v>42215.080865334297</c:v>
                </c:pt>
                <c:pt idx="90484">
                  <c:v>42215.080865339529</c:v>
                </c:pt>
                <c:pt idx="90485">
                  <c:v>42215.080865341697</c:v>
                </c:pt>
                <c:pt idx="90486">
                  <c:v>42215.080865363103</c:v>
                </c:pt>
                <c:pt idx="90487">
                  <c:v>42215.080865371099</c:v>
                </c:pt>
                <c:pt idx="90488">
                  <c:v>42215.080865416799</c:v>
                </c:pt>
                <c:pt idx="90489">
                  <c:v>42215.080865469397</c:v>
                </c:pt>
                <c:pt idx="90490">
                  <c:v>42215.080865481097</c:v>
                </c:pt>
                <c:pt idx="90491">
                  <c:v>42215.080865520198</c:v>
                </c:pt>
                <c:pt idx="90492">
                  <c:v>42215.080865560085</c:v>
                </c:pt>
                <c:pt idx="90493">
                  <c:v>42215.080865573902</c:v>
                </c:pt>
                <c:pt idx="90494">
                  <c:v>42215.080865602496</c:v>
                </c:pt>
                <c:pt idx="90495">
                  <c:v>42215.080865629701</c:v>
                </c:pt>
                <c:pt idx="90496">
                  <c:v>42215.08086564883</c:v>
                </c:pt>
                <c:pt idx="90497">
                  <c:v>42215.080865653596</c:v>
                </c:pt>
                <c:pt idx="90498">
                  <c:v>42215.080865701595</c:v>
                </c:pt>
                <c:pt idx="90499">
                  <c:v>42215.080865705801</c:v>
                </c:pt>
                <c:pt idx="90500">
                  <c:v>42215.0808657124</c:v>
                </c:pt>
                <c:pt idx="90501">
                  <c:v>42215.0808657542</c:v>
                </c:pt>
                <c:pt idx="90502">
                  <c:v>42215.080865758799</c:v>
                </c:pt>
                <c:pt idx="90503">
                  <c:v>42215.080865805903</c:v>
                </c:pt>
                <c:pt idx="90504">
                  <c:v>42215.080865834003</c:v>
                </c:pt>
                <c:pt idx="90505">
                  <c:v>42215.080865856296</c:v>
                </c:pt>
                <c:pt idx="90506">
                  <c:v>42215.080865913384</c:v>
                </c:pt>
                <c:pt idx="90507">
                  <c:v>42215.080865918702</c:v>
                </c:pt>
                <c:pt idx="90508">
                  <c:v>42215.080865933276</c:v>
                </c:pt>
                <c:pt idx="90509">
                  <c:v>42215.080865949698</c:v>
                </c:pt>
                <c:pt idx="90510">
                  <c:v>42215.080865952397</c:v>
                </c:pt>
                <c:pt idx="90511">
                  <c:v>42215.080865987402</c:v>
                </c:pt>
                <c:pt idx="90512">
                  <c:v>42215.080865997013</c:v>
                </c:pt>
                <c:pt idx="90513">
                  <c:v>42215.080866037701</c:v>
                </c:pt>
                <c:pt idx="90514">
                  <c:v>42215.080866065502</c:v>
                </c:pt>
                <c:pt idx="90515">
                  <c:v>42215.080866140212</c:v>
                </c:pt>
                <c:pt idx="90516">
                  <c:v>42215.080866165285</c:v>
                </c:pt>
                <c:pt idx="90517">
                  <c:v>42215.080866175311</c:v>
                </c:pt>
                <c:pt idx="90518">
                  <c:v>42215.080866210301</c:v>
                </c:pt>
                <c:pt idx="90519">
                  <c:v>42215.080866223601</c:v>
                </c:pt>
                <c:pt idx="90520">
                  <c:v>42215.080866226439</c:v>
                </c:pt>
                <c:pt idx="90521">
                  <c:v>42215.080866228549</c:v>
                </c:pt>
                <c:pt idx="90522">
                  <c:v>42215.080866269796</c:v>
                </c:pt>
                <c:pt idx="90523">
                  <c:v>42215.08086628453</c:v>
                </c:pt>
                <c:pt idx="90524">
                  <c:v>42215.08086629703</c:v>
                </c:pt>
                <c:pt idx="90525">
                  <c:v>42215.080866339311</c:v>
                </c:pt>
                <c:pt idx="90526">
                  <c:v>42215.08086639754</c:v>
                </c:pt>
                <c:pt idx="90527">
                  <c:v>42215.080866407028</c:v>
                </c:pt>
                <c:pt idx="90528">
                  <c:v>42215.080866435012</c:v>
                </c:pt>
                <c:pt idx="90529">
                  <c:v>42215.080866455799</c:v>
                </c:pt>
                <c:pt idx="90530">
                  <c:v>42215.08086649223</c:v>
                </c:pt>
                <c:pt idx="90531">
                  <c:v>42215.080866497439</c:v>
                </c:pt>
                <c:pt idx="90532">
                  <c:v>42215.080866501674</c:v>
                </c:pt>
                <c:pt idx="90533">
                  <c:v>42215.080866520198</c:v>
                </c:pt>
                <c:pt idx="90534">
                  <c:v>42215.080866528602</c:v>
                </c:pt>
                <c:pt idx="90535">
                  <c:v>42215.080866575401</c:v>
                </c:pt>
                <c:pt idx="90536">
                  <c:v>42215.080866629403</c:v>
                </c:pt>
                <c:pt idx="90537">
                  <c:v>42215.080866638302</c:v>
                </c:pt>
                <c:pt idx="90538">
                  <c:v>42215.0808666792</c:v>
                </c:pt>
                <c:pt idx="90539">
                  <c:v>42215.080866711884</c:v>
                </c:pt>
                <c:pt idx="90540">
                  <c:v>42215.080866733784</c:v>
                </c:pt>
                <c:pt idx="90541">
                  <c:v>42215.080866759898</c:v>
                </c:pt>
                <c:pt idx="90542">
                  <c:v>42215.080866789998</c:v>
                </c:pt>
                <c:pt idx="90543">
                  <c:v>42215.080866803684</c:v>
                </c:pt>
                <c:pt idx="90544">
                  <c:v>42215.08086680853</c:v>
                </c:pt>
                <c:pt idx="90545">
                  <c:v>42215.080866850803</c:v>
                </c:pt>
                <c:pt idx="90546">
                  <c:v>42215.080866861594</c:v>
                </c:pt>
                <c:pt idx="90547">
                  <c:v>42215.080866869801</c:v>
                </c:pt>
                <c:pt idx="90548">
                  <c:v>42215.0808669119</c:v>
                </c:pt>
                <c:pt idx="90549">
                  <c:v>42215.080866914097</c:v>
                </c:pt>
                <c:pt idx="90550">
                  <c:v>42215.080866965996</c:v>
                </c:pt>
                <c:pt idx="90551">
                  <c:v>42215.080866991397</c:v>
                </c:pt>
                <c:pt idx="90552">
                  <c:v>42215.080866998949</c:v>
                </c:pt>
                <c:pt idx="90553">
                  <c:v>42215.080867071098</c:v>
                </c:pt>
                <c:pt idx="90554">
                  <c:v>42215.080867076329</c:v>
                </c:pt>
                <c:pt idx="90555">
                  <c:v>42215.080867093697</c:v>
                </c:pt>
                <c:pt idx="90556">
                  <c:v>42215.08086709804</c:v>
                </c:pt>
                <c:pt idx="90557">
                  <c:v>42215.080867100798</c:v>
                </c:pt>
                <c:pt idx="90558">
                  <c:v>42215.080867148339</c:v>
                </c:pt>
                <c:pt idx="90559">
                  <c:v>42215.080867151097</c:v>
                </c:pt>
                <c:pt idx="90560">
                  <c:v>42215.080867197939</c:v>
                </c:pt>
                <c:pt idx="90561">
                  <c:v>42215.08086722294</c:v>
                </c:pt>
                <c:pt idx="90562">
                  <c:v>42215.080867288831</c:v>
                </c:pt>
                <c:pt idx="90563">
                  <c:v>42215.080867325429</c:v>
                </c:pt>
                <c:pt idx="90564">
                  <c:v>42215.080867332603</c:v>
                </c:pt>
                <c:pt idx="90565">
                  <c:v>42215.080867368029</c:v>
                </c:pt>
                <c:pt idx="90566">
                  <c:v>42215.080867384029</c:v>
                </c:pt>
                <c:pt idx="90567">
                  <c:v>42215.080867386831</c:v>
                </c:pt>
                <c:pt idx="90568">
                  <c:v>42215.080867388941</c:v>
                </c:pt>
                <c:pt idx="90569">
                  <c:v>42215.080867429839</c:v>
                </c:pt>
                <c:pt idx="90570">
                  <c:v>42215.080867433498</c:v>
                </c:pt>
                <c:pt idx="90571">
                  <c:v>42215.080867454439</c:v>
                </c:pt>
                <c:pt idx="90572">
                  <c:v>42215.080867494959</c:v>
                </c:pt>
                <c:pt idx="90573">
                  <c:v>42215.080867557197</c:v>
                </c:pt>
                <c:pt idx="90574">
                  <c:v>42215.080867561075</c:v>
                </c:pt>
                <c:pt idx="90575">
                  <c:v>42215.0808675804</c:v>
                </c:pt>
                <c:pt idx="90576">
                  <c:v>42215.080867606397</c:v>
                </c:pt>
                <c:pt idx="90577">
                  <c:v>42215.080867649798</c:v>
                </c:pt>
                <c:pt idx="90578">
                  <c:v>42215.080867655102</c:v>
                </c:pt>
                <c:pt idx="90579">
                  <c:v>42215.080867661774</c:v>
                </c:pt>
                <c:pt idx="90580">
                  <c:v>42215.0808676776</c:v>
                </c:pt>
                <c:pt idx="90581">
                  <c:v>42215.080867685596</c:v>
                </c:pt>
                <c:pt idx="90582">
                  <c:v>42215.080867731194</c:v>
                </c:pt>
                <c:pt idx="90583">
                  <c:v>42215.0808677893</c:v>
                </c:pt>
                <c:pt idx="90584">
                  <c:v>42215.080867795703</c:v>
                </c:pt>
                <c:pt idx="90585">
                  <c:v>42215.0808678373</c:v>
                </c:pt>
                <c:pt idx="90586">
                  <c:v>42215.080867869598</c:v>
                </c:pt>
                <c:pt idx="90587">
                  <c:v>42215.080867893899</c:v>
                </c:pt>
                <c:pt idx="90588">
                  <c:v>42215.080867917197</c:v>
                </c:pt>
                <c:pt idx="90589">
                  <c:v>42215.080867944547</c:v>
                </c:pt>
                <c:pt idx="90590">
                  <c:v>42215.080867960998</c:v>
                </c:pt>
                <c:pt idx="90591">
                  <c:v>42215.080867965684</c:v>
                </c:pt>
                <c:pt idx="90592">
                  <c:v>42215.080868010999</c:v>
                </c:pt>
                <c:pt idx="90593">
                  <c:v>42215.080868021301</c:v>
                </c:pt>
                <c:pt idx="90594">
                  <c:v>42215.080868027297</c:v>
                </c:pt>
                <c:pt idx="90595">
                  <c:v>42215.080868069701</c:v>
                </c:pt>
                <c:pt idx="90596">
                  <c:v>42215.080868071796</c:v>
                </c:pt>
                <c:pt idx="90597">
                  <c:v>42215.08086812593</c:v>
                </c:pt>
                <c:pt idx="90598">
                  <c:v>42215.080868148849</c:v>
                </c:pt>
                <c:pt idx="90599">
                  <c:v>42215.08086815654</c:v>
                </c:pt>
                <c:pt idx="90600">
                  <c:v>42215.08086822804</c:v>
                </c:pt>
                <c:pt idx="90601">
                  <c:v>42215.080868233097</c:v>
                </c:pt>
                <c:pt idx="90602">
                  <c:v>42215.080868253099</c:v>
                </c:pt>
                <c:pt idx="90603">
                  <c:v>42215.080868258628</c:v>
                </c:pt>
                <c:pt idx="90604">
                  <c:v>42215.080868261401</c:v>
                </c:pt>
                <c:pt idx="90605">
                  <c:v>42215.080868306039</c:v>
                </c:pt>
                <c:pt idx="90606">
                  <c:v>42215.080868309029</c:v>
                </c:pt>
                <c:pt idx="90607">
                  <c:v>42215.080868357698</c:v>
                </c:pt>
                <c:pt idx="90608">
                  <c:v>42215.080868380202</c:v>
                </c:pt>
                <c:pt idx="90609">
                  <c:v>42215.080868447949</c:v>
                </c:pt>
                <c:pt idx="90610">
                  <c:v>42215.080868485013</c:v>
                </c:pt>
                <c:pt idx="90611">
                  <c:v>42215.080868490149</c:v>
                </c:pt>
                <c:pt idx="90612">
                  <c:v>42215.080868525103</c:v>
                </c:pt>
                <c:pt idx="90613">
                  <c:v>42215.080868538498</c:v>
                </c:pt>
                <c:pt idx="90614">
                  <c:v>42215.080868543002</c:v>
                </c:pt>
                <c:pt idx="90615">
                  <c:v>42215.080868545097</c:v>
                </c:pt>
                <c:pt idx="90616">
                  <c:v>42215.080868589685</c:v>
                </c:pt>
                <c:pt idx="90617">
                  <c:v>42215.080868589801</c:v>
                </c:pt>
                <c:pt idx="90618">
                  <c:v>42215.080868611672</c:v>
                </c:pt>
                <c:pt idx="90619">
                  <c:v>42215.080868648431</c:v>
                </c:pt>
                <c:pt idx="90620">
                  <c:v>42215.080868716701</c:v>
                </c:pt>
                <c:pt idx="90621">
                  <c:v>42215.080868718702</c:v>
                </c:pt>
                <c:pt idx="90622">
                  <c:v>42215.080868734811</c:v>
                </c:pt>
                <c:pt idx="90623">
                  <c:v>42215.080868763594</c:v>
                </c:pt>
                <c:pt idx="90624">
                  <c:v>42215.080868806202</c:v>
                </c:pt>
                <c:pt idx="90625">
                  <c:v>42215.080868811376</c:v>
                </c:pt>
                <c:pt idx="90626">
                  <c:v>42215.0808688217</c:v>
                </c:pt>
                <c:pt idx="90627">
                  <c:v>42215.080868835197</c:v>
                </c:pt>
                <c:pt idx="90628">
                  <c:v>42215.080868843201</c:v>
                </c:pt>
                <c:pt idx="90629">
                  <c:v>42215.080868885998</c:v>
                </c:pt>
                <c:pt idx="90630">
                  <c:v>42215.08086894884</c:v>
                </c:pt>
                <c:pt idx="90631">
                  <c:v>42215.080868950703</c:v>
                </c:pt>
                <c:pt idx="90632">
                  <c:v>42215.080868993799</c:v>
                </c:pt>
                <c:pt idx="90633">
                  <c:v>42215.080869026613</c:v>
                </c:pt>
                <c:pt idx="90634">
                  <c:v>42215.080869053498</c:v>
                </c:pt>
                <c:pt idx="90635">
                  <c:v>42215.080869074729</c:v>
                </c:pt>
                <c:pt idx="90636">
                  <c:v>42215.08086910213</c:v>
                </c:pt>
                <c:pt idx="90637">
                  <c:v>42215.080869121302</c:v>
                </c:pt>
                <c:pt idx="90638">
                  <c:v>42215.080869126141</c:v>
                </c:pt>
                <c:pt idx="90639">
                  <c:v>42215.080869168203</c:v>
                </c:pt>
                <c:pt idx="90640">
                  <c:v>42215.080869180929</c:v>
                </c:pt>
                <c:pt idx="90641">
                  <c:v>42215.080869184603</c:v>
                </c:pt>
                <c:pt idx="90642">
                  <c:v>42215.080869226149</c:v>
                </c:pt>
                <c:pt idx="90643">
                  <c:v>42215.080869228339</c:v>
                </c:pt>
                <c:pt idx="90644">
                  <c:v>42215.080869285499</c:v>
                </c:pt>
                <c:pt idx="90645">
                  <c:v>42215.08086930633</c:v>
                </c:pt>
                <c:pt idx="90646">
                  <c:v>42215.080869306839</c:v>
                </c:pt>
                <c:pt idx="90647">
                  <c:v>42215.080869385398</c:v>
                </c:pt>
                <c:pt idx="90648">
                  <c:v>42215.080869390629</c:v>
                </c:pt>
                <c:pt idx="90649">
                  <c:v>42215.080869412697</c:v>
                </c:pt>
                <c:pt idx="90650">
                  <c:v>42215.080869415899</c:v>
                </c:pt>
                <c:pt idx="90651">
                  <c:v>42215.080869418613</c:v>
                </c:pt>
                <c:pt idx="90652">
                  <c:v>42215.080869459947</c:v>
                </c:pt>
                <c:pt idx="90653">
                  <c:v>42215.080869476049</c:v>
                </c:pt>
                <c:pt idx="90654">
                  <c:v>42215.080869517595</c:v>
                </c:pt>
                <c:pt idx="90655">
                  <c:v>42215.080869537604</c:v>
                </c:pt>
                <c:pt idx="90656">
                  <c:v>42215.080869604702</c:v>
                </c:pt>
                <c:pt idx="90657">
                  <c:v>42215.080869644939</c:v>
                </c:pt>
                <c:pt idx="90658">
                  <c:v>42215.080869647602</c:v>
                </c:pt>
                <c:pt idx="90659">
                  <c:v>42215.080869682701</c:v>
                </c:pt>
                <c:pt idx="90660">
                  <c:v>42215.080869696139</c:v>
                </c:pt>
                <c:pt idx="90661">
                  <c:v>42215.080869698941</c:v>
                </c:pt>
                <c:pt idx="90662">
                  <c:v>42215.080869701</c:v>
                </c:pt>
                <c:pt idx="90663">
                  <c:v>42215.080869749603</c:v>
                </c:pt>
                <c:pt idx="90664">
                  <c:v>42215.080869753103</c:v>
                </c:pt>
                <c:pt idx="90665">
                  <c:v>42215.080869769197</c:v>
                </c:pt>
                <c:pt idx="90666">
                  <c:v>42215.080869811274</c:v>
                </c:pt>
                <c:pt idx="90667">
                  <c:v>42215.080869876831</c:v>
                </c:pt>
                <c:pt idx="90668">
                  <c:v>42215.080869878941</c:v>
                </c:pt>
                <c:pt idx="90669">
                  <c:v>42215.080869898549</c:v>
                </c:pt>
                <c:pt idx="90670">
                  <c:v>42215.080869924539</c:v>
                </c:pt>
                <c:pt idx="90671">
                  <c:v>42215.080869964098</c:v>
                </c:pt>
                <c:pt idx="90672">
                  <c:v>42215.080869969199</c:v>
                </c:pt>
                <c:pt idx="90673">
                  <c:v>42215.080869981684</c:v>
                </c:pt>
                <c:pt idx="90674">
                  <c:v>42215.080869992438</c:v>
                </c:pt>
                <c:pt idx="90675">
                  <c:v>42215.080870000602</c:v>
                </c:pt>
                <c:pt idx="90676">
                  <c:v>42215.08087004823</c:v>
                </c:pt>
                <c:pt idx="90677">
                  <c:v>42215.080870109028</c:v>
                </c:pt>
                <c:pt idx="90678">
                  <c:v>42215.080870110898</c:v>
                </c:pt>
                <c:pt idx="90679">
                  <c:v>42215.080870151301</c:v>
                </c:pt>
                <c:pt idx="90680">
                  <c:v>42215.080870190541</c:v>
                </c:pt>
                <c:pt idx="90681">
                  <c:v>42215.080870213598</c:v>
                </c:pt>
                <c:pt idx="90682">
                  <c:v>42215.08087023213</c:v>
                </c:pt>
                <c:pt idx="90683">
                  <c:v>42215.08087025884</c:v>
                </c:pt>
                <c:pt idx="90684">
                  <c:v>42215.080870275298</c:v>
                </c:pt>
                <c:pt idx="90685">
                  <c:v>42215.080870280013</c:v>
                </c:pt>
                <c:pt idx="90686">
                  <c:v>42215.08087033654</c:v>
                </c:pt>
                <c:pt idx="90687">
                  <c:v>42215.080870341139</c:v>
                </c:pt>
                <c:pt idx="90688">
                  <c:v>42215.08087034303</c:v>
                </c:pt>
                <c:pt idx="90689">
                  <c:v>42215.080870384212</c:v>
                </c:pt>
                <c:pt idx="90690">
                  <c:v>42215.08087038884</c:v>
                </c:pt>
                <c:pt idx="90691">
                  <c:v>42215.08087044584</c:v>
                </c:pt>
                <c:pt idx="90692">
                  <c:v>42215.080870463498</c:v>
                </c:pt>
                <c:pt idx="90693">
                  <c:v>42215.080870485013</c:v>
                </c:pt>
                <c:pt idx="90694">
                  <c:v>42215.080870542799</c:v>
                </c:pt>
                <c:pt idx="90695">
                  <c:v>42215.080870547798</c:v>
                </c:pt>
                <c:pt idx="90696">
                  <c:v>42215.080870573001</c:v>
                </c:pt>
                <c:pt idx="90697">
                  <c:v>42215.0808705776</c:v>
                </c:pt>
                <c:pt idx="90698">
                  <c:v>42215.080870580401</c:v>
                </c:pt>
                <c:pt idx="90699">
                  <c:v>42215.080870616301</c:v>
                </c:pt>
                <c:pt idx="90700">
                  <c:v>42215.08087062613</c:v>
                </c:pt>
                <c:pt idx="90701">
                  <c:v>42215.080870677899</c:v>
                </c:pt>
                <c:pt idx="90702">
                  <c:v>42215.080870694939</c:v>
                </c:pt>
                <c:pt idx="90703">
                  <c:v>42215.080870761274</c:v>
                </c:pt>
                <c:pt idx="90704">
                  <c:v>42215.08087080493</c:v>
                </c:pt>
                <c:pt idx="90705">
                  <c:v>42215.080870806603</c:v>
                </c:pt>
                <c:pt idx="90706">
                  <c:v>42215.080870840138</c:v>
                </c:pt>
                <c:pt idx="90707">
                  <c:v>42215.080870856138</c:v>
                </c:pt>
                <c:pt idx="90708">
                  <c:v>42215.080870858939</c:v>
                </c:pt>
                <c:pt idx="90709">
                  <c:v>42215.080870860998</c:v>
                </c:pt>
                <c:pt idx="90710">
                  <c:v>42215.080870904829</c:v>
                </c:pt>
                <c:pt idx="90711">
                  <c:v>42215.080870909798</c:v>
                </c:pt>
                <c:pt idx="90712">
                  <c:v>42215.08087092654</c:v>
                </c:pt>
                <c:pt idx="90713">
                  <c:v>42215.080870966201</c:v>
                </c:pt>
                <c:pt idx="90714">
                  <c:v>42215.080871036298</c:v>
                </c:pt>
                <c:pt idx="90715">
                  <c:v>42215.080871038139</c:v>
                </c:pt>
                <c:pt idx="90716">
                  <c:v>42215.0808710536</c:v>
                </c:pt>
                <c:pt idx="90717">
                  <c:v>42215.080871079699</c:v>
                </c:pt>
                <c:pt idx="90718">
                  <c:v>42215.080871121529</c:v>
                </c:pt>
                <c:pt idx="90719">
                  <c:v>42215.080871126738</c:v>
                </c:pt>
                <c:pt idx="90720">
                  <c:v>42215.08087114204</c:v>
                </c:pt>
                <c:pt idx="90721">
                  <c:v>42215.080871149628</c:v>
                </c:pt>
                <c:pt idx="90722">
                  <c:v>42215.080871158039</c:v>
                </c:pt>
                <c:pt idx="90723">
                  <c:v>42215.080871200698</c:v>
                </c:pt>
                <c:pt idx="90724">
                  <c:v>42215.080871264399</c:v>
                </c:pt>
                <c:pt idx="90725">
                  <c:v>42215.08087126894</c:v>
                </c:pt>
                <c:pt idx="90726">
                  <c:v>42215.08087130903</c:v>
                </c:pt>
                <c:pt idx="90727">
                  <c:v>42215.080871341139</c:v>
                </c:pt>
                <c:pt idx="90728">
                  <c:v>42215.080871373699</c:v>
                </c:pt>
                <c:pt idx="90729">
                  <c:v>42215.080871389539</c:v>
                </c:pt>
                <c:pt idx="90730">
                  <c:v>42215.080871416729</c:v>
                </c:pt>
                <c:pt idx="90731">
                  <c:v>42215.080871433303</c:v>
                </c:pt>
                <c:pt idx="90732">
                  <c:v>42215.080871438149</c:v>
                </c:pt>
                <c:pt idx="90733">
                  <c:v>42215.080871483297</c:v>
                </c:pt>
                <c:pt idx="90734">
                  <c:v>42215.080871496059</c:v>
                </c:pt>
                <c:pt idx="90735">
                  <c:v>42215.080871500897</c:v>
                </c:pt>
                <c:pt idx="90736">
                  <c:v>42215.080871540798</c:v>
                </c:pt>
                <c:pt idx="90737">
                  <c:v>42215.08087154293</c:v>
                </c:pt>
                <c:pt idx="90738">
                  <c:v>42215.080871605802</c:v>
                </c:pt>
                <c:pt idx="90739">
                  <c:v>42215.0808716213</c:v>
                </c:pt>
                <c:pt idx="90740">
                  <c:v>42215.080871627702</c:v>
                </c:pt>
                <c:pt idx="90741">
                  <c:v>42215.080871700302</c:v>
                </c:pt>
                <c:pt idx="90742">
                  <c:v>42215.080871705599</c:v>
                </c:pt>
                <c:pt idx="90743">
                  <c:v>42215.080871727398</c:v>
                </c:pt>
                <c:pt idx="90744">
                  <c:v>42215.080871730097</c:v>
                </c:pt>
                <c:pt idx="90745">
                  <c:v>42215.080871733</c:v>
                </c:pt>
                <c:pt idx="90746">
                  <c:v>42215.080871774699</c:v>
                </c:pt>
                <c:pt idx="90747">
                  <c:v>42215.080871791011</c:v>
                </c:pt>
                <c:pt idx="90748">
                  <c:v>42215.080871837701</c:v>
                </c:pt>
                <c:pt idx="90749">
                  <c:v>42215.080871852399</c:v>
                </c:pt>
                <c:pt idx="90750">
                  <c:v>42215.080871916602</c:v>
                </c:pt>
                <c:pt idx="90751">
                  <c:v>42215.080871962011</c:v>
                </c:pt>
                <c:pt idx="90752">
                  <c:v>42215.080871964703</c:v>
                </c:pt>
                <c:pt idx="90753">
                  <c:v>42215.08087199743</c:v>
                </c:pt>
                <c:pt idx="90754">
                  <c:v>42215.080872010898</c:v>
                </c:pt>
                <c:pt idx="90755">
                  <c:v>42215.080872015496</c:v>
                </c:pt>
                <c:pt idx="90756">
                  <c:v>42215.080872017599</c:v>
                </c:pt>
                <c:pt idx="90757">
                  <c:v>42215.080872069499</c:v>
                </c:pt>
                <c:pt idx="90758">
                  <c:v>42215.080872069797</c:v>
                </c:pt>
                <c:pt idx="90759">
                  <c:v>42215.080872083898</c:v>
                </c:pt>
                <c:pt idx="90760">
                  <c:v>42215.080872123399</c:v>
                </c:pt>
                <c:pt idx="90761">
                  <c:v>42215.080872190229</c:v>
                </c:pt>
                <c:pt idx="90762">
                  <c:v>42215.080872196741</c:v>
                </c:pt>
                <c:pt idx="90763">
                  <c:v>42215.080872219798</c:v>
                </c:pt>
                <c:pt idx="90764">
                  <c:v>42215.08087224303</c:v>
                </c:pt>
                <c:pt idx="90765">
                  <c:v>42215.080872278158</c:v>
                </c:pt>
                <c:pt idx="90766">
                  <c:v>42215.080872283499</c:v>
                </c:pt>
                <c:pt idx="90767">
                  <c:v>42215.080872301602</c:v>
                </c:pt>
                <c:pt idx="90768">
                  <c:v>42215.080872307211</c:v>
                </c:pt>
                <c:pt idx="90769">
                  <c:v>42215.080872315397</c:v>
                </c:pt>
                <c:pt idx="90770">
                  <c:v>42215.080872363003</c:v>
                </c:pt>
                <c:pt idx="90771">
                  <c:v>42215.08087242514</c:v>
                </c:pt>
                <c:pt idx="90772">
                  <c:v>42215.080872428749</c:v>
                </c:pt>
                <c:pt idx="90773">
                  <c:v>42215.08087246654</c:v>
                </c:pt>
                <c:pt idx="90774">
                  <c:v>42215.080872506602</c:v>
                </c:pt>
                <c:pt idx="90775">
                  <c:v>42215.080872533501</c:v>
                </c:pt>
                <c:pt idx="90776">
                  <c:v>42215.080872546831</c:v>
                </c:pt>
                <c:pt idx="90777">
                  <c:v>42215.080872573599</c:v>
                </c:pt>
                <c:pt idx="90778">
                  <c:v>42215.080872592698</c:v>
                </c:pt>
                <c:pt idx="90779">
                  <c:v>42215.080872597398</c:v>
                </c:pt>
                <c:pt idx="90780">
                  <c:v>42215.080872650302</c:v>
                </c:pt>
                <c:pt idx="90781">
                  <c:v>42215.080872656603</c:v>
                </c:pt>
                <c:pt idx="90782">
                  <c:v>42215.080872660801</c:v>
                </c:pt>
                <c:pt idx="90783">
                  <c:v>42215.08087269833</c:v>
                </c:pt>
                <c:pt idx="90784">
                  <c:v>42215.080872702798</c:v>
                </c:pt>
                <c:pt idx="90785">
                  <c:v>42215.080872765502</c:v>
                </c:pt>
                <c:pt idx="90786">
                  <c:v>42215.080872778613</c:v>
                </c:pt>
                <c:pt idx="90787">
                  <c:v>42215.080872785802</c:v>
                </c:pt>
                <c:pt idx="90788">
                  <c:v>42215.080872857929</c:v>
                </c:pt>
                <c:pt idx="90789">
                  <c:v>42215.080872863102</c:v>
                </c:pt>
                <c:pt idx="90790">
                  <c:v>42215.080872885301</c:v>
                </c:pt>
                <c:pt idx="90791">
                  <c:v>42215.080872888298</c:v>
                </c:pt>
                <c:pt idx="90792">
                  <c:v>42215.080872892839</c:v>
                </c:pt>
                <c:pt idx="90793">
                  <c:v>42215.080872933599</c:v>
                </c:pt>
                <c:pt idx="90794">
                  <c:v>42215.080872940329</c:v>
                </c:pt>
                <c:pt idx="90795">
                  <c:v>42215.080872997212</c:v>
                </c:pt>
                <c:pt idx="90796">
                  <c:v>42215.080873009931</c:v>
                </c:pt>
                <c:pt idx="90797">
                  <c:v>42215.080873076338</c:v>
                </c:pt>
                <c:pt idx="90798">
                  <c:v>42215.080873119099</c:v>
                </c:pt>
                <c:pt idx="90799">
                  <c:v>42215.08087312484</c:v>
                </c:pt>
                <c:pt idx="90800">
                  <c:v>42215.080873155013</c:v>
                </c:pt>
                <c:pt idx="90801">
                  <c:v>42215.080873168299</c:v>
                </c:pt>
                <c:pt idx="90802">
                  <c:v>42215.080873171129</c:v>
                </c:pt>
                <c:pt idx="90803">
                  <c:v>42215.080873173203</c:v>
                </c:pt>
                <c:pt idx="90804">
                  <c:v>42215.080873220439</c:v>
                </c:pt>
                <c:pt idx="90805">
                  <c:v>42215.080873229213</c:v>
                </c:pt>
                <c:pt idx="90806">
                  <c:v>42215.080873241539</c:v>
                </c:pt>
                <c:pt idx="90807">
                  <c:v>42215.0808732816</c:v>
                </c:pt>
                <c:pt idx="90808">
                  <c:v>42215.080873351013</c:v>
                </c:pt>
                <c:pt idx="90809">
                  <c:v>42215.08087335663</c:v>
                </c:pt>
                <c:pt idx="90810">
                  <c:v>42215.080873364539</c:v>
                </c:pt>
                <c:pt idx="90811">
                  <c:v>42215.080873392639</c:v>
                </c:pt>
                <c:pt idx="90812">
                  <c:v>42215.08087343604</c:v>
                </c:pt>
                <c:pt idx="90813">
                  <c:v>42215.080873441213</c:v>
                </c:pt>
                <c:pt idx="90814">
                  <c:v>42215.080873461098</c:v>
                </c:pt>
                <c:pt idx="90815">
                  <c:v>42215.080873465697</c:v>
                </c:pt>
                <c:pt idx="90816">
                  <c:v>42215.080873474639</c:v>
                </c:pt>
                <c:pt idx="90817">
                  <c:v>42215.080873512103</c:v>
                </c:pt>
                <c:pt idx="90818">
                  <c:v>42215.080873579129</c:v>
                </c:pt>
                <c:pt idx="90819">
                  <c:v>42215.080873588398</c:v>
                </c:pt>
                <c:pt idx="90820">
                  <c:v>42215.080873625498</c:v>
                </c:pt>
                <c:pt idx="90821">
                  <c:v>42215.080873659499</c:v>
                </c:pt>
                <c:pt idx="90822">
                  <c:v>42215.080873692939</c:v>
                </c:pt>
                <c:pt idx="90823">
                  <c:v>42215.080873704297</c:v>
                </c:pt>
                <c:pt idx="90824">
                  <c:v>42215.080873733401</c:v>
                </c:pt>
                <c:pt idx="90825">
                  <c:v>42215.080873750012</c:v>
                </c:pt>
                <c:pt idx="90826">
                  <c:v>42215.080873754829</c:v>
                </c:pt>
                <c:pt idx="90827">
                  <c:v>42215.080873805011</c:v>
                </c:pt>
                <c:pt idx="90828">
                  <c:v>42215.080873810701</c:v>
                </c:pt>
                <c:pt idx="90829">
                  <c:v>42215.080873820203</c:v>
                </c:pt>
                <c:pt idx="90830">
                  <c:v>42215.080873857798</c:v>
                </c:pt>
                <c:pt idx="90831">
                  <c:v>42215.08087385993</c:v>
                </c:pt>
                <c:pt idx="90832">
                  <c:v>42215.080873924839</c:v>
                </c:pt>
                <c:pt idx="90833">
                  <c:v>42215.080873936029</c:v>
                </c:pt>
                <c:pt idx="90834">
                  <c:v>42215.08087395913</c:v>
                </c:pt>
                <c:pt idx="90835">
                  <c:v>42215.080874013998</c:v>
                </c:pt>
                <c:pt idx="90836">
                  <c:v>42215.080874019302</c:v>
                </c:pt>
                <c:pt idx="90837">
                  <c:v>42215.080874042229</c:v>
                </c:pt>
                <c:pt idx="90838">
                  <c:v>42215.08087404495</c:v>
                </c:pt>
                <c:pt idx="90839">
                  <c:v>42215.08087405203</c:v>
                </c:pt>
                <c:pt idx="90840">
                  <c:v>42215.08087409463</c:v>
                </c:pt>
                <c:pt idx="90841">
                  <c:v>42215.080874097439</c:v>
                </c:pt>
                <c:pt idx="90842">
                  <c:v>42215.080874156949</c:v>
                </c:pt>
                <c:pt idx="90843">
                  <c:v>42215.080874167601</c:v>
                </c:pt>
                <c:pt idx="90844">
                  <c:v>42215.080874236039</c:v>
                </c:pt>
                <c:pt idx="90845">
                  <c:v>42215.080874276959</c:v>
                </c:pt>
                <c:pt idx="90846">
                  <c:v>42215.080874284213</c:v>
                </c:pt>
                <c:pt idx="90847">
                  <c:v>42215.080874316329</c:v>
                </c:pt>
                <c:pt idx="90848">
                  <c:v>42215.080874329738</c:v>
                </c:pt>
                <c:pt idx="90849">
                  <c:v>42215.08087433254</c:v>
                </c:pt>
                <c:pt idx="90850">
                  <c:v>42215.080874334613</c:v>
                </c:pt>
                <c:pt idx="90851">
                  <c:v>42215.08087437864</c:v>
                </c:pt>
                <c:pt idx="90852">
                  <c:v>42215.080874388841</c:v>
                </c:pt>
                <c:pt idx="90853">
                  <c:v>42215.080874399559</c:v>
                </c:pt>
                <c:pt idx="90854">
                  <c:v>42215.08087443663</c:v>
                </c:pt>
                <c:pt idx="90855">
                  <c:v>42215.080874508203</c:v>
                </c:pt>
                <c:pt idx="90856">
                  <c:v>42215.080874516098</c:v>
                </c:pt>
                <c:pt idx="90857">
                  <c:v>42215.080874522799</c:v>
                </c:pt>
                <c:pt idx="90858">
                  <c:v>42215.080874548941</c:v>
                </c:pt>
                <c:pt idx="90859">
                  <c:v>42215.080874592699</c:v>
                </c:pt>
                <c:pt idx="90860">
                  <c:v>42215.08087459793</c:v>
                </c:pt>
                <c:pt idx="90861">
                  <c:v>42215.080874621301</c:v>
                </c:pt>
                <c:pt idx="90862">
                  <c:v>42215.0808746232</c:v>
                </c:pt>
                <c:pt idx="90863">
                  <c:v>42215.080874632302</c:v>
                </c:pt>
                <c:pt idx="90864">
                  <c:v>42215.080874669897</c:v>
                </c:pt>
                <c:pt idx="90865">
                  <c:v>42215.080874739702</c:v>
                </c:pt>
                <c:pt idx="90866">
                  <c:v>42215.080874747939</c:v>
                </c:pt>
                <c:pt idx="90867">
                  <c:v>42215.080874783198</c:v>
                </c:pt>
                <c:pt idx="90868">
                  <c:v>42215.080874817497</c:v>
                </c:pt>
                <c:pt idx="90869">
                  <c:v>42215.080874852931</c:v>
                </c:pt>
                <c:pt idx="90870">
                  <c:v>42215.080874863903</c:v>
                </c:pt>
                <c:pt idx="90871">
                  <c:v>42215.080874889929</c:v>
                </c:pt>
                <c:pt idx="90872">
                  <c:v>42215.080874906329</c:v>
                </c:pt>
                <c:pt idx="90873">
                  <c:v>42215.080874911102</c:v>
                </c:pt>
                <c:pt idx="90874">
                  <c:v>42215.0808749672</c:v>
                </c:pt>
                <c:pt idx="90875">
                  <c:v>42215.080874968211</c:v>
                </c:pt>
                <c:pt idx="90876">
                  <c:v>42215.08087497994</c:v>
                </c:pt>
                <c:pt idx="90877">
                  <c:v>42215.080875015999</c:v>
                </c:pt>
                <c:pt idx="90878">
                  <c:v>42215.080875018139</c:v>
                </c:pt>
                <c:pt idx="90879">
                  <c:v>42215.080875085012</c:v>
                </c:pt>
                <c:pt idx="90880">
                  <c:v>42215.080875095839</c:v>
                </c:pt>
                <c:pt idx="90881">
                  <c:v>42215.080875101397</c:v>
                </c:pt>
                <c:pt idx="90882">
                  <c:v>42215.08087517204</c:v>
                </c:pt>
                <c:pt idx="90883">
                  <c:v>42215.080875177213</c:v>
                </c:pt>
                <c:pt idx="90884">
                  <c:v>42215.080875205029</c:v>
                </c:pt>
                <c:pt idx="90885">
                  <c:v>42215.08087520783</c:v>
                </c:pt>
                <c:pt idx="90886">
                  <c:v>42215.080875211803</c:v>
                </c:pt>
                <c:pt idx="90887">
                  <c:v>42215.08087525353</c:v>
                </c:pt>
                <c:pt idx="90888">
                  <c:v>42215.080875269799</c:v>
                </c:pt>
                <c:pt idx="90889">
                  <c:v>42215.08087531694</c:v>
                </c:pt>
                <c:pt idx="90890">
                  <c:v>42215.08087532533</c:v>
                </c:pt>
                <c:pt idx="90891">
                  <c:v>42215.08087538874</c:v>
                </c:pt>
                <c:pt idx="90892">
                  <c:v>42215.080875434149</c:v>
                </c:pt>
                <c:pt idx="90893">
                  <c:v>42215.080875443738</c:v>
                </c:pt>
                <c:pt idx="90894">
                  <c:v>42215.080875471031</c:v>
                </c:pt>
                <c:pt idx="90895">
                  <c:v>42215.080875484338</c:v>
                </c:pt>
                <c:pt idx="90896">
                  <c:v>42215.08087548714</c:v>
                </c:pt>
                <c:pt idx="90897">
                  <c:v>42215.080875489213</c:v>
                </c:pt>
                <c:pt idx="90898">
                  <c:v>42215.08087554403</c:v>
                </c:pt>
                <c:pt idx="90899">
                  <c:v>42215.080875548949</c:v>
                </c:pt>
                <c:pt idx="90900">
                  <c:v>42215.080875556698</c:v>
                </c:pt>
                <c:pt idx="90901">
                  <c:v>42215.080875596541</c:v>
                </c:pt>
                <c:pt idx="90902">
                  <c:v>42215.080875662301</c:v>
                </c:pt>
                <c:pt idx="90903">
                  <c:v>42215.080875675703</c:v>
                </c:pt>
                <c:pt idx="90904">
                  <c:v>42215.080875695028</c:v>
                </c:pt>
                <c:pt idx="90905">
                  <c:v>42215.080875718399</c:v>
                </c:pt>
                <c:pt idx="90906">
                  <c:v>42215.080875749729</c:v>
                </c:pt>
                <c:pt idx="90907">
                  <c:v>42215.080875754938</c:v>
                </c:pt>
                <c:pt idx="90908">
                  <c:v>42215.080875778949</c:v>
                </c:pt>
                <c:pt idx="90909">
                  <c:v>42215.080875781001</c:v>
                </c:pt>
                <c:pt idx="90910">
                  <c:v>42215.080875789899</c:v>
                </c:pt>
                <c:pt idx="90911">
                  <c:v>42215.080875834399</c:v>
                </c:pt>
                <c:pt idx="90912">
                  <c:v>42215.080875893829</c:v>
                </c:pt>
                <c:pt idx="90913">
                  <c:v>42215.080875907603</c:v>
                </c:pt>
                <c:pt idx="90914">
                  <c:v>42215.080875940541</c:v>
                </c:pt>
                <c:pt idx="90915">
                  <c:v>42215.080875972941</c:v>
                </c:pt>
                <c:pt idx="90916">
                  <c:v>42215.080876012929</c:v>
                </c:pt>
                <c:pt idx="90917">
                  <c:v>42215.080876020613</c:v>
                </c:pt>
                <c:pt idx="90918">
                  <c:v>42215.08087604856</c:v>
                </c:pt>
                <c:pt idx="90919">
                  <c:v>42215.080876067601</c:v>
                </c:pt>
                <c:pt idx="90920">
                  <c:v>42215.080876072439</c:v>
                </c:pt>
                <c:pt idx="90921">
                  <c:v>42215.080876113097</c:v>
                </c:pt>
                <c:pt idx="90922">
                  <c:v>42215.080876128959</c:v>
                </c:pt>
                <c:pt idx="90923">
                  <c:v>42215.080876139611</c:v>
                </c:pt>
                <c:pt idx="90924">
                  <c:v>42215.08087617303</c:v>
                </c:pt>
                <c:pt idx="90925">
                  <c:v>42215.08087617514</c:v>
                </c:pt>
                <c:pt idx="90926">
                  <c:v>42215.08087624504</c:v>
                </c:pt>
                <c:pt idx="90927">
                  <c:v>42215.080876252949</c:v>
                </c:pt>
                <c:pt idx="90928">
                  <c:v>42215.08087627295</c:v>
                </c:pt>
                <c:pt idx="90929">
                  <c:v>42215.080876329841</c:v>
                </c:pt>
                <c:pt idx="90930">
                  <c:v>42215.080876334949</c:v>
                </c:pt>
                <c:pt idx="90931">
                  <c:v>42215.080876360138</c:v>
                </c:pt>
                <c:pt idx="90932">
                  <c:v>42215.08087636283</c:v>
                </c:pt>
                <c:pt idx="90933">
                  <c:v>42215.08087637143</c:v>
                </c:pt>
                <c:pt idx="90934">
                  <c:v>42215.080876410211</c:v>
                </c:pt>
                <c:pt idx="90935">
                  <c:v>42215.08087642656</c:v>
                </c:pt>
                <c:pt idx="90936">
                  <c:v>42215.080876476961</c:v>
                </c:pt>
                <c:pt idx="90937">
                  <c:v>42215.08087648193</c:v>
                </c:pt>
                <c:pt idx="90938">
                  <c:v>42215.080876549138</c:v>
                </c:pt>
                <c:pt idx="90939">
                  <c:v>42215.080876591601</c:v>
                </c:pt>
                <c:pt idx="90940">
                  <c:v>42215.080876603402</c:v>
                </c:pt>
                <c:pt idx="90941">
                  <c:v>42215.08087662913</c:v>
                </c:pt>
                <c:pt idx="90942">
                  <c:v>42215.08087664254</c:v>
                </c:pt>
                <c:pt idx="90943">
                  <c:v>42215.080876645297</c:v>
                </c:pt>
                <c:pt idx="90944">
                  <c:v>42215.080876647429</c:v>
                </c:pt>
                <c:pt idx="90945">
                  <c:v>42215.080876689703</c:v>
                </c:pt>
                <c:pt idx="90946">
                  <c:v>42215.080876708838</c:v>
                </c:pt>
                <c:pt idx="90947">
                  <c:v>42215.080876716398</c:v>
                </c:pt>
                <c:pt idx="90948">
                  <c:v>42215.08087675483</c:v>
                </c:pt>
                <c:pt idx="90949">
                  <c:v>42215.080876823013</c:v>
                </c:pt>
                <c:pt idx="90950">
                  <c:v>42215.080876835498</c:v>
                </c:pt>
                <c:pt idx="90951">
                  <c:v>42215.080876852429</c:v>
                </c:pt>
                <c:pt idx="90952">
                  <c:v>42215.080876873013</c:v>
                </c:pt>
                <c:pt idx="90953">
                  <c:v>42215.080876908039</c:v>
                </c:pt>
                <c:pt idx="90954">
                  <c:v>42215.080876913198</c:v>
                </c:pt>
                <c:pt idx="90955">
                  <c:v>42215.080876936212</c:v>
                </c:pt>
                <c:pt idx="90956">
                  <c:v>42215.08087694073</c:v>
                </c:pt>
                <c:pt idx="90957">
                  <c:v>42215.080876948639</c:v>
                </c:pt>
                <c:pt idx="90958">
                  <c:v>42215.080876990629</c:v>
                </c:pt>
                <c:pt idx="90959">
                  <c:v>42215.08087705433</c:v>
                </c:pt>
                <c:pt idx="90960">
                  <c:v>42215.080877067601</c:v>
                </c:pt>
                <c:pt idx="90961">
                  <c:v>42215.08087709856</c:v>
                </c:pt>
                <c:pt idx="90962">
                  <c:v>42215.080877126238</c:v>
                </c:pt>
                <c:pt idx="90963">
                  <c:v>42215.08087717263</c:v>
                </c:pt>
                <c:pt idx="90964">
                  <c:v>42215.080877177541</c:v>
                </c:pt>
                <c:pt idx="90965">
                  <c:v>42215.080877206041</c:v>
                </c:pt>
                <c:pt idx="90966">
                  <c:v>42215.080877222441</c:v>
                </c:pt>
                <c:pt idx="90967">
                  <c:v>42215.080877227228</c:v>
                </c:pt>
                <c:pt idx="90968">
                  <c:v>42215.080877267399</c:v>
                </c:pt>
                <c:pt idx="90969">
                  <c:v>42215.080877285938</c:v>
                </c:pt>
                <c:pt idx="90970">
                  <c:v>42215.08087729945</c:v>
                </c:pt>
                <c:pt idx="90971">
                  <c:v>42215.08087733014</c:v>
                </c:pt>
                <c:pt idx="90972">
                  <c:v>42215.080877332213</c:v>
                </c:pt>
                <c:pt idx="90973">
                  <c:v>42215.08087740474</c:v>
                </c:pt>
                <c:pt idx="90974">
                  <c:v>42215.08087740944</c:v>
                </c:pt>
                <c:pt idx="90975">
                  <c:v>42215.08087743073</c:v>
                </c:pt>
                <c:pt idx="90976">
                  <c:v>42215.080877486151</c:v>
                </c:pt>
                <c:pt idx="90977">
                  <c:v>42215.080877491338</c:v>
                </c:pt>
                <c:pt idx="90978">
                  <c:v>42215.080877517285</c:v>
                </c:pt>
                <c:pt idx="90979">
                  <c:v>42215.080877519998</c:v>
                </c:pt>
                <c:pt idx="90980">
                  <c:v>42215.080877531276</c:v>
                </c:pt>
                <c:pt idx="90981">
                  <c:v>42215.080877561784</c:v>
                </c:pt>
                <c:pt idx="90982">
                  <c:v>42215.0808775892</c:v>
                </c:pt>
                <c:pt idx="90983">
                  <c:v>42215.080877636603</c:v>
                </c:pt>
                <c:pt idx="90984">
                  <c:v>42215.080877639499</c:v>
                </c:pt>
                <c:pt idx="90985">
                  <c:v>42215.080877706539</c:v>
                </c:pt>
                <c:pt idx="90986">
                  <c:v>42215.080877749038</c:v>
                </c:pt>
                <c:pt idx="90987">
                  <c:v>42215.080877763401</c:v>
                </c:pt>
                <c:pt idx="90988">
                  <c:v>42215.080877785098</c:v>
                </c:pt>
                <c:pt idx="90989">
                  <c:v>42215.080877801003</c:v>
                </c:pt>
                <c:pt idx="90990">
                  <c:v>42215.080877803797</c:v>
                </c:pt>
                <c:pt idx="90991">
                  <c:v>42215.080877805929</c:v>
                </c:pt>
                <c:pt idx="90992">
                  <c:v>42215.080877855602</c:v>
                </c:pt>
                <c:pt idx="90993">
                  <c:v>42215.080877868539</c:v>
                </c:pt>
                <c:pt idx="90994">
                  <c:v>42215.080877871311</c:v>
                </c:pt>
                <c:pt idx="90995">
                  <c:v>42215.080877911903</c:v>
                </c:pt>
                <c:pt idx="90996">
                  <c:v>42215.080877980297</c:v>
                </c:pt>
                <c:pt idx="90997">
                  <c:v>42215.080877995613</c:v>
                </c:pt>
                <c:pt idx="90998">
                  <c:v>42215.080878009612</c:v>
                </c:pt>
                <c:pt idx="90999">
                  <c:v>42215.080878030429</c:v>
                </c:pt>
                <c:pt idx="91000">
                  <c:v>42215.080878064429</c:v>
                </c:pt>
                <c:pt idx="91001">
                  <c:v>42215.080878069602</c:v>
                </c:pt>
                <c:pt idx="91002">
                  <c:v>42215.080878093839</c:v>
                </c:pt>
                <c:pt idx="91003">
                  <c:v>42215.080878100329</c:v>
                </c:pt>
                <c:pt idx="91004">
                  <c:v>42215.08087810313</c:v>
                </c:pt>
                <c:pt idx="91005">
                  <c:v>42215.080878149631</c:v>
                </c:pt>
                <c:pt idx="91006">
                  <c:v>42215.080878211797</c:v>
                </c:pt>
                <c:pt idx="91007">
                  <c:v>42215.08087822744</c:v>
                </c:pt>
                <c:pt idx="91008">
                  <c:v>42215.080878255612</c:v>
                </c:pt>
                <c:pt idx="91009">
                  <c:v>42215.080878282839</c:v>
                </c:pt>
                <c:pt idx="91010">
                  <c:v>42215.080878332141</c:v>
                </c:pt>
                <c:pt idx="91011">
                  <c:v>42215.080878334949</c:v>
                </c:pt>
                <c:pt idx="91012">
                  <c:v>42215.080878363697</c:v>
                </c:pt>
                <c:pt idx="91013">
                  <c:v>42215.08087838033</c:v>
                </c:pt>
                <c:pt idx="91014">
                  <c:v>42215.08087838503</c:v>
                </c:pt>
                <c:pt idx="91015">
                  <c:v>42215.08087843594</c:v>
                </c:pt>
                <c:pt idx="91016">
                  <c:v>42215.080878443441</c:v>
                </c:pt>
                <c:pt idx="91017">
                  <c:v>42215.08087845923</c:v>
                </c:pt>
                <c:pt idx="91018">
                  <c:v>42215.080878487439</c:v>
                </c:pt>
                <c:pt idx="91019">
                  <c:v>42215.080878489549</c:v>
                </c:pt>
                <c:pt idx="91020">
                  <c:v>42215.0808785642</c:v>
                </c:pt>
                <c:pt idx="91021">
                  <c:v>42215.080878567001</c:v>
                </c:pt>
                <c:pt idx="91022">
                  <c:v>42215.08087857403</c:v>
                </c:pt>
                <c:pt idx="91023">
                  <c:v>42215.08087864444</c:v>
                </c:pt>
                <c:pt idx="91024">
                  <c:v>42215.080878649613</c:v>
                </c:pt>
                <c:pt idx="91025">
                  <c:v>42215.080878674613</c:v>
                </c:pt>
                <c:pt idx="91026">
                  <c:v>42215.080878677298</c:v>
                </c:pt>
                <c:pt idx="91027">
                  <c:v>42215.080878691013</c:v>
                </c:pt>
                <c:pt idx="91028">
                  <c:v>42215.080878724613</c:v>
                </c:pt>
                <c:pt idx="91029">
                  <c:v>42215.080878741013</c:v>
                </c:pt>
                <c:pt idx="91030">
                  <c:v>42215.080878796849</c:v>
                </c:pt>
                <c:pt idx="91031">
                  <c:v>42215.080878798741</c:v>
                </c:pt>
                <c:pt idx="91032">
                  <c:v>42215.080878862696</c:v>
                </c:pt>
                <c:pt idx="91033">
                  <c:v>42215.08087890633</c:v>
                </c:pt>
                <c:pt idx="91034">
                  <c:v>42215.080878922949</c:v>
                </c:pt>
                <c:pt idx="91035">
                  <c:v>42215.080878943299</c:v>
                </c:pt>
                <c:pt idx="91036">
                  <c:v>42215.080878956629</c:v>
                </c:pt>
                <c:pt idx="91037">
                  <c:v>42215.080878961198</c:v>
                </c:pt>
                <c:pt idx="91038">
                  <c:v>42215.080878963301</c:v>
                </c:pt>
                <c:pt idx="91039">
                  <c:v>42215.080879018729</c:v>
                </c:pt>
                <c:pt idx="91040">
                  <c:v>42215.080879028239</c:v>
                </c:pt>
                <c:pt idx="91041">
                  <c:v>42215.080879030131</c:v>
                </c:pt>
                <c:pt idx="91042">
                  <c:v>42215.080879067929</c:v>
                </c:pt>
                <c:pt idx="91043">
                  <c:v>42215.080879137699</c:v>
                </c:pt>
                <c:pt idx="91044">
                  <c:v>42215.08087915284</c:v>
                </c:pt>
                <c:pt idx="91045">
                  <c:v>42215.080879155139</c:v>
                </c:pt>
                <c:pt idx="91046">
                  <c:v>42215.080879183399</c:v>
                </c:pt>
                <c:pt idx="91047">
                  <c:v>42215.080879222849</c:v>
                </c:pt>
                <c:pt idx="91048">
                  <c:v>42215.080879228059</c:v>
                </c:pt>
                <c:pt idx="91049">
                  <c:v>42215.08087925084</c:v>
                </c:pt>
                <c:pt idx="91050">
                  <c:v>42215.080879260029</c:v>
                </c:pt>
                <c:pt idx="91051">
                  <c:v>42215.080879261899</c:v>
                </c:pt>
                <c:pt idx="91052">
                  <c:v>42215.08087930255</c:v>
                </c:pt>
                <c:pt idx="91053">
                  <c:v>42215.080879365829</c:v>
                </c:pt>
                <c:pt idx="91054">
                  <c:v>42215.080879386958</c:v>
                </c:pt>
                <c:pt idx="91055">
                  <c:v>42215.080879413013</c:v>
                </c:pt>
                <c:pt idx="91056">
                  <c:v>42215.08087944756</c:v>
                </c:pt>
                <c:pt idx="91057">
                  <c:v>42215.08087949123</c:v>
                </c:pt>
                <c:pt idx="91058">
                  <c:v>42215.080879493158</c:v>
                </c:pt>
                <c:pt idx="91059">
                  <c:v>42215.080879519803</c:v>
                </c:pt>
                <c:pt idx="91060">
                  <c:v>42215.080879538829</c:v>
                </c:pt>
                <c:pt idx="91061">
                  <c:v>42215.080879543602</c:v>
                </c:pt>
                <c:pt idx="91062">
                  <c:v>42215.080879584399</c:v>
                </c:pt>
                <c:pt idx="91063">
                  <c:v>42215.080879607711</c:v>
                </c:pt>
                <c:pt idx="91064">
                  <c:v>42215.080879618799</c:v>
                </c:pt>
                <c:pt idx="91065">
                  <c:v>42215.08087964583</c:v>
                </c:pt>
                <c:pt idx="91066">
                  <c:v>42215.08087964794</c:v>
                </c:pt>
                <c:pt idx="91067">
                  <c:v>42215.08087972294</c:v>
                </c:pt>
                <c:pt idx="91068">
                  <c:v>42215.080879724839</c:v>
                </c:pt>
                <c:pt idx="91069">
                  <c:v>42215.080879732399</c:v>
                </c:pt>
                <c:pt idx="91070">
                  <c:v>42215.080879801499</c:v>
                </c:pt>
                <c:pt idx="91071">
                  <c:v>42215.08087980673</c:v>
                </c:pt>
                <c:pt idx="91072">
                  <c:v>42215.080879832829</c:v>
                </c:pt>
                <c:pt idx="91073">
                  <c:v>42215.080879835499</c:v>
                </c:pt>
                <c:pt idx="91074">
                  <c:v>42215.080879850699</c:v>
                </c:pt>
                <c:pt idx="91075">
                  <c:v>42215.080879880799</c:v>
                </c:pt>
                <c:pt idx="91076">
                  <c:v>42215.080879887399</c:v>
                </c:pt>
                <c:pt idx="91077">
                  <c:v>42215.080879954228</c:v>
                </c:pt>
                <c:pt idx="91078">
                  <c:v>42215.080879956149</c:v>
                </c:pt>
                <c:pt idx="91079">
                  <c:v>42215.080880020803</c:v>
                </c:pt>
                <c:pt idx="91080">
                  <c:v>42215.080880060195</c:v>
                </c:pt>
                <c:pt idx="91081">
                  <c:v>42215.080880082503</c:v>
                </c:pt>
                <c:pt idx="91082">
                  <c:v>42215.0808801003</c:v>
                </c:pt>
                <c:pt idx="91083">
                  <c:v>42215.080880113484</c:v>
                </c:pt>
                <c:pt idx="91084">
                  <c:v>42215.0808801163</c:v>
                </c:pt>
                <c:pt idx="91085">
                  <c:v>42215.080880118403</c:v>
                </c:pt>
                <c:pt idx="91086">
                  <c:v>42215.080880166999</c:v>
                </c:pt>
                <c:pt idx="91087">
                  <c:v>42215.0808801858</c:v>
                </c:pt>
                <c:pt idx="91088">
                  <c:v>42215.080880187998</c:v>
                </c:pt>
                <c:pt idx="91089">
                  <c:v>42215.080880226698</c:v>
                </c:pt>
                <c:pt idx="91090">
                  <c:v>42215.08088029483</c:v>
                </c:pt>
                <c:pt idx="91091">
                  <c:v>42215.080880306297</c:v>
                </c:pt>
                <c:pt idx="91092">
                  <c:v>42215.080880314403</c:v>
                </c:pt>
                <c:pt idx="91093">
                  <c:v>42215.080880336529</c:v>
                </c:pt>
                <c:pt idx="91094">
                  <c:v>42215.08088037993</c:v>
                </c:pt>
                <c:pt idx="91095">
                  <c:v>42215.080880385001</c:v>
                </c:pt>
                <c:pt idx="91096">
                  <c:v>42215.08088040803</c:v>
                </c:pt>
                <c:pt idx="91097">
                  <c:v>42215.080880417001</c:v>
                </c:pt>
                <c:pt idx="91098">
                  <c:v>42215.080880419999</c:v>
                </c:pt>
                <c:pt idx="91099">
                  <c:v>42215.080880466499</c:v>
                </c:pt>
                <c:pt idx="91100">
                  <c:v>42215.080880526199</c:v>
                </c:pt>
                <c:pt idx="91101">
                  <c:v>42215.0808805466</c:v>
                </c:pt>
                <c:pt idx="91102">
                  <c:v>42215.080880569876</c:v>
                </c:pt>
                <c:pt idx="91103">
                  <c:v>42215.080880602</c:v>
                </c:pt>
                <c:pt idx="91104">
                  <c:v>42215.080880648798</c:v>
                </c:pt>
                <c:pt idx="91105">
                  <c:v>42215.080880651774</c:v>
                </c:pt>
                <c:pt idx="91106">
                  <c:v>42215.080880677902</c:v>
                </c:pt>
                <c:pt idx="91107">
                  <c:v>42215.080880694397</c:v>
                </c:pt>
                <c:pt idx="91108">
                  <c:v>42215.080880699199</c:v>
                </c:pt>
                <c:pt idx="91109">
                  <c:v>42215.080880739784</c:v>
                </c:pt>
                <c:pt idx="91110">
                  <c:v>42215.0808807582</c:v>
                </c:pt>
                <c:pt idx="91111">
                  <c:v>42215.080880778529</c:v>
                </c:pt>
                <c:pt idx="91112">
                  <c:v>42215.080880802801</c:v>
                </c:pt>
                <c:pt idx="91113">
                  <c:v>42215.080880804897</c:v>
                </c:pt>
                <c:pt idx="91114">
                  <c:v>42215.080880880101</c:v>
                </c:pt>
                <c:pt idx="91115">
                  <c:v>42215.080880883594</c:v>
                </c:pt>
                <c:pt idx="91116">
                  <c:v>42215.080880905196</c:v>
                </c:pt>
                <c:pt idx="91117">
                  <c:v>42215.080880957903</c:v>
                </c:pt>
                <c:pt idx="91118">
                  <c:v>42215.080880963076</c:v>
                </c:pt>
                <c:pt idx="91119">
                  <c:v>42215.080880986097</c:v>
                </c:pt>
                <c:pt idx="91120">
                  <c:v>42215.080880988797</c:v>
                </c:pt>
                <c:pt idx="91121">
                  <c:v>42215.080881010676</c:v>
                </c:pt>
                <c:pt idx="91122">
                  <c:v>42215.080881039197</c:v>
                </c:pt>
                <c:pt idx="91123">
                  <c:v>42215.080881041999</c:v>
                </c:pt>
                <c:pt idx="91124">
                  <c:v>42215.080881111484</c:v>
                </c:pt>
                <c:pt idx="91125">
                  <c:v>42215.080881115675</c:v>
                </c:pt>
                <c:pt idx="91126">
                  <c:v>42215.080881177397</c:v>
                </c:pt>
                <c:pt idx="91127">
                  <c:v>42215.080881221103</c:v>
                </c:pt>
                <c:pt idx="91128">
                  <c:v>42215.080881242829</c:v>
                </c:pt>
                <c:pt idx="91129">
                  <c:v>42215.080881257403</c:v>
                </c:pt>
                <c:pt idx="91130">
                  <c:v>42215.080881273498</c:v>
                </c:pt>
                <c:pt idx="91131">
                  <c:v>42215.080881276299</c:v>
                </c:pt>
                <c:pt idx="91132">
                  <c:v>42215.080881278431</c:v>
                </c:pt>
                <c:pt idx="91133">
                  <c:v>42215.080881334397</c:v>
                </c:pt>
                <c:pt idx="91134">
                  <c:v>42215.080881343012</c:v>
                </c:pt>
                <c:pt idx="91135">
                  <c:v>42215.080881347698</c:v>
                </c:pt>
                <c:pt idx="91136">
                  <c:v>42215.080881383597</c:v>
                </c:pt>
                <c:pt idx="91137">
                  <c:v>42215.08088144903</c:v>
                </c:pt>
                <c:pt idx="91138">
                  <c:v>42215.080881469898</c:v>
                </c:pt>
                <c:pt idx="91139">
                  <c:v>42215.080881475013</c:v>
                </c:pt>
                <c:pt idx="91140">
                  <c:v>42215.080881495829</c:v>
                </c:pt>
                <c:pt idx="91141">
                  <c:v>42215.080881537586</c:v>
                </c:pt>
                <c:pt idx="91142">
                  <c:v>42215.080881542803</c:v>
                </c:pt>
                <c:pt idx="91143">
                  <c:v>42215.080881565373</c:v>
                </c:pt>
                <c:pt idx="91144">
                  <c:v>42215.080881574999</c:v>
                </c:pt>
                <c:pt idx="91145">
                  <c:v>42215.080881579801</c:v>
                </c:pt>
                <c:pt idx="91146">
                  <c:v>42215.080881617374</c:v>
                </c:pt>
                <c:pt idx="91147">
                  <c:v>42215.080881683672</c:v>
                </c:pt>
                <c:pt idx="91148">
                  <c:v>42215.080881707101</c:v>
                </c:pt>
                <c:pt idx="91149">
                  <c:v>42215.080881727401</c:v>
                </c:pt>
                <c:pt idx="91150">
                  <c:v>42215.080881762995</c:v>
                </c:pt>
                <c:pt idx="91151">
                  <c:v>42215.080881806498</c:v>
                </c:pt>
                <c:pt idx="91152">
                  <c:v>42215.080881811773</c:v>
                </c:pt>
                <c:pt idx="91153">
                  <c:v>42215.0808818347</c:v>
                </c:pt>
                <c:pt idx="91154">
                  <c:v>42215.0808818511</c:v>
                </c:pt>
                <c:pt idx="91155">
                  <c:v>42215.080881855902</c:v>
                </c:pt>
                <c:pt idx="91156">
                  <c:v>42215.080881899099</c:v>
                </c:pt>
                <c:pt idx="91157">
                  <c:v>42215.080881915375</c:v>
                </c:pt>
                <c:pt idx="91158">
                  <c:v>42215.080881939102</c:v>
                </c:pt>
                <c:pt idx="91159">
                  <c:v>42215.080881959198</c:v>
                </c:pt>
                <c:pt idx="91160">
                  <c:v>42215.080881961272</c:v>
                </c:pt>
                <c:pt idx="91161">
                  <c:v>42215.080882037597</c:v>
                </c:pt>
                <c:pt idx="91162">
                  <c:v>42215.080882041402</c:v>
                </c:pt>
                <c:pt idx="91163">
                  <c:v>42215.080882044029</c:v>
                </c:pt>
                <c:pt idx="91164">
                  <c:v>42215.080882115195</c:v>
                </c:pt>
                <c:pt idx="91165">
                  <c:v>42215.080882120397</c:v>
                </c:pt>
                <c:pt idx="91166">
                  <c:v>42215.080882146838</c:v>
                </c:pt>
                <c:pt idx="91167">
                  <c:v>42215.080882149603</c:v>
                </c:pt>
                <c:pt idx="91168">
                  <c:v>42215.080882171402</c:v>
                </c:pt>
                <c:pt idx="91169">
                  <c:v>42215.080882191811</c:v>
                </c:pt>
                <c:pt idx="91170">
                  <c:v>42215.080882201197</c:v>
                </c:pt>
                <c:pt idx="91171">
                  <c:v>42215.080882269001</c:v>
                </c:pt>
                <c:pt idx="91172">
                  <c:v>42215.08088227603</c:v>
                </c:pt>
                <c:pt idx="91173">
                  <c:v>42215.08088233693</c:v>
                </c:pt>
                <c:pt idx="91174">
                  <c:v>42215.080882378439</c:v>
                </c:pt>
                <c:pt idx="91175">
                  <c:v>42215.080882403301</c:v>
                </c:pt>
                <c:pt idx="91176">
                  <c:v>42215.0808824142</c:v>
                </c:pt>
                <c:pt idx="91177">
                  <c:v>42215.080882430098</c:v>
                </c:pt>
                <c:pt idx="91178">
                  <c:v>42215.080882432929</c:v>
                </c:pt>
                <c:pt idx="91179">
                  <c:v>42215.080882435002</c:v>
                </c:pt>
                <c:pt idx="91180">
                  <c:v>42215.080882482798</c:v>
                </c:pt>
                <c:pt idx="91181">
                  <c:v>42215.080882500384</c:v>
                </c:pt>
                <c:pt idx="91182">
                  <c:v>42215.080882508097</c:v>
                </c:pt>
                <c:pt idx="91183">
                  <c:v>42215.080882538801</c:v>
                </c:pt>
                <c:pt idx="91184">
                  <c:v>42215.0808826094</c:v>
                </c:pt>
                <c:pt idx="91185">
                  <c:v>42215.080882631875</c:v>
                </c:pt>
                <c:pt idx="91186">
                  <c:v>42215.080882635084</c:v>
                </c:pt>
                <c:pt idx="91187">
                  <c:v>42215.080882660484</c:v>
                </c:pt>
                <c:pt idx="91188">
                  <c:v>42215.080882692702</c:v>
                </c:pt>
                <c:pt idx="91189">
                  <c:v>42215.080882697897</c:v>
                </c:pt>
                <c:pt idx="91190">
                  <c:v>42215.080882723276</c:v>
                </c:pt>
                <c:pt idx="91191">
                  <c:v>42215.080882732596</c:v>
                </c:pt>
                <c:pt idx="91192">
                  <c:v>42215.080882739901</c:v>
                </c:pt>
                <c:pt idx="91193">
                  <c:v>42215.080882778697</c:v>
                </c:pt>
                <c:pt idx="91194">
                  <c:v>42215.080882841285</c:v>
                </c:pt>
                <c:pt idx="91195">
                  <c:v>42215.080882866903</c:v>
                </c:pt>
                <c:pt idx="91196">
                  <c:v>42215.0808828847</c:v>
                </c:pt>
                <c:pt idx="91197">
                  <c:v>42215.080882918002</c:v>
                </c:pt>
                <c:pt idx="91198">
                  <c:v>42215.080882963484</c:v>
                </c:pt>
                <c:pt idx="91199">
                  <c:v>42215.080882971997</c:v>
                </c:pt>
                <c:pt idx="91200">
                  <c:v>42215.080882991097</c:v>
                </c:pt>
                <c:pt idx="91201">
                  <c:v>42215.080883010196</c:v>
                </c:pt>
                <c:pt idx="91202">
                  <c:v>42215.080883014998</c:v>
                </c:pt>
                <c:pt idx="91203">
                  <c:v>42215.080883066403</c:v>
                </c:pt>
                <c:pt idx="91204">
                  <c:v>42215.080883072798</c:v>
                </c:pt>
                <c:pt idx="91205">
                  <c:v>42215.08088309873</c:v>
                </c:pt>
                <c:pt idx="91206">
                  <c:v>42215.080883117102</c:v>
                </c:pt>
                <c:pt idx="91207">
                  <c:v>42215.080883119197</c:v>
                </c:pt>
                <c:pt idx="91208">
                  <c:v>42215.080883195013</c:v>
                </c:pt>
                <c:pt idx="91209">
                  <c:v>42215.080883204202</c:v>
                </c:pt>
                <c:pt idx="91210">
                  <c:v>42215.080883205497</c:v>
                </c:pt>
                <c:pt idx="91211">
                  <c:v>42215.080883272531</c:v>
                </c:pt>
                <c:pt idx="91212">
                  <c:v>42215.080883277697</c:v>
                </c:pt>
                <c:pt idx="91213">
                  <c:v>42215.080883304297</c:v>
                </c:pt>
                <c:pt idx="91214">
                  <c:v>42215.080883307099</c:v>
                </c:pt>
                <c:pt idx="91215">
                  <c:v>42215.0808833306</c:v>
                </c:pt>
                <c:pt idx="91216">
                  <c:v>42215.08088335413</c:v>
                </c:pt>
                <c:pt idx="91217">
                  <c:v>42215.08088335683</c:v>
                </c:pt>
                <c:pt idx="91218">
                  <c:v>42215.080883426439</c:v>
                </c:pt>
                <c:pt idx="91219">
                  <c:v>42215.080883436131</c:v>
                </c:pt>
                <c:pt idx="91220">
                  <c:v>42215.080883502204</c:v>
                </c:pt>
                <c:pt idx="91221">
                  <c:v>42215.080883532275</c:v>
                </c:pt>
                <c:pt idx="91222">
                  <c:v>42215.080883562674</c:v>
                </c:pt>
                <c:pt idx="91223">
                  <c:v>42215.080883573675</c:v>
                </c:pt>
                <c:pt idx="91224">
                  <c:v>42215.080883587085</c:v>
                </c:pt>
                <c:pt idx="91225">
                  <c:v>42215.080883589901</c:v>
                </c:pt>
                <c:pt idx="91226">
                  <c:v>42215.080883592003</c:v>
                </c:pt>
                <c:pt idx="91227">
                  <c:v>42215.080883640003</c:v>
                </c:pt>
                <c:pt idx="91228">
                  <c:v>42215.080883657902</c:v>
                </c:pt>
                <c:pt idx="91229">
                  <c:v>42215.080883667884</c:v>
                </c:pt>
                <c:pt idx="91230">
                  <c:v>42215.080883698203</c:v>
                </c:pt>
                <c:pt idx="91231">
                  <c:v>42215.080883763672</c:v>
                </c:pt>
                <c:pt idx="91232">
                  <c:v>42215.080883779498</c:v>
                </c:pt>
                <c:pt idx="91233">
                  <c:v>42215.080883794602</c:v>
                </c:pt>
                <c:pt idx="91234">
                  <c:v>42215.080883807503</c:v>
                </c:pt>
                <c:pt idx="91235">
                  <c:v>42215.080883870403</c:v>
                </c:pt>
                <c:pt idx="91236">
                  <c:v>42215.080883875598</c:v>
                </c:pt>
                <c:pt idx="91237">
                  <c:v>42215.080883880684</c:v>
                </c:pt>
                <c:pt idx="91238">
                  <c:v>42215.080883891402</c:v>
                </c:pt>
                <c:pt idx="91239">
                  <c:v>42215.080883899798</c:v>
                </c:pt>
                <c:pt idx="91240">
                  <c:v>42215.080883938601</c:v>
                </c:pt>
                <c:pt idx="91241">
                  <c:v>42215.080883998613</c:v>
                </c:pt>
                <c:pt idx="91242">
                  <c:v>42215.080884026611</c:v>
                </c:pt>
                <c:pt idx="91243">
                  <c:v>42215.080884042429</c:v>
                </c:pt>
                <c:pt idx="91244">
                  <c:v>42215.080884069597</c:v>
                </c:pt>
                <c:pt idx="91245">
                  <c:v>42215.080884120929</c:v>
                </c:pt>
                <c:pt idx="91246">
                  <c:v>42215.080884131596</c:v>
                </c:pt>
                <c:pt idx="91247">
                  <c:v>42215.080884157302</c:v>
                </c:pt>
                <c:pt idx="91248">
                  <c:v>42215.080884200201</c:v>
                </c:pt>
                <c:pt idx="91249">
                  <c:v>42215.080884205199</c:v>
                </c:pt>
                <c:pt idx="91250">
                  <c:v>42215.080884213385</c:v>
                </c:pt>
                <c:pt idx="91251">
                  <c:v>42215.0808842353</c:v>
                </c:pt>
                <c:pt idx="91252">
                  <c:v>42215.080884258612</c:v>
                </c:pt>
                <c:pt idx="91253">
                  <c:v>42215.080884273702</c:v>
                </c:pt>
                <c:pt idx="91254">
                  <c:v>42215.080884275798</c:v>
                </c:pt>
                <c:pt idx="91255">
                  <c:v>42215.080884352399</c:v>
                </c:pt>
                <c:pt idx="91256">
                  <c:v>42215.0808843634</c:v>
                </c:pt>
                <c:pt idx="91257">
                  <c:v>42215.08088437793</c:v>
                </c:pt>
                <c:pt idx="91258">
                  <c:v>42215.080884458839</c:v>
                </c:pt>
                <c:pt idx="91259">
                  <c:v>42215.0808844618</c:v>
                </c:pt>
                <c:pt idx="91260">
                  <c:v>42215.08088449054</c:v>
                </c:pt>
                <c:pt idx="91261">
                  <c:v>42215.080884503484</c:v>
                </c:pt>
                <c:pt idx="91262">
                  <c:v>42215.080884515774</c:v>
                </c:pt>
                <c:pt idx="91263">
                  <c:v>42215.080884542411</c:v>
                </c:pt>
                <c:pt idx="91264">
                  <c:v>42215.080884549498</c:v>
                </c:pt>
                <c:pt idx="91265">
                  <c:v>42215.080884584</c:v>
                </c:pt>
                <c:pt idx="91266">
                  <c:v>42215.080884595503</c:v>
                </c:pt>
                <c:pt idx="91267">
                  <c:v>42215.080884648298</c:v>
                </c:pt>
                <c:pt idx="91268">
                  <c:v>42215.080884692703</c:v>
                </c:pt>
                <c:pt idx="91269">
                  <c:v>42215.080884722302</c:v>
                </c:pt>
                <c:pt idx="91270">
                  <c:v>42215.080884735784</c:v>
                </c:pt>
                <c:pt idx="91271">
                  <c:v>42215.080884737901</c:v>
                </c:pt>
                <c:pt idx="91272">
                  <c:v>42215.0808847804</c:v>
                </c:pt>
                <c:pt idx="91273">
                  <c:v>42215.080884785595</c:v>
                </c:pt>
                <c:pt idx="91274">
                  <c:v>42215.080884809897</c:v>
                </c:pt>
                <c:pt idx="91275">
                  <c:v>42215.080884815376</c:v>
                </c:pt>
                <c:pt idx="91276">
                  <c:v>42215.080884827301</c:v>
                </c:pt>
                <c:pt idx="91277">
                  <c:v>42215.080884859301</c:v>
                </c:pt>
                <c:pt idx="91278">
                  <c:v>42215.080884924399</c:v>
                </c:pt>
                <c:pt idx="91279">
                  <c:v>42215.08088494253</c:v>
                </c:pt>
                <c:pt idx="91280">
                  <c:v>42215.080884954397</c:v>
                </c:pt>
                <c:pt idx="91281">
                  <c:v>42215.080884968498</c:v>
                </c:pt>
                <c:pt idx="91282">
                  <c:v>42215.080885037598</c:v>
                </c:pt>
                <c:pt idx="91283">
                  <c:v>42215.080885047202</c:v>
                </c:pt>
                <c:pt idx="91284">
                  <c:v>42215.0808850592</c:v>
                </c:pt>
                <c:pt idx="91285">
                  <c:v>42215.080885078612</c:v>
                </c:pt>
                <c:pt idx="91286">
                  <c:v>42215.080885099029</c:v>
                </c:pt>
                <c:pt idx="91287">
                  <c:v>42215.080885126612</c:v>
                </c:pt>
                <c:pt idx="91288">
                  <c:v>42215.080885152529</c:v>
                </c:pt>
                <c:pt idx="91289">
                  <c:v>42215.080885186529</c:v>
                </c:pt>
                <c:pt idx="91290">
                  <c:v>42215.08088519943</c:v>
                </c:pt>
                <c:pt idx="91291">
                  <c:v>42215.080885228941</c:v>
                </c:pt>
                <c:pt idx="91292">
                  <c:v>42215.080885278541</c:v>
                </c:pt>
                <c:pt idx="91293">
                  <c:v>42215.080885291129</c:v>
                </c:pt>
                <c:pt idx="91294">
                  <c:v>42215.080885315401</c:v>
                </c:pt>
                <c:pt idx="91295">
                  <c:v>42215.08088535873</c:v>
                </c:pt>
                <c:pt idx="91296">
                  <c:v>42215.080885363903</c:v>
                </c:pt>
                <c:pt idx="91297">
                  <c:v>42215.080885370939</c:v>
                </c:pt>
                <c:pt idx="91298">
                  <c:v>42215.080885387601</c:v>
                </c:pt>
                <c:pt idx="91299">
                  <c:v>42215.080885418429</c:v>
                </c:pt>
                <c:pt idx="91300">
                  <c:v>42215.080885431402</c:v>
                </c:pt>
                <c:pt idx="91301">
                  <c:v>42215.080885433599</c:v>
                </c:pt>
                <c:pt idx="91302">
                  <c:v>42215.080885509902</c:v>
                </c:pt>
                <c:pt idx="91303">
                  <c:v>42215.080885522999</c:v>
                </c:pt>
                <c:pt idx="91304">
                  <c:v>42215.080885537704</c:v>
                </c:pt>
                <c:pt idx="91305">
                  <c:v>42215.080885618998</c:v>
                </c:pt>
                <c:pt idx="91306">
                  <c:v>42215.080885621785</c:v>
                </c:pt>
                <c:pt idx="91307">
                  <c:v>42215.080885650503</c:v>
                </c:pt>
                <c:pt idx="91308">
                  <c:v>42215.080885664102</c:v>
                </c:pt>
                <c:pt idx="91309">
                  <c:v>42215.080885670803</c:v>
                </c:pt>
                <c:pt idx="91310">
                  <c:v>42215.080885700285</c:v>
                </c:pt>
                <c:pt idx="91311">
                  <c:v>42215.080885707503</c:v>
                </c:pt>
                <c:pt idx="91312">
                  <c:v>42215.080885741103</c:v>
                </c:pt>
                <c:pt idx="91313">
                  <c:v>42215.080885754898</c:v>
                </c:pt>
                <c:pt idx="91314">
                  <c:v>42215.080885809497</c:v>
                </c:pt>
                <c:pt idx="91315">
                  <c:v>42215.080885850097</c:v>
                </c:pt>
                <c:pt idx="91316">
                  <c:v>42215.0808858827</c:v>
                </c:pt>
                <c:pt idx="91317">
                  <c:v>42215.080885890602</c:v>
                </c:pt>
                <c:pt idx="91318">
                  <c:v>42215.080885894538</c:v>
                </c:pt>
                <c:pt idx="91319">
                  <c:v>42215.080885937903</c:v>
                </c:pt>
                <c:pt idx="91320">
                  <c:v>42215.080885943011</c:v>
                </c:pt>
                <c:pt idx="91321">
                  <c:v>42215.080885952397</c:v>
                </c:pt>
                <c:pt idx="91322">
                  <c:v>42215.08088597293</c:v>
                </c:pt>
                <c:pt idx="91323">
                  <c:v>42215.080885987001</c:v>
                </c:pt>
                <c:pt idx="91324">
                  <c:v>42215.080886010284</c:v>
                </c:pt>
                <c:pt idx="91325">
                  <c:v>42215.08088607854</c:v>
                </c:pt>
                <c:pt idx="91326">
                  <c:v>42215.080886093929</c:v>
                </c:pt>
                <c:pt idx="91327">
                  <c:v>42215.080886114498</c:v>
                </c:pt>
                <c:pt idx="91328">
                  <c:v>42215.080886125012</c:v>
                </c:pt>
                <c:pt idx="91329">
                  <c:v>42215.080886195028</c:v>
                </c:pt>
                <c:pt idx="91330">
                  <c:v>42215.080886204298</c:v>
                </c:pt>
                <c:pt idx="91331">
                  <c:v>42215.080886219002</c:v>
                </c:pt>
                <c:pt idx="91332">
                  <c:v>42215.080886233911</c:v>
                </c:pt>
                <c:pt idx="91333">
                  <c:v>42215.080886250398</c:v>
                </c:pt>
                <c:pt idx="91334">
                  <c:v>42215.080886264499</c:v>
                </c:pt>
                <c:pt idx="91335">
                  <c:v>42215.080886309799</c:v>
                </c:pt>
                <c:pt idx="91336">
                  <c:v>42215.08088634663</c:v>
                </c:pt>
                <c:pt idx="91337">
                  <c:v>42215.080886357529</c:v>
                </c:pt>
                <c:pt idx="91338">
                  <c:v>42215.08088638843</c:v>
                </c:pt>
                <c:pt idx="91339">
                  <c:v>42215.080886435797</c:v>
                </c:pt>
                <c:pt idx="91340">
                  <c:v>42215.080886451011</c:v>
                </c:pt>
                <c:pt idx="91341">
                  <c:v>42215.080886475131</c:v>
                </c:pt>
                <c:pt idx="91342">
                  <c:v>42215.080886516276</c:v>
                </c:pt>
                <c:pt idx="91343">
                  <c:v>42215.0808865215</c:v>
                </c:pt>
                <c:pt idx="91344">
                  <c:v>42215.080886534684</c:v>
                </c:pt>
                <c:pt idx="91345">
                  <c:v>42215.080886545198</c:v>
                </c:pt>
                <c:pt idx="91346">
                  <c:v>42215.080886578529</c:v>
                </c:pt>
                <c:pt idx="91347">
                  <c:v>42215.080886588803</c:v>
                </c:pt>
                <c:pt idx="91348">
                  <c:v>42215.080886590898</c:v>
                </c:pt>
                <c:pt idx="91349">
                  <c:v>42215.080886667274</c:v>
                </c:pt>
                <c:pt idx="91350">
                  <c:v>42215.0808866726</c:v>
                </c:pt>
                <c:pt idx="91351">
                  <c:v>42215.080886682801</c:v>
                </c:pt>
                <c:pt idx="91352">
                  <c:v>42215.08088677613</c:v>
                </c:pt>
                <c:pt idx="91353">
                  <c:v>42215.080886778829</c:v>
                </c:pt>
                <c:pt idx="91354">
                  <c:v>42215.0808868104</c:v>
                </c:pt>
                <c:pt idx="91355">
                  <c:v>42215.080886817901</c:v>
                </c:pt>
                <c:pt idx="91356">
                  <c:v>42215.080886824697</c:v>
                </c:pt>
                <c:pt idx="91357">
                  <c:v>42215.080886856529</c:v>
                </c:pt>
                <c:pt idx="91358">
                  <c:v>42215.080886863776</c:v>
                </c:pt>
                <c:pt idx="91359">
                  <c:v>42215.08088689873</c:v>
                </c:pt>
                <c:pt idx="91360">
                  <c:v>42215.080886914802</c:v>
                </c:pt>
                <c:pt idx="91361">
                  <c:v>42215.080886973701</c:v>
                </c:pt>
                <c:pt idx="91362">
                  <c:v>42215.080887007811</c:v>
                </c:pt>
                <c:pt idx="91363">
                  <c:v>42215.080887042299</c:v>
                </c:pt>
                <c:pt idx="91364">
                  <c:v>42215.080887047799</c:v>
                </c:pt>
                <c:pt idx="91365">
                  <c:v>42215.080887049939</c:v>
                </c:pt>
                <c:pt idx="91366">
                  <c:v>42215.08088709454</c:v>
                </c:pt>
                <c:pt idx="91367">
                  <c:v>42215.080887099699</c:v>
                </c:pt>
                <c:pt idx="91368">
                  <c:v>42215.080887113501</c:v>
                </c:pt>
                <c:pt idx="91369">
                  <c:v>42215.0808871302</c:v>
                </c:pt>
                <c:pt idx="91370">
                  <c:v>42215.080887146549</c:v>
                </c:pt>
                <c:pt idx="91371">
                  <c:v>42215.08088717053</c:v>
                </c:pt>
                <c:pt idx="91372">
                  <c:v>42215.080887238939</c:v>
                </c:pt>
                <c:pt idx="91373">
                  <c:v>42215.080887270298</c:v>
                </c:pt>
                <c:pt idx="91374">
                  <c:v>42215.080887274438</c:v>
                </c:pt>
                <c:pt idx="91375">
                  <c:v>42215.080887291013</c:v>
                </c:pt>
                <c:pt idx="91376">
                  <c:v>42215.080887352611</c:v>
                </c:pt>
                <c:pt idx="91377">
                  <c:v>42215.080887361801</c:v>
                </c:pt>
                <c:pt idx="91378">
                  <c:v>42215.080887374541</c:v>
                </c:pt>
                <c:pt idx="91379">
                  <c:v>42215.08088737855</c:v>
                </c:pt>
                <c:pt idx="91380">
                  <c:v>42215.080887405798</c:v>
                </c:pt>
                <c:pt idx="91381">
                  <c:v>42215.080887408549</c:v>
                </c:pt>
                <c:pt idx="91382">
                  <c:v>42215.0808874672</c:v>
                </c:pt>
                <c:pt idx="91383">
                  <c:v>42215.080887506199</c:v>
                </c:pt>
                <c:pt idx="91384">
                  <c:v>42215.080887514501</c:v>
                </c:pt>
                <c:pt idx="91385">
                  <c:v>42215.080887547199</c:v>
                </c:pt>
                <c:pt idx="91386">
                  <c:v>42215.0808875933</c:v>
                </c:pt>
                <c:pt idx="91387">
                  <c:v>42215.080887610384</c:v>
                </c:pt>
                <c:pt idx="91388">
                  <c:v>42215.0808876304</c:v>
                </c:pt>
                <c:pt idx="91389">
                  <c:v>42215.0808876718</c:v>
                </c:pt>
                <c:pt idx="91390">
                  <c:v>42215.080887677002</c:v>
                </c:pt>
                <c:pt idx="91391">
                  <c:v>42215.080887686301</c:v>
                </c:pt>
                <c:pt idx="91392">
                  <c:v>42215.080887699012</c:v>
                </c:pt>
                <c:pt idx="91393">
                  <c:v>42215.080887737997</c:v>
                </c:pt>
                <c:pt idx="91394">
                  <c:v>42215.080887746699</c:v>
                </c:pt>
                <c:pt idx="91395">
                  <c:v>42215.080887748831</c:v>
                </c:pt>
                <c:pt idx="91396">
                  <c:v>42215.080887825003</c:v>
                </c:pt>
                <c:pt idx="91397">
                  <c:v>42215.080887829703</c:v>
                </c:pt>
                <c:pt idx="91398">
                  <c:v>42215.080887842298</c:v>
                </c:pt>
                <c:pt idx="91399">
                  <c:v>42215.080887930802</c:v>
                </c:pt>
                <c:pt idx="91400">
                  <c:v>42215.080887933684</c:v>
                </c:pt>
                <c:pt idx="91401">
                  <c:v>42215.080887969903</c:v>
                </c:pt>
                <c:pt idx="91402">
                  <c:v>42215.080887972399</c:v>
                </c:pt>
                <c:pt idx="91403">
                  <c:v>42215.080887987198</c:v>
                </c:pt>
                <c:pt idx="91404">
                  <c:v>42215.080888013785</c:v>
                </c:pt>
                <c:pt idx="91405">
                  <c:v>42215.080888021002</c:v>
                </c:pt>
                <c:pt idx="91406">
                  <c:v>42215.080888056138</c:v>
                </c:pt>
                <c:pt idx="91407">
                  <c:v>42215.080888074139</c:v>
                </c:pt>
                <c:pt idx="91408">
                  <c:v>42215.080888121098</c:v>
                </c:pt>
                <c:pt idx="91409">
                  <c:v>42215.080888164899</c:v>
                </c:pt>
                <c:pt idx="91410">
                  <c:v>42215.080888201999</c:v>
                </c:pt>
                <c:pt idx="91411">
                  <c:v>42215.080888210599</c:v>
                </c:pt>
                <c:pt idx="91412">
                  <c:v>42215.080888216129</c:v>
                </c:pt>
                <c:pt idx="91413">
                  <c:v>42215.080888221302</c:v>
                </c:pt>
                <c:pt idx="91414">
                  <c:v>42215.080888223398</c:v>
                </c:pt>
                <c:pt idx="91415">
                  <c:v>42215.080888276549</c:v>
                </c:pt>
                <c:pt idx="91416">
                  <c:v>42215.080888287499</c:v>
                </c:pt>
                <c:pt idx="91417">
                  <c:v>42215.080888306213</c:v>
                </c:pt>
                <c:pt idx="91418">
                  <c:v>42215.0808883313</c:v>
                </c:pt>
                <c:pt idx="91419">
                  <c:v>42215.080888396347</c:v>
                </c:pt>
                <c:pt idx="91420">
                  <c:v>42215.080888409429</c:v>
                </c:pt>
                <c:pt idx="91421">
                  <c:v>42215.080888434139</c:v>
                </c:pt>
                <c:pt idx="91422">
                  <c:v>42215.080888437697</c:v>
                </c:pt>
                <c:pt idx="91423">
                  <c:v>42215.080888498647</c:v>
                </c:pt>
                <c:pt idx="91424">
                  <c:v>42215.080888503784</c:v>
                </c:pt>
                <c:pt idx="91425">
                  <c:v>42215.080888507684</c:v>
                </c:pt>
                <c:pt idx="91426">
                  <c:v>42215.080888510376</c:v>
                </c:pt>
                <c:pt idx="91427">
                  <c:v>42215.080888537901</c:v>
                </c:pt>
                <c:pt idx="91428">
                  <c:v>42215.0808885757</c:v>
                </c:pt>
                <c:pt idx="91429">
                  <c:v>42215.080888624798</c:v>
                </c:pt>
                <c:pt idx="91430">
                  <c:v>42215.0808886659</c:v>
                </c:pt>
                <c:pt idx="91431">
                  <c:v>42215.080888671284</c:v>
                </c:pt>
                <c:pt idx="91432">
                  <c:v>42215.080888703102</c:v>
                </c:pt>
                <c:pt idx="91433">
                  <c:v>42215.080888739001</c:v>
                </c:pt>
                <c:pt idx="91434">
                  <c:v>42215.080888770099</c:v>
                </c:pt>
                <c:pt idx="91435">
                  <c:v>42215.08088879053</c:v>
                </c:pt>
                <c:pt idx="91436">
                  <c:v>42215.080888795703</c:v>
                </c:pt>
                <c:pt idx="91437">
                  <c:v>42215.080888800403</c:v>
                </c:pt>
                <c:pt idx="91438">
                  <c:v>42215.08088885653</c:v>
                </c:pt>
                <c:pt idx="91439">
                  <c:v>42215.080888862598</c:v>
                </c:pt>
                <c:pt idx="91440">
                  <c:v>42215.080888897697</c:v>
                </c:pt>
                <c:pt idx="91441">
                  <c:v>42215.080888902601</c:v>
                </c:pt>
                <c:pt idx="91442">
                  <c:v>42215.0808889072</c:v>
                </c:pt>
                <c:pt idx="91443">
                  <c:v>42215.080888970529</c:v>
                </c:pt>
                <c:pt idx="91444">
                  <c:v>42215.080888993201</c:v>
                </c:pt>
                <c:pt idx="91445">
                  <c:v>42215.080889002202</c:v>
                </c:pt>
                <c:pt idx="91446">
                  <c:v>42215.08088907833</c:v>
                </c:pt>
                <c:pt idx="91447">
                  <c:v>42215.080889083503</c:v>
                </c:pt>
                <c:pt idx="91448">
                  <c:v>42215.080889091012</c:v>
                </c:pt>
                <c:pt idx="91449">
                  <c:v>42215.080889093799</c:v>
                </c:pt>
                <c:pt idx="91450">
                  <c:v>42215.080889129698</c:v>
                </c:pt>
                <c:pt idx="91451">
                  <c:v>42215.080889136298</c:v>
                </c:pt>
                <c:pt idx="91452">
                  <c:v>42215.080889145938</c:v>
                </c:pt>
                <c:pt idx="91453">
                  <c:v>42215.080889201898</c:v>
                </c:pt>
                <c:pt idx="91454">
                  <c:v>42215.080889234298</c:v>
                </c:pt>
                <c:pt idx="91455">
                  <c:v>42215.080889283003</c:v>
                </c:pt>
                <c:pt idx="91456">
                  <c:v>42215.080889319099</c:v>
                </c:pt>
                <c:pt idx="91457">
                  <c:v>42215.0808893617</c:v>
                </c:pt>
                <c:pt idx="91458">
                  <c:v>42215.080889362202</c:v>
                </c:pt>
                <c:pt idx="91459">
                  <c:v>42215.080889367098</c:v>
                </c:pt>
                <c:pt idx="91460">
                  <c:v>42215.080889372613</c:v>
                </c:pt>
                <c:pt idx="91461">
                  <c:v>42215.080889377699</c:v>
                </c:pt>
                <c:pt idx="91462">
                  <c:v>42215.080889430697</c:v>
                </c:pt>
                <c:pt idx="91463">
                  <c:v>42215.080889433601</c:v>
                </c:pt>
                <c:pt idx="91464">
                  <c:v>42215.08088946643</c:v>
                </c:pt>
                <c:pt idx="91465">
                  <c:v>42215.08088948494</c:v>
                </c:pt>
                <c:pt idx="91466">
                  <c:v>42215.080889553901</c:v>
                </c:pt>
                <c:pt idx="91467">
                  <c:v>42215.080889568897</c:v>
                </c:pt>
                <c:pt idx="91468">
                  <c:v>42215.080889593701</c:v>
                </c:pt>
                <c:pt idx="91469">
                  <c:v>42215.080889597702</c:v>
                </c:pt>
                <c:pt idx="91470">
                  <c:v>42215.080889655801</c:v>
                </c:pt>
                <c:pt idx="91471">
                  <c:v>42215.080889660996</c:v>
                </c:pt>
                <c:pt idx="91472">
                  <c:v>42215.080889664903</c:v>
                </c:pt>
                <c:pt idx="91473">
                  <c:v>42215.080889667595</c:v>
                </c:pt>
                <c:pt idx="91474">
                  <c:v>42215.080889698329</c:v>
                </c:pt>
                <c:pt idx="91475">
                  <c:v>42215.080889720302</c:v>
                </c:pt>
                <c:pt idx="91476">
                  <c:v>42215.080889785502</c:v>
                </c:pt>
                <c:pt idx="91477">
                  <c:v>42215.0808898256</c:v>
                </c:pt>
                <c:pt idx="91478">
                  <c:v>42215.08088982854</c:v>
                </c:pt>
                <c:pt idx="91479">
                  <c:v>42215.080889860998</c:v>
                </c:pt>
                <c:pt idx="91480">
                  <c:v>42215.080889896541</c:v>
                </c:pt>
                <c:pt idx="91481">
                  <c:v>42215.080889930498</c:v>
                </c:pt>
                <c:pt idx="91482">
                  <c:v>42215.080889947931</c:v>
                </c:pt>
                <c:pt idx="91483">
                  <c:v>42215.080889955803</c:v>
                </c:pt>
                <c:pt idx="91484">
                  <c:v>42215.080889962301</c:v>
                </c:pt>
                <c:pt idx="91485">
                  <c:v>42215.080890000929</c:v>
                </c:pt>
                <c:pt idx="91486">
                  <c:v>42215.080890013502</c:v>
                </c:pt>
                <c:pt idx="91487">
                  <c:v>42215.080890057397</c:v>
                </c:pt>
                <c:pt idx="91488">
                  <c:v>42215.080890060402</c:v>
                </c:pt>
                <c:pt idx="91489">
                  <c:v>42215.080890062498</c:v>
                </c:pt>
                <c:pt idx="91490">
                  <c:v>42215.080890128338</c:v>
                </c:pt>
                <c:pt idx="91491">
                  <c:v>42215.080890147299</c:v>
                </c:pt>
                <c:pt idx="91492">
                  <c:v>42215.080890162601</c:v>
                </c:pt>
                <c:pt idx="91493">
                  <c:v>42215.080890234829</c:v>
                </c:pt>
                <c:pt idx="91494">
                  <c:v>42215.08089024014</c:v>
                </c:pt>
                <c:pt idx="91495">
                  <c:v>42215.080890248159</c:v>
                </c:pt>
                <c:pt idx="91496">
                  <c:v>42215.080890250931</c:v>
                </c:pt>
                <c:pt idx="91497">
                  <c:v>42215.080890289399</c:v>
                </c:pt>
                <c:pt idx="91498">
                  <c:v>42215.080890297439</c:v>
                </c:pt>
                <c:pt idx="91499">
                  <c:v>42215.080890313802</c:v>
                </c:pt>
                <c:pt idx="91500">
                  <c:v>42215.080890359939</c:v>
                </c:pt>
                <c:pt idx="91501">
                  <c:v>42215.080890394449</c:v>
                </c:pt>
                <c:pt idx="91502">
                  <c:v>42215.080890435303</c:v>
                </c:pt>
                <c:pt idx="91503">
                  <c:v>42215.080890476449</c:v>
                </c:pt>
                <c:pt idx="91504">
                  <c:v>42215.080890521604</c:v>
                </c:pt>
                <c:pt idx="91505">
                  <c:v>42215.0808905253</c:v>
                </c:pt>
                <c:pt idx="91506">
                  <c:v>42215.080890530502</c:v>
                </c:pt>
                <c:pt idx="91507">
                  <c:v>42215.080890533274</c:v>
                </c:pt>
                <c:pt idx="91508">
                  <c:v>42215.080890535501</c:v>
                </c:pt>
                <c:pt idx="91509">
                  <c:v>42215.080890580801</c:v>
                </c:pt>
                <c:pt idx="91510">
                  <c:v>42215.080890591198</c:v>
                </c:pt>
                <c:pt idx="91511">
                  <c:v>42215.08089062653</c:v>
                </c:pt>
                <c:pt idx="91512">
                  <c:v>42215.080890641701</c:v>
                </c:pt>
                <c:pt idx="91513">
                  <c:v>42215.080890711375</c:v>
                </c:pt>
                <c:pt idx="91514">
                  <c:v>42215.080890726429</c:v>
                </c:pt>
                <c:pt idx="91515">
                  <c:v>42215.080890753801</c:v>
                </c:pt>
                <c:pt idx="91516">
                  <c:v>42215.080890754703</c:v>
                </c:pt>
                <c:pt idx="91517">
                  <c:v>42215.0808908135</c:v>
                </c:pt>
                <c:pt idx="91518">
                  <c:v>42215.080890818703</c:v>
                </c:pt>
                <c:pt idx="91519">
                  <c:v>42215.08089082293</c:v>
                </c:pt>
                <c:pt idx="91520">
                  <c:v>42215.080890825702</c:v>
                </c:pt>
                <c:pt idx="91521">
                  <c:v>42215.080890858611</c:v>
                </c:pt>
                <c:pt idx="91522">
                  <c:v>42215.080890877703</c:v>
                </c:pt>
                <c:pt idx="91523">
                  <c:v>42215.080890942612</c:v>
                </c:pt>
                <c:pt idx="91524">
                  <c:v>42215.080890985599</c:v>
                </c:pt>
                <c:pt idx="91525">
                  <c:v>42215.080890985701</c:v>
                </c:pt>
                <c:pt idx="91526">
                  <c:v>42215.080891013284</c:v>
                </c:pt>
                <c:pt idx="91527">
                  <c:v>42215.080891054029</c:v>
                </c:pt>
                <c:pt idx="91528">
                  <c:v>42215.080891090431</c:v>
                </c:pt>
                <c:pt idx="91529">
                  <c:v>42215.080891104612</c:v>
                </c:pt>
                <c:pt idx="91530">
                  <c:v>42215.08089110993</c:v>
                </c:pt>
                <c:pt idx="91531">
                  <c:v>42215.080891114601</c:v>
                </c:pt>
                <c:pt idx="91532">
                  <c:v>42215.080891158628</c:v>
                </c:pt>
                <c:pt idx="91533">
                  <c:v>42215.08089117433</c:v>
                </c:pt>
                <c:pt idx="91534">
                  <c:v>42215.080891217898</c:v>
                </c:pt>
                <c:pt idx="91535">
                  <c:v>42215.080891218611</c:v>
                </c:pt>
                <c:pt idx="91536">
                  <c:v>42215.080891220699</c:v>
                </c:pt>
                <c:pt idx="91537">
                  <c:v>42215.080891285303</c:v>
                </c:pt>
                <c:pt idx="91538">
                  <c:v>42215.08089130454</c:v>
                </c:pt>
                <c:pt idx="91539">
                  <c:v>42215.080891322439</c:v>
                </c:pt>
                <c:pt idx="91540">
                  <c:v>42215.08089139295</c:v>
                </c:pt>
                <c:pt idx="91541">
                  <c:v>42215.08089139816</c:v>
                </c:pt>
                <c:pt idx="91542">
                  <c:v>42215.080891402213</c:v>
                </c:pt>
                <c:pt idx="91543">
                  <c:v>42215.080891404941</c:v>
                </c:pt>
                <c:pt idx="91544">
                  <c:v>42215.080891449841</c:v>
                </c:pt>
                <c:pt idx="91545">
                  <c:v>42215.080891455029</c:v>
                </c:pt>
                <c:pt idx="91546">
                  <c:v>42215.080891457699</c:v>
                </c:pt>
                <c:pt idx="91547">
                  <c:v>42215.080891516896</c:v>
                </c:pt>
                <c:pt idx="91548">
                  <c:v>42215.080891554302</c:v>
                </c:pt>
                <c:pt idx="91549">
                  <c:v>42215.080891597929</c:v>
                </c:pt>
                <c:pt idx="91550">
                  <c:v>42215.080891633675</c:v>
                </c:pt>
                <c:pt idx="91551">
                  <c:v>42215.080891673999</c:v>
                </c:pt>
                <c:pt idx="91552">
                  <c:v>42215.080891681901</c:v>
                </c:pt>
                <c:pt idx="91553">
                  <c:v>42215.080891689802</c:v>
                </c:pt>
                <c:pt idx="91554">
                  <c:v>42215.080891692698</c:v>
                </c:pt>
                <c:pt idx="91555">
                  <c:v>42215.080891696613</c:v>
                </c:pt>
                <c:pt idx="91556">
                  <c:v>42215.08089174443</c:v>
                </c:pt>
                <c:pt idx="91557">
                  <c:v>42215.080891748228</c:v>
                </c:pt>
                <c:pt idx="91558">
                  <c:v>42215.080891786201</c:v>
                </c:pt>
                <c:pt idx="91559">
                  <c:v>42215.080891799029</c:v>
                </c:pt>
                <c:pt idx="91560">
                  <c:v>42215.080891865284</c:v>
                </c:pt>
                <c:pt idx="91561">
                  <c:v>42215.080891887599</c:v>
                </c:pt>
                <c:pt idx="91562">
                  <c:v>42215.080891913502</c:v>
                </c:pt>
                <c:pt idx="91563">
                  <c:v>42215.0808919138</c:v>
                </c:pt>
                <c:pt idx="91564">
                  <c:v>42215.080891949699</c:v>
                </c:pt>
                <c:pt idx="91565">
                  <c:v>42215.080891955011</c:v>
                </c:pt>
                <c:pt idx="91566">
                  <c:v>42215.080891979938</c:v>
                </c:pt>
                <c:pt idx="91567">
                  <c:v>42215.080891982601</c:v>
                </c:pt>
                <c:pt idx="91568">
                  <c:v>42215.080892018399</c:v>
                </c:pt>
                <c:pt idx="91569">
                  <c:v>42215.080892039601</c:v>
                </c:pt>
                <c:pt idx="91570">
                  <c:v>42215.08089209663</c:v>
                </c:pt>
                <c:pt idx="91571">
                  <c:v>42215.080892142629</c:v>
                </c:pt>
                <c:pt idx="91572">
                  <c:v>42215.080892145612</c:v>
                </c:pt>
                <c:pt idx="91573">
                  <c:v>42215.080892175938</c:v>
                </c:pt>
                <c:pt idx="91574">
                  <c:v>42215.080892211401</c:v>
                </c:pt>
                <c:pt idx="91575">
                  <c:v>42215.080892250211</c:v>
                </c:pt>
                <c:pt idx="91576">
                  <c:v>42215.080892250298</c:v>
                </c:pt>
                <c:pt idx="91577">
                  <c:v>42215.080892266829</c:v>
                </c:pt>
                <c:pt idx="91578">
                  <c:v>42215.080892271602</c:v>
                </c:pt>
                <c:pt idx="91579">
                  <c:v>42215.08089232973</c:v>
                </c:pt>
                <c:pt idx="91580">
                  <c:v>42215.080892331898</c:v>
                </c:pt>
                <c:pt idx="91581">
                  <c:v>42215.080892376151</c:v>
                </c:pt>
                <c:pt idx="91582">
                  <c:v>42215.080892377729</c:v>
                </c:pt>
                <c:pt idx="91583">
                  <c:v>42215.080892380698</c:v>
                </c:pt>
                <c:pt idx="91584">
                  <c:v>42215.080892442558</c:v>
                </c:pt>
                <c:pt idx="91585">
                  <c:v>42215.080892465703</c:v>
                </c:pt>
                <c:pt idx="91586">
                  <c:v>42215.080892482329</c:v>
                </c:pt>
                <c:pt idx="91587">
                  <c:v>42215.080892529899</c:v>
                </c:pt>
                <c:pt idx="91588">
                  <c:v>42215.080892537197</c:v>
                </c:pt>
                <c:pt idx="91589">
                  <c:v>42215.080892562997</c:v>
                </c:pt>
                <c:pt idx="91590">
                  <c:v>42215.080892565675</c:v>
                </c:pt>
                <c:pt idx="91591">
                  <c:v>42215.080892607897</c:v>
                </c:pt>
                <c:pt idx="91592">
                  <c:v>42215.08089261</c:v>
                </c:pt>
                <c:pt idx="91593">
                  <c:v>42215.080892618898</c:v>
                </c:pt>
                <c:pt idx="91594">
                  <c:v>42215.080892674203</c:v>
                </c:pt>
                <c:pt idx="91595">
                  <c:v>42215.080892714199</c:v>
                </c:pt>
                <c:pt idx="91596">
                  <c:v>42215.080892755999</c:v>
                </c:pt>
                <c:pt idx="91597">
                  <c:v>42215.080892791098</c:v>
                </c:pt>
                <c:pt idx="91598">
                  <c:v>42215.080892829013</c:v>
                </c:pt>
                <c:pt idx="91599">
                  <c:v>42215.08089284203</c:v>
                </c:pt>
                <c:pt idx="91600">
                  <c:v>42215.080892842299</c:v>
                </c:pt>
                <c:pt idx="91601">
                  <c:v>42215.080892847029</c:v>
                </c:pt>
                <c:pt idx="91602">
                  <c:v>42215.080892849139</c:v>
                </c:pt>
                <c:pt idx="91603">
                  <c:v>42215.0808929056</c:v>
                </c:pt>
                <c:pt idx="91604">
                  <c:v>42215.080892909129</c:v>
                </c:pt>
                <c:pt idx="91605">
                  <c:v>42215.080892946229</c:v>
                </c:pt>
                <c:pt idx="91606">
                  <c:v>42215.080892958438</c:v>
                </c:pt>
                <c:pt idx="91607">
                  <c:v>42215.080893025603</c:v>
                </c:pt>
                <c:pt idx="91608">
                  <c:v>42215.080893046841</c:v>
                </c:pt>
                <c:pt idx="91609">
                  <c:v>42215.080893074039</c:v>
                </c:pt>
                <c:pt idx="91610">
                  <c:v>42215.080893075603</c:v>
                </c:pt>
                <c:pt idx="91611">
                  <c:v>42215.080893107297</c:v>
                </c:pt>
                <c:pt idx="91612">
                  <c:v>42215.080893112499</c:v>
                </c:pt>
                <c:pt idx="91613">
                  <c:v>42215.080893137201</c:v>
                </c:pt>
                <c:pt idx="91614">
                  <c:v>42215.080893140039</c:v>
                </c:pt>
                <c:pt idx="91615">
                  <c:v>42215.08089317815</c:v>
                </c:pt>
                <c:pt idx="91616">
                  <c:v>42215.08089319463</c:v>
                </c:pt>
                <c:pt idx="91617">
                  <c:v>42215.080893263403</c:v>
                </c:pt>
                <c:pt idx="91618">
                  <c:v>42215.08089329904</c:v>
                </c:pt>
                <c:pt idx="91619">
                  <c:v>42215.080893306229</c:v>
                </c:pt>
                <c:pt idx="91620">
                  <c:v>42215.080893333397</c:v>
                </c:pt>
                <c:pt idx="91621">
                  <c:v>42215.080893368613</c:v>
                </c:pt>
                <c:pt idx="91622">
                  <c:v>42215.080893405429</c:v>
                </c:pt>
                <c:pt idx="91623">
                  <c:v>42215.080893410297</c:v>
                </c:pt>
                <c:pt idx="91624">
                  <c:v>42215.080893424449</c:v>
                </c:pt>
                <c:pt idx="91625">
                  <c:v>42215.080893429229</c:v>
                </c:pt>
                <c:pt idx="91626">
                  <c:v>42215.08089347784</c:v>
                </c:pt>
                <c:pt idx="91627">
                  <c:v>42215.08089348994</c:v>
                </c:pt>
                <c:pt idx="91628">
                  <c:v>42215.0808935315</c:v>
                </c:pt>
                <c:pt idx="91629">
                  <c:v>42215.080893533595</c:v>
                </c:pt>
                <c:pt idx="91630">
                  <c:v>42215.080893538099</c:v>
                </c:pt>
                <c:pt idx="91631">
                  <c:v>42215.080893600098</c:v>
                </c:pt>
                <c:pt idx="91632">
                  <c:v>42215.080893620099</c:v>
                </c:pt>
                <c:pt idx="91633">
                  <c:v>42215.080893642298</c:v>
                </c:pt>
                <c:pt idx="91634">
                  <c:v>42215.080893686303</c:v>
                </c:pt>
                <c:pt idx="91635">
                  <c:v>42215.080893691498</c:v>
                </c:pt>
                <c:pt idx="91636">
                  <c:v>42215.080893717</c:v>
                </c:pt>
                <c:pt idx="91637">
                  <c:v>42215.080893719802</c:v>
                </c:pt>
                <c:pt idx="91638">
                  <c:v>42215.080893768929</c:v>
                </c:pt>
                <c:pt idx="91639">
                  <c:v>42215.080893769999</c:v>
                </c:pt>
                <c:pt idx="91640">
                  <c:v>42215.080893771701</c:v>
                </c:pt>
                <c:pt idx="91641">
                  <c:v>42215.080893831502</c:v>
                </c:pt>
                <c:pt idx="91642">
                  <c:v>42215.080893874299</c:v>
                </c:pt>
                <c:pt idx="91643">
                  <c:v>42215.080893908213</c:v>
                </c:pt>
                <c:pt idx="91644">
                  <c:v>42215.080893948631</c:v>
                </c:pt>
                <c:pt idx="91645">
                  <c:v>42215.080893987899</c:v>
                </c:pt>
                <c:pt idx="91646">
                  <c:v>42215.080894001097</c:v>
                </c:pt>
                <c:pt idx="91647">
                  <c:v>42215.080894001803</c:v>
                </c:pt>
                <c:pt idx="91648">
                  <c:v>42215.08089400403</c:v>
                </c:pt>
                <c:pt idx="91649">
                  <c:v>42215.080894008839</c:v>
                </c:pt>
                <c:pt idx="91650">
                  <c:v>42215.080894054539</c:v>
                </c:pt>
                <c:pt idx="91651">
                  <c:v>42215.080894063598</c:v>
                </c:pt>
                <c:pt idx="91652">
                  <c:v>42215.08089410633</c:v>
                </c:pt>
                <c:pt idx="91653">
                  <c:v>42215.080894114697</c:v>
                </c:pt>
                <c:pt idx="91654">
                  <c:v>42215.080894183011</c:v>
                </c:pt>
                <c:pt idx="91655">
                  <c:v>42215.080894199738</c:v>
                </c:pt>
                <c:pt idx="91656">
                  <c:v>42215.08089422583</c:v>
                </c:pt>
                <c:pt idx="91657">
                  <c:v>42215.080894233899</c:v>
                </c:pt>
                <c:pt idx="91658">
                  <c:v>42215.0808942656</c:v>
                </c:pt>
                <c:pt idx="91659">
                  <c:v>42215.080894270839</c:v>
                </c:pt>
                <c:pt idx="91660">
                  <c:v>42215.080894294559</c:v>
                </c:pt>
                <c:pt idx="91661">
                  <c:v>42215.080894297338</c:v>
                </c:pt>
                <c:pt idx="91662">
                  <c:v>42215.080894338338</c:v>
                </c:pt>
                <c:pt idx="91663">
                  <c:v>42215.08089434915</c:v>
                </c:pt>
                <c:pt idx="91664">
                  <c:v>42215.0808944112</c:v>
                </c:pt>
                <c:pt idx="91665">
                  <c:v>42215.080894457329</c:v>
                </c:pt>
                <c:pt idx="91666">
                  <c:v>42215.080894465798</c:v>
                </c:pt>
                <c:pt idx="91667">
                  <c:v>42215.080894492639</c:v>
                </c:pt>
                <c:pt idx="91668">
                  <c:v>42215.080894526029</c:v>
                </c:pt>
                <c:pt idx="91669">
                  <c:v>42215.080894562598</c:v>
                </c:pt>
                <c:pt idx="91670">
                  <c:v>42215.080894570499</c:v>
                </c:pt>
                <c:pt idx="91671">
                  <c:v>42215.080894579129</c:v>
                </c:pt>
                <c:pt idx="91672">
                  <c:v>42215.080894583902</c:v>
                </c:pt>
                <c:pt idx="91673">
                  <c:v>42215.080894632702</c:v>
                </c:pt>
                <c:pt idx="91674">
                  <c:v>42215.08089464283</c:v>
                </c:pt>
                <c:pt idx="91675">
                  <c:v>42215.080894690131</c:v>
                </c:pt>
                <c:pt idx="91676">
                  <c:v>42215.080894692212</c:v>
                </c:pt>
                <c:pt idx="91677">
                  <c:v>42215.08089469804</c:v>
                </c:pt>
                <c:pt idx="91678">
                  <c:v>42215.080894757601</c:v>
                </c:pt>
                <c:pt idx="91679">
                  <c:v>42215.080894779698</c:v>
                </c:pt>
                <c:pt idx="91680">
                  <c:v>42215.08089480253</c:v>
                </c:pt>
                <c:pt idx="91681">
                  <c:v>42215.080894844141</c:v>
                </c:pt>
                <c:pt idx="91682">
                  <c:v>42215.080894851402</c:v>
                </c:pt>
                <c:pt idx="91683">
                  <c:v>42215.08089487753</c:v>
                </c:pt>
                <c:pt idx="91684">
                  <c:v>42215.080894880201</c:v>
                </c:pt>
                <c:pt idx="91685">
                  <c:v>42215.080894926628</c:v>
                </c:pt>
                <c:pt idx="91686">
                  <c:v>42215.080894929299</c:v>
                </c:pt>
                <c:pt idx="91687">
                  <c:v>42215.080894930012</c:v>
                </c:pt>
                <c:pt idx="91688">
                  <c:v>42215.080894989202</c:v>
                </c:pt>
                <c:pt idx="91689">
                  <c:v>42215.080895034538</c:v>
                </c:pt>
                <c:pt idx="91690">
                  <c:v>42215.080895077139</c:v>
                </c:pt>
                <c:pt idx="91691">
                  <c:v>42215.08089510593</c:v>
                </c:pt>
                <c:pt idx="91692">
                  <c:v>42215.080895142441</c:v>
                </c:pt>
                <c:pt idx="91693">
                  <c:v>42215.08089515844</c:v>
                </c:pt>
                <c:pt idx="91694">
                  <c:v>42215.080895161198</c:v>
                </c:pt>
                <c:pt idx="91695">
                  <c:v>42215.080895161802</c:v>
                </c:pt>
                <c:pt idx="91696">
                  <c:v>42215.080895163301</c:v>
                </c:pt>
                <c:pt idx="91697">
                  <c:v>42215.080895212297</c:v>
                </c:pt>
                <c:pt idx="91698">
                  <c:v>42215.080895220439</c:v>
                </c:pt>
                <c:pt idx="91699">
                  <c:v>42215.08089526643</c:v>
                </c:pt>
                <c:pt idx="91700">
                  <c:v>42215.080895268729</c:v>
                </c:pt>
                <c:pt idx="91701">
                  <c:v>42215.08089534023</c:v>
                </c:pt>
                <c:pt idx="91702">
                  <c:v>42215.08089537896</c:v>
                </c:pt>
                <c:pt idx="91703">
                  <c:v>42215.080895392959</c:v>
                </c:pt>
                <c:pt idx="91704">
                  <c:v>42215.080895393839</c:v>
                </c:pt>
                <c:pt idx="91705">
                  <c:v>42215.080895421212</c:v>
                </c:pt>
                <c:pt idx="91706">
                  <c:v>42215.080895426341</c:v>
                </c:pt>
                <c:pt idx="91707">
                  <c:v>42215.080895452229</c:v>
                </c:pt>
                <c:pt idx="91708">
                  <c:v>42215.08089545495</c:v>
                </c:pt>
                <c:pt idx="91709">
                  <c:v>42215.080895498359</c:v>
                </c:pt>
                <c:pt idx="91710">
                  <c:v>42215.080895512598</c:v>
                </c:pt>
                <c:pt idx="91711">
                  <c:v>42215.080895571999</c:v>
                </c:pt>
                <c:pt idx="91712">
                  <c:v>42215.0808956154</c:v>
                </c:pt>
                <c:pt idx="91713">
                  <c:v>42215.080895625702</c:v>
                </c:pt>
                <c:pt idx="91714">
                  <c:v>42215.080895656938</c:v>
                </c:pt>
                <c:pt idx="91715">
                  <c:v>42215.080895683284</c:v>
                </c:pt>
                <c:pt idx="91716">
                  <c:v>42215.080895724139</c:v>
                </c:pt>
                <c:pt idx="91717">
                  <c:v>42215.080895730302</c:v>
                </c:pt>
                <c:pt idx="91718">
                  <c:v>42215.080895740539</c:v>
                </c:pt>
                <c:pt idx="91719">
                  <c:v>42215.080895745203</c:v>
                </c:pt>
                <c:pt idx="91720">
                  <c:v>42215.080895795028</c:v>
                </c:pt>
                <c:pt idx="91721">
                  <c:v>42215.080895803701</c:v>
                </c:pt>
                <c:pt idx="91722">
                  <c:v>42215.080895846841</c:v>
                </c:pt>
                <c:pt idx="91723">
                  <c:v>42215.080895848951</c:v>
                </c:pt>
                <c:pt idx="91724">
                  <c:v>42215.080895857529</c:v>
                </c:pt>
                <c:pt idx="91725">
                  <c:v>42215.080895914798</c:v>
                </c:pt>
                <c:pt idx="91726">
                  <c:v>42215.080895954212</c:v>
                </c:pt>
                <c:pt idx="91727">
                  <c:v>42215.080895962099</c:v>
                </c:pt>
                <c:pt idx="91728">
                  <c:v>42215.080896000698</c:v>
                </c:pt>
                <c:pt idx="91729">
                  <c:v>42215.080896008039</c:v>
                </c:pt>
                <c:pt idx="91730">
                  <c:v>42215.080896034829</c:v>
                </c:pt>
                <c:pt idx="91731">
                  <c:v>42215.080896037602</c:v>
                </c:pt>
                <c:pt idx="91732">
                  <c:v>42215.080896083702</c:v>
                </c:pt>
                <c:pt idx="91733">
                  <c:v>42215.080896089399</c:v>
                </c:pt>
                <c:pt idx="91734">
                  <c:v>42215.08089609044</c:v>
                </c:pt>
                <c:pt idx="91735">
                  <c:v>42215.08089614645</c:v>
                </c:pt>
                <c:pt idx="91736">
                  <c:v>42215.080896194049</c:v>
                </c:pt>
                <c:pt idx="91737">
                  <c:v>42215.08089624103</c:v>
                </c:pt>
                <c:pt idx="91738">
                  <c:v>42215.080896263098</c:v>
                </c:pt>
                <c:pt idx="91739">
                  <c:v>42215.080896300613</c:v>
                </c:pt>
                <c:pt idx="91740">
                  <c:v>42215.080896313797</c:v>
                </c:pt>
                <c:pt idx="91741">
                  <c:v>42215.080896318439</c:v>
                </c:pt>
                <c:pt idx="91742">
                  <c:v>42215.080896320549</c:v>
                </c:pt>
                <c:pt idx="91743">
                  <c:v>42215.080896321611</c:v>
                </c:pt>
                <c:pt idx="91744">
                  <c:v>42215.080896376639</c:v>
                </c:pt>
                <c:pt idx="91745">
                  <c:v>42215.080896377949</c:v>
                </c:pt>
                <c:pt idx="91746">
                  <c:v>42215.080896425839</c:v>
                </c:pt>
                <c:pt idx="91747">
                  <c:v>42215.08089642656</c:v>
                </c:pt>
                <c:pt idx="91748">
                  <c:v>42215.080896498061</c:v>
                </c:pt>
                <c:pt idx="91749">
                  <c:v>42215.080896520398</c:v>
                </c:pt>
                <c:pt idx="91750">
                  <c:v>42215.080896549029</c:v>
                </c:pt>
                <c:pt idx="91751">
                  <c:v>42215.0808965537</c:v>
                </c:pt>
                <c:pt idx="91752">
                  <c:v>42215.080896579129</c:v>
                </c:pt>
                <c:pt idx="91753">
                  <c:v>42215.080896584397</c:v>
                </c:pt>
                <c:pt idx="91754">
                  <c:v>42215.080896609397</c:v>
                </c:pt>
                <c:pt idx="91755">
                  <c:v>42215.080896612097</c:v>
                </c:pt>
                <c:pt idx="91756">
                  <c:v>42215.080896657797</c:v>
                </c:pt>
                <c:pt idx="91757">
                  <c:v>42215.080896665902</c:v>
                </c:pt>
                <c:pt idx="91758">
                  <c:v>42215.080896726038</c:v>
                </c:pt>
                <c:pt idx="91759">
                  <c:v>42215.080896771702</c:v>
                </c:pt>
                <c:pt idx="91760">
                  <c:v>42215.080896785599</c:v>
                </c:pt>
                <c:pt idx="91761">
                  <c:v>42215.080896804138</c:v>
                </c:pt>
                <c:pt idx="91762">
                  <c:v>42215.080896840838</c:v>
                </c:pt>
                <c:pt idx="91763">
                  <c:v>42215.080896877203</c:v>
                </c:pt>
                <c:pt idx="91764">
                  <c:v>42215.080896889711</c:v>
                </c:pt>
                <c:pt idx="91765">
                  <c:v>42215.08089689655</c:v>
                </c:pt>
                <c:pt idx="91766">
                  <c:v>42215.080896901301</c:v>
                </c:pt>
                <c:pt idx="91767">
                  <c:v>42215.080896949628</c:v>
                </c:pt>
                <c:pt idx="91768">
                  <c:v>42215.080896961001</c:v>
                </c:pt>
                <c:pt idx="91769">
                  <c:v>42215.080897004329</c:v>
                </c:pt>
                <c:pt idx="91770">
                  <c:v>42215.080897006541</c:v>
                </c:pt>
                <c:pt idx="91771">
                  <c:v>42215.080897017797</c:v>
                </c:pt>
                <c:pt idx="91772">
                  <c:v>42215.080897072628</c:v>
                </c:pt>
                <c:pt idx="91773">
                  <c:v>42215.080897091699</c:v>
                </c:pt>
                <c:pt idx="91774">
                  <c:v>42215.080897121603</c:v>
                </c:pt>
                <c:pt idx="91775">
                  <c:v>42215.080897158441</c:v>
                </c:pt>
                <c:pt idx="91776">
                  <c:v>42215.080897165797</c:v>
                </c:pt>
                <c:pt idx="91777">
                  <c:v>42215.080897192449</c:v>
                </c:pt>
                <c:pt idx="91778">
                  <c:v>42215.080897195228</c:v>
                </c:pt>
                <c:pt idx="91779">
                  <c:v>42215.08089724103</c:v>
                </c:pt>
                <c:pt idx="91780">
                  <c:v>42215.08089724373</c:v>
                </c:pt>
                <c:pt idx="91781">
                  <c:v>42215.080897249958</c:v>
                </c:pt>
                <c:pt idx="91782">
                  <c:v>42215.080897303611</c:v>
                </c:pt>
                <c:pt idx="91783">
                  <c:v>42215.080897353429</c:v>
                </c:pt>
                <c:pt idx="91784">
                  <c:v>42215.080897382213</c:v>
                </c:pt>
                <c:pt idx="91785">
                  <c:v>42215.080897423439</c:v>
                </c:pt>
                <c:pt idx="91786">
                  <c:v>42215.080897457228</c:v>
                </c:pt>
                <c:pt idx="91787">
                  <c:v>42215.080897470631</c:v>
                </c:pt>
                <c:pt idx="91788">
                  <c:v>42215.080897473541</c:v>
                </c:pt>
                <c:pt idx="91789">
                  <c:v>42215.080897475629</c:v>
                </c:pt>
                <c:pt idx="91790">
                  <c:v>42215.080897482141</c:v>
                </c:pt>
                <c:pt idx="91791">
                  <c:v>42215.080897528729</c:v>
                </c:pt>
                <c:pt idx="91792">
                  <c:v>42215.080897535503</c:v>
                </c:pt>
                <c:pt idx="91793">
                  <c:v>42215.0808975853</c:v>
                </c:pt>
                <c:pt idx="91794">
                  <c:v>42215.080897585402</c:v>
                </c:pt>
                <c:pt idx="91795">
                  <c:v>42215.080897655003</c:v>
                </c:pt>
                <c:pt idx="91796">
                  <c:v>42215.080897671403</c:v>
                </c:pt>
                <c:pt idx="91797">
                  <c:v>42215.080897697211</c:v>
                </c:pt>
                <c:pt idx="91798">
                  <c:v>42215.080897714201</c:v>
                </c:pt>
                <c:pt idx="91799">
                  <c:v>42215.080897737098</c:v>
                </c:pt>
                <c:pt idx="91800">
                  <c:v>42215.080897742329</c:v>
                </c:pt>
                <c:pt idx="91801">
                  <c:v>42215.080897766697</c:v>
                </c:pt>
                <c:pt idx="91802">
                  <c:v>42215.080897776141</c:v>
                </c:pt>
                <c:pt idx="91803">
                  <c:v>42215.080897817199</c:v>
                </c:pt>
                <c:pt idx="91804">
                  <c:v>42215.080897823696</c:v>
                </c:pt>
                <c:pt idx="91805">
                  <c:v>42215.080897891028</c:v>
                </c:pt>
                <c:pt idx="91806">
                  <c:v>42215.080897930013</c:v>
                </c:pt>
                <c:pt idx="91807">
                  <c:v>42215.080897946049</c:v>
                </c:pt>
                <c:pt idx="91808">
                  <c:v>42215.080897959939</c:v>
                </c:pt>
                <c:pt idx="91809">
                  <c:v>42215.080897998341</c:v>
                </c:pt>
                <c:pt idx="91810">
                  <c:v>42215.080898035012</c:v>
                </c:pt>
                <c:pt idx="91811">
                  <c:v>42215.080898049338</c:v>
                </c:pt>
                <c:pt idx="91812">
                  <c:v>42215.080898051398</c:v>
                </c:pt>
                <c:pt idx="91813">
                  <c:v>42215.080898056229</c:v>
                </c:pt>
                <c:pt idx="91814">
                  <c:v>42215.080898106738</c:v>
                </c:pt>
                <c:pt idx="91815">
                  <c:v>42215.080898114938</c:v>
                </c:pt>
                <c:pt idx="91816">
                  <c:v>42215.080898161301</c:v>
                </c:pt>
                <c:pt idx="91817">
                  <c:v>42215.080898163498</c:v>
                </c:pt>
                <c:pt idx="91818">
                  <c:v>42215.08089817805</c:v>
                </c:pt>
                <c:pt idx="91819">
                  <c:v>42215.080898229629</c:v>
                </c:pt>
                <c:pt idx="91820">
                  <c:v>42215.080898250439</c:v>
                </c:pt>
                <c:pt idx="91821">
                  <c:v>42215.080898281303</c:v>
                </c:pt>
                <c:pt idx="91822">
                  <c:v>42215.080898315602</c:v>
                </c:pt>
                <c:pt idx="91823">
                  <c:v>42215.080898323038</c:v>
                </c:pt>
                <c:pt idx="91824">
                  <c:v>42215.08089834945</c:v>
                </c:pt>
                <c:pt idx="91825">
                  <c:v>42215.080898352229</c:v>
                </c:pt>
                <c:pt idx="91826">
                  <c:v>42215.08089839905</c:v>
                </c:pt>
                <c:pt idx="91827">
                  <c:v>42215.080898401829</c:v>
                </c:pt>
                <c:pt idx="91828">
                  <c:v>42215.080898409949</c:v>
                </c:pt>
                <c:pt idx="91829">
                  <c:v>42215.080898461798</c:v>
                </c:pt>
                <c:pt idx="91830">
                  <c:v>42215.080898513384</c:v>
                </c:pt>
                <c:pt idx="91831">
                  <c:v>42215.080898539898</c:v>
                </c:pt>
                <c:pt idx="91832">
                  <c:v>42215.080898581284</c:v>
                </c:pt>
                <c:pt idx="91833">
                  <c:v>42215.080898614302</c:v>
                </c:pt>
                <c:pt idx="91834">
                  <c:v>42215.0808986302</c:v>
                </c:pt>
                <c:pt idx="91835">
                  <c:v>42215.080898633001</c:v>
                </c:pt>
                <c:pt idx="91836">
                  <c:v>42215.080898635199</c:v>
                </c:pt>
                <c:pt idx="91837">
                  <c:v>42215.08089864214</c:v>
                </c:pt>
                <c:pt idx="91838">
                  <c:v>42215.080898691303</c:v>
                </c:pt>
                <c:pt idx="91839">
                  <c:v>42215.080898693013</c:v>
                </c:pt>
                <c:pt idx="91840">
                  <c:v>42215.080898743203</c:v>
                </c:pt>
                <c:pt idx="91841">
                  <c:v>42215.080898745429</c:v>
                </c:pt>
                <c:pt idx="91842">
                  <c:v>42215.080898812703</c:v>
                </c:pt>
                <c:pt idx="91843">
                  <c:v>42215.08089882983</c:v>
                </c:pt>
                <c:pt idx="91844">
                  <c:v>42215.080898855798</c:v>
                </c:pt>
                <c:pt idx="91845">
                  <c:v>42215.080898874039</c:v>
                </c:pt>
                <c:pt idx="91846">
                  <c:v>42215.08089889455</c:v>
                </c:pt>
                <c:pt idx="91847">
                  <c:v>42215.080898899731</c:v>
                </c:pt>
                <c:pt idx="91848">
                  <c:v>42215.08089892444</c:v>
                </c:pt>
                <c:pt idx="91849">
                  <c:v>42215.080898927212</c:v>
                </c:pt>
                <c:pt idx="91850">
                  <c:v>42215.080898977329</c:v>
                </c:pt>
                <c:pt idx="91851">
                  <c:v>42215.080898983098</c:v>
                </c:pt>
                <c:pt idx="91852">
                  <c:v>42215.08089904434</c:v>
                </c:pt>
                <c:pt idx="91853">
                  <c:v>42215.08089908494</c:v>
                </c:pt>
                <c:pt idx="91854">
                  <c:v>42215.080899106149</c:v>
                </c:pt>
                <c:pt idx="91855">
                  <c:v>42215.08089911873</c:v>
                </c:pt>
                <c:pt idx="91856">
                  <c:v>42215.080899155699</c:v>
                </c:pt>
                <c:pt idx="91857">
                  <c:v>42215.080899192741</c:v>
                </c:pt>
                <c:pt idx="91858">
                  <c:v>42215.080899209213</c:v>
                </c:pt>
                <c:pt idx="91859">
                  <c:v>42215.08089920933</c:v>
                </c:pt>
                <c:pt idx="91860">
                  <c:v>42215.08089921403</c:v>
                </c:pt>
                <c:pt idx="91861">
                  <c:v>42215.080899267399</c:v>
                </c:pt>
                <c:pt idx="91862">
                  <c:v>42215.080899275839</c:v>
                </c:pt>
                <c:pt idx="91863">
                  <c:v>42215.080899319539</c:v>
                </c:pt>
                <c:pt idx="91864">
                  <c:v>42215.080899321612</c:v>
                </c:pt>
                <c:pt idx="91865">
                  <c:v>42215.080899338231</c:v>
                </c:pt>
                <c:pt idx="91866">
                  <c:v>42215.08089938754</c:v>
                </c:pt>
                <c:pt idx="91867">
                  <c:v>42215.080899406959</c:v>
                </c:pt>
                <c:pt idx="91868">
                  <c:v>42215.080899441229</c:v>
                </c:pt>
                <c:pt idx="91869">
                  <c:v>42215.080899473549</c:v>
                </c:pt>
                <c:pt idx="91870">
                  <c:v>42215.080899480839</c:v>
                </c:pt>
                <c:pt idx="91871">
                  <c:v>42215.080899506829</c:v>
                </c:pt>
                <c:pt idx="91872">
                  <c:v>42215.080899509499</c:v>
                </c:pt>
                <c:pt idx="91873">
                  <c:v>42215.080899551598</c:v>
                </c:pt>
                <c:pt idx="91874">
                  <c:v>42215.080899560999</c:v>
                </c:pt>
                <c:pt idx="91875">
                  <c:v>42215.080899569999</c:v>
                </c:pt>
                <c:pt idx="91876">
                  <c:v>42215.080899618697</c:v>
                </c:pt>
                <c:pt idx="91877">
                  <c:v>42215.080899673201</c:v>
                </c:pt>
                <c:pt idx="91878">
                  <c:v>42215.080899697939</c:v>
                </c:pt>
                <c:pt idx="91879">
                  <c:v>42215.080899735003</c:v>
                </c:pt>
                <c:pt idx="91880">
                  <c:v>42215.080899772212</c:v>
                </c:pt>
                <c:pt idx="91881">
                  <c:v>42215.0808997856</c:v>
                </c:pt>
                <c:pt idx="91882">
                  <c:v>42215.080899790213</c:v>
                </c:pt>
                <c:pt idx="91883">
                  <c:v>42215.08089979233</c:v>
                </c:pt>
                <c:pt idx="91884">
                  <c:v>42215.080899802138</c:v>
                </c:pt>
                <c:pt idx="91885">
                  <c:v>42215.080899846151</c:v>
                </c:pt>
                <c:pt idx="91886">
                  <c:v>42215.080899850203</c:v>
                </c:pt>
                <c:pt idx="91887">
                  <c:v>42215.080899897839</c:v>
                </c:pt>
                <c:pt idx="91888">
                  <c:v>42215.080899905202</c:v>
                </c:pt>
                <c:pt idx="91889">
                  <c:v>42215.080899966539</c:v>
                </c:pt>
                <c:pt idx="91890">
                  <c:v>42215.080899986839</c:v>
                </c:pt>
                <c:pt idx="91891">
                  <c:v>42215.080900015484</c:v>
                </c:pt>
                <c:pt idx="91892">
                  <c:v>42215.080900034198</c:v>
                </c:pt>
                <c:pt idx="91893">
                  <c:v>42215.080900051784</c:v>
                </c:pt>
                <c:pt idx="91894">
                  <c:v>42215.080900057001</c:v>
                </c:pt>
                <c:pt idx="91895">
                  <c:v>42215.080900081586</c:v>
                </c:pt>
                <c:pt idx="91896">
                  <c:v>42215.0809000843</c:v>
                </c:pt>
                <c:pt idx="91897">
                  <c:v>42215.080900137284</c:v>
                </c:pt>
                <c:pt idx="91898">
                  <c:v>42215.080900138499</c:v>
                </c:pt>
                <c:pt idx="91899">
                  <c:v>42215.080900198031</c:v>
                </c:pt>
                <c:pt idx="91900">
                  <c:v>42215.080900244538</c:v>
                </c:pt>
                <c:pt idx="91901">
                  <c:v>42215.080900266199</c:v>
                </c:pt>
                <c:pt idx="91902">
                  <c:v>42215.080900275301</c:v>
                </c:pt>
                <c:pt idx="91903">
                  <c:v>42215.080900312998</c:v>
                </c:pt>
                <c:pt idx="91904">
                  <c:v>42215.080900349429</c:v>
                </c:pt>
                <c:pt idx="91905">
                  <c:v>42215.080900368397</c:v>
                </c:pt>
                <c:pt idx="91906">
                  <c:v>42215.080900369285</c:v>
                </c:pt>
                <c:pt idx="91907">
                  <c:v>42215.080900375011</c:v>
                </c:pt>
                <c:pt idx="91908">
                  <c:v>42215.080900424829</c:v>
                </c:pt>
                <c:pt idx="91909">
                  <c:v>42215.080900433</c:v>
                </c:pt>
                <c:pt idx="91910">
                  <c:v>42215.08090047603</c:v>
                </c:pt>
                <c:pt idx="91911">
                  <c:v>42215.08090047814</c:v>
                </c:pt>
                <c:pt idx="91912">
                  <c:v>42215.080900498229</c:v>
                </c:pt>
                <c:pt idx="91913">
                  <c:v>42215.080900544403</c:v>
                </c:pt>
                <c:pt idx="91914">
                  <c:v>42215.080900565263</c:v>
                </c:pt>
                <c:pt idx="91915">
                  <c:v>42215.080900601184</c:v>
                </c:pt>
                <c:pt idx="91916">
                  <c:v>42215.080900630273</c:v>
                </c:pt>
                <c:pt idx="91917">
                  <c:v>42215.080900637673</c:v>
                </c:pt>
                <c:pt idx="91918">
                  <c:v>42215.080900661073</c:v>
                </c:pt>
                <c:pt idx="91919">
                  <c:v>42215.080900663874</c:v>
                </c:pt>
                <c:pt idx="91920">
                  <c:v>42215.080900709196</c:v>
                </c:pt>
                <c:pt idx="91921">
                  <c:v>42215.080900718502</c:v>
                </c:pt>
                <c:pt idx="91922">
                  <c:v>42215.080900730274</c:v>
                </c:pt>
                <c:pt idx="91923">
                  <c:v>42215.080900776011</c:v>
                </c:pt>
                <c:pt idx="91924">
                  <c:v>42215.080900833076</c:v>
                </c:pt>
                <c:pt idx="91925">
                  <c:v>42215.080900855675</c:v>
                </c:pt>
                <c:pt idx="91926">
                  <c:v>42215.0809008957</c:v>
                </c:pt>
                <c:pt idx="91927">
                  <c:v>42215.080900929403</c:v>
                </c:pt>
                <c:pt idx="91928">
                  <c:v>42215.080900942703</c:v>
                </c:pt>
                <c:pt idx="91929">
                  <c:v>42215.080900945497</c:v>
                </c:pt>
                <c:pt idx="91930">
                  <c:v>42215.0809009476</c:v>
                </c:pt>
                <c:pt idx="91931">
                  <c:v>42215.080900962384</c:v>
                </c:pt>
                <c:pt idx="91932">
                  <c:v>42215.080901004403</c:v>
                </c:pt>
                <c:pt idx="91933">
                  <c:v>42215.080901007597</c:v>
                </c:pt>
                <c:pt idx="91934">
                  <c:v>42215.080901058602</c:v>
                </c:pt>
                <c:pt idx="91935">
                  <c:v>42215.080901064997</c:v>
                </c:pt>
                <c:pt idx="91936">
                  <c:v>42215.080901127199</c:v>
                </c:pt>
                <c:pt idx="91937">
                  <c:v>42215.080901143898</c:v>
                </c:pt>
                <c:pt idx="91938">
                  <c:v>42215.080901172201</c:v>
                </c:pt>
                <c:pt idx="91939">
                  <c:v>42215.080901194429</c:v>
                </c:pt>
                <c:pt idx="91940">
                  <c:v>42215.080901209403</c:v>
                </c:pt>
                <c:pt idx="91941">
                  <c:v>42215.0809012147</c:v>
                </c:pt>
                <c:pt idx="91942">
                  <c:v>42215.080901238929</c:v>
                </c:pt>
                <c:pt idx="91943">
                  <c:v>42215.080901241701</c:v>
                </c:pt>
                <c:pt idx="91944">
                  <c:v>42215.080901295529</c:v>
                </c:pt>
                <c:pt idx="91945">
                  <c:v>42215.080901296838</c:v>
                </c:pt>
                <c:pt idx="91946">
                  <c:v>42215.080901358939</c:v>
                </c:pt>
                <c:pt idx="91947">
                  <c:v>42215.080901401903</c:v>
                </c:pt>
                <c:pt idx="91948">
                  <c:v>42215.080901426139</c:v>
                </c:pt>
                <c:pt idx="91949">
                  <c:v>42215.080901434601</c:v>
                </c:pt>
                <c:pt idx="91950">
                  <c:v>42215.08090147053</c:v>
                </c:pt>
                <c:pt idx="91951">
                  <c:v>42215.080901509675</c:v>
                </c:pt>
                <c:pt idx="91952">
                  <c:v>42215.0809015263</c:v>
                </c:pt>
                <c:pt idx="91953">
                  <c:v>42215.080901529</c:v>
                </c:pt>
                <c:pt idx="91954">
                  <c:v>42215.080901531073</c:v>
                </c:pt>
                <c:pt idx="91955">
                  <c:v>42215.080901579284</c:v>
                </c:pt>
                <c:pt idx="91956">
                  <c:v>42215.080901590103</c:v>
                </c:pt>
                <c:pt idx="91957">
                  <c:v>42215.080901634385</c:v>
                </c:pt>
                <c:pt idx="91958">
                  <c:v>42215.080901636597</c:v>
                </c:pt>
                <c:pt idx="91959">
                  <c:v>42215.080901658097</c:v>
                </c:pt>
                <c:pt idx="91960">
                  <c:v>42215.080901701775</c:v>
                </c:pt>
                <c:pt idx="91961">
                  <c:v>42215.080901722897</c:v>
                </c:pt>
                <c:pt idx="91962">
                  <c:v>42215.080901760994</c:v>
                </c:pt>
                <c:pt idx="91963">
                  <c:v>42215.080901788097</c:v>
                </c:pt>
                <c:pt idx="91964">
                  <c:v>42215.080901795402</c:v>
                </c:pt>
                <c:pt idx="91965">
                  <c:v>42215.080901821595</c:v>
                </c:pt>
                <c:pt idx="91966">
                  <c:v>42215.080901824411</c:v>
                </c:pt>
                <c:pt idx="91967">
                  <c:v>42215.080901870802</c:v>
                </c:pt>
                <c:pt idx="91968">
                  <c:v>42215.080901873604</c:v>
                </c:pt>
                <c:pt idx="91969">
                  <c:v>42215.080901890098</c:v>
                </c:pt>
                <c:pt idx="91970">
                  <c:v>42215.080901933485</c:v>
                </c:pt>
                <c:pt idx="91971">
                  <c:v>42215.080901992798</c:v>
                </c:pt>
                <c:pt idx="91972">
                  <c:v>42215.0809020128</c:v>
                </c:pt>
                <c:pt idx="91973">
                  <c:v>42215.080902053196</c:v>
                </c:pt>
                <c:pt idx="91974">
                  <c:v>42215.0809020878</c:v>
                </c:pt>
                <c:pt idx="91975">
                  <c:v>42215.0809021038</c:v>
                </c:pt>
                <c:pt idx="91976">
                  <c:v>42215.080902106602</c:v>
                </c:pt>
                <c:pt idx="91977">
                  <c:v>42215.080902110501</c:v>
                </c:pt>
                <c:pt idx="91978">
                  <c:v>42215.080902122099</c:v>
                </c:pt>
                <c:pt idx="91979">
                  <c:v>42215.080902159898</c:v>
                </c:pt>
                <c:pt idx="91980">
                  <c:v>42215.080902164897</c:v>
                </c:pt>
                <c:pt idx="91981">
                  <c:v>42215.080902212903</c:v>
                </c:pt>
                <c:pt idx="91982">
                  <c:v>42215.080902224603</c:v>
                </c:pt>
                <c:pt idx="91983">
                  <c:v>42215.080902284499</c:v>
                </c:pt>
                <c:pt idx="91984">
                  <c:v>42215.080902301597</c:v>
                </c:pt>
                <c:pt idx="91985">
                  <c:v>42215.080902327602</c:v>
                </c:pt>
                <c:pt idx="91986">
                  <c:v>42215.080902353999</c:v>
                </c:pt>
                <c:pt idx="91987">
                  <c:v>42215.080902366601</c:v>
                </c:pt>
                <c:pt idx="91988">
                  <c:v>42215.080902371803</c:v>
                </c:pt>
                <c:pt idx="91989">
                  <c:v>42215.08090239633</c:v>
                </c:pt>
                <c:pt idx="91990">
                  <c:v>42215.080902403701</c:v>
                </c:pt>
                <c:pt idx="91991">
                  <c:v>42215.080902453199</c:v>
                </c:pt>
                <c:pt idx="91992">
                  <c:v>42215.080902456539</c:v>
                </c:pt>
                <c:pt idx="91993">
                  <c:v>42215.080902518785</c:v>
                </c:pt>
                <c:pt idx="91994">
                  <c:v>42215.080902559195</c:v>
                </c:pt>
                <c:pt idx="91995">
                  <c:v>42215.080902586102</c:v>
                </c:pt>
                <c:pt idx="91996">
                  <c:v>42215.080902590402</c:v>
                </c:pt>
                <c:pt idx="91997">
                  <c:v>42215.080902628302</c:v>
                </c:pt>
                <c:pt idx="91998">
                  <c:v>42215.080902664195</c:v>
                </c:pt>
                <c:pt idx="91999">
                  <c:v>42215.080902680675</c:v>
                </c:pt>
                <c:pt idx="92000">
                  <c:v>42215.080902685484</c:v>
                </c:pt>
                <c:pt idx="92001">
                  <c:v>42215.080902688402</c:v>
                </c:pt>
                <c:pt idx="92002">
                  <c:v>42215.0809027375</c:v>
                </c:pt>
                <c:pt idx="92003">
                  <c:v>42215.080902747803</c:v>
                </c:pt>
                <c:pt idx="92004">
                  <c:v>42215.080902791997</c:v>
                </c:pt>
                <c:pt idx="92005">
                  <c:v>42215.080902794129</c:v>
                </c:pt>
                <c:pt idx="92006">
                  <c:v>42215.080902817885</c:v>
                </c:pt>
                <c:pt idx="92007">
                  <c:v>42215.080902859401</c:v>
                </c:pt>
                <c:pt idx="92008">
                  <c:v>42215.080902880196</c:v>
                </c:pt>
                <c:pt idx="92009">
                  <c:v>42215.080902920199</c:v>
                </c:pt>
                <c:pt idx="92010">
                  <c:v>42215.080902945097</c:v>
                </c:pt>
                <c:pt idx="92011">
                  <c:v>42215.080902952403</c:v>
                </c:pt>
                <c:pt idx="92012">
                  <c:v>42215.080902978931</c:v>
                </c:pt>
                <c:pt idx="92013">
                  <c:v>42215.080902981674</c:v>
                </c:pt>
                <c:pt idx="92014">
                  <c:v>42215.080903027003</c:v>
                </c:pt>
                <c:pt idx="92015">
                  <c:v>42215.080903033675</c:v>
                </c:pt>
                <c:pt idx="92016">
                  <c:v>42215.080903050002</c:v>
                </c:pt>
                <c:pt idx="92017">
                  <c:v>42215.080903090799</c:v>
                </c:pt>
                <c:pt idx="92018">
                  <c:v>42215.080903152302</c:v>
                </c:pt>
                <c:pt idx="92019">
                  <c:v>42215.080903177601</c:v>
                </c:pt>
                <c:pt idx="92020">
                  <c:v>42215.080903210284</c:v>
                </c:pt>
                <c:pt idx="92021">
                  <c:v>42215.08090324494</c:v>
                </c:pt>
                <c:pt idx="92022">
                  <c:v>42215.080903258211</c:v>
                </c:pt>
                <c:pt idx="92023">
                  <c:v>42215.080903262802</c:v>
                </c:pt>
                <c:pt idx="92024">
                  <c:v>42215.080903264898</c:v>
                </c:pt>
                <c:pt idx="92025">
                  <c:v>42215.080903282098</c:v>
                </c:pt>
                <c:pt idx="92026">
                  <c:v>42215.080903321003</c:v>
                </c:pt>
                <c:pt idx="92027">
                  <c:v>42215.080903322203</c:v>
                </c:pt>
                <c:pt idx="92028">
                  <c:v>42215.080903372429</c:v>
                </c:pt>
                <c:pt idx="92029">
                  <c:v>42215.080903384398</c:v>
                </c:pt>
                <c:pt idx="92030">
                  <c:v>42215.080903441929</c:v>
                </c:pt>
                <c:pt idx="92031">
                  <c:v>42215.080903478331</c:v>
                </c:pt>
                <c:pt idx="92032">
                  <c:v>42215.080903497539</c:v>
                </c:pt>
                <c:pt idx="92033">
                  <c:v>42215.080903513975</c:v>
                </c:pt>
                <c:pt idx="92034">
                  <c:v>42215.0809035231</c:v>
                </c:pt>
                <c:pt idx="92035">
                  <c:v>42215.080903528302</c:v>
                </c:pt>
                <c:pt idx="92036">
                  <c:v>42215.080903553775</c:v>
                </c:pt>
                <c:pt idx="92037">
                  <c:v>42215.080903556503</c:v>
                </c:pt>
                <c:pt idx="92038">
                  <c:v>42215.080903610004</c:v>
                </c:pt>
                <c:pt idx="92039">
                  <c:v>42215.080903616385</c:v>
                </c:pt>
                <c:pt idx="92040">
                  <c:v>42215.080903673275</c:v>
                </c:pt>
                <c:pt idx="92041">
                  <c:v>42215.080903716102</c:v>
                </c:pt>
                <c:pt idx="92042">
                  <c:v>42215.080903745999</c:v>
                </c:pt>
                <c:pt idx="92043">
                  <c:v>42215.080903760485</c:v>
                </c:pt>
                <c:pt idx="92044">
                  <c:v>42215.0809037851</c:v>
                </c:pt>
                <c:pt idx="92045">
                  <c:v>42215.080903821276</c:v>
                </c:pt>
                <c:pt idx="92046">
                  <c:v>42215.080903840499</c:v>
                </c:pt>
                <c:pt idx="92047">
                  <c:v>42215.080903847098</c:v>
                </c:pt>
                <c:pt idx="92048">
                  <c:v>42215.080903848429</c:v>
                </c:pt>
                <c:pt idx="92049">
                  <c:v>42215.080903899303</c:v>
                </c:pt>
                <c:pt idx="92050">
                  <c:v>42215.080903901595</c:v>
                </c:pt>
                <c:pt idx="92051">
                  <c:v>42215.080903948539</c:v>
                </c:pt>
                <c:pt idx="92052">
                  <c:v>42215.0809039507</c:v>
                </c:pt>
                <c:pt idx="92053">
                  <c:v>42215.080903977898</c:v>
                </c:pt>
                <c:pt idx="92054">
                  <c:v>42215.080904016599</c:v>
                </c:pt>
                <c:pt idx="92055">
                  <c:v>42215.080904057701</c:v>
                </c:pt>
                <c:pt idx="92056">
                  <c:v>42215.0809040803</c:v>
                </c:pt>
                <c:pt idx="92057">
                  <c:v>42215.080904102302</c:v>
                </c:pt>
                <c:pt idx="92058">
                  <c:v>42215.080904109702</c:v>
                </c:pt>
                <c:pt idx="92059">
                  <c:v>42215.080904132999</c:v>
                </c:pt>
                <c:pt idx="92060">
                  <c:v>42215.080904135684</c:v>
                </c:pt>
                <c:pt idx="92061">
                  <c:v>42215.080904181195</c:v>
                </c:pt>
                <c:pt idx="92062">
                  <c:v>42215.080904190829</c:v>
                </c:pt>
                <c:pt idx="92063">
                  <c:v>42215.080904209797</c:v>
                </c:pt>
                <c:pt idx="92064">
                  <c:v>42215.080904248149</c:v>
                </c:pt>
                <c:pt idx="92065">
                  <c:v>42215.080904312403</c:v>
                </c:pt>
                <c:pt idx="92066">
                  <c:v>42215.080904344213</c:v>
                </c:pt>
                <c:pt idx="92067">
                  <c:v>42215.080904368129</c:v>
                </c:pt>
                <c:pt idx="92068">
                  <c:v>42215.080904401198</c:v>
                </c:pt>
                <c:pt idx="92069">
                  <c:v>42215.080904414499</c:v>
                </c:pt>
                <c:pt idx="92070">
                  <c:v>42215.080904417402</c:v>
                </c:pt>
                <c:pt idx="92071">
                  <c:v>42215.080904419498</c:v>
                </c:pt>
                <c:pt idx="92072">
                  <c:v>42215.080904441929</c:v>
                </c:pt>
                <c:pt idx="92073">
                  <c:v>42215.080904474213</c:v>
                </c:pt>
                <c:pt idx="92074">
                  <c:v>42215.080904479699</c:v>
                </c:pt>
                <c:pt idx="92075">
                  <c:v>42215.080904529685</c:v>
                </c:pt>
                <c:pt idx="92076">
                  <c:v>42215.080904544098</c:v>
                </c:pt>
                <c:pt idx="92077">
                  <c:v>42215.080904599301</c:v>
                </c:pt>
                <c:pt idx="92078">
                  <c:v>42215.080904627001</c:v>
                </c:pt>
                <c:pt idx="92079">
                  <c:v>42215.080904647599</c:v>
                </c:pt>
                <c:pt idx="92080">
                  <c:v>42215.0809046738</c:v>
                </c:pt>
                <c:pt idx="92081">
                  <c:v>42215.080904681075</c:v>
                </c:pt>
                <c:pt idx="92082">
                  <c:v>42215.0809046863</c:v>
                </c:pt>
                <c:pt idx="92083">
                  <c:v>42215.080904711176</c:v>
                </c:pt>
                <c:pt idx="92084">
                  <c:v>42215.080904713875</c:v>
                </c:pt>
                <c:pt idx="92085">
                  <c:v>42215.080904768001</c:v>
                </c:pt>
                <c:pt idx="92086">
                  <c:v>42215.080904776201</c:v>
                </c:pt>
                <c:pt idx="92087">
                  <c:v>42215.0809048273</c:v>
                </c:pt>
                <c:pt idx="92088">
                  <c:v>42215.080904873997</c:v>
                </c:pt>
                <c:pt idx="92089">
                  <c:v>42215.080904905801</c:v>
                </c:pt>
                <c:pt idx="92090">
                  <c:v>42215.080904909897</c:v>
                </c:pt>
                <c:pt idx="92091">
                  <c:v>42215.080904943199</c:v>
                </c:pt>
                <c:pt idx="92092">
                  <c:v>42215.080904979899</c:v>
                </c:pt>
                <c:pt idx="92093">
                  <c:v>42215.080904996299</c:v>
                </c:pt>
                <c:pt idx="92094">
                  <c:v>42215.080905001101</c:v>
                </c:pt>
                <c:pt idx="92095">
                  <c:v>42215.080905008399</c:v>
                </c:pt>
                <c:pt idx="92096">
                  <c:v>42215.080905051684</c:v>
                </c:pt>
                <c:pt idx="92097">
                  <c:v>42215.080905062598</c:v>
                </c:pt>
                <c:pt idx="92098">
                  <c:v>42215.080905105497</c:v>
                </c:pt>
                <c:pt idx="92099">
                  <c:v>42215.080905107599</c:v>
                </c:pt>
                <c:pt idx="92100">
                  <c:v>42215.0809051377</c:v>
                </c:pt>
                <c:pt idx="92101">
                  <c:v>42215.080905174131</c:v>
                </c:pt>
                <c:pt idx="92102">
                  <c:v>42215.080905196541</c:v>
                </c:pt>
                <c:pt idx="92103">
                  <c:v>42215.080905240538</c:v>
                </c:pt>
                <c:pt idx="92104">
                  <c:v>42215.080905260002</c:v>
                </c:pt>
                <c:pt idx="92105">
                  <c:v>42215.080905266899</c:v>
                </c:pt>
                <c:pt idx="92106">
                  <c:v>42215.080905293798</c:v>
                </c:pt>
                <c:pt idx="92107">
                  <c:v>42215.080905296549</c:v>
                </c:pt>
                <c:pt idx="92108">
                  <c:v>42215.080905340699</c:v>
                </c:pt>
                <c:pt idx="92109">
                  <c:v>42215.08090534743</c:v>
                </c:pt>
                <c:pt idx="92110">
                  <c:v>42215.080905369599</c:v>
                </c:pt>
                <c:pt idx="92111">
                  <c:v>42215.080905405601</c:v>
                </c:pt>
                <c:pt idx="92112">
                  <c:v>42215.08090547243</c:v>
                </c:pt>
                <c:pt idx="92113">
                  <c:v>42215.080905485302</c:v>
                </c:pt>
                <c:pt idx="92114">
                  <c:v>42215.080905525196</c:v>
                </c:pt>
                <c:pt idx="92115">
                  <c:v>42215.080905559684</c:v>
                </c:pt>
                <c:pt idx="92116">
                  <c:v>42215.080905575604</c:v>
                </c:pt>
                <c:pt idx="92117">
                  <c:v>42215.080905578499</c:v>
                </c:pt>
                <c:pt idx="92118">
                  <c:v>42215.080905582385</c:v>
                </c:pt>
                <c:pt idx="92119">
                  <c:v>42215.080905601484</c:v>
                </c:pt>
                <c:pt idx="92120">
                  <c:v>42215.080905630595</c:v>
                </c:pt>
                <c:pt idx="92121">
                  <c:v>42215.080905636998</c:v>
                </c:pt>
                <c:pt idx="92122">
                  <c:v>42215.080905684998</c:v>
                </c:pt>
                <c:pt idx="92123">
                  <c:v>42215.080905704497</c:v>
                </c:pt>
                <c:pt idx="92124">
                  <c:v>42215.080905753384</c:v>
                </c:pt>
                <c:pt idx="92125">
                  <c:v>42215.080905776602</c:v>
                </c:pt>
                <c:pt idx="92126">
                  <c:v>42215.080905802803</c:v>
                </c:pt>
                <c:pt idx="92127">
                  <c:v>42215.080905833376</c:v>
                </c:pt>
                <c:pt idx="92128">
                  <c:v>42215.080905838498</c:v>
                </c:pt>
                <c:pt idx="92129">
                  <c:v>42215.080905846429</c:v>
                </c:pt>
                <c:pt idx="92130">
                  <c:v>42215.080905868599</c:v>
                </c:pt>
                <c:pt idx="92131">
                  <c:v>42215.080905871284</c:v>
                </c:pt>
                <c:pt idx="92132">
                  <c:v>42215.080905928939</c:v>
                </c:pt>
                <c:pt idx="92133">
                  <c:v>42215.0809059366</c:v>
                </c:pt>
                <c:pt idx="92134">
                  <c:v>42215.080905984702</c:v>
                </c:pt>
                <c:pt idx="92135">
                  <c:v>42215.080906030496</c:v>
                </c:pt>
                <c:pt idx="92136">
                  <c:v>42215.080906065385</c:v>
                </c:pt>
                <c:pt idx="92137">
                  <c:v>42215.080906068397</c:v>
                </c:pt>
                <c:pt idx="92138">
                  <c:v>42215.080906100011</c:v>
                </c:pt>
                <c:pt idx="92139">
                  <c:v>42215.080906136929</c:v>
                </c:pt>
                <c:pt idx="92140">
                  <c:v>42215.080906153598</c:v>
                </c:pt>
                <c:pt idx="92141">
                  <c:v>42215.08090615843</c:v>
                </c:pt>
                <c:pt idx="92142">
                  <c:v>42215.080906168398</c:v>
                </c:pt>
                <c:pt idx="92143">
                  <c:v>42215.080906219802</c:v>
                </c:pt>
                <c:pt idx="92144">
                  <c:v>42215.080906222531</c:v>
                </c:pt>
                <c:pt idx="92145">
                  <c:v>42215.080906266703</c:v>
                </c:pt>
                <c:pt idx="92146">
                  <c:v>42215.080906276839</c:v>
                </c:pt>
                <c:pt idx="92147">
                  <c:v>42215.080906297539</c:v>
                </c:pt>
                <c:pt idx="92148">
                  <c:v>42215.080906331597</c:v>
                </c:pt>
                <c:pt idx="92149">
                  <c:v>42215.080906363997</c:v>
                </c:pt>
                <c:pt idx="92150">
                  <c:v>42215.080906400202</c:v>
                </c:pt>
                <c:pt idx="92151">
                  <c:v>42215.080906417999</c:v>
                </c:pt>
                <c:pt idx="92152">
                  <c:v>42215.080906425297</c:v>
                </c:pt>
                <c:pt idx="92153">
                  <c:v>42215.080906448238</c:v>
                </c:pt>
                <c:pt idx="92154">
                  <c:v>42215.080906451403</c:v>
                </c:pt>
                <c:pt idx="92155">
                  <c:v>42215.08090649543</c:v>
                </c:pt>
                <c:pt idx="92156">
                  <c:v>42215.080906516385</c:v>
                </c:pt>
                <c:pt idx="92157">
                  <c:v>42215.080906529503</c:v>
                </c:pt>
                <c:pt idx="92158">
                  <c:v>42215.080906562995</c:v>
                </c:pt>
                <c:pt idx="92159">
                  <c:v>42215.080906632</c:v>
                </c:pt>
                <c:pt idx="92160">
                  <c:v>42215.080906648029</c:v>
                </c:pt>
                <c:pt idx="92161">
                  <c:v>42215.080906682597</c:v>
                </c:pt>
                <c:pt idx="92162">
                  <c:v>42215.080906717274</c:v>
                </c:pt>
                <c:pt idx="92163">
                  <c:v>42215.080906730684</c:v>
                </c:pt>
                <c:pt idx="92164">
                  <c:v>42215.080906735275</c:v>
                </c:pt>
                <c:pt idx="92165">
                  <c:v>42215.080906737385</c:v>
                </c:pt>
                <c:pt idx="92166">
                  <c:v>42215.080906761585</c:v>
                </c:pt>
                <c:pt idx="92167">
                  <c:v>42215.08090679453</c:v>
                </c:pt>
                <c:pt idx="92168">
                  <c:v>42215.080906813084</c:v>
                </c:pt>
                <c:pt idx="92169">
                  <c:v>42215.080906859897</c:v>
                </c:pt>
                <c:pt idx="92170">
                  <c:v>42215.080906864001</c:v>
                </c:pt>
                <c:pt idx="92171">
                  <c:v>42215.080906920703</c:v>
                </c:pt>
                <c:pt idx="92172">
                  <c:v>42215.080906933275</c:v>
                </c:pt>
                <c:pt idx="92173">
                  <c:v>42215.080906961775</c:v>
                </c:pt>
                <c:pt idx="92174">
                  <c:v>42215.080906993397</c:v>
                </c:pt>
                <c:pt idx="92175">
                  <c:v>42215.080906997297</c:v>
                </c:pt>
                <c:pt idx="92176">
                  <c:v>42215.080907002499</c:v>
                </c:pt>
                <c:pt idx="92177">
                  <c:v>42215.080907026029</c:v>
                </c:pt>
                <c:pt idx="92178">
                  <c:v>42215.080907031595</c:v>
                </c:pt>
                <c:pt idx="92179">
                  <c:v>42215.080907082098</c:v>
                </c:pt>
                <c:pt idx="92180">
                  <c:v>42215.080907095929</c:v>
                </c:pt>
                <c:pt idx="92181">
                  <c:v>42215.080907146228</c:v>
                </c:pt>
                <c:pt idx="92182">
                  <c:v>42215.080907185802</c:v>
                </c:pt>
                <c:pt idx="92183">
                  <c:v>42215.080907221403</c:v>
                </c:pt>
                <c:pt idx="92184">
                  <c:v>42215.080907225529</c:v>
                </c:pt>
                <c:pt idx="92185">
                  <c:v>42215.080907257499</c:v>
                </c:pt>
                <c:pt idx="92186">
                  <c:v>42215.08090729644</c:v>
                </c:pt>
                <c:pt idx="92187">
                  <c:v>42215.080907312898</c:v>
                </c:pt>
                <c:pt idx="92188">
                  <c:v>42215.080907320298</c:v>
                </c:pt>
                <c:pt idx="92189">
                  <c:v>42215.080907327829</c:v>
                </c:pt>
                <c:pt idx="92190">
                  <c:v>42215.080907371099</c:v>
                </c:pt>
                <c:pt idx="92191">
                  <c:v>42215.080907377029</c:v>
                </c:pt>
                <c:pt idx="92192">
                  <c:v>42215.080907419499</c:v>
                </c:pt>
                <c:pt idx="92193">
                  <c:v>42215.080907421601</c:v>
                </c:pt>
                <c:pt idx="92194">
                  <c:v>42215.080907457603</c:v>
                </c:pt>
                <c:pt idx="92195">
                  <c:v>42215.080907489013</c:v>
                </c:pt>
                <c:pt idx="92196">
                  <c:v>42215.080907511372</c:v>
                </c:pt>
                <c:pt idx="92197">
                  <c:v>42215.080907559903</c:v>
                </c:pt>
                <c:pt idx="92198">
                  <c:v>42215.080907575284</c:v>
                </c:pt>
                <c:pt idx="92199">
                  <c:v>42215.080907582684</c:v>
                </c:pt>
                <c:pt idx="92200">
                  <c:v>42215.080907605196</c:v>
                </c:pt>
                <c:pt idx="92201">
                  <c:v>42215.080907607997</c:v>
                </c:pt>
                <c:pt idx="92202">
                  <c:v>42215.080907652999</c:v>
                </c:pt>
                <c:pt idx="92203">
                  <c:v>42215.080907662501</c:v>
                </c:pt>
                <c:pt idx="92204">
                  <c:v>42215.080907689902</c:v>
                </c:pt>
                <c:pt idx="92205">
                  <c:v>42215.080907722397</c:v>
                </c:pt>
                <c:pt idx="92206">
                  <c:v>42215.0809077917</c:v>
                </c:pt>
                <c:pt idx="92207">
                  <c:v>42215.080907801101</c:v>
                </c:pt>
                <c:pt idx="92208">
                  <c:v>42215.0809078397</c:v>
                </c:pt>
                <c:pt idx="92209">
                  <c:v>42215.080907875599</c:v>
                </c:pt>
                <c:pt idx="92210">
                  <c:v>42215.080907889002</c:v>
                </c:pt>
                <c:pt idx="92211">
                  <c:v>42215.080907891803</c:v>
                </c:pt>
                <c:pt idx="92212">
                  <c:v>42215.080907893898</c:v>
                </c:pt>
                <c:pt idx="92213">
                  <c:v>42215.080907921802</c:v>
                </c:pt>
                <c:pt idx="92214">
                  <c:v>42215.080907946212</c:v>
                </c:pt>
                <c:pt idx="92215">
                  <c:v>42215.0809079518</c:v>
                </c:pt>
                <c:pt idx="92216">
                  <c:v>42215.080908001597</c:v>
                </c:pt>
                <c:pt idx="92217">
                  <c:v>42215.080908023701</c:v>
                </c:pt>
                <c:pt idx="92218">
                  <c:v>42215.080908071403</c:v>
                </c:pt>
                <c:pt idx="92219">
                  <c:v>42215.080908092612</c:v>
                </c:pt>
                <c:pt idx="92220">
                  <c:v>42215.080908118798</c:v>
                </c:pt>
                <c:pt idx="92221">
                  <c:v>42215.080908153701</c:v>
                </c:pt>
                <c:pt idx="92222">
                  <c:v>42215.080908153999</c:v>
                </c:pt>
                <c:pt idx="92223">
                  <c:v>42215.080908159201</c:v>
                </c:pt>
                <c:pt idx="92224">
                  <c:v>42215.0809081837</c:v>
                </c:pt>
                <c:pt idx="92225">
                  <c:v>42215.08090818653</c:v>
                </c:pt>
                <c:pt idx="92226">
                  <c:v>42215.080908241398</c:v>
                </c:pt>
                <c:pt idx="92227">
                  <c:v>42215.080908255499</c:v>
                </c:pt>
                <c:pt idx="92228">
                  <c:v>42215.080908302698</c:v>
                </c:pt>
                <c:pt idx="92229">
                  <c:v>42215.080908344338</c:v>
                </c:pt>
                <c:pt idx="92230">
                  <c:v>42215.080908385396</c:v>
                </c:pt>
                <c:pt idx="92231">
                  <c:v>42215.08090839244</c:v>
                </c:pt>
                <c:pt idx="92232">
                  <c:v>42215.080908415301</c:v>
                </c:pt>
                <c:pt idx="92233">
                  <c:v>42215.080908452139</c:v>
                </c:pt>
                <c:pt idx="92234">
                  <c:v>42215.080908468612</c:v>
                </c:pt>
                <c:pt idx="92235">
                  <c:v>42215.080908473399</c:v>
                </c:pt>
                <c:pt idx="92236">
                  <c:v>42215.080908487529</c:v>
                </c:pt>
                <c:pt idx="92237">
                  <c:v>42215.080908529497</c:v>
                </c:pt>
                <c:pt idx="92238">
                  <c:v>42215.080908534401</c:v>
                </c:pt>
                <c:pt idx="92239">
                  <c:v>42215.080908578129</c:v>
                </c:pt>
                <c:pt idx="92240">
                  <c:v>42215.080908580196</c:v>
                </c:pt>
                <c:pt idx="92241">
                  <c:v>42215.0809086175</c:v>
                </c:pt>
                <c:pt idx="92242">
                  <c:v>42215.080908646603</c:v>
                </c:pt>
                <c:pt idx="92243">
                  <c:v>42215.080908687596</c:v>
                </c:pt>
                <c:pt idx="92244">
                  <c:v>42215.080908719501</c:v>
                </c:pt>
                <c:pt idx="92245">
                  <c:v>42215.080908733195</c:v>
                </c:pt>
                <c:pt idx="92246">
                  <c:v>42215.080908740529</c:v>
                </c:pt>
                <c:pt idx="92247">
                  <c:v>42215.080908765784</c:v>
                </c:pt>
                <c:pt idx="92248">
                  <c:v>42215.080908768599</c:v>
                </c:pt>
                <c:pt idx="92249">
                  <c:v>42215.080908809701</c:v>
                </c:pt>
                <c:pt idx="92250">
                  <c:v>42215.080908819102</c:v>
                </c:pt>
                <c:pt idx="92251">
                  <c:v>42215.080908849603</c:v>
                </c:pt>
                <c:pt idx="92252">
                  <c:v>42215.080908877899</c:v>
                </c:pt>
                <c:pt idx="92253">
                  <c:v>42215.080908951597</c:v>
                </c:pt>
                <c:pt idx="92254">
                  <c:v>42215.080908974203</c:v>
                </c:pt>
                <c:pt idx="92255">
                  <c:v>42215.080908993797</c:v>
                </c:pt>
                <c:pt idx="92256">
                  <c:v>42215.080909032011</c:v>
                </c:pt>
                <c:pt idx="92257">
                  <c:v>42215.08090904804</c:v>
                </c:pt>
                <c:pt idx="92258">
                  <c:v>42215.080909050797</c:v>
                </c:pt>
                <c:pt idx="92259">
                  <c:v>42215.080909054697</c:v>
                </c:pt>
                <c:pt idx="92260">
                  <c:v>42215.080909081596</c:v>
                </c:pt>
                <c:pt idx="92261">
                  <c:v>42215.080909109398</c:v>
                </c:pt>
                <c:pt idx="92262">
                  <c:v>42215.080909111595</c:v>
                </c:pt>
                <c:pt idx="92263">
                  <c:v>42215.08090915854</c:v>
                </c:pt>
                <c:pt idx="92264">
                  <c:v>42215.080909183598</c:v>
                </c:pt>
                <c:pt idx="92265">
                  <c:v>42215.080909225398</c:v>
                </c:pt>
                <c:pt idx="92266">
                  <c:v>42215.080909271703</c:v>
                </c:pt>
                <c:pt idx="92267">
                  <c:v>42215.08090927454</c:v>
                </c:pt>
                <c:pt idx="92268">
                  <c:v>42215.080909311197</c:v>
                </c:pt>
                <c:pt idx="92269">
                  <c:v>42215.080909313801</c:v>
                </c:pt>
                <c:pt idx="92270">
                  <c:v>42215.080909316399</c:v>
                </c:pt>
                <c:pt idx="92271">
                  <c:v>42215.080909341013</c:v>
                </c:pt>
                <c:pt idx="92272">
                  <c:v>42215.080909343829</c:v>
                </c:pt>
                <c:pt idx="92273">
                  <c:v>42215.08090939984</c:v>
                </c:pt>
                <c:pt idx="92274">
                  <c:v>42215.080909415301</c:v>
                </c:pt>
                <c:pt idx="92275">
                  <c:v>42215.08090945983</c:v>
                </c:pt>
                <c:pt idx="92276">
                  <c:v>42215.080909502198</c:v>
                </c:pt>
                <c:pt idx="92277">
                  <c:v>42215.080909540098</c:v>
                </c:pt>
                <c:pt idx="92278">
                  <c:v>42215.080909545803</c:v>
                </c:pt>
                <c:pt idx="92279">
                  <c:v>42215.080909572403</c:v>
                </c:pt>
                <c:pt idx="92280">
                  <c:v>42215.080909609402</c:v>
                </c:pt>
                <c:pt idx="92281">
                  <c:v>42215.080909625911</c:v>
                </c:pt>
                <c:pt idx="92282">
                  <c:v>42215.080909630684</c:v>
                </c:pt>
                <c:pt idx="92283">
                  <c:v>42215.080909647302</c:v>
                </c:pt>
                <c:pt idx="92284">
                  <c:v>42215.080909682503</c:v>
                </c:pt>
                <c:pt idx="92285">
                  <c:v>42215.080909691802</c:v>
                </c:pt>
                <c:pt idx="92286">
                  <c:v>42215.080909733275</c:v>
                </c:pt>
                <c:pt idx="92287">
                  <c:v>42215.080909735385</c:v>
                </c:pt>
                <c:pt idx="92288">
                  <c:v>42215.080909777498</c:v>
                </c:pt>
                <c:pt idx="92289">
                  <c:v>42215.080909803684</c:v>
                </c:pt>
                <c:pt idx="92290">
                  <c:v>42215.080909835502</c:v>
                </c:pt>
                <c:pt idx="92291">
                  <c:v>42215.080909879201</c:v>
                </c:pt>
                <c:pt idx="92292">
                  <c:v>42215.080909892429</c:v>
                </c:pt>
                <c:pt idx="92293">
                  <c:v>42215.080909897602</c:v>
                </c:pt>
                <c:pt idx="92294">
                  <c:v>42215.08090992293</c:v>
                </c:pt>
                <c:pt idx="92295">
                  <c:v>42215.0809099256</c:v>
                </c:pt>
                <c:pt idx="92296">
                  <c:v>42215.080909967284</c:v>
                </c:pt>
                <c:pt idx="92297">
                  <c:v>42215.080909976612</c:v>
                </c:pt>
                <c:pt idx="92298">
                  <c:v>42215.080910009397</c:v>
                </c:pt>
                <c:pt idx="92299">
                  <c:v>42215.0809100353</c:v>
                </c:pt>
                <c:pt idx="92300">
                  <c:v>42215.080910110999</c:v>
                </c:pt>
                <c:pt idx="92301">
                  <c:v>42215.080910120298</c:v>
                </c:pt>
                <c:pt idx="92302">
                  <c:v>42215.080910154298</c:v>
                </c:pt>
                <c:pt idx="92303">
                  <c:v>42215.08091019014</c:v>
                </c:pt>
                <c:pt idx="92304">
                  <c:v>42215.080910203411</c:v>
                </c:pt>
                <c:pt idx="92305">
                  <c:v>42215.080910208038</c:v>
                </c:pt>
                <c:pt idx="92306">
                  <c:v>42215.080910210199</c:v>
                </c:pt>
                <c:pt idx="92307">
                  <c:v>42215.08091024153</c:v>
                </c:pt>
                <c:pt idx="92308">
                  <c:v>42215.080910261902</c:v>
                </c:pt>
                <c:pt idx="92309">
                  <c:v>42215.08091026693</c:v>
                </c:pt>
                <c:pt idx="92310">
                  <c:v>42215.080910312798</c:v>
                </c:pt>
                <c:pt idx="92311">
                  <c:v>42215.080910343138</c:v>
                </c:pt>
                <c:pt idx="92312">
                  <c:v>42215.080910382698</c:v>
                </c:pt>
                <c:pt idx="92313">
                  <c:v>42215.080910415003</c:v>
                </c:pt>
                <c:pt idx="92314">
                  <c:v>42215.080910438439</c:v>
                </c:pt>
                <c:pt idx="92315">
                  <c:v>42215.080910472039</c:v>
                </c:pt>
                <c:pt idx="92316">
                  <c:v>42215.080910473538</c:v>
                </c:pt>
                <c:pt idx="92317">
                  <c:v>42215.080910477212</c:v>
                </c:pt>
                <c:pt idx="92318">
                  <c:v>42215.080910498058</c:v>
                </c:pt>
                <c:pt idx="92319">
                  <c:v>42215.080910500801</c:v>
                </c:pt>
                <c:pt idx="92320">
                  <c:v>42215.080910554403</c:v>
                </c:pt>
                <c:pt idx="92321">
                  <c:v>42215.080910575103</c:v>
                </c:pt>
                <c:pt idx="92322">
                  <c:v>42215.0809106175</c:v>
                </c:pt>
                <c:pt idx="92323">
                  <c:v>42215.080910656798</c:v>
                </c:pt>
                <c:pt idx="92324">
                  <c:v>42215.080910705001</c:v>
                </c:pt>
                <c:pt idx="92325">
                  <c:v>42215.080910705285</c:v>
                </c:pt>
                <c:pt idx="92326">
                  <c:v>42215.080910729499</c:v>
                </c:pt>
                <c:pt idx="92327">
                  <c:v>42215.080910767385</c:v>
                </c:pt>
                <c:pt idx="92328">
                  <c:v>42215.080910788398</c:v>
                </c:pt>
                <c:pt idx="92329">
                  <c:v>42215.0809107932</c:v>
                </c:pt>
                <c:pt idx="92330">
                  <c:v>42215.080910807199</c:v>
                </c:pt>
                <c:pt idx="92331">
                  <c:v>42215.080910839803</c:v>
                </c:pt>
                <c:pt idx="92332">
                  <c:v>42215.080910848941</c:v>
                </c:pt>
                <c:pt idx="92333">
                  <c:v>42215.080910891098</c:v>
                </c:pt>
                <c:pt idx="92334">
                  <c:v>42215.080910893303</c:v>
                </c:pt>
                <c:pt idx="92335">
                  <c:v>42215.080910937198</c:v>
                </c:pt>
                <c:pt idx="92336">
                  <c:v>42215.080910961275</c:v>
                </c:pt>
                <c:pt idx="92337">
                  <c:v>42215.0809110052</c:v>
                </c:pt>
                <c:pt idx="92338">
                  <c:v>42215.080911039397</c:v>
                </c:pt>
                <c:pt idx="92339">
                  <c:v>42215.080911050201</c:v>
                </c:pt>
                <c:pt idx="92340">
                  <c:v>42215.080911055396</c:v>
                </c:pt>
                <c:pt idx="92341">
                  <c:v>42215.080911080011</c:v>
                </c:pt>
                <c:pt idx="92342">
                  <c:v>42215.080911082703</c:v>
                </c:pt>
                <c:pt idx="92343">
                  <c:v>42215.080911125297</c:v>
                </c:pt>
                <c:pt idx="92344">
                  <c:v>42215.080911137396</c:v>
                </c:pt>
                <c:pt idx="92345">
                  <c:v>42215.080911169302</c:v>
                </c:pt>
                <c:pt idx="92346">
                  <c:v>42215.080911192839</c:v>
                </c:pt>
                <c:pt idx="92347">
                  <c:v>42215.080911271529</c:v>
                </c:pt>
                <c:pt idx="92348">
                  <c:v>42215.08091128993</c:v>
                </c:pt>
                <c:pt idx="92349">
                  <c:v>42215.080911308549</c:v>
                </c:pt>
                <c:pt idx="92350">
                  <c:v>42215.08091134714</c:v>
                </c:pt>
                <c:pt idx="92351">
                  <c:v>42215.080911360601</c:v>
                </c:pt>
                <c:pt idx="92352">
                  <c:v>42215.080911363402</c:v>
                </c:pt>
                <c:pt idx="92353">
                  <c:v>42215.080911365498</c:v>
                </c:pt>
                <c:pt idx="92354">
                  <c:v>42215.080911401099</c:v>
                </c:pt>
                <c:pt idx="92355">
                  <c:v>42215.080911424229</c:v>
                </c:pt>
                <c:pt idx="92356">
                  <c:v>42215.080911426849</c:v>
                </c:pt>
                <c:pt idx="92357">
                  <c:v>42215.080911476551</c:v>
                </c:pt>
                <c:pt idx="92358">
                  <c:v>42215.080911503501</c:v>
                </c:pt>
                <c:pt idx="92359">
                  <c:v>42215.080911547899</c:v>
                </c:pt>
                <c:pt idx="92360">
                  <c:v>42215.080911578298</c:v>
                </c:pt>
                <c:pt idx="92361">
                  <c:v>42215.080911594829</c:v>
                </c:pt>
                <c:pt idx="92362">
                  <c:v>42215.08091162693</c:v>
                </c:pt>
                <c:pt idx="92363">
                  <c:v>42215.080911632198</c:v>
                </c:pt>
                <c:pt idx="92364">
                  <c:v>42215.080911633275</c:v>
                </c:pt>
                <c:pt idx="92365">
                  <c:v>42215.080911655903</c:v>
                </c:pt>
                <c:pt idx="92366">
                  <c:v>42215.080911658799</c:v>
                </c:pt>
                <c:pt idx="92367">
                  <c:v>42215.080911715675</c:v>
                </c:pt>
                <c:pt idx="92368">
                  <c:v>42215.080911735597</c:v>
                </c:pt>
                <c:pt idx="92369">
                  <c:v>42215.080911775003</c:v>
                </c:pt>
                <c:pt idx="92370">
                  <c:v>42215.0809118166</c:v>
                </c:pt>
                <c:pt idx="92371">
                  <c:v>42215.080911856399</c:v>
                </c:pt>
                <c:pt idx="92372">
                  <c:v>42215.0809118654</c:v>
                </c:pt>
                <c:pt idx="92373">
                  <c:v>42215.080911887097</c:v>
                </c:pt>
                <c:pt idx="92374">
                  <c:v>42215.080911927012</c:v>
                </c:pt>
                <c:pt idx="92375">
                  <c:v>42215.080911940699</c:v>
                </c:pt>
                <c:pt idx="92376">
                  <c:v>42215.08091194553</c:v>
                </c:pt>
                <c:pt idx="92377">
                  <c:v>42215.080911967802</c:v>
                </c:pt>
                <c:pt idx="92378">
                  <c:v>42215.080911998339</c:v>
                </c:pt>
                <c:pt idx="92379">
                  <c:v>42215.080912003199</c:v>
                </c:pt>
                <c:pt idx="92380">
                  <c:v>42215.080912047939</c:v>
                </c:pt>
                <c:pt idx="92381">
                  <c:v>42215.080912050013</c:v>
                </c:pt>
                <c:pt idx="92382">
                  <c:v>42215.080912097212</c:v>
                </c:pt>
                <c:pt idx="92383">
                  <c:v>42215.08091211893</c:v>
                </c:pt>
                <c:pt idx="92384">
                  <c:v>42215.080912142141</c:v>
                </c:pt>
                <c:pt idx="92385">
                  <c:v>42215.080912199628</c:v>
                </c:pt>
                <c:pt idx="92386">
                  <c:v>42215.080912207697</c:v>
                </c:pt>
                <c:pt idx="92387">
                  <c:v>42215.080912213001</c:v>
                </c:pt>
                <c:pt idx="92388">
                  <c:v>42215.080912234538</c:v>
                </c:pt>
                <c:pt idx="92389">
                  <c:v>42215.080912237201</c:v>
                </c:pt>
                <c:pt idx="92390">
                  <c:v>42215.08091228253</c:v>
                </c:pt>
                <c:pt idx="92391">
                  <c:v>42215.08091229463</c:v>
                </c:pt>
                <c:pt idx="92392">
                  <c:v>42215.08091232914</c:v>
                </c:pt>
                <c:pt idx="92393">
                  <c:v>42215.08091235043</c:v>
                </c:pt>
                <c:pt idx="92394">
                  <c:v>42215.080912431396</c:v>
                </c:pt>
                <c:pt idx="92395">
                  <c:v>42215.080912431797</c:v>
                </c:pt>
                <c:pt idx="92396">
                  <c:v>42215.080912465899</c:v>
                </c:pt>
                <c:pt idx="92397">
                  <c:v>42215.080912504403</c:v>
                </c:pt>
                <c:pt idx="92398">
                  <c:v>42215.080912520301</c:v>
                </c:pt>
                <c:pt idx="92399">
                  <c:v>42215.080912525002</c:v>
                </c:pt>
                <c:pt idx="92400">
                  <c:v>42215.080912527003</c:v>
                </c:pt>
                <c:pt idx="92401">
                  <c:v>42215.080912561076</c:v>
                </c:pt>
                <c:pt idx="92402">
                  <c:v>42215.080912581376</c:v>
                </c:pt>
                <c:pt idx="92403">
                  <c:v>42215.080912593898</c:v>
                </c:pt>
                <c:pt idx="92404">
                  <c:v>42215.080912642399</c:v>
                </c:pt>
                <c:pt idx="92405">
                  <c:v>42215.080912663485</c:v>
                </c:pt>
                <c:pt idx="92406">
                  <c:v>42215.080912697311</c:v>
                </c:pt>
                <c:pt idx="92407">
                  <c:v>42215.080912731595</c:v>
                </c:pt>
                <c:pt idx="92408">
                  <c:v>42215.080912752397</c:v>
                </c:pt>
                <c:pt idx="92409">
                  <c:v>42215.080912785001</c:v>
                </c:pt>
                <c:pt idx="92410">
                  <c:v>42215.080912790298</c:v>
                </c:pt>
                <c:pt idx="92411">
                  <c:v>42215.080912793303</c:v>
                </c:pt>
                <c:pt idx="92412">
                  <c:v>42215.080912812897</c:v>
                </c:pt>
                <c:pt idx="92413">
                  <c:v>42215.080912815596</c:v>
                </c:pt>
                <c:pt idx="92414">
                  <c:v>42215.080912874539</c:v>
                </c:pt>
                <c:pt idx="92415">
                  <c:v>42215.080912895399</c:v>
                </c:pt>
                <c:pt idx="92416">
                  <c:v>42215.080912932201</c:v>
                </c:pt>
                <c:pt idx="92417">
                  <c:v>42215.080912971302</c:v>
                </c:pt>
                <c:pt idx="92418">
                  <c:v>42215.08091300993</c:v>
                </c:pt>
                <c:pt idx="92419">
                  <c:v>42215.080913025202</c:v>
                </c:pt>
                <c:pt idx="92420">
                  <c:v>42215.080913045029</c:v>
                </c:pt>
                <c:pt idx="92421">
                  <c:v>42215.080913083802</c:v>
                </c:pt>
                <c:pt idx="92422">
                  <c:v>42215.080913100399</c:v>
                </c:pt>
                <c:pt idx="92423">
                  <c:v>42215.080913105099</c:v>
                </c:pt>
                <c:pt idx="92424">
                  <c:v>42215.080913127429</c:v>
                </c:pt>
                <c:pt idx="92425">
                  <c:v>42215.080913156839</c:v>
                </c:pt>
                <c:pt idx="92426">
                  <c:v>42215.080913163401</c:v>
                </c:pt>
                <c:pt idx="92427">
                  <c:v>42215.080913205529</c:v>
                </c:pt>
                <c:pt idx="92428">
                  <c:v>42215.080913207697</c:v>
                </c:pt>
                <c:pt idx="92429">
                  <c:v>42215.080913257203</c:v>
                </c:pt>
                <c:pt idx="92430">
                  <c:v>42215.080913276339</c:v>
                </c:pt>
                <c:pt idx="92431">
                  <c:v>42215.080913319303</c:v>
                </c:pt>
                <c:pt idx="92432">
                  <c:v>42215.080913359612</c:v>
                </c:pt>
                <c:pt idx="92433">
                  <c:v>42215.080913365098</c:v>
                </c:pt>
                <c:pt idx="92434">
                  <c:v>42215.08091337033</c:v>
                </c:pt>
                <c:pt idx="92435">
                  <c:v>42215.080913395213</c:v>
                </c:pt>
                <c:pt idx="92436">
                  <c:v>42215.080913397949</c:v>
                </c:pt>
                <c:pt idx="92437">
                  <c:v>42215.080913440041</c:v>
                </c:pt>
                <c:pt idx="92438">
                  <c:v>42215.08091345273</c:v>
                </c:pt>
                <c:pt idx="92439">
                  <c:v>42215.080913489212</c:v>
                </c:pt>
                <c:pt idx="92440">
                  <c:v>42215.080913507802</c:v>
                </c:pt>
                <c:pt idx="92441">
                  <c:v>42215.080913590296</c:v>
                </c:pt>
                <c:pt idx="92442">
                  <c:v>42215.080913591803</c:v>
                </c:pt>
                <c:pt idx="92443">
                  <c:v>42215.080913626298</c:v>
                </c:pt>
                <c:pt idx="92444">
                  <c:v>42215.080913662285</c:v>
                </c:pt>
                <c:pt idx="92445">
                  <c:v>42215.080913675803</c:v>
                </c:pt>
                <c:pt idx="92446">
                  <c:v>42215.080913680402</c:v>
                </c:pt>
                <c:pt idx="92447">
                  <c:v>42215.080913682497</c:v>
                </c:pt>
                <c:pt idx="92448">
                  <c:v>42215.0809137213</c:v>
                </c:pt>
                <c:pt idx="92449">
                  <c:v>42215.080913739403</c:v>
                </c:pt>
                <c:pt idx="92450">
                  <c:v>42215.080913741796</c:v>
                </c:pt>
                <c:pt idx="92451">
                  <c:v>42215.080913800397</c:v>
                </c:pt>
                <c:pt idx="92452">
                  <c:v>42215.080913823796</c:v>
                </c:pt>
                <c:pt idx="92453">
                  <c:v>42215.080913854697</c:v>
                </c:pt>
                <c:pt idx="92454">
                  <c:v>42215.080913888603</c:v>
                </c:pt>
                <c:pt idx="92455">
                  <c:v>42215.080913911901</c:v>
                </c:pt>
                <c:pt idx="92456">
                  <c:v>42215.08091394353</c:v>
                </c:pt>
                <c:pt idx="92457">
                  <c:v>42215.080913948739</c:v>
                </c:pt>
                <c:pt idx="92458">
                  <c:v>42215.080913953199</c:v>
                </c:pt>
                <c:pt idx="92459">
                  <c:v>42215.080913970829</c:v>
                </c:pt>
                <c:pt idx="92460">
                  <c:v>42215.080913973601</c:v>
                </c:pt>
                <c:pt idx="92461">
                  <c:v>42215.0809140356</c:v>
                </c:pt>
                <c:pt idx="92462">
                  <c:v>42215.080914055798</c:v>
                </c:pt>
                <c:pt idx="92463">
                  <c:v>42215.080914089202</c:v>
                </c:pt>
                <c:pt idx="92464">
                  <c:v>42215.0809141313</c:v>
                </c:pt>
                <c:pt idx="92465">
                  <c:v>42215.08091417353</c:v>
                </c:pt>
                <c:pt idx="92466">
                  <c:v>42215.080914185099</c:v>
                </c:pt>
                <c:pt idx="92467">
                  <c:v>42215.080914202299</c:v>
                </c:pt>
                <c:pt idx="92468">
                  <c:v>42215.080914238439</c:v>
                </c:pt>
                <c:pt idx="92469">
                  <c:v>42215.080914257538</c:v>
                </c:pt>
                <c:pt idx="92470">
                  <c:v>42215.080914263999</c:v>
                </c:pt>
                <c:pt idx="92471">
                  <c:v>42215.080914287602</c:v>
                </c:pt>
                <c:pt idx="92472">
                  <c:v>42215.080914321203</c:v>
                </c:pt>
                <c:pt idx="92473">
                  <c:v>42215.080914321399</c:v>
                </c:pt>
                <c:pt idx="92474">
                  <c:v>42215.080914366299</c:v>
                </c:pt>
                <c:pt idx="92475">
                  <c:v>42215.080914370941</c:v>
                </c:pt>
                <c:pt idx="92476">
                  <c:v>42215.080914417129</c:v>
                </c:pt>
                <c:pt idx="92477">
                  <c:v>42215.080914433303</c:v>
                </c:pt>
                <c:pt idx="92478">
                  <c:v>42215.080914467399</c:v>
                </c:pt>
                <c:pt idx="92479">
                  <c:v>42215.080914519502</c:v>
                </c:pt>
                <c:pt idx="92480">
                  <c:v>42215.0809145237</c:v>
                </c:pt>
                <c:pt idx="92481">
                  <c:v>42215.080914529011</c:v>
                </c:pt>
                <c:pt idx="92482">
                  <c:v>42215.080914552498</c:v>
                </c:pt>
                <c:pt idx="92483">
                  <c:v>42215.080914555198</c:v>
                </c:pt>
                <c:pt idx="92484">
                  <c:v>42215.080914597202</c:v>
                </c:pt>
                <c:pt idx="92485">
                  <c:v>42215.080914613674</c:v>
                </c:pt>
                <c:pt idx="92486">
                  <c:v>42215.080914649203</c:v>
                </c:pt>
                <c:pt idx="92487">
                  <c:v>42215.080914665275</c:v>
                </c:pt>
                <c:pt idx="92488">
                  <c:v>42215.080914751503</c:v>
                </c:pt>
                <c:pt idx="92489">
                  <c:v>42215.08091475493</c:v>
                </c:pt>
                <c:pt idx="92490">
                  <c:v>42215.080914780498</c:v>
                </c:pt>
                <c:pt idx="92491">
                  <c:v>42215.080914818602</c:v>
                </c:pt>
                <c:pt idx="92492">
                  <c:v>42215.080914831902</c:v>
                </c:pt>
                <c:pt idx="92493">
                  <c:v>42215.080914834798</c:v>
                </c:pt>
                <c:pt idx="92494">
                  <c:v>42215.08091483693</c:v>
                </c:pt>
                <c:pt idx="92495">
                  <c:v>42215.080914881</c:v>
                </c:pt>
                <c:pt idx="92496">
                  <c:v>42215.080914896738</c:v>
                </c:pt>
                <c:pt idx="92497">
                  <c:v>42215.080914896949</c:v>
                </c:pt>
                <c:pt idx="92498">
                  <c:v>42215.080914946338</c:v>
                </c:pt>
                <c:pt idx="92499">
                  <c:v>42215.080914983402</c:v>
                </c:pt>
                <c:pt idx="92500">
                  <c:v>42215.080915015496</c:v>
                </c:pt>
                <c:pt idx="92501">
                  <c:v>42215.08091505793</c:v>
                </c:pt>
                <c:pt idx="92502">
                  <c:v>42215.080915060702</c:v>
                </c:pt>
                <c:pt idx="92503">
                  <c:v>42215.08091509933</c:v>
                </c:pt>
                <c:pt idx="92504">
                  <c:v>42215.08091510454</c:v>
                </c:pt>
                <c:pt idx="92505">
                  <c:v>42215.080915112798</c:v>
                </c:pt>
                <c:pt idx="92506">
                  <c:v>42215.08091512823</c:v>
                </c:pt>
                <c:pt idx="92507">
                  <c:v>42215.080915130929</c:v>
                </c:pt>
                <c:pt idx="92508">
                  <c:v>42215.08091518654</c:v>
                </c:pt>
                <c:pt idx="92509">
                  <c:v>42215.0809152152</c:v>
                </c:pt>
                <c:pt idx="92510">
                  <c:v>42215.080915246741</c:v>
                </c:pt>
                <c:pt idx="92511">
                  <c:v>42215.08091528753</c:v>
                </c:pt>
                <c:pt idx="92512">
                  <c:v>42215.080915333012</c:v>
                </c:pt>
                <c:pt idx="92513">
                  <c:v>42215.080915344639</c:v>
                </c:pt>
                <c:pt idx="92514">
                  <c:v>42215.080915359613</c:v>
                </c:pt>
                <c:pt idx="92515">
                  <c:v>42215.080915395229</c:v>
                </c:pt>
                <c:pt idx="92516">
                  <c:v>42215.080915411803</c:v>
                </c:pt>
                <c:pt idx="92517">
                  <c:v>42215.080915416613</c:v>
                </c:pt>
                <c:pt idx="92518">
                  <c:v>42215.080915447041</c:v>
                </c:pt>
                <c:pt idx="92519">
                  <c:v>42215.08091547183</c:v>
                </c:pt>
                <c:pt idx="92520">
                  <c:v>42215.080915474959</c:v>
                </c:pt>
                <c:pt idx="92521">
                  <c:v>42215.080915520302</c:v>
                </c:pt>
                <c:pt idx="92522">
                  <c:v>42215.080915522529</c:v>
                </c:pt>
                <c:pt idx="92523">
                  <c:v>42215.080915576829</c:v>
                </c:pt>
                <c:pt idx="92524">
                  <c:v>42215.080915590799</c:v>
                </c:pt>
                <c:pt idx="92525">
                  <c:v>42215.080915636099</c:v>
                </c:pt>
                <c:pt idx="92526">
                  <c:v>42215.080915679013</c:v>
                </c:pt>
                <c:pt idx="92527">
                  <c:v>42215.08091567993</c:v>
                </c:pt>
                <c:pt idx="92528">
                  <c:v>42215.080915685103</c:v>
                </c:pt>
                <c:pt idx="92529">
                  <c:v>42215.080915709899</c:v>
                </c:pt>
                <c:pt idx="92530">
                  <c:v>42215.080915712599</c:v>
                </c:pt>
                <c:pt idx="92531">
                  <c:v>42215.080915754697</c:v>
                </c:pt>
                <c:pt idx="92532">
                  <c:v>42215.080915769002</c:v>
                </c:pt>
                <c:pt idx="92533">
                  <c:v>42215.080915809012</c:v>
                </c:pt>
                <c:pt idx="92534">
                  <c:v>42215.080915822298</c:v>
                </c:pt>
                <c:pt idx="92535">
                  <c:v>42215.080915910803</c:v>
                </c:pt>
                <c:pt idx="92536">
                  <c:v>42215.0809159126</c:v>
                </c:pt>
                <c:pt idx="92537">
                  <c:v>42215.080915937899</c:v>
                </c:pt>
                <c:pt idx="92538">
                  <c:v>42215.080915976141</c:v>
                </c:pt>
                <c:pt idx="92539">
                  <c:v>42215.080915992141</c:v>
                </c:pt>
                <c:pt idx="92540">
                  <c:v>42215.080915996739</c:v>
                </c:pt>
                <c:pt idx="92541">
                  <c:v>42215.080915998849</c:v>
                </c:pt>
                <c:pt idx="92542">
                  <c:v>42215.08091604073</c:v>
                </c:pt>
                <c:pt idx="92543">
                  <c:v>42215.080916053601</c:v>
                </c:pt>
                <c:pt idx="92544">
                  <c:v>42215.08091605753</c:v>
                </c:pt>
                <c:pt idx="92545">
                  <c:v>42215.080916104547</c:v>
                </c:pt>
                <c:pt idx="92546">
                  <c:v>42215.08091614295</c:v>
                </c:pt>
                <c:pt idx="92547">
                  <c:v>42215.080916175939</c:v>
                </c:pt>
                <c:pt idx="92548">
                  <c:v>42215.080916201397</c:v>
                </c:pt>
                <c:pt idx="92549">
                  <c:v>42215.080916222141</c:v>
                </c:pt>
                <c:pt idx="92550">
                  <c:v>42215.080916258041</c:v>
                </c:pt>
                <c:pt idx="92551">
                  <c:v>42215.080916263199</c:v>
                </c:pt>
                <c:pt idx="92552">
                  <c:v>42215.08091627284</c:v>
                </c:pt>
                <c:pt idx="92553">
                  <c:v>42215.080916285202</c:v>
                </c:pt>
                <c:pt idx="92554">
                  <c:v>42215.08091628793</c:v>
                </c:pt>
                <c:pt idx="92555">
                  <c:v>42215.080916353203</c:v>
                </c:pt>
                <c:pt idx="92556">
                  <c:v>42215.08091637514</c:v>
                </c:pt>
                <c:pt idx="92557">
                  <c:v>42215.08091640404</c:v>
                </c:pt>
                <c:pt idx="92558">
                  <c:v>42215.080916442159</c:v>
                </c:pt>
                <c:pt idx="92559">
                  <c:v>42215.080916497747</c:v>
                </c:pt>
                <c:pt idx="92560">
                  <c:v>42215.080916504601</c:v>
                </c:pt>
                <c:pt idx="92561">
                  <c:v>42215.080916516803</c:v>
                </c:pt>
                <c:pt idx="92562">
                  <c:v>42215.080916551196</c:v>
                </c:pt>
                <c:pt idx="92563">
                  <c:v>42215.080916567684</c:v>
                </c:pt>
                <c:pt idx="92564">
                  <c:v>42215.08091657253</c:v>
                </c:pt>
                <c:pt idx="92565">
                  <c:v>42215.08091660693</c:v>
                </c:pt>
                <c:pt idx="92566">
                  <c:v>42215.080916635001</c:v>
                </c:pt>
                <c:pt idx="92567">
                  <c:v>42215.080916636129</c:v>
                </c:pt>
                <c:pt idx="92568">
                  <c:v>42215.080916684798</c:v>
                </c:pt>
                <c:pt idx="92569">
                  <c:v>42215.08091669593</c:v>
                </c:pt>
                <c:pt idx="92570">
                  <c:v>42215.080916736697</c:v>
                </c:pt>
                <c:pt idx="92571">
                  <c:v>42215.080916750703</c:v>
                </c:pt>
                <c:pt idx="92572">
                  <c:v>42215.08091678613</c:v>
                </c:pt>
                <c:pt idx="92573">
                  <c:v>42215.080916837796</c:v>
                </c:pt>
                <c:pt idx="92574">
                  <c:v>42215.080916839099</c:v>
                </c:pt>
                <c:pt idx="92575">
                  <c:v>42215.08091684313</c:v>
                </c:pt>
                <c:pt idx="92576">
                  <c:v>42215.080916867002</c:v>
                </c:pt>
                <c:pt idx="92577">
                  <c:v>42215.080916869701</c:v>
                </c:pt>
                <c:pt idx="92578">
                  <c:v>42215.080916911596</c:v>
                </c:pt>
                <c:pt idx="92579">
                  <c:v>42215.080916925297</c:v>
                </c:pt>
                <c:pt idx="92580">
                  <c:v>42215.080916968698</c:v>
                </c:pt>
                <c:pt idx="92581">
                  <c:v>42215.080916979612</c:v>
                </c:pt>
                <c:pt idx="92582">
                  <c:v>42215.080917069703</c:v>
                </c:pt>
                <c:pt idx="92583">
                  <c:v>42215.080917070947</c:v>
                </c:pt>
                <c:pt idx="92584">
                  <c:v>42215.080917098639</c:v>
                </c:pt>
                <c:pt idx="92585">
                  <c:v>42215.080917131098</c:v>
                </c:pt>
                <c:pt idx="92586">
                  <c:v>42215.080917144449</c:v>
                </c:pt>
                <c:pt idx="92587">
                  <c:v>42215.080917147228</c:v>
                </c:pt>
                <c:pt idx="92588">
                  <c:v>42215.08091715203</c:v>
                </c:pt>
                <c:pt idx="92589">
                  <c:v>42215.08091720083</c:v>
                </c:pt>
                <c:pt idx="92590">
                  <c:v>42215.080917211002</c:v>
                </c:pt>
                <c:pt idx="92591">
                  <c:v>42215.0809172156</c:v>
                </c:pt>
                <c:pt idx="92592">
                  <c:v>42215.080917265099</c:v>
                </c:pt>
                <c:pt idx="92593">
                  <c:v>42215.08091730313</c:v>
                </c:pt>
                <c:pt idx="92594">
                  <c:v>42215.080917326741</c:v>
                </c:pt>
                <c:pt idx="92595">
                  <c:v>42215.080917362538</c:v>
                </c:pt>
                <c:pt idx="92596">
                  <c:v>42215.080917381601</c:v>
                </c:pt>
                <c:pt idx="92597">
                  <c:v>42215.080917415798</c:v>
                </c:pt>
                <c:pt idx="92598">
                  <c:v>42215.08091742103</c:v>
                </c:pt>
                <c:pt idx="92599">
                  <c:v>42215.080917432839</c:v>
                </c:pt>
                <c:pt idx="92600">
                  <c:v>42215.080917442639</c:v>
                </c:pt>
                <c:pt idx="92601">
                  <c:v>42215.080917445441</c:v>
                </c:pt>
                <c:pt idx="92602">
                  <c:v>42215.080917503503</c:v>
                </c:pt>
                <c:pt idx="92603">
                  <c:v>42215.080917535197</c:v>
                </c:pt>
                <c:pt idx="92604">
                  <c:v>42215.080917558211</c:v>
                </c:pt>
                <c:pt idx="92605">
                  <c:v>42215.080917598039</c:v>
                </c:pt>
                <c:pt idx="92606">
                  <c:v>42215.080917645297</c:v>
                </c:pt>
                <c:pt idx="92607">
                  <c:v>42215.080917665</c:v>
                </c:pt>
                <c:pt idx="92608">
                  <c:v>42215.080917674139</c:v>
                </c:pt>
                <c:pt idx="92609">
                  <c:v>42215.080917709012</c:v>
                </c:pt>
                <c:pt idx="92610">
                  <c:v>42215.080917728228</c:v>
                </c:pt>
                <c:pt idx="92611">
                  <c:v>42215.080917734696</c:v>
                </c:pt>
                <c:pt idx="92612">
                  <c:v>42215.0809177673</c:v>
                </c:pt>
                <c:pt idx="92613">
                  <c:v>42215.080917789601</c:v>
                </c:pt>
                <c:pt idx="92614">
                  <c:v>42215.080917792438</c:v>
                </c:pt>
                <c:pt idx="92615">
                  <c:v>42215.080917836429</c:v>
                </c:pt>
                <c:pt idx="92616">
                  <c:v>42215.080917841013</c:v>
                </c:pt>
                <c:pt idx="92617">
                  <c:v>42215.080917897139</c:v>
                </c:pt>
                <c:pt idx="92618">
                  <c:v>42215.080917905703</c:v>
                </c:pt>
                <c:pt idx="92619">
                  <c:v>42215.080917944339</c:v>
                </c:pt>
                <c:pt idx="92620">
                  <c:v>42215.080917995612</c:v>
                </c:pt>
                <c:pt idx="92621">
                  <c:v>42215.080917999439</c:v>
                </c:pt>
                <c:pt idx="92622">
                  <c:v>42215.080918000938</c:v>
                </c:pt>
                <c:pt idx="92623">
                  <c:v>42215.080918021602</c:v>
                </c:pt>
                <c:pt idx="92624">
                  <c:v>42215.08091802484</c:v>
                </c:pt>
                <c:pt idx="92625">
                  <c:v>42215.080918069529</c:v>
                </c:pt>
                <c:pt idx="92626">
                  <c:v>42215.080918087529</c:v>
                </c:pt>
                <c:pt idx="92627">
                  <c:v>42215.080918129141</c:v>
                </c:pt>
                <c:pt idx="92628">
                  <c:v>42215.080918137202</c:v>
                </c:pt>
                <c:pt idx="92629">
                  <c:v>42215.080918229949</c:v>
                </c:pt>
                <c:pt idx="92630">
                  <c:v>42215.080918231302</c:v>
                </c:pt>
                <c:pt idx="92631">
                  <c:v>42215.080918255939</c:v>
                </c:pt>
                <c:pt idx="92632">
                  <c:v>42215.08091829194</c:v>
                </c:pt>
                <c:pt idx="92633">
                  <c:v>42215.08091830273</c:v>
                </c:pt>
                <c:pt idx="92634">
                  <c:v>42215.080918305612</c:v>
                </c:pt>
                <c:pt idx="92635">
                  <c:v>42215.080918307729</c:v>
                </c:pt>
                <c:pt idx="92636">
                  <c:v>42215.0809183612</c:v>
                </c:pt>
                <c:pt idx="92637">
                  <c:v>42215.08091836884</c:v>
                </c:pt>
                <c:pt idx="92638">
                  <c:v>42215.080918375541</c:v>
                </c:pt>
                <c:pt idx="92639">
                  <c:v>42215.080918432141</c:v>
                </c:pt>
                <c:pt idx="92640">
                  <c:v>42215.080918463529</c:v>
                </c:pt>
                <c:pt idx="92641">
                  <c:v>42215.080918487212</c:v>
                </c:pt>
                <c:pt idx="92642">
                  <c:v>42215.080918525098</c:v>
                </c:pt>
                <c:pt idx="92643">
                  <c:v>42215.0809185334</c:v>
                </c:pt>
                <c:pt idx="92644">
                  <c:v>42215.080918572698</c:v>
                </c:pt>
                <c:pt idx="92645">
                  <c:v>42215.080918577929</c:v>
                </c:pt>
                <c:pt idx="92646">
                  <c:v>42215.080918593201</c:v>
                </c:pt>
                <c:pt idx="92647">
                  <c:v>42215.080918600499</c:v>
                </c:pt>
                <c:pt idx="92648">
                  <c:v>42215.080918603198</c:v>
                </c:pt>
                <c:pt idx="92649">
                  <c:v>42215.080918660497</c:v>
                </c:pt>
                <c:pt idx="92650">
                  <c:v>42215.080918695297</c:v>
                </c:pt>
                <c:pt idx="92651">
                  <c:v>42215.080918715503</c:v>
                </c:pt>
                <c:pt idx="92652">
                  <c:v>42215.080918758838</c:v>
                </c:pt>
                <c:pt idx="92653">
                  <c:v>42215.080918805797</c:v>
                </c:pt>
                <c:pt idx="92654">
                  <c:v>42215.080918825297</c:v>
                </c:pt>
                <c:pt idx="92655">
                  <c:v>42215.080918832602</c:v>
                </c:pt>
                <c:pt idx="92656">
                  <c:v>42215.080918867803</c:v>
                </c:pt>
                <c:pt idx="92657">
                  <c:v>42215.080918884298</c:v>
                </c:pt>
                <c:pt idx="92658">
                  <c:v>42215.080918889129</c:v>
                </c:pt>
                <c:pt idx="92659">
                  <c:v>42215.080918927211</c:v>
                </c:pt>
                <c:pt idx="92660">
                  <c:v>42215.080918948639</c:v>
                </c:pt>
                <c:pt idx="92661">
                  <c:v>42215.080918950429</c:v>
                </c:pt>
                <c:pt idx="92662">
                  <c:v>42215.08091899244</c:v>
                </c:pt>
                <c:pt idx="92663">
                  <c:v>42215.080918996959</c:v>
                </c:pt>
                <c:pt idx="92664">
                  <c:v>42215.080919057298</c:v>
                </c:pt>
                <c:pt idx="92665">
                  <c:v>42215.080919064603</c:v>
                </c:pt>
                <c:pt idx="92666">
                  <c:v>42215.080919097141</c:v>
                </c:pt>
                <c:pt idx="92667">
                  <c:v>42215.08091915313</c:v>
                </c:pt>
                <c:pt idx="92668">
                  <c:v>42215.080919158339</c:v>
                </c:pt>
                <c:pt idx="92669">
                  <c:v>42215.080919159329</c:v>
                </c:pt>
                <c:pt idx="92670">
                  <c:v>42215.080919178559</c:v>
                </c:pt>
                <c:pt idx="92671">
                  <c:v>42215.0809191812</c:v>
                </c:pt>
                <c:pt idx="92672">
                  <c:v>42215.08091922685</c:v>
                </c:pt>
                <c:pt idx="92673">
                  <c:v>42215.080919240951</c:v>
                </c:pt>
                <c:pt idx="92674">
                  <c:v>42215.08091928943</c:v>
                </c:pt>
                <c:pt idx="92675">
                  <c:v>42215.080919296641</c:v>
                </c:pt>
                <c:pt idx="92676">
                  <c:v>42215.080919385429</c:v>
                </c:pt>
                <c:pt idx="92677">
                  <c:v>42215.08091939133</c:v>
                </c:pt>
                <c:pt idx="92678">
                  <c:v>42215.080919413012</c:v>
                </c:pt>
                <c:pt idx="92679">
                  <c:v>42215.080919446358</c:v>
                </c:pt>
                <c:pt idx="92680">
                  <c:v>42215.080919462212</c:v>
                </c:pt>
                <c:pt idx="92681">
                  <c:v>42215.080919466847</c:v>
                </c:pt>
                <c:pt idx="92682">
                  <c:v>42215.08091946895</c:v>
                </c:pt>
                <c:pt idx="92683">
                  <c:v>42215.080919521497</c:v>
                </c:pt>
                <c:pt idx="92684">
                  <c:v>42215.08091952643</c:v>
                </c:pt>
                <c:pt idx="92685">
                  <c:v>42215.080919529697</c:v>
                </c:pt>
                <c:pt idx="92686">
                  <c:v>42215.080919579013</c:v>
                </c:pt>
                <c:pt idx="92687">
                  <c:v>42215.080919623397</c:v>
                </c:pt>
                <c:pt idx="92688">
                  <c:v>42215.080919644839</c:v>
                </c:pt>
                <c:pt idx="92689">
                  <c:v>42215.080919680397</c:v>
                </c:pt>
                <c:pt idx="92690">
                  <c:v>42215.08091969433</c:v>
                </c:pt>
                <c:pt idx="92691">
                  <c:v>42215.080919729939</c:v>
                </c:pt>
                <c:pt idx="92692">
                  <c:v>42215.080919735097</c:v>
                </c:pt>
                <c:pt idx="92693">
                  <c:v>42215.080919753498</c:v>
                </c:pt>
                <c:pt idx="92694">
                  <c:v>42215.080919757798</c:v>
                </c:pt>
                <c:pt idx="92695">
                  <c:v>42215.080919760498</c:v>
                </c:pt>
                <c:pt idx="92696">
                  <c:v>42215.080919819098</c:v>
                </c:pt>
                <c:pt idx="92697">
                  <c:v>42215.080919855202</c:v>
                </c:pt>
                <c:pt idx="92698">
                  <c:v>42215.080919876229</c:v>
                </c:pt>
                <c:pt idx="92699">
                  <c:v>42215.080919915199</c:v>
                </c:pt>
                <c:pt idx="92700">
                  <c:v>42215.08091996453</c:v>
                </c:pt>
                <c:pt idx="92701">
                  <c:v>42215.080919985201</c:v>
                </c:pt>
                <c:pt idx="92702">
                  <c:v>42215.080919989203</c:v>
                </c:pt>
                <c:pt idx="92703">
                  <c:v>42215.0809200238</c:v>
                </c:pt>
                <c:pt idx="92704">
                  <c:v>42215.080920040396</c:v>
                </c:pt>
                <c:pt idx="92705">
                  <c:v>42215.080920045199</c:v>
                </c:pt>
                <c:pt idx="92706">
                  <c:v>42215.080920086999</c:v>
                </c:pt>
                <c:pt idx="92707">
                  <c:v>42215.080920107597</c:v>
                </c:pt>
                <c:pt idx="92708">
                  <c:v>42215.080920107685</c:v>
                </c:pt>
                <c:pt idx="92709">
                  <c:v>42215.080920156703</c:v>
                </c:pt>
                <c:pt idx="92710">
                  <c:v>42215.080920163884</c:v>
                </c:pt>
                <c:pt idx="92711">
                  <c:v>42215.080920217195</c:v>
                </c:pt>
                <c:pt idx="92712">
                  <c:v>42215.080920220898</c:v>
                </c:pt>
                <c:pt idx="92713">
                  <c:v>42215.080920261375</c:v>
                </c:pt>
                <c:pt idx="92714">
                  <c:v>42215.080920309803</c:v>
                </c:pt>
                <c:pt idx="92715">
                  <c:v>42215.080920314998</c:v>
                </c:pt>
                <c:pt idx="92716">
                  <c:v>42215.080920319</c:v>
                </c:pt>
                <c:pt idx="92717">
                  <c:v>42215.0809203393</c:v>
                </c:pt>
                <c:pt idx="92718">
                  <c:v>42215.080920341999</c:v>
                </c:pt>
                <c:pt idx="92719">
                  <c:v>42215.080920384396</c:v>
                </c:pt>
                <c:pt idx="92720">
                  <c:v>42215.080920403198</c:v>
                </c:pt>
                <c:pt idx="92721">
                  <c:v>42215.080920449203</c:v>
                </c:pt>
                <c:pt idx="92722">
                  <c:v>42215.080920451997</c:v>
                </c:pt>
                <c:pt idx="92723">
                  <c:v>42215.080920550885</c:v>
                </c:pt>
                <c:pt idx="92724">
                  <c:v>42215.080920552384</c:v>
                </c:pt>
                <c:pt idx="92725">
                  <c:v>42215.080920577275</c:v>
                </c:pt>
                <c:pt idx="92726">
                  <c:v>42215.080920604276</c:v>
                </c:pt>
                <c:pt idx="92727">
                  <c:v>42215.080920617773</c:v>
                </c:pt>
                <c:pt idx="92728">
                  <c:v>42215.0809206224</c:v>
                </c:pt>
                <c:pt idx="92729">
                  <c:v>42215.080920624503</c:v>
                </c:pt>
                <c:pt idx="92730">
                  <c:v>42215.080920680994</c:v>
                </c:pt>
                <c:pt idx="92731">
                  <c:v>42215.080920683773</c:v>
                </c:pt>
                <c:pt idx="92732">
                  <c:v>42215.080920696797</c:v>
                </c:pt>
                <c:pt idx="92733">
                  <c:v>42215.080920743676</c:v>
                </c:pt>
                <c:pt idx="92734">
                  <c:v>42215.080920782995</c:v>
                </c:pt>
                <c:pt idx="92735">
                  <c:v>42215.080920803586</c:v>
                </c:pt>
                <c:pt idx="92736">
                  <c:v>42215.0809208438</c:v>
                </c:pt>
                <c:pt idx="92737">
                  <c:v>42215.0809208504</c:v>
                </c:pt>
                <c:pt idx="92738">
                  <c:v>42215.080920887194</c:v>
                </c:pt>
                <c:pt idx="92739">
                  <c:v>42215.080920892302</c:v>
                </c:pt>
                <c:pt idx="92740">
                  <c:v>42215.080920913184</c:v>
                </c:pt>
                <c:pt idx="92741">
                  <c:v>42215.080920915876</c:v>
                </c:pt>
                <c:pt idx="92742">
                  <c:v>42215.080920918685</c:v>
                </c:pt>
                <c:pt idx="92743">
                  <c:v>42215.080920986897</c:v>
                </c:pt>
                <c:pt idx="92744">
                  <c:v>42215.080921015084</c:v>
                </c:pt>
                <c:pt idx="92745">
                  <c:v>42215.080921030101</c:v>
                </c:pt>
                <c:pt idx="92746">
                  <c:v>42215.080921070803</c:v>
                </c:pt>
                <c:pt idx="92747">
                  <c:v>42215.08092113</c:v>
                </c:pt>
                <c:pt idx="92748">
                  <c:v>42215.080921146211</c:v>
                </c:pt>
                <c:pt idx="92749">
                  <c:v>42215.08092114803</c:v>
                </c:pt>
                <c:pt idx="92750">
                  <c:v>42215.080921180001</c:v>
                </c:pt>
                <c:pt idx="92751">
                  <c:v>42215.080921199129</c:v>
                </c:pt>
                <c:pt idx="92752">
                  <c:v>42215.080921205685</c:v>
                </c:pt>
                <c:pt idx="92753">
                  <c:v>42215.080921247099</c:v>
                </c:pt>
                <c:pt idx="92754">
                  <c:v>42215.080921261586</c:v>
                </c:pt>
                <c:pt idx="92755">
                  <c:v>42215.080921272929</c:v>
                </c:pt>
                <c:pt idx="92756">
                  <c:v>42215.0809213147</c:v>
                </c:pt>
                <c:pt idx="92757">
                  <c:v>42215.0809213217</c:v>
                </c:pt>
                <c:pt idx="92758">
                  <c:v>42215.080921377899</c:v>
                </c:pt>
                <c:pt idx="92759">
                  <c:v>42215.080921379602</c:v>
                </c:pt>
                <c:pt idx="92760">
                  <c:v>42215.080921425011</c:v>
                </c:pt>
                <c:pt idx="92761">
                  <c:v>42215.080921468201</c:v>
                </c:pt>
                <c:pt idx="92762">
                  <c:v>42215.080921473411</c:v>
                </c:pt>
                <c:pt idx="92763">
                  <c:v>42215.08092147913</c:v>
                </c:pt>
                <c:pt idx="92764">
                  <c:v>42215.080921496228</c:v>
                </c:pt>
                <c:pt idx="92765">
                  <c:v>42215.080921498949</c:v>
                </c:pt>
                <c:pt idx="92766">
                  <c:v>42215.080921541594</c:v>
                </c:pt>
                <c:pt idx="92767">
                  <c:v>42215.080921556</c:v>
                </c:pt>
                <c:pt idx="92768">
                  <c:v>42215.080921609195</c:v>
                </c:pt>
                <c:pt idx="92769">
                  <c:v>42215.080921610985</c:v>
                </c:pt>
                <c:pt idx="92770">
                  <c:v>42215.080921700595</c:v>
                </c:pt>
                <c:pt idx="92771">
                  <c:v>42215.080921710884</c:v>
                </c:pt>
                <c:pt idx="92772">
                  <c:v>42215.080921727596</c:v>
                </c:pt>
                <c:pt idx="92773">
                  <c:v>42215.080921760673</c:v>
                </c:pt>
                <c:pt idx="92774">
                  <c:v>42215.080921774002</c:v>
                </c:pt>
                <c:pt idx="92775">
                  <c:v>42215.080921776796</c:v>
                </c:pt>
                <c:pt idx="92776">
                  <c:v>42215.080921778899</c:v>
                </c:pt>
                <c:pt idx="92777">
                  <c:v>42215.080921840803</c:v>
                </c:pt>
                <c:pt idx="92778">
                  <c:v>42215.0809218426</c:v>
                </c:pt>
                <c:pt idx="92779">
                  <c:v>42215.080921846529</c:v>
                </c:pt>
                <c:pt idx="92780">
                  <c:v>42215.080921900102</c:v>
                </c:pt>
                <c:pt idx="92781">
                  <c:v>42215.080921943198</c:v>
                </c:pt>
                <c:pt idx="92782">
                  <c:v>42215.080921959401</c:v>
                </c:pt>
                <c:pt idx="92783">
                  <c:v>42215.080921995002</c:v>
                </c:pt>
                <c:pt idx="92784">
                  <c:v>42215.080922009001</c:v>
                </c:pt>
                <c:pt idx="92785">
                  <c:v>42215.080922045701</c:v>
                </c:pt>
                <c:pt idx="92786">
                  <c:v>42215.080922050911</c:v>
                </c:pt>
                <c:pt idx="92787">
                  <c:v>42215.080922072098</c:v>
                </c:pt>
                <c:pt idx="92788">
                  <c:v>42215.080922074798</c:v>
                </c:pt>
                <c:pt idx="92789">
                  <c:v>42215.080922076602</c:v>
                </c:pt>
                <c:pt idx="92790">
                  <c:v>42215.080922136811</c:v>
                </c:pt>
                <c:pt idx="92791">
                  <c:v>42215.080922175097</c:v>
                </c:pt>
                <c:pt idx="92792">
                  <c:v>42215.080922191002</c:v>
                </c:pt>
                <c:pt idx="92793">
                  <c:v>42215.080922229703</c:v>
                </c:pt>
                <c:pt idx="92794">
                  <c:v>42215.080922281195</c:v>
                </c:pt>
                <c:pt idx="92795">
                  <c:v>42215.080922303598</c:v>
                </c:pt>
                <c:pt idx="92796">
                  <c:v>42215.080922305497</c:v>
                </c:pt>
                <c:pt idx="92797">
                  <c:v>42215.080922337998</c:v>
                </c:pt>
                <c:pt idx="92798">
                  <c:v>42215.080922354602</c:v>
                </c:pt>
                <c:pt idx="92799">
                  <c:v>42215.080922359397</c:v>
                </c:pt>
                <c:pt idx="92800">
                  <c:v>42215.080922407302</c:v>
                </c:pt>
                <c:pt idx="92801">
                  <c:v>42215.080922422399</c:v>
                </c:pt>
                <c:pt idx="92802">
                  <c:v>42215.080922426139</c:v>
                </c:pt>
                <c:pt idx="92803">
                  <c:v>42215.080922472538</c:v>
                </c:pt>
                <c:pt idx="92804">
                  <c:v>42215.080922483903</c:v>
                </c:pt>
                <c:pt idx="92805">
                  <c:v>42215.080922535184</c:v>
                </c:pt>
                <c:pt idx="92806">
                  <c:v>42215.080922537272</c:v>
                </c:pt>
                <c:pt idx="92807">
                  <c:v>42215.080922584384</c:v>
                </c:pt>
                <c:pt idx="92808">
                  <c:v>42215.080922624598</c:v>
                </c:pt>
                <c:pt idx="92809">
                  <c:v>42215.080922629902</c:v>
                </c:pt>
                <c:pt idx="92810">
                  <c:v>42215.080922639274</c:v>
                </c:pt>
                <c:pt idx="92811">
                  <c:v>42215.080922650275</c:v>
                </c:pt>
                <c:pt idx="92812">
                  <c:v>42215.080922653084</c:v>
                </c:pt>
                <c:pt idx="92813">
                  <c:v>42215.080922699402</c:v>
                </c:pt>
                <c:pt idx="92814">
                  <c:v>42215.0809227266</c:v>
                </c:pt>
                <c:pt idx="92815">
                  <c:v>42215.080922766676</c:v>
                </c:pt>
                <c:pt idx="92816">
                  <c:v>42215.080922769186</c:v>
                </c:pt>
                <c:pt idx="92817">
                  <c:v>42215.080922868801</c:v>
                </c:pt>
                <c:pt idx="92818">
                  <c:v>42215.080922871275</c:v>
                </c:pt>
                <c:pt idx="92819">
                  <c:v>42215.080922885085</c:v>
                </c:pt>
                <c:pt idx="92820">
                  <c:v>42215.080922918998</c:v>
                </c:pt>
                <c:pt idx="92821">
                  <c:v>42215.080922934998</c:v>
                </c:pt>
                <c:pt idx="92822">
                  <c:v>42215.080922939604</c:v>
                </c:pt>
                <c:pt idx="92823">
                  <c:v>42215.080922941685</c:v>
                </c:pt>
                <c:pt idx="92824">
                  <c:v>42215.080922998299</c:v>
                </c:pt>
                <c:pt idx="92825">
                  <c:v>42215.080923001195</c:v>
                </c:pt>
                <c:pt idx="92826">
                  <c:v>42215.080923009598</c:v>
                </c:pt>
                <c:pt idx="92827">
                  <c:v>42215.080923056397</c:v>
                </c:pt>
                <c:pt idx="92828">
                  <c:v>42215.0809231034</c:v>
                </c:pt>
                <c:pt idx="92829">
                  <c:v>42215.080923113594</c:v>
                </c:pt>
                <c:pt idx="92830">
                  <c:v>42215.080923157402</c:v>
                </c:pt>
                <c:pt idx="92831">
                  <c:v>42215.080923160196</c:v>
                </c:pt>
                <c:pt idx="92832">
                  <c:v>42215.080923202397</c:v>
                </c:pt>
                <c:pt idx="92833">
                  <c:v>42215.080923207599</c:v>
                </c:pt>
                <c:pt idx="92834">
                  <c:v>42215.080923229529</c:v>
                </c:pt>
                <c:pt idx="92835">
                  <c:v>42215.080923232199</c:v>
                </c:pt>
                <c:pt idx="92836">
                  <c:v>42215.080923234003</c:v>
                </c:pt>
                <c:pt idx="92837">
                  <c:v>42215.080923295529</c:v>
                </c:pt>
                <c:pt idx="92838">
                  <c:v>42215.080923335503</c:v>
                </c:pt>
                <c:pt idx="92839">
                  <c:v>42215.080923344838</c:v>
                </c:pt>
                <c:pt idx="92840">
                  <c:v>42215.080923387497</c:v>
                </c:pt>
                <c:pt idx="92841">
                  <c:v>42215.080923436697</c:v>
                </c:pt>
                <c:pt idx="92842">
                  <c:v>42215.080923460999</c:v>
                </c:pt>
                <c:pt idx="92843">
                  <c:v>42215.080923464797</c:v>
                </c:pt>
                <c:pt idx="92844">
                  <c:v>42215.08092349513</c:v>
                </c:pt>
                <c:pt idx="92845">
                  <c:v>42215.080923511472</c:v>
                </c:pt>
                <c:pt idx="92846">
                  <c:v>42215.080923516274</c:v>
                </c:pt>
                <c:pt idx="92847">
                  <c:v>42215.080923567373</c:v>
                </c:pt>
                <c:pt idx="92848">
                  <c:v>42215.080923576497</c:v>
                </c:pt>
                <c:pt idx="92849">
                  <c:v>42215.080923581976</c:v>
                </c:pt>
                <c:pt idx="92850">
                  <c:v>42215.080923633774</c:v>
                </c:pt>
                <c:pt idx="92851">
                  <c:v>42215.080923641195</c:v>
                </c:pt>
                <c:pt idx="92852">
                  <c:v>42215.080923692498</c:v>
                </c:pt>
                <c:pt idx="92853">
                  <c:v>42215.080923696703</c:v>
                </c:pt>
                <c:pt idx="92854">
                  <c:v>42215.080923739384</c:v>
                </c:pt>
                <c:pt idx="92855">
                  <c:v>42215.080923781876</c:v>
                </c:pt>
                <c:pt idx="92856">
                  <c:v>42215.080923787194</c:v>
                </c:pt>
                <c:pt idx="92857">
                  <c:v>42215.0809237996</c:v>
                </c:pt>
                <c:pt idx="92858">
                  <c:v>42215.0809238109</c:v>
                </c:pt>
                <c:pt idx="92859">
                  <c:v>42215.080923813584</c:v>
                </c:pt>
                <c:pt idx="92860">
                  <c:v>42215.080923856498</c:v>
                </c:pt>
                <c:pt idx="92861">
                  <c:v>42215.0809238695</c:v>
                </c:pt>
                <c:pt idx="92862">
                  <c:v>42215.080923923997</c:v>
                </c:pt>
                <c:pt idx="92863">
                  <c:v>42215.080923928603</c:v>
                </c:pt>
                <c:pt idx="92864">
                  <c:v>42215.080924027301</c:v>
                </c:pt>
                <c:pt idx="92865">
                  <c:v>42215.080924031594</c:v>
                </c:pt>
                <c:pt idx="92866">
                  <c:v>42215.080924042602</c:v>
                </c:pt>
                <c:pt idx="92867">
                  <c:v>42215.080924075701</c:v>
                </c:pt>
                <c:pt idx="92868">
                  <c:v>42215.080924089001</c:v>
                </c:pt>
                <c:pt idx="92869">
                  <c:v>42215.080924093701</c:v>
                </c:pt>
                <c:pt idx="92870">
                  <c:v>42215.080924095797</c:v>
                </c:pt>
                <c:pt idx="92871">
                  <c:v>42215.080924155402</c:v>
                </c:pt>
                <c:pt idx="92872">
                  <c:v>42215.0809241604</c:v>
                </c:pt>
                <c:pt idx="92873">
                  <c:v>42215.080924171103</c:v>
                </c:pt>
                <c:pt idx="92874">
                  <c:v>42215.080924220398</c:v>
                </c:pt>
                <c:pt idx="92875">
                  <c:v>42215.0809242635</c:v>
                </c:pt>
                <c:pt idx="92876">
                  <c:v>42215.080924270696</c:v>
                </c:pt>
                <c:pt idx="92877">
                  <c:v>42215.080924317997</c:v>
                </c:pt>
                <c:pt idx="92878">
                  <c:v>42215.08092432093</c:v>
                </c:pt>
                <c:pt idx="92879">
                  <c:v>42215.0809243607</c:v>
                </c:pt>
                <c:pt idx="92880">
                  <c:v>42215.080924365902</c:v>
                </c:pt>
                <c:pt idx="92881">
                  <c:v>42215.08092438693</c:v>
                </c:pt>
                <c:pt idx="92882">
                  <c:v>42215.080924389702</c:v>
                </c:pt>
                <c:pt idx="92883">
                  <c:v>42215.08092439243</c:v>
                </c:pt>
                <c:pt idx="92884">
                  <c:v>42215.080924460002</c:v>
                </c:pt>
                <c:pt idx="92885">
                  <c:v>42215.080924495298</c:v>
                </c:pt>
                <c:pt idx="92886">
                  <c:v>42215.080924505586</c:v>
                </c:pt>
                <c:pt idx="92887">
                  <c:v>42215.080924543501</c:v>
                </c:pt>
                <c:pt idx="92888">
                  <c:v>42215.080924594098</c:v>
                </c:pt>
                <c:pt idx="92889">
                  <c:v>42215.080924619084</c:v>
                </c:pt>
                <c:pt idx="92890">
                  <c:v>42215.080924624301</c:v>
                </c:pt>
                <c:pt idx="92891">
                  <c:v>42215.080924654903</c:v>
                </c:pt>
                <c:pt idx="92892">
                  <c:v>42215.0809246715</c:v>
                </c:pt>
                <c:pt idx="92893">
                  <c:v>42215.080924678899</c:v>
                </c:pt>
                <c:pt idx="92894">
                  <c:v>42215.080924727401</c:v>
                </c:pt>
                <c:pt idx="92895">
                  <c:v>42215.080924736903</c:v>
                </c:pt>
                <c:pt idx="92896">
                  <c:v>42215.080924739101</c:v>
                </c:pt>
                <c:pt idx="92897">
                  <c:v>42215.080924791902</c:v>
                </c:pt>
                <c:pt idx="92898">
                  <c:v>42215.080924796399</c:v>
                </c:pt>
                <c:pt idx="92899">
                  <c:v>42215.080924849899</c:v>
                </c:pt>
                <c:pt idx="92900">
                  <c:v>42215.080924856302</c:v>
                </c:pt>
                <c:pt idx="92901">
                  <c:v>42215.080924890601</c:v>
                </c:pt>
                <c:pt idx="92902">
                  <c:v>42215.080924939102</c:v>
                </c:pt>
                <c:pt idx="92903">
                  <c:v>42215.080924944297</c:v>
                </c:pt>
                <c:pt idx="92904">
                  <c:v>42215.080924959402</c:v>
                </c:pt>
                <c:pt idx="92905">
                  <c:v>42215.080924968301</c:v>
                </c:pt>
                <c:pt idx="92906">
                  <c:v>42215.080924971</c:v>
                </c:pt>
                <c:pt idx="92907">
                  <c:v>42215.080925013674</c:v>
                </c:pt>
                <c:pt idx="92908">
                  <c:v>42215.080925041097</c:v>
                </c:pt>
                <c:pt idx="92909">
                  <c:v>42215.080925081384</c:v>
                </c:pt>
                <c:pt idx="92910">
                  <c:v>42215.080925088099</c:v>
                </c:pt>
                <c:pt idx="92911">
                  <c:v>42215.080925184397</c:v>
                </c:pt>
                <c:pt idx="92912">
                  <c:v>42215.080925191403</c:v>
                </c:pt>
                <c:pt idx="92913">
                  <c:v>42215.080925205002</c:v>
                </c:pt>
                <c:pt idx="92914">
                  <c:v>42215.080925233196</c:v>
                </c:pt>
                <c:pt idx="92915">
                  <c:v>42215.080925246613</c:v>
                </c:pt>
                <c:pt idx="92916">
                  <c:v>42215.080925249429</c:v>
                </c:pt>
                <c:pt idx="92917">
                  <c:v>42215.080925251503</c:v>
                </c:pt>
                <c:pt idx="92918">
                  <c:v>42215.080925312999</c:v>
                </c:pt>
                <c:pt idx="92919">
                  <c:v>42215.080925319897</c:v>
                </c:pt>
                <c:pt idx="92920">
                  <c:v>42215.080925328839</c:v>
                </c:pt>
                <c:pt idx="92921">
                  <c:v>42215.080925380003</c:v>
                </c:pt>
                <c:pt idx="92922">
                  <c:v>42215.080925423201</c:v>
                </c:pt>
                <c:pt idx="92923">
                  <c:v>42215.080925431597</c:v>
                </c:pt>
                <c:pt idx="92924">
                  <c:v>42215.080925472212</c:v>
                </c:pt>
                <c:pt idx="92925">
                  <c:v>42215.08092547494</c:v>
                </c:pt>
                <c:pt idx="92926">
                  <c:v>42215.080925517272</c:v>
                </c:pt>
                <c:pt idx="92927">
                  <c:v>42215.0809255227</c:v>
                </c:pt>
                <c:pt idx="92928">
                  <c:v>42215.080925544396</c:v>
                </c:pt>
                <c:pt idx="92929">
                  <c:v>42215.080925547103</c:v>
                </c:pt>
                <c:pt idx="92930">
                  <c:v>42215.080925551876</c:v>
                </c:pt>
                <c:pt idx="92931">
                  <c:v>42215.080925611073</c:v>
                </c:pt>
                <c:pt idx="92932">
                  <c:v>42215.0809256551</c:v>
                </c:pt>
                <c:pt idx="92933">
                  <c:v>42215.0809256629</c:v>
                </c:pt>
                <c:pt idx="92934">
                  <c:v>42215.080925702503</c:v>
                </c:pt>
                <c:pt idx="92935">
                  <c:v>42215.080925752402</c:v>
                </c:pt>
                <c:pt idx="92936">
                  <c:v>42215.080925775997</c:v>
                </c:pt>
                <c:pt idx="92937">
                  <c:v>42215.080925783885</c:v>
                </c:pt>
                <c:pt idx="92938">
                  <c:v>42215.080925812385</c:v>
                </c:pt>
                <c:pt idx="92939">
                  <c:v>42215.080925825998</c:v>
                </c:pt>
                <c:pt idx="92940">
                  <c:v>42215.0809258308</c:v>
                </c:pt>
                <c:pt idx="92941">
                  <c:v>42215.080925887276</c:v>
                </c:pt>
                <c:pt idx="92942">
                  <c:v>42215.080925894603</c:v>
                </c:pt>
                <c:pt idx="92943">
                  <c:v>42215.080925901195</c:v>
                </c:pt>
                <c:pt idx="92944">
                  <c:v>42215.080925950198</c:v>
                </c:pt>
                <c:pt idx="92945">
                  <c:v>42215.080925954797</c:v>
                </c:pt>
                <c:pt idx="92946">
                  <c:v>42215.0809260073</c:v>
                </c:pt>
                <c:pt idx="92947">
                  <c:v>42215.080926015675</c:v>
                </c:pt>
                <c:pt idx="92948">
                  <c:v>42215.0809260592</c:v>
                </c:pt>
                <c:pt idx="92949">
                  <c:v>42215.080926096212</c:v>
                </c:pt>
                <c:pt idx="92950">
                  <c:v>42215.0809261014</c:v>
                </c:pt>
                <c:pt idx="92951">
                  <c:v>42215.080926119401</c:v>
                </c:pt>
                <c:pt idx="92952">
                  <c:v>42215.080926125898</c:v>
                </c:pt>
                <c:pt idx="92953">
                  <c:v>42215.080926128729</c:v>
                </c:pt>
                <c:pt idx="92954">
                  <c:v>42215.080926171497</c:v>
                </c:pt>
                <c:pt idx="92955">
                  <c:v>42215.080926195929</c:v>
                </c:pt>
                <c:pt idx="92956">
                  <c:v>42215.080926238799</c:v>
                </c:pt>
                <c:pt idx="92957">
                  <c:v>42215.08092624753</c:v>
                </c:pt>
                <c:pt idx="92958">
                  <c:v>42215.080926337898</c:v>
                </c:pt>
                <c:pt idx="92959">
                  <c:v>42215.080926351598</c:v>
                </c:pt>
                <c:pt idx="92960">
                  <c:v>42215.080926357099</c:v>
                </c:pt>
                <c:pt idx="92961">
                  <c:v>42215.08092639294</c:v>
                </c:pt>
                <c:pt idx="92962">
                  <c:v>42215.080926406299</c:v>
                </c:pt>
                <c:pt idx="92963">
                  <c:v>42215.080926410898</c:v>
                </c:pt>
                <c:pt idx="92964">
                  <c:v>42215.080926413</c:v>
                </c:pt>
                <c:pt idx="92965">
                  <c:v>42215.080926470211</c:v>
                </c:pt>
                <c:pt idx="92966">
                  <c:v>42215.08092647943</c:v>
                </c:pt>
                <c:pt idx="92967">
                  <c:v>42215.080926486029</c:v>
                </c:pt>
                <c:pt idx="92968">
                  <c:v>42215.080926535484</c:v>
                </c:pt>
                <c:pt idx="92969">
                  <c:v>42215.080926583672</c:v>
                </c:pt>
                <c:pt idx="92970">
                  <c:v>42215.0809265891</c:v>
                </c:pt>
                <c:pt idx="92971">
                  <c:v>42215.0809266246</c:v>
                </c:pt>
                <c:pt idx="92972">
                  <c:v>42215.0809266387</c:v>
                </c:pt>
                <c:pt idx="92973">
                  <c:v>42215.080926675284</c:v>
                </c:pt>
                <c:pt idx="92974">
                  <c:v>42215.080926680675</c:v>
                </c:pt>
                <c:pt idx="92975">
                  <c:v>42215.080926701674</c:v>
                </c:pt>
                <c:pt idx="92976">
                  <c:v>42215.080926704402</c:v>
                </c:pt>
                <c:pt idx="92977">
                  <c:v>42215.080926711104</c:v>
                </c:pt>
                <c:pt idx="92978">
                  <c:v>42215.080926771501</c:v>
                </c:pt>
                <c:pt idx="92979">
                  <c:v>42215.080926815594</c:v>
                </c:pt>
                <c:pt idx="92980">
                  <c:v>42215.0809268175</c:v>
                </c:pt>
                <c:pt idx="92981">
                  <c:v>42215.080926857103</c:v>
                </c:pt>
                <c:pt idx="92982">
                  <c:v>42215.080926921903</c:v>
                </c:pt>
                <c:pt idx="92983">
                  <c:v>42215.0809269331</c:v>
                </c:pt>
                <c:pt idx="92984">
                  <c:v>42215.080926943301</c:v>
                </c:pt>
                <c:pt idx="92985">
                  <c:v>42215.080926969997</c:v>
                </c:pt>
                <c:pt idx="92986">
                  <c:v>42215.080926986397</c:v>
                </c:pt>
                <c:pt idx="92987">
                  <c:v>42215.080926991199</c:v>
                </c:pt>
                <c:pt idx="92988">
                  <c:v>42215.080927047398</c:v>
                </c:pt>
                <c:pt idx="92989">
                  <c:v>42215.080927049297</c:v>
                </c:pt>
                <c:pt idx="92990">
                  <c:v>42215.080927066199</c:v>
                </c:pt>
                <c:pt idx="92991">
                  <c:v>42215.080927108298</c:v>
                </c:pt>
                <c:pt idx="92992">
                  <c:v>42215.080927119903</c:v>
                </c:pt>
                <c:pt idx="92993">
                  <c:v>42215.080927164898</c:v>
                </c:pt>
                <c:pt idx="92994">
                  <c:v>42215.080927175099</c:v>
                </c:pt>
                <c:pt idx="92995">
                  <c:v>42215.080927217197</c:v>
                </c:pt>
                <c:pt idx="92996">
                  <c:v>42215.080927273797</c:v>
                </c:pt>
                <c:pt idx="92997">
                  <c:v>42215.080927279203</c:v>
                </c:pt>
                <c:pt idx="92998">
                  <c:v>42215.0809272814</c:v>
                </c:pt>
                <c:pt idx="92999">
                  <c:v>42215.080927283503</c:v>
                </c:pt>
                <c:pt idx="93000">
                  <c:v>42215.080927286202</c:v>
                </c:pt>
                <c:pt idx="93001">
                  <c:v>42215.080927328541</c:v>
                </c:pt>
                <c:pt idx="93002">
                  <c:v>42215.080927355797</c:v>
                </c:pt>
                <c:pt idx="93003">
                  <c:v>42215.080927396149</c:v>
                </c:pt>
                <c:pt idx="93004">
                  <c:v>42215.080927407311</c:v>
                </c:pt>
                <c:pt idx="93005">
                  <c:v>42215.080927489398</c:v>
                </c:pt>
                <c:pt idx="93006">
                  <c:v>42215.080927511073</c:v>
                </c:pt>
                <c:pt idx="93007">
                  <c:v>42215.080927514675</c:v>
                </c:pt>
                <c:pt idx="93008">
                  <c:v>42215.080927552997</c:v>
                </c:pt>
                <c:pt idx="93009">
                  <c:v>42215.0809275551</c:v>
                </c:pt>
                <c:pt idx="93010">
                  <c:v>42215.080927563664</c:v>
                </c:pt>
                <c:pt idx="93011">
                  <c:v>42215.080927570598</c:v>
                </c:pt>
                <c:pt idx="93012">
                  <c:v>42215.0809276277</c:v>
                </c:pt>
                <c:pt idx="93013">
                  <c:v>42215.080927633484</c:v>
                </c:pt>
                <c:pt idx="93014">
                  <c:v>42215.080927639385</c:v>
                </c:pt>
                <c:pt idx="93015">
                  <c:v>42215.080927684903</c:v>
                </c:pt>
                <c:pt idx="93016">
                  <c:v>42215.080927742929</c:v>
                </c:pt>
                <c:pt idx="93017">
                  <c:v>42215.080927744799</c:v>
                </c:pt>
                <c:pt idx="93018">
                  <c:v>42215.080927784897</c:v>
                </c:pt>
                <c:pt idx="93019">
                  <c:v>42215.0809278015</c:v>
                </c:pt>
                <c:pt idx="93020">
                  <c:v>42215.080927856798</c:v>
                </c:pt>
                <c:pt idx="93021">
                  <c:v>42215.080927859199</c:v>
                </c:pt>
                <c:pt idx="93022">
                  <c:v>42215.080927861884</c:v>
                </c:pt>
                <c:pt idx="93023">
                  <c:v>42215.080927871197</c:v>
                </c:pt>
                <c:pt idx="93024">
                  <c:v>42215.080927906398</c:v>
                </c:pt>
                <c:pt idx="93025">
                  <c:v>42215.080927932999</c:v>
                </c:pt>
                <c:pt idx="93026">
                  <c:v>42215.080927975199</c:v>
                </c:pt>
                <c:pt idx="93027">
                  <c:v>42215.080927977702</c:v>
                </c:pt>
                <c:pt idx="93028">
                  <c:v>42215.0809280147</c:v>
                </c:pt>
                <c:pt idx="93029">
                  <c:v>42215.08092807683</c:v>
                </c:pt>
                <c:pt idx="93030">
                  <c:v>42215.080928090829</c:v>
                </c:pt>
                <c:pt idx="93031">
                  <c:v>42215.080928103103</c:v>
                </c:pt>
                <c:pt idx="93032">
                  <c:v>42215.080928134703</c:v>
                </c:pt>
                <c:pt idx="93033">
                  <c:v>42215.080928182302</c:v>
                </c:pt>
                <c:pt idx="93034">
                  <c:v>42215.080928187403</c:v>
                </c:pt>
                <c:pt idx="93035">
                  <c:v>42215.0809282072</c:v>
                </c:pt>
                <c:pt idx="93036">
                  <c:v>42215.080928209129</c:v>
                </c:pt>
                <c:pt idx="93037">
                  <c:v>42215.080928226613</c:v>
                </c:pt>
                <c:pt idx="93038">
                  <c:v>42215.080928269897</c:v>
                </c:pt>
                <c:pt idx="93039">
                  <c:v>42215.080928279298</c:v>
                </c:pt>
                <c:pt idx="93040">
                  <c:v>42215.080928322299</c:v>
                </c:pt>
                <c:pt idx="93041">
                  <c:v>42215.080928335199</c:v>
                </c:pt>
                <c:pt idx="93042">
                  <c:v>42215.08092835953</c:v>
                </c:pt>
                <c:pt idx="93043">
                  <c:v>42215.080928437099</c:v>
                </c:pt>
                <c:pt idx="93044">
                  <c:v>42215.080928439798</c:v>
                </c:pt>
                <c:pt idx="93045">
                  <c:v>42215.080928441697</c:v>
                </c:pt>
                <c:pt idx="93046">
                  <c:v>42215.080928482203</c:v>
                </c:pt>
                <c:pt idx="93047">
                  <c:v>42215.0809285004</c:v>
                </c:pt>
                <c:pt idx="93048">
                  <c:v>42215.0809285047</c:v>
                </c:pt>
                <c:pt idx="93049">
                  <c:v>42215.080928507501</c:v>
                </c:pt>
                <c:pt idx="93050">
                  <c:v>42215.080928553594</c:v>
                </c:pt>
                <c:pt idx="93051">
                  <c:v>42215.080928567273</c:v>
                </c:pt>
                <c:pt idx="93052">
                  <c:v>42215.080928650284</c:v>
                </c:pt>
                <c:pt idx="93053">
                  <c:v>42215.080928668503</c:v>
                </c:pt>
                <c:pt idx="93054">
                  <c:v>42215.080928671196</c:v>
                </c:pt>
                <c:pt idx="93055">
                  <c:v>42215.080928707102</c:v>
                </c:pt>
                <c:pt idx="93056">
                  <c:v>42215.080928709198</c:v>
                </c:pt>
                <c:pt idx="93057">
                  <c:v>42215.080928762</c:v>
                </c:pt>
                <c:pt idx="93058">
                  <c:v>42215.080928767195</c:v>
                </c:pt>
                <c:pt idx="93059">
                  <c:v>42215.080928785501</c:v>
                </c:pt>
                <c:pt idx="93060">
                  <c:v>42215.080928799303</c:v>
                </c:pt>
                <c:pt idx="93061">
                  <c:v>42215.080928803276</c:v>
                </c:pt>
                <c:pt idx="93062">
                  <c:v>42215.080928854302</c:v>
                </c:pt>
                <c:pt idx="93063">
                  <c:v>42215.080928903102</c:v>
                </c:pt>
                <c:pt idx="93064">
                  <c:v>42215.080928905103</c:v>
                </c:pt>
                <c:pt idx="93065">
                  <c:v>42215.080928942298</c:v>
                </c:pt>
                <c:pt idx="93066">
                  <c:v>42215.080928954099</c:v>
                </c:pt>
                <c:pt idx="93067">
                  <c:v>42215.080929016811</c:v>
                </c:pt>
                <c:pt idx="93068">
                  <c:v>42215.080929019503</c:v>
                </c:pt>
                <c:pt idx="93069">
                  <c:v>42215.080929031385</c:v>
                </c:pt>
                <c:pt idx="93070">
                  <c:v>42215.080929054297</c:v>
                </c:pt>
                <c:pt idx="93071">
                  <c:v>42215.080929070697</c:v>
                </c:pt>
                <c:pt idx="93072">
                  <c:v>42215.080929087198</c:v>
                </c:pt>
                <c:pt idx="93073">
                  <c:v>42215.080929135103</c:v>
                </c:pt>
                <c:pt idx="93074">
                  <c:v>42215.08092913693</c:v>
                </c:pt>
                <c:pt idx="93075">
                  <c:v>42215.080929174139</c:v>
                </c:pt>
                <c:pt idx="93076">
                  <c:v>42215.080929229029</c:v>
                </c:pt>
                <c:pt idx="93077">
                  <c:v>42215.08092924823</c:v>
                </c:pt>
                <c:pt idx="93078">
                  <c:v>42215.080929263197</c:v>
                </c:pt>
                <c:pt idx="93079">
                  <c:v>42215.080929292038</c:v>
                </c:pt>
                <c:pt idx="93080">
                  <c:v>42215.080929339099</c:v>
                </c:pt>
                <c:pt idx="93081">
                  <c:v>42215.080929344338</c:v>
                </c:pt>
                <c:pt idx="93082">
                  <c:v>42215.080929366399</c:v>
                </c:pt>
                <c:pt idx="93083">
                  <c:v>42215.080929368298</c:v>
                </c:pt>
                <c:pt idx="93084">
                  <c:v>42215.080929369899</c:v>
                </c:pt>
                <c:pt idx="93085">
                  <c:v>42215.080929413598</c:v>
                </c:pt>
                <c:pt idx="93086">
                  <c:v>42215.08092942083</c:v>
                </c:pt>
                <c:pt idx="93087">
                  <c:v>42215.080929480013</c:v>
                </c:pt>
                <c:pt idx="93088">
                  <c:v>42215.080929495329</c:v>
                </c:pt>
                <c:pt idx="93089">
                  <c:v>42215.080929519674</c:v>
                </c:pt>
                <c:pt idx="93090">
                  <c:v>42215.080929597898</c:v>
                </c:pt>
                <c:pt idx="93091">
                  <c:v>42215.080929600597</c:v>
                </c:pt>
                <c:pt idx="93092">
                  <c:v>42215.080929602511</c:v>
                </c:pt>
                <c:pt idx="93093">
                  <c:v>42215.080929637385</c:v>
                </c:pt>
                <c:pt idx="93094">
                  <c:v>42215.080929653275</c:v>
                </c:pt>
                <c:pt idx="93095">
                  <c:v>42215.080929656098</c:v>
                </c:pt>
                <c:pt idx="93096">
                  <c:v>42215.080929666197</c:v>
                </c:pt>
                <c:pt idx="93097">
                  <c:v>42215.080929711476</c:v>
                </c:pt>
                <c:pt idx="93098">
                  <c:v>42215.080929727199</c:v>
                </c:pt>
                <c:pt idx="93099">
                  <c:v>42215.080929814903</c:v>
                </c:pt>
                <c:pt idx="93100">
                  <c:v>42215.080929830903</c:v>
                </c:pt>
                <c:pt idx="93101">
                  <c:v>42215.080929832897</c:v>
                </c:pt>
                <c:pt idx="93102">
                  <c:v>42215.080929867596</c:v>
                </c:pt>
                <c:pt idx="93103">
                  <c:v>42215.0809298698</c:v>
                </c:pt>
                <c:pt idx="93104">
                  <c:v>42215.080929918302</c:v>
                </c:pt>
                <c:pt idx="93105">
                  <c:v>42215.080929923599</c:v>
                </c:pt>
                <c:pt idx="93106">
                  <c:v>42215.080929943098</c:v>
                </c:pt>
                <c:pt idx="93107">
                  <c:v>42215.080929959011</c:v>
                </c:pt>
                <c:pt idx="93108">
                  <c:v>42215.080929959302</c:v>
                </c:pt>
                <c:pt idx="93109">
                  <c:v>42215.080930005999</c:v>
                </c:pt>
                <c:pt idx="93110">
                  <c:v>42215.080930057396</c:v>
                </c:pt>
                <c:pt idx="93111">
                  <c:v>42215.080930063101</c:v>
                </c:pt>
                <c:pt idx="93112">
                  <c:v>42215.080930099699</c:v>
                </c:pt>
                <c:pt idx="93113">
                  <c:v>42215.080930106211</c:v>
                </c:pt>
                <c:pt idx="93114">
                  <c:v>42215.080930173797</c:v>
                </c:pt>
                <c:pt idx="93115">
                  <c:v>42215.080930176613</c:v>
                </c:pt>
                <c:pt idx="93116">
                  <c:v>42215.08093019083</c:v>
                </c:pt>
                <c:pt idx="93117">
                  <c:v>42215.0809302122</c:v>
                </c:pt>
                <c:pt idx="93118">
                  <c:v>42215.080930231285</c:v>
                </c:pt>
                <c:pt idx="93119">
                  <c:v>42215.080930245538</c:v>
                </c:pt>
                <c:pt idx="93120">
                  <c:v>42215.08093029233</c:v>
                </c:pt>
                <c:pt idx="93121">
                  <c:v>42215.080930295138</c:v>
                </c:pt>
                <c:pt idx="93122">
                  <c:v>42215.080930331998</c:v>
                </c:pt>
                <c:pt idx="93123">
                  <c:v>42215.080930381999</c:v>
                </c:pt>
                <c:pt idx="93124">
                  <c:v>42215.08093040614</c:v>
                </c:pt>
                <c:pt idx="93125">
                  <c:v>42215.08093042254</c:v>
                </c:pt>
                <c:pt idx="93126">
                  <c:v>42215.080930448559</c:v>
                </c:pt>
                <c:pt idx="93127">
                  <c:v>42215.080930496639</c:v>
                </c:pt>
                <c:pt idx="93128">
                  <c:v>42215.080930501776</c:v>
                </c:pt>
                <c:pt idx="93129">
                  <c:v>42215.080930523902</c:v>
                </c:pt>
                <c:pt idx="93130">
                  <c:v>42215.080930527001</c:v>
                </c:pt>
                <c:pt idx="93131">
                  <c:v>42215.080930529497</c:v>
                </c:pt>
                <c:pt idx="93132">
                  <c:v>42215.080930577598</c:v>
                </c:pt>
                <c:pt idx="93133">
                  <c:v>42215.080930582197</c:v>
                </c:pt>
                <c:pt idx="93134">
                  <c:v>42215.080930636999</c:v>
                </c:pt>
                <c:pt idx="93135">
                  <c:v>42215.080930654403</c:v>
                </c:pt>
                <c:pt idx="93136">
                  <c:v>42215.080930682598</c:v>
                </c:pt>
                <c:pt idx="93137">
                  <c:v>42215.080930755103</c:v>
                </c:pt>
                <c:pt idx="93138">
                  <c:v>42215.080930757897</c:v>
                </c:pt>
                <c:pt idx="93139">
                  <c:v>42215.080930759803</c:v>
                </c:pt>
                <c:pt idx="93140">
                  <c:v>42215.080930795099</c:v>
                </c:pt>
                <c:pt idx="93141">
                  <c:v>42215.080930811186</c:v>
                </c:pt>
                <c:pt idx="93142">
                  <c:v>42215.080930814001</c:v>
                </c:pt>
                <c:pt idx="93143">
                  <c:v>42215.080930828139</c:v>
                </c:pt>
                <c:pt idx="93144">
                  <c:v>42215.080930868498</c:v>
                </c:pt>
                <c:pt idx="93145">
                  <c:v>42215.080930886303</c:v>
                </c:pt>
                <c:pt idx="93146">
                  <c:v>42215.080930971599</c:v>
                </c:pt>
                <c:pt idx="93147">
                  <c:v>42215.080930986529</c:v>
                </c:pt>
                <c:pt idx="93148">
                  <c:v>42215.080930990938</c:v>
                </c:pt>
                <c:pt idx="93149">
                  <c:v>42215.080931021897</c:v>
                </c:pt>
                <c:pt idx="93150">
                  <c:v>42215.080931025797</c:v>
                </c:pt>
                <c:pt idx="93151">
                  <c:v>42215.08093107614</c:v>
                </c:pt>
                <c:pt idx="93152">
                  <c:v>42215.0809310814</c:v>
                </c:pt>
                <c:pt idx="93153">
                  <c:v>42215.080931100303</c:v>
                </c:pt>
                <c:pt idx="93154">
                  <c:v>42215.080931113276</c:v>
                </c:pt>
                <c:pt idx="93155">
                  <c:v>42215.080931118398</c:v>
                </c:pt>
                <c:pt idx="93156">
                  <c:v>42215.0809311618</c:v>
                </c:pt>
                <c:pt idx="93157">
                  <c:v>42215.080931217999</c:v>
                </c:pt>
                <c:pt idx="93158">
                  <c:v>42215.08093122283</c:v>
                </c:pt>
                <c:pt idx="93159">
                  <c:v>42215.080931255303</c:v>
                </c:pt>
                <c:pt idx="93160">
                  <c:v>42215.080931271899</c:v>
                </c:pt>
                <c:pt idx="93161">
                  <c:v>42215.080931331402</c:v>
                </c:pt>
                <c:pt idx="93162">
                  <c:v>42215.080931334203</c:v>
                </c:pt>
                <c:pt idx="93163">
                  <c:v>42215.080931350531</c:v>
                </c:pt>
                <c:pt idx="93164">
                  <c:v>42215.080931374439</c:v>
                </c:pt>
                <c:pt idx="93165">
                  <c:v>42215.080931385099</c:v>
                </c:pt>
                <c:pt idx="93166">
                  <c:v>42215.080931401499</c:v>
                </c:pt>
                <c:pt idx="93167">
                  <c:v>42215.08093144634</c:v>
                </c:pt>
                <c:pt idx="93168">
                  <c:v>42215.080931454941</c:v>
                </c:pt>
                <c:pt idx="93169">
                  <c:v>42215.080931486147</c:v>
                </c:pt>
                <c:pt idx="93170">
                  <c:v>42215.080931545403</c:v>
                </c:pt>
                <c:pt idx="93171">
                  <c:v>42215.080931562901</c:v>
                </c:pt>
                <c:pt idx="93172">
                  <c:v>42215.080931582685</c:v>
                </c:pt>
                <c:pt idx="93173">
                  <c:v>42215.080931606703</c:v>
                </c:pt>
                <c:pt idx="93174">
                  <c:v>42215.080931653501</c:v>
                </c:pt>
                <c:pt idx="93175">
                  <c:v>42215.080931658696</c:v>
                </c:pt>
                <c:pt idx="93176">
                  <c:v>42215.080931680997</c:v>
                </c:pt>
                <c:pt idx="93177">
                  <c:v>42215.080931687102</c:v>
                </c:pt>
                <c:pt idx="93178">
                  <c:v>42215.080931693898</c:v>
                </c:pt>
                <c:pt idx="93179">
                  <c:v>42215.0809317362</c:v>
                </c:pt>
                <c:pt idx="93180">
                  <c:v>42215.080931747929</c:v>
                </c:pt>
                <c:pt idx="93181">
                  <c:v>42215.080931794611</c:v>
                </c:pt>
                <c:pt idx="93182">
                  <c:v>42215.080931814802</c:v>
                </c:pt>
                <c:pt idx="93183">
                  <c:v>42215.080931848541</c:v>
                </c:pt>
                <c:pt idx="93184">
                  <c:v>42215.080931909397</c:v>
                </c:pt>
                <c:pt idx="93185">
                  <c:v>42215.080931912111</c:v>
                </c:pt>
                <c:pt idx="93186">
                  <c:v>42215.080931919001</c:v>
                </c:pt>
                <c:pt idx="93187">
                  <c:v>42215.080931951685</c:v>
                </c:pt>
                <c:pt idx="93188">
                  <c:v>42215.080931967597</c:v>
                </c:pt>
                <c:pt idx="93189">
                  <c:v>42215.080931970399</c:v>
                </c:pt>
                <c:pt idx="93190">
                  <c:v>42215.080931981101</c:v>
                </c:pt>
                <c:pt idx="93191">
                  <c:v>42215.080932025798</c:v>
                </c:pt>
                <c:pt idx="93192">
                  <c:v>42215.08093204684</c:v>
                </c:pt>
                <c:pt idx="93193">
                  <c:v>42215.080932123899</c:v>
                </c:pt>
                <c:pt idx="93194">
                  <c:v>42215.080932143697</c:v>
                </c:pt>
                <c:pt idx="93195">
                  <c:v>42215.080932150799</c:v>
                </c:pt>
                <c:pt idx="93196">
                  <c:v>42215.080932179699</c:v>
                </c:pt>
                <c:pt idx="93197">
                  <c:v>42215.080932181801</c:v>
                </c:pt>
                <c:pt idx="93198">
                  <c:v>42215.080932232202</c:v>
                </c:pt>
                <c:pt idx="93199">
                  <c:v>42215.080932237397</c:v>
                </c:pt>
                <c:pt idx="93200">
                  <c:v>42215.080932257399</c:v>
                </c:pt>
                <c:pt idx="93201">
                  <c:v>42215.080932264798</c:v>
                </c:pt>
                <c:pt idx="93202">
                  <c:v>42215.08093227895</c:v>
                </c:pt>
                <c:pt idx="93203">
                  <c:v>42215.080932314297</c:v>
                </c:pt>
                <c:pt idx="93204">
                  <c:v>42215.080932375429</c:v>
                </c:pt>
                <c:pt idx="93205">
                  <c:v>42215.080932382698</c:v>
                </c:pt>
                <c:pt idx="93206">
                  <c:v>42215.080932417797</c:v>
                </c:pt>
                <c:pt idx="93207">
                  <c:v>42215.08093242054</c:v>
                </c:pt>
                <c:pt idx="93208">
                  <c:v>42215.080932486439</c:v>
                </c:pt>
                <c:pt idx="93209">
                  <c:v>42215.08093248873</c:v>
                </c:pt>
                <c:pt idx="93210">
                  <c:v>42215.080932491539</c:v>
                </c:pt>
                <c:pt idx="93211">
                  <c:v>42215.080932510995</c:v>
                </c:pt>
                <c:pt idx="93212">
                  <c:v>42215.080932535195</c:v>
                </c:pt>
                <c:pt idx="93213">
                  <c:v>42215.080932565485</c:v>
                </c:pt>
                <c:pt idx="93214">
                  <c:v>42215.080932603596</c:v>
                </c:pt>
                <c:pt idx="93215">
                  <c:v>42215.080932614685</c:v>
                </c:pt>
                <c:pt idx="93216">
                  <c:v>42215.080932645898</c:v>
                </c:pt>
                <c:pt idx="93217">
                  <c:v>42215.080932707897</c:v>
                </c:pt>
                <c:pt idx="93218">
                  <c:v>42215.080932720499</c:v>
                </c:pt>
                <c:pt idx="93219">
                  <c:v>42215.080932743003</c:v>
                </c:pt>
                <c:pt idx="93220">
                  <c:v>42215.080932761084</c:v>
                </c:pt>
                <c:pt idx="93221">
                  <c:v>42215.080932808298</c:v>
                </c:pt>
                <c:pt idx="93222">
                  <c:v>42215.080932813384</c:v>
                </c:pt>
                <c:pt idx="93223">
                  <c:v>42215.080932835102</c:v>
                </c:pt>
                <c:pt idx="93224">
                  <c:v>42215.080932846613</c:v>
                </c:pt>
                <c:pt idx="93225">
                  <c:v>42215.080932849203</c:v>
                </c:pt>
                <c:pt idx="93226">
                  <c:v>42215.080932891397</c:v>
                </c:pt>
                <c:pt idx="93227">
                  <c:v>42215.0809329002</c:v>
                </c:pt>
                <c:pt idx="93228">
                  <c:v>42215.080932952202</c:v>
                </c:pt>
                <c:pt idx="93229">
                  <c:v>42215.08093297483</c:v>
                </c:pt>
                <c:pt idx="93230">
                  <c:v>42215.080932997698</c:v>
                </c:pt>
                <c:pt idx="93231">
                  <c:v>42215.080933066602</c:v>
                </c:pt>
                <c:pt idx="93232">
                  <c:v>42215.080933069301</c:v>
                </c:pt>
                <c:pt idx="93233">
                  <c:v>42215.08093307833</c:v>
                </c:pt>
                <c:pt idx="93234">
                  <c:v>42215.080933107129</c:v>
                </c:pt>
                <c:pt idx="93235">
                  <c:v>42215.080933123099</c:v>
                </c:pt>
                <c:pt idx="93236">
                  <c:v>42215.08093312593</c:v>
                </c:pt>
                <c:pt idx="93237">
                  <c:v>42215.080933135403</c:v>
                </c:pt>
                <c:pt idx="93238">
                  <c:v>42215.080933183701</c:v>
                </c:pt>
                <c:pt idx="93239">
                  <c:v>42215.080933206729</c:v>
                </c:pt>
                <c:pt idx="93240">
                  <c:v>42215.080933282698</c:v>
                </c:pt>
                <c:pt idx="93241">
                  <c:v>42215.080933301011</c:v>
                </c:pt>
                <c:pt idx="93242">
                  <c:v>42215.080933310397</c:v>
                </c:pt>
                <c:pt idx="93243">
                  <c:v>42215.080933339297</c:v>
                </c:pt>
                <c:pt idx="93244">
                  <c:v>42215.080933341429</c:v>
                </c:pt>
                <c:pt idx="93245">
                  <c:v>42215.08093338793</c:v>
                </c:pt>
                <c:pt idx="93246">
                  <c:v>42215.08093339303</c:v>
                </c:pt>
                <c:pt idx="93247">
                  <c:v>42215.080933414829</c:v>
                </c:pt>
                <c:pt idx="93248">
                  <c:v>42215.080933433499</c:v>
                </c:pt>
                <c:pt idx="93249">
                  <c:v>42215.08093343873</c:v>
                </c:pt>
                <c:pt idx="93250">
                  <c:v>42215.080933484431</c:v>
                </c:pt>
                <c:pt idx="93251">
                  <c:v>42215.080933529403</c:v>
                </c:pt>
                <c:pt idx="93252">
                  <c:v>42215.080933542296</c:v>
                </c:pt>
                <c:pt idx="93253">
                  <c:v>42215.080933571284</c:v>
                </c:pt>
                <c:pt idx="93254">
                  <c:v>42215.0809335831</c:v>
                </c:pt>
                <c:pt idx="93255">
                  <c:v>42215.080933646139</c:v>
                </c:pt>
                <c:pt idx="93256">
                  <c:v>42215.08093364894</c:v>
                </c:pt>
                <c:pt idx="93257">
                  <c:v>42215.080933670703</c:v>
                </c:pt>
                <c:pt idx="93258">
                  <c:v>42215.080933680802</c:v>
                </c:pt>
                <c:pt idx="93259">
                  <c:v>42215.080933699799</c:v>
                </c:pt>
                <c:pt idx="93260">
                  <c:v>42215.0809337178</c:v>
                </c:pt>
                <c:pt idx="93261">
                  <c:v>42215.080933760997</c:v>
                </c:pt>
                <c:pt idx="93262">
                  <c:v>42215.080933774399</c:v>
                </c:pt>
                <c:pt idx="93263">
                  <c:v>42215.080933803001</c:v>
                </c:pt>
                <c:pt idx="93264">
                  <c:v>42215.080933855803</c:v>
                </c:pt>
                <c:pt idx="93265">
                  <c:v>42215.080933877711</c:v>
                </c:pt>
                <c:pt idx="93266">
                  <c:v>42215.080933902602</c:v>
                </c:pt>
                <c:pt idx="93267">
                  <c:v>42215.080933919096</c:v>
                </c:pt>
                <c:pt idx="93268">
                  <c:v>42215.080933967998</c:v>
                </c:pt>
                <c:pt idx="93269">
                  <c:v>42215.0809339732</c:v>
                </c:pt>
                <c:pt idx="93270">
                  <c:v>42215.08093399604</c:v>
                </c:pt>
                <c:pt idx="93271">
                  <c:v>42215.080934001497</c:v>
                </c:pt>
                <c:pt idx="93272">
                  <c:v>42215.08093400643</c:v>
                </c:pt>
                <c:pt idx="93273">
                  <c:v>42215.080934047939</c:v>
                </c:pt>
                <c:pt idx="93274">
                  <c:v>42215.08093405253</c:v>
                </c:pt>
                <c:pt idx="93275">
                  <c:v>42215.080934108941</c:v>
                </c:pt>
                <c:pt idx="93276">
                  <c:v>42215.080934134603</c:v>
                </c:pt>
                <c:pt idx="93277">
                  <c:v>42215.080934157399</c:v>
                </c:pt>
                <c:pt idx="93278">
                  <c:v>42215.080934234298</c:v>
                </c:pt>
                <c:pt idx="93279">
                  <c:v>42215.080934237012</c:v>
                </c:pt>
                <c:pt idx="93280">
                  <c:v>42215.08093423894</c:v>
                </c:pt>
                <c:pt idx="93281">
                  <c:v>42215.080934261197</c:v>
                </c:pt>
                <c:pt idx="93282">
                  <c:v>42215.08093427703</c:v>
                </c:pt>
                <c:pt idx="93283">
                  <c:v>42215.080934282603</c:v>
                </c:pt>
                <c:pt idx="93284">
                  <c:v>42215.080934306628</c:v>
                </c:pt>
                <c:pt idx="93285">
                  <c:v>42215.080934340629</c:v>
                </c:pt>
                <c:pt idx="93286">
                  <c:v>42215.080934366611</c:v>
                </c:pt>
                <c:pt idx="93287">
                  <c:v>42215.080934444959</c:v>
                </c:pt>
                <c:pt idx="93288">
                  <c:v>42215.080934460399</c:v>
                </c:pt>
                <c:pt idx="93289">
                  <c:v>42215.080934470439</c:v>
                </c:pt>
                <c:pt idx="93290">
                  <c:v>42215.08093449445</c:v>
                </c:pt>
                <c:pt idx="93291">
                  <c:v>42215.08093449835</c:v>
                </c:pt>
                <c:pt idx="93292">
                  <c:v>42215.080934539685</c:v>
                </c:pt>
                <c:pt idx="93293">
                  <c:v>42215.080934547703</c:v>
                </c:pt>
                <c:pt idx="93294">
                  <c:v>42215.080934572201</c:v>
                </c:pt>
                <c:pt idx="93295">
                  <c:v>42215.080934585902</c:v>
                </c:pt>
                <c:pt idx="93296">
                  <c:v>42215.080934598838</c:v>
                </c:pt>
                <c:pt idx="93297">
                  <c:v>42215.080934634301</c:v>
                </c:pt>
                <c:pt idx="93298">
                  <c:v>42215.080934690297</c:v>
                </c:pt>
                <c:pt idx="93299">
                  <c:v>42215.080934702499</c:v>
                </c:pt>
                <c:pt idx="93300">
                  <c:v>42215.080934730002</c:v>
                </c:pt>
                <c:pt idx="93301">
                  <c:v>42215.080934741003</c:v>
                </c:pt>
                <c:pt idx="93302">
                  <c:v>42215.080934803103</c:v>
                </c:pt>
                <c:pt idx="93303">
                  <c:v>42215.080934805897</c:v>
                </c:pt>
                <c:pt idx="93304">
                  <c:v>42215.080934830701</c:v>
                </c:pt>
                <c:pt idx="93305">
                  <c:v>42215.080934835998</c:v>
                </c:pt>
                <c:pt idx="93306">
                  <c:v>42215.080934852602</c:v>
                </c:pt>
                <c:pt idx="93307">
                  <c:v>42215.08093487213</c:v>
                </c:pt>
                <c:pt idx="93308">
                  <c:v>42215.080934921498</c:v>
                </c:pt>
                <c:pt idx="93309">
                  <c:v>42215.080934934602</c:v>
                </c:pt>
                <c:pt idx="93310">
                  <c:v>42215.080934960199</c:v>
                </c:pt>
                <c:pt idx="93311">
                  <c:v>42215.080935018697</c:v>
                </c:pt>
                <c:pt idx="93312">
                  <c:v>42215.080935035301</c:v>
                </c:pt>
                <c:pt idx="93313">
                  <c:v>42215.0809350626</c:v>
                </c:pt>
                <c:pt idx="93314">
                  <c:v>42215.080935078229</c:v>
                </c:pt>
                <c:pt idx="93315">
                  <c:v>42215.080935126149</c:v>
                </c:pt>
                <c:pt idx="93316">
                  <c:v>42215.080935131402</c:v>
                </c:pt>
                <c:pt idx="93317">
                  <c:v>42215.080935153201</c:v>
                </c:pt>
                <c:pt idx="93318">
                  <c:v>42215.080935166399</c:v>
                </c:pt>
                <c:pt idx="93319">
                  <c:v>42215.080935167302</c:v>
                </c:pt>
                <c:pt idx="93320">
                  <c:v>42215.080935211903</c:v>
                </c:pt>
                <c:pt idx="93321">
                  <c:v>42215.080935218539</c:v>
                </c:pt>
                <c:pt idx="93322">
                  <c:v>42215.080935266611</c:v>
                </c:pt>
                <c:pt idx="93323">
                  <c:v>42215.080935294449</c:v>
                </c:pt>
                <c:pt idx="93324">
                  <c:v>42215.080935319696</c:v>
                </c:pt>
                <c:pt idx="93325">
                  <c:v>42215.080935381302</c:v>
                </c:pt>
                <c:pt idx="93326">
                  <c:v>42215.08093538403</c:v>
                </c:pt>
                <c:pt idx="93327">
                  <c:v>42215.080935398561</c:v>
                </c:pt>
                <c:pt idx="93328">
                  <c:v>42215.08093542423</c:v>
                </c:pt>
                <c:pt idx="93329">
                  <c:v>42215.08093544015</c:v>
                </c:pt>
                <c:pt idx="93330">
                  <c:v>42215.080935442958</c:v>
                </c:pt>
                <c:pt idx="93331">
                  <c:v>42215.080935453698</c:v>
                </c:pt>
                <c:pt idx="93332">
                  <c:v>42215.080935498059</c:v>
                </c:pt>
                <c:pt idx="93333">
                  <c:v>42215.08093552613</c:v>
                </c:pt>
                <c:pt idx="93334">
                  <c:v>42215.080935592698</c:v>
                </c:pt>
                <c:pt idx="93335">
                  <c:v>42215.080935612685</c:v>
                </c:pt>
                <c:pt idx="93336">
                  <c:v>42215.080935630598</c:v>
                </c:pt>
                <c:pt idx="93337">
                  <c:v>42215.080935651102</c:v>
                </c:pt>
                <c:pt idx="93338">
                  <c:v>42215.080935653197</c:v>
                </c:pt>
                <c:pt idx="93339">
                  <c:v>42215.080935665675</c:v>
                </c:pt>
                <c:pt idx="93340">
                  <c:v>42215.080935670929</c:v>
                </c:pt>
                <c:pt idx="93341">
                  <c:v>42215.080935729398</c:v>
                </c:pt>
                <c:pt idx="93342">
                  <c:v>42215.080935738602</c:v>
                </c:pt>
                <c:pt idx="93343">
                  <c:v>42215.080935757898</c:v>
                </c:pt>
                <c:pt idx="93344">
                  <c:v>42215.080935788297</c:v>
                </c:pt>
                <c:pt idx="93345">
                  <c:v>42215.080935847538</c:v>
                </c:pt>
                <c:pt idx="93346">
                  <c:v>42215.080935862403</c:v>
                </c:pt>
                <c:pt idx="93347">
                  <c:v>42215.080935889397</c:v>
                </c:pt>
                <c:pt idx="93348">
                  <c:v>42215.080935892329</c:v>
                </c:pt>
                <c:pt idx="93349">
                  <c:v>42215.080935956939</c:v>
                </c:pt>
                <c:pt idx="93350">
                  <c:v>42215.080935960701</c:v>
                </c:pt>
                <c:pt idx="93351">
                  <c:v>42215.080935962098</c:v>
                </c:pt>
                <c:pt idx="93352">
                  <c:v>42215.080935963597</c:v>
                </c:pt>
                <c:pt idx="93353">
                  <c:v>42215.08093599014</c:v>
                </c:pt>
                <c:pt idx="93354">
                  <c:v>42215.080936038212</c:v>
                </c:pt>
                <c:pt idx="93355">
                  <c:v>42215.08093607903</c:v>
                </c:pt>
                <c:pt idx="93356">
                  <c:v>42215.08093609444</c:v>
                </c:pt>
                <c:pt idx="93357">
                  <c:v>42215.080936118611</c:v>
                </c:pt>
                <c:pt idx="93358">
                  <c:v>42215.08093617994</c:v>
                </c:pt>
                <c:pt idx="93359">
                  <c:v>42215.080936192629</c:v>
                </c:pt>
                <c:pt idx="93360">
                  <c:v>42215.080936222213</c:v>
                </c:pt>
                <c:pt idx="93361">
                  <c:v>42215.080936236212</c:v>
                </c:pt>
                <c:pt idx="93362">
                  <c:v>42215.080936245213</c:v>
                </c:pt>
                <c:pt idx="93363">
                  <c:v>42215.080936275539</c:v>
                </c:pt>
                <c:pt idx="93364">
                  <c:v>42215.080936307211</c:v>
                </c:pt>
                <c:pt idx="93365">
                  <c:v>42215.08093632634</c:v>
                </c:pt>
                <c:pt idx="93366">
                  <c:v>42215.080936327038</c:v>
                </c:pt>
                <c:pt idx="93367">
                  <c:v>42215.080936371531</c:v>
                </c:pt>
                <c:pt idx="93368">
                  <c:v>42215.080936380939</c:v>
                </c:pt>
                <c:pt idx="93369">
                  <c:v>42215.08093642415</c:v>
                </c:pt>
                <c:pt idx="93370">
                  <c:v>42215.08093645404</c:v>
                </c:pt>
                <c:pt idx="93371">
                  <c:v>42215.080936479149</c:v>
                </c:pt>
                <c:pt idx="93372">
                  <c:v>42215.080936535902</c:v>
                </c:pt>
                <c:pt idx="93373">
                  <c:v>42215.080936541002</c:v>
                </c:pt>
                <c:pt idx="93374">
                  <c:v>42215.08093654213</c:v>
                </c:pt>
                <c:pt idx="93375">
                  <c:v>42215.080936544829</c:v>
                </c:pt>
                <c:pt idx="93376">
                  <c:v>42215.080936558203</c:v>
                </c:pt>
                <c:pt idx="93377">
                  <c:v>42215.080936586797</c:v>
                </c:pt>
                <c:pt idx="93378">
                  <c:v>42215.080936612103</c:v>
                </c:pt>
                <c:pt idx="93379">
                  <c:v>42215.080936655802</c:v>
                </c:pt>
                <c:pt idx="93380">
                  <c:v>42215.080936685998</c:v>
                </c:pt>
                <c:pt idx="93381">
                  <c:v>42215.080936750703</c:v>
                </c:pt>
                <c:pt idx="93382">
                  <c:v>42215.080936769999</c:v>
                </c:pt>
                <c:pt idx="93383">
                  <c:v>42215.080936790029</c:v>
                </c:pt>
                <c:pt idx="93384">
                  <c:v>42215.080936811384</c:v>
                </c:pt>
                <c:pt idx="93385">
                  <c:v>42215.080936813596</c:v>
                </c:pt>
                <c:pt idx="93386">
                  <c:v>42215.080936823011</c:v>
                </c:pt>
                <c:pt idx="93387">
                  <c:v>42215.080936829931</c:v>
                </c:pt>
                <c:pt idx="93388">
                  <c:v>42215.080936887003</c:v>
                </c:pt>
                <c:pt idx="93389">
                  <c:v>42215.080936900398</c:v>
                </c:pt>
                <c:pt idx="93390">
                  <c:v>42215.080936917897</c:v>
                </c:pt>
                <c:pt idx="93391">
                  <c:v>42215.08093694874</c:v>
                </c:pt>
                <c:pt idx="93392">
                  <c:v>42215.080937004939</c:v>
                </c:pt>
                <c:pt idx="93393">
                  <c:v>42215.08093702214</c:v>
                </c:pt>
                <c:pt idx="93394">
                  <c:v>42215.080937043538</c:v>
                </c:pt>
                <c:pt idx="93395">
                  <c:v>42215.080937050203</c:v>
                </c:pt>
                <c:pt idx="93396">
                  <c:v>42215.080937114399</c:v>
                </c:pt>
                <c:pt idx="93397">
                  <c:v>42215.080937117898</c:v>
                </c:pt>
                <c:pt idx="93398">
                  <c:v>42215.080937119499</c:v>
                </c:pt>
                <c:pt idx="93399">
                  <c:v>42215.080937120729</c:v>
                </c:pt>
                <c:pt idx="93400">
                  <c:v>42215.080937149949</c:v>
                </c:pt>
                <c:pt idx="93401">
                  <c:v>42215.080937196049</c:v>
                </c:pt>
                <c:pt idx="93402">
                  <c:v>42215.080937233099</c:v>
                </c:pt>
                <c:pt idx="93403">
                  <c:v>42215.08093725393</c:v>
                </c:pt>
                <c:pt idx="93404">
                  <c:v>42215.080937272629</c:v>
                </c:pt>
                <c:pt idx="93405">
                  <c:v>42215.080937339539</c:v>
                </c:pt>
                <c:pt idx="93406">
                  <c:v>42215.080937349849</c:v>
                </c:pt>
                <c:pt idx="93407">
                  <c:v>42215.08093738203</c:v>
                </c:pt>
                <c:pt idx="93408">
                  <c:v>42215.08093739055</c:v>
                </c:pt>
                <c:pt idx="93409">
                  <c:v>42215.080937401013</c:v>
                </c:pt>
                <c:pt idx="93410">
                  <c:v>42215.08093740623</c:v>
                </c:pt>
                <c:pt idx="93411">
                  <c:v>42215.080937467399</c:v>
                </c:pt>
                <c:pt idx="93412">
                  <c:v>42215.080937483297</c:v>
                </c:pt>
                <c:pt idx="93413">
                  <c:v>42215.080937486149</c:v>
                </c:pt>
                <c:pt idx="93414">
                  <c:v>42215.080937528699</c:v>
                </c:pt>
                <c:pt idx="93415">
                  <c:v>42215.080937538201</c:v>
                </c:pt>
                <c:pt idx="93416">
                  <c:v>42215.080937581384</c:v>
                </c:pt>
                <c:pt idx="93417">
                  <c:v>42215.080937614097</c:v>
                </c:pt>
                <c:pt idx="93418">
                  <c:v>42215.080937631101</c:v>
                </c:pt>
                <c:pt idx="93419">
                  <c:v>42215.080937692699</c:v>
                </c:pt>
                <c:pt idx="93420">
                  <c:v>42215.08093769593</c:v>
                </c:pt>
                <c:pt idx="93421">
                  <c:v>42215.080937697829</c:v>
                </c:pt>
                <c:pt idx="93422">
                  <c:v>42215.080937698629</c:v>
                </c:pt>
                <c:pt idx="93423">
                  <c:v>42215.080937718201</c:v>
                </c:pt>
                <c:pt idx="93424">
                  <c:v>42215.080937743602</c:v>
                </c:pt>
                <c:pt idx="93425">
                  <c:v>42215.080937769999</c:v>
                </c:pt>
                <c:pt idx="93426">
                  <c:v>42215.080937812701</c:v>
                </c:pt>
                <c:pt idx="93427">
                  <c:v>42215.080937846047</c:v>
                </c:pt>
                <c:pt idx="93428">
                  <c:v>42215.080937905012</c:v>
                </c:pt>
                <c:pt idx="93429">
                  <c:v>42215.080937930601</c:v>
                </c:pt>
                <c:pt idx="93430">
                  <c:v>42215.080937950202</c:v>
                </c:pt>
                <c:pt idx="93431">
                  <c:v>42215.080937967199</c:v>
                </c:pt>
                <c:pt idx="93432">
                  <c:v>42215.080937969396</c:v>
                </c:pt>
                <c:pt idx="93433">
                  <c:v>42215.080937980099</c:v>
                </c:pt>
                <c:pt idx="93434">
                  <c:v>42215.0809379852</c:v>
                </c:pt>
                <c:pt idx="93435">
                  <c:v>42215.080938044339</c:v>
                </c:pt>
                <c:pt idx="93436">
                  <c:v>42215.080938054329</c:v>
                </c:pt>
                <c:pt idx="93437">
                  <c:v>42215.080938077939</c:v>
                </c:pt>
                <c:pt idx="93438">
                  <c:v>42215.080938103798</c:v>
                </c:pt>
                <c:pt idx="93439">
                  <c:v>42215.080938161998</c:v>
                </c:pt>
                <c:pt idx="93440">
                  <c:v>42215.080938182029</c:v>
                </c:pt>
                <c:pt idx="93441">
                  <c:v>42215.08093820083</c:v>
                </c:pt>
                <c:pt idx="93442">
                  <c:v>42215.080938214298</c:v>
                </c:pt>
                <c:pt idx="93443">
                  <c:v>42215.080938270228</c:v>
                </c:pt>
                <c:pt idx="93444">
                  <c:v>42215.080938275431</c:v>
                </c:pt>
                <c:pt idx="93445">
                  <c:v>42215.080938275612</c:v>
                </c:pt>
                <c:pt idx="93446">
                  <c:v>42215.08093827845</c:v>
                </c:pt>
                <c:pt idx="93447">
                  <c:v>42215.08093830994</c:v>
                </c:pt>
                <c:pt idx="93448">
                  <c:v>42215.080938342449</c:v>
                </c:pt>
                <c:pt idx="93449">
                  <c:v>42215.080938393541</c:v>
                </c:pt>
                <c:pt idx="93450">
                  <c:v>42215.080938414139</c:v>
                </c:pt>
                <c:pt idx="93451">
                  <c:v>42215.080938431012</c:v>
                </c:pt>
                <c:pt idx="93452">
                  <c:v>42215.08093848655</c:v>
                </c:pt>
                <c:pt idx="93453">
                  <c:v>42215.080938507301</c:v>
                </c:pt>
                <c:pt idx="93454">
                  <c:v>42215.080938541803</c:v>
                </c:pt>
                <c:pt idx="93455">
                  <c:v>42215.080938550498</c:v>
                </c:pt>
                <c:pt idx="93456">
                  <c:v>42215.080938558698</c:v>
                </c:pt>
                <c:pt idx="93457">
                  <c:v>42215.080938565596</c:v>
                </c:pt>
                <c:pt idx="93458">
                  <c:v>42215.080938621802</c:v>
                </c:pt>
                <c:pt idx="93459">
                  <c:v>42215.0809386318</c:v>
                </c:pt>
                <c:pt idx="93460">
                  <c:v>42215.080938646213</c:v>
                </c:pt>
                <c:pt idx="93461">
                  <c:v>42215.080938676299</c:v>
                </c:pt>
                <c:pt idx="93462">
                  <c:v>42215.080938682797</c:v>
                </c:pt>
                <c:pt idx="93463">
                  <c:v>42215.080938738829</c:v>
                </c:pt>
                <c:pt idx="93464">
                  <c:v>42215.080938773601</c:v>
                </c:pt>
                <c:pt idx="93465">
                  <c:v>42215.0809387837</c:v>
                </c:pt>
                <c:pt idx="93466">
                  <c:v>42215.080938849213</c:v>
                </c:pt>
                <c:pt idx="93467">
                  <c:v>42215.080938854429</c:v>
                </c:pt>
                <c:pt idx="93468">
                  <c:v>42215.080938862302</c:v>
                </c:pt>
                <c:pt idx="93469">
                  <c:v>42215.080938865103</c:v>
                </c:pt>
                <c:pt idx="93470">
                  <c:v>42215.080938878338</c:v>
                </c:pt>
                <c:pt idx="93471">
                  <c:v>42215.080938900603</c:v>
                </c:pt>
                <c:pt idx="93472">
                  <c:v>42215.080938926949</c:v>
                </c:pt>
                <c:pt idx="93473">
                  <c:v>42215.080938970299</c:v>
                </c:pt>
                <c:pt idx="93474">
                  <c:v>42215.080939005929</c:v>
                </c:pt>
                <c:pt idx="93475">
                  <c:v>42215.080939064603</c:v>
                </c:pt>
                <c:pt idx="93476">
                  <c:v>42215.080939088039</c:v>
                </c:pt>
                <c:pt idx="93477">
                  <c:v>42215.080939110398</c:v>
                </c:pt>
                <c:pt idx="93478">
                  <c:v>42215.080939123603</c:v>
                </c:pt>
                <c:pt idx="93479">
                  <c:v>42215.080939125699</c:v>
                </c:pt>
                <c:pt idx="93480">
                  <c:v>42215.080939136329</c:v>
                </c:pt>
                <c:pt idx="93481">
                  <c:v>42215.080939141539</c:v>
                </c:pt>
                <c:pt idx="93482">
                  <c:v>42215.080939201711</c:v>
                </c:pt>
                <c:pt idx="93483">
                  <c:v>42215.080939217129</c:v>
                </c:pt>
                <c:pt idx="93484">
                  <c:v>42215.080939237829</c:v>
                </c:pt>
                <c:pt idx="93485">
                  <c:v>42215.080939266431</c:v>
                </c:pt>
                <c:pt idx="93486">
                  <c:v>42215.080939316213</c:v>
                </c:pt>
                <c:pt idx="93487">
                  <c:v>42215.080939342639</c:v>
                </c:pt>
                <c:pt idx="93488">
                  <c:v>42215.080939359141</c:v>
                </c:pt>
                <c:pt idx="93489">
                  <c:v>42215.080939363499</c:v>
                </c:pt>
                <c:pt idx="93490">
                  <c:v>42215.08093942816</c:v>
                </c:pt>
                <c:pt idx="93491">
                  <c:v>42215.08093943273</c:v>
                </c:pt>
                <c:pt idx="93492">
                  <c:v>42215.080939433297</c:v>
                </c:pt>
                <c:pt idx="93493">
                  <c:v>42215.080939435611</c:v>
                </c:pt>
                <c:pt idx="93494">
                  <c:v>42215.080939469612</c:v>
                </c:pt>
                <c:pt idx="93495">
                  <c:v>42215.080939500003</c:v>
                </c:pt>
                <c:pt idx="93496">
                  <c:v>42215.080939550797</c:v>
                </c:pt>
                <c:pt idx="93497">
                  <c:v>42215.080939574429</c:v>
                </c:pt>
                <c:pt idx="93498">
                  <c:v>42215.08093958813</c:v>
                </c:pt>
                <c:pt idx="93499">
                  <c:v>42215.080939643602</c:v>
                </c:pt>
                <c:pt idx="93500">
                  <c:v>42215.080939664702</c:v>
                </c:pt>
                <c:pt idx="93501">
                  <c:v>42215.080939701897</c:v>
                </c:pt>
                <c:pt idx="93502">
                  <c:v>42215.080939707201</c:v>
                </c:pt>
                <c:pt idx="93503">
                  <c:v>42215.080939715997</c:v>
                </c:pt>
                <c:pt idx="93504">
                  <c:v>42215.080939721098</c:v>
                </c:pt>
                <c:pt idx="93505">
                  <c:v>42215.080939779211</c:v>
                </c:pt>
                <c:pt idx="93506">
                  <c:v>42215.080939789397</c:v>
                </c:pt>
                <c:pt idx="93507">
                  <c:v>42215.080939806539</c:v>
                </c:pt>
                <c:pt idx="93508">
                  <c:v>42215.080939832311</c:v>
                </c:pt>
                <c:pt idx="93509">
                  <c:v>42215.080939836698</c:v>
                </c:pt>
                <c:pt idx="93510">
                  <c:v>42215.08093989615</c:v>
                </c:pt>
                <c:pt idx="93511">
                  <c:v>42215.080939934029</c:v>
                </c:pt>
                <c:pt idx="93512">
                  <c:v>42215.080939937397</c:v>
                </c:pt>
                <c:pt idx="93513">
                  <c:v>42215.080940006301</c:v>
                </c:pt>
                <c:pt idx="93514">
                  <c:v>42215.080940011474</c:v>
                </c:pt>
                <c:pt idx="93515">
                  <c:v>42215.080940014195</c:v>
                </c:pt>
                <c:pt idx="93516">
                  <c:v>42215.080940016902</c:v>
                </c:pt>
                <c:pt idx="93517">
                  <c:v>42215.080940038497</c:v>
                </c:pt>
                <c:pt idx="93518">
                  <c:v>42215.080940057</c:v>
                </c:pt>
                <c:pt idx="93519">
                  <c:v>42215.0809400777</c:v>
                </c:pt>
                <c:pt idx="93520">
                  <c:v>42215.080940127598</c:v>
                </c:pt>
                <c:pt idx="93521">
                  <c:v>42215.080940166197</c:v>
                </c:pt>
                <c:pt idx="93522">
                  <c:v>42215.080940223284</c:v>
                </c:pt>
                <c:pt idx="93523">
                  <c:v>42215.080940241998</c:v>
                </c:pt>
                <c:pt idx="93524">
                  <c:v>42215.080940270702</c:v>
                </c:pt>
                <c:pt idx="93525">
                  <c:v>42215.0809402823</c:v>
                </c:pt>
                <c:pt idx="93526">
                  <c:v>42215.080940284402</c:v>
                </c:pt>
                <c:pt idx="93527">
                  <c:v>42215.0809402952</c:v>
                </c:pt>
                <c:pt idx="93528">
                  <c:v>42215.080940300402</c:v>
                </c:pt>
                <c:pt idx="93529">
                  <c:v>42215.080940359199</c:v>
                </c:pt>
                <c:pt idx="93530">
                  <c:v>42215.080940368898</c:v>
                </c:pt>
                <c:pt idx="93531">
                  <c:v>42215.080940398213</c:v>
                </c:pt>
                <c:pt idx="93532">
                  <c:v>42215.080940418302</c:v>
                </c:pt>
                <c:pt idx="93533">
                  <c:v>42215.080940476699</c:v>
                </c:pt>
                <c:pt idx="93534">
                  <c:v>42215.080940502776</c:v>
                </c:pt>
                <c:pt idx="93535">
                  <c:v>42215.080940515072</c:v>
                </c:pt>
                <c:pt idx="93536">
                  <c:v>42215.080940526284</c:v>
                </c:pt>
                <c:pt idx="93537">
                  <c:v>42215.080940584674</c:v>
                </c:pt>
                <c:pt idx="93538">
                  <c:v>42215.080940589884</c:v>
                </c:pt>
                <c:pt idx="93539">
                  <c:v>42215.080940590102</c:v>
                </c:pt>
                <c:pt idx="93540">
                  <c:v>42215.080940592903</c:v>
                </c:pt>
                <c:pt idx="93541">
                  <c:v>42215.080940630185</c:v>
                </c:pt>
                <c:pt idx="93542">
                  <c:v>42215.080940657594</c:v>
                </c:pt>
                <c:pt idx="93543">
                  <c:v>42215.080940708001</c:v>
                </c:pt>
                <c:pt idx="93544">
                  <c:v>42215.080940734675</c:v>
                </c:pt>
                <c:pt idx="93545">
                  <c:v>42215.080940745</c:v>
                </c:pt>
                <c:pt idx="93546">
                  <c:v>42215.080940796499</c:v>
                </c:pt>
                <c:pt idx="93547">
                  <c:v>42215.080940823194</c:v>
                </c:pt>
                <c:pt idx="93548">
                  <c:v>42215.080940862194</c:v>
                </c:pt>
                <c:pt idx="93549">
                  <c:v>42215.080940864194</c:v>
                </c:pt>
                <c:pt idx="93550">
                  <c:v>42215.080940872402</c:v>
                </c:pt>
                <c:pt idx="93551">
                  <c:v>42215.080940877597</c:v>
                </c:pt>
                <c:pt idx="93552">
                  <c:v>42215.080940940097</c:v>
                </c:pt>
                <c:pt idx="93553">
                  <c:v>42215.080940941596</c:v>
                </c:pt>
                <c:pt idx="93554">
                  <c:v>42215.080940966502</c:v>
                </c:pt>
                <c:pt idx="93555">
                  <c:v>42215.080940988002</c:v>
                </c:pt>
                <c:pt idx="93556">
                  <c:v>42215.080940992601</c:v>
                </c:pt>
                <c:pt idx="93557">
                  <c:v>42215.080941053675</c:v>
                </c:pt>
                <c:pt idx="93558">
                  <c:v>42215.080941094529</c:v>
                </c:pt>
                <c:pt idx="93559">
                  <c:v>42215.080941099703</c:v>
                </c:pt>
                <c:pt idx="93560">
                  <c:v>42215.080941163404</c:v>
                </c:pt>
                <c:pt idx="93561">
                  <c:v>42215.080941168599</c:v>
                </c:pt>
                <c:pt idx="93562">
                  <c:v>42215.080941171276</c:v>
                </c:pt>
                <c:pt idx="93563">
                  <c:v>42215.080941173997</c:v>
                </c:pt>
                <c:pt idx="93564">
                  <c:v>42215.080941198299</c:v>
                </c:pt>
                <c:pt idx="93565">
                  <c:v>42215.080941214801</c:v>
                </c:pt>
                <c:pt idx="93566">
                  <c:v>42215.080941243701</c:v>
                </c:pt>
                <c:pt idx="93567">
                  <c:v>42215.080941286098</c:v>
                </c:pt>
                <c:pt idx="93568">
                  <c:v>42215.080941326698</c:v>
                </c:pt>
                <c:pt idx="93569">
                  <c:v>42215.080941392611</c:v>
                </c:pt>
                <c:pt idx="93570">
                  <c:v>42215.080941402899</c:v>
                </c:pt>
                <c:pt idx="93571">
                  <c:v>42215.080941430402</c:v>
                </c:pt>
                <c:pt idx="93572">
                  <c:v>42215.080941438398</c:v>
                </c:pt>
                <c:pt idx="93573">
                  <c:v>42215.08094144053</c:v>
                </c:pt>
                <c:pt idx="93574">
                  <c:v>42215.080941450899</c:v>
                </c:pt>
                <c:pt idx="93575">
                  <c:v>42215.08094145613</c:v>
                </c:pt>
                <c:pt idx="93576">
                  <c:v>42215.080941516484</c:v>
                </c:pt>
                <c:pt idx="93577">
                  <c:v>42215.080941544198</c:v>
                </c:pt>
                <c:pt idx="93578">
                  <c:v>42215.080941558597</c:v>
                </c:pt>
                <c:pt idx="93579">
                  <c:v>42215.080941587184</c:v>
                </c:pt>
                <c:pt idx="93580">
                  <c:v>42215.0809416341</c:v>
                </c:pt>
                <c:pt idx="93581">
                  <c:v>42215.080941662374</c:v>
                </c:pt>
                <c:pt idx="93582">
                  <c:v>42215.080941670676</c:v>
                </c:pt>
                <c:pt idx="93583">
                  <c:v>42215.080941684384</c:v>
                </c:pt>
                <c:pt idx="93584">
                  <c:v>42215.080941742803</c:v>
                </c:pt>
                <c:pt idx="93585">
                  <c:v>42215.080941747503</c:v>
                </c:pt>
                <c:pt idx="93586">
                  <c:v>42215.080941747998</c:v>
                </c:pt>
                <c:pt idx="93587">
                  <c:v>42215.080941750275</c:v>
                </c:pt>
                <c:pt idx="93588">
                  <c:v>42215.080941790402</c:v>
                </c:pt>
                <c:pt idx="93589">
                  <c:v>42215.0809418149</c:v>
                </c:pt>
                <c:pt idx="93590">
                  <c:v>42215.080941865672</c:v>
                </c:pt>
                <c:pt idx="93591">
                  <c:v>42215.080941894601</c:v>
                </c:pt>
                <c:pt idx="93592">
                  <c:v>42215.080941902401</c:v>
                </c:pt>
                <c:pt idx="93593">
                  <c:v>42215.080941961263</c:v>
                </c:pt>
                <c:pt idx="93594">
                  <c:v>42215.080941979599</c:v>
                </c:pt>
                <c:pt idx="93595">
                  <c:v>42215.080942020802</c:v>
                </c:pt>
                <c:pt idx="93596">
                  <c:v>42215.080942022701</c:v>
                </c:pt>
                <c:pt idx="93597">
                  <c:v>42215.080942030196</c:v>
                </c:pt>
                <c:pt idx="93598">
                  <c:v>42215.080942038003</c:v>
                </c:pt>
                <c:pt idx="93599">
                  <c:v>42215.080942093897</c:v>
                </c:pt>
                <c:pt idx="93600">
                  <c:v>42215.0809421046</c:v>
                </c:pt>
                <c:pt idx="93601">
                  <c:v>42215.080942126398</c:v>
                </c:pt>
                <c:pt idx="93602">
                  <c:v>42215.080942148612</c:v>
                </c:pt>
                <c:pt idx="93603">
                  <c:v>42215.080942152999</c:v>
                </c:pt>
                <c:pt idx="93604">
                  <c:v>42215.080942210901</c:v>
                </c:pt>
                <c:pt idx="93605">
                  <c:v>42215.080942254397</c:v>
                </c:pt>
                <c:pt idx="93606">
                  <c:v>42215.080942256711</c:v>
                </c:pt>
                <c:pt idx="93607">
                  <c:v>42215.080942321802</c:v>
                </c:pt>
                <c:pt idx="93608">
                  <c:v>42215.080942327011</c:v>
                </c:pt>
                <c:pt idx="93609">
                  <c:v>42215.080942328612</c:v>
                </c:pt>
                <c:pt idx="93610">
                  <c:v>42215.080942331384</c:v>
                </c:pt>
                <c:pt idx="93611">
                  <c:v>42215.080942358429</c:v>
                </c:pt>
                <c:pt idx="93612">
                  <c:v>42215.080942371802</c:v>
                </c:pt>
                <c:pt idx="93613">
                  <c:v>42215.080942393011</c:v>
                </c:pt>
                <c:pt idx="93614">
                  <c:v>42215.080942443499</c:v>
                </c:pt>
                <c:pt idx="93615">
                  <c:v>42215.080942486529</c:v>
                </c:pt>
                <c:pt idx="93616">
                  <c:v>42215.080942533074</c:v>
                </c:pt>
                <c:pt idx="93617">
                  <c:v>42215.080942559995</c:v>
                </c:pt>
                <c:pt idx="93618">
                  <c:v>42215.080942590284</c:v>
                </c:pt>
                <c:pt idx="93619">
                  <c:v>42215.080942594999</c:v>
                </c:pt>
                <c:pt idx="93620">
                  <c:v>42215.080942597102</c:v>
                </c:pt>
                <c:pt idx="93621">
                  <c:v>42215.0809426095</c:v>
                </c:pt>
                <c:pt idx="93622">
                  <c:v>42215.080942614673</c:v>
                </c:pt>
                <c:pt idx="93623">
                  <c:v>42215.080942674002</c:v>
                </c:pt>
                <c:pt idx="93624">
                  <c:v>42215.080942689485</c:v>
                </c:pt>
                <c:pt idx="93625">
                  <c:v>42215.080942718676</c:v>
                </c:pt>
                <c:pt idx="93626">
                  <c:v>42215.080942741501</c:v>
                </c:pt>
                <c:pt idx="93627">
                  <c:v>42215.080942791596</c:v>
                </c:pt>
                <c:pt idx="93628">
                  <c:v>42215.080942822096</c:v>
                </c:pt>
                <c:pt idx="93629">
                  <c:v>42215.080942828499</c:v>
                </c:pt>
                <c:pt idx="93630">
                  <c:v>42215.080942840403</c:v>
                </c:pt>
                <c:pt idx="93631">
                  <c:v>42215.080942900502</c:v>
                </c:pt>
                <c:pt idx="93632">
                  <c:v>42215.080942905101</c:v>
                </c:pt>
                <c:pt idx="93633">
                  <c:v>42215.080942905675</c:v>
                </c:pt>
                <c:pt idx="93634">
                  <c:v>42215.0809429078</c:v>
                </c:pt>
                <c:pt idx="93635">
                  <c:v>42215.080942950801</c:v>
                </c:pt>
                <c:pt idx="93636">
                  <c:v>42215.080942983885</c:v>
                </c:pt>
                <c:pt idx="93637">
                  <c:v>42215.080943019675</c:v>
                </c:pt>
                <c:pt idx="93638">
                  <c:v>42215.080943054003</c:v>
                </c:pt>
                <c:pt idx="93639">
                  <c:v>42215.080943059402</c:v>
                </c:pt>
                <c:pt idx="93640">
                  <c:v>42215.080943125402</c:v>
                </c:pt>
                <c:pt idx="93641">
                  <c:v>42215.0809431378</c:v>
                </c:pt>
                <c:pt idx="93642">
                  <c:v>42215.080943178138</c:v>
                </c:pt>
                <c:pt idx="93643">
                  <c:v>42215.0809431827</c:v>
                </c:pt>
                <c:pt idx="93644">
                  <c:v>42215.0809431874</c:v>
                </c:pt>
                <c:pt idx="93645">
                  <c:v>42215.08094319253</c:v>
                </c:pt>
                <c:pt idx="93646">
                  <c:v>42215.080943254703</c:v>
                </c:pt>
                <c:pt idx="93647">
                  <c:v>42215.080943262503</c:v>
                </c:pt>
                <c:pt idx="93648">
                  <c:v>42215.080943286099</c:v>
                </c:pt>
                <c:pt idx="93649">
                  <c:v>42215.080943304703</c:v>
                </c:pt>
                <c:pt idx="93650">
                  <c:v>42215.080943313384</c:v>
                </c:pt>
                <c:pt idx="93651">
                  <c:v>42215.080943369197</c:v>
                </c:pt>
                <c:pt idx="93652">
                  <c:v>42215.0809434111</c:v>
                </c:pt>
                <c:pt idx="93653">
                  <c:v>42215.080943414898</c:v>
                </c:pt>
                <c:pt idx="93654">
                  <c:v>42215.080943479203</c:v>
                </c:pt>
                <c:pt idx="93655">
                  <c:v>42215.080943484303</c:v>
                </c:pt>
                <c:pt idx="93656">
                  <c:v>42215.0809434896</c:v>
                </c:pt>
                <c:pt idx="93657">
                  <c:v>42215.08094349243</c:v>
                </c:pt>
                <c:pt idx="93658">
                  <c:v>42215.080943518195</c:v>
                </c:pt>
                <c:pt idx="93659">
                  <c:v>42215.080943528897</c:v>
                </c:pt>
                <c:pt idx="93660">
                  <c:v>42215.080943557485</c:v>
                </c:pt>
                <c:pt idx="93661">
                  <c:v>42215.080943599802</c:v>
                </c:pt>
                <c:pt idx="93662">
                  <c:v>42215.080943646899</c:v>
                </c:pt>
                <c:pt idx="93663">
                  <c:v>42215.080943696303</c:v>
                </c:pt>
                <c:pt idx="93664">
                  <c:v>42215.080943717185</c:v>
                </c:pt>
                <c:pt idx="93665">
                  <c:v>42215.080943750276</c:v>
                </c:pt>
                <c:pt idx="93666">
                  <c:v>42215.080943753375</c:v>
                </c:pt>
                <c:pt idx="93667">
                  <c:v>42215.0809437555</c:v>
                </c:pt>
                <c:pt idx="93668">
                  <c:v>42215.080943765774</c:v>
                </c:pt>
                <c:pt idx="93669">
                  <c:v>42215.080943770998</c:v>
                </c:pt>
                <c:pt idx="93670">
                  <c:v>42215.080943831184</c:v>
                </c:pt>
                <c:pt idx="93671">
                  <c:v>42215.080943839785</c:v>
                </c:pt>
                <c:pt idx="93672">
                  <c:v>42215.080943878798</c:v>
                </c:pt>
                <c:pt idx="93673">
                  <c:v>42215.080943886598</c:v>
                </c:pt>
                <c:pt idx="93674">
                  <c:v>42215.080943949011</c:v>
                </c:pt>
                <c:pt idx="93675">
                  <c:v>42215.080943982197</c:v>
                </c:pt>
                <c:pt idx="93676">
                  <c:v>42215.080943984911</c:v>
                </c:pt>
                <c:pt idx="93677">
                  <c:v>42215.080943996829</c:v>
                </c:pt>
                <c:pt idx="93678">
                  <c:v>42215.0809440542</c:v>
                </c:pt>
                <c:pt idx="93679">
                  <c:v>42215.080944059402</c:v>
                </c:pt>
                <c:pt idx="93680">
                  <c:v>42215.080944062684</c:v>
                </c:pt>
                <c:pt idx="93681">
                  <c:v>42215.080944065485</c:v>
                </c:pt>
                <c:pt idx="93682">
                  <c:v>42215.080944110596</c:v>
                </c:pt>
                <c:pt idx="93683">
                  <c:v>42215.080944140303</c:v>
                </c:pt>
                <c:pt idx="93684">
                  <c:v>42215.080944180503</c:v>
                </c:pt>
                <c:pt idx="93685">
                  <c:v>42215.080944214111</c:v>
                </c:pt>
                <c:pt idx="93686">
                  <c:v>42215.080944216803</c:v>
                </c:pt>
                <c:pt idx="93687">
                  <c:v>42215.080944274603</c:v>
                </c:pt>
                <c:pt idx="93688">
                  <c:v>42215.080944295201</c:v>
                </c:pt>
                <c:pt idx="93689">
                  <c:v>42215.080944334302</c:v>
                </c:pt>
                <c:pt idx="93690">
                  <c:v>42215.08094434243</c:v>
                </c:pt>
                <c:pt idx="93691">
                  <c:v>42215.080944342539</c:v>
                </c:pt>
                <c:pt idx="93692">
                  <c:v>42215.080944347799</c:v>
                </c:pt>
                <c:pt idx="93693">
                  <c:v>42215.080944408539</c:v>
                </c:pt>
                <c:pt idx="93694">
                  <c:v>42215.080944419802</c:v>
                </c:pt>
                <c:pt idx="93695">
                  <c:v>42215.080944445799</c:v>
                </c:pt>
                <c:pt idx="93696">
                  <c:v>42215.080944462003</c:v>
                </c:pt>
                <c:pt idx="93697">
                  <c:v>42215.080944470799</c:v>
                </c:pt>
                <c:pt idx="93698">
                  <c:v>42215.080944526599</c:v>
                </c:pt>
                <c:pt idx="93699">
                  <c:v>42215.080944568384</c:v>
                </c:pt>
                <c:pt idx="93700">
                  <c:v>42215.080944574511</c:v>
                </c:pt>
                <c:pt idx="93701">
                  <c:v>42215.080944633475</c:v>
                </c:pt>
                <c:pt idx="93702">
                  <c:v>42215.080944638685</c:v>
                </c:pt>
                <c:pt idx="93703">
                  <c:v>42215.080944643501</c:v>
                </c:pt>
                <c:pt idx="93704">
                  <c:v>42215.080944646303</c:v>
                </c:pt>
                <c:pt idx="93705">
                  <c:v>42215.080944677684</c:v>
                </c:pt>
                <c:pt idx="93706">
                  <c:v>42215.080944686801</c:v>
                </c:pt>
                <c:pt idx="93707">
                  <c:v>42215.080944704103</c:v>
                </c:pt>
                <c:pt idx="93708">
                  <c:v>42215.080944758003</c:v>
                </c:pt>
                <c:pt idx="93709">
                  <c:v>42215.080944806599</c:v>
                </c:pt>
                <c:pt idx="93710">
                  <c:v>42215.080944860085</c:v>
                </c:pt>
                <c:pt idx="93711">
                  <c:v>42215.080944874797</c:v>
                </c:pt>
                <c:pt idx="93712">
                  <c:v>42215.080944909503</c:v>
                </c:pt>
                <c:pt idx="93713">
                  <c:v>42215.080944909903</c:v>
                </c:pt>
                <c:pt idx="93714">
                  <c:v>42215.0809449183</c:v>
                </c:pt>
                <c:pt idx="93715">
                  <c:v>42215.0809449234</c:v>
                </c:pt>
                <c:pt idx="93716">
                  <c:v>42215.080944925598</c:v>
                </c:pt>
                <c:pt idx="93717">
                  <c:v>42215.080944989597</c:v>
                </c:pt>
                <c:pt idx="93718">
                  <c:v>42215.0809450175</c:v>
                </c:pt>
                <c:pt idx="93719">
                  <c:v>42215.080945038797</c:v>
                </c:pt>
                <c:pt idx="93720">
                  <c:v>42215.080945060676</c:v>
                </c:pt>
                <c:pt idx="93721">
                  <c:v>42215.080945106201</c:v>
                </c:pt>
                <c:pt idx="93722">
                  <c:v>42215.080945141599</c:v>
                </c:pt>
                <c:pt idx="93723">
                  <c:v>42215.08094514683</c:v>
                </c:pt>
                <c:pt idx="93724">
                  <c:v>42215.08094514953</c:v>
                </c:pt>
                <c:pt idx="93725">
                  <c:v>42215.080945205598</c:v>
                </c:pt>
                <c:pt idx="93726">
                  <c:v>42215.080945213194</c:v>
                </c:pt>
                <c:pt idx="93727">
                  <c:v>42215.080945219503</c:v>
                </c:pt>
                <c:pt idx="93728">
                  <c:v>42215.080945222297</c:v>
                </c:pt>
                <c:pt idx="93729">
                  <c:v>42215.080945270602</c:v>
                </c:pt>
                <c:pt idx="93730">
                  <c:v>42215.080945288297</c:v>
                </c:pt>
                <c:pt idx="93731">
                  <c:v>42215.080945337802</c:v>
                </c:pt>
                <c:pt idx="93732">
                  <c:v>42215.0809453736</c:v>
                </c:pt>
                <c:pt idx="93733">
                  <c:v>42215.080945373702</c:v>
                </c:pt>
                <c:pt idx="93734">
                  <c:v>42215.0809454314</c:v>
                </c:pt>
                <c:pt idx="93735">
                  <c:v>42215.080945451497</c:v>
                </c:pt>
                <c:pt idx="93736">
                  <c:v>42215.080945490139</c:v>
                </c:pt>
                <c:pt idx="93737">
                  <c:v>42215.080945502385</c:v>
                </c:pt>
                <c:pt idx="93738">
                  <c:v>42215.080945503476</c:v>
                </c:pt>
                <c:pt idx="93739">
                  <c:v>42215.0809455083</c:v>
                </c:pt>
                <c:pt idx="93740">
                  <c:v>42215.080945569076</c:v>
                </c:pt>
                <c:pt idx="93741">
                  <c:v>42215.080945572401</c:v>
                </c:pt>
                <c:pt idx="93742">
                  <c:v>42215.080945605485</c:v>
                </c:pt>
                <c:pt idx="93743">
                  <c:v>42215.080945618902</c:v>
                </c:pt>
                <c:pt idx="93744">
                  <c:v>42215.0809456235</c:v>
                </c:pt>
                <c:pt idx="93745">
                  <c:v>42215.080945684196</c:v>
                </c:pt>
                <c:pt idx="93746">
                  <c:v>42215.080945732501</c:v>
                </c:pt>
                <c:pt idx="93747">
                  <c:v>42215.080945734502</c:v>
                </c:pt>
                <c:pt idx="93748">
                  <c:v>42215.080945775684</c:v>
                </c:pt>
                <c:pt idx="93749">
                  <c:v>42215.080945780996</c:v>
                </c:pt>
                <c:pt idx="93750">
                  <c:v>42215.080945800401</c:v>
                </c:pt>
                <c:pt idx="93751">
                  <c:v>42215.0809458031</c:v>
                </c:pt>
                <c:pt idx="93752">
                  <c:v>42215.080945837384</c:v>
                </c:pt>
                <c:pt idx="93753">
                  <c:v>42215.080945843198</c:v>
                </c:pt>
                <c:pt idx="93754">
                  <c:v>42215.080945877802</c:v>
                </c:pt>
                <c:pt idx="93755">
                  <c:v>42215.080945915273</c:v>
                </c:pt>
                <c:pt idx="93756">
                  <c:v>42215.080945966598</c:v>
                </c:pt>
                <c:pt idx="93757">
                  <c:v>42215.080946012</c:v>
                </c:pt>
                <c:pt idx="93758">
                  <c:v>42215.080946028611</c:v>
                </c:pt>
                <c:pt idx="93759">
                  <c:v>42215.080946064903</c:v>
                </c:pt>
                <c:pt idx="93760">
                  <c:v>42215.080946069284</c:v>
                </c:pt>
                <c:pt idx="93761">
                  <c:v>42215.080946078298</c:v>
                </c:pt>
                <c:pt idx="93762">
                  <c:v>42215.080946081194</c:v>
                </c:pt>
                <c:pt idx="93763">
                  <c:v>42215.080946083275</c:v>
                </c:pt>
                <c:pt idx="93764">
                  <c:v>42215.080946147311</c:v>
                </c:pt>
                <c:pt idx="93765">
                  <c:v>42215.080946156297</c:v>
                </c:pt>
                <c:pt idx="93766">
                  <c:v>42215.080946198541</c:v>
                </c:pt>
                <c:pt idx="93767">
                  <c:v>42215.080946205497</c:v>
                </c:pt>
                <c:pt idx="93768">
                  <c:v>42215.080946263384</c:v>
                </c:pt>
                <c:pt idx="93769">
                  <c:v>42215.080946300703</c:v>
                </c:pt>
                <c:pt idx="93770">
                  <c:v>42215.080946301103</c:v>
                </c:pt>
                <c:pt idx="93771">
                  <c:v>42215.080946309099</c:v>
                </c:pt>
                <c:pt idx="93772">
                  <c:v>42215.080946353402</c:v>
                </c:pt>
                <c:pt idx="93773">
                  <c:v>42215.080946358612</c:v>
                </c:pt>
                <c:pt idx="93774">
                  <c:v>42215.080946377013</c:v>
                </c:pt>
                <c:pt idx="93775">
                  <c:v>42215.080946379829</c:v>
                </c:pt>
                <c:pt idx="93776">
                  <c:v>42215.080946430397</c:v>
                </c:pt>
                <c:pt idx="93777">
                  <c:v>42215.080946452603</c:v>
                </c:pt>
                <c:pt idx="93778">
                  <c:v>42215.080946491798</c:v>
                </c:pt>
                <c:pt idx="93779">
                  <c:v>42215.080946531263</c:v>
                </c:pt>
                <c:pt idx="93780">
                  <c:v>42215.080946533184</c:v>
                </c:pt>
                <c:pt idx="93781">
                  <c:v>42215.080946602284</c:v>
                </c:pt>
                <c:pt idx="93782">
                  <c:v>42215.0809466098</c:v>
                </c:pt>
                <c:pt idx="93783">
                  <c:v>42215.080946644302</c:v>
                </c:pt>
                <c:pt idx="93784">
                  <c:v>42215.080946658003</c:v>
                </c:pt>
                <c:pt idx="93785">
                  <c:v>42215.080946662274</c:v>
                </c:pt>
                <c:pt idx="93786">
                  <c:v>42215.080946662776</c:v>
                </c:pt>
                <c:pt idx="93787">
                  <c:v>42215.080946723276</c:v>
                </c:pt>
                <c:pt idx="93788">
                  <c:v>42215.080946733484</c:v>
                </c:pt>
                <c:pt idx="93789">
                  <c:v>42215.080946764996</c:v>
                </c:pt>
                <c:pt idx="93790">
                  <c:v>42215.080946777802</c:v>
                </c:pt>
                <c:pt idx="93791">
                  <c:v>42215.080946784285</c:v>
                </c:pt>
                <c:pt idx="93792">
                  <c:v>42215.080946841197</c:v>
                </c:pt>
                <c:pt idx="93793">
                  <c:v>42215.080946885675</c:v>
                </c:pt>
                <c:pt idx="93794">
                  <c:v>42215.080946894297</c:v>
                </c:pt>
                <c:pt idx="93795">
                  <c:v>42215.080946931776</c:v>
                </c:pt>
                <c:pt idx="93796">
                  <c:v>42215.080946937</c:v>
                </c:pt>
                <c:pt idx="93797">
                  <c:v>42215.0809469577</c:v>
                </c:pt>
                <c:pt idx="93798">
                  <c:v>42215.080946960385</c:v>
                </c:pt>
                <c:pt idx="93799">
                  <c:v>42215.080946997303</c:v>
                </c:pt>
                <c:pt idx="93800">
                  <c:v>42215.080947000897</c:v>
                </c:pt>
                <c:pt idx="93801">
                  <c:v>42215.080947019196</c:v>
                </c:pt>
                <c:pt idx="93802">
                  <c:v>42215.080947072711</c:v>
                </c:pt>
                <c:pt idx="93803">
                  <c:v>42215.080947126211</c:v>
                </c:pt>
                <c:pt idx="93804">
                  <c:v>42215.080947174429</c:v>
                </c:pt>
                <c:pt idx="93805">
                  <c:v>42215.080947189599</c:v>
                </c:pt>
                <c:pt idx="93806">
                  <c:v>42215.080947221802</c:v>
                </c:pt>
                <c:pt idx="93807">
                  <c:v>42215.080947229202</c:v>
                </c:pt>
                <c:pt idx="93808">
                  <c:v>42215.080947235198</c:v>
                </c:pt>
                <c:pt idx="93809">
                  <c:v>42215.080947239803</c:v>
                </c:pt>
                <c:pt idx="93810">
                  <c:v>42215.080947241899</c:v>
                </c:pt>
                <c:pt idx="93811">
                  <c:v>42215.080947304297</c:v>
                </c:pt>
                <c:pt idx="93812">
                  <c:v>42215.0809473314</c:v>
                </c:pt>
                <c:pt idx="93813">
                  <c:v>42215.080947358299</c:v>
                </c:pt>
                <c:pt idx="93814">
                  <c:v>42215.080947374539</c:v>
                </c:pt>
                <c:pt idx="93815">
                  <c:v>42215.080947417599</c:v>
                </c:pt>
                <c:pt idx="93816">
                  <c:v>42215.080947460199</c:v>
                </c:pt>
                <c:pt idx="93817">
                  <c:v>42215.0809474614</c:v>
                </c:pt>
                <c:pt idx="93818">
                  <c:v>42215.080947466799</c:v>
                </c:pt>
                <c:pt idx="93819">
                  <c:v>42215.080947511873</c:v>
                </c:pt>
                <c:pt idx="93820">
                  <c:v>42215.080947517075</c:v>
                </c:pt>
                <c:pt idx="93821">
                  <c:v>42215.080947534276</c:v>
                </c:pt>
                <c:pt idx="93822">
                  <c:v>42215.080947537084</c:v>
                </c:pt>
                <c:pt idx="93823">
                  <c:v>42215.080947590403</c:v>
                </c:pt>
                <c:pt idx="93824">
                  <c:v>42215.080947602801</c:v>
                </c:pt>
                <c:pt idx="93825">
                  <c:v>42215.080947649098</c:v>
                </c:pt>
                <c:pt idx="93826">
                  <c:v>42215.080947688599</c:v>
                </c:pt>
                <c:pt idx="93827">
                  <c:v>42215.080947693503</c:v>
                </c:pt>
                <c:pt idx="93828">
                  <c:v>42215.080947742099</c:v>
                </c:pt>
                <c:pt idx="93829">
                  <c:v>42215.080947767194</c:v>
                </c:pt>
                <c:pt idx="93830">
                  <c:v>42215.080947801704</c:v>
                </c:pt>
                <c:pt idx="93831">
                  <c:v>42215.080947815375</c:v>
                </c:pt>
                <c:pt idx="93832">
                  <c:v>42215.080947820199</c:v>
                </c:pt>
                <c:pt idx="93833">
                  <c:v>42215.080947822702</c:v>
                </c:pt>
                <c:pt idx="93834">
                  <c:v>42215.080947880684</c:v>
                </c:pt>
                <c:pt idx="93835">
                  <c:v>42215.080947898139</c:v>
                </c:pt>
                <c:pt idx="93836">
                  <c:v>42215.080947925599</c:v>
                </c:pt>
                <c:pt idx="93837">
                  <c:v>42215.080947942603</c:v>
                </c:pt>
                <c:pt idx="93838">
                  <c:v>42215.080947952003</c:v>
                </c:pt>
                <c:pt idx="93839">
                  <c:v>42215.080947998613</c:v>
                </c:pt>
                <c:pt idx="93840">
                  <c:v>42215.080948050098</c:v>
                </c:pt>
                <c:pt idx="93841">
                  <c:v>42215.080948054601</c:v>
                </c:pt>
                <c:pt idx="93842">
                  <c:v>42215.080948089701</c:v>
                </c:pt>
                <c:pt idx="93843">
                  <c:v>42215.080948094939</c:v>
                </c:pt>
                <c:pt idx="93844">
                  <c:v>42215.080948116898</c:v>
                </c:pt>
                <c:pt idx="93845">
                  <c:v>42215.080948119685</c:v>
                </c:pt>
                <c:pt idx="93846">
                  <c:v>42215.080948157498</c:v>
                </c:pt>
                <c:pt idx="93847">
                  <c:v>42215.080948157498</c:v>
                </c:pt>
                <c:pt idx="93848">
                  <c:v>42215.080948189199</c:v>
                </c:pt>
                <c:pt idx="93849">
                  <c:v>42215.080948230003</c:v>
                </c:pt>
                <c:pt idx="93850">
                  <c:v>42215.08094828653</c:v>
                </c:pt>
                <c:pt idx="93851">
                  <c:v>42215.080948326729</c:v>
                </c:pt>
                <c:pt idx="93852">
                  <c:v>42215.08094834684</c:v>
                </c:pt>
                <c:pt idx="93853">
                  <c:v>42215.080948379829</c:v>
                </c:pt>
                <c:pt idx="93854">
                  <c:v>42215.080948389397</c:v>
                </c:pt>
                <c:pt idx="93855">
                  <c:v>42215.080948393203</c:v>
                </c:pt>
                <c:pt idx="93856">
                  <c:v>42215.08094839604</c:v>
                </c:pt>
                <c:pt idx="93857">
                  <c:v>42215.08094839815</c:v>
                </c:pt>
                <c:pt idx="93858">
                  <c:v>42215.080948461502</c:v>
                </c:pt>
                <c:pt idx="93859">
                  <c:v>42215.080948468298</c:v>
                </c:pt>
                <c:pt idx="93860">
                  <c:v>42215.080948515075</c:v>
                </c:pt>
                <c:pt idx="93861">
                  <c:v>42215.080948518502</c:v>
                </c:pt>
                <c:pt idx="93862">
                  <c:v>42215.080948578303</c:v>
                </c:pt>
                <c:pt idx="93863">
                  <c:v>42215.080948614275</c:v>
                </c:pt>
                <c:pt idx="93864">
                  <c:v>42215.0809486215</c:v>
                </c:pt>
                <c:pt idx="93865">
                  <c:v>42215.080948627903</c:v>
                </c:pt>
                <c:pt idx="93866">
                  <c:v>42215.080948667775</c:v>
                </c:pt>
                <c:pt idx="93867">
                  <c:v>42215.080948673</c:v>
                </c:pt>
                <c:pt idx="93868">
                  <c:v>42215.080948691502</c:v>
                </c:pt>
                <c:pt idx="93869">
                  <c:v>42215.080948694202</c:v>
                </c:pt>
                <c:pt idx="93870">
                  <c:v>42215.080948750401</c:v>
                </c:pt>
                <c:pt idx="93871">
                  <c:v>42215.080948772396</c:v>
                </c:pt>
                <c:pt idx="93872">
                  <c:v>42215.080948809802</c:v>
                </c:pt>
                <c:pt idx="93873">
                  <c:v>42215.080948846138</c:v>
                </c:pt>
                <c:pt idx="93874">
                  <c:v>42215.0809488534</c:v>
                </c:pt>
                <c:pt idx="93875">
                  <c:v>42215.080948906303</c:v>
                </c:pt>
                <c:pt idx="93876">
                  <c:v>42215.080948924398</c:v>
                </c:pt>
                <c:pt idx="93877">
                  <c:v>42215.080948958202</c:v>
                </c:pt>
                <c:pt idx="93878">
                  <c:v>42215.080948974399</c:v>
                </c:pt>
                <c:pt idx="93879">
                  <c:v>42215.080948979201</c:v>
                </c:pt>
                <c:pt idx="93880">
                  <c:v>42215.080948982199</c:v>
                </c:pt>
                <c:pt idx="93881">
                  <c:v>42215.08094904093</c:v>
                </c:pt>
                <c:pt idx="93882">
                  <c:v>42215.08094904993</c:v>
                </c:pt>
                <c:pt idx="93883">
                  <c:v>42215.080949085284</c:v>
                </c:pt>
                <c:pt idx="93884">
                  <c:v>42215.080949095711</c:v>
                </c:pt>
                <c:pt idx="93885">
                  <c:v>42215.080949102201</c:v>
                </c:pt>
                <c:pt idx="93886">
                  <c:v>42215.080949155898</c:v>
                </c:pt>
                <c:pt idx="93887">
                  <c:v>42215.080949197531</c:v>
                </c:pt>
                <c:pt idx="93888">
                  <c:v>42215.0809492142</c:v>
                </c:pt>
                <c:pt idx="93889">
                  <c:v>42215.080949247429</c:v>
                </c:pt>
                <c:pt idx="93890">
                  <c:v>42215.080949252697</c:v>
                </c:pt>
                <c:pt idx="93891">
                  <c:v>42215.080949269402</c:v>
                </c:pt>
                <c:pt idx="93892">
                  <c:v>42215.080949272138</c:v>
                </c:pt>
                <c:pt idx="93893">
                  <c:v>42215.080949315197</c:v>
                </c:pt>
                <c:pt idx="93894">
                  <c:v>42215.080949317198</c:v>
                </c:pt>
                <c:pt idx="93895">
                  <c:v>42215.080949346739</c:v>
                </c:pt>
                <c:pt idx="93896">
                  <c:v>42215.080949387499</c:v>
                </c:pt>
                <c:pt idx="93897">
                  <c:v>42215.08094944623</c:v>
                </c:pt>
                <c:pt idx="93898">
                  <c:v>42215.080949483898</c:v>
                </c:pt>
                <c:pt idx="93899">
                  <c:v>42215.0809495008</c:v>
                </c:pt>
                <c:pt idx="93900">
                  <c:v>42215.080949537194</c:v>
                </c:pt>
                <c:pt idx="93901">
                  <c:v>42215.080949549403</c:v>
                </c:pt>
                <c:pt idx="93902">
                  <c:v>42215.080949550502</c:v>
                </c:pt>
                <c:pt idx="93903">
                  <c:v>42215.080949553274</c:v>
                </c:pt>
                <c:pt idx="93904">
                  <c:v>42215.080949555384</c:v>
                </c:pt>
                <c:pt idx="93905">
                  <c:v>42215.080949618801</c:v>
                </c:pt>
                <c:pt idx="93906">
                  <c:v>42215.080949631585</c:v>
                </c:pt>
                <c:pt idx="93907">
                  <c:v>42215.080949678297</c:v>
                </c:pt>
                <c:pt idx="93908">
                  <c:v>42215.080949683776</c:v>
                </c:pt>
                <c:pt idx="93909">
                  <c:v>42215.080949735595</c:v>
                </c:pt>
                <c:pt idx="93910">
                  <c:v>42215.080949778203</c:v>
                </c:pt>
                <c:pt idx="93911">
                  <c:v>42215.080949781375</c:v>
                </c:pt>
                <c:pt idx="93912">
                  <c:v>42215.0809497839</c:v>
                </c:pt>
                <c:pt idx="93913">
                  <c:v>42215.080949826202</c:v>
                </c:pt>
                <c:pt idx="93914">
                  <c:v>42215.080949831376</c:v>
                </c:pt>
                <c:pt idx="93915">
                  <c:v>42215.080949848729</c:v>
                </c:pt>
                <c:pt idx="93916">
                  <c:v>42215.080949851501</c:v>
                </c:pt>
                <c:pt idx="93917">
                  <c:v>42215.080949910101</c:v>
                </c:pt>
                <c:pt idx="93918">
                  <c:v>42215.080949916097</c:v>
                </c:pt>
                <c:pt idx="93919">
                  <c:v>42215.080949966803</c:v>
                </c:pt>
                <c:pt idx="93920">
                  <c:v>42215.080950005096</c:v>
                </c:pt>
                <c:pt idx="93921">
                  <c:v>42215.080950013195</c:v>
                </c:pt>
                <c:pt idx="93922">
                  <c:v>42215.08095007213</c:v>
                </c:pt>
                <c:pt idx="93923">
                  <c:v>42215.0809500818</c:v>
                </c:pt>
                <c:pt idx="93924">
                  <c:v>42215.080950118929</c:v>
                </c:pt>
                <c:pt idx="93925">
                  <c:v>42215.0809501326</c:v>
                </c:pt>
                <c:pt idx="93926">
                  <c:v>42215.080950137402</c:v>
                </c:pt>
                <c:pt idx="93927">
                  <c:v>42215.080950141899</c:v>
                </c:pt>
                <c:pt idx="93928">
                  <c:v>42215.08095019855</c:v>
                </c:pt>
                <c:pt idx="93929">
                  <c:v>42215.080950207201</c:v>
                </c:pt>
                <c:pt idx="93930">
                  <c:v>42215.08095024553</c:v>
                </c:pt>
                <c:pt idx="93931">
                  <c:v>42215.080950253701</c:v>
                </c:pt>
                <c:pt idx="93932">
                  <c:v>42215.080950258212</c:v>
                </c:pt>
                <c:pt idx="93933">
                  <c:v>42215.080950313284</c:v>
                </c:pt>
                <c:pt idx="93934">
                  <c:v>42215.080950359697</c:v>
                </c:pt>
                <c:pt idx="93935">
                  <c:v>42215.080950373798</c:v>
                </c:pt>
                <c:pt idx="93936">
                  <c:v>42215.080950403302</c:v>
                </c:pt>
                <c:pt idx="93937">
                  <c:v>42215.080950408541</c:v>
                </c:pt>
                <c:pt idx="93938">
                  <c:v>42215.080950426738</c:v>
                </c:pt>
                <c:pt idx="93939">
                  <c:v>42215.08095042943</c:v>
                </c:pt>
                <c:pt idx="93940">
                  <c:v>42215.080950474541</c:v>
                </c:pt>
                <c:pt idx="93941">
                  <c:v>42215.080950477299</c:v>
                </c:pt>
                <c:pt idx="93942">
                  <c:v>42215.080950497329</c:v>
                </c:pt>
                <c:pt idx="93943">
                  <c:v>42215.080950544703</c:v>
                </c:pt>
                <c:pt idx="93944">
                  <c:v>42215.080950605785</c:v>
                </c:pt>
                <c:pt idx="93945">
                  <c:v>42215.080950650197</c:v>
                </c:pt>
                <c:pt idx="93946">
                  <c:v>42215.080950661584</c:v>
                </c:pt>
                <c:pt idx="93947">
                  <c:v>42215.080950696603</c:v>
                </c:pt>
                <c:pt idx="93948">
                  <c:v>42215.080950709103</c:v>
                </c:pt>
                <c:pt idx="93949">
                  <c:v>42215.0809507101</c:v>
                </c:pt>
                <c:pt idx="93950">
                  <c:v>42215.080950714801</c:v>
                </c:pt>
                <c:pt idx="93951">
                  <c:v>42215.080950716903</c:v>
                </c:pt>
                <c:pt idx="93952">
                  <c:v>42215.080950776202</c:v>
                </c:pt>
                <c:pt idx="93953">
                  <c:v>42215.080950803684</c:v>
                </c:pt>
                <c:pt idx="93954">
                  <c:v>42215.080950837902</c:v>
                </c:pt>
                <c:pt idx="93955">
                  <c:v>42215.080950846699</c:v>
                </c:pt>
                <c:pt idx="93956">
                  <c:v>42215.080950892829</c:v>
                </c:pt>
                <c:pt idx="93957">
                  <c:v>42215.080950935597</c:v>
                </c:pt>
                <c:pt idx="93958">
                  <c:v>42215.080950938303</c:v>
                </c:pt>
                <c:pt idx="93959">
                  <c:v>42215.08095094093</c:v>
                </c:pt>
                <c:pt idx="93960">
                  <c:v>42215.080950981384</c:v>
                </c:pt>
                <c:pt idx="93961">
                  <c:v>42215.080950986601</c:v>
                </c:pt>
                <c:pt idx="93962">
                  <c:v>42215.080951005999</c:v>
                </c:pt>
                <c:pt idx="93963">
                  <c:v>42215.080951008829</c:v>
                </c:pt>
                <c:pt idx="93964">
                  <c:v>42215.080951069802</c:v>
                </c:pt>
                <c:pt idx="93965">
                  <c:v>42215.080951079297</c:v>
                </c:pt>
                <c:pt idx="93966">
                  <c:v>42215.080951124299</c:v>
                </c:pt>
                <c:pt idx="93967">
                  <c:v>42215.080951163196</c:v>
                </c:pt>
                <c:pt idx="93968">
                  <c:v>42215.080951173099</c:v>
                </c:pt>
                <c:pt idx="93969">
                  <c:v>42215.080951216398</c:v>
                </c:pt>
                <c:pt idx="93970">
                  <c:v>42215.080951239303</c:v>
                </c:pt>
                <c:pt idx="93971">
                  <c:v>42215.080951272299</c:v>
                </c:pt>
                <c:pt idx="93972">
                  <c:v>42215.08095128883</c:v>
                </c:pt>
                <c:pt idx="93973">
                  <c:v>42215.080951293603</c:v>
                </c:pt>
                <c:pt idx="93974">
                  <c:v>42215.080951301803</c:v>
                </c:pt>
                <c:pt idx="93975">
                  <c:v>42215.080951356031</c:v>
                </c:pt>
                <c:pt idx="93976">
                  <c:v>42215.080951381096</c:v>
                </c:pt>
                <c:pt idx="93977">
                  <c:v>42215.080951405012</c:v>
                </c:pt>
                <c:pt idx="93978">
                  <c:v>42215.080951417498</c:v>
                </c:pt>
                <c:pt idx="93979">
                  <c:v>42215.080951428339</c:v>
                </c:pt>
                <c:pt idx="93980">
                  <c:v>42215.080951470729</c:v>
                </c:pt>
                <c:pt idx="93981">
                  <c:v>42215.080951515272</c:v>
                </c:pt>
                <c:pt idx="93982">
                  <c:v>42215.080951533673</c:v>
                </c:pt>
                <c:pt idx="93983">
                  <c:v>42215.080951559503</c:v>
                </c:pt>
                <c:pt idx="93984">
                  <c:v>42215.080951564676</c:v>
                </c:pt>
                <c:pt idx="93985">
                  <c:v>42215.080951587275</c:v>
                </c:pt>
                <c:pt idx="93986">
                  <c:v>42215.080951590098</c:v>
                </c:pt>
                <c:pt idx="93987">
                  <c:v>42215.080951633085</c:v>
                </c:pt>
                <c:pt idx="93988">
                  <c:v>42215.080951637101</c:v>
                </c:pt>
                <c:pt idx="93989">
                  <c:v>42215.080951655</c:v>
                </c:pt>
                <c:pt idx="93990">
                  <c:v>42215.080951702002</c:v>
                </c:pt>
                <c:pt idx="93991">
                  <c:v>42215.080951765594</c:v>
                </c:pt>
                <c:pt idx="93992">
                  <c:v>42215.080951796699</c:v>
                </c:pt>
                <c:pt idx="93993">
                  <c:v>42215.080951819</c:v>
                </c:pt>
                <c:pt idx="93994">
                  <c:v>42215.080951853903</c:v>
                </c:pt>
                <c:pt idx="93995">
                  <c:v>42215.080951867276</c:v>
                </c:pt>
                <c:pt idx="93996">
                  <c:v>42215.080951869197</c:v>
                </c:pt>
                <c:pt idx="93997">
                  <c:v>42215.080951870099</c:v>
                </c:pt>
                <c:pt idx="93998">
                  <c:v>42215.08095187493</c:v>
                </c:pt>
                <c:pt idx="93999">
                  <c:v>42215.080951933502</c:v>
                </c:pt>
                <c:pt idx="94000">
                  <c:v>42215.080951961194</c:v>
                </c:pt>
                <c:pt idx="94001">
                  <c:v>42215.080951997799</c:v>
                </c:pt>
                <c:pt idx="94002">
                  <c:v>42215.08095200613</c:v>
                </c:pt>
                <c:pt idx="94003">
                  <c:v>42215.080952050201</c:v>
                </c:pt>
                <c:pt idx="94004">
                  <c:v>42215.080952093798</c:v>
                </c:pt>
                <c:pt idx="94005">
                  <c:v>42215.08095209943</c:v>
                </c:pt>
                <c:pt idx="94006">
                  <c:v>42215.080952101103</c:v>
                </c:pt>
                <c:pt idx="94007">
                  <c:v>42215.080952138203</c:v>
                </c:pt>
                <c:pt idx="94008">
                  <c:v>42215.080952143398</c:v>
                </c:pt>
                <c:pt idx="94009">
                  <c:v>42215.080952163204</c:v>
                </c:pt>
                <c:pt idx="94010">
                  <c:v>42215.080952165998</c:v>
                </c:pt>
                <c:pt idx="94011">
                  <c:v>42215.080952229939</c:v>
                </c:pt>
                <c:pt idx="94012">
                  <c:v>42215.080952235403</c:v>
                </c:pt>
                <c:pt idx="94013">
                  <c:v>42215.080952278629</c:v>
                </c:pt>
                <c:pt idx="94014">
                  <c:v>42215.080952320539</c:v>
                </c:pt>
                <c:pt idx="94015">
                  <c:v>42215.080952333003</c:v>
                </c:pt>
                <c:pt idx="94016">
                  <c:v>42215.080952374228</c:v>
                </c:pt>
                <c:pt idx="94017">
                  <c:v>42215.080952396558</c:v>
                </c:pt>
                <c:pt idx="94018">
                  <c:v>42215.080952430799</c:v>
                </c:pt>
                <c:pt idx="94019">
                  <c:v>42215.080952450138</c:v>
                </c:pt>
                <c:pt idx="94020">
                  <c:v>42215.08095245494</c:v>
                </c:pt>
                <c:pt idx="94021">
                  <c:v>42215.080952461998</c:v>
                </c:pt>
                <c:pt idx="94022">
                  <c:v>42215.080952519304</c:v>
                </c:pt>
                <c:pt idx="94023">
                  <c:v>42215.080952539</c:v>
                </c:pt>
                <c:pt idx="94024">
                  <c:v>42215.080952564902</c:v>
                </c:pt>
                <c:pt idx="94025">
                  <c:v>42215.080952575401</c:v>
                </c:pt>
                <c:pt idx="94026">
                  <c:v>42215.080952587501</c:v>
                </c:pt>
                <c:pt idx="94027">
                  <c:v>42215.080952628399</c:v>
                </c:pt>
                <c:pt idx="94028">
                  <c:v>42215.080952673685</c:v>
                </c:pt>
                <c:pt idx="94029">
                  <c:v>42215.080952693803</c:v>
                </c:pt>
                <c:pt idx="94030">
                  <c:v>42215.080952716402</c:v>
                </c:pt>
                <c:pt idx="94031">
                  <c:v>42215.080952721597</c:v>
                </c:pt>
                <c:pt idx="94032">
                  <c:v>42215.080952744829</c:v>
                </c:pt>
                <c:pt idx="94033">
                  <c:v>42215.080952747499</c:v>
                </c:pt>
                <c:pt idx="94034">
                  <c:v>42215.080952788398</c:v>
                </c:pt>
                <c:pt idx="94035">
                  <c:v>42215.080952797012</c:v>
                </c:pt>
                <c:pt idx="94036">
                  <c:v>42215.080952817676</c:v>
                </c:pt>
                <c:pt idx="94037">
                  <c:v>42215.080952859411</c:v>
                </c:pt>
                <c:pt idx="94038">
                  <c:v>42215.080952925702</c:v>
                </c:pt>
                <c:pt idx="94039">
                  <c:v>42215.080952965902</c:v>
                </c:pt>
                <c:pt idx="94040">
                  <c:v>42215.080952976539</c:v>
                </c:pt>
                <c:pt idx="94041">
                  <c:v>42215.080953013385</c:v>
                </c:pt>
                <c:pt idx="94042">
                  <c:v>42215.080953024211</c:v>
                </c:pt>
                <c:pt idx="94043">
                  <c:v>42215.080953027129</c:v>
                </c:pt>
                <c:pt idx="94044">
                  <c:v>42215.080953029013</c:v>
                </c:pt>
                <c:pt idx="94045">
                  <c:v>42215.080953029203</c:v>
                </c:pt>
                <c:pt idx="94046">
                  <c:v>42215.080953091099</c:v>
                </c:pt>
                <c:pt idx="94047">
                  <c:v>42215.080953117802</c:v>
                </c:pt>
                <c:pt idx="94048">
                  <c:v>42215.080953157601</c:v>
                </c:pt>
                <c:pt idx="94049">
                  <c:v>42215.080953162498</c:v>
                </c:pt>
                <c:pt idx="94050">
                  <c:v>42215.080953207311</c:v>
                </c:pt>
                <c:pt idx="94051">
                  <c:v>42215.08095325013</c:v>
                </c:pt>
                <c:pt idx="94052">
                  <c:v>42215.080953255798</c:v>
                </c:pt>
                <c:pt idx="94053">
                  <c:v>42215.080953260898</c:v>
                </c:pt>
                <c:pt idx="94054">
                  <c:v>42215.080953295212</c:v>
                </c:pt>
                <c:pt idx="94055">
                  <c:v>42215.08095330053</c:v>
                </c:pt>
                <c:pt idx="94056">
                  <c:v>42215.080953320699</c:v>
                </c:pt>
                <c:pt idx="94057">
                  <c:v>42215.08095332353</c:v>
                </c:pt>
                <c:pt idx="94058">
                  <c:v>42215.08095338814</c:v>
                </c:pt>
                <c:pt idx="94059">
                  <c:v>42215.080953389697</c:v>
                </c:pt>
                <c:pt idx="94060">
                  <c:v>42215.080953439399</c:v>
                </c:pt>
                <c:pt idx="94061">
                  <c:v>42215.080953478158</c:v>
                </c:pt>
                <c:pt idx="94062">
                  <c:v>42215.080953492739</c:v>
                </c:pt>
                <c:pt idx="94063">
                  <c:v>42215.080953541685</c:v>
                </c:pt>
                <c:pt idx="94064">
                  <c:v>42215.080953553675</c:v>
                </c:pt>
                <c:pt idx="94065">
                  <c:v>42215.080953587196</c:v>
                </c:pt>
                <c:pt idx="94066">
                  <c:v>42215.080953603676</c:v>
                </c:pt>
                <c:pt idx="94067">
                  <c:v>42215.080953608398</c:v>
                </c:pt>
                <c:pt idx="94068">
                  <c:v>42215.080953621597</c:v>
                </c:pt>
                <c:pt idx="94069">
                  <c:v>42215.0809536706</c:v>
                </c:pt>
                <c:pt idx="94070">
                  <c:v>42215.080953680284</c:v>
                </c:pt>
                <c:pt idx="94071">
                  <c:v>42215.080953724602</c:v>
                </c:pt>
                <c:pt idx="94072">
                  <c:v>42215.080953724697</c:v>
                </c:pt>
                <c:pt idx="94073">
                  <c:v>42215.080953731194</c:v>
                </c:pt>
                <c:pt idx="94074">
                  <c:v>42215.080953785196</c:v>
                </c:pt>
                <c:pt idx="94075">
                  <c:v>42215.080953832301</c:v>
                </c:pt>
                <c:pt idx="94076">
                  <c:v>42215.080953853503</c:v>
                </c:pt>
                <c:pt idx="94077">
                  <c:v>42215.080953874203</c:v>
                </c:pt>
                <c:pt idx="94078">
                  <c:v>42215.080953879398</c:v>
                </c:pt>
                <c:pt idx="94079">
                  <c:v>42215.080953901903</c:v>
                </c:pt>
                <c:pt idx="94080">
                  <c:v>42215.080953904602</c:v>
                </c:pt>
                <c:pt idx="94081">
                  <c:v>42215.080953946039</c:v>
                </c:pt>
                <c:pt idx="94082">
                  <c:v>42215.080953956429</c:v>
                </c:pt>
                <c:pt idx="94083">
                  <c:v>42215.080953966397</c:v>
                </c:pt>
                <c:pt idx="94084">
                  <c:v>42215.080954016601</c:v>
                </c:pt>
                <c:pt idx="94085">
                  <c:v>42215.080954085599</c:v>
                </c:pt>
                <c:pt idx="94086">
                  <c:v>42215.08095412454</c:v>
                </c:pt>
                <c:pt idx="94087">
                  <c:v>42215.0809541337</c:v>
                </c:pt>
                <c:pt idx="94088">
                  <c:v>42215.080954167999</c:v>
                </c:pt>
                <c:pt idx="94089">
                  <c:v>42215.080954181401</c:v>
                </c:pt>
                <c:pt idx="94090">
                  <c:v>42215.080954186138</c:v>
                </c:pt>
                <c:pt idx="94091">
                  <c:v>42215.080954188139</c:v>
                </c:pt>
                <c:pt idx="94092">
                  <c:v>42215.080954188299</c:v>
                </c:pt>
                <c:pt idx="94093">
                  <c:v>42215.080954248158</c:v>
                </c:pt>
                <c:pt idx="94094">
                  <c:v>42215.080954257799</c:v>
                </c:pt>
                <c:pt idx="94095">
                  <c:v>42215.08095430713</c:v>
                </c:pt>
                <c:pt idx="94096">
                  <c:v>42215.080954317498</c:v>
                </c:pt>
                <c:pt idx="94097">
                  <c:v>42215.0809543617</c:v>
                </c:pt>
                <c:pt idx="94098">
                  <c:v>42215.080954407829</c:v>
                </c:pt>
                <c:pt idx="94099">
                  <c:v>42215.080954410529</c:v>
                </c:pt>
                <c:pt idx="94100">
                  <c:v>42215.080954420329</c:v>
                </c:pt>
                <c:pt idx="94101">
                  <c:v>42215.08095445214</c:v>
                </c:pt>
                <c:pt idx="94102">
                  <c:v>42215.080954457429</c:v>
                </c:pt>
                <c:pt idx="94103">
                  <c:v>42215.08095447805</c:v>
                </c:pt>
                <c:pt idx="94104">
                  <c:v>42215.080954480829</c:v>
                </c:pt>
                <c:pt idx="94105">
                  <c:v>42215.080954549303</c:v>
                </c:pt>
                <c:pt idx="94106">
                  <c:v>42215.080954557998</c:v>
                </c:pt>
                <c:pt idx="94107">
                  <c:v>42215.080954596699</c:v>
                </c:pt>
                <c:pt idx="94108">
                  <c:v>42215.080954634897</c:v>
                </c:pt>
                <c:pt idx="94109">
                  <c:v>42215.080954652403</c:v>
                </c:pt>
                <c:pt idx="94110">
                  <c:v>42215.080954702011</c:v>
                </c:pt>
                <c:pt idx="94111">
                  <c:v>42215.080954710997</c:v>
                </c:pt>
                <c:pt idx="94112">
                  <c:v>42215.080954745397</c:v>
                </c:pt>
                <c:pt idx="94113">
                  <c:v>42215.080954763704</c:v>
                </c:pt>
                <c:pt idx="94114">
                  <c:v>42215.080954768498</c:v>
                </c:pt>
                <c:pt idx="94115">
                  <c:v>42215.080954781501</c:v>
                </c:pt>
                <c:pt idx="94116">
                  <c:v>42215.080954827899</c:v>
                </c:pt>
                <c:pt idx="94117">
                  <c:v>42215.080954838602</c:v>
                </c:pt>
                <c:pt idx="94118">
                  <c:v>42215.080954883</c:v>
                </c:pt>
                <c:pt idx="94119">
                  <c:v>42215.080954884499</c:v>
                </c:pt>
                <c:pt idx="94120">
                  <c:v>42215.08095489243</c:v>
                </c:pt>
                <c:pt idx="94121">
                  <c:v>42215.080954942539</c:v>
                </c:pt>
                <c:pt idx="94122">
                  <c:v>42215.080954983401</c:v>
                </c:pt>
                <c:pt idx="94123">
                  <c:v>42215.0809550134</c:v>
                </c:pt>
                <c:pt idx="94124">
                  <c:v>42215.080955031401</c:v>
                </c:pt>
                <c:pt idx="94125">
                  <c:v>42215.080955036603</c:v>
                </c:pt>
                <c:pt idx="94126">
                  <c:v>42215.080955056699</c:v>
                </c:pt>
                <c:pt idx="94127">
                  <c:v>42215.080955059697</c:v>
                </c:pt>
                <c:pt idx="94128">
                  <c:v>42215.080955103003</c:v>
                </c:pt>
                <c:pt idx="94129">
                  <c:v>42215.080955116529</c:v>
                </c:pt>
                <c:pt idx="94130">
                  <c:v>42215.080955135803</c:v>
                </c:pt>
                <c:pt idx="94131">
                  <c:v>42215.080955174213</c:v>
                </c:pt>
                <c:pt idx="94132">
                  <c:v>42215.080955245539</c:v>
                </c:pt>
                <c:pt idx="94133">
                  <c:v>42215.080955271798</c:v>
                </c:pt>
                <c:pt idx="94134">
                  <c:v>42215.080955290628</c:v>
                </c:pt>
                <c:pt idx="94135">
                  <c:v>42215.080955326041</c:v>
                </c:pt>
                <c:pt idx="94136">
                  <c:v>42215.08095533953</c:v>
                </c:pt>
                <c:pt idx="94137">
                  <c:v>42215.08095534415</c:v>
                </c:pt>
                <c:pt idx="94138">
                  <c:v>42215.080955346239</c:v>
                </c:pt>
                <c:pt idx="94139">
                  <c:v>42215.080955348451</c:v>
                </c:pt>
                <c:pt idx="94140">
                  <c:v>42215.08095540553</c:v>
                </c:pt>
                <c:pt idx="94141">
                  <c:v>42215.080955422331</c:v>
                </c:pt>
                <c:pt idx="94142">
                  <c:v>42215.08095546913</c:v>
                </c:pt>
                <c:pt idx="94143">
                  <c:v>42215.080955477439</c:v>
                </c:pt>
                <c:pt idx="94144">
                  <c:v>42215.080955522397</c:v>
                </c:pt>
                <c:pt idx="94145">
                  <c:v>42215.080955564503</c:v>
                </c:pt>
                <c:pt idx="94146">
                  <c:v>42215.080955567275</c:v>
                </c:pt>
                <c:pt idx="94147">
                  <c:v>42215.080955580401</c:v>
                </c:pt>
                <c:pt idx="94148">
                  <c:v>42215.080955610276</c:v>
                </c:pt>
                <c:pt idx="94149">
                  <c:v>42215.080955615595</c:v>
                </c:pt>
                <c:pt idx="94150">
                  <c:v>42215.080955635676</c:v>
                </c:pt>
                <c:pt idx="94151">
                  <c:v>42215.080955638499</c:v>
                </c:pt>
                <c:pt idx="94152">
                  <c:v>42215.080955709498</c:v>
                </c:pt>
                <c:pt idx="94153">
                  <c:v>42215.0809557186</c:v>
                </c:pt>
                <c:pt idx="94154">
                  <c:v>42215.080955753801</c:v>
                </c:pt>
                <c:pt idx="94155">
                  <c:v>42215.080955792429</c:v>
                </c:pt>
                <c:pt idx="94156">
                  <c:v>42215.0809558123</c:v>
                </c:pt>
                <c:pt idx="94157">
                  <c:v>42215.080955852398</c:v>
                </c:pt>
                <c:pt idx="94158">
                  <c:v>42215.080955868529</c:v>
                </c:pt>
                <c:pt idx="94159">
                  <c:v>42215.080955901998</c:v>
                </c:pt>
                <c:pt idx="94160">
                  <c:v>42215.080955921003</c:v>
                </c:pt>
                <c:pt idx="94161">
                  <c:v>42215.080955925798</c:v>
                </c:pt>
                <c:pt idx="94162">
                  <c:v>42215.080955941397</c:v>
                </c:pt>
                <c:pt idx="94163">
                  <c:v>42215.080955985199</c:v>
                </c:pt>
                <c:pt idx="94164">
                  <c:v>42215.080955992213</c:v>
                </c:pt>
                <c:pt idx="94165">
                  <c:v>42215.080956036603</c:v>
                </c:pt>
                <c:pt idx="94166">
                  <c:v>42215.08095604313</c:v>
                </c:pt>
                <c:pt idx="94167">
                  <c:v>42215.08095604444</c:v>
                </c:pt>
                <c:pt idx="94168">
                  <c:v>42215.080956100013</c:v>
                </c:pt>
                <c:pt idx="94169">
                  <c:v>42215.08095614885</c:v>
                </c:pt>
                <c:pt idx="94170">
                  <c:v>42215.080956173602</c:v>
                </c:pt>
                <c:pt idx="94171">
                  <c:v>42215.08095618854</c:v>
                </c:pt>
                <c:pt idx="94172">
                  <c:v>42215.080956193829</c:v>
                </c:pt>
                <c:pt idx="94173">
                  <c:v>42215.080956213496</c:v>
                </c:pt>
                <c:pt idx="94174">
                  <c:v>42215.080956216203</c:v>
                </c:pt>
                <c:pt idx="94175">
                  <c:v>42215.080956260703</c:v>
                </c:pt>
                <c:pt idx="94176">
                  <c:v>42215.080956276339</c:v>
                </c:pt>
                <c:pt idx="94177">
                  <c:v>42215.080956288613</c:v>
                </c:pt>
                <c:pt idx="94178">
                  <c:v>42215.080956331498</c:v>
                </c:pt>
                <c:pt idx="94179">
                  <c:v>42215.080956405698</c:v>
                </c:pt>
                <c:pt idx="94180">
                  <c:v>42215.080956430698</c:v>
                </c:pt>
                <c:pt idx="94181">
                  <c:v>42215.080956448059</c:v>
                </c:pt>
                <c:pt idx="94182">
                  <c:v>42215.08095648294</c:v>
                </c:pt>
                <c:pt idx="94183">
                  <c:v>42215.08095649624</c:v>
                </c:pt>
                <c:pt idx="94184">
                  <c:v>42215.080956499049</c:v>
                </c:pt>
                <c:pt idx="94185">
                  <c:v>42215.080956501195</c:v>
                </c:pt>
                <c:pt idx="94186">
                  <c:v>42215.080956508529</c:v>
                </c:pt>
                <c:pt idx="94187">
                  <c:v>42215.080956562997</c:v>
                </c:pt>
                <c:pt idx="94188">
                  <c:v>42215.080956580103</c:v>
                </c:pt>
                <c:pt idx="94189">
                  <c:v>42215.080956630001</c:v>
                </c:pt>
                <c:pt idx="94190">
                  <c:v>42215.080956637503</c:v>
                </c:pt>
                <c:pt idx="94191">
                  <c:v>42215.080956679703</c:v>
                </c:pt>
                <c:pt idx="94192">
                  <c:v>42215.080956718302</c:v>
                </c:pt>
                <c:pt idx="94193">
                  <c:v>42215.080956730199</c:v>
                </c:pt>
                <c:pt idx="94194">
                  <c:v>42215.080956740603</c:v>
                </c:pt>
                <c:pt idx="94195">
                  <c:v>42215.080956767502</c:v>
                </c:pt>
                <c:pt idx="94196">
                  <c:v>42215.080956772697</c:v>
                </c:pt>
                <c:pt idx="94197">
                  <c:v>42215.080956792939</c:v>
                </c:pt>
                <c:pt idx="94198">
                  <c:v>42215.080956795697</c:v>
                </c:pt>
                <c:pt idx="94199">
                  <c:v>42215.080956865197</c:v>
                </c:pt>
                <c:pt idx="94200">
                  <c:v>42215.080956869402</c:v>
                </c:pt>
                <c:pt idx="94201">
                  <c:v>42215.080956911195</c:v>
                </c:pt>
                <c:pt idx="94202">
                  <c:v>42215.080956949299</c:v>
                </c:pt>
                <c:pt idx="94203">
                  <c:v>42215.080956972699</c:v>
                </c:pt>
                <c:pt idx="94204">
                  <c:v>42215.08095700483</c:v>
                </c:pt>
                <c:pt idx="94205">
                  <c:v>42215.080957025697</c:v>
                </c:pt>
                <c:pt idx="94206">
                  <c:v>42215.08095705993</c:v>
                </c:pt>
                <c:pt idx="94207">
                  <c:v>42215.080957076549</c:v>
                </c:pt>
                <c:pt idx="94208">
                  <c:v>42215.080957081402</c:v>
                </c:pt>
                <c:pt idx="94209">
                  <c:v>42215.0809571016</c:v>
                </c:pt>
                <c:pt idx="94210">
                  <c:v>42215.080957146631</c:v>
                </c:pt>
                <c:pt idx="94211">
                  <c:v>42215.080957169099</c:v>
                </c:pt>
                <c:pt idx="94212">
                  <c:v>42215.080957204838</c:v>
                </c:pt>
                <c:pt idx="94213">
                  <c:v>42215.080957205602</c:v>
                </c:pt>
                <c:pt idx="94214">
                  <c:v>42215.080957217797</c:v>
                </c:pt>
                <c:pt idx="94215">
                  <c:v>42215.080957257203</c:v>
                </c:pt>
                <c:pt idx="94216">
                  <c:v>42215.08095730083</c:v>
                </c:pt>
                <c:pt idx="94217">
                  <c:v>42215.080957333703</c:v>
                </c:pt>
                <c:pt idx="94218">
                  <c:v>42215.080957345839</c:v>
                </c:pt>
                <c:pt idx="94219">
                  <c:v>42215.080957351012</c:v>
                </c:pt>
                <c:pt idx="94220">
                  <c:v>42215.080957374041</c:v>
                </c:pt>
                <c:pt idx="94221">
                  <c:v>42215.08095737674</c:v>
                </c:pt>
                <c:pt idx="94222">
                  <c:v>42215.080957417798</c:v>
                </c:pt>
                <c:pt idx="94223">
                  <c:v>42215.080957437131</c:v>
                </c:pt>
                <c:pt idx="94224">
                  <c:v>42215.080957448241</c:v>
                </c:pt>
                <c:pt idx="94225">
                  <c:v>42215.080957488739</c:v>
                </c:pt>
                <c:pt idx="94226">
                  <c:v>42215.0809575655</c:v>
                </c:pt>
                <c:pt idx="94227">
                  <c:v>42215.080957595099</c:v>
                </c:pt>
                <c:pt idx="94228">
                  <c:v>42215.080957602098</c:v>
                </c:pt>
                <c:pt idx="94229">
                  <c:v>42215.080957640603</c:v>
                </c:pt>
                <c:pt idx="94230">
                  <c:v>42215.080957653998</c:v>
                </c:pt>
                <c:pt idx="94231">
                  <c:v>42215.080957658603</c:v>
                </c:pt>
                <c:pt idx="94232">
                  <c:v>42215.080957660801</c:v>
                </c:pt>
                <c:pt idx="94233">
                  <c:v>42215.080957669103</c:v>
                </c:pt>
                <c:pt idx="94234">
                  <c:v>42215.080957720129</c:v>
                </c:pt>
                <c:pt idx="94235">
                  <c:v>42215.080957732702</c:v>
                </c:pt>
                <c:pt idx="94236">
                  <c:v>42215.080957781196</c:v>
                </c:pt>
                <c:pt idx="94237">
                  <c:v>42215.080957797429</c:v>
                </c:pt>
                <c:pt idx="94238">
                  <c:v>42215.08095783693</c:v>
                </c:pt>
                <c:pt idx="94239">
                  <c:v>42215.080957877697</c:v>
                </c:pt>
                <c:pt idx="94240">
                  <c:v>42215.080957884202</c:v>
                </c:pt>
                <c:pt idx="94241">
                  <c:v>42215.080957901097</c:v>
                </c:pt>
                <c:pt idx="94242">
                  <c:v>42215.080957923798</c:v>
                </c:pt>
                <c:pt idx="94243">
                  <c:v>42215.080957929029</c:v>
                </c:pt>
                <c:pt idx="94244">
                  <c:v>42215.080957950529</c:v>
                </c:pt>
                <c:pt idx="94245">
                  <c:v>42215.080957953302</c:v>
                </c:pt>
                <c:pt idx="94246">
                  <c:v>42215.080958017999</c:v>
                </c:pt>
                <c:pt idx="94247">
                  <c:v>42215.080958029539</c:v>
                </c:pt>
                <c:pt idx="94248">
                  <c:v>42215.080958068429</c:v>
                </c:pt>
                <c:pt idx="94249">
                  <c:v>42215.080958107297</c:v>
                </c:pt>
                <c:pt idx="94250">
                  <c:v>42215.08095813293</c:v>
                </c:pt>
                <c:pt idx="94251">
                  <c:v>42215.08095817703</c:v>
                </c:pt>
                <c:pt idx="94252">
                  <c:v>42215.080958183098</c:v>
                </c:pt>
                <c:pt idx="94253">
                  <c:v>42215.080958216939</c:v>
                </c:pt>
                <c:pt idx="94254">
                  <c:v>42215.080958233397</c:v>
                </c:pt>
                <c:pt idx="94255">
                  <c:v>42215.080958238213</c:v>
                </c:pt>
                <c:pt idx="94256">
                  <c:v>42215.080958261598</c:v>
                </c:pt>
                <c:pt idx="94257">
                  <c:v>42215.080958296741</c:v>
                </c:pt>
                <c:pt idx="94258">
                  <c:v>42215.080958315601</c:v>
                </c:pt>
                <c:pt idx="94259">
                  <c:v>42215.080958357139</c:v>
                </c:pt>
                <c:pt idx="94260">
                  <c:v>42215.080958365012</c:v>
                </c:pt>
                <c:pt idx="94261">
                  <c:v>42215.08095836654</c:v>
                </c:pt>
                <c:pt idx="94262">
                  <c:v>42215.080958414699</c:v>
                </c:pt>
                <c:pt idx="94263">
                  <c:v>42215.080958456041</c:v>
                </c:pt>
                <c:pt idx="94264">
                  <c:v>42215.080958493629</c:v>
                </c:pt>
                <c:pt idx="94265">
                  <c:v>42215.080958503284</c:v>
                </c:pt>
                <c:pt idx="94266">
                  <c:v>42215.08095850853</c:v>
                </c:pt>
                <c:pt idx="94267">
                  <c:v>42215.0809585311</c:v>
                </c:pt>
                <c:pt idx="94268">
                  <c:v>42215.080958533785</c:v>
                </c:pt>
                <c:pt idx="94269">
                  <c:v>42215.080958575403</c:v>
                </c:pt>
                <c:pt idx="94270">
                  <c:v>42215.080958597129</c:v>
                </c:pt>
                <c:pt idx="94271">
                  <c:v>42215.080958606799</c:v>
                </c:pt>
                <c:pt idx="94272">
                  <c:v>42215.080958646213</c:v>
                </c:pt>
                <c:pt idx="94273">
                  <c:v>42215.080958725703</c:v>
                </c:pt>
                <c:pt idx="94274">
                  <c:v>42215.080958749299</c:v>
                </c:pt>
                <c:pt idx="94275">
                  <c:v>42215.080958762897</c:v>
                </c:pt>
                <c:pt idx="94276">
                  <c:v>42215.080958800012</c:v>
                </c:pt>
                <c:pt idx="94277">
                  <c:v>42215.0809588107</c:v>
                </c:pt>
                <c:pt idx="94278">
                  <c:v>42215.080958813502</c:v>
                </c:pt>
                <c:pt idx="94279">
                  <c:v>42215.080958815597</c:v>
                </c:pt>
                <c:pt idx="94280">
                  <c:v>42215.080958829203</c:v>
                </c:pt>
                <c:pt idx="94281">
                  <c:v>42215.08095887753</c:v>
                </c:pt>
                <c:pt idx="94282">
                  <c:v>42215.080958894228</c:v>
                </c:pt>
                <c:pt idx="94283">
                  <c:v>42215.080958941129</c:v>
                </c:pt>
                <c:pt idx="94284">
                  <c:v>42215.080958957798</c:v>
                </c:pt>
                <c:pt idx="94285">
                  <c:v>42215.08095899444</c:v>
                </c:pt>
                <c:pt idx="94286">
                  <c:v>42215.080959035797</c:v>
                </c:pt>
                <c:pt idx="94287">
                  <c:v>42215.08095904193</c:v>
                </c:pt>
                <c:pt idx="94288">
                  <c:v>42215.080959061284</c:v>
                </c:pt>
                <c:pt idx="94289">
                  <c:v>42215.080959081701</c:v>
                </c:pt>
                <c:pt idx="94290">
                  <c:v>42215.080959086939</c:v>
                </c:pt>
                <c:pt idx="94291">
                  <c:v>42215.080959107399</c:v>
                </c:pt>
                <c:pt idx="94292">
                  <c:v>42215.080959110201</c:v>
                </c:pt>
                <c:pt idx="94293">
                  <c:v>42215.080959189603</c:v>
                </c:pt>
                <c:pt idx="94294">
                  <c:v>42215.080959189931</c:v>
                </c:pt>
                <c:pt idx="94295">
                  <c:v>42215.080959225939</c:v>
                </c:pt>
                <c:pt idx="94296">
                  <c:v>42215.080959265499</c:v>
                </c:pt>
                <c:pt idx="94297">
                  <c:v>42215.080959293438</c:v>
                </c:pt>
                <c:pt idx="94298">
                  <c:v>42215.080959324441</c:v>
                </c:pt>
                <c:pt idx="94299">
                  <c:v>42215.08095934055</c:v>
                </c:pt>
                <c:pt idx="94300">
                  <c:v>42215.08095937514</c:v>
                </c:pt>
                <c:pt idx="94301">
                  <c:v>42215.080959394239</c:v>
                </c:pt>
                <c:pt idx="94302">
                  <c:v>42215.080959399049</c:v>
                </c:pt>
                <c:pt idx="94303">
                  <c:v>42215.08095942143</c:v>
                </c:pt>
                <c:pt idx="94304">
                  <c:v>42215.080959457329</c:v>
                </c:pt>
                <c:pt idx="94305">
                  <c:v>42215.080959465529</c:v>
                </c:pt>
                <c:pt idx="94306">
                  <c:v>42215.08095951</c:v>
                </c:pt>
                <c:pt idx="94307">
                  <c:v>42215.080959516497</c:v>
                </c:pt>
                <c:pt idx="94308">
                  <c:v>42215.080959525498</c:v>
                </c:pt>
                <c:pt idx="94309">
                  <c:v>42215.080959571897</c:v>
                </c:pt>
                <c:pt idx="94310">
                  <c:v>42215.080959625499</c:v>
                </c:pt>
                <c:pt idx="94311">
                  <c:v>42215.0809596533</c:v>
                </c:pt>
                <c:pt idx="94312">
                  <c:v>42215.080959660598</c:v>
                </c:pt>
                <c:pt idx="94313">
                  <c:v>42215.0809596658</c:v>
                </c:pt>
                <c:pt idx="94314">
                  <c:v>42215.0809596853</c:v>
                </c:pt>
                <c:pt idx="94315">
                  <c:v>42215.08095968813</c:v>
                </c:pt>
                <c:pt idx="94316">
                  <c:v>42215.080959732702</c:v>
                </c:pt>
                <c:pt idx="94317">
                  <c:v>42215.080959757601</c:v>
                </c:pt>
                <c:pt idx="94318">
                  <c:v>42215.080959763902</c:v>
                </c:pt>
                <c:pt idx="94319">
                  <c:v>42215.080959803301</c:v>
                </c:pt>
                <c:pt idx="94320">
                  <c:v>42215.080959885199</c:v>
                </c:pt>
                <c:pt idx="94321">
                  <c:v>42215.080959899038</c:v>
                </c:pt>
                <c:pt idx="94322">
                  <c:v>42215.080959920029</c:v>
                </c:pt>
                <c:pt idx="94323">
                  <c:v>42215.080959956213</c:v>
                </c:pt>
                <c:pt idx="94324">
                  <c:v>42215.0809599696</c:v>
                </c:pt>
                <c:pt idx="94325">
                  <c:v>42215.08095997254</c:v>
                </c:pt>
                <c:pt idx="94326">
                  <c:v>42215.080959974628</c:v>
                </c:pt>
                <c:pt idx="94327">
                  <c:v>42215.080959989398</c:v>
                </c:pt>
                <c:pt idx="94328">
                  <c:v>42215.0809600348</c:v>
                </c:pt>
                <c:pt idx="94329">
                  <c:v>42215.080960056301</c:v>
                </c:pt>
                <c:pt idx="94330">
                  <c:v>42215.080960106599</c:v>
                </c:pt>
                <c:pt idx="94331">
                  <c:v>42215.080960117186</c:v>
                </c:pt>
                <c:pt idx="94332">
                  <c:v>42215.080960151674</c:v>
                </c:pt>
                <c:pt idx="94333">
                  <c:v>42215.080960195002</c:v>
                </c:pt>
                <c:pt idx="94334">
                  <c:v>42215.080960203384</c:v>
                </c:pt>
                <c:pt idx="94335">
                  <c:v>42215.080960221276</c:v>
                </c:pt>
                <c:pt idx="94336">
                  <c:v>42215.080960239502</c:v>
                </c:pt>
                <c:pt idx="94337">
                  <c:v>42215.080960244697</c:v>
                </c:pt>
                <c:pt idx="94338">
                  <c:v>42215.080960264597</c:v>
                </c:pt>
                <c:pt idx="94339">
                  <c:v>42215.080960267376</c:v>
                </c:pt>
                <c:pt idx="94340">
                  <c:v>42215.080960339685</c:v>
                </c:pt>
                <c:pt idx="94341">
                  <c:v>42215.080960349303</c:v>
                </c:pt>
                <c:pt idx="94342">
                  <c:v>42215.080960383384</c:v>
                </c:pt>
                <c:pt idx="94343">
                  <c:v>42215.080960422798</c:v>
                </c:pt>
                <c:pt idx="94344">
                  <c:v>42215.080960453102</c:v>
                </c:pt>
                <c:pt idx="94345">
                  <c:v>42215.080960487801</c:v>
                </c:pt>
                <c:pt idx="94346">
                  <c:v>42215.08096049814</c:v>
                </c:pt>
                <c:pt idx="94347">
                  <c:v>42215.080960532374</c:v>
                </c:pt>
                <c:pt idx="94348">
                  <c:v>42215.080960548898</c:v>
                </c:pt>
                <c:pt idx="94349">
                  <c:v>42215.080960553663</c:v>
                </c:pt>
                <c:pt idx="94350">
                  <c:v>42215.080960581246</c:v>
                </c:pt>
                <c:pt idx="94351">
                  <c:v>42215.080960614374</c:v>
                </c:pt>
                <c:pt idx="94352">
                  <c:v>42215.080960629501</c:v>
                </c:pt>
                <c:pt idx="94353">
                  <c:v>42215.080960667576</c:v>
                </c:pt>
                <c:pt idx="94354">
                  <c:v>42215.0809606767</c:v>
                </c:pt>
                <c:pt idx="94355">
                  <c:v>42215.080960685074</c:v>
                </c:pt>
                <c:pt idx="94356">
                  <c:v>42215.0809607298</c:v>
                </c:pt>
                <c:pt idx="94357">
                  <c:v>42215.080960779102</c:v>
                </c:pt>
                <c:pt idx="94358">
                  <c:v>42215.080960813255</c:v>
                </c:pt>
                <c:pt idx="94359">
                  <c:v>42215.080960818101</c:v>
                </c:pt>
                <c:pt idx="94360">
                  <c:v>42215.080960823274</c:v>
                </c:pt>
                <c:pt idx="94361">
                  <c:v>42215.080960843276</c:v>
                </c:pt>
                <c:pt idx="94362">
                  <c:v>42215.080960846397</c:v>
                </c:pt>
                <c:pt idx="94363">
                  <c:v>42215.0809608903</c:v>
                </c:pt>
                <c:pt idx="94364">
                  <c:v>42215.080960912375</c:v>
                </c:pt>
                <c:pt idx="94365">
                  <c:v>42215.080960917272</c:v>
                </c:pt>
                <c:pt idx="94366">
                  <c:v>42215.080960960884</c:v>
                </c:pt>
                <c:pt idx="94367">
                  <c:v>42215.0809610453</c:v>
                </c:pt>
                <c:pt idx="94368">
                  <c:v>42215.080961071901</c:v>
                </c:pt>
                <c:pt idx="94369">
                  <c:v>42215.080961077598</c:v>
                </c:pt>
                <c:pt idx="94370">
                  <c:v>42215.080961113075</c:v>
                </c:pt>
                <c:pt idx="94371">
                  <c:v>42215.080961126398</c:v>
                </c:pt>
                <c:pt idx="94372">
                  <c:v>42215.080961130996</c:v>
                </c:pt>
                <c:pt idx="94373">
                  <c:v>42215.080961133084</c:v>
                </c:pt>
                <c:pt idx="94374">
                  <c:v>42215.080961149302</c:v>
                </c:pt>
                <c:pt idx="94375">
                  <c:v>42215.080961192929</c:v>
                </c:pt>
                <c:pt idx="94376">
                  <c:v>42215.080961210995</c:v>
                </c:pt>
                <c:pt idx="94377">
                  <c:v>42215.080961259402</c:v>
                </c:pt>
                <c:pt idx="94378">
                  <c:v>42215.080961277199</c:v>
                </c:pt>
                <c:pt idx="94379">
                  <c:v>42215.080961308799</c:v>
                </c:pt>
                <c:pt idx="94380">
                  <c:v>42215.080961353284</c:v>
                </c:pt>
                <c:pt idx="94381">
                  <c:v>42215.080961355998</c:v>
                </c:pt>
                <c:pt idx="94382">
                  <c:v>42215.080961381274</c:v>
                </c:pt>
                <c:pt idx="94383">
                  <c:v>42215.080961396539</c:v>
                </c:pt>
                <c:pt idx="94384">
                  <c:v>42215.080961401676</c:v>
                </c:pt>
                <c:pt idx="94385">
                  <c:v>42215.080961421998</c:v>
                </c:pt>
                <c:pt idx="94386">
                  <c:v>42215.080961424799</c:v>
                </c:pt>
                <c:pt idx="94387">
                  <c:v>42215.080961506275</c:v>
                </c:pt>
                <c:pt idx="94388">
                  <c:v>42215.080961508997</c:v>
                </c:pt>
                <c:pt idx="94389">
                  <c:v>42215.080961537184</c:v>
                </c:pt>
                <c:pt idx="94390">
                  <c:v>42215.080961579784</c:v>
                </c:pt>
                <c:pt idx="94391">
                  <c:v>42215.080961613363</c:v>
                </c:pt>
                <c:pt idx="94392">
                  <c:v>42215.080961636195</c:v>
                </c:pt>
                <c:pt idx="94393">
                  <c:v>42215.080961655673</c:v>
                </c:pt>
                <c:pt idx="94394">
                  <c:v>42215.080961693195</c:v>
                </c:pt>
                <c:pt idx="94395">
                  <c:v>42215.080961706903</c:v>
                </c:pt>
                <c:pt idx="94396">
                  <c:v>42215.080961711763</c:v>
                </c:pt>
                <c:pt idx="94397">
                  <c:v>42215.080961740998</c:v>
                </c:pt>
                <c:pt idx="94398">
                  <c:v>42215.080961774198</c:v>
                </c:pt>
                <c:pt idx="94399">
                  <c:v>42215.080961779902</c:v>
                </c:pt>
                <c:pt idx="94400">
                  <c:v>42215.080961824497</c:v>
                </c:pt>
                <c:pt idx="94401">
                  <c:v>42215.080961830994</c:v>
                </c:pt>
                <c:pt idx="94402">
                  <c:v>42215.080961845197</c:v>
                </c:pt>
                <c:pt idx="94403">
                  <c:v>42215.080961886684</c:v>
                </c:pt>
                <c:pt idx="94404">
                  <c:v>42215.080961941101</c:v>
                </c:pt>
                <c:pt idx="94405">
                  <c:v>42215.080961972999</c:v>
                </c:pt>
                <c:pt idx="94406">
                  <c:v>42215.080961975596</c:v>
                </c:pt>
                <c:pt idx="94407">
                  <c:v>42215.080961980995</c:v>
                </c:pt>
                <c:pt idx="94408">
                  <c:v>42215.080962003376</c:v>
                </c:pt>
                <c:pt idx="94409">
                  <c:v>42215.080962006097</c:v>
                </c:pt>
                <c:pt idx="94410">
                  <c:v>42215.080962047898</c:v>
                </c:pt>
                <c:pt idx="94411">
                  <c:v>42215.080962077198</c:v>
                </c:pt>
                <c:pt idx="94412">
                  <c:v>42215.080962077598</c:v>
                </c:pt>
                <c:pt idx="94413">
                  <c:v>42215.0809621183</c:v>
                </c:pt>
                <c:pt idx="94414">
                  <c:v>42215.080962204898</c:v>
                </c:pt>
                <c:pt idx="94415">
                  <c:v>42215.080962221597</c:v>
                </c:pt>
                <c:pt idx="94416">
                  <c:v>42215.080962234701</c:v>
                </c:pt>
                <c:pt idx="94417">
                  <c:v>42215.0809622737</c:v>
                </c:pt>
                <c:pt idx="94418">
                  <c:v>42215.080962284497</c:v>
                </c:pt>
                <c:pt idx="94419">
                  <c:v>42215.080962287284</c:v>
                </c:pt>
                <c:pt idx="94420">
                  <c:v>42215.080962289503</c:v>
                </c:pt>
                <c:pt idx="94421">
                  <c:v>42215.080962309199</c:v>
                </c:pt>
                <c:pt idx="94422">
                  <c:v>42215.080962350301</c:v>
                </c:pt>
                <c:pt idx="94423">
                  <c:v>42215.080962371103</c:v>
                </c:pt>
                <c:pt idx="94424">
                  <c:v>42215.080962419401</c:v>
                </c:pt>
                <c:pt idx="94425">
                  <c:v>42215.080962436798</c:v>
                </c:pt>
                <c:pt idx="94426">
                  <c:v>42215.080962466498</c:v>
                </c:pt>
                <c:pt idx="94427">
                  <c:v>42215.080962508284</c:v>
                </c:pt>
                <c:pt idx="94428">
                  <c:v>42215.080962514476</c:v>
                </c:pt>
                <c:pt idx="94429">
                  <c:v>42215.080962540997</c:v>
                </c:pt>
                <c:pt idx="94430">
                  <c:v>42215.080962553773</c:v>
                </c:pt>
                <c:pt idx="94431">
                  <c:v>42215.080962558997</c:v>
                </c:pt>
                <c:pt idx="94432">
                  <c:v>42215.080962579385</c:v>
                </c:pt>
                <c:pt idx="94433">
                  <c:v>42215.080962582273</c:v>
                </c:pt>
                <c:pt idx="94434">
                  <c:v>42215.080962653672</c:v>
                </c:pt>
                <c:pt idx="94435">
                  <c:v>42215.080962668595</c:v>
                </c:pt>
                <c:pt idx="94436">
                  <c:v>42215.080962697597</c:v>
                </c:pt>
                <c:pt idx="94437">
                  <c:v>42215.080962737775</c:v>
                </c:pt>
                <c:pt idx="94438">
                  <c:v>42215.080962772903</c:v>
                </c:pt>
                <c:pt idx="94439">
                  <c:v>42215.080962792701</c:v>
                </c:pt>
                <c:pt idx="94440">
                  <c:v>42215.080962812674</c:v>
                </c:pt>
                <c:pt idx="94441">
                  <c:v>42215.0809628473</c:v>
                </c:pt>
                <c:pt idx="94442">
                  <c:v>42215.080962865584</c:v>
                </c:pt>
                <c:pt idx="94443">
                  <c:v>42215.080962870401</c:v>
                </c:pt>
                <c:pt idx="94444">
                  <c:v>42215.080962900684</c:v>
                </c:pt>
                <c:pt idx="94445">
                  <c:v>42215.080962929198</c:v>
                </c:pt>
                <c:pt idx="94446">
                  <c:v>42215.080962958396</c:v>
                </c:pt>
                <c:pt idx="94447">
                  <c:v>42215.080962993285</c:v>
                </c:pt>
                <c:pt idx="94448">
                  <c:v>42215.080963004701</c:v>
                </c:pt>
                <c:pt idx="94449">
                  <c:v>42215.080963005385</c:v>
                </c:pt>
                <c:pt idx="94450">
                  <c:v>42215.080963044602</c:v>
                </c:pt>
                <c:pt idx="94451">
                  <c:v>42215.080963095003</c:v>
                </c:pt>
                <c:pt idx="94452">
                  <c:v>42215.080963132685</c:v>
                </c:pt>
                <c:pt idx="94453">
                  <c:v>42215.080963132998</c:v>
                </c:pt>
                <c:pt idx="94454">
                  <c:v>42215.0809631382</c:v>
                </c:pt>
                <c:pt idx="94455">
                  <c:v>42215.080963160784</c:v>
                </c:pt>
                <c:pt idx="94456">
                  <c:v>42215.080963163586</c:v>
                </c:pt>
                <c:pt idx="94457">
                  <c:v>42215.080963207198</c:v>
                </c:pt>
                <c:pt idx="94458">
                  <c:v>42215.08096322693</c:v>
                </c:pt>
                <c:pt idx="94459">
                  <c:v>42215.080963236702</c:v>
                </c:pt>
                <c:pt idx="94460">
                  <c:v>42215.080963275599</c:v>
                </c:pt>
                <c:pt idx="94461">
                  <c:v>42215.0809633647</c:v>
                </c:pt>
                <c:pt idx="94462">
                  <c:v>42215.080963386601</c:v>
                </c:pt>
                <c:pt idx="94463">
                  <c:v>42215.080963392211</c:v>
                </c:pt>
                <c:pt idx="94464">
                  <c:v>42215.080963427703</c:v>
                </c:pt>
                <c:pt idx="94465">
                  <c:v>42215.080963441003</c:v>
                </c:pt>
                <c:pt idx="94466">
                  <c:v>42215.080963443797</c:v>
                </c:pt>
                <c:pt idx="94467">
                  <c:v>42215.080963445929</c:v>
                </c:pt>
                <c:pt idx="94468">
                  <c:v>42215.080963468703</c:v>
                </c:pt>
                <c:pt idx="94469">
                  <c:v>42215.080963507084</c:v>
                </c:pt>
                <c:pt idx="94470">
                  <c:v>42215.080963524684</c:v>
                </c:pt>
                <c:pt idx="94471">
                  <c:v>42215.080963574197</c:v>
                </c:pt>
                <c:pt idx="94472">
                  <c:v>42215.080963596702</c:v>
                </c:pt>
                <c:pt idx="94473">
                  <c:v>42215.080963620501</c:v>
                </c:pt>
                <c:pt idx="94474">
                  <c:v>42215.080963664885</c:v>
                </c:pt>
                <c:pt idx="94475">
                  <c:v>42215.0809636759</c:v>
                </c:pt>
                <c:pt idx="94476">
                  <c:v>42215.080963700675</c:v>
                </c:pt>
                <c:pt idx="94477">
                  <c:v>42215.080963711975</c:v>
                </c:pt>
                <c:pt idx="94478">
                  <c:v>42215.080963717373</c:v>
                </c:pt>
                <c:pt idx="94479">
                  <c:v>42215.0809637368</c:v>
                </c:pt>
                <c:pt idx="94480">
                  <c:v>42215.080963739594</c:v>
                </c:pt>
                <c:pt idx="94481">
                  <c:v>42215.080963822496</c:v>
                </c:pt>
                <c:pt idx="94482">
                  <c:v>42215.080963828601</c:v>
                </c:pt>
                <c:pt idx="94483">
                  <c:v>42215.080963851884</c:v>
                </c:pt>
                <c:pt idx="94484">
                  <c:v>42215.080963894601</c:v>
                </c:pt>
                <c:pt idx="94485">
                  <c:v>42215.0809639328</c:v>
                </c:pt>
                <c:pt idx="94486">
                  <c:v>42215.080963954701</c:v>
                </c:pt>
                <c:pt idx="94487">
                  <c:v>42215.080963970096</c:v>
                </c:pt>
                <c:pt idx="94488">
                  <c:v>42215.080964005196</c:v>
                </c:pt>
                <c:pt idx="94489">
                  <c:v>42215.080964021785</c:v>
                </c:pt>
                <c:pt idx="94490">
                  <c:v>42215.080964026602</c:v>
                </c:pt>
                <c:pt idx="94491">
                  <c:v>42215.080964060384</c:v>
                </c:pt>
                <c:pt idx="94492">
                  <c:v>42215.080964086599</c:v>
                </c:pt>
                <c:pt idx="94493">
                  <c:v>42215.080964096429</c:v>
                </c:pt>
                <c:pt idx="94494">
                  <c:v>42215.080964141001</c:v>
                </c:pt>
                <c:pt idx="94495">
                  <c:v>42215.080964150402</c:v>
                </c:pt>
                <c:pt idx="94496">
                  <c:v>42215.080964164801</c:v>
                </c:pt>
                <c:pt idx="94497">
                  <c:v>42215.080964201785</c:v>
                </c:pt>
                <c:pt idx="94498">
                  <c:v>42215.080964256202</c:v>
                </c:pt>
                <c:pt idx="94499">
                  <c:v>42215.08096429053</c:v>
                </c:pt>
                <c:pt idx="94500">
                  <c:v>42215.080964292429</c:v>
                </c:pt>
                <c:pt idx="94501">
                  <c:v>42215.080964295703</c:v>
                </c:pt>
                <c:pt idx="94502">
                  <c:v>42215.080964317996</c:v>
                </c:pt>
                <c:pt idx="94503">
                  <c:v>42215.080964320703</c:v>
                </c:pt>
                <c:pt idx="94504">
                  <c:v>42215.080964362198</c:v>
                </c:pt>
                <c:pt idx="94505">
                  <c:v>42215.08096439443</c:v>
                </c:pt>
                <c:pt idx="94506">
                  <c:v>42215.080964396941</c:v>
                </c:pt>
                <c:pt idx="94507">
                  <c:v>42215.080964433102</c:v>
                </c:pt>
                <c:pt idx="94508">
                  <c:v>42215.080964524401</c:v>
                </c:pt>
                <c:pt idx="94509">
                  <c:v>42215.0809645298</c:v>
                </c:pt>
                <c:pt idx="94510">
                  <c:v>42215.080964549503</c:v>
                </c:pt>
                <c:pt idx="94511">
                  <c:v>42215.080964585773</c:v>
                </c:pt>
                <c:pt idx="94512">
                  <c:v>42215.080964599198</c:v>
                </c:pt>
                <c:pt idx="94513">
                  <c:v>42215.080964603774</c:v>
                </c:pt>
                <c:pt idx="94514">
                  <c:v>42215.080964605884</c:v>
                </c:pt>
                <c:pt idx="94515">
                  <c:v>42215.080964629</c:v>
                </c:pt>
                <c:pt idx="94516">
                  <c:v>42215.080964664674</c:v>
                </c:pt>
                <c:pt idx="94517">
                  <c:v>42215.080964697998</c:v>
                </c:pt>
                <c:pt idx="94518">
                  <c:v>42215.080964736801</c:v>
                </c:pt>
                <c:pt idx="94519">
                  <c:v>42215.080964756402</c:v>
                </c:pt>
                <c:pt idx="94520">
                  <c:v>42215.080964780784</c:v>
                </c:pt>
                <c:pt idx="94521">
                  <c:v>42215.080964822897</c:v>
                </c:pt>
                <c:pt idx="94522">
                  <c:v>42215.080964829511</c:v>
                </c:pt>
                <c:pt idx="94523">
                  <c:v>42215.080964860994</c:v>
                </c:pt>
                <c:pt idx="94524">
                  <c:v>42215.080964868685</c:v>
                </c:pt>
                <c:pt idx="94525">
                  <c:v>42215.080964874003</c:v>
                </c:pt>
                <c:pt idx="94526">
                  <c:v>42215.080964894303</c:v>
                </c:pt>
                <c:pt idx="94527">
                  <c:v>42215.080964897097</c:v>
                </c:pt>
                <c:pt idx="94528">
                  <c:v>42215.080964964196</c:v>
                </c:pt>
                <c:pt idx="94529">
                  <c:v>42215.080964988199</c:v>
                </c:pt>
                <c:pt idx="94530">
                  <c:v>42215.080965012501</c:v>
                </c:pt>
                <c:pt idx="94531">
                  <c:v>42215.080965052402</c:v>
                </c:pt>
                <c:pt idx="94532">
                  <c:v>42215.080965093002</c:v>
                </c:pt>
                <c:pt idx="94533">
                  <c:v>42215.080965123198</c:v>
                </c:pt>
                <c:pt idx="94534">
                  <c:v>42215.080965127498</c:v>
                </c:pt>
                <c:pt idx="94535">
                  <c:v>42215.080965161775</c:v>
                </c:pt>
                <c:pt idx="94536">
                  <c:v>42215.080965178298</c:v>
                </c:pt>
                <c:pt idx="94537">
                  <c:v>42215.080965182999</c:v>
                </c:pt>
                <c:pt idx="94538">
                  <c:v>42215.080965220302</c:v>
                </c:pt>
                <c:pt idx="94539">
                  <c:v>42215.080965244211</c:v>
                </c:pt>
                <c:pt idx="94540">
                  <c:v>42215.080965260597</c:v>
                </c:pt>
                <c:pt idx="94541">
                  <c:v>42215.080965300003</c:v>
                </c:pt>
                <c:pt idx="94542">
                  <c:v>42215.080965314402</c:v>
                </c:pt>
                <c:pt idx="94543">
                  <c:v>42215.080965325003</c:v>
                </c:pt>
                <c:pt idx="94544">
                  <c:v>42215.080965359011</c:v>
                </c:pt>
                <c:pt idx="94545">
                  <c:v>42215.080965403402</c:v>
                </c:pt>
                <c:pt idx="94546">
                  <c:v>42215.080965447938</c:v>
                </c:pt>
                <c:pt idx="94547">
                  <c:v>42215.080965452398</c:v>
                </c:pt>
                <c:pt idx="94548">
                  <c:v>42215.080965453097</c:v>
                </c:pt>
                <c:pt idx="94549">
                  <c:v>42215.080965472029</c:v>
                </c:pt>
                <c:pt idx="94550">
                  <c:v>42215.08096547483</c:v>
                </c:pt>
                <c:pt idx="94551">
                  <c:v>42215.080965520101</c:v>
                </c:pt>
                <c:pt idx="94552">
                  <c:v>42215.080965556903</c:v>
                </c:pt>
                <c:pt idx="94553">
                  <c:v>42215.080965558198</c:v>
                </c:pt>
                <c:pt idx="94554">
                  <c:v>42215.080965590401</c:v>
                </c:pt>
                <c:pt idx="94555">
                  <c:v>42215.080965684596</c:v>
                </c:pt>
                <c:pt idx="94556">
                  <c:v>42215.080965694498</c:v>
                </c:pt>
                <c:pt idx="94557">
                  <c:v>42215.080965706999</c:v>
                </c:pt>
                <c:pt idx="94558">
                  <c:v>42215.080965742403</c:v>
                </c:pt>
                <c:pt idx="94559">
                  <c:v>42215.080965755675</c:v>
                </c:pt>
                <c:pt idx="94560">
                  <c:v>42215.080965758498</c:v>
                </c:pt>
                <c:pt idx="94561">
                  <c:v>42215.080965760673</c:v>
                </c:pt>
                <c:pt idx="94562">
                  <c:v>42215.080965788802</c:v>
                </c:pt>
                <c:pt idx="94563">
                  <c:v>42215.080965821784</c:v>
                </c:pt>
                <c:pt idx="94564">
                  <c:v>42215.080965835084</c:v>
                </c:pt>
                <c:pt idx="94565">
                  <c:v>42215.080965882204</c:v>
                </c:pt>
                <c:pt idx="94566">
                  <c:v>42215.080965916401</c:v>
                </c:pt>
                <c:pt idx="94567">
                  <c:v>42215.080965938199</c:v>
                </c:pt>
                <c:pt idx="94568">
                  <c:v>42215.080965977897</c:v>
                </c:pt>
                <c:pt idx="94569">
                  <c:v>42215.080965991801</c:v>
                </c:pt>
                <c:pt idx="94570">
                  <c:v>42215.080966020701</c:v>
                </c:pt>
                <c:pt idx="94571">
                  <c:v>42215.080966026202</c:v>
                </c:pt>
                <c:pt idx="94572">
                  <c:v>42215.080966031375</c:v>
                </c:pt>
                <c:pt idx="94573">
                  <c:v>42215.080966051595</c:v>
                </c:pt>
                <c:pt idx="94574">
                  <c:v>42215.080966054396</c:v>
                </c:pt>
                <c:pt idx="94575">
                  <c:v>42215.080966126297</c:v>
                </c:pt>
                <c:pt idx="94576">
                  <c:v>42215.080966148613</c:v>
                </c:pt>
                <c:pt idx="94577">
                  <c:v>42215.080966175898</c:v>
                </c:pt>
                <c:pt idx="94578">
                  <c:v>42215.080966209098</c:v>
                </c:pt>
                <c:pt idx="94579">
                  <c:v>42215.080966252703</c:v>
                </c:pt>
                <c:pt idx="94580">
                  <c:v>42215.080966268397</c:v>
                </c:pt>
                <c:pt idx="94581">
                  <c:v>42215.080966285001</c:v>
                </c:pt>
                <c:pt idx="94582">
                  <c:v>42215.0809663197</c:v>
                </c:pt>
                <c:pt idx="94583">
                  <c:v>42215.08096633813</c:v>
                </c:pt>
                <c:pt idx="94584">
                  <c:v>42215.080966342939</c:v>
                </c:pt>
                <c:pt idx="94585">
                  <c:v>42215.080966380599</c:v>
                </c:pt>
                <c:pt idx="94586">
                  <c:v>42215.080966401802</c:v>
                </c:pt>
                <c:pt idx="94587">
                  <c:v>42215.080966420297</c:v>
                </c:pt>
                <c:pt idx="94588">
                  <c:v>42215.080966457099</c:v>
                </c:pt>
                <c:pt idx="94589">
                  <c:v>42215.080966474212</c:v>
                </c:pt>
                <c:pt idx="94590">
                  <c:v>42215.080966484398</c:v>
                </c:pt>
                <c:pt idx="94591">
                  <c:v>42215.080966516376</c:v>
                </c:pt>
                <c:pt idx="94592">
                  <c:v>42215.080966562484</c:v>
                </c:pt>
                <c:pt idx="94593">
                  <c:v>42215.080966605485</c:v>
                </c:pt>
                <c:pt idx="94594">
                  <c:v>42215.080966610774</c:v>
                </c:pt>
                <c:pt idx="94595">
                  <c:v>42215.080966612273</c:v>
                </c:pt>
                <c:pt idx="94596">
                  <c:v>42215.080966632995</c:v>
                </c:pt>
                <c:pt idx="94597">
                  <c:v>42215.080966635673</c:v>
                </c:pt>
                <c:pt idx="94598">
                  <c:v>42215.080966677197</c:v>
                </c:pt>
                <c:pt idx="94599">
                  <c:v>42215.080966707785</c:v>
                </c:pt>
                <c:pt idx="94600">
                  <c:v>42215.080966716276</c:v>
                </c:pt>
                <c:pt idx="94601">
                  <c:v>42215.080966748297</c:v>
                </c:pt>
                <c:pt idx="94602">
                  <c:v>42215.080966844129</c:v>
                </c:pt>
                <c:pt idx="94603">
                  <c:v>42215.080966851376</c:v>
                </c:pt>
                <c:pt idx="94604">
                  <c:v>42215.080966864196</c:v>
                </c:pt>
                <c:pt idx="94605">
                  <c:v>42215.080966900285</c:v>
                </c:pt>
                <c:pt idx="94606">
                  <c:v>42215.080966913672</c:v>
                </c:pt>
                <c:pt idx="94607">
                  <c:v>42215.080966916503</c:v>
                </c:pt>
                <c:pt idx="94608">
                  <c:v>42215.080966918598</c:v>
                </c:pt>
                <c:pt idx="94609">
                  <c:v>42215.080966948139</c:v>
                </c:pt>
                <c:pt idx="94610">
                  <c:v>42215.080966979702</c:v>
                </c:pt>
                <c:pt idx="94611">
                  <c:v>42215.080966996829</c:v>
                </c:pt>
                <c:pt idx="94612">
                  <c:v>42215.080967045302</c:v>
                </c:pt>
                <c:pt idx="94613">
                  <c:v>42215.080967076297</c:v>
                </c:pt>
                <c:pt idx="94614">
                  <c:v>42215.080967095397</c:v>
                </c:pt>
                <c:pt idx="94615">
                  <c:v>42215.080967135</c:v>
                </c:pt>
                <c:pt idx="94616">
                  <c:v>42215.080967147711</c:v>
                </c:pt>
                <c:pt idx="94617">
                  <c:v>42215.080967179929</c:v>
                </c:pt>
                <c:pt idx="94618">
                  <c:v>42215.0809671842</c:v>
                </c:pt>
                <c:pt idx="94619">
                  <c:v>42215.080967189402</c:v>
                </c:pt>
                <c:pt idx="94620">
                  <c:v>42215.080967209098</c:v>
                </c:pt>
                <c:pt idx="94621">
                  <c:v>42215.080967211885</c:v>
                </c:pt>
                <c:pt idx="94622">
                  <c:v>42215.080967284499</c:v>
                </c:pt>
                <c:pt idx="94623">
                  <c:v>42215.08096730843</c:v>
                </c:pt>
                <c:pt idx="94624">
                  <c:v>42215.080967327129</c:v>
                </c:pt>
                <c:pt idx="94625">
                  <c:v>42215.080967367001</c:v>
                </c:pt>
                <c:pt idx="94626">
                  <c:v>42215.080967411901</c:v>
                </c:pt>
                <c:pt idx="94627">
                  <c:v>42215.080967425798</c:v>
                </c:pt>
                <c:pt idx="94628">
                  <c:v>42215.080967442838</c:v>
                </c:pt>
                <c:pt idx="94629">
                  <c:v>42215.08096747673</c:v>
                </c:pt>
                <c:pt idx="94630">
                  <c:v>42215.08096749313</c:v>
                </c:pt>
                <c:pt idx="94631">
                  <c:v>42215.08096749783</c:v>
                </c:pt>
                <c:pt idx="94632">
                  <c:v>42215.080967540503</c:v>
                </c:pt>
                <c:pt idx="94633">
                  <c:v>42215.080967558701</c:v>
                </c:pt>
                <c:pt idx="94634">
                  <c:v>42215.080967580085</c:v>
                </c:pt>
                <c:pt idx="94635">
                  <c:v>42215.080967621485</c:v>
                </c:pt>
                <c:pt idx="94636">
                  <c:v>42215.080967630784</c:v>
                </c:pt>
                <c:pt idx="94637">
                  <c:v>42215.0809676438</c:v>
                </c:pt>
                <c:pt idx="94638">
                  <c:v>42215.080967674199</c:v>
                </c:pt>
                <c:pt idx="94639">
                  <c:v>42215.080967717775</c:v>
                </c:pt>
                <c:pt idx="94640">
                  <c:v>42215.080967762275</c:v>
                </c:pt>
                <c:pt idx="94641">
                  <c:v>42215.080967767484</c:v>
                </c:pt>
                <c:pt idx="94642">
                  <c:v>42215.080967772701</c:v>
                </c:pt>
                <c:pt idx="94643">
                  <c:v>42215.080967790003</c:v>
                </c:pt>
                <c:pt idx="94644">
                  <c:v>42215.080967792797</c:v>
                </c:pt>
                <c:pt idx="94645">
                  <c:v>42215.080967834401</c:v>
                </c:pt>
                <c:pt idx="94646">
                  <c:v>42215.0809678601</c:v>
                </c:pt>
                <c:pt idx="94647">
                  <c:v>42215.080967875801</c:v>
                </c:pt>
                <c:pt idx="94648">
                  <c:v>42215.080967905284</c:v>
                </c:pt>
                <c:pt idx="94649">
                  <c:v>42215.0809680046</c:v>
                </c:pt>
                <c:pt idx="94650">
                  <c:v>42215.080968017901</c:v>
                </c:pt>
                <c:pt idx="94651">
                  <c:v>42215.080968021502</c:v>
                </c:pt>
                <c:pt idx="94652">
                  <c:v>42215.080968057096</c:v>
                </c:pt>
                <c:pt idx="94653">
                  <c:v>42215.080968070397</c:v>
                </c:pt>
                <c:pt idx="94654">
                  <c:v>42215.080968075003</c:v>
                </c:pt>
                <c:pt idx="94655">
                  <c:v>42215.080968077098</c:v>
                </c:pt>
                <c:pt idx="94656">
                  <c:v>42215.080968107803</c:v>
                </c:pt>
                <c:pt idx="94657">
                  <c:v>42215.080968136797</c:v>
                </c:pt>
                <c:pt idx="94658">
                  <c:v>42215.080968155402</c:v>
                </c:pt>
                <c:pt idx="94659">
                  <c:v>42215.080968202303</c:v>
                </c:pt>
                <c:pt idx="94660">
                  <c:v>42215.080968236602</c:v>
                </c:pt>
                <c:pt idx="94661">
                  <c:v>42215.080968253198</c:v>
                </c:pt>
                <c:pt idx="94662">
                  <c:v>42215.08096829713</c:v>
                </c:pt>
                <c:pt idx="94663">
                  <c:v>42215.080968302798</c:v>
                </c:pt>
                <c:pt idx="94664">
                  <c:v>42215.080968339898</c:v>
                </c:pt>
                <c:pt idx="94665">
                  <c:v>42215.08096834083</c:v>
                </c:pt>
                <c:pt idx="94666">
                  <c:v>42215.080968346039</c:v>
                </c:pt>
                <c:pt idx="94667">
                  <c:v>42215.080968366601</c:v>
                </c:pt>
                <c:pt idx="94668">
                  <c:v>42215.080968369497</c:v>
                </c:pt>
                <c:pt idx="94669">
                  <c:v>42215.080968454829</c:v>
                </c:pt>
                <c:pt idx="94670">
                  <c:v>42215.08096846853</c:v>
                </c:pt>
                <c:pt idx="94671">
                  <c:v>42215.080968481197</c:v>
                </c:pt>
                <c:pt idx="94672">
                  <c:v>42215.080968523594</c:v>
                </c:pt>
                <c:pt idx="94673">
                  <c:v>42215.080968572001</c:v>
                </c:pt>
                <c:pt idx="94674">
                  <c:v>42215.080968586197</c:v>
                </c:pt>
                <c:pt idx="94675">
                  <c:v>42215.080968599599</c:v>
                </c:pt>
                <c:pt idx="94676">
                  <c:v>42215.0809686344</c:v>
                </c:pt>
                <c:pt idx="94677">
                  <c:v>42215.080968650902</c:v>
                </c:pt>
                <c:pt idx="94678">
                  <c:v>42215.080968655675</c:v>
                </c:pt>
                <c:pt idx="94679">
                  <c:v>42215.080968700684</c:v>
                </c:pt>
                <c:pt idx="94680">
                  <c:v>42215.080968716284</c:v>
                </c:pt>
                <c:pt idx="94681">
                  <c:v>42215.080968732902</c:v>
                </c:pt>
                <c:pt idx="94682">
                  <c:v>42215.080968772301</c:v>
                </c:pt>
                <c:pt idx="94683">
                  <c:v>42215.0809687867</c:v>
                </c:pt>
                <c:pt idx="94684">
                  <c:v>42215.080968803784</c:v>
                </c:pt>
                <c:pt idx="94685">
                  <c:v>42215.080968831186</c:v>
                </c:pt>
                <c:pt idx="94686">
                  <c:v>42215.080968877301</c:v>
                </c:pt>
                <c:pt idx="94687">
                  <c:v>42215.080968919901</c:v>
                </c:pt>
                <c:pt idx="94688">
                  <c:v>42215.080968925096</c:v>
                </c:pt>
                <c:pt idx="94689">
                  <c:v>42215.080968932503</c:v>
                </c:pt>
                <c:pt idx="94690">
                  <c:v>42215.080968947303</c:v>
                </c:pt>
                <c:pt idx="94691">
                  <c:v>42215.080968950097</c:v>
                </c:pt>
                <c:pt idx="94692">
                  <c:v>42215.080968991999</c:v>
                </c:pt>
                <c:pt idx="94693">
                  <c:v>42215.080969020499</c:v>
                </c:pt>
                <c:pt idx="94694">
                  <c:v>42215.080969035684</c:v>
                </c:pt>
                <c:pt idx="94695">
                  <c:v>42215.080969062685</c:v>
                </c:pt>
                <c:pt idx="94696">
                  <c:v>42215.080969164599</c:v>
                </c:pt>
                <c:pt idx="94697">
                  <c:v>42215.080969172202</c:v>
                </c:pt>
                <c:pt idx="94698">
                  <c:v>42215.080969178838</c:v>
                </c:pt>
                <c:pt idx="94699">
                  <c:v>42215.080969214898</c:v>
                </c:pt>
                <c:pt idx="94700">
                  <c:v>42215.080969228329</c:v>
                </c:pt>
                <c:pt idx="94701">
                  <c:v>42215.080969231101</c:v>
                </c:pt>
                <c:pt idx="94702">
                  <c:v>42215.080969233197</c:v>
                </c:pt>
                <c:pt idx="94703">
                  <c:v>42215.080969267903</c:v>
                </c:pt>
                <c:pt idx="94704">
                  <c:v>42215.08096929414</c:v>
                </c:pt>
                <c:pt idx="94705">
                  <c:v>42215.080969309711</c:v>
                </c:pt>
                <c:pt idx="94706">
                  <c:v>42215.080969356612</c:v>
                </c:pt>
                <c:pt idx="94707">
                  <c:v>42215.080969396629</c:v>
                </c:pt>
                <c:pt idx="94708">
                  <c:v>42215.080969407099</c:v>
                </c:pt>
                <c:pt idx="94709">
                  <c:v>42215.080969453396</c:v>
                </c:pt>
                <c:pt idx="94710">
                  <c:v>42215.0809694618</c:v>
                </c:pt>
                <c:pt idx="94711">
                  <c:v>42215.080969497831</c:v>
                </c:pt>
                <c:pt idx="94712">
                  <c:v>42215.080969500101</c:v>
                </c:pt>
                <c:pt idx="94713">
                  <c:v>42215.080969503084</c:v>
                </c:pt>
                <c:pt idx="94714">
                  <c:v>42215.0809695239</c:v>
                </c:pt>
                <c:pt idx="94715">
                  <c:v>42215.080969526702</c:v>
                </c:pt>
                <c:pt idx="94716">
                  <c:v>42215.080969610775</c:v>
                </c:pt>
                <c:pt idx="94717">
                  <c:v>42215.080969628601</c:v>
                </c:pt>
                <c:pt idx="94718">
                  <c:v>42215.080969641996</c:v>
                </c:pt>
                <c:pt idx="94719">
                  <c:v>42215.080969681476</c:v>
                </c:pt>
                <c:pt idx="94720">
                  <c:v>42215.080969732284</c:v>
                </c:pt>
                <c:pt idx="94721">
                  <c:v>42215.080969743598</c:v>
                </c:pt>
                <c:pt idx="94722">
                  <c:v>42215.080969757197</c:v>
                </c:pt>
                <c:pt idx="94723">
                  <c:v>42215.080969791197</c:v>
                </c:pt>
                <c:pt idx="94724">
                  <c:v>42215.080969810275</c:v>
                </c:pt>
                <c:pt idx="94725">
                  <c:v>42215.080969815084</c:v>
                </c:pt>
                <c:pt idx="94726">
                  <c:v>42215.080969860675</c:v>
                </c:pt>
                <c:pt idx="94727">
                  <c:v>42215.0809698702</c:v>
                </c:pt>
                <c:pt idx="94728">
                  <c:v>42215.0809698913</c:v>
                </c:pt>
                <c:pt idx="94729">
                  <c:v>42215.080969932897</c:v>
                </c:pt>
                <c:pt idx="94730">
                  <c:v>42215.0809699452</c:v>
                </c:pt>
                <c:pt idx="94731">
                  <c:v>42215.0809699643</c:v>
                </c:pt>
                <c:pt idx="94732">
                  <c:v>42215.080969988601</c:v>
                </c:pt>
                <c:pt idx="94733">
                  <c:v>42215.080970037998</c:v>
                </c:pt>
                <c:pt idx="94734">
                  <c:v>42215.080970076939</c:v>
                </c:pt>
                <c:pt idx="94735">
                  <c:v>42215.080970082199</c:v>
                </c:pt>
                <c:pt idx="94736">
                  <c:v>42215.080970092829</c:v>
                </c:pt>
                <c:pt idx="94737">
                  <c:v>42215.080970104696</c:v>
                </c:pt>
                <c:pt idx="94738">
                  <c:v>42215.080970107498</c:v>
                </c:pt>
                <c:pt idx="94739">
                  <c:v>42215.080970149429</c:v>
                </c:pt>
                <c:pt idx="94740">
                  <c:v>42215.080970175099</c:v>
                </c:pt>
                <c:pt idx="94741">
                  <c:v>42215.080970196141</c:v>
                </c:pt>
                <c:pt idx="94742">
                  <c:v>42215.080970220202</c:v>
                </c:pt>
                <c:pt idx="94743">
                  <c:v>42215.08097032494</c:v>
                </c:pt>
                <c:pt idx="94744">
                  <c:v>42215.080970331001</c:v>
                </c:pt>
                <c:pt idx="94745">
                  <c:v>42215.080970336603</c:v>
                </c:pt>
                <c:pt idx="94746">
                  <c:v>42215.080970371797</c:v>
                </c:pt>
                <c:pt idx="94747">
                  <c:v>42215.080970385097</c:v>
                </c:pt>
                <c:pt idx="94748">
                  <c:v>42215.080970387899</c:v>
                </c:pt>
                <c:pt idx="94749">
                  <c:v>42215.08097039014</c:v>
                </c:pt>
                <c:pt idx="94750">
                  <c:v>42215.08097042804</c:v>
                </c:pt>
                <c:pt idx="94751">
                  <c:v>42215.080970452029</c:v>
                </c:pt>
                <c:pt idx="94752">
                  <c:v>42215.080970470299</c:v>
                </c:pt>
                <c:pt idx="94753">
                  <c:v>42215.080970520503</c:v>
                </c:pt>
                <c:pt idx="94754">
                  <c:v>42215.080970556803</c:v>
                </c:pt>
                <c:pt idx="94755">
                  <c:v>42215.080970564384</c:v>
                </c:pt>
                <c:pt idx="94756">
                  <c:v>42215.080970611772</c:v>
                </c:pt>
                <c:pt idx="94757">
                  <c:v>42215.080970614596</c:v>
                </c:pt>
                <c:pt idx="94758">
                  <c:v>42215.080970655275</c:v>
                </c:pt>
                <c:pt idx="94759">
                  <c:v>42215.080970660194</c:v>
                </c:pt>
                <c:pt idx="94760">
                  <c:v>42215.080970660594</c:v>
                </c:pt>
                <c:pt idx="94761">
                  <c:v>42215.080970683484</c:v>
                </c:pt>
                <c:pt idx="94762">
                  <c:v>42215.080970687784</c:v>
                </c:pt>
                <c:pt idx="94763">
                  <c:v>42215.080970756098</c:v>
                </c:pt>
                <c:pt idx="94764">
                  <c:v>42215.080970788702</c:v>
                </c:pt>
                <c:pt idx="94765">
                  <c:v>42215.080970803501</c:v>
                </c:pt>
                <c:pt idx="94766">
                  <c:v>42215.080970839103</c:v>
                </c:pt>
                <c:pt idx="94767">
                  <c:v>42215.08097089213</c:v>
                </c:pt>
                <c:pt idx="94768">
                  <c:v>42215.080970902811</c:v>
                </c:pt>
                <c:pt idx="94769">
                  <c:v>42215.080970914503</c:v>
                </c:pt>
                <c:pt idx="94770">
                  <c:v>42215.08097094913</c:v>
                </c:pt>
                <c:pt idx="94771">
                  <c:v>42215.080970965675</c:v>
                </c:pt>
                <c:pt idx="94772">
                  <c:v>42215.080970970499</c:v>
                </c:pt>
                <c:pt idx="94773">
                  <c:v>42215.080971020929</c:v>
                </c:pt>
                <c:pt idx="94774">
                  <c:v>42215.0809710307</c:v>
                </c:pt>
                <c:pt idx="94775">
                  <c:v>42215.080971058611</c:v>
                </c:pt>
                <c:pt idx="94776">
                  <c:v>42215.080971092699</c:v>
                </c:pt>
                <c:pt idx="94777">
                  <c:v>42215.0809711072</c:v>
                </c:pt>
                <c:pt idx="94778">
                  <c:v>42215.080971124138</c:v>
                </c:pt>
                <c:pt idx="94779">
                  <c:v>42215.080971146039</c:v>
                </c:pt>
                <c:pt idx="94780">
                  <c:v>42215.080971189098</c:v>
                </c:pt>
                <c:pt idx="94781">
                  <c:v>42215.080971234303</c:v>
                </c:pt>
                <c:pt idx="94782">
                  <c:v>42215.080971239498</c:v>
                </c:pt>
                <c:pt idx="94783">
                  <c:v>42215.08097125293</c:v>
                </c:pt>
                <c:pt idx="94784">
                  <c:v>42215.080971258729</c:v>
                </c:pt>
                <c:pt idx="94785">
                  <c:v>42215.080971261501</c:v>
                </c:pt>
                <c:pt idx="94786">
                  <c:v>42215.080971306699</c:v>
                </c:pt>
                <c:pt idx="94787">
                  <c:v>42215.080971336829</c:v>
                </c:pt>
                <c:pt idx="94788">
                  <c:v>42215.080971356139</c:v>
                </c:pt>
                <c:pt idx="94789">
                  <c:v>42215.080971377603</c:v>
                </c:pt>
                <c:pt idx="94790">
                  <c:v>42215.080971484429</c:v>
                </c:pt>
                <c:pt idx="94791">
                  <c:v>42215.080971485011</c:v>
                </c:pt>
                <c:pt idx="94792">
                  <c:v>42215.080971493611</c:v>
                </c:pt>
                <c:pt idx="94793">
                  <c:v>42215.0809715293</c:v>
                </c:pt>
                <c:pt idx="94794">
                  <c:v>42215.0809715426</c:v>
                </c:pt>
                <c:pt idx="94795">
                  <c:v>42215.080971547301</c:v>
                </c:pt>
                <c:pt idx="94796">
                  <c:v>42215.080971549403</c:v>
                </c:pt>
                <c:pt idx="94797">
                  <c:v>42215.080971588002</c:v>
                </c:pt>
                <c:pt idx="94798">
                  <c:v>42215.080971608899</c:v>
                </c:pt>
                <c:pt idx="94799">
                  <c:v>42215.080971626099</c:v>
                </c:pt>
                <c:pt idx="94800">
                  <c:v>42215.080971673</c:v>
                </c:pt>
                <c:pt idx="94801">
                  <c:v>42215.080971717194</c:v>
                </c:pt>
                <c:pt idx="94802">
                  <c:v>42215.080971725198</c:v>
                </c:pt>
                <c:pt idx="94803">
                  <c:v>42215.080971764102</c:v>
                </c:pt>
                <c:pt idx="94804">
                  <c:v>42215.08097177653</c:v>
                </c:pt>
                <c:pt idx="94805">
                  <c:v>42215.080971812684</c:v>
                </c:pt>
                <c:pt idx="94806">
                  <c:v>42215.080971818003</c:v>
                </c:pt>
                <c:pt idx="94807">
                  <c:v>42215.080971819902</c:v>
                </c:pt>
                <c:pt idx="94808">
                  <c:v>42215.080971838303</c:v>
                </c:pt>
                <c:pt idx="94809">
                  <c:v>42215.080971841096</c:v>
                </c:pt>
                <c:pt idx="94810">
                  <c:v>42215.080971913594</c:v>
                </c:pt>
                <c:pt idx="94811">
                  <c:v>42215.080971948941</c:v>
                </c:pt>
                <c:pt idx="94812">
                  <c:v>42215.080971953284</c:v>
                </c:pt>
                <c:pt idx="94813">
                  <c:v>42215.080971996329</c:v>
                </c:pt>
                <c:pt idx="94814">
                  <c:v>42215.080972051903</c:v>
                </c:pt>
                <c:pt idx="94815">
                  <c:v>42215.080972054529</c:v>
                </c:pt>
                <c:pt idx="94816">
                  <c:v>42215.080972071803</c:v>
                </c:pt>
                <c:pt idx="94817">
                  <c:v>42215.080972105803</c:v>
                </c:pt>
                <c:pt idx="94818">
                  <c:v>42215.080972122298</c:v>
                </c:pt>
                <c:pt idx="94819">
                  <c:v>42215.080972127013</c:v>
                </c:pt>
                <c:pt idx="94820">
                  <c:v>42215.080972180796</c:v>
                </c:pt>
                <c:pt idx="94821">
                  <c:v>42215.080972187898</c:v>
                </c:pt>
                <c:pt idx="94822">
                  <c:v>42215.080972208212</c:v>
                </c:pt>
                <c:pt idx="94823">
                  <c:v>42215.080972246149</c:v>
                </c:pt>
                <c:pt idx="94824">
                  <c:v>42215.080972263197</c:v>
                </c:pt>
                <c:pt idx="94825">
                  <c:v>42215.080972283999</c:v>
                </c:pt>
                <c:pt idx="94826">
                  <c:v>42215.080972303411</c:v>
                </c:pt>
                <c:pt idx="94827">
                  <c:v>42215.080972355099</c:v>
                </c:pt>
                <c:pt idx="94828">
                  <c:v>42215.08097239153</c:v>
                </c:pt>
                <c:pt idx="94829">
                  <c:v>42215.080972396849</c:v>
                </c:pt>
                <c:pt idx="94830">
                  <c:v>42215.080972412703</c:v>
                </c:pt>
                <c:pt idx="94831">
                  <c:v>42215.080972419499</c:v>
                </c:pt>
                <c:pt idx="94832">
                  <c:v>42215.080972422329</c:v>
                </c:pt>
                <c:pt idx="94833">
                  <c:v>42215.080972464202</c:v>
                </c:pt>
                <c:pt idx="94834">
                  <c:v>42215.080972500502</c:v>
                </c:pt>
                <c:pt idx="94835">
                  <c:v>42215.080972516196</c:v>
                </c:pt>
                <c:pt idx="94836">
                  <c:v>42215.080972534684</c:v>
                </c:pt>
                <c:pt idx="94837">
                  <c:v>42215.080972635675</c:v>
                </c:pt>
                <c:pt idx="94838">
                  <c:v>42215.080972644799</c:v>
                </c:pt>
                <c:pt idx="94839">
                  <c:v>42215.080972650801</c:v>
                </c:pt>
                <c:pt idx="94840">
                  <c:v>42215.080972689</c:v>
                </c:pt>
                <c:pt idx="94841">
                  <c:v>42215.080972699798</c:v>
                </c:pt>
                <c:pt idx="94842">
                  <c:v>42215.080972702599</c:v>
                </c:pt>
                <c:pt idx="94843">
                  <c:v>42215.080972704702</c:v>
                </c:pt>
                <c:pt idx="94844">
                  <c:v>42215.080972748299</c:v>
                </c:pt>
                <c:pt idx="94845">
                  <c:v>42215.080972766402</c:v>
                </c:pt>
                <c:pt idx="94846">
                  <c:v>42215.080972781085</c:v>
                </c:pt>
                <c:pt idx="94847">
                  <c:v>42215.080972828138</c:v>
                </c:pt>
                <c:pt idx="94848">
                  <c:v>42215.080972877011</c:v>
                </c:pt>
                <c:pt idx="94849">
                  <c:v>42215.080972882497</c:v>
                </c:pt>
                <c:pt idx="94850">
                  <c:v>42215.080972925003</c:v>
                </c:pt>
                <c:pt idx="94851">
                  <c:v>42215.0809729311</c:v>
                </c:pt>
                <c:pt idx="94852">
                  <c:v>42215.080972970201</c:v>
                </c:pt>
                <c:pt idx="94853">
                  <c:v>42215.080972975396</c:v>
                </c:pt>
                <c:pt idx="94854">
                  <c:v>42215.080972980199</c:v>
                </c:pt>
                <c:pt idx="94855">
                  <c:v>42215.080972995602</c:v>
                </c:pt>
                <c:pt idx="94856">
                  <c:v>42215.080972998439</c:v>
                </c:pt>
                <c:pt idx="94857">
                  <c:v>42215.080973073098</c:v>
                </c:pt>
                <c:pt idx="94858">
                  <c:v>42215.080973109099</c:v>
                </c:pt>
                <c:pt idx="94859">
                  <c:v>42215.080973110998</c:v>
                </c:pt>
                <c:pt idx="94860">
                  <c:v>42215.080973153403</c:v>
                </c:pt>
                <c:pt idx="94861">
                  <c:v>42215.080973212403</c:v>
                </c:pt>
                <c:pt idx="94862">
                  <c:v>42215.080973223798</c:v>
                </c:pt>
                <c:pt idx="94863">
                  <c:v>42215.080973229429</c:v>
                </c:pt>
                <c:pt idx="94864">
                  <c:v>42215.080973263997</c:v>
                </c:pt>
                <c:pt idx="94865">
                  <c:v>42215.080973283097</c:v>
                </c:pt>
                <c:pt idx="94866">
                  <c:v>42215.080973287899</c:v>
                </c:pt>
                <c:pt idx="94867">
                  <c:v>42215.080973341202</c:v>
                </c:pt>
                <c:pt idx="94868">
                  <c:v>42215.080973345212</c:v>
                </c:pt>
                <c:pt idx="94869">
                  <c:v>42215.080973363998</c:v>
                </c:pt>
                <c:pt idx="94870">
                  <c:v>42215.080973405529</c:v>
                </c:pt>
                <c:pt idx="94871">
                  <c:v>42215.080973417796</c:v>
                </c:pt>
                <c:pt idx="94872">
                  <c:v>42215.08097344455</c:v>
                </c:pt>
                <c:pt idx="94873">
                  <c:v>42215.080973460899</c:v>
                </c:pt>
                <c:pt idx="94874">
                  <c:v>42215.080973503784</c:v>
                </c:pt>
                <c:pt idx="94875">
                  <c:v>42215.0809735492</c:v>
                </c:pt>
                <c:pt idx="94876">
                  <c:v>42215.080973554403</c:v>
                </c:pt>
                <c:pt idx="94877">
                  <c:v>42215.0809735734</c:v>
                </c:pt>
                <c:pt idx="94878">
                  <c:v>42215.080973576929</c:v>
                </c:pt>
                <c:pt idx="94879">
                  <c:v>42215.080973579599</c:v>
                </c:pt>
                <c:pt idx="94880">
                  <c:v>42215.080973621596</c:v>
                </c:pt>
                <c:pt idx="94881">
                  <c:v>42215.080973652199</c:v>
                </c:pt>
                <c:pt idx="94882">
                  <c:v>42215.08097367653</c:v>
                </c:pt>
                <c:pt idx="94883">
                  <c:v>42215.080973692202</c:v>
                </c:pt>
                <c:pt idx="94884">
                  <c:v>42215.080973793498</c:v>
                </c:pt>
                <c:pt idx="94885">
                  <c:v>42215.080973805285</c:v>
                </c:pt>
                <c:pt idx="94886">
                  <c:v>42215.08097380853</c:v>
                </c:pt>
                <c:pt idx="94887">
                  <c:v>42215.080973844138</c:v>
                </c:pt>
                <c:pt idx="94888">
                  <c:v>42215.080973857497</c:v>
                </c:pt>
                <c:pt idx="94889">
                  <c:v>42215.0809738604</c:v>
                </c:pt>
                <c:pt idx="94890">
                  <c:v>42215.080973862503</c:v>
                </c:pt>
                <c:pt idx="94891">
                  <c:v>42215.080973908298</c:v>
                </c:pt>
                <c:pt idx="94892">
                  <c:v>42215.080973923701</c:v>
                </c:pt>
                <c:pt idx="94893">
                  <c:v>42215.080973959302</c:v>
                </c:pt>
                <c:pt idx="94894">
                  <c:v>42215.080973997203</c:v>
                </c:pt>
                <c:pt idx="94895">
                  <c:v>42215.080974037097</c:v>
                </c:pt>
                <c:pt idx="94896">
                  <c:v>42215.080974039898</c:v>
                </c:pt>
                <c:pt idx="94897">
                  <c:v>42215.080974078628</c:v>
                </c:pt>
                <c:pt idx="94898">
                  <c:v>42215.080974087803</c:v>
                </c:pt>
                <c:pt idx="94899">
                  <c:v>42215.080974127399</c:v>
                </c:pt>
                <c:pt idx="94900">
                  <c:v>42215.080974132601</c:v>
                </c:pt>
                <c:pt idx="94901">
                  <c:v>42215.080974140139</c:v>
                </c:pt>
                <c:pt idx="94902">
                  <c:v>42215.080974152799</c:v>
                </c:pt>
                <c:pt idx="94903">
                  <c:v>42215.0809741556</c:v>
                </c:pt>
                <c:pt idx="94904">
                  <c:v>42215.080974237702</c:v>
                </c:pt>
                <c:pt idx="94905">
                  <c:v>42215.080974269098</c:v>
                </c:pt>
                <c:pt idx="94906">
                  <c:v>42215.080974271303</c:v>
                </c:pt>
                <c:pt idx="94907">
                  <c:v>42215.080974311</c:v>
                </c:pt>
                <c:pt idx="94908">
                  <c:v>42215.080974370612</c:v>
                </c:pt>
                <c:pt idx="94909">
                  <c:v>42215.08097437214</c:v>
                </c:pt>
                <c:pt idx="94910">
                  <c:v>42215.080974386699</c:v>
                </c:pt>
                <c:pt idx="94911">
                  <c:v>42215.080974423603</c:v>
                </c:pt>
                <c:pt idx="94912">
                  <c:v>42215.080974437202</c:v>
                </c:pt>
                <c:pt idx="94913">
                  <c:v>42215.08097444204</c:v>
                </c:pt>
                <c:pt idx="94914">
                  <c:v>42215.08097449944</c:v>
                </c:pt>
                <c:pt idx="94915">
                  <c:v>42215.080974501194</c:v>
                </c:pt>
                <c:pt idx="94916">
                  <c:v>42215.080974517594</c:v>
                </c:pt>
                <c:pt idx="94917">
                  <c:v>42215.080974557997</c:v>
                </c:pt>
                <c:pt idx="94918">
                  <c:v>42215.080974564597</c:v>
                </c:pt>
                <c:pt idx="94919">
                  <c:v>42215.080974603901</c:v>
                </c:pt>
                <c:pt idx="94920">
                  <c:v>42215.080974618199</c:v>
                </c:pt>
                <c:pt idx="94921">
                  <c:v>42215.080974670498</c:v>
                </c:pt>
                <c:pt idx="94922">
                  <c:v>42215.080974706529</c:v>
                </c:pt>
                <c:pt idx="94923">
                  <c:v>42215.080974711673</c:v>
                </c:pt>
                <c:pt idx="94924">
                  <c:v>42215.0809747327</c:v>
                </c:pt>
                <c:pt idx="94925">
                  <c:v>42215.080974735502</c:v>
                </c:pt>
                <c:pt idx="94926">
                  <c:v>42215.080974737502</c:v>
                </c:pt>
                <c:pt idx="94927">
                  <c:v>42215.080974780903</c:v>
                </c:pt>
                <c:pt idx="94928">
                  <c:v>42215.080974805998</c:v>
                </c:pt>
                <c:pt idx="94929">
                  <c:v>42215.080974835684</c:v>
                </c:pt>
                <c:pt idx="94930">
                  <c:v>42215.080974849698</c:v>
                </c:pt>
                <c:pt idx="94931">
                  <c:v>42215.0809749646</c:v>
                </c:pt>
                <c:pt idx="94932">
                  <c:v>42215.0809749654</c:v>
                </c:pt>
                <c:pt idx="94933">
                  <c:v>42215.0809749666</c:v>
                </c:pt>
                <c:pt idx="94934">
                  <c:v>42215.080975001001</c:v>
                </c:pt>
                <c:pt idx="94935">
                  <c:v>42215.080975014302</c:v>
                </c:pt>
                <c:pt idx="94936">
                  <c:v>42215.080975018929</c:v>
                </c:pt>
                <c:pt idx="94937">
                  <c:v>42215.080975021003</c:v>
                </c:pt>
                <c:pt idx="94938">
                  <c:v>42215.080975067802</c:v>
                </c:pt>
                <c:pt idx="94939">
                  <c:v>42215.080975081102</c:v>
                </c:pt>
                <c:pt idx="94940">
                  <c:v>42215.080975099139</c:v>
                </c:pt>
                <c:pt idx="94941">
                  <c:v>42215.080975147612</c:v>
                </c:pt>
                <c:pt idx="94942">
                  <c:v>42215.08097519404</c:v>
                </c:pt>
                <c:pt idx="94943">
                  <c:v>42215.08097519663</c:v>
                </c:pt>
                <c:pt idx="94944">
                  <c:v>42215.080975236539</c:v>
                </c:pt>
                <c:pt idx="94945">
                  <c:v>42215.08097525093</c:v>
                </c:pt>
                <c:pt idx="94946">
                  <c:v>42215.080975284698</c:v>
                </c:pt>
                <c:pt idx="94947">
                  <c:v>42215.080975289929</c:v>
                </c:pt>
                <c:pt idx="94948">
                  <c:v>42215.080975300029</c:v>
                </c:pt>
                <c:pt idx="94949">
                  <c:v>42215.080975312601</c:v>
                </c:pt>
                <c:pt idx="94950">
                  <c:v>42215.080975315803</c:v>
                </c:pt>
                <c:pt idx="94951">
                  <c:v>42215.080975384939</c:v>
                </c:pt>
                <c:pt idx="94952">
                  <c:v>42215.080975428558</c:v>
                </c:pt>
                <c:pt idx="94953">
                  <c:v>42215.080975431199</c:v>
                </c:pt>
                <c:pt idx="94954">
                  <c:v>42215.080975467601</c:v>
                </c:pt>
                <c:pt idx="94955">
                  <c:v>42215.080975526696</c:v>
                </c:pt>
                <c:pt idx="94956">
                  <c:v>42215.080975532102</c:v>
                </c:pt>
                <c:pt idx="94957">
                  <c:v>42215.080975543999</c:v>
                </c:pt>
                <c:pt idx="94958">
                  <c:v>42215.080975581186</c:v>
                </c:pt>
                <c:pt idx="94959">
                  <c:v>42215.08097559493</c:v>
                </c:pt>
                <c:pt idx="94960">
                  <c:v>42215.080975599703</c:v>
                </c:pt>
                <c:pt idx="94961">
                  <c:v>42215.080975656703</c:v>
                </c:pt>
                <c:pt idx="94962">
                  <c:v>42215.080975660385</c:v>
                </c:pt>
                <c:pt idx="94963">
                  <c:v>42215.08097567653</c:v>
                </c:pt>
                <c:pt idx="94964">
                  <c:v>42215.0809757182</c:v>
                </c:pt>
                <c:pt idx="94965">
                  <c:v>42215.080975730401</c:v>
                </c:pt>
                <c:pt idx="94966">
                  <c:v>42215.080975764198</c:v>
                </c:pt>
                <c:pt idx="94967">
                  <c:v>42215.080975775702</c:v>
                </c:pt>
                <c:pt idx="94968">
                  <c:v>42215.080975821198</c:v>
                </c:pt>
                <c:pt idx="94969">
                  <c:v>42215.080975863384</c:v>
                </c:pt>
                <c:pt idx="94970">
                  <c:v>42215.080975868797</c:v>
                </c:pt>
                <c:pt idx="94971">
                  <c:v>42215.080975891498</c:v>
                </c:pt>
                <c:pt idx="94972">
                  <c:v>42215.080975894212</c:v>
                </c:pt>
                <c:pt idx="94973">
                  <c:v>42215.080975895929</c:v>
                </c:pt>
                <c:pt idx="94974">
                  <c:v>42215.080975936398</c:v>
                </c:pt>
                <c:pt idx="94975">
                  <c:v>42215.080975977602</c:v>
                </c:pt>
                <c:pt idx="94976">
                  <c:v>42215.080975996039</c:v>
                </c:pt>
                <c:pt idx="94977">
                  <c:v>42215.080976007303</c:v>
                </c:pt>
                <c:pt idx="94978">
                  <c:v>42215.080976111196</c:v>
                </c:pt>
                <c:pt idx="94979">
                  <c:v>42215.080976122939</c:v>
                </c:pt>
                <c:pt idx="94980">
                  <c:v>42215.080976124613</c:v>
                </c:pt>
                <c:pt idx="94981">
                  <c:v>42215.080976158613</c:v>
                </c:pt>
                <c:pt idx="94982">
                  <c:v>42215.08097617203</c:v>
                </c:pt>
                <c:pt idx="94983">
                  <c:v>42215.080976174839</c:v>
                </c:pt>
                <c:pt idx="94984">
                  <c:v>42215.080976176949</c:v>
                </c:pt>
                <c:pt idx="94985">
                  <c:v>42215.080976227939</c:v>
                </c:pt>
                <c:pt idx="94986">
                  <c:v>42215.080976239129</c:v>
                </c:pt>
                <c:pt idx="94987">
                  <c:v>42215.080976271012</c:v>
                </c:pt>
                <c:pt idx="94988">
                  <c:v>42215.080976310011</c:v>
                </c:pt>
                <c:pt idx="94989">
                  <c:v>42215.08097635454</c:v>
                </c:pt>
                <c:pt idx="94990">
                  <c:v>42215.08097635633</c:v>
                </c:pt>
                <c:pt idx="94991">
                  <c:v>42215.08097639343</c:v>
                </c:pt>
                <c:pt idx="94992">
                  <c:v>42215.080976407138</c:v>
                </c:pt>
                <c:pt idx="94993">
                  <c:v>42215.080976442041</c:v>
                </c:pt>
                <c:pt idx="94994">
                  <c:v>42215.080976447331</c:v>
                </c:pt>
                <c:pt idx="94995">
                  <c:v>42215.080976459729</c:v>
                </c:pt>
                <c:pt idx="94996">
                  <c:v>42215.080976467529</c:v>
                </c:pt>
                <c:pt idx="94997">
                  <c:v>42215.080976471298</c:v>
                </c:pt>
                <c:pt idx="94998">
                  <c:v>42215.080976541001</c:v>
                </c:pt>
                <c:pt idx="94999">
                  <c:v>42215.080976582598</c:v>
                </c:pt>
                <c:pt idx="95000">
                  <c:v>42215.080976588302</c:v>
                </c:pt>
                <c:pt idx="95001">
                  <c:v>42215.080976625803</c:v>
                </c:pt>
                <c:pt idx="95002">
                  <c:v>42215.080976684498</c:v>
                </c:pt>
                <c:pt idx="95003">
                  <c:v>42215.080976691599</c:v>
                </c:pt>
                <c:pt idx="95004">
                  <c:v>42215.080976703503</c:v>
                </c:pt>
                <c:pt idx="95005">
                  <c:v>42215.080976735102</c:v>
                </c:pt>
                <c:pt idx="95006">
                  <c:v>42215.080976754201</c:v>
                </c:pt>
                <c:pt idx="95007">
                  <c:v>42215.080976759011</c:v>
                </c:pt>
                <c:pt idx="95008">
                  <c:v>42215.080976817502</c:v>
                </c:pt>
                <c:pt idx="95009">
                  <c:v>42215.080976820202</c:v>
                </c:pt>
                <c:pt idx="95010">
                  <c:v>42215.080976831501</c:v>
                </c:pt>
                <c:pt idx="95011">
                  <c:v>42215.0809768732</c:v>
                </c:pt>
                <c:pt idx="95012">
                  <c:v>42215.080976885401</c:v>
                </c:pt>
                <c:pt idx="95013">
                  <c:v>42215.0809769236</c:v>
                </c:pt>
                <c:pt idx="95014">
                  <c:v>42215.080976934398</c:v>
                </c:pt>
                <c:pt idx="95015">
                  <c:v>42215.080976984398</c:v>
                </c:pt>
                <c:pt idx="95016">
                  <c:v>42215.080977021003</c:v>
                </c:pt>
                <c:pt idx="95017">
                  <c:v>42215.080977026213</c:v>
                </c:pt>
                <c:pt idx="95018">
                  <c:v>42215.080977045611</c:v>
                </c:pt>
                <c:pt idx="95019">
                  <c:v>42215.080977048339</c:v>
                </c:pt>
                <c:pt idx="95020">
                  <c:v>42215.08097705253</c:v>
                </c:pt>
                <c:pt idx="95021">
                  <c:v>42215.08097709393</c:v>
                </c:pt>
                <c:pt idx="95022">
                  <c:v>42215.080977119302</c:v>
                </c:pt>
                <c:pt idx="95023">
                  <c:v>42215.080977155529</c:v>
                </c:pt>
                <c:pt idx="95024">
                  <c:v>42215.080977165802</c:v>
                </c:pt>
                <c:pt idx="95025">
                  <c:v>42215.080977280602</c:v>
                </c:pt>
                <c:pt idx="95026">
                  <c:v>42215.080977281999</c:v>
                </c:pt>
                <c:pt idx="95027">
                  <c:v>42215.080977284611</c:v>
                </c:pt>
                <c:pt idx="95028">
                  <c:v>42215.080977315702</c:v>
                </c:pt>
                <c:pt idx="95029">
                  <c:v>42215.080977329038</c:v>
                </c:pt>
                <c:pt idx="95030">
                  <c:v>42215.080977331803</c:v>
                </c:pt>
                <c:pt idx="95031">
                  <c:v>42215.08097733403</c:v>
                </c:pt>
                <c:pt idx="95032">
                  <c:v>42215.080977387297</c:v>
                </c:pt>
                <c:pt idx="95033">
                  <c:v>42215.080977397847</c:v>
                </c:pt>
                <c:pt idx="95034">
                  <c:v>42215.080977414938</c:v>
                </c:pt>
                <c:pt idx="95035">
                  <c:v>42215.080977466212</c:v>
                </c:pt>
                <c:pt idx="95036">
                  <c:v>42215.080977508529</c:v>
                </c:pt>
                <c:pt idx="95037">
                  <c:v>42215.080977516598</c:v>
                </c:pt>
                <c:pt idx="95038">
                  <c:v>42215.080977551501</c:v>
                </c:pt>
                <c:pt idx="95039">
                  <c:v>42215.080977566497</c:v>
                </c:pt>
                <c:pt idx="95040">
                  <c:v>42215.080977599697</c:v>
                </c:pt>
                <c:pt idx="95041">
                  <c:v>42215.0809776073</c:v>
                </c:pt>
                <c:pt idx="95042">
                  <c:v>42215.080977619284</c:v>
                </c:pt>
                <c:pt idx="95043">
                  <c:v>42215.08097762493</c:v>
                </c:pt>
                <c:pt idx="95044">
                  <c:v>42215.080977630001</c:v>
                </c:pt>
                <c:pt idx="95045">
                  <c:v>42215.080977703285</c:v>
                </c:pt>
                <c:pt idx="95046">
                  <c:v>42215.080977739999</c:v>
                </c:pt>
                <c:pt idx="95047">
                  <c:v>42215.08097774873</c:v>
                </c:pt>
                <c:pt idx="95048">
                  <c:v>42215.080977784899</c:v>
                </c:pt>
                <c:pt idx="95049">
                  <c:v>42215.08097784633</c:v>
                </c:pt>
                <c:pt idx="95050">
                  <c:v>42215.080977851285</c:v>
                </c:pt>
                <c:pt idx="95051">
                  <c:v>42215.080977859201</c:v>
                </c:pt>
                <c:pt idx="95052">
                  <c:v>42215.080977895603</c:v>
                </c:pt>
                <c:pt idx="95053">
                  <c:v>42215.080977909303</c:v>
                </c:pt>
                <c:pt idx="95054">
                  <c:v>42215.080977914098</c:v>
                </c:pt>
                <c:pt idx="95055">
                  <c:v>42215.080977974831</c:v>
                </c:pt>
                <c:pt idx="95056">
                  <c:v>42215.080977980397</c:v>
                </c:pt>
                <c:pt idx="95057">
                  <c:v>42215.080977989601</c:v>
                </c:pt>
                <c:pt idx="95058">
                  <c:v>42215.080978031285</c:v>
                </c:pt>
                <c:pt idx="95059">
                  <c:v>42215.08097804353</c:v>
                </c:pt>
                <c:pt idx="95060">
                  <c:v>42215.080978083402</c:v>
                </c:pt>
                <c:pt idx="95061">
                  <c:v>42215.080978091202</c:v>
                </c:pt>
                <c:pt idx="95062">
                  <c:v>42215.080978135702</c:v>
                </c:pt>
                <c:pt idx="95063">
                  <c:v>42215.08097817863</c:v>
                </c:pt>
                <c:pt idx="95064">
                  <c:v>42215.080978186139</c:v>
                </c:pt>
                <c:pt idx="95065">
                  <c:v>42215.080978206439</c:v>
                </c:pt>
                <c:pt idx="95066">
                  <c:v>42215.080978209138</c:v>
                </c:pt>
                <c:pt idx="95067">
                  <c:v>42215.080978212398</c:v>
                </c:pt>
                <c:pt idx="95068">
                  <c:v>42215.080978251099</c:v>
                </c:pt>
                <c:pt idx="95069">
                  <c:v>42215.080978282698</c:v>
                </c:pt>
                <c:pt idx="95070">
                  <c:v>42215.080978315411</c:v>
                </c:pt>
                <c:pt idx="95071">
                  <c:v>42215.080978323131</c:v>
                </c:pt>
                <c:pt idx="95072">
                  <c:v>42215.08097842284</c:v>
                </c:pt>
                <c:pt idx="95073">
                  <c:v>42215.080978437698</c:v>
                </c:pt>
                <c:pt idx="95074">
                  <c:v>42215.080978444341</c:v>
                </c:pt>
                <c:pt idx="95075">
                  <c:v>42215.080978476049</c:v>
                </c:pt>
                <c:pt idx="95076">
                  <c:v>42215.08097848684</c:v>
                </c:pt>
                <c:pt idx="95077">
                  <c:v>42215.080978491438</c:v>
                </c:pt>
                <c:pt idx="95078">
                  <c:v>42215.080978493628</c:v>
                </c:pt>
                <c:pt idx="95079">
                  <c:v>42215.080978547499</c:v>
                </c:pt>
                <c:pt idx="95080">
                  <c:v>42215.080978555197</c:v>
                </c:pt>
                <c:pt idx="95081">
                  <c:v>42215.080978571285</c:v>
                </c:pt>
                <c:pt idx="95082">
                  <c:v>42215.080978614998</c:v>
                </c:pt>
                <c:pt idx="95083">
                  <c:v>42215.080978665676</c:v>
                </c:pt>
                <c:pt idx="95084">
                  <c:v>42215.080978676138</c:v>
                </c:pt>
                <c:pt idx="95085">
                  <c:v>42215.080978710685</c:v>
                </c:pt>
                <c:pt idx="95086">
                  <c:v>42215.080978715101</c:v>
                </c:pt>
                <c:pt idx="95087">
                  <c:v>42215.080978756603</c:v>
                </c:pt>
                <c:pt idx="95088">
                  <c:v>42215.0809787619</c:v>
                </c:pt>
                <c:pt idx="95089">
                  <c:v>42215.080978779297</c:v>
                </c:pt>
                <c:pt idx="95090">
                  <c:v>42215.080978783684</c:v>
                </c:pt>
                <c:pt idx="95091">
                  <c:v>42215.080978787402</c:v>
                </c:pt>
                <c:pt idx="95092">
                  <c:v>42215.080978883198</c:v>
                </c:pt>
                <c:pt idx="95093">
                  <c:v>42215.080978897211</c:v>
                </c:pt>
                <c:pt idx="95094">
                  <c:v>42215.080978908329</c:v>
                </c:pt>
                <c:pt idx="95095">
                  <c:v>42215.080978939703</c:v>
                </c:pt>
                <c:pt idx="95096">
                  <c:v>42215.08097900603</c:v>
                </c:pt>
                <c:pt idx="95097">
                  <c:v>42215.080979011102</c:v>
                </c:pt>
                <c:pt idx="95098">
                  <c:v>42215.080979018829</c:v>
                </c:pt>
                <c:pt idx="95099">
                  <c:v>42215.080979050013</c:v>
                </c:pt>
                <c:pt idx="95100">
                  <c:v>42215.08097906653</c:v>
                </c:pt>
                <c:pt idx="95101">
                  <c:v>42215.080979071303</c:v>
                </c:pt>
                <c:pt idx="95102">
                  <c:v>42215.080979128739</c:v>
                </c:pt>
                <c:pt idx="95103">
                  <c:v>42215.08097914033</c:v>
                </c:pt>
                <c:pt idx="95104">
                  <c:v>42215.080979164799</c:v>
                </c:pt>
                <c:pt idx="95105">
                  <c:v>42215.080979201011</c:v>
                </c:pt>
                <c:pt idx="95106">
                  <c:v>42215.080979210499</c:v>
                </c:pt>
                <c:pt idx="95107">
                  <c:v>42215.080979243212</c:v>
                </c:pt>
                <c:pt idx="95108">
                  <c:v>42215.08097925083</c:v>
                </c:pt>
                <c:pt idx="95109">
                  <c:v>42215.080979299149</c:v>
                </c:pt>
                <c:pt idx="95110">
                  <c:v>42215.080979335697</c:v>
                </c:pt>
                <c:pt idx="95111">
                  <c:v>42215.080979343213</c:v>
                </c:pt>
                <c:pt idx="95112">
                  <c:v>42215.080979360202</c:v>
                </c:pt>
                <c:pt idx="95113">
                  <c:v>42215.080979362931</c:v>
                </c:pt>
                <c:pt idx="95114">
                  <c:v>42215.080979372549</c:v>
                </c:pt>
                <c:pt idx="95115">
                  <c:v>42215.080979408747</c:v>
                </c:pt>
                <c:pt idx="95116">
                  <c:v>42215.080979447041</c:v>
                </c:pt>
                <c:pt idx="95117">
                  <c:v>42215.08097947514</c:v>
                </c:pt>
                <c:pt idx="95118">
                  <c:v>42215.080979482613</c:v>
                </c:pt>
                <c:pt idx="95119">
                  <c:v>42215.080979584498</c:v>
                </c:pt>
                <c:pt idx="95120">
                  <c:v>42215.080979595099</c:v>
                </c:pt>
                <c:pt idx="95121">
                  <c:v>42215.080979604601</c:v>
                </c:pt>
                <c:pt idx="95122">
                  <c:v>42215.080979630402</c:v>
                </c:pt>
                <c:pt idx="95123">
                  <c:v>42215.080979643702</c:v>
                </c:pt>
                <c:pt idx="95124">
                  <c:v>42215.080979646613</c:v>
                </c:pt>
                <c:pt idx="95125">
                  <c:v>42215.08097964873</c:v>
                </c:pt>
                <c:pt idx="95126">
                  <c:v>42215.080979706931</c:v>
                </c:pt>
                <c:pt idx="95127">
                  <c:v>42215.080979712002</c:v>
                </c:pt>
                <c:pt idx="95128">
                  <c:v>42215.080979743601</c:v>
                </c:pt>
                <c:pt idx="95129">
                  <c:v>42215.080979784099</c:v>
                </c:pt>
                <c:pt idx="95130">
                  <c:v>42215.080979832601</c:v>
                </c:pt>
                <c:pt idx="95131">
                  <c:v>42215.080979836603</c:v>
                </c:pt>
                <c:pt idx="95132">
                  <c:v>42215.080979865998</c:v>
                </c:pt>
                <c:pt idx="95133">
                  <c:v>42215.080979877013</c:v>
                </c:pt>
                <c:pt idx="95134">
                  <c:v>42215.080979914397</c:v>
                </c:pt>
                <c:pt idx="95135">
                  <c:v>42215.08097992203</c:v>
                </c:pt>
                <c:pt idx="95136">
                  <c:v>42215.080979938939</c:v>
                </c:pt>
                <c:pt idx="95137">
                  <c:v>42215.080979943203</c:v>
                </c:pt>
                <c:pt idx="95138">
                  <c:v>42215.08097994604</c:v>
                </c:pt>
                <c:pt idx="95139">
                  <c:v>42215.080980015584</c:v>
                </c:pt>
                <c:pt idx="95140">
                  <c:v>42215.080980058498</c:v>
                </c:pt>
                <c:pt idx="95141">
                  <c:v>42215.080980068502</c:v>
                </c:pt>
                <c:pt idx="95142">
                  <c:v>42215.080980097002</c:v>
                </c:pt>
                <c:pt idx="95143">
                  <c:v>42215.080980159102</c:v>
                </c:pt>
                <c:pt idx="95144">
                  <c:v>42215.080980170998</c:v>
                </c:pt>
                <c:pt idx="95145">
                  <c:v>42215.080980175284</c:v>
                </c:pt>
                <c:pt idx="95146">
                  <c:v>42215.080980207502</c:v>
                </c:pt>
                <c:pt idx="95147">
                  <c:v>42215.080980226798</c:v>
                </c:pt>
                <c:pt idx="95148">
                  <c:v>42215.080980231476</c:v>
                </c:pt>
                <c:pt idx="95149">
                  <c:v>42215.080980286097</c:v>
                </c:pt>
                <c:pt idx="95150">
                  <c:v>42215.080980300198</c:v>
                </c:pt>
                <c:pt idx="95151">
                  <c:v>42215.080980303384</c:v>
                </c:pt>
                <c:pt idx="95152">
                  <c:v>42215.080980345097</c:v>
                </c:pt>
                <c:pt idx="95153">
                  <c:v>42215.080980357285</c:v>
                </c:pt>
                <c:pt idx="95154">
                  <c:v>42215.080980403</c:v>
                </c:pt>
                <c:pt idx="95155">
                  <c:v>42215.080980405684</c:v>
                </c:pt>
                <c:pt idx="95156">
                  <c:v>42215.080980450301</c:v>
                </c:pt>
                <c:pt idx="95157">
                  <c:v>42215.080980493003</c:v>
                </c:pt>
                <c:pt idx="95158">
                  <c:v>42215.080980500476</c:v>
                </c:pt>
                <c:pt idx="95159">
                  <c:v>42215.080980520885</c:v>
                </c:pt>
                <c:pt idx="95160">
                  <c:v>42215.080980523584</c:v>
                </c:pt>
                <c:pt idx="95161">
                  <c:v>42215.080980532075</c:v>
                </c:pt>
                <c:pt idx="95162">
                  <c:v>42215.080980565872</c:v>
                </c:pt>
                <c:pt idx="95163">
                  <c:v>42215.080980596198</c:v>
                </c:pt>
                <c:pt idx="95164">
                  <c:v>42215.080980635074</c:v>
                </c:pt>
                <c:pt idx="95165">
                  <c:v>42215.080980637875</c:v>
                </c:pt>
                <c:pt idx="95166">
                  <c:v>42215.080980738501</c:v>
                </c:pt>
                <c:pt idx="95167">
                  <c:v>42215.080980749102</c:v>
                </c:pt>
                <c:pt idx="95168">
                  <c:v>42215.080980764084</c:v>
                </c:pt>
                <c:pt idx="95169">
                  <c:v>42215.080980788276</c:v>
                </c:pt>
                <c:pt idx="95170">
                  <c:v>42215.080980801664</c:v>
                </c:pt>
                <c:pt idx="95171">
                  <c:v>42215.080980804501</c:v>
                </c:pt>
                <c:pt idx="95172">
                  <c:v>42215.080980806597</c:v>
                </c:pt>
                <c:pt idx="95173">
                  <c:v>42215.080980867075</c:v>
                </c:pt>
                <c:pt idx="95174">
                  <c:v>42215.080980869876</c:v>
                </c:pt>
                <c:pt idx="95175">
                  <c:v>42215.080980882674</c:v>
                </c:pt>
                <c:pt idx="95176">
                  <c:v>42215.080980931576</c:v>
                </c:pt>
                <c:pt idx="95177">
                  <c:v>42215.080980980674</c:v>
                </c:pt>
                <c:pt idx="95178">
                  <c:v>42215.080980996099</c:v>
                </c:pt>
                <c:pt idx="95179">
                  <c:v>42215.080981025196</c:v>
                </c:pt>
                <c:pt idx="95180">
                  <c:v>42215.080981031664</c:v>
                </c:pt>
                <c:pt idx="95181">
                  <c:v>42215.080981071784</c:v>
                </c:pt>
                <c:pt idx="95182">
                  <c:v>42215.0809810793</c:v>
                </c:pt>
                <c:pt idx="95183">
                  <c:v>42215.080981097199</c:v>
                </c:pt>
                <c:pt idx="95184">
                  <c:v>42215.0809811</c:v>
                </c:pt>
                <c:pt idx="95185">
                  <c:v>42215.080981101884</c:v>
                </c:pt>
                <c:pt idx="95186">
                  <c:v>42215.080981172003</c:v>
                </c:pt>
                <c:pt idx="95187">
                  <c:v>42215.080981215484</c:v>
                </c:pt>
                <c:pt idx="95188">
                  <c:v>42215.08098122813</c:v>
                </c:pt>
                <c:pt idx="95189">
                  <c:v>42215.080981254701</c:v>
                </c:pt>
                <c:pt idx="95190">
                  <c:v>42215.080981321502</c:v>
                </c:pt>
                <c:pt idx="95191">
                  <c:v>42215.080981331674</c:v>
                </c:pt>
                <c:pt idx="95192">
                  <c:v>42215.080981333595</c:v>
                </c:pt>
                <c:pt idx="95193">
                  <c:v>42215.080981364103</c:v>
                </c:pt>
                <c:pt idx="95194">
                  <c:v>42215.080981380685</c:v>
                </c:pt>
                <c:pt idx="95195">
                  <c:v>42215.080981385385</c:v>
                </c:pt>
                <c:pt idx="95196">
                  <c:v>42215.080981443498</c:v>
                </c:pt>
                <c:pt idx="95197">
                  <c:v>42215.080981460284</c:v>
                </c:pt>
                <c:pt idx="95198">
                  <c:v>42215.080981461775</c:v>
                </c:pt>
                <c:pt idx="95199">
                  <c:v>42215.080981503372</c:v>
                </c:pt>
                <c:pt idx="95200">
                  <c:v>42215.080981515464</c:v>
                </c:pt>
                <c:pt idx="95201">
                  <c:v>42215.080981562904</c:v>
                </c:pt>
                <c:pt idx="95202">
                  <c:v>42215.080981564774</c:v>
                </c:pt>
                <c:pt idx="95203">
                  <c:v>42215.080981613566</c:v>
                </c:pt>
                <c:pt idx="95204">
                  <c:v>42215.080981650586</c:v>
                </c:pt>
                <c:pt idx="95205">
                  <c:v>42215.080981658102</c:v>
                </c:pt>
                <c:pt idx="95206">
                  <c:v>42215.080981678198</c:v>
                </c:pt>
                <c:pt idx="95207">
                  <c:v>42215.080981680876</c:v>
                </c:pt>
                <c:pt idx="95208">
                  <c:v>42215.080981692285</c:v>
                </c:pt>
                <c:pt idx="95209">
                  <c:v>42215.080981723273</c:v>
                </c:pt>
                <c:pt idx="95210">
                  <c:v>42215.080981751373</c:v>
                </c:pt>
                <c:pt idx="95211">
                  <c:v>42215.080981794701</c:v>
                </c:pt>
                <c:pt idx="95212">
                  <c:v>42215.0809817966</c:v>
                </c:pt>
                <c:pt idx="95213">
                  <c:v>42215.080981900595</c:v>
                </c:pt>
                <c:pt idx="95214">
                  <c:v>42215.080981909901</c:v>
                </c:pt>
                <c:pt idx="95215">
                  <c:v>42215.080981924402</c:v>
                </c:pt>
                <c:pt idx="95216">
                  <c:v>42215.080981944797</c:v>
                </c:pt>
                <c:pt idx="95217">
                  <c:v>42215.080981958097</c:v>
                </c:pt>
                <c:pt idx="95218">
                  <c:v>42215.080981962674</c:v>
                </c:pt>
                <c:pt idx="95219">
                  <c:v>42215.080981964784</c:v>
                </c:pt>
                <c:pt idx="95220">
                  <c:v>42215.080982026098</c:v>
                </c:pt>
                <c:pt idx="95221">
                  <c:v>42215.080982027997</c:v>
                </c:pt>
                <c:pt idx="95222">
                  <c:v>42215.080982040403</c:v>
                </c:pt>
                <c:pt idx="95223">
                  <c:v>42215.0809820875</c:v>
                </c:pt>
                <c:pt idx="95224">
                  <c:v>42215.080982137784</c:v>
                </c:pt>
                <c:pt idx="95225">
                  <c:v>42215.080982156403</c:v>
                </c:pt>
                <c:pt idx="95226">
                  <c:v>42215.080982180276</c:v>
                </c:pt>
                <c:pt idx="95227">
                  <c:v>42215.080982192099</c:v>
                </c:pt>
                <c:pt idx="95228">
                  <c:v>42215.08098222893</c:v>
                </c:pt>
                <c:pt idx="95229">
                  <c:v>42215.080982236497</c:v>
                </c:pt>
                <c:pt idx="95230">
                  <c:v>42215.0809822546</c:v>
                </c:pt>
                <c:pt idx="95231">
                  <c:v>42215.080982257401</c:v>
                </c:pt>
                <c:pt idx="95232">
                  <c:v>42215.0809822593</c:v>
                </c:pt>
                <c:pt idx="95233">
                  <c:v>42215.080982329899</c:v>
                </c:pt>
                <c:pt idx="95234">
                  <c:v>42215.080982369276</c:v>
                </c:pt>
                <c:pt idx="95235">
                  <c:v>42215.080982388303</c:v>
                </c:pt>
                <c:pt idx="95236">
                  <c:v>42215.080982411673</c:v>
                </c:pt>
                <c:pt idx="95237">
                  <c:v>42215.080982477899</c:v>
                </c:pt>
                <c:pt idx="95238">
                  <c:v>42215.080982488529</c:v>
                </c:pt>
                <c:pt idx="95239">
                  <c:v>42215.080982490399</c:v>
                </c:pt>
                <c:pt idx="95240">
                  <c:v>42215.0809825221</c:v>
                </c:pt>
                <c:pt idx="95241">
                  <c:v>42215.080982538595</c:v>
                </c:pt>
                <c:pt idx="95242">
                  <c:v>42215.080982543375</c:v>
                </c:pt>
                <c:pt idx="95243">
                  <c:v>42215.080982603984</c:v>
                </c:pt>
                <c:pt idx="95244">
                  <c:v>42215.080982618994</c:v>
                </c:pt>
                <c:pt idx="95245">
                  <c:v>42215.080982620384</c:v>
                </c:pt>
                <c:pt idx="95246">
                  <c:v>42215.080982660664</c:v>
                </c:pt>
                <c:pt idx="95247">
                  <c:v>42215.0809826728</c:v>
                </c:pt>
                <c:pt idx="95248">
                  <c:v>42215.080982720196</c:v>
                </c:pt>
                <c:pt idx="95249">
                  <c:v>42215.0809827224</c:v>
                </c:pt>
                <c:pt idx="95250">
                  <c:v>42215.080982767773</c:v>
                </c:pt>
                <c:pt idx="95251">
                  <c:v>42215.080982808497</c:v>
                </c:pt>
                <c:pt idx="95252">
                  <c:v>42215.0809828161</c:v>
                </c:pt>
                <c:pt idx="95253">
                  <c:v>42215.080982832304</c:v>
                </c:pt>
                <c:pt idx="95254">
                  <c:v>42215.080982834996</c:v>
                </c:pt>
                <c:pt idx="95255">
                  <c:v>42215.080982852276</c:v>
                </c:pt>
                <c:pt idx="95256">
                  <c:v>42215.080982880674</c:v>
                </c:pt>
                <c:pt idx="95257">
                  <c:v>42215.080982910986</c:v>
                </c:pt>
                <c:pt idx="95258">
                  <c:v>42215.080982951586</c:v>
                </c:pt>
                <c:pt idx="95259">
                  <c:v>42215.080982954503</c:v>
                </c:pt>
                <c:pt idx="95260">
                  <c:v>42215.080983054402</c:v>
                </c:pt>
                <c:pt idx="95261">
                  <c:v>42215.080983066997</c:v>
                </c:pt>
                <c:pt idx="95262">
                  <c:v>42215.080983084285</c:v>
                </c:pt>
                <c:pt idx="95263">
                  <c:v>42215.0809831027</c:v>
                </c:pt>
                <c:pt idx="95264">
                  <c:v>42215.080983116197</c:v>
                </c:pt>
                <c:pt idx="95265">
                  <c:v>42215.080983118998</c:v>
                </c:pt>
                <c:pt idx="95266">
                  <c:v>42215.080983121101</c:v>
                </c:pt>
                <c:pt idx="95267">
                  <c:v>42215.080983183485</c:v>
                </c:pt>
                <c:pt idx="95268">
                  <c:v>42215.080983186599</c:v>
                </c:pt>
                <c:pt idx="95269">
                  <c:v>42215.08098319803</c:v>
                </c:pt>
                <c:pt idx="95270">
                  <c:v>42215.080983244799</c:v>
                </c:pt>
                <c:pt idx="95271">
                  <c:v>42215.080983298612</c:v>
                </c:pt>
                <c:pt idx="95272">
                  <c:v>42215.080983316402</c:v>
                </c:pt>
                <c:pt idx="95273">
                  <c:v>42215.080983337197</c:v>
                </c:pt>
                <c:pt idx="95274">
                  <c:v>42215.08098334603</c:v>
                </c:pt>
                <c:pt idx="95275">
                  <c:v>42215.080983386601</c:v>
                </c:pt>
                <c:pt idx="95276">
                  <c:v>42215.080983394138</c:v>
                </c:pt>
                <c:pt idx="95277">
                  <c:v>42215.080983411775</c:v>
                </c:pt>
                <c:pt idx="95278">
                  <c:v>42215.080983414598</c:v>
                </c:pt>
                <c:pt idx="95279">
                  <c:v>42215.0809834186</c:v>
                </c:pt>
                <c:pt idx="95280">
                  <c:v>42215.080983486703</c:v>
                </c:pt>
                <c:pt idx="95281">
                  <c:v>42215.080983530075</c:v>
                </c:pt>
                <c:pt idx="95282">
                  <c:v>42215.080983548301</c:v>
                </c:pt>
                <c:pt idx="95283">
                  <c:v>42215.080983569504</c:v>
                </c:pt>
                <c:pt idx="95284">
                  <c:v>42215.080983631764</c:v>
                </c:pt>
                <c:pt idx="95285">
                  <c:v>42215.080983646098</c:v>
                </c:pt>
                <c:pt idx="95286">
                  <c:v>42215.080983650376</c:v>
                </c:pt>
                <c:pt idx="95287">
                  <c:v>42215.080983678999</c:v>
                </c:pt>
                <c:pt idx="95288">
                  <c:v>42215.080983697997</c:v>
                </c:pt>
                <c:pt idx="95289">
                  <c:v>42215.080983702785</c:v>
                </c:pt>
                <c:pt idx="95290">
                  <c:v>42215.080983758198</c:v>
                </c:pt>
                <c:pt idx="95291">
                  <c:v>42215.080983775675</c:v>
                </c:pt>
                <c:pt idx="95292">
                  <c:v>42215.080983780084</c:v>
                </c:pt>
                <c:pt idx="95293">
                  <c:v>42215.080983818596</c:v>
                </c:pt>
                <c:pt idx="95294">
                  <c:v>42215.080983830776</c:v>
                </c:pt>
                <c:pt idx="95295">
                  <c:v>42215.080983877502</c:v>
                </c:pt>
                <c:pt idx="95296">
                  <c:v>42215.080983882501</c:v>
                </c:pt>
                <c:pt idx="95297">
                  <c:v>42215.080983925684</c:v>
                </c:pt>
                <c:pt idx="95298">
                  <c:v>42215.080983965076</c:v>
                </c:pt>
                <c:pt idx="95299">
                  <c:v>42215.080983972701</c:v>
                </c:pt>
                <c:pt idx="95300">
                  <c:v>42215.080983992899</c:v>
                </c:pt>
                <c:pt idx="95301">
                  <c:v>42215.0809839957</c:v>
                </c:pt>
                <c:pt idx="95302">
                  <c:v>42215.0809840121</c:v>
                </c:pt>
                <c:pt idx="95303">
                  <c:v>42215.080984038403</c:v>
                </c:pt>
                <c:pt idx="95304">
                  <c:v>42215.080984065004</c:v>
                </c:pt>
                <c:pt idx="95305">
                  <c:v>42215.080984108899</c:v>
                </c:pt>
                <c:pt idx="95306">
                  <c:v>42215.0809841144</c:v>
                </c:pt>
                <c:pt idx="95307">
                  <c:v>42215.080984211272</c:v>
                </c:pt>
                <c:pt idx="95308">
                  <c:v>42215.080984224303</c:v>
                </c:pt>
                <c:pt idx="95309">
                  <c:v>42215.080984244203</c:v>
                </c:pt>
                <c:pt idx="95310">
                  <c:v>42215.080984259497</c:v>
                </c:pt>
                <c:pt idx="95311">
                  <c:v>42215.080984272798</c:v>
                </c:pt>
                <c:pt idx="95312">
                  <c:v>42215.080984275599</c:v>
                </c:pt>
                <c:pt idx="95313">
                  <c:v>42215.080984277702</c:v>
                </c:pt>
                <c:pt idx="95314">
                  <c:v>42215.080984340297</c:v>
                </c:pt>
                <c:pt idx="95315">
                  <c:v>42215.08098434643</c:v>
                </c:pt>
                <c:pt idx="95316">
                  <c:v>42215.080984360284</c:v>
                </c:pt>
                <c:pt idx="95317">
                  <c:v>42215.080984413195</c:v>
                </c:pt>
                <c:pt idx="95318">
                  <c:v>42215.080984460197</c:v>
                </c:pt>
                <c:pt idx="95319">
                  <c:v>42215.080984476212</c:v>
                </c:pt>
                <c:pt idx="95320">
                  <c:v>42215.080984495202</c:v>
                </c:pt>
                <c:pt idx="95321">
                  <c:v>42215.080984506996</c:v>
                </c:pt>
                <c:pt idx="95322">
                  <c:v>42215.080984544002</c:v>
                </c:pt>
                <c:pt idx="95323">
                  <c:v>42215.080984551576</c:v>
                </c:pt>
                <c:pt idx="95324">
                  <c:v>42215.080984571076</c:v>
                </c:pt>
                <c:pt idx="95325">
                  <c:v>42215.080984573884</c:v>
                </c:pt>
                <c:pt idx="95326">
                  <c:v>42215.080984578301</c:v>
                </c:pt>
                <c:pt idx="95327">
                  <c:v>42215.080984655775</c:v>
                </c:pt>
                <c:pt idx="95328">
                  <c:v>42215.080984687484</c:v>
                </c:pt>
                <c:pt idx="95329">
                  <c:v>42215.080984708002</c:v>
                </c:pt>
                <c:pt idx="95330">
                  <c:v>42215.080984726002</c:v>
                </c:pt>
                <c:pt idx="95331">
                  <c:v>42215.0809847934</c:v>
                </c:pt>
                <c:pt idx="95332">
                  <c:v>42215.080984803775</c:v>
                </c:pt>
                <c:pt idx="95333">
                  <c:v>42215.080984810273</c:v>
                </c:pt>
                <c:pt idx="95334">
                  <c:v>42215.080984836903</c:v>
                </c:pt>
                <c:pt idx="95335">
                  <c:v>42215.080984853594</c:v>
                </c:pt>
                <c:pt idx="95336">
                  <c:v>42215.080984858403</c:v>
                </c:pt>
                <c:pt idx="95337">
                  <c:v>42215.080984915374</c:v>
                </c:pt>
                <c:pt idx="95338">
                  <c:v>42215.080984939785</c:v>
                </c:pt>
                <c:pt idx="95339">
                  <c:v>42215.080984952103</c:v>
                </c:pt>
                <c:pt idx="95340">
                  <c:v>42215.080984988701</c:v>
                </c:pt>
                <c:pt idx="95341">
                  <c:v>42215.080984998131</c:v>
                </c:pt>
                <c:pt idx="95342">
                  <c:v>42215.080985034903</c:v>
                </c:pt>
                <c:pt idx="95343">
                  <c:v>42215.080985042398</c:v>
                </c:pt>
                <c:pt idx="95344">
                  <c:v>42215.080985087785</c:v>
                </c:pt>
                <c:pt idx="95345">
                  <c:v>42215.080985122899</c:v>
                </c:pt>
                <c:pt idx="95346">
                  <c:v>42215.080985130502</c:v>
                </c:pt>
                <c:pt idx="95347">
                  <c:v>42215.080985146938</c:v>
                </c:pt>
                <c:pt idx="95348">
                  <c:v>42215.080985149601</c:v>
                </c:pt>
                <c:pt idx="95349">
                  <c:v>42215.0809851718</c:v>
                </c:pt>
                <c:pt idx="95350">
                  <c:v>42215.080985195302</c:v>
                </c:pt>
                <c:pt idx="95351">
                  <c:v>42215.080985235196</c:v>
                </c:pt>
                <c:pt idx="95352">
                  <c:v>42215.080985266199</c:v>
                </c:pt>
                <c:pt idx="95353">
                  <c:v>42215.080985274202</c:v>
                </c:pt>
                <c:pt idx="95354">
                  <c:v>42215.080985373199</c:v>
                </c:pt>
                <c:pt idx="95355">
                  <c:v>42215.08098537843</c:v>
                </c:pt>
                <c:pt idx="95356">
                  <c:v>42215.080985403998</c:v>
                </c:pt>
                <c:pt idx="95357">
                  <c:v>42215.080985417197</c:v>
                </c:pt>
                <c:pt idx="95358">
                  <c:v>42215.080985430497</c:v>
                </c:pt>
                <c:pt idx="95359">
                  <c:v>42215.080985435103</c:v>
                </c:pt>
                <c:pt idx="95360">
                  <c:v>42215.080985437198</c:v>
                </c:pt>
                <c:pt idx="95361">
                  <c:v>42215.080985497829</c:v>
                </c:pt>
                <c:pt idx="95362">
                  <c:v>42215.080985506102</c:v>
                </c:pt>
                <c:pt idx="95363">
                  <c:v>42215.080985538101</c:v>
                </c:pt>
                <c:pt idx="95364">
                  <c:v>42215.080985570101</c:v>
                </c:pt>
                <c:pt idx="95365">
                  <c:v>42215.080985613175</c:v>
                </c:pt>
                <c:pt idx="95366">
                  <c:v>42215.080985636196</c:v>
                </c:pt>
                <c:pt idx="95367">
                  <c:v>42215.080985652196</c:v>
                </c:pt>
                <c:pt idx="95368">
                  <c:v>42215.080985661363</c:v>
                </c:pt>
                <c:pt idx="95369">
                  <c:v>42215.080985701075</c:v>
                </c:pt>
                <c:pt idx="95370">
                  <c:v>42215.080985708802</c:v>
                </c:pt>
                <c:pt idx="95371">
                  <c:v>42215.080985726199</c:v>
                </c:pt>
                <c:pt idx="95372">
                  <c:v>42215.080985730085</c:v>
                </c:pt>
                <c:pt idx="95373">
                  <c:v>42215.080985738001</c:v>
                </c:pt>
                <c:pt idx="95374">
                  <c:v>42215.080985807101</c:v>
                </c:pt>
                <c:pt idx="95375">
                  <c:v>42215.080985844899</c:v>
                </c:pt>
                <c:pt idx="95376">
                  <c:v>42215.080985868102</c:v>
                </c:pt>
                <c:pt idx="95377">
                  <c:v>42215.080985884</c:v>
                </c:pt>
                <c:pt idx="95378">
                  <c:v>42215.080985946399</c:v>
                </c:pt>
                <c:pt idx="95379">
                  <c:v>42215.080985960776</c:v>
                </c:pt>
                <c:pt idx="95380">
                  <c:v>42215.080985970002</c:v>
                </c:pt>
                <c:pt idx="95381">
                  <c:v>42215.080985996799</c:v>
                </c:pt>
                <c:pt idx="95382">
                  <c:v>42215.0809860105</c:v>
                </c:pt>
                <c:pt idx="95383">
                  <c:v>42215.080986015273</c:v>
                </c:pt>
                <c:pt idx="95384">
                  <c:v>42215.080986076297</c:v>
                </c:pt>
                <c:pt idx="95385">
                  <c:v>42215.08098609453</c:v>
                </c:pt>
                <c:pt idx="95386">
                  <c:v>42215.080986100103</c:v>
                </c:pt>
                <c:pt idx="95387">
                  <c:v>42215.080986132503</c:v>
                </c:pt>
                <c:pt idx="95388">
                  <c:v>42215.080986146699</c:v>
                </c:pt>
                <c:pt idx="95389">
                  <c:v>42215.08098619293</c:v>
                </c:pt>
                <c:pt idx="95390">
                  <c:v>42215.080986202003</c:v>
                </c:pt>
                <c:pt idx="95391">
                  <c:v>42215.080986241497</c:v>
                </c:pt>
                <c:pt idx="95392">
                  <c:v>42215.080986280103</c:v>
                </c:pt>
                <c:pt idx="95393">
                  <c:v>42215.080986287685</c:v>
                </c:pt>
                <c:pt idx="95394">
                  <c:v>42215.080986304303</c:v>
                </c:pt>
                <c:pt idx="95395">
                  <c:v>42215.080986307097</c:v>
                </c:pt>
                <c:pt idx="95396">
                  <c:v>42215.080986331901</c:v>
                </c:pt>
                <c:pt idx="95397">
                  <c:v>42215.080986355097</c:v>
                </c:pt>
                <c:pt idx="95398">
                  <c:v>42215.080986380301</c:v>
                </c:pt>
                <c:pt idx="95399">
                  <c:v>42215.080986423498</c:v>
                </c:pt>
                <c:pt idx="95400">
                  <c:v>42215.080986433997</c:v>
                </c:pt>
                <c:pt idx="95401">
                  <c:v>42215.0809865255</c:v>
                </c:pt>
                <c:pt idx="95402">
                  <c:v>42215.080986539084</c:v>
                </c:pt>
                <c:pt idx="95403">
                  <c:v>42215.080986563764</c:v>
                </c:pt>
                <c:pt idx="95404">
                  <c:v>42215.080986573776</c:v>
                </c:pt>
                <c:pt idx="95405">
                  <c:v>42215.080986587076</c:v>
                </c:pt>
                <c:pt idx="95406">
                  <c:v>42215.080986591704</c:v>
                </c:pt>
                <c:pt idx="95407">
                  <c:v>42215.080986593784</c:v>
                </c:pt>
                <c:pt idx="95408">
                  <c:v>42215.080986655594</c:v>
                </c:pt>
                <c:pt idx="95409">
                  <c:v>42215.080986665875</c:v>
                </c:pt>
                <c:pt idx="95410">
                  <c:v>42215.0809866727</c:v>
                </c:pt>
                <c:pt idx="95411">
                  <c:v>42215.080986719775</c:v>
                </c:pt>
                <c:pt idx="95412">
                  <c:v>42215.080986770801</c:v>
                </c:pt>
                <c:pt idx="95413">
                  <c:v>42215.080986795903</c:v>
                </c:pt>
                <c:pt idx="95414">
                  <c:v>42215.080986809684</c:v>
                </c:pt>
                <c:pt idx="95415">
                  <c:v>42215.080986818502</c:v>
                </c:pt>
                <c:pt idx="95416">
                  <c:v>42215.0809868586</c:v>
                </c:pt>
                <c:pt idx="95417">
                  <c:v>42215.080986866102</c:v>
                </c:pt>
                <c:pt idx="95418">
                  <c:v>42215.080986883775</c:v>
                </c:pt>
                <c:pt idx="95419">
                  <c:v>42215.080986886802</c:v>
                </c:pt>
                <c:pt idx="95420">
                  <c:v>42215.080986897898</c:v>
                </c:pt>
                <c:pt idx="95421">
                  <c:v>42215.080986959503</c:v>
                </c:pt>
                <c:pt idx="95422">
                  <c:v>42215.080987002097</c:v>
                </c:pt>
                <c:pt idx="95423">
                  <c:v>42215.080987027803</c:v>
                </c:pt>
                <c:pt idx="95424">
                  <c:v>42215.080987040397</c:v>
                </c:pt>
                <c:pt idx="95425">
                  <c:v>42215.080987107103</c:v>
                </c:pt>
                <c:pt idx="95426">
                  <c:v>42215.080987118301</c:v>
                </c:pt>
                <c:pt idx="95427">
                  <c:v>42215.080987129899</c:v>
                </c:pt>
                <c:pt idx="95428">
                  <c:v>42215.080987150999</c:v>
                </c:pt>
                <c:pt idx="95429">
                  <c:v>42215.0809871702</c:v>
                </c:pt>
                <c:pt idx="95430">
                  <c:v>42215.080987175003</c:v>
                </c:pt>
                <c:pt idx="95431">
                  <c:v>42215.080987233676</c:v>
                </c:pt>
                <c:pt idx="95432">
                  <c:v>42215.0809872592</c:v>
                </c:pt>
                <c:pt idx="95433">
                  <c:v>42215.080987259797</c:v>
                </c:pt>
                <c:pt idx="95434">
                  <c:v>42215.080987293302</c:v>
                </c:pt>
                <c:pt idx="95435">
                  <c:v>42215.080987307701</c:v>
                </c:pt>
                <c:pt idx="95436">
                  <c:v>42215.080987349611</c:v>
                </c:pt>
                <c:pt idx="95437">
                  <c:v>42215.080987362096</c:v>
                </c:pt>
                <c:pt idx="95438">
                  <c:v>42215.080987405701</c:v>
                </c:pt>
                <c:pt idx="95439">
                  <c:v>42215.080987437897</c:v>
                </c:pt>
                <c:pt idx="95440">
                  <c:v>42215.08098744553</c:v>
                </c:pt>
                <c:pt idx="95441">
                  <c:v>42215.080987465</c:v>
                </c:pt>
                <c:pt idx="95442">
                  <c:v>42215.080987467802</c:v>
                </c:pt>
                <c:pt idx="95443">
                  <c:v>42215.080987492031</c:v>
                </c:pt>
                <c:pt idx="95444">
                  <c:v>42215.080987509275</c:v>
                </c:pt>
                <c:pt idx="95445">
                  <c:v>42215.080987543384</c:v>
                </c:pt>
                <c:pt idx="95446">
                  <c:v>42215.080987581074</c:v>
                </c:pt>
                <c:pt idx="95447">
                  <c:v>42215.080987594003</c:v>
                </c:pt>
                <c:pt idx="95448">
                  <c:v>42215.080987696703</c:v>
                </c:pt>
                <c:pt idx="95449">
                  <c:v>42215.080987697002</c:v>
                </c:pt>
                <c:pt idx="95450">
                  <c:v>42215.080987724097</c:v>
                </c:pt>
                <c:pt idx="95451">
                  <c:v>42215.080987731373</c:v>
                </c:pt>
                <c:pt idx="95452">
                  <c:v>42215.080987744797</c:v>
                </c:pt>
                <c:pt idx="95453">
                  <c:v>42215.080987747599</c:v>
                </c:pt>
                <c:pt idx="95454">
                  <c:v>42215.080987749701</c:v>
                </c:pt>
                <c:pt idx="95455">
                  <c:v>42215.080987812675</c:v>
                </c:pt>
                <c:pt idx="95456">
                  <c:v>42215.080987825902</c:v>
                </c:pt>
                <c:pt idx="95457">
                  <c:v>42215.080987839385</c:v>
                </c:pt>
                <c:pt idx="95458">
                  <c:v>42215.080987884285</c:v>
                </c:pt>
                <c:pt idx="95459">
                  <c:v>42215.080987924703</c:v>
                </c:pt>
                <c:pt idx="95460">
                  <c:v>42215.080987956302</c:v>
                </c:pt>
                <c:pt idx="95461">
                  <c:v>42215.080987966103</c:v>
                </c:pt>
                <c:pt idx="95462">
                  <c:v>42215.0809879917</c:v>
                </c:pt>
                <c:pt idx="95463">
                  <c:v>42215.080988016911</c:v>
                </c:pt>
                <c:pt idx="95464">
                  <c:v>42215.080988024602</c:v>
                </c:pt>
                <c:pt idx="95465">
                  <c:v>42215.0809880413</c:v>
                </c:pt>
                <c:pt idx="95466">
                  <c:v>42215.08098804413</c:v>
                </c:pt>
                <c:pt idx="95467">
                  <c:v>42215.080988057802</c:v>
                </c:pt>
                <c:pt idx="95468">
                  <c:v>42215.080988117785</c:v>
                </c:pt>
                <c:pt idx="95469">
                  <c:v>42215.080988159403</c:v>
                </c:pt>
                <c:pt idx="95470">
                  <c:v>42215.080988188398</c:v>
                </c:pt>
                <c:pt idx="95471">
                  <c:v>42215.080988200803</c:v>
                </c:pt>
                <c:pt idx="95472">
                  <c:v>42215.080988265196</c:v>
                </c:pt>
                <c:pt idx="95473">
                  <c:v>42215.0809882756</c:v>
                </c:pt>
                <c:pt idx="95474">
                  <c:v>42215.080988289599</c:v>
                </c:pt>
                <c:pt idx="95475">
                  <c:v>42215.080988307702</c:v>
                </c:pt>
                <c:pt idx="95476">
                  <c:v>42215.080988324211</c:v>
                </c:pt>
                <c:pt idx="95477">
                  <c:v>42215.080988329013</c:v>
                </c:pt>
                <c:pt idx="95478">
                  <c:v>42215.08098839083</c:v>
                </c:pt>
                <c:pt idx="95479">
                  <c:v>42215.080988407011</c:v>
                </c:pt>
                <c:pt idx="95480">
                  <c:v>42215.080988420203</c:v>
                </c:pt>
                <c:pt idx="95481">
                  <c:v>42215.08098844644</c:v>
                </c:pt>
                <c:pt idx="95482">
                  <c:v>42215.080988460701</c:v>
                </c:pt>
                <c:pt idx="95483">
                  <c:v>42215.080988506903</c:v>
                </c:pt>
                <c:pt idx="95484">
                  <c:v>42215.080988521273</c:v>
                </c:pt>
                <c:pt idx="95485">
                  <c:v>42215.080988559785</c:v>
                </c:pt>
                <c:pt idx="95486">
                  <c:v>42215.0809885946</c:v>
                </c:pt>
                <c:pt idx="95487">
                  <c:v>42215.080988602102</c:v>
                </c:pt>
                <c:pt idx="95488">
                  <c:v>42215.080988619484</c:v>
                </c:pt>
                <c:pt idx="95489">
                  <c:v>42215.080988622503</c:v>
                </c:pt>
                <c:pt idx="95490">
                  <c:v>42215.080988652502</c:v>
                </c:pt>
                <c:pt idx="95491">
                  <c:v>42215.080988667185</c:v>
                </c:pt>
                <c:pt idx="95492">
                  <c:v>42215.080988696202</c:v>
                </c:pt>
                <c:pt idx="95493">
                  <c:v>42215.080988738599</c:v>
                </c:pt>
                <c:pt idx="95494">
                  <c:v>42215.080988753274</c:v>
                </c:pt>
                <c:pt idx="95495">
                  <c:v>42215.080988840702</c:v>
                </c:pt>
                <c:pt idx="95496">
                  <c:v>42215.080988850503</c:v>
                </c:pt>
                <c:pt idx="95497">
                  <c:v>42215.080988884598</c:v>
                </c:pt>
                <c:pt idx="95498">
                  <c:v>42215.0809888886</c:v>
                </c:pt>
                <c:pt idx="95499">
                  <c:v>42215.080988901784</c:v>
                </c:pt>
                <c:pt idx="95500">
                  <c:v>42215.080988906397</c:v>
                </c:pt>
                <c:pt idx="95501">
                  <c:v>42215.080988908499</c:v>
                </c:pt>
                <c:pt idx="95502">
                  <c:v>42215.080988969901</c:v>
                </c:pt>
                <c:pt idx="95503">
                  <c:v>42215.080988985195</c:v>
                </c:pt>
                <c:pt idx="95504">
                  <c:v>42215.080988986301</c:v>
                </c:pt>
                <c:pt idx="95505">
                  <c:v>42215.080989033195</c:v>
                </c:pt>
                <c:pt idx="95506">
                  <c:v>42215.080989087903</c:v>
                </c:pt>
                <c:pt idx="95507">
                  <c:v>42215.080989116497</c:v>
                </c:pt>
                <c:pt idx="95508">
                  <c:v>42215.080989124202</c:v>
                </c:pt>
                <c:pt idx="95509">
                  <c:v>42215.080989135997</c:v>
                </c:pt>
                <c:pt idx="95510">
                  <c:v>42215.080989173599</c:v>
                </c:pt>
                <c:pt idx="95511">
                  <c:v>42215.080989181195</c:v>
                </c:pt>
                <c:pt idx="95512">
                  <c:v>42215.08098919873</c:v>
                </c:pt>
                <c:pt idx="95513">
                  <c:v>42215.080989201597</c:v>
                </c:pt>
                <c:pt idx="95514">
                  <c:v>42215.080989217196</c:v>
                </c:pt>
                <c:pt idx="95515">
                  <c:v>42215.0809892814</c:v>
                </c:pt>
                <c:pt idx="95516">
                  <c:v>42215.080989316797</c:v>
                </c:pt>
                <c:pt idx="95517">
                  <c:v>42215.080989348629</c:v>
                </c:pt>
                <c:pt idx="95518">
                  <c:v>42215.080989355003</c:v>
                </c:pt>
                <c:pt idx="95519">
                  <c:v>42215.080989424139</c:v>
                </c:pt>
                <c:pt idx="95520">
                  <c:v>42215.080989433001</c:v>
                </c:pt>
                <c:pt idx="95521">
                  <c:v>42215.080989449212</c:v>
                </c:pt>
                <c:pt idx="95522">
                  <c:v>42215.080989465598</c:v>
                </c:pt>
                <c:pt idx="95523">
                  <c:v>42215.080989482201</c:v>
                </c:pt>
                <c:pt idx="95524">
                  <c:v>42215.080989487011</c:v>
                </c:pt>
                <c:pt idx="95525">
                  <c:v>42215.080989548303</c:v>
                </c:pt>
                <c:pt idx="95526">
                  <c:v>42215.0809895805</c:v>
                </c:pt>
                <c:pt idx="95527">
                  <c:v>42215.0809895848</c:v>
                </c:pt>
                <c:pt idx="95528">
                  <c:v>42215.080989617185</c:v>
                </c:pt>
                <c:pt idx="95529">
                  <c:v>42215.0809896266</c:v>
                </c:pt>
                <c:pt idx="95530">
                  <c:v>42215.080989664384</c:v>
                </c:pt>
                <c:pt idx="95531">
                  <c:v>42215.080989681075</c:v>
                </c:pt>
                <c:pt idx="95532">
                  <c:v>42215.080989716284</c:v>
                </c:pt>
                <c:pt idx="95533">
                  <c:v>42215.080989752503</c:v>
                </c:pt>
                <c:pt idx="95534">
                  <c:v>42215.080989760194</c:v>
                </c:pt>
                <c:pt idx="95535">
                  <c:v>42215.080989776201</c:v>
                </c:pt>
                <c:pt idx="95536">
                  <c:v>42215.080989779002</c:v>
                </c:pt>
                <c:pt idx="95537">
                  <c:v>42215.080989812595</c:v>
                </c:pt>
                <c:pt idx="95538">
                  <c:v>42215.080989823902</c:v>
                </c:pt>
                <c:pt idx="95539">
                  <c:v>42215.080989872302</c:v>
                </c:pt>
                <c:pt idx="95540">
                  <c:v>42215.080989896203</c:v>
                </c:pt>
                <c:pt idx="95541">
                  <c:v>42215.080989912902</c:v>
                </c:pt>
                <c:pt idx="95542">
                  <c:v>42215.080989998831</c:v>
                </c:pt>
                <c:pt idx="95543">
                  <c:v>42215.080990007998</c:v>
                </c:pt>
                <c:pt idx="95544">
                  <c:v>42215.080990044829</c:v>
                </c:pt>
                <c:pt idx="95545">
                  <c:v>42215.080990045797</c:v>
                </c:pt>
                <c:pt idx="95546">
                  <c:v>42215.080990059098</c:v>
                </c:pt>
                <c:pt idx="95547">
                  <c:v>42215.080990062001</c:v>
                </c:pt>
                <c:pt idx="95548">
                  <c:v>42215.080990064002</c:v>
                </c:pt>
                <c:pt idx="95549">
                  <c:v>42215.080990127899</c:v>
                </c:pt>
                <c:pt idx="95550">
                  <c:v>42215.080990144939</c:v>
                </c:pt>
                <c:pt idx="95551">
                  <c:v>42215.080990153401</c:v>
                </c:pt>
                <c:pt idx="95552">
                  <c:v>42215.080990191898</c:v>
                </c:pt>
                <c:pt idx="95553">
                  <c:v>42215.080990239301</c:v>
                </c:pt>
                <c:pt idx="95554">
                  <c:v>42215.08099027694</c:v>
                </c:pt>
                <c:pt idx="95555">
                  <c:v>42215.080990280403</c:v>
                </c:pt>
                <c:pt idx="95556">
                  <c:v>42215.080990291397</c:v>
                </c:pt>
                <c:pt idx="95557">
                  <c:v>42215.080990330898</c:v>
                </c:pt>
                <c:pt idx="95558">
                  <c:v>42215.080990338531</c:v>
                </c:pt>
                <c:pt idx="95559">
                  <c:v>42215.080990355702</c:v>
                </c:pt>
                <c:pt idx="95560">
                  <c:v>42215.080990360097</c:v>
                </c:pt>
                <c:pt idx="95561">
                  <c:v>42215.080990377013</c:v>
                </c:pt>
                <c:pt idx="95562">
                  <c:v>42215.08099043883</c:v>
                </c:pt>
                <c:pt idx="95563">
                  <c:v>42215.080990474213</c:v>
                </c:pt>
                <c:pt idx="95564">
                  <c:v>42215.080990509196</c:v>
                </c:pt>
                <c:pt idx="95565">
                  <c:v>42215.080990512484</c:v>
                </c:pt>
                <c:pt idx="95566">
                  <c:v>42215.080990576498</c:v>
                </c:pt>
                <c:pt idx="95567">
                  <c:v>42215.080990590803</c:v>
                </c:pt>
                <c:pt idx="95568">
                  <c:v>42215.080990608898</c:v>
                </c:pt>
                <c:pt idx="95569">
                  <c:v>42215.080990622097</c:v>
                </c:pt>
                <c:pt idx="95570">
                  <c:v>42215.080990641101</c:v>
                </c:pt>
                <c:pt idx="95571">
                  <c:v>42215.080990645911</c:v>
                </c:pt>
                <c:pt idx="95572">
                  <c:v>42215.080990705384</c:v>
                </c:pt>
                <c:pt idx="95573">
                  <c:v>42215.080990722199</c:v>
                </c:pt>
                <c:pt idx="95574">
                  <c:v>42215.080990741</c:v>
                </c:pt>
                <c:pt idx="95575">
                  <c:v>42215.080990761584</c:v>
                </c:pt>
                <c:pt idx="95576">
                  <c:v>42215.080990775998</c:v>
                </c:pt>
                <c:pt idx="95577">
                  <c:v>42215.0809908218</c:v>
                </c:pt>
                <c:pt idx="95578">
                  <c:v>42215.080990840797</c:v>
                </c:pt>
                <c:pt idx="95579">
                  <c:v>42215.080990869385</c:v>
                </c:pt>
                <c:pt idx="95580">
                  <c:v>42215.080990909701</c:v>
                </c:pt>
                <c:pt idx="95581">
                  <c:v>42215.080990917384</c:v>
                </c:pt>
                <c:pt idx="95582">
                  <c:v>42215.080990933784</c:v>
                </c:pt>
                <c:pt idx="95583">
                  <c:v>42215.080990936498</c:v>
                </c:pt>
                <c:pt idx="95584">
                  <c:v>42215.080990973001</c:v>
                </c:pt>
                <c:pt idx="95585">
                  <c:v>42215.080990981704</c:v>
                </c:pt>
                <c:pt idx="95586">
                  <c:v>42215.080991016897</c:v>
                </c:pt>
                <c:pt idx="95587">
                  <c:v>42215.080991053401</c:v>
                </c:pt>
                <c:pt idx="95588">
                  <c:v>42215.080991072929</c:v>
                </c:pt>
                <c:pt idx="95589">
                  <c:v>42215.080991168397</c:v>
                </c:pt>
                <c:pt idx="95590">
                  <c:v>42215.080991169198</c:v>
                </c:pt>
                <c:pt idx="95591">
                  <c:v>42215.080991202929</c:v>
                </c:pt>
                <c:pt idx="95592">
                  <c:v>42215.080991205097</c:v>
                </c:pt>
                <c:pt idx="95593">
                  <c:v>42215.0809912162</c:v>
                </c:pt>
                <c:pt idx="95594">
                  <c:v>42215.080991219002</c:v>
                </c:pt>
                <c:pt idx="95595">
                  <c:v>42215.080991221097</c:v>
                </c:pt>
                <c:pt idx="95596">
                  <c:v>42215.080991284929</c:v>
                </c:pt>
                <c:pt idx="95597">
                  <c:v>42215.080991304829</c:v>
                </c:pt>
                <c:pt idx="95598">
                  <c:v>42215.080991312301</c:v>
                </c:pt>
                <c:pt idx="95599">
                  <c:v>42215.080991358329</c:v>
                </c:pt>
                <c:pt idx="95600">
                  <c:v>42215.080991400013</c:v>
                </c:pt>
                <c:pt idx="95601">
                  <c:v>42215.080991437397</c:v>
                </c:pt>
                <c:pt idx="95602">
                  <c:v>42215.08099143843</c:v>
                </c:pt>
                <c:pt idx="95603">
                  <c:v>42215.080991459698</c:v>
                </c:pt>
                <c:pt idx="95604">
                  <c:v>42215.080991488612</c:v>
                </c:pt>
                <c:pt idx="95605">
                  <c:v>42215.08099149623</c:v>
                </c:pt>
                <c:pt idx="95606">
                  <c:v>42215.080991513474</c:v>
                </c:pt>
                <c:pt idx="95607">
                  <c:v>42215.080991516275</c:v>
                </c:pt>
                <c:pt idx="95608">
                  <c:v>42215.080991536903</c:v>
                </c:pt>
                <c:pt idx="95609">
                  <c:v>42215.080991591502</c:v>
                </c:pt>
                <c:pt idx="95610">
                  <c:v>42215.080991628129</c:v>
                </c:pt>
                <c:pt idx="95611">
                  <c:v>42215.080991669376</c:v>
                </c:pt>
                <c:pt idx="95612">
                  <c:v>42215.0809916695</c:v>
                </c:pt>
                <c:pt idx="95613">
                  <c:v>42215.080991737785</c:v>
                </c:pt>
                <c:pt idx="95614">
                  <c:v>42215.080991748211</c:v>
                </c:pt>
                <c:pt idx="95615">
                  <c:v>42215.080991768897</c:v>
                </c:pt>
                <c:pt idx="95616">
                  <c:v>42215.080991779898</c:v>
                </c:pt>
                <c:pt idx="95617">
                  <c:v>42215.080991796429</c:v>
                </c:pt>
                <c:pt idx="95618">
                  <c:v>42215.080991801195</c:v>
                </c:pt>
                <c:pt idx="95619">
                  <c:v>42215.0809918628</c:v>
                </c:pt>
                <c:pt idx="95620">
                  <c:v>42215.080991880284</c:v>
                </c:pt>
                <c:pt idx="95621">
                  <c:v>42215.080991901596</c:v>
                </c:pt>
                <c:pt idx="95622">
                  <c:v>42215.080991919684</c:v>
                </c:pt>
                <c:pt idx="95623">
                  <c:v>42215.080991934199</c:v>
                </c:pt>
                <c:pt idx="95624">
                  <c:v>42215.080991979601</c:v>
                </c:pt>
                <c:pt idx="95625">
                  <c:v>42215.080992000803</c:v>
                </c:pt>
                <c:pt idx="95626">
                  <c:v>42215.080992031275</c:v>
                </c:pt>
                <c:pt idx="95627">
                  <c:v>42215.080992067</c:v>
                </c:pt>
                <c:pt idx="95628">
                  <c:v>42215.080992074603</c:v>
                </c:pt>
                <c:pt idx="95629">
                  <c:v>42215.0809920912</c:v>
                </c:pt>
                <c:pt idx="95630">
                  <c:v>42215.080992093899</c:v>
                </c:pt>
                <c:pt idx="95631">
                  <c:v>42215.080992133502</c:v>
                </c:pt>
                <c:pt idx="95632">
                  <c:v>42215.080992138697</c:v>
                </c:pt>
                <c:pt idx="95633">
                  <c:v>42215.080992170399</c:v>
                </c:pt>
                <c:pt idx="95634">
                  <c:v>42215.080992210998</c:v>
                </c:pt>
                <c:pt idx="95635">
                  <c:v>42215.080992233103</c:v>
                </c:pt>
                <c:pt idx="95636">
                  <c:v>42215.080992315598</c:v>
                </c:pt>
                <c:pt idx="95637">
                  <c:v>42215.080992325602</c:v>
                </c:pt>
                <c:pt idx="95638">
                  <c:v>42215.080992360803</c:v>
                </c:pt>
                <c:pt idx="95639">
                  <c:v>42215.0809923653</c:v>
                </c:pt>
                <c:pt idx="95640">
                  <c:v>42215.080992374213</c:v>
                </c:pt>
                <c:pt idx="95641">
                  <c:v>42215.080992378949</c:v>
                </c:pt>
                <c:pt idx="95642">
                  <c:v>42215.080992381001</c:v>
                </c:pt>
                <c:pt idx="95643">
                  <c:v>42215.080992442228</c:v>
                </c:pt>
                <c:pt idx="95644">
                  <c:v>42215.080992459429</c:v>
                </c:pt>
                <c:pt idx="95645">
                  <c:v>42215.080992465002</c:v>
                </c:pt>
                <c:pt idx="95646">
                  <c:v>42215.080992507901</c:v>
                </c:pt>
                <c:pt idx="95647">
                  <c:v>42215.0809925539</c:v>
                </c:pt>
                <c:pt idx="95648">
                  <c:v>42215.080992595511</c:v>
                </c:pt>
                <c:pt idx="95649">
                  <c:v>42215.080992597403</c:v>
                </c:pt>
                <c:pt idx="95650">
                  <c:v>42215.0809926074</c:v>
                </c:pt>
                <c:pt idx="95651">
                  <c:v>42215.080992645802</c:v>
                </c:pt>
                <c:pt idx="95652">
                  <c:v>42215.0809926535</c:v>
                </c:pt>
                <c:pt idx="95653">
                  <c:v>42215.0809926703</c:v>
                </c:pt>
                <c:pt idx="95654">
                  <c:v>42215.080992674302</c:v>
                </c:pt>
                <c:pt idx="95655">
                  <c:v>42215.080992697003</c:v>
                </c:pt>
                <c:pt idx="95656">
                  <c:v>42215.080992761876</c:v>
                </c:pt>
                <c:pt idx="95657">
                  <c:v>42215.080992785275</c:v>
                </c:pt>
                <c:pt idx="95658">
                  <c:v>42215.080992827498</c:v>
                </c:pt>
                <c:pt idx="95659">
                  <c:v>42215.0809928296</c:v>
                </c:pt>
                <c:pt idx="95660">
                  <c:v>42215.080992897398</c:v>
                </c:pt>
                <c:pt idx="95661">
                  <c:v>42215.080992905285</c:v>
                </c:pt>
                <c:pt idx="95662">
                  <c:v>42215.080992928939</c:v>
                </c:pt>
                <c:pt idx="95663">
                  <c:v>42215.080992937103</c:v>
                </c:pt>
                <c:pt idx="95664">
                  <c:v>42215.080992953684</c:v>
                </c:pt>
                <c:pt idx="95665">
                  <c:v>42215.08099295853</c:v>
                </c:pt>
                <c:pt idx="95666">
                  <c:v>42215.080993016898</c:v>
                </c:pt>
                <c:pt idx="95667">
                  <c:v>42215.080993056297</c:v>
                </c:pt>
                <c:pt idx="95668">
                  <c:v>42215.080993061674</c:v>
                </c:pt>
                <c:pt idx="95669">
                  <c:v>42215.08099308853</c:v>
                </c:pt>
                <c:pt idx="95670">
                  <c:v>42215.08099309793</c:v>
                </c:pt>
                <c:pt idx="95671">
                  <c:v>42215.080993137097</c:v>
                </c:pt>
                <c:pt idx="95672">
                  <c:v>42215.0809931611</c:v>
                </c:pt>
                <c:pt idx="95673">
                  <c:v>42215.0809931892</c:v>
                </c:pt>
                <c:pt idx="95674">
                  <c:v>42215.080993224539</c:v>
                </c:pt>
                <c:pt idx="95675">
                  <c:v>42215.080993232201</c:v>
                </c:pt>
                <c:pt idx="95676">
                  <c:v>42215.080993251599</c:v>
                </c:pt>
                <c:pt idx="95677">
                  <c:v>42215.080993254298</c:v>
                </c:pt>
                <c:pt idx="95678">
                  <c:v>42215.080993293697</c:v>
                </c:pt>
                <c:pt idx="95679">
                  <c:v>42215.08099329695</c:v>
                </c:pt>
                <c:pt idx="95680">
                  <c:v>42215.080993331001</c:v>
                </c:pt>
                <c:pt idx="95681">
                  <c:v>42215.08099336813</c:v>
                </c:pt>
                <c:pt idx="95682">
                  <c:v>42215.080993393203</c:v>
                </c:pt>
                <c:pt idx="95683">
                  <c:v>42215.080993472329</c:v>
                </c:pt>
                <c:pt idx="95684">
                  <c:v>42215.08099348993</c:v>
                </c:pt>
                <c:pt idx="95685">
                  <c:v>42215.080993517484</c:v>
                </c:pt>
                <c:pt idx="95686">
                  <c:v>42215.080993525902</c:v>
                </c:pt>
                <c:pt idx="95687">
                  <c:v>42215.080993530901</c:v>
                </c:pt>
                <c:pt idx="95688">
                  <c:v>42215.080993533673</c:v>
                </c:pt>
                <c:pt idx="95689">
                  <c:v>42215.080993535776</c:v>
                </c:pt>
                <c:pt idx="95690">
                  <c:v>42215.080993599498</c:v>
                </c:pt>
                <c:pt idx="95691">
                  <c:v>42215.080993618198</c:v>
                </c:pt>
                <c:pt idx="95692">
                  <c:v>42215.080993625401</c:v>
                </c:pt>
                <c:pt idx="95693">
                  <c:v>42215.080993666685</c:v>
                </c:pt>
                <c:pt idx="95694">
                  <c:v>42215.080993715375</c:v>
                </c:pt>
                <c:pt idx="95695">
                  <c:v>42215.080993753101</c:v>
                </c:pt>
                <c:pt idx="95696">
                  <c:v>42215.080993757801</c:v>
                </c:pt>
                <c:pt idx="95697">
                  <c:v>42215.080993764197</c:v>
                </c:pt>
                <c:pt idx="95698">
                  <c:v>42215.080993803502</c:v>
                </c:pt>
                <c:pt idx="95699">
                  <c:v>42215.080993811076</c:v>
                </c:pt>
                <c:pt idx="95700">
                  <c:v>42215.080993828029</c:v>
                </c:pt>
                <c:pt idx="95701">
                  <c:v>42215.0809938315</c:v>
                </c:pt>
                <c:pt idx="95702">
                  <c:v>42215.080993857402</c:v>
                </c:pt>
                <c:pt idx="95703">
                  <c:v>42215.080993905998</c:v>
                </c:pt>
                <c:pt idx="95704">
                  <c:v>42215.080993942698</c:v>
                </c:pt>
                <c:pt idx="95705">
                  <c:v>42215.080993986201</c:v>
                </c:pt>
                <c:pt idx="95706">
                  <c:v>42215.080993989599</c:v>
                </c:pt>
                <c:pt idx="95707">
                  <c:v>42215.080994049829</c:v>
                </c:pt>
                <c:pt idx="95708">
                  <c:v>42215.080994062497</c:v>
                </c:pt>
                <c:pt idx="95709">
                  <c:v>42215.080994089098</c:v>
                </c:pt>
                <c:pt idx="95710">
                  <c:v>42215.080994095013</c:v>
                </c:pt>
                <c:pt idx="95711">
                  <c:v>42215.0809941142</c:v>
                </c:pt>
                <c:pt idx="95712">
                  <c:v>42215.080994119198</c:v>
                </c:pt>
                <c:pt idx="95713">
                  <c:v>42215.080994177697</c:v>
                </c:pt>
                <c:pt idx="95714">
                  <c:v>42215.080994205797</c:v>
                </c:pt>
                <c:pt idx="95715">
                  <c:v>42215.080994221498</c:v>
                </c:pt>
                <c:pt idx="95716">
                  <c:v>42215.080994245029</c:v>
                </c:pt>
                <c:pt idx="95717">
                  <c:v>42215.080994254538</c:v>
                </c:pt>
                <c:pt idx="95718">
                  <c:v>42215.08099429404</c:v>
                </c:pt>
                <c:pt idx="95719">
                  <c:v>42215.080994321012</c:v>
                </c:pt>
                <c:pt idx="95720">
                  <c:v>42215.080994352298</c:v>
                </c:pt>
                <c:pt idx="95721">
                  <c:v>42215.080994384829</c:v>
                </c:pt>
                <c:pt idx="95722">
                  <c:v>42215.08099439014</c:v>
                </c:pt>
                <c:pt idx="95723">
                  <c:v>42215.08099440873</c:v>
                </c:pt>
                <c:pt idx="95724">
                  <c:v>42215.080994411401</c:v>
                </c:pt>
                <c:pt idx="95725">
                  <c:v>42215.080994453303</c:v>
                </c:pt>
                <c:pt idx="95726">
                  <c:v>42215.080994453398</c:v>
                </c:pt>
                <c:pt idx="95727">
                  <c:v>42215.080994489697</c:v>
                </c:pt>
                <c:pt idx="95728">
                  <c:v>42215.0809945254</c:v>
                </c:pt>
                <c:pt idx="95729">
                  <c:v>42215.080994552998</c:v>
                </c:pt>
                <c:pt idx="95730">
                  <c:v>42215.080994640601</c:v>
                </c:pt>
                <c:pt idx="95731">
                  <c:v>42215.080994645999</c:v>
                </c:pt>
                <c:pt idx="95732">
                  <c:v>42215.080994675402</c:v>
                </c:pt>
                <c:pt idx="95733">
                  <c:v>42215.080994685384</c:v>
                </c:pt>
                <c:pt idx="95734">
                  <c:v>42215.080994688797</c:v>
                </c:pt>
                <c:pt idx="95735">
                  <c:v>42215.0809946917</c:v>
                </c:pt>
                <c:pt idx="95736">
                  <c:v>42215.080994693802</c:v>
                </c:pt>
                <c:pt idx="95737">
                  <c:v>42215.080994757001</c:v>
                </c:pt>
                <c:pt idx="95738">
                  <c:v>42215.080994781194</c:v>
                </c:pt>
                <c:pt idx="95739">
                  <c:v>42215.080994785101</c:v>
                </c:pt>
                <c:pt idx="95740">
                  <c:v>42215.08099482613</c:v>
                </c:pt>
                <c:pt idx="95741">
                  <c:v>42215.080994871998</c:v>
                </c:pt>
                <c:pt idx="95742">
                  <c:v>42215.080994910102</c:v>
                </c:pt>
                <c:pt idx="95743">
                  <c:v>42215.080994917596</c:v>
                </c:pt>
                <c:pt idx="95744">
                  <c:v>42215.080994924203</c:v>
                </c:pt>
                <c:pt idx="95745">
                  <c:v>42215.080994963595</c:v>
                </c:pt>
                <c:pt idx="95746">
                  <c:v>42215.080994968899</c:v>
                </c:pt>
                <c:pt idx="95747">
                  <c:v>42215.080994984899</c:v>
                </c:pt>
                <c:pt idx="95748">
                  <c:v>42215.080994989003</c:v>
                </c:pt>
                <c:pt idx="95749">
                  <c:v>42215.080995017197</c:v>
                </c:pt>
                <c:pt idx="95750">
                  <c:v>42215.080995063785</c:v>
                </c:pt>
                <c:pt idx="95751">
                  <c:v>42215.080995103497</c:v>
                </c:pt>
                <c:pt idx="95752">
                  <c:v>42215.080995142329</c:v>
                </c:pt>
                <c:pt idx="95753">
                  <c:v>42215.080995149612</c:v>
                </c:pt>
                <c:pt idx="95754">
                  <c:v>42215.080995207703</c:v>
                </c:pt>
                <c:pt idx="95755">
                  <c:v>42215.080995219898</c:v>
                </c:pt>
                <c:pt idx="95756">
                  <c:v>42215.080995249038</c:v>
                </c:pt>
                <c:pt idx="95757">
                  <c:v>42215.080995251898</c:v>
                </c:pt>
                <c:pt idx="95758">
                  <c:v>42215.080995268399</c:v>
                </c:pt>
                <c:pt idx="95759">
                  <c:v>42215.080995273202</c:v>
                </c:pt>
                <c:pt idx="95760">
                  <c:v>42215.0809953317</c:v>
                </c:pt>
                <c:pt idx="95761">
                  <c:v>42215.080995352939</c:v>
                </c:pt>
                <c:pt idx="95762">
                  <c:v>42215.080995381701</c:v>
                </c:pt>
                <c:pt idx="95763">
                  <c:v>42215.080995398741</c:v>
                </c:pt>
                <c:pt idx="95764">
                  <c:v>42215.080995408149</c:v>
                </c:pt>
                <c:pt idx="95765">
                  <c:v>42215.080995451601</c:v>
                </c:pt>
                <c:pt idx="95766">
                  <c:v>42215.080995481003</c:v>
                </c:pt>
                <c:pt idx="95767">
                  <c:v>42215.080995504002</c:v>
                </c:pt>
                <c:pt idx="95768">
                  <c:v>42215.080995541801</c:v>
                </c:pt>
                <c:pt idx="95769">
                  <c:v>42215.080995547003</c:v>
                </c:pt>
                <c:pt idx="95770">
                  <c:v>42215.080995563585</c:v>
                </c:pt>
                <c:pt idx="95771">
                  <c:v>42215.080995566597</c:v>
                </c:pt>
                <c:pt idx="95772">
                  <c:v>42215.080995611264</c:v>
                </c:pt>
                <c:pt idx="95773">
                  <c:v>42215.080995613775</c:v>
                </c:pt>
                <c:pt idx="95774">
                  <c:v>42215.0809956577</c:v>
                </c:pt>
                <c:pt idx="95775">
                  <c:v>42215.080995683384</c:v>
                </c:pt>
                <c:pt idx="95776">
                  <c:v>42215.0809957128</c:v>
                </c:pt>
                <c:pt idx="95777">
                  <c:v>42215.080995792203</c:v>
                </c:pt>
                <c:pt idx="95778">
                  <c:v>42215.080995798038</c:v>
                </c:pt>
                <c:pt idx="95779">
                  <c:v>42215.080995832097</c:v>
                </c:pt>
                <c:pt idx="95780">
                  <c:v>42215.080995845303</c:v>
                </c:pt>
                <c:pt idx="95781">
                  <c:v>42215.080995845899</c:v>
                </c:pt>
                <c:pt idx="95782">
                  <c:v>42215.08099584993</c:v>
                </c:pt>
                <c:pt idx="95783">
                  <c:v>42215.080995852099</c:v>
                </c:pt>
                <c:pt idx="95784">
                  <c:v>42215.080995914999</c:v>
                </c:pt>
                <c:pt idx="95785">
                  <c:v>42215.08099594494</c:v>
                </c:pt>
                <c:pt idx="95786">
                  <c:v>42215.080995954297</c:v>
                </c:pt>
                <c:pt idx="95787">
                  <c:v>42215.080995983903</c:v>
                </c:pt>
                <c:pt idx="95788">
                  <c:v>42215.080996029297</c:v>
                </c:pt>
                <c:pt idx="95789">
                  <c:v>42215.0809960677</c:v>
                </c:pt>
                <c:pt idx="95790">
                  <c:v>42215.080996078039</c:v>
                </c:pt>
                <c:pt idx="95791">
                  <c:v>42215.080996079603</c:v>
                </c:pt>
                <c:pt idx="95792">
                  <c:v>42215.080996125129</c:v>
                </c:pt>
                <c:pt idx="95793">
                  <c:v>42215.080996130397</c:v>
                </c:pt>
                <c:pt idx="95794">
                  <c:v>42215.080996142839</c:v>
                </c:pt>
                <c:pt idx="95795">
                  <c:v>42215.08099614684</c:v>
                </c:pt>
                <c:pt idx="95796">
                  <c:v>42215.080996176839</c:v>
                </c:pt>
                <c:pt idx="95797">
                  <c:v>42215.080996225799</c:v>
                </c:pt>
                <c:pt idx="95798">
                  <c:v>42215.080996260796</c:v>
                </c:pt>
                <c:pt idx="95799">
                  <c:v>42215.080996298639</c:v>
                </c:pt>
                <c:pt idx="95800">
                  <c:v>42215.080996309829</c:v>
                </c:pt>
                <c:pt idx="95801">
                  <c:v>42215.080996365999</c:v>
                </c:pt>
                <c:pt idx="95802">
                  <c:v>42215.080996377299</c:v>
                </c:pt>
                <c:pt idx="95803">
                  <c:v>42215.080996408738</c:v>
                </c:pt>
                <c:pt idx="95804">
                  <c:v>42215.080996420613</c:v>
                </c:pt>
                <c:pt idx="95805">
                  <c:v>42215.080996425699</c:v>
                </c:pt>
                <c:pt idx="95806">
                  <c:v>42215.08099643053</c:v>
                </c:pt>
                <c:pt idx="95807">
                  <c:v>42215.08099649215</c:v>
                </c:pt>
                <c:pt idx="95808">
                  <c:v>42215.0809965109</c:v>
                </c:pt>
                <c:pt idx="95809">
                  <c:v>42215.080996541685</c:v>
                </c:pt>
                <c:pt idx="95810">
                  <c:v>42215.080996555276</c:v>
                </c:pt>
                <c:pt idx="95811">
                  <c:v>42215.080996564597</c:v>
                </c:pt>
                <c:pt idx="95812">
                  <c:v>42215.080996608798</c:v>
                </c:pt>
                <c:pt idx="95813">
                  <c:v>42215.080996640703</c:v>
                </c:pt>
                <c:pt idx="95814">
                  <c:v>42215.080996657802</c:v>
                </c:pt>
                <c:pt idx="95815">
                  <c:v>42215.080996709301</c:v>
                </c:pt>
                <c:pt idx="95816">
                  <c:v>42215.0809967147</c:v>
                </c:pt>
                <c:pt idx="95817">
                  <c:v>42215.080996720302</c:v>
                </c:pt>
                <c:pt idx="95818">
                  <c:v>42215.080996723103</c:v>
                </c:pt>
                <c:pt idx="95819">
                  <c:v>42215.080996768003</c:v>
                </c:pt>
                <c:pt idx="95820">
                  <c:v>42215.080996773599</c:v>
                </c:pt>
                <c:pt idx="95821">
                  <c:v>42215.080996801684</c:v>
                </c:pt>
                <c:pt idx="95822">
                  <c:v>42215.080996840203</c:v>
                </c:pt>
                <c:pt idx="95823">
                  <c:v>42215.08099687253</c:v>
                </c:pt>
                <c:pt idx="95824">
                  <c:v>42215.080996952529</c:v>
                </c:pt>
                <c:pt idx="95825">
                  <c:v>42215.080996955199</c:v>
                </c:pt>
                <c:pt idx="95826">
                  <c:v>42215.080996992612</c:v>
                </c:pt>
                <c:pt idx="95827">
                  <c:v>42215.080997000929</c:v>
                </c:pt>
                <c:pt idx="95828">
                  <c:v>42215.080997005403</c:v>
                </c:pt>
                <c:pt idx="95829">
                  <c:v>42215.080997006138</c:v>
                </c:pt>
                <c:pt idx="95830">
                  <c:v>42215.080997008212</c:v>
                </c:pt>
                <c:pt idx="95831">
                  <c:v>42215.080997071796</c:v>
                </c:pt>
                <c:pt idx="95832">
                  <c:v>42215.08099710213</c:v>
                </c:pt>
                <c:pt idx="95833">
                  <c:v>42215.080997104698</c:v>
                </c:pt>
                <c:pt idx="95834">
                  <c:v>42215.080997142613</c:v>
                </c:pt>
                <c:pt idx="95835">
                  <c:v>42215.080997186698</c:v>
                </c:pt>
                <c:pt idx="95836">
                  <c:v>42215.080997224613</c:v>
                </c:pt>
                <c:pt idx="95837">
                  <c:v>42215.080997237397</c:v>
                </c:pt>
                <c:pt idx="95838">
                  <c:v>42215.08099725403</c:v>
                </c:pt>
                <c:pt idx="95839">
                  <c:v>42215.080997289529</c:v>
                </c:pt>
                <c:pt idx="95840">
                  <c:v>42215.080997294739</c:v>
                </c:pt>
                <c:pt idx="95841">
                  <c:v>42215.080997300029</c:v>
                </c:pt>
                <c:pt idx="95842">
                  <c:v>42215.080997303798</c:v>
                </c:pt>
                <c:pt idx="95843">
                  <c:v>42215.080997336729</c:v>
                </c:pt>
                <c:pt idx="95844">
                  <c:v>42215.080997380399</c:v>
                </c:pt>
                <c:pt idx="95845">
                  <c:v>42215.080997418139</c:v>
                </c:pt>
                <c:pt idx="95846">
                  <c:v>42215.080997456629</c:v>
                </c:pt>
                <c:pt idx="95847">
                  <c:v>42215.080997469202</c:v>
                </c:pt>
                <c:pt idx="95848">
                  <c:v>42215.080997526529</c:v>
                </c:pt>
                <c:pt idx="95849">
                  <c:v>42215.0809975347</c:v>
                </c:pt>
                <c:pt idx="95850">
                  <c:v>42215.080997568803</c:v>
                </c:pt>
                <c:pt idx="95851">
                  <c:v>42215.080997580102</c:v>
                </c:pt>
                <c:pt idx="95852">
                  <c:v>42215.080997585275</c:v>
                </c:pt>
                <c:pt idx="95853">
                  <c:v>42215.080997589997</c:v>
                </c:pt>
                <c:pt idx="95854">
                  <c:v>42215.080997646139</c:v>
                </c:pt>
                <c:pt idx="95855">
                  <c:v>42215.080997674529</c:v>
                </c:pt>
                <c:pt idx="95856">
                  <c:v>42215.080997701196</c:v>
                </c:pt>
                <c:pt idx="95857">
                  <c:v>42215.080997712103</c:v>
                </c:pt>
                <c:pt idx="95858">
                  <c:v>42215.080997721503</c:v>
                </c:pt>
                <c:pt idx="95859">
                  <c:v>42215.080997766599</c:v>
                </c:pt>
                <c:pt idx="95860">
                  <c:v>42215.080997800898</c:v>
                </c:pt>
                <c:pt idx="95861">
                  <c:v>42215.080997819503</c:v>
                </c:pt>
                <c:pt idx="95862">
                  <c:v>42215.080997867997</c:v>
                </c:pt>
                <c:pt idx="95863">
                  <c:v>42215.0809978732</c:v>
                </c:pt>
                <c:pt idx="95864">
                  <c:v>42215.080997881101</c:v>
                </c:pt>
                <c:pt idx="95865">
                  <c:v>42215.080997883801</c:v>
                </c:pt>
                <c:pt idx="95866">
                  <c:v>42215.080997928213</c:v>
                </c:pt>
                <c:pt idx="95867">
                  <c:v>42215.080997933284</c:v>
                </c:pt>
                <c:pt idx="95868">
                  <c:v>42215.080997957499</c:v>
                </c:pt>
                <c:pt idx="95869">
                  <c:v>42215.080997997829</c:v>
                </c:pt>
                <c:pt idx="95870">
                  <c:v>42215.080998033001</c:v>
                </c:pt>
                <c:pt idx="95871">
                  <c:v>42215.080998104611</c:v>
                </c:pt>
                <c:pt idx="95872">
                  <c:v>42215.080998117599</c:v>
                </c:pt>
                <c:pt idx="95873">
                  <c:v>42215.08099814954</c:v>
                </c:pt>
                <c:pt idx="95874">
                  <c:v>42215.080998157799</c:v>
                </c:pt>
                <c:pt idx="95875">
                  <c:v>42215.080998160003</c:v>
                </c:pt>
                <c:pt idx="95876">
                  <c:v>42215.0809981653</c:v>
                </c:pt>
                <c:pt idx="95877">
                  <c:v>42215.080998167898</c:v>
                </c:pt>
                <c:pt idx="95878">
                  <c:v>42215.080998229299</c:v>
                </c:pt>
                <c:pt idx="95879">
                  <c:v>42215.080998260302</c:v>
                </c:pt>
                <c:pt idx="95880">
                  <c:v>42215.080998264799</c:v>
                </c:pt>
                <c:pt idx="95881">
                  <c:v>42215.080998302612</c:v>
                </c:pt>
                <c:pt idx="95882">
                  <c:v>42215.080998344449</c:v>
                </c:pt>
                <c:pt idx="95883">
                  <c:v>42215.080998382538</c:v>
                </c:pt>
                <c:pt idx="95884">
                  <c:v>42215.080998397229</c:v>
                </c:pt>
                <c:pt idx="95885">
                  <c:v>42215.08099839733</c:v>
                </c:pt>
                <c:pt idx="95886">
                  <c:v>42215.08099844656</c:v>
                </c:pt>
                <c:pt idx="95887">
                  <c:v>42215.080998451711</c:v>
                </c:pt>
                <c:pt idx="95888">
                  <c:v>42215.08099845703</c:v>
                </c:pt>
                <c:pt idx="95889">
                  <c:v>42215.080998461701</c:v>
                </c:pt>
                <c:pt idx="95890">
                  <c:v>42215.08099849704</c:v>
                </c:pt>
                <c:pt idx="95891">
                  <c:v>42215.080998552599</c:v>
                </c:pt>
                <c:pt idx="95892">
                  <c:v>42215.080998572303</c:v>
                </c:pt>
                <c:pt idx="95893">
                  <c:v>42215.080998613674</c:v>
                </c:pt>
                <c:pt idx="95894">
                  <c:v>42215.080998629201</c:v>
                </c:pt>
                <c:pt idx="95895">
                  <c:v>42215.080998686703</c:v>
                </c:pt>
                <c:pt idx="95896">
                  <c:v>42215.080998691999</c:v>
                </c:pt>
                <c:pt idx="95897">
                  <c:v>42215.080998729012</c:v>
                </c:pt>
                <c:pt idx="95898">
                  <c:v>42215.080998736099</c:v>
                </c:pt>
                <c:pt idx="95899">
                  <c:v>42215.080998741199</c:v>
                </c:pt>
                <c:pt idx="95900">
                  <c:v>42215.080998746031</c:v>
                </c:pt>
                <c:pt idx="95901">
                  <c:v>42215.080998807098</c:v>
                </c:pt>
                <c:pt idx="95902">
                  <c:v>42215.080998836129</c:v>
                </c:pt>
                <c:pt idx="95903">
                  <c:v>42215.080998861384</c:v>
                </c:pt>
                <c:pt idx="95904">
                  <c:v>42215.080998864702</c:v>
                </c:pt>
                <c:pt idx="95905">
                  <c:v>42215.0809988822</c:v>
                </c:pt>
                <c:pt idx="95906">
                  <c:v>42215.0809989236</c:v>
                </c:pt>
                <c:pt idx="95907">
                  <c:v>42215.080998960897</c:v>
                </c:pt>
                <c:pt idx="95908">
                  <c:v>42215.08099897494</c:v>
                </c:pt>
                <c:pt idx="95909">
                  <c:v>42215.080999024729</c:v>
                </c:pt>
                <c:pt idx="95910">
                  <c:v>42215.080999029939</c:v>
                </c:pt>
                <c:pt idx="95911">
                  <c:v>42215.080999035003</c:v>
                </c:pt>
                <c:pt idx="95912">
                  <c:v>42215.080999037797</c:v>
                </c:pt>
                <c:pt idx="95913">
                  <c:v>42215.080999082602</c:v>
                </c:pt>
                <c:pt idx="95914">
                  <c:v>42215.08099909353</c:v>
                </c:pt>
                <c:pt idx="95915">
                  <c:v>42215.080999116297</c:v>
                </c:pt>
                <c:pt idx="95916">
                  <c:v>42215.080999155129</c:v>
                </c:pt>
                <c:pt idx="95917">
                  <c:v>42215.080999193138</c:v>
                </c:pt>
                <c:pt idx="95918">
                  <c:v>42215.080999260099</c:v>
                </c:pt>
                <c:pt idx="95919">
                  <c:v>42215.080999270031</c:v>
                </c:pt>
                <c:pt idx="95920">
                  <c:v>42215.080999307298</c:v>
                </c:pt>
                <c:pt idx="95921">
                  <c:v>42215.0809993156</c:v>
                </c:pt>
                <c:pt idx="95922">
                  <c:v>42215.080999322541</c:v>
                </c:pt>
                <c:pt idx="95923">
                  <c:v>42215.080999324629</c:v>
                </c:pt>
                <c:pt idx="95924">
                  <c:v>42215.080999325699</c:v>
                </c:pt>
                <c:pt idx="95925">
                  <c:v>42215.08099938673</c:v>
                </c:pt>
                <c:pt idx="95926">
                  <c:v>42215.080999412603</c:v>
                </c:pt>
                <c:pt idx="95927">
                  <c:v>42215.08099942503</c:v>
                </c:pt>
                <c:pt idx="95928">
                  <c:v>42215.080999455611</c:v>
                </c:pt>
                <c:pt idx="95929">
                  <c:v>42215.080999498059</c:v>
                </c:pt>
                <c:pt idx="95930">
                  <c:v>42215.080999539401</c:v>
                </c:pt>
                <c:pt idx="95931">
                  <c:v>42215.0809995522</c:v>
                </c:pt>
                <c:pt idx="95932">
                  <c:v>42215.080999557496</c:v>
                </c:pt>
                <c:pt idx="95933">
                  <c:v>42215.080999603902</c:v>
                </c:pt>
                <c:pt idx="95934">
                  <c:v>42215.080999609199</c:v>
                </c:pt>
                <c:pt idx="95935">
                  <c:v>42215.080999614511</c:v>
                </c:pt>
                <c:pt idx="95936">
                  <c:v>42215.080999618403</c:v>
                </c:pt>
                <c:pt idx="95937">
                  <c:v>42215.080999657097</c:v>
                </c:pt>
                <c:pt idx="95938">
                  <c:v>42215.0809997002</c:v>
                </c:pt>
                <c:pt idx="95939">
                  <c:v>42215.080999729398</c:v>
                </c:pt>
                <c:pt idx="95940">
                  <c:v>42215.080999773701</c:v>
                </c:pt>
                <c:pt idx="95941">
                  <c:v>42215.080999789498</c:v>
                </c:pt>
                <c:pt idx="95942">
                  <c:v>42215.080999849539</c:v>
                </c:pt>
                <c:pt idx="95943">
                  <c:v>42215.0809998533</c:v>
                </c:pt>
                <c:pt idx="95944">
                  <c:v>42215.080999889098</c:v>
                </c:pt>
                <c:pt idx="95945">
                  <c:v>42215.080999894941</c:v>
                </c:pt>
                <c:pt idx="95946">
                  <c:v>42215.080999900099</c:v>
                </c:pt>
                <c:pt idx="95947">
                  <c:v>42215.080999902202</c:v>
                </c:pt>
                <c:pt idx="95948">
                  <c:v>42215.080999960897</c:v>
                </c:pt>
                <c:pt idx="95949">
                  <c:v>42215.08099999604</c:v>
                </c:pt>
                <c:pt idx="95950">
                  <c:v>42215.081000021484</c:v>
                </c:pt>
                <c:pt idx="95951">
                  <c:v>42215.081000032304</c:v>
                </c:pt>
                <c:pt idx="95952">
                  <c:v>42215.081000041675</c:v>
                </c:pt>
                <c:pt idx="95953">
                  <c:v>42215.081000080994</c:v>
                </c:pt>
                <c:pt idx="95954">
                  <c:v>42215.081000120801</c:v>
                </c:pt>
                <c:pt idx="95955">
                  <c:v>42215.081000138802</c:v>
                </c:pt>
                <c:pt idx="95956">
                  <c:v>42215.081000182596</c:v>
                </c:pt>
                <c:pt idx="95957">
                  <c:v>42215.081000187784</c:v>
                </c:pt>
                <c:pt idx="95958">
                  <c:v>42215.081000192498</c:v>
                </c:pt>
                <c:pt idx="95959">
                  <c:v>42215.0810001953</c:v>
                </c:pt>
                <c:pt idx="95960">
                  <c:v>42215.0810002406</c:v>
                </c:pt>
                <c:pt idx="95961">
                  <c:v>42215.081000253595</c:v>
                </c:pt>
                <c:pt idx="95962">
                  <c:v>42215.0810002738</c:v>
                </c:pt>
                <c:pt idx="95963">
                  <c:v>42215.081000312501</c:v>
                </c:pt>
                <c:pt idx="95964">
                  <c:v>42215.081000352598</c:v>
                </c:pt>
                <c:pt idx="95965">
                  <c:v>42215.081000418002</c:v>
                </c:pt>
                <c:pt idx="95966">
                  <c:v>42215.081000427403</c:v>
                </c:pt>
                <c:pt idx="95967">
                  <c:v>42215.081000464001</c:v>
                </c:pt>
                <c:pt idx="95968">
                  <c:v>42215.081000472397</c:v>
                </c:pt>
                <c:pt idx="95969">
                  <c:v>42215.081000477498</c:v>
                </c:pt>
                <c:pt idx="95970">
                  <c:v>42215.0810004796</c:v>
                </c:pt>
                <c:pt idx="95971">
                  <c:v>42215.081000485596</c:v>
                </c:pt>
                <c:pt idx="95972">
                  <c:v>42215.081000544102</c:v>
                </c:pt>
                <c:pt idx="95973">
                  <c:v>42215.081000568804</c:v>
                </c:pt>
                <c:pt idx="95974">
                  <c:v>42215.081000584476</c:v>
                </c:pt>
                <c:pt idx="95975">
                  <c:v>42215.081000612176</c:v>
                </c:pt>
                <c:pt idx="95976">
                  <c:v>42215.081000658502</c:v>
                </c:pt>
                <c:pt idx="95977">
                  <c:v>42215.081000697101</c:v>
                </c:pt>
                <c:pt idx="95978">
                  <c:v>42215.081000710663</c:v>
                </c:pt>
                <c:pt idx="95979">
                  <c:v>42215.081000717662</c:v>
                </c:pt>
                <c:pt idx="95980">
                  <c:v>42215.081000760874</c:v>
                </c:pt>
                <c:pt idx="95981">
                  <c:v>42215.081000766084</c:v>
                </c:pt>
                <c:pt idx="95982">
                  <c:v>42215.081000771985</c:v>
                </c:pt>
                <c:pt idx="95983">
                  <c:v>42215.081000775885</c:v>
                </c:pt>
                <c:pt idx="95984">
                  <c:v>42215.081000816674</c:v>
                </c:pt>
                <c:pt idx="95985">
                  <c:v>42215.081000860075</c:v>
                </c:pt>
                <c:pt idx="95986">
                  <c:v>42215.081000890001</c:v>
                </c:pt>
                <c:pt idx="95987">
                  <c:v>42215.081000928003</c:v>
                </c:pt>
                <c:pt idx="95988">
                  <c:v>42215.0810009497</c:v>
                </c:pt>
                <c:pt idx="95989">
                  <c:v>42215.081001001476</c:v>
                </c:pt>
                <c:pt idx="95990">
                  <c:v>42215.0810010071</c:v>
                </c:pt>
                <c:pt idx="95991">
                  <c:v>42215.081001048529</c:v>
                </c:pt>
                <c:pt idx="95992">
                  <c:v>42215.081001052502</c:v>
                </c:pt>
                <c:pt idx="95993">
                  <c:v>42215.081001060185</c:v>
                </c:pt>
                <c:pt idx="95994">
                  <c:v>42215.081001062274</c:v>
                </c:pt>
                <c:pt idx="95995">
                  <c:v>42215.081001121704</c:v>
                </c:pt>
                <c:pt idx="95996">
                  <c:v>42215.081001165876</c:v>
                </c:pt>
                <c:pt idx="95997">
                  <c:v>42215.081001168684</c:v>
                </c:pt>
                <c:pt idx="95998">
                  <c:v>42215.081001181585</c:v>
                </c:pt>
                <c:pt idx="95999">
                  <c:v>42215.0810011918</c:v>
                </c:pt>
                <c:pt idx="96000">
                  <c:v>42215.081001238403</c:v>
                </c:pt>
                <c:pt idx="96001">
                  <c:v>42215.081001280676</c:v>
                </c:pt>
                <c:pt idx="96002">
                  <c:v>42215.0810012898</c:v>
                </c:pt>
                <c:pt idx="96003">
                  <c:v>42215.081001339902</c:v>
                </c:pt>
                <c:pt idx="96004">
                  <c:v>42215.081001345097</c:v>
                </c:pt>
                <c:pt idx="96005">
                  <c:v>42215.081001349703</c:v>
                </c:pt>
                <c:pt idx="96006">
                  <c:v>42215.081001352402</c:v>
                </c:pt>
                <c:pt idx="96007">
                  <c:v>42215.081001397302</c:v>
                </c:pt>
                <c:pt idx="96008">
                  <c:v>42215.081001413673</c:v>
                </c:pt>
                <c:pt idx="96009">
                  <c:v>42215.081001434199</c:v>
                </c:pt>
                <c:pt idx="96010">
                  <c:v>42215.081001469902</c:v>
                </c:pt>
                <c:pt idx="96011">
                  <c:v>42215.081001512772</c:v>
                </c:pt>
                <c:pt idx="96012">
                  <c:v>42215.081001575774</c:v>
                </c:pt>
                <c:pt idx="96013">
                  <c:v>42215.081001581355</c:v>
                </c:pt>
                <c:pt idx="96014">
                  <c:v>42215.0810016221</c:v>
                </c:pt>
                <c:pt idx="96015">
                  <c:v>42215.081001630264</c:v>
                </c:pt>
                <c:pt idx="96016">
                  <c:v>42215.081001635474</c:v>
                </c:pt>
                <c:pt idx="96017">
                  <c:v>42215.081001637584</c:v>
                </c:pt>
                <c:pt idx="96018">
                  <c:v>42215.0810016455</c:v>
                </c:pt>
                <c:pt idx="96019">
                  <c:v>42215.081001701372</c:v>
                </c:pt>
                <c:pt idx="96020">
                  <c:v>42215.081001726285</c:v>
                </c:pt>
                <c:pt idx="96021">
                  <c:v>42215.081001744802</c:v>
                </c:pt>
                <c:pt idx="96022">
                  <c:v>42215.081001771076</c:v>
                </c:pt>
                <c:pt idx="96023">
                  <c:v>42215.081001815975</c:v>
                </c:pt>
                <c:pt idx="96024">
                  <c:v>42215.081001853876</c:v>
                </c:pt>
                <c:pt idx="96025">
                  <c:v>42215.081001870902</c:v>
                </c:pt>
                <c:pt idx="96026">
                  <c:v>42215.081001877385</c:v>
                </c:pt>
                <c:pt idx="96027">
                  <c:v>42215.081001918676</c:v>
                </c:pt>
                <c:pt idx="96028">
                  <c:v>42215.0810019239</c:v>
                </c:pt>
                <c:pt idx="96029">
                  <c:v>42215.0810019294</c:v>
                </c:pt>
                <c:pt idx="96030">
                  <c:v>42215.081001933475</c:v>
                </c:pt>
                <c:pt idx="96031">
                  <c:v>42215.081001976701</c:v>
                </c:pt>
                <c:pt idx="96032">
                  <c:v>42215.081002015264</c:v>
                </c:pt>
                <c:pt idx="96033">
                  <c:v>42215.081002047496</c:v>
                </c:pt>
                <c:pt idx="96034">
                  <c:v>42215.081002085884</c:v>
                </c:pt>
                <c:pt idx="96035">
                  <c:v>42215.081002109502</c:v>
                </c:pt>
                <c:pt idx="96036">
                  <c:v>42215.081002164385</c:v>
                </c:pt>
                <c:pt idx="96037">
                  <c:v>42215.081002170802</c:v>
                </c:pt>
                <c:pt idx="96038">
                  <c:v>42215.081002208601</c:v>
                </c:pt>
                <c:pt idx="96039">
                  <c:v>42215.081002209401</c:v>
                </c:pt>
                <c:pt idx="96040">
                  <c:v>42215.081002214501</c:v>
                </c:pt>
                <c:pt idx="96041">
                  <c:v>42215.081002216597</c:v>
                </c:pt>
                <c:pt idx="96042">
                  <c:v>42215.081002279097</c:v>
                </c:pt>
                <c:pt idx="96043">
                  <c:v>42215.081002305102</c:v>
                </c:pt>
                <c:pt idx="96044">
                  <c:v>42215.081002341598</c:v>
                </c:pt>
                <c:pt idx="96045">
                  <c:v>42215.081002344203</c:v>
                </c:pt>
                <c:pt idx="96046">
                  <c:v>42215.081002353596</c:v>
                </c:pt>
                <c:pt idx="96047">
                  <c:v>42215.081002395898</c:v>
                </c:pt>
                <c:pt idx="96048">
                  <c:v>42215.081002440602</c:v>
                </c:pt>
                <c:pt idx="96049">
                  <c:v>42215.081002447499</c:v>
                </c:pt>
                <c:pt idx="96050">
                  <c:v>42215.08100249683</c:v>
                </c:pt>
                <c:pt idx="96051">
                  <c:v>42215.081002501975</c:v>
                </c:pt>
                <c:pt idx="96052">
                  <c:v>42215.081002510473</c:v>
                </c:pt>
                <c:pt idx="96053">
                  <c:v>42215.081002513165</c:v>
                </c:pt>
                <c:pt idx="96054">
                  <c:v>42215.081002554994</c:v>
                </c:pt>
                <c:pt idx="96055">
                  <c:v>42215.081002573585</c:v>
                </c:pt>
                <c:pt idx="96056">
                  <c:v>42215.0810025885</c:v>
                </c:pt>
                <c:pt idx="96057">
                  <c:v>42215.081002627274</c:v>
                </c:pt>
                <c:pt idx="96058">
                  <c:v>42215.081002672676</c:v>
                </c:pt>
                <c:pt idx="96059">
                  <c:v>42215.081002738276</c:v>
                </c:pt>
                <c:pt idx="96060">
                  <c:v>42215.081002744802</c:v>
                </c:pt>
                <c:pt idx="96061">
                  <c:v>42215.081002786501</c:v>
                </c:pt>
                <c:pt idx="96062">
                  <c:v>42215.081002791674</c:v>
                </c:pt>
                <c:pt idx="96063">
                  <c:v>42215.081002794403</c:v>
                </c:pt>
                <c:pt idx="96064">
                  <c:v>42215.0810027966</c:v>
                </c:pt>
                <c:pt idx="96065">
                  <c:v>42215.081002805586</c:v>
                </c:pt>
                <c:pt idx="96066">
                  <c:v>42215.081002858802</c:v>
                </c:pt>
                <c:pt idx="96067">
                  <c:v>42215.081002900675</c:v>
                </c:pt>
                <c:pt idx="96068">
                  <c:v>42215.081002904684</c:v>
                </c:pt>
                <c:pt idx="96069">
                  <c:v>42215.081002929801</c:v>
                </c:pt>
                <c:pt idx="96070">
                  <c:v>42215.0810029739</c:v>
                </c:pt>
                <c:pt idx="96071">
                  <c:v>42215.081003011575</c:v>
                </c:pt>
                <c:pt idx="96072">
                  <c:v>42215.081003023384</c:v>
                </c:pt>
                <c:pt idx="96073">
                  <c:v>42215.081003037594</c:v>
                </c:pt>
                <c:pt idx="96074">
                  <c:v>42215.0810030758</c:v>
                </c:pt>
                <c:pt idx="96075">
                  <c:v>42215.081003080995</c:v>
                </c:pt>
                <c:pt idx="96076">
                  <c:v>42215.081003086802</c:v>
                </c:pt>
                <c:pt idx="96077">
                  <c:v>42215.081003090701</c:v>
                </c:pt>
                <c:pt idx="96078">
                  <c:v>42215.0810031367</c:v>
                </c:pt>
                <c:pt idx="96079">
                  <c:v>42215.081003172098</c:v>
                </c:pt>
                <c:pt idx="96080">
                  <c:v>42215.081003201376</c:v>
                </c:pt>
                <c:pt idx="96081">
                  <c:v>42215.081003242798</c:v>
                </c:pt>
                <c:pt idx="96082">
                  <c:v>42215.081003269675</c:v>
                </c:pt>
                <c:pt idx="96083">
                  <c:v>42215.081003311374</c:v>
                </c:pt>
                <c:pt idx="96084">
                  <c:v>42215.081003321684</c:v>
                </c:pt>
                <c:pt idx="96085">
                  <c:v>42215.081003367275</c:v>
                </c:pt>
                <c:pt idx="96086">
                  <c:v>42215.081003368497</c:v>
                </c:pt>
                <c:pt idx="96087">
                  <c:v>42215.081003372397</c:v>
                </c:pt>
                <c:pt idx="96088">
                  <c:v>42215.081003374602</c:v>
                </c:pt>
                <c:pt idx="96089">
                  <c:v>42215.081003432897</c:v>
                </c:pt>
                <c:pt idx="96090">
                  <c:v>42215.081003463376</c:v>
                </c:pt>
                <c:pt idx="96091">
                  <c:v>42215.081003501873</c:v>
                </c:pt>
                <c:pt idx="96092">
                  <c:v>42215.081003502673</c:v>
                </c:pt>
                <c:pt idx="96093">
                  <c:v>42215.081003512176</c:v>
                </c:pt>
                <c:pt idx="96094">
                  <c:v>42215.081003553474</c:v>
                </c:pt>
                <c:pt idx="96095">
                  <c:v>42215.081003600673</c:v>
                </c:pt>
                <c:pt idx="96096">
                  <c:v>42215.081003615654</c:v>
                </c:pt>
                <c:pt idx="96097">
                  <c:v>42215.081003654501</c:v>
                </c:pt>
                <c:pt idx="96098">
                  <c:v>42215.081003659594</c:v>
                </c:pt>
                <c:pt idx="96099">
                  <c:v>42215.081003667874</c:v>
                </c:pt>
                <c:pt idx="96100">
                  <c:v>42215.081003670595</c:v>
                </c:pt>
                <c:pt idx="96101">
                  <c:v>42215.081003711639</c:v>
                </c:pt>
                <c:pt idx="96102">
                  <c:v>42215.081003733874</c:v>
                </c:pt>
                <c:pt idx="96103">
                  <c:v>42215.081003751475</c:v>
                </c:pt>
                <c:pt idx="96104">
                  <c:v>42215.081003784784</c:v>
                </c:pt>
                <c:pt idx="96105">
                  <c:v>42215.0810038325</c:v>
                </c:pt>
                <c:pt idx="96106">
                  <c:v>42215.081003895197</c:v>
                </c:pt>
                <c:pt idx="96107">
                  <c:v>42215.0810038993</c:v>
                </c:pt>
                <c:pt idx="96108">
                  <c:v>42215.081003936502</c:v>
                </c:pt>
                <c:pt idx="96109">
                  <c:v>42215.081003944797</c:v>
                </c:pt>
                <c:pt idx="96110">
                  <c:v>42215.081003949301</c:v>
                </c:pt>
                <c:pt idx="96111">
                  <c:v>42215.081003952102</c:v>
                </c:pt>
                <c:pt idx="96112">
                  <c:v>42215.081003965875</c:v>
                </c:pt>
                <c:pt idx="96113">
                  <c:v>42215.0810040164</c:v>
                </c:pt>
                <c:pt idx="96114">
                  <c:v>42215.081004042302</c:v>
                </c:pt>
                <c:pt idx="96115">
                  <c:v>42215.081004064596</c:v>
                </c:pt>
                <c:pt idx="96116">
                  <c:v>42215.081004084001</c:v>
                </c:pt>
                <c:pt idx="96117">
                  <c:v>42215.081004127402</c:v>
                </c:pt>
                <c:pt idx="96118">
                  <c:v>42215.081004168402</c:v>
                </c:pt>
                <c:pt idx="96119">
                  <c:v>42215.081004182597</c:v>
                </c:pt>
                <c:pt idx="96120">
                  <c:v>42215.081004197797</c:v>
                </c:pt>
                <c:pt idx="96121">
                  <c:v>42215.081004232685</c:v>
                </c:pt>
                <c:pt idx="96122">
                  <c:v>42215.081004237902</c:v>
                </c:pt>
                <c:pt idx="96123">
                  <c:v>42215.08100424413</c:v>
                </c:pt>
                <c:pt idx="96124">
                  <c:v>42215.08100424803</c:v>
                </c:pt>
                <c:pt idx="96125">
                  <c:v>42215.081004296699</c:v>
                </c:pt>
                <c:pt idx="96126">
                  <c:v>42215.081004332198</c:v>
                </c:pt>
                <c:pt idx="96127">
                  <c:v>42215.081004358697</c:v>
                </c:pt>
                <c:pt idx="96128">
                  <c:v>42215.081004400803</c:v>
                </c:pt>
                <c:pt idx="96129">
                  <c:v>42215.081004429703</c:v>
                </c:pt>
                <c:pt idx="96130">
                  <c:v>42215.081004474298</c:v>
                </c:pt>
                <c:pt idx="96131">
                  <c:v>42215.081004479202</c:v>
                </c:pt>
                <c:pt idx="96132">
                  <c:v>42215.081004523774</c:v>
                </c:pt>
                <c:pt idx="96133">
                  <c:v>42215.081004528598</c:v>
                </c:pt>
                <c:pt idx="96134">
                  <c:v>42215.081004528911</c:v>
                </c:pt>
                <c:pt idx="96135">
                  <c:v>42215.081004533655</c:v>
                </c:pt>
                <c:pt idx="96136">
                  <c:v>42215.0810045935</c:v>
                </c:pt>
                <c:pt idx="96137">
                  <c:v>42215.081004625485</c:v>
                </c:pt>
                <c:pt idx="96138">
                  <c:v>42215.081004656902</c:v>
                </c:pt>
                <c:pt idx="96139">
                  <c:v>42215.081004661566</c:v>
                </c:pt>
                <c:pt idx="96140">
                  <c:v>42215.081004671272</c:v>
                </c:pt>
                <c:pt idx="96141">
                  <c:v>42215.081004710475</c:v>
                </c:pt>
                <c:pt idx="96142">
                  <c:v>42215.081004760672</c:v>
                </c:pt>
                <c:pt idx="96143">
                  <c:v>42215.081004762404</c:v>
                </c:pt>
                <c:pt idx="96144">
                  <c:v>42215.081004812084</c:v>
                </c:pt>
                <c:pt idx="96145">
                  <c:v>42215.081004817264</c:v>
                </c:pt>
                <c:pt idx="96146">
                  <c:v>42215.081004825195</c:v>
                </c:pt>
                <c:pt idx="96147">
                  <c:v>42215.081004827902</c:v>
                </c:pt>
                <c:pt idx="96148">
                  <c:v>42215.08100487</c:v>
                </c:pt>
                <c:pt idx="96149">
                  <c:v>42215.081004893502</c:v>
                </c:pt>
                <c:pt idx="96150">
                  <c:v>42215.081004905594</c:v>
                </c:pt>
                <c:pt idx="96151">
                  <c:v>42215.0810049422</c:v>
                </c:pt>
                <c:pt idx="96152">
                  <c:v>42215.0810049926</c:v>
                </c:pt>
                <c:pt idx="96153">
                  <c:v>42215.081005053275</c:v>
                </c:pt>
                <c:pt idx="96154">
                  <c:v>42215.081005054803</c:v>
                </c:pt>
                <c:pt idx="96155">
                  <c:v>42215.081005093503</c:v>
                </c:pt>
                <c:pt idx="96156">
                  <c:v>42215.0810051019</c:v>
                </c:pt>
                <c:pt idx="96157">
                  <c:v>42215.081005107</c:v>
                </c:pt>
                <c:pt idx="96158">
                  <c:v>42215.081005109103</c:v>
                </c:pt>
                <c:pt idx="96159">
                  <c:v>42215.081005125401</c:v>
                </c:pt>
                <c:pt idx="96160">
                  <c:v>42215.081005173684</c:v>
                </c:pt>
                <c:pt idx="96161">
                  <c:v>42215.081005206703</c:v>
                </c:pt>
                <c:pt idx="96162">
                  <c:v>42215.081005224398</c:v>
                </c:pt>
                <c:pt idx="96163">
                  <c:v>42215.081005245498</c:v>
                </c:pt>
                <c:pt idx="96164">
                  <c:v>42215.081005284701</c:v>
                </c:pt>
                <c:pt idx="96165">
                  <c:v>42215.081005326298</c:v>
                </c:pt>
                <c:pt idx="96166">
                  <c:v>42215.081005342297</c:v>
                </c:pt>
                <c:pt idx="96167">
                  <c:v>42215.081005357599</c:v>
                </c:pt>
                <c:pt idx="96168">
                  <c:v>42215.081005381595</c:v>
                </c:pt>
                <c:pt idx="96169">
                  <c:v>42215.081005386797</c:v>
                </c:pt>
                <c:pt idx="96170">
                  <c:v>42215.081005401102</c:v>
                </c:pt>
                <c:pt idx="96171">
                  <c:v>42215.081005405496</c:v>
                </c:pt>
                <c:pt idx="96172">
                  <c:v>42215.08100545653</c:v>
                </c:pt>
                <c:pt idx="96173">
                  <c:v>42215.081005483597</c:v>
                </c:pt>
                <c:pt idx="96174">
                  <c:v>42215.081005519904</c:v>
                </c:pt>
                <c:pt idx="96175">
                  <c:v>42215.081005557375</c:v>
                </c:pt>
                <c:pt idx="96176">
                  <c:v>42215.081005589585</c:v>
                </c:pt>
                <c:pt idx="96177">
                  <c:v>42215.081005628803</c:v>
                </c:pt>
                <c:pt idx="96178">
                  <c:v>42215.081005636595</c:v>
                </c:pt>
                <c:pt idx="96179">
                  <c:v>42215.081005670902</c:v>
                </c:pt>
                <c:pt idx="96180">
                  <c:v>42215.081005684675</c:v>
                </c:pt>
                <c:pt idx="96181">
                  <c:v>42215.0810056884</c:v>
                </c:pt>
                <c:pt idx="96182">
                  <c:v>42215.081005689375</c:v>
                </c:pt>
                <c:pt idx="96183">
                  <c:v>42215.081005747597</c:v>
                </c:pt>
                <c:pt idx="96184">
                  <c:v>42215.0810057829</c:v>
                </c:pt>
                <c:pt idx="96185">
                  <c:v>42215.081005819375</c:v>
                </c:pt>
                <c:pt idx="96186">
                  <c:v>42215.081005821776</c:v>
                </c:pt>
                <c:pt idx="96187">
                  <c:v>42215.081005828899</c:v>
                </c:pt>
                <c:pt idx="96188">
                  <c:v>42215.081005868102</c:v>
                </c:pt>
                <c:pt idx="96189">
                  <c:v>42215.081005920198</c:v>
                </c:pt>
                <c:pt idx="96190">
                  <c:v>42215.081005921675</c:v>
                </c:pt>
                <c:pt idx="96191">
                  <c:v>42215.081005959197</c:v>
                </c:pt>
                <c:pt idx="96192">
                  <c:v>42215.081005964385</c:v>
                </c:pt>
                <c:pt idx="96193">
                  <c:v>42215.081005979198</c:v>
                </c:pt>
                <c:pt idx="96194">
                  <c:v>42215.081005981876</c:v>
                </c:pt>
                <c:pt idx="96195">
                  <c:v>42215.081006026303</c:v>
                </c:pt>
                <c:pt idx="96196">
                  <c:v>42215.081006053784</c:v>
                </c:pt>
                <c:pt idx="96197">
                  <c:v>42215.081006079097</c:v>
                </c:pt>
                <c:pt idx="96198">
                  <c:v>42215.081006101675</c:v>
                </c:pt>
                <c:pt idx="96199">
                  <c:v>42215.081006152301</c:v>
                </c:pt>
                <c:pt idx="96200">
                  <c:v>42215.081006206899</c:v>
                </c:pt>
                <c:pt idx="96201">
                  <c:v>42215.081006210501</c:v>
                </c:pt>
                <c:pt idx="96202">
                  <c:v>42215.081006248212</c:v>
                </c:pt>
                <c:pt idx="96203">
                  <c:v>42215.081006264198</c:v>
                </c:pt>
                <c:pt idx="96204">
                  <c:v>42215.081006266999</c:v>
                </c:pt>
                <c:pt idx="96205">
                  <c:v>42215.081006269102</c:v>
                </c:pt>
                <c:pt idx="96206">
                  <c:v>42215.0810062858</c:v>
                </c:pt>
                <c:pt idx="96207">
                  <c:v>42215.0810063315</c:v>
                </c:pt>
                <c:pt idx="96208">
                  <c:v>42215.081006360684</c:v>
                </c:pt>
                <c:pt idx="96209">
                  <c:v>42215.0810063842</c:v>
                </c:pt>
                <c:pt idx="96210">
                  <c:v>42215.081006401</c:v>
                </c:pt>
                <c:pt idx="96211">
                  <c:v>42215.081006445529</c:v>
                </c:pt>
                <c:pt idx="96212">
                  <c:v>42215.081006483197</c:v>
                </c:pt>
                <c:pt idx="96213">
                  <c:v>42215.081006496213</c:v>
                </c:pt>
                <c:pt idx="96214">
                  <c:v>42215.081006517772</c:v>
                </c:pt>
                <c:pt idx="96215">
                  <c:v>42215.0810065365</c:v>
                </c:pt>
                <c:pt idx="96216">
                  <c:v>42215.081006541674</c:v>
                </c:pt>
                <c:pt idx="96217">
                  <c:v>42215.081006558801</c:v>
                </c:pt>
                <c:pt idx="96218">
                  <c:v>42215.081006562985</c:v>
                </c:pt>
                <c:pt idx="96219">
                  <c:v>42215.081006616274</c:v>
                </c:pt>
                <c:pt idx="96220">
                  <c:v>42215.081006641194</c:v>
                </c:pt>
                <c:pt idx="96221">
                  <c:v>42215.081006673485</c:v>
                </c:pt>
                <c:pt idx="96222">
                  <c:v>42215.081006714994</c:v>
                </c:pt>
                <c:pt idx="96223">
                  <c:v>42215.081006749802</c:v>
                </c:pt>
                <c:pt idx="96224">
                  <c:v>42215.081006794098</c:v>
                </c:pt>
                <c:pt idx="96225">
                  <c:v>42215.081006797802</c:v>
                </c:pt>
                <c:pt idx="96226">
                  <c:v>42215.081006824599</c:v>
                </c:pt>
                <c:pt idx="96227">
                  <c:v>42215.081006840999</c:v>
                </c:pt>
                <c:pt idx="96228">
                  <c:v>42215.081006845801</c:v>
                </c:pt>
                <c:pt idx="96229">
                  <c:v>42215.081006848297</c:v>
                </c:pt>
                <c:pt idx="96230">
                  <c:v>42215.081006908498</c:v>
                </c:pt>
                <c:pt idx="96231">
                  <c:v>42215.081006942601</c:v>
                </c:pt>
                <c:pt idx="96232">
                  <c:v>42215.0810069777</c:v>
                </c:pt>
                <c:pt idx="96233">
                  <c:v>42215.081006981884</c:v>
                </c:pt>
                <c:pt idx="96234">
                  <c:v>42215.0810069871</c:v>
                </c:pt>
                <c:pt idx="96235">
                  <c:v>42215.081007025598</c:v>
                </c:pt>
                <c:pt idx="96236">
                  <c:v>42215.081007080102</c:v>
                </c:pt>
                <c:pt idx="96237">
                  <c:v>42215.081007091503</c:v>
                </c:pt>
                <c:pt idx="96238">
                  <c:v>42215.081007114903</c:v>
                </c:pt>
                <c:pt idx="96239">
                  <c:v>42215.081007120098</c:v>
                </c:pt>
                <c:pt idx="96240">
                  <c:v>42215.081007146939</c:v>
                </c:pt>
                <c:pt idx="96241">
                  <c:v>42215.081007149602</c:v>
                </c:pt>
                <c:pt idx="96242">
                  <c:v>42215.081007184701</c:v>
                </c:pt>
                <c:pt idx="96243">
                  <c:v>42215.081007213776</c:v>
                </c:pt>
                <c:pt idx="96244">
                  <c:v>42215.081007219276</c:v>
                </c:pt>
                <c:pt idx="96245">
                  <c:v>42215.081007257402</c:v>
                </c:pt>
                <c:pt idx="96246">
                  <c:v>42215.081007312103</c:v>
                </c:pt>
                <c:pt idx="96247">
                  <c:v>42215.081007368601</c:v>
                </c:pt>
                <c:pt idx="96248">
                  <c:v>42215.081007372202</c:v>
                </c:pt>
                <c:pt idx="96249">
                  <c:v>42215.081007405301</c:v>
                </c:pt>
                <c:pt idx="96250">
                  <c:v>42215.081007418601</c:v>
                </c:pt>
                <c:pt idx="96251">
                  <c:v>42215.081007421402</c:v>
                </c:pt>
                <c:pt idx="96252">
                  <c:v>42215.081007423498</c:v>
                </c:pt>
                <c:pt idx="96253">
                  <c:v>42215.081007445697</c:v>
                </c:pt>
                <c:pt idx="96254">
                  <c:v>42215.08100748853</c:v>
                </c:pt>
                <c:pt idx="96255">
                  <c:v>42215.081007514884</c:v>
                </c:pt>
                <c:pt idx="96256">
                  <c:v>42215.081007544002</c:v>
                </c:pt>
                <c:pt idx="96257">
                  <c:v>42215.081007558198</c:v>
                </c:pt>
                <c:pt idx="96258">
                  <c:v>42215.081007599285</c:v>
                </c:pt>
                <c:pt idx="96259">
                  <c:v>42215.0810076411</c:v>
                </c:pt>
                <c:pt idx="96260">
                  <c:v>42215.081007655484</c:v>
                </c:pt>
                <c:pt idx="96261">
                  <c:v>42215.0810076778</c:v>
                </c:pt>
                <c:pt idx="96262">
                  <c:v>42215.081007695801</c:v>
                </c:pt>
                <c:pt idx="96263">
                  <c:v>42215.081007700996</c:v>
                </c:pt>
                <c:pt idx="96264">
                  <c:v>42215.081007715875</c:v>
                </c:pt>
                <c:pt idx="96265">
                  <c:v>42215.081007720401</c:v>
                </c:pt>
                <c:pt idx="96266">
                  <c:v>42215.081007775676</c:v>
                </c:pt>
                <c:pt idx="96267">
                  <c:v>42215.081007802684</c:v>
                </c:pt>
                <c:pt idx="96268">
                  <c:v>42215.081007834502</c:v>
                </c:pt>
                <c:pt idx="96269">
                  <c:v>42215.081007872301</c:v>
                </c:pt>
                <c:pt idx="96270">
                  <c:v>42215.081007909903</c:v>
                </c:pt>
                <c:pt idx="96271">
                  <c:v>42215.081007947403</c:v>
                </c:pt>
                <c:pt idx="96272">
                  <c:v>42215.081007951376</c:v>
                </c:pt>
                <c:pt idx="96273">
                  <c:v>42215.081007982903</c:v>
                </c:pt>
                <c:pt idx="96274">
                  <c:v>42215.081008002198</c:v>
                </c:pt>
                <c:pt idx="96275">
                  <c:v>42215.081008007684</c:v>
                </c:pt>
                <c:pt idx="96276">
                  <c:v>42215.081008008798</c:v>
                </c:pt>
                <c:pt idx="96277">
                  <c:v>42215.081008065375</c:v>
                </c:pt>
                <c:pt idx="96278">
                  <c:v>42215.081008107401</c:v>
                </c:pt>
                <c:pt idx="96279">
                  <c:v>42215.081008129302</c:v>
                </c:pt>
                <c:pt idx="96280">
                  <c:v>42215.081008138302</c:v>
                </c:pt>
                <c:pt idx="96281">
                  <c:v>42215.081008141897</c:v>
                </c:pt>
                <c:pt idx="96282">
                  <c:v>42215.081008182802</c:v>
                </c:pt>
                <c:pt idx="96283">
                  <c:v>42215.081008233901</c:v>
                </c:pt>
                <c:pt idx="96284">
                  <c:v>42215.081008239897</c:v>
                </c:pt>
                <c:pt idx="96285">
                  <c:v>42215.081008272398</c:v>
                </c:pt>
                <c:pt idx="96286">
                  <c:v>42215.081008277702</c:v>
                </c:pt>
                <c:pt idx="96287">
                  <c:v>42215.081008293899</c:v>
                </c:pt>
                <c:pt idx="96288">
                  <c:v>42215.081008296613</c:v>
                </c:pt>
                <c:pt idx="96289">
                  <c:v>42215.081008341098</c:v>
                </c:pt>
                <c:pt idx="96290">
                  <c:v>42215.081008373701</c:v>
                </c:pt>
                <c:pt idx="96291">
                  <c:v>42215.081008380897</c:v>
                </c:pt>
                <c:pt idx="96292">
                  <c:v>42215.081008414199</c:v>
                </c:pt>
                <c:pt idx="96293">
                  <c:v>42215.081008472131</c:v>
                </c:pt>
                <c:pt idx="96294">
                  <c:v>42215.081008522284</c:v>
                </c:pt>
                <c:pt idx="96295">
                  <c:v>42215.081008528898</c:v>
                </c:pt>
                <c:pt idx="96296">
                  <c:v>42215.081008563175</c:v>
                </c:pt>
                <c:pt idx="96297">
                  <c:v>42215.081008576701</c:v>
                </c:pt>
                <c:pt idx="96298">
                  <c:v>42215.081008579502</c:v>
                </c:pt>
                <c:pt idx="96299">
                  <c:v>42215.081008581576</c:v>
                </c:pt>
                <c:pt idx="96300">
                  <c:v>42215.081008605594</c:v>
                </c:pt>
                <c:pt idx="96301">
                  <c:v>42215.081008645684</c:v>
                </c:pt>
                <c:pt idx="96302">
                  <c:v>42215.081008675385</c:v>
                </c:pt>
                <c:pt idx="96303">
                  <c:v>42215.081008703775</c:v>
                </c:pt>
                <c:pt idx="96304">
                  <c:v>42215.081008717585</c:v>
                </c:pt>
                <c:pt idx="96305">
                  <c:v>42215.081008759902</c:v>
                </c:pt>
                <c:pt idx="96306">
                  <c:v>42215.081008797497</c:v>
                </c:pt>
                <c:pt idx="96307">
                  <c:v>42215.081008811474</c:v>
                </c:pt>
                <c:pt idx="96308">
                  <c:v>42215.081008837384</c:v>
                </c:pt>
                <c:pt idx="96309">
                  <c:v>42215.081008851674</c:v>
                </c:pt>
                <c:pt idx="96310">
                  <c:v>42215.081008857</c:v>
                </c:pt>
                <c:pt idx="96311">
                  <c:v>42215.081008873276</c:v>
                </c:pt>
                <c:pt idx="96312">
                  <c:v>42215.081008877802</c:v>
                </c:pt>
                <c:pt idx="96313">
                  <c:v>42215.081008935675</c:v>
                </c:pt>
                <c:pt idx="96314">
                  <c:v>42215.081008958201</c:v>
                </c:pt>
                <c:pt idx="96315">
                  <c:v>42215.081008991801</c:v>
                </c:pt>
                <c:pt idx="96316">
                  <c:v>42215.081009029796</c:v>
                </c:pt>
                <c:pt idx="96317">
                  <c:v>42215.081009069501</c:v>
                </c:pt>
                <c:pt idx="96318">
                  <c:v>42215.081009108697</c:v>
                </c:pt>
                <c:pt idx="96319">
                  <c:v>42215.081009112997</c:v>
                </c:pt>
                <c:pt idx="96320">
                  <c:v>42215.081009139503</c:v>
                </c:pt>
                <c:pt idx="96321">
                  <c:v>42215.081009155903</c:v>
                </c:pt>
                <c:pt idx="96322">
                  <c:v>42215.081009160604</c:v>
                </c:pt>
                <c:pt idx="96323">
                  <c:v>42215.081009167901</c:v>
                </c:pt>
                <c:pt idx="96324">
                  <c:v>42215.081009222798</c:v>
                </c:pt>
                <c:pt idx="96325">
                  <c:v>42215.081009257199</c:v>
                </c:pt>
                <c:pt idx="96326">
                  <c:v>42215.081009289497</c:v>
                </c:pt>
                <c:pt idx="96327">
                  <c:v>42215.081009299029</c:v>
                </c:pt>
                <c:pt idx="96328">
                  <c:v>42215.081009301284</c:v>
                </c:pt>
                <c:pt idx="96329">
                  <c:v>42215.081009340298</c:v>
                </c:pt>
                <c:pt idx="96330">
                  <c:v>42215.08100939983</c:v>
                </c:pt>
                <c:pt idx="96331">
                  <c:v>42215.081009406131</c:v>
                </c:pt>
                <c:pt idx="96332">
                  <c:v>42215.081009430003</c:v>
                </c:pt>
                <c:pt idx="96333">
                  <c:v>42215.0810094353</c:v>
                </c:pt>
                <c:pt idx="96334">
                  <c:v>42215.0810094517</c:v>
                </c:pt>
                <c:pt idx="96335">
                  <c:v>42215.081009454931</c:v>
                </c:pt>
                <c:pt idx="96336">
                  <c:v>42215.0810095009</c:v>
                </c:pt>
                <c:pt idx="96337">
                  <c:v>42215.081009533373</c:v>
                </c:pt>
                <c:pt idx="96338">
                  <c:v>42215.081009535585</c:v>
                </c:pt>
                <c:pt idx="96339">
                  <c:v>42215.081009573085</c:v>
                </c:pt>
                <c:pt idx="96340">
                  <c:v>42215.081009631664</c:v>
                </c:pt>
                <c:pt idx="96341">
                  <c:v>42215.081009682595</c:v>
                </c:pt>
                <c:pt idx="96342">
                  <c:v>42215.081009683076</c:v>
                </c:pt>
                <c:pt idx="96343">
                  <c:v>42215.081009720285</c:v>
                </c:pt>
                <c:pt idx="96344">
                  <c:v>42215.081009733585</c:v>
                </c:pt>
                <c:pt idx="96345">
                  <c:v>42215.081009736401</c:v>
                </c:pt>
                <c:pt idx="96346">
                  <c:v>42215.081009741196</c:v>
                </c:pt>
                <c:pt idx="96347">
                  <c:v>42215.081009765374</c:v>
                </c:pt>
                <c:pt idx="96348">
                  <c:v>42215.081009803194</c:v>
                </c:pt>
                <c:pt idx="96349">
                  <c:v>42215.081009833084</c:v>
                </c:pt>
                <c:pt idx="96350">
                  <c:v>42215.081009863774</c:v>
                </c:pt>
                <c:pt idx="96351">
                  <c:v>42215.081009873902</c:v>
                </c:pt>
                <c:pt idx="96352">
                  <c:v>42215.081009917376</c:v>
                </c:pt>
                <c:pt idx="96353">
                  <c:v>42215.081009955902</c:v>
                </c:pt>
                <c:pt idx="96354">
                  <c:v>42215.081009970098</c:v>
                </c:pt>
                <c:pt idx="96355">
                  <c:v>42215.081009997397</c:v>
                </c:pt>
                <c:pt idx="96356">
                  <c:v>42215.081010008529</c:v>
                </c:pt>
                <c:pt idx="96357">
                  <c:v>42215.081010013673</c:v>
                </c:pt>
                <c:pt idx="96358">
                  <c:v>42215.081010030684</c:v>
                </c:pt>
                <c:pt idx="96359">
                  <c:v>42215.081010035276</c:v>
                </c:pt>
                <c:pt idx="96360">
                  <c:v>42215.081010095702</c:v>
                </c:pt>
                <c:pt idx="96361">
                  <c:v>42215.081010114103</c:v>
                </c:pt>
                <c:pt idx="96362">
                  <c:v>42215.081010145703</c:v>
                </c:pt>
                <c:pt idx="96363">
                  <c:v>42215.081010186703</c:v>
                </c:pt>
                <c:pt idx="96364">
                  <c:v>42215.081010229311</c:v>
                </c:pt>
                <c:pt idx="96365">
                  <c:v>42215.081010260197</c:v>
                </c:pt>
                <c:pt idx="96366">
                  <c:v>42215.0810102662</c:v>
                </c:pt>
                <c:pt idx="96367">
                  <c:v>42215.081010297399</c:v>
                </c:pt>
                <c:pt idx="96368">
                  <c:v>42215.081010314003</c:v>
                </c:pt>
                <c:pt idx="96369">
                  <c:v>42215.081010318703</c:v>
                </c:pt>
                <c:pt idx="96370">
                  <c:v>42215.081010327529</c:v>
                </c:pt>
                <c:pt idx="96371">
                  <c:v>42215.081010380498</c:v>
                </c:pt>
                <c:pt idx="96372">
                  <c:v>42215.081010414899</c:v>
                </c:pt>
                <c:pt idx="96373">
                  <c:v>42215.08101044895</c:v>
                </c:pt>
                <c:pt idx="96374">
                  <c:v>42215.081010458329</c:v>
                </c:pt>
                <c:pt idx="96375">
                  <c:v>42215.081010461196</c:v>
                </c:pt>
                <c:pt idx="96376">
                  <c:v>42215.081010497699</c:v>
                </c:pt>
                <c:pt idx="96377">
                  <c:v>42215.081010552676</c:v>
                </c:pt>
                <c:pt idx="96378">
                  <c:v>42215.081010559501</c:v>
                </c:pt>
                <c:pt idx="96379">
                  <c:v>42215.081010587084</c:v>
                </c:pt>
                <c:pt idx="96380">
                  <c:v>42215.081010592403</c:v>
                </c:pt>
                <c:pt idx="96381">
                  <c:v>42215.081010609101</c:v>
                </c:pt>
                <c:pt idx="96382">
                  <c:v>42215.081010612186</c:v>
                </c:pt>
                <c:pt idx="96383">
                  <c:v>42215.0810106559</c:v>
                </c:pt>
                <c:pt idx="96384">
                  <c:v>42215.081010693197</c:v>
                </c:pt>
                <c:pt idx="96385">
                  <c:v>42215.081010705595</c:v>
                </c:pt>
                <c:pt idx="96386">
                  <c:v>42215.081010729198</c:v>
                </c:pt>
                <c:pt idx="96387">
                  <c:v>42215.081010791284</c:v>
                </c:pt>
                <c:pt idx="96388">
                  <c:v>42215.081010843402</c:v>
                </c:pt>
                <c:pt idx="96389">
                  <c:v>42215.081010845402</c:v>
                </c:pt>
                <c:pt idx="96390">
                  <c:v>42215.081010877802</c:v>
                </c:pt>
                <c:pt idx="96391">
                  <c:v>42215.081010891285</c:v>
                </c:pt>
                <c:pt idx="96392">
                  <c:v>42215.08101089413</c:v>
                </c:pt>
                <c:pt idx="96393">
                  <c:v>42215.081010896203</c:v>
                </c:pt>
                <c:pt idx="96394">
                  <c:v>42215.081010925402</c:v>
                </c:pt>
                <c:pt idx="96395">
                  <c:v>42215.081010960595</c:v>
                </c:pt>
                <c:pt idx="96396">
                  <c:v>42215.081010993003</c:v>
                </c:pt>
                <c:pt idx="96397">
                  <c:v>42215.081011020498</c:v>
                </c:pt>
                <c:pt idx="96398">
                  <c:v>42215.081011023198</c:v>
                </c:pt>
                <c:pt idx="96399">
                  <c:v>42215.081011071503</c:v>
                </c:pt>
                <c:pt idx="96400">
                  <c:v>42215.081011112401</c:v>
                </c:pt>
                <c:pt idx="96401">
                  <c:v>42215.081011126829</c:v>
                </c:pt>
                <c:pt idx="96402">
                  <c:v>42215.081011157301</c:v>
                </c:pt>
                <c:pt idx="96403">
                  <c:v>42215.081011166199</c:v>
                </c:pt>
                <c:pt idx="96404">
                  <c:v>42215.081011171402</c:v>
                </c:pt>
                <c:pt idx="96405">
                  <c:v>42215.081011187998</c:v>
                </c:pt>
                <c:pt idx="96406">
                  <c:v>42215.081011192538</c:v>
                </c:pt>
                <c:pt idx="96407">
                  <c:v>42215.081011255003</c:v>
                </c:pt>
                <c:pt idx="96408">
                  <c:v>42215.081011272829</c:v>
                </c:pt>
                <c:pt idx="96409">
                  <c:v>42215.081011306029</c:v>
                </c:pt>
                <c:pt idx="96410">
                  <c:v>42215.08101134684</c:v>
                </c:pt>
                <c:pt idx="96411">
                  <c:v>42215.081011389098</c:v>
                </c:pt>
                <c:pt idx="96412">
                  <c:v>42215.081011415597</c:v>
                </c:pt>
                <c:pt idx="96413">
                  <c:v>42215.081011423797</c:v>
                </c:pt>
                <c:pt idx="96414">
                  <c:v>42215.08101145993</c:v>
                </c:pt>
                <c:pt idx="96415">
                  <c:v>42215.081011473201</c:v>
                </c:pt>
                <c:pt idx="96416">
                  <c:v>42215.08101147983</c:v>
                </c:pt>
                <c:pt idx="96417">
                  <c:v>42215.081011486938</c:v>
                </c:pt>
                <c:pt idx="96418">
                  <c:v>42215.081011534276</c:v>
                </c:pt>
                <c:pt idx="96419">
                  <c:v>42215.081011569084</c:v>
                </c:pt>
                <c:pt idx="96420">
                  <c:v>42215.0810116055</c:v>
                </c:pt>
                <c:pt idx="96421">
                  <c:v>42215.081011611976</c:v>
                </c:pt>
                <c:pt idx="96422">
                  <c:v>42215.081011621194</c:v>
                </c:pt>
                <c:pt idx="96423">
                  <c:v>42215.081011654998</c:v>
                </c:pt>
                <c:pt idx="96424">
                  <c:v>42215.081011706097</c:v>
                </c:pt>
                <c:pt idx="96425">
                  <c:v>42215.081011718801</c:v>
                </c:pt>
                <c:pt idx="96426">
                  <c:v>42215.081011743285</c:v>
                </c:pt>
                <c:pt idx="96427">
                  <c:v>42215.081011751194</c:v>
                </c:pt>
                <c:pt idx="96428">
                  <c:v>42215.081011773997</c:v>
                </c:pt>
                <c:pt idx="96429">
                  <c:v>42215.081011776798</c:v>
                </c:pt>
                <c:pt idx="96430">
                  <c:v>42215.081011816284</c:v>
                </c:pt>
                <c:pt idx="96431">
                  <c:v>42215.081011853385</c:v>
                </c:pt>
                <c:pt idx="96432">
                  <c:v>42215.081011857597</c:v>
                </c:pt>
                <c:pt idx="96433">
                  <c:v>42215.081011886599</c:v>
                </c:pt>
                <c:pt idx="96434">
                  <c:v>42215.081011950897</c:v>
                </c:pt>
                <c:pt idx="96435">
                  <c:v>42215.081011997201</c:v>
                </c:pt>
                <c:pt idx="96436">
                  <c:v>42215.081012006798</c:v>
                </c:pt>
                <c:pt idx="96437">
                  <c:v>42215.081012034498</c:v>
                </c:pt>
                <c:pt idx="96438">
                  <c:v>42215.081012047929</c:v>
                </c:pt>
                <c:pt idx="96439">
                  <c:v>42215.081012050701</c:v>
                </c:pt>
                <c:pt idx="96440">
                  <c:v>42215.081012052797</c:v>
                </c:pt>
                <c:pt idx="96441">
                  <c:v>42215.081012085597</c:v>
                </c:pt>
                <c:pt idx="96442">
                  <c:v>42215.081012117997</c:v>
                </c:pt>
                <c:pt idx="96443">
                  <c:v>42215.081012153598</c:v>
                </c:pt>
                <c:pt idx="96444">
                  <c:v>42215.081012182898</c:v>
                </c:pt>
                <c:pt idx="96445">
                  <c:v>42215.081012189701</c:v>
                </c:pt>
                <c:pt idx="96446">
                  <c:v>42215.081012228839</c:v>
                </c:pt>
                <c:pt idx="96447">
                  <c:v>42215.081012270202</c:v>
                </c:pt>
                <c:pt idx="96448">
                  <c:v>42215.081012301198</c:v>
                </c:pt>
                <c:pt idx="96449">
                  <c:v>42215.081012317401</c:v>
                </c:pt>
                <c:pt idx="96450">
                  <c:v>42215.081012324139</c:v>
                </c:pt>
                <c:pt idx="96451">
                  <c:v>42215.081012329429</c:v>
                </c:pt>
                <c:pt idx="96452">
                  <c:v>42215.08101234553</c:v>
                </c:pt>
                <c:pt idx="96453">
                  <c:v>42215.08101234983</c:v>
                </c:pt>
                <c:pt idx="96454">
                  <c:v>42215.081012415001</c:v>
                </c:pt>
                <c:pt idx="96455">
                  <c:v>42215.081012430011</c:v>
                </c:pt>
                <c:pt idx="96456">
                  <c:v>42215.081012463801</c:v>
                </c:pt>
                <c:pt idx="96457">
                  <c:v>42215.081012501774</c:v>
                </c:pt>
                <c:pt idx="96458">
                  <c:v>42215.081012549403</c:v>
                </c:pt>
                <c:pt idx="96459">
                  <c:v>42215.081012577197</c:v>
                </c:pt>
                <c:pt idx="96460">
                  <c:v>42215.081012581075</c:v>
                </c:pt>
                <c:pt idx="96461">
                  <c:v>42215.081012612274</c:v>
                </c:pt>
                <c:pt idx="96462">
                  <c:v>42215.081012628929</c:v>
                </c:pt>
                <c:pt idx="96463">
                  <c:v>42215.081012633585</c:v>
                </c:pt>
                <c:pt idx="96464">
                  <c:v>42215.081012647002</c:v>
                </c:pt>
                <c:pt idx="96465">
                  <c:v>42215.0810126953</c:v>
                </c:pt>
                <c:pt idx="96466">
                  <c:v>42215.0810127242</c:v>
                </c:pt>
                <c:pt idx="96467">
                  <c:v>42215.081012763476</c:v>
                </c:pt>
                <c:pt idx="96468">
                  <c:v>42215.081012772796</c:v>
                </c:pt>
                <c:pt idx="96469">
                  <c:v>42215.081012781273</c:v>
                </c:pt>
                <c:pt idx="96470">
                  <c:v>42215.081012812596</c:v>
                </c:pt>
                <c:pt idx="96471">
                  <c:v>42215.081012864503</c:v>
                </c:pt>
                <c:pt idx="96472">
                  <c:v>42215.081012878829</c:v>
                </c:pt>
                <c:pt idx="96473">
                  <c:v>42215.081012902403</c:v>
                </c:pt>
                <c:pt idx="96474">
                  <c:v>42215.0810129077</c:v>
                </c:pt>
                <c:pt idx="96475">
                  <c:v>42215.081012926603</c:v>
                </c:pt>
                <c:pt idx="96476">
                  <c:v>42215.081012929397</c:v>
                </c:pt>
                <c:pt idx="96477">
                  <c:v>42215.0810129702</c:v>
                </c:pt>
                <c:pt idx="96478">
                  <c:v>42215.08101300813</c:v>
                </c:pt>
                <c:pt idx="96479">
                  <c:v>42215.081013013376</c:v>
                </c:pt>
                <c:pt idx="96480">
                  <c:v>42215.08101304403</c:v>
                </c:pt>
                <c:pt idx="96481">
                  <c:v>42215.081013110685</c:v>
                </c:pt>
                <c:pt idx="96482">
                  <c:v>42215.081013154129</c:v>
                </c:pt>
                <c:pt idx="96483">
                  <c:v>42215.081013158138</c:v>
                </c:pt>
                <c:pt idx="96484">
                  <c:v>42215.081013195129</c:v>
                </c:pt>
                <c:pt idx="96485">
                  <c:v>42215.081013205097</c:v>
                </c:pt>
                <c:pt idx="96486">
                  <c:v>42215.0810132072</c:v>
                </c:pt>
                <c:pt idx="96487">
                  <c:v>42215.081013212402</c:v>
                </c:pt>
                <c:pt idx="96488">
                  <c:v>42215.081013245399</c:v>
                </c:pt>
                <c:pt idx="96489">
                  <c:v>42215.081013275398</c:v>
                </c:pt>
                <c:pt idx="96490">
                  <c:v>42215.081013318129</c:v>
                </c:pt>
                <c:pt idx="96491">
                  <c:v>42215.0810133372</c:v>
                </c:pt>
                <c:pt idx="96492">
                  <c:v>42215.08101334294</c:v>
                </c:pt>
                <c:pt idx="96493">
                  <c:v>42215.081013389397</c:v>
                </c:pt>
                <c:pt idx="96494">
                  <c:v>42215.081013427029</c:v>
                </c:pt>
                <c:pt idx="96495">
                  <c:v>42215.081013447299</c:v>
                </c:pt>
                <c:pt idx="96496">
                  <c:v>42215.081013477298</c:v>
                </c:pt>
                <c:pt idx="96497">
                  <c:v>42215.08101349233</c:v>
                </c:pt>
                <c:pt idx="96498">
                  <c:v>42215.081013497547</c:v>
                </c:pt>
                <c:pt idx="96499">
                  <c:v>42215.0810135024</c:v>
                </c:pt>
                <c:pt idx="96500">
                  <c:v>42215.081013507275</c:v>
                </c:pt>
                <c:pt idx="96501">
                  <c:v>42215.081013574898</c:v>
                </c:pt>
                <c:pt idx="96502">
                  <c:v>42215.081013602903</c:v>
                </c:pt>
                <c:pt idx="96503">
                  <c:v>42215.081013617586</c:v>
                </c:pt>
                <c:pt idx="96504">
                  <c:v>42215.081013659103</c:v>
                </c:pt>
                <c:pt idx="96505">
                  <c:v>42215.081013709001</c:v>
                </c:pt>
                <c:pt idx="96506">
                  <c:v>42215.081013731273</c:v>
                </c:pt>
                <c:pt idx="96507">
                  <c:v>42215.081013738803</c:v>
                </c:pt>
                <c:pt idx="96508">
                  <c:v>42215.081013777002</c:v>
                </c:pt>
                <c:pt idx="96509">
                  <c:v>42215.081013785195</c:v>
                </c:pt>
                <c:pt idx="96510">
                  <c:v>42215.081013790397</c:v>
                </c:pt>
                <c:pt idx="96511">
                  <c:v>42215.081013806797</c:v>
                </c:pt>
                <c:pt idx="96512">
                  <c:v>42215.081013852701</c:v>
                </c:pt>
                <c:pt idx="96513">
                  <c:v>42215.081013886098</c:v>
                </c:pt>
                <c:pt idx="96514">
                  <c:v>42215.0810139198</c:v>
                </c:pt>
                <c:pt idx="96515">
                  <c:v>42215.081013929201</c:v>
                </c:pt>
                <c:pt idx="96516">
                  <c:v>42215.081013941097</c:v>
                </c:pt>
                <c:pt idx="96517">
                  <c:v>42215.081013969997</c:v>
                </c:pt>
                <c:pt idx="96518">
                  <c:v>42215.0810140213</c:v>
                </c:pt>
                <c:pt idx="96519">
                  <c:v>42215.081014038529</c:v>
                </c:pt>
                <c:pt idx="96520">
                  <c:v>42215.081014074131</c:v>
                </c:pt>
                <c:pt idx="96521">
                  <c:v>42215.081014079296</c:v>
                </c:pt>
                <c:pt idx="96522">
                  <c:v>42215.081014083902</c:v>
                </c:pt>
                <c:pt idx="96523">
                  <c:v>42215.081014086601</c:v>
                </c:pt>
                <c:pt idx="96524">
                  <c:v>42215.081014128213</c:v>
                </c:pt>
                <c:pt idx="96525">
                  <c:v>42215.0810141697</c:v>
                </c:pt>
                <c:pt idx="96526">
                  <c:v>42215.081014173003</c:v>
                </c:pt>
                <c:pt idx="96527">
                  <c:v>42215.0810142013</c:v>
                </c:pt>
                <c:pt idx="96528">
                  <c:v>42215.081014270399</c:v>
                </c:pt>
                <c:pt idx="96529">
                  <c:v>42215.081014310599</c:v>
                </c:pt>
                <c:pt idx="96530">
                  <c:v>42215.081014315285</c:v>
                </c:pt>
                <c:pt idx="96531">
                  <c:v>42215.081014351999</c:v>
                </c:pt>
                <c:pt idx="96532">
                  <c:v>42215.081014355899</c:v>
                </c:pt>
                <c:pt idx="96533">
                  <c:v>42215.081014364201</c:v>
                </c:pt>
                <c:pt idx="96534">
                  <c:v>42215.081014369498</c:v>
                </c:pt>
                <c:pt idx="96535">
                  <c:v>42215.081014405201</c:v>
                </c:pt>
                <c:pt idx="96536">
                  <c:v>42215.081014433199</c:v>
                </c:pt>
                <c:pt idx="96537">
                  <c:v>42215.081014468138</c:v>
                </c:pt>
                <c:pt idx="96538">
                  <c:v>42215.081014501586</c:v>
                </c:pt>
                <c:pt idx="96539">
                  <c:v>42215.081014502197</c:v>
                </c:pt>
                <c:pt idx="96540">
                  <c:v>42215.081014547002</c:v>
                </c:pt>
                <c:pt idx="96541">
                  <c:v>42215.081014584903</c:v>
                </c:pt>
                <c:pt idx="96542">
                  <c:v>42215.081014611373</c:v>
                </c:pt>
                <c:pt idx="96543">
                  <c:v>42215.081014637275</c:v>
                </c:pt>
                <c:pt idx="96544">
                  <c:v>42215.081014651594</c:v>
                </c:pt>
                <c:pt idx="96545">
                  <c:v>42215.0810146566</c:v>
                </c:pt>
                <c:pt idx="96546">
                  <c:v>42215.081014660274</c:v>
                </c:pt>
                <c:pt idx="96547">
                  <c:v>42215.081014664684</c:v>
                </c:pt>
                <c:pt idx="96548">
                  <c:v>42215.081014734198</c:v>
                </c:pt>
                <c:pt idx="96549">
                  <c:v>42215.081014752301</c:v>
                </c:pt>
                <c:pt idx="96550">
                  <c:v>42215.081014778298</c:v>
                </c:pt>
                <c:pt idx="96551">
                  <c:v>42215.081014815376</c:v>
                </c:pt>
                <c:pt idx="96552">
                  <c:v>42215.0810148694</c:v>
                </c:pt>
                <c:pt idx="96553">
                  <c:v>42215.081014896299</c:v>
                </c:pt>
                <c:pt idx="96554">
                  <c:v>42215.081014900301</c:v>
                </c:pt>
                <c:pt idx="96555">
                  <c:v>42215.081014941701</c:v>
                </c:pt>
                <c:pt idx="96556">
                  <c:v>42215.08101494694</c:v>
                </c:pt>
                <c:pt idx="96557">
                  <c:v>42215.081014949013</c:v>
                </c:pt>
                <c:pt idx="96558">
                  <c:v>42215.081014966003</c:v>
                </c:pt>
                <c:pt idx="96559">
                  <c:v>42215.081015006297</c:v>
                </c:pt>
                <c:pt idx="96560">
                  <c:v>42215.081015040829</c:v>
                </c:pt>
                <c:pt idx="96561">
                  <c:v>42215.081015077303</c:v>
                </c:pt>
                <c:pt idx="96562">
                  <c:v>42215.081015086696</c:v>
                </c:pt>
                <c:pt idx="96563">
                  <c:v>42215.081015101197</c:v>
                </c:pt>
                <c:pt idx="96564">
                  <c:v>42215.081015127798</c:v>
                </c:pt>
                <c:pt idx="96565">
                  <c:v>42215.081015184602</c:v>
                </c:pt>
                <c:pt idx="96566">
                  <c:v>42215.08101519815</c:v>
                </c:pt>
                <c:pt idx="96567">
                  <c:v>42215.081015230011</c:v>
                </c:pt>
                <c:pt idx="96568">
                  <c:v>42215.081015235301</c:v>
                </c:pt>
                <c:pt idx="96569">
                  <c:v>42215.081015241398</c:v>
                </c:pt>
                <c:pt idx="96570">
                  <c:v>42215.081015244141</c:v>
                </c:pt>
                <c:pt idx="96571">
                  <c:v>42215.081015283897</c:v>
                </c:pt>
                <c:pt idx="96572">
                  <c:v>42215.081015327029</c:v>
                </c:pt>
                <c:pt idx="96573">
                  <c:v>42215.081015333199</c:v>
                </c:pt>
                <c:pt idx="96574">
                  <c:v>42215.081015358941</c:v>
                </c:pt>
                <c:pt idx="96575">
                  <c:v>42215.081015430129</c:v>
                </c:pt>
                <c:pt idx="96576">
                  <c:v>42215.081015472613</c:v>
                </c:pt>
                <c:pt idx="96577">
                  <c:v>42215.081015473399</c:v>
                </c:pt>
                <c:pt idx="96578">
                  <c:v>42215.081015509197</c:v>
                </c:pt>
                <c:pt idx="96579">
                  <c:v>42215.081015511263</c:v>
                </c:pt>
                <c:pt idx="96580">
                  <c:v>42215.081015519594</c:v>
                </c:pt>
                <c:pt idx="96581">
                  <c:v>42215.081015524702</c:v>
                </c:pt>
                <c:pt idx="96582">
                  <c:v>42215.081015565076</c:v>
                </c:pt>
                <c:pt idx="96583">
                  <c:v>42215.0810155902</c:v>
                </c:pt>
                <c:pt idx="96584">
                  <c:v>42215.081015621101</c:v>
                </c:pt>
                <c:pt idx="96585">
                  <c:v>42215.081015660384</c:v>
                </c:pt>
                <c:pt idx="96586">
                  <c:v>42215.081015662196</c:v>
                </c:pt>
                <c:pt idx="96587">
                  <c:v>42215.081015704403</c:v>
                </c:pt>
                <c:pt idx="96588">
                  <c:v>42215.081015740798</c:v>
                </c:pt>
                <c:pt idx="96589">
                  <c:v>42215.081015757198</c:v>
                </c:pt>
                <c:pt idx="96590">
                  <c:v>42215.081015797201</c:v>
                </c:pt>
                <c:pt idx="96591">
                  <c:v>42215.081015809097</c:v>
                </c:pt>
                <c:pt idx="96592">
                  <c:v>42215.081015814401</c:v>
                </c:pt>
                <c:pt idx="96593">
                  <c:v>42215.081015817785</c:v>
                </c:pt>
                <c:pt idx="96594">
                  <c:v>42215.081015822201</c:v>
                </c:pt>
                <c:pt idx="96595">
                  <c:v>42215.081015893898</c:v>
                </c:pt>
                <c:pt idx="96596">
                  <c:v>42215.081015905402</c:v>
                </c:pt>
                <c:pt idx="96597">
                  <c:v>42215.081015935502</c:v>
                </c:pt>
                <c:pt idx="96598">
                  <c:v>42215.081015972799</c:v>
                </c:pt>
                <c:pt idx="96599">
                  <c:v>42215.081016029013</c:v>
                </c:pt>
                <c:pt idx="96600">
                  <c:v>42215.081016051001</c:v>
                </c:pt>
                <c:pt idx="96601">
                  <c:v>42215.081016053198</c:v>
                </c:pt>
                <c:pt idx="96602">
                  <c:v>42215.081016090029</c:v>
                </c:pt>
                <c:pt idx="96603">
                  <c:v>42215.08101609884</c:v>
                </c:pt>
                <c:pt idx="96604">
                  <c:v>42215.08101610413</c:v>
                </c:pt>
                <c:pt idx="96605">
                  <c:v>42215.081016126031</c:v>
                </c:pt>
                <c:pt idx="96606">
                  <c:v>42215.0810161638</c:v>
                </c:pt>
                <c:pt idx="96607">
                  <c:v>42215.081016200013</c:v>
                </c:pt>
                <c:pt idx="96608">
                  <c:v>42215.0810162337</c:v>
                </c:pt>
                <c:pt idx="96609">
                  <c:v>42215.08101624313</c:v>
                </c:pt>
                <c:pt idx="96610">
                  <c:v>42215.081016261101</c:v>
                </c:pt>
                <c:pt idx="96611">
                  <c:v>42215.081016284603</c:v>
                </c:pt>
                <c:pt idx="96612">
                  <c:v>42215.081016336298</c:v>
                </c:pt>
                <c:pt idx="96613">
                  <c:v>42215.081016357799</c:v>
                </c:pt>
                <c:pt idx="96614">
                  <c:v>42215.08101638814</c:v>
                </c:pt>
                <c:pt idx="96615">
                  <c:v>42215.081016393298</c:v>
                </c:pt>
                <c:pt idx="96616">
                  <c:v>42215.081016402299</c:v>
                </c:pt>
                <c:pt idx="96617">
                  <c:v>42215.081016405129</c:v>
                </c:pt>
                <c:pt idx="96618">
                  <c:v>42215.08101644463</c:v>
                </c:pt>
                <c:pt idx="96619">
                  <c:v>42215.081016484612</c:v>
                </c:pt>
                <c:pt idx="96620">
                  <c:v>42215.081016492841</c:v>
                </c:pt>
                <c:pt idx="96621">
                  <c:v>42215.081016516284</c:v>
                </c:pt>
                <c:pt idx="96622">
                  <c:v>42215.0810165898</c:v>
                </c:pt>
                <c:pt idx="96623">
                  <c:v>42215.081016629898</c:v>
                </c:pt>
                <c:pt idx="96624">
                  <c:v>42215.081016632997</c:v>
                </c:pt>
                <c:pt idx="96625">
                  <c:v>42215.081016665194</c:v>
                </c:pt>
                <c:pt idx="96626">
                  <c:v>42215.081016669101</c:v>
                </c:pt>
                <c:pt idx="96627">
                  <c:v>42215.081016677497</c:v>
                </c:pt>
                <c:pt idx="96628">
                  <c:v>42215.081016682801</c:v>
                </c:pt>
                <c:pt idx="96629">
                  <c:v>42215.081016724798</c:v>
                </c:pt>
                <c:pt idx="96630">
                  <c:v>42215.081016747703</c:v>
                </c:pt>
                <c:pt idx="96631">
                  <c:v>42215.081016778939</c:v>
                </c:pt>
                <c:pt idx="96632">
                  <c:v>42215.081016816497</c:v>
                </c:pt>
                <c:pt idx="96633">
                  <c:v>42215.081016821598</c:v>
                </c:pt>
                <c:pt idx="96634">
                  <c:v>42215.081016861375</c:v>
                </c:pt>
                <c:pt idx="96635">
                  <c:v>42215.081016898541</c:v>
                </c:pt>
                <c:pt idx="96636">
                  <c:v>42215.081016933902</c:v>
                </c:pt>
                <c:pt idx="96637">
                  <c:v>42215.081016957003</c:v>
                </c:pt>
                <c:pt idx="96638">
                  <c:v>42215.081016967997</c:v>
                </c:pt>
                <c:pt idx="96639">
                  <c:v>42215.081016974698</c:v>
                </c:pt>
                <c:pt idx="96640">
                  <c:v>42215.08101697603</c:v>
                </c:pt>
                <c:pt idx="96641">
                  <c:v>42215.081016979602</c:v>
                </c:pt>
                <c:pt idx="96642">
                  <c:v>42215.081017053599</c:v>
                </c:pt>
                <c:pt idx="96643">
                  <c:v>42215.081017067598</c:v>
                </c:pt>
                <c:pt idx="96644">
                  <c:v>42215.0810170896</c:v>
                </c:pt>
                <c:pt idx="96645">
                  <c:v>42215.081017129531</c:v>
                </c:pt>
                <c:pt idx="96646">
                  <c:v>42215.08101718883</c:v>
                </c:pt>
                <c:pt idx="96647">
                  <c:v>42215.081017210599</c:v>
                </c:pt>
                <c:pt idx="96648">
                  <c:v>42215.081017212397</c:v>
                </c:pt>
                <c:pt idx="96649">
                  <c:v>42215.081017254211</c:v>
                </c:pt>
                <c:pt idx="96650">
                  <c:v>42215.081017257013</c:v>
                </c:pt>
                <c:pt idx="96651">
                  <c:v>42215.0810172622</c:v>
                </c:pt>
                <c:pt idx="96652">
                  <c:v>42215.081017285498</c:v>
                </c:pt>
                <c:pt idx="96653">
                  <c:v>42215.081017321201</c:v>
                </c:pt>
                <c:pt idx="96654">
                  <c:v>42215.081017359429</c:v>
                </c:pt>
                <c:pt idx="96655">
                  <c:v>42215.081017391698</c:v>
                </c:pt>
                <c:pt idx="96656">
                  <c:v>42215.0810174012</c:v>
                </c:pt>
                <c:pt idx="96657">
                  <c:v>42215.081017420838</c:v>
                </c:pt>
                <c:pt idx="96658">
                  <c:v>42215.081017442149</c:v>
                </c:pt>
                <c:pt idx="96659">
                  <c:v>42215.081017500197</c:v>
                </c:pt>
                <c:pt idx="96660">
                  <c:v>42215.081017517674</c:v>
                </c:pt>
                <c:pt idx="96661">
                  <c:v>42215.081017542398</c:v>
                </c:pt>
                <c:pt idx="96662">
                  <c:v>42215.0810175476</c:v>
                </c:pt>
                <c:pt idx="96663">
                  <c:v>42215.081017553195</c:v>
                </c:pt>
                <c:pt idx="96664">
                  <c:v>42215.081017556098</c:v>
                </c:pt>
                <c:pt idx="96665">
                  <c:v>42215.081017598539</c:v>
                </c:pt>
                <c:pt idx="96666">
                  <c:v>42215.081017646138</c:v>
                </c:pt>
                <c:pt idx="96667">
                  <c:v>42215.081017652599</c:v>
                </c:pt>
                <c:pt idx="96668">
                  <c:v>42215.081017673598</c:v>
                </c:pt>
                <c:pt idx="96669">
                  <c:v>42215.081017749697</c:v>
                </c:pt>
                <c:pt idx="96670">
                  <c:v>42215.081017787401</c:v>
                </c:pt>
                <c:pt idx="96671">
                  <c:v>42215.081017789198</c:v>
                </c:pt>
                <c:pt idx="96672">
                  <c:v>42215.0810178233</c:v>
                </c:pt>
                <c:pt idx="96673">
                  <c:v>42215.081017825498</c:v>
                </c:pt>
                <c:pt idx="96674">
                  <c:v>42215.081017836099</c:v>
                </c:pt>
                <c:pt idx="96675">
                  <c:v>42215.081017841301</c:v>
                </c:pt>
                <c:pt idx="96676">
                  <c:v>42215.081017884499</c:v>
                </c:pt>
                <c:pt idx="96677">
                  <c:v>42215.081017905097</c:v>
                </c:pt>
                <c:pt idx="96678">
                  <c:v>42215.081017944212</c:v>
                </c:pt>
                <c:pt idx="96679">
                  <c:v>42215.081017973411</c:v>
                </c:pt>
                <c:pt idx="96680">
                  <c:v>42215.0810179818</c:v>
                </c:pt>
                <c:pt idx="96681">
                  <c:v>42215.081018019097</c:v>
                </c:pt>
                <c:pt idx="96682">
                  <c:v>42215.081018054931</c:v>
                </c:pt>
                <c:pt idx="96683">
                  <c:v>42215.081018074299</c:v>
                </c:pt>
                <c:pt idx="96684">
                  <c:v>42215.081018116398</c:v>
                </c:pt>
                <c:pt idx="96685">
                  <c:v>42215.0810181216</c:v>
                </c:pt>
                <c:pt idx="96686">
                  <c:v>42215.081018126941</c:v>
                </c:pt>
                <c:pt idx="96687">
                  <c:v>42215.081018131998</c:v>
                </c:pt>
                <c:pt idx="96688">
                  <c:v>42215.081018136931</c:v>
                </c:pt>
                <c:pt idx="96689">
                  <c:v>42215.081018213597</c:v>
                </c:pt>
                <c:pt idx="96690">
                  <c:v>42215.0810182317</c:v>
                </c:pt>
                <c:pt idx="96691">
                  <c:v>42215.08101824695</c:v>
                </c:pt>
                <c:pt idx="96692">
                  <c:v>42215.081018288838</c:v>
                </c:pt>
                <c:pt idx="96693">
                  <c:v>42215.081018348239</c:v>
                </c:pt>
                <c:pt idx="96694">
                  <c:v>42215.08101836803</c:v>
                </c:pt>
                <c:pt idx="96695">
                  <c:v>42215.08101837604</c:v>
                </c:pt>
                <c:pt idx="96696">
                  <c:v>42215.081018411598</c:v>
                </c:pt>
                <c:pt idx="96697">
                  <c:v>42215.08101841883</c:v>
                </c:pt>
                <c:pt idx="96698">
                  <c:v>42215.081018425299</c:v>
                </c:pt>
                <c:pt idx="96699">
                  <c:v>42215.08101844554</c:v>
                </c:pt>
                <c:pt idx="96700">
                  <c:v>42215.081018482029</c:v>
                </c:pt>
                <c:pt idx="96701">
                  <c:v>42215.081018517274</c:v>
                </c:pt>
                <c:pt idx="96702">
                  <c:v>42215.081018541598</c:v>
                </c:pt>
                <c:pt idx="96703">
                  <c:v>42215.081018556302</c:v>
                </c:pt>
                <c:pt idx="96704">
                  <c:v>42215.08101858</c:v>
                </c:pt>
                <c:pt idx="96705">
                  <c:v>42215.081018599529</c:v>
                </c:pt>
                <c:pt idx="96706">
                  <c:v>42215.081018659497</c:v>
                </c:pt>
                <c:pt idx="96707">
                  <c:v>42215.081018677498</c:v>
                </c:pt>
                <c:pt idx="96708">
                  <c:v>42215.081018697201</c:v>
                </c:pt>
                <c:pt idx="96709">
                  <c:v>42215.081018702498</c:v>
                </c:pt>
                <c:pt idx="96710">
                  <c:v>42215.081018709898</c:v>
                </c:pt>
                <c:pt idx="96711">
                  <c:v>42215.081018712597</c:v>
                </c:pt>
                <c:pt idx="96712">
                  <c:v>42215.081018756202</c:v>
                </c:pt>
                <c:pt idx="96713">
                  <c:v>42215.081018801</c:v>
                </c:pt>
                <c:pt idx="96714">
                  <c:v>42215.081018812103</c:v>
                </c:pt>
                <c:pt idx="96715">
                  <c:v>42215.081018831101</c:v>
                </c:pt>
                <c:pt idx="96716">
                  <c:v>42215.081018909303</c:v>
                </c:pt>
                <c:pt idx="96717">
                  <c:v>42215.081018941397</c:v>
                </c:pt>
                <c:pt idx="96718">
                  <c:v>42215.081018948738</c:v>
                </c:pt>
                <c:pt idx="96719">
                  <c:v>42215.081018982601</c:v>
                </c:pt>
                <c:pt idx="96720">
                  <c:v>42215.081018990611</c:v>
                </c:pt>
                <c:pt idx="96721">
                  <c:v>42215.081018993311</c:v>
                </c:pt>
                <c:pt idx="96722">
                  <c:v>42215.081018995399</c:v>
                </c:pt>
                <c:pt idx="96723">
                  <c:v>42215.08101904393</c:v>
                </c:pt>
                <c:pt idx="96724">
                  <c:v>42215.081019062403</c:v>
                </c:pt>
                <c:pt idx="96725">
                  <c:v>42215.081019103811</c:v>
                </c:pt>
                <c:pt idx="96726">
                  <c:v>42215.08101912804</c:v>
                </c:pt>
                <c:pt idx="96727">
                  <c:v>42215.081019141398</c:v>
                </c:pt>
                <c:pt idx="96728">
                  <c:v>42215.081019176228</c:v>
                </c:pt>
                <c:pt idx="96729">
                  <c:v>42215.081019212899</c:v>
                </c:pt>
                <c:pt idx="96730">
                  <c:v>42215.081019248049</c:v>
                </c:pt>
                <c:pt idx="96731">
                  <c:v>42215.081019267403</c:v>
                </c:pt>
                <c:pt idx="96732">
                  <c:v>42215.081019272613</c:v>
                </c:pt>
                <c:pt idx="96733">
                  <c:v>42215.081019275938</c:v>
                </c:pt>
                <c:pt idx="96734">
                  <c:v>42215.08101928953</c:v>
                </c:pt>
                <c:pt idx="96735">
                  <c:v>42215.081019296638</c:v>
                </c:pt>
                <c:pt idx="96736">
                  <c:v>42215.081019373429</c:v>
                </c:pt>
                <c:pt idx="96737">
                  <c:v>42215.081019390629</c:v>
                </c:pt>
                <c:pt idx="96738">
                  <c:v>42215.081019407829</c:v>
                </c:pt>
                <c:pt idx="96739">
                  <c:v>42215.081019446559</c:v>
                </c:pt>
                <c:pt idx="96740">
                  <c:v>42215.081019507903</c:v>
                </c:pt>
                <c:pt idx="96741">
                  <c:v>42215.081019525402</c:v>
                </c:pt>
                <c:pt idx="96742">
                  <c:v>42215.081019525511</c:v>
                </c:pt>
                <c:pt idx="96743">
                  <c:v>42215.081019557903</c:v>
                </c:pt>
                <c:pt idx="96744">
                  <c:v>42215.081019571597</c:v>
                </c:pt>
                <c:pt idx="96745">
                  <c:v>42215.081019576399</c:v>
                </c:pt>
                <c:pt idx="96746">
                  <c:v>42215.081019605284</c:v>
                </c:pt>
                <c:pt idx="96747">
                  <c:v>42215.081019636003</c:v>
                </c:pt>
                <c:pt idx="96748">
                  <c:v>42215.081019676203</c:v>
                </c:pt>
                <c:pt idx="96749">
                  <c:v>42215.081019690297</c:v>
                </c:pt>
                <c:pt idx="96750">
                  <c:v>42215.0810197022</c:v>
                </c:pt>
                <c:pt idx="96751">
                  <c:v>42215.081019739802</c:v>
                </c:pt>
                <c:pt idx="96752">
                  <c:v>42215.081019756799</c:v>
                </c:pt>
                <c:pt idx="96753">
                  <c:v>42215.081019815902</c:v>
                </c:pt>
                <c:pt idx="96754">
                  <c:v>42215.081019837002</c:v>
                </c:pt>
                <c:pt idx="96755">
                  <c:v>42215.081019845697</c:v>
                </c:pt>
                <c:pt idx="96756">
                  <c:v>42215.081019850899</c:v>
                </c:pt>
                <c:pt idx="96757">
                  <c:v>42215.081019867284</c:v>
                </c:pt>
                <c:pt idx="96758">
                  <c:v>42215.081019869998</c:v>
                </c:pt>
                <c:pt idx="96759">
                  <c:v>42215.081019913501</c:v>
                </c:pt>
                <c:pt idx="96760">
                  <c:v>42215.081019966201</c:v>
                </c:pt>
                <c:pt idx="96761">
                  <c:v>42215.081019971702</c:v>
                </c:pt>
                <c:pt idx="96762">
                  <c:v>42215.081019988538</c:v>
                </c:pt>
                <c:pt idx="96763">
                  <c:v>42215.081020068785</c:v>
                </c:pt>
                <c:pt idx="96764">
                  <c:v>42215.081020102101</c:v>
                </c:pt>
                <c:pt idx="96765">
                  <c:v>42215.081020109501</c:v>
                </c:pt>
                <c:pt idx="96766">
                  <c:v>42215.081020135804</c:v>
                </c:pt>
                <c:pt idx="96767">
                  <c:v>42215.081020151774</c:v>
                </c:pt>
                <c:pt idx="96768">
                  <c:v>42215.081020154597</c:v>
                </c:pt>
                <c:pt idx="96769">
                  <c:v>42215.081020158497</c:v>
                </c:pt>
                <c:pt idx="96770">
                  <c:v>42215.081020203776</c:v>
                </c:pt>
                <c:pt idx="96771">
                  <c:v>42215.081020219885</c:v>
                </c:pt>
                <c:pt idx="96772">
                  <c:v>42215.081020261663</c:v>
                </c:pt>
                <c:pt idx="96773">
                  <c:v>42215.081020268197</c:v>
                </c:pt>
                <c:pt idx="96774">
                  <c:v>42215.081020300684</c:v>
                </c:pt>
                <c:pt idx="96775">
                  <c:v>42215.081020330101</c:v>
                </c:pt>
                <c:pt idx="96776">
                  <c:v>42215.0810203703</c:v>
                </c:pt>
                <c:pt idx="96777">
                  <c:v>42215.081020403275</c:v>
                </c:pt>
                <c:pt idx="96778">
                  <c:v>42215.0810204257</c:v>
                </c:pt>
                <c:pt idx="96779">
                  <c:v>42215.081020430902</c:v>
                </c:pt>
                <c:pt idx="96780">
                  <c:v>42215.081020435595</c:v>
                </c:pt>
                <c:pt idx="96781">
                  <c:v>42215.081020446698</c:v>
                </c:pt>
                <c:pt idx="96782">
                  <c:v>42215.081020451675</c:v>
                </c:pt>
                <c:pt idx="96783">
                  <c:v>42215.081020532874</c:v>
                </c:pt>
                <c:pt idx="96784">
                  <c:v>42215.081020546102</c:v>
                </c:pt>
                <c:pt idx="96785">
                  <c:v>42215.081020564976</c:v>
                </c:pt>
                <c:pt idx="96786">
                  <c:v>42215.081020602272</c:v>
                </c:pt>
                <c:pt idx="96787">
                  <c:v>42215.081020667647</c:v>
                </c:pt>
                <c:pt idx="96788">
                  <c:v>42215.081020682876</c:v>
                </c:pt>
                <c:pt idx="96789">
                  <c:v>42215.081020687176</c:v>
                </c:pt>
                <c:pt idx="96790">
                  <c:v>42215.081020714984</c:v>
                </c:pt>
                <c:pt idx="96791">
                  <c:v>42215.081020728598</c:v>
                </c:pt>
                <c:pt idx="96792">
                  <c:v>42215.081020733247</c:v>
                </c:pt>
                <c:pt idx="96793">
                  <c:v>42215.081020764876</c:v>
                </c:pt>
                <c:pt idx="96794">
                  <c:v>42215.081020803773</c:v>
                </c:pt>
                <c:pt idx="96795">
                  <c:v>42215.081020837264</c:v>
                </c:pt>
                <c:pt idx="96796">
                  <c:v>42215.081020840102</c:v>
                </c:pt>
                <c:pt idx="96797">
                  <c:v>42215.081020842197</c:v>
                </c:pt>
                <c:pt idx="96798">
                  <c:v>42215.081020899597</c:v>
                </c:pt>
                <c:pt idx="96799">
                  <c:v>42215.081020914273</c:v>
                </c:pt>
                <c:pt idx="96800">
                  <c:v>42215.0810209751</c:v>
                </c:pt>
                <c:pt idx="96801">
                  <c:v>42215.081020996702</c:v>
                </c:pt>
                <c:pt idx="96802">
                  <c:v>42215.081021002996</c:v>
                </c:pt>
                <c:pt idx="96803">
                  <c:v>42215.081021008198</c:v>
                </c:pt>
                <c:pt idx="96804">
                  <c:v>42215.081021029597</c:v>
                </c:pt>
                <c:pt idx="96805">
                  <c:v>42215.081021032274</c:v>
                </c:pt>
                <c:pt idx="96806">
                  <c:v>42215.081021072903</c:v>
                </c:pt>
                <c:pt idx="96807">
                  <c:v>42215.081021129103</c:v>
                </c:pt>
                <c:pt idx="96808">
                  <c:v>42215.081021131475</c:v>
                </c:pt>
                <c:pt idx="96809">
                  <c:v>42215.081021145801</c:v>
                </c:pt>
                <c:pt idx="96810">
                  <c:v>42215.081021228529</c:v>
                </c:pt>
                <c:pt idx="96811">
                  <c:v>42215.081021256003</c:v>
                </c:pt>
                <c:pt idx="96812">
                  <c:v>42215.081021272803</c:v>
                </c:pt>
                <c:pt idx="96813">
                  <c:v>42215.08102129613</c:v>
                </c:pt>
                <c:pt idx="96814">
                  <c:v>42215.081021309401</c:v>
                </c:pt>
                <c:pt idx="96815">
                  <c:v>42215.081021316</c:v>
                </c:pt>
                <c:pt idx="96816">
                  <c:v>42215.081021318198</c:v>
                </c:pt>
                <c:pt idx="96817">
                  <c:v>42215.081021363374</c:v>
                </c:pt>
                <c:pt idx="96818">
                  <c:v>42215.081021377198</c:v>
                </c:pt>
                <c:pt idx="96819">
                  <c:v>42215.081021414502</c:v>
                </c:pt>
                <c:pt idx="96820">
                  <c:v>42215.081021424201</c:v>
                </c:pt>
                <c:pt idx="96821">
                  <c:v>42215.081021460384</c:v>
                </c:pt>
                <c:pt idx="96822">
                  <c:v>42215.081021490798</c:v>
                </c:pt>
                <c:pt idx="96823">
                  <c:v>42215.081021530073</c:v>
                </c:pt>
                <c:pt idx="96824">
                  <c:v>42215.081021562662</c:v>
                </c:pt>
                <c:pt idx="96825">
                  <c:v>42215.081021582664</c:v>
                </c:pt>
                <c:pt idx="96826">
                  <c:v>42215.081021587874</c:v>
                </c:pt>
                <c:pt idx="96827">
                  <c:v>42215.081021595484</c:v>
                </c:pt>
                <c:pt idx="96828">
                  <c:v>42215.081021603975</c:v>
                </c:pt>
                <c:pt idx="96829">
                  <c:v>42215.081021609076</c:v>
                </c:pt>
                <c:pt idx="96830">
                  <c:v>42215.081021692502</c:v>
                </c:pt>
                <c:pt idx="96831">
                  <c:v>42215.081021708102</c:v>
                </c:pt>
                <c:pt idx="96832">
                  <c:v>42215.081021722195</c:v>
                </c:pt>
                <c:pt idx="96833">
                  <c:v>42215.081021759594</c:v>
                </c:pt>
                <c:pt idx="96834">
                  <c:v>42215.0810218275</c:v>
                </c:pt>
                <c:pt idx="96835">
                  <c:v>42215.081021840102</c:v>
                </c:pt>
                <c:pt idx="96836">
                  <c:v>42215.081021849284</c:v>
                </c:pt>
                <c:pt idx="96837">
                  <c:v>42215.081021873884</c:v>
                </c:pt>
                <c:pt idx="96838">
                  <c:v>42215.0810218939</c:v>
                </c:pt>
                <c:pt idx="96839">
                  <c:v>42215.081021898703</c:v>
                </c:pt>
                <c:pt idx="96840">
                  <c:v>42215.081021924503</c:v>
                </c:pt>
                <c:pt idx="96841">
                  <c:v>42215.081021953774</c:v>
                </c:pt>
                <c:pt idx="96842">
                  <c:v>42215.081021994898</c:v>
                </c:pt>
                <c:pt idx="96843">
                  <c:v>42215.081021998601</c:v>
                </c:pt>
                <c:pt idx="96844">
                  <c:v>42215.081022001272</c:v>
                </c:pt>
                <c:pt idx="96845">
                  <c:v>42215.081022059276</c:v>
                </c:pt>
                <c:pt idx="96846">
                  <c:v>42215.0810220723</c:v>
                </c:pt>
                <c:pt idx="96847">
                  <c:v>42215.081022128397</c:v>
                </c:pt>
                <c:pt idx="96848">
                  <c:v>42215.081022156301</c:v>
                </c:pt>
                <c:pt idx="96849">
                  <c:v>42215.081022161976</c:v>
                </c:pt>
                <c:pt idx="96850">
                  <c:v>42215.081022167273</c:v>
                </c:pt>
                <c:pt idx="96851">
                  <c:v>42215.081022185273</c:v>
                </c:pt>
                <c:pt idx="96852">
                  <c:v>42215.081022188002</c:v>
                </c:pt>
                <c:pt idx="96853">
                  <c:v>42215.081022229897</c:v>
                </c:pt>
                <c:pt idx="96854">
                  <c:v>42215.081022277001</c:v>
                </c:pt>
                <c:pt idx="96855">
                  <c:v>42215.081022291401</c:v>
                </c:pt>
                <c:pt idx="96856">
                  <c:v>42215.081022303384</c:v>
                </c:pt>
                <c:pt idx="96857">
                  <c:v>42215.081022388302</c:v>
                </c:pt>
                <c:pt idx="96858">
                  <c:v>42215.081022416598</c:v>
                </c:pt>
                <c:pt idx="96859">
                  <c:v>42215.081022423903</c:v>
                </c:pt>
                <c:pt idx="96860">
                  <c:v>42215.081022451595</c:v>
                </c:pt>
                <c:pt idx="96861">
                  <c:v>42215.081022462502</c:v>
                </c:pt>
                <c:pt idx="96862">
                  <c:v>42215.081022465274</c:v>
                </c:pt>
                <c:pt idx="96863">
                  <c:v>42215.081022467501</c:v>
                </c:pt>
                <c:pt idx="96864">
                  <c:v>42215.081022523264</c:v>
                </c:pt>
                <c:pt idx="96865">
                  <c:v>42215.081022535174</c:v>
                </c:pt>
                <c:pt idx="96866">
                  <c:v>42215.081022572995</c:v>
                </c:pt>
                <c:pt idx="96867">
                  <c:v>42215.081022596401</c:v>
                </c:pt>
                <c:pt idx="96868">
                  <c:v>42215.081022620274</c:v>
                </c:pt>
                <c:pt idx="96869">
                  <c:v>42215.081022645085</c:v>
                </c:pt>
                <c:pt idx="96870">
                  <c:v>42215.081022683975</c:v>
                </c:pt>
                <c:pt idx="96871">
                  <c:v>42215.081022718674</c:v>
                </c:pt>
                <c:pt idx="96872">
                  <c:v>42215.081022740596</c:v>
                </c:pt>
                <c:pt idx="96873">
                  <c:v>42215.081022745784</c:v>
                </c:pt>
                <c:pt idx="96874">
                  <c:v>42215.081022755076</c:v>
                </c:pt>
                <c:pt idx="96875">
                  <c:v>42215.081022761166</c:v>
                </c:pt>
                <c:pt idx="96876">
                  <c:v>42215.081022766186</c:v>
                </c:pt>
                <c:pt idx="96877">
                  <c:v>42215.081022852195</c:v>
                </c:pt>
                <c:pt idx="96878">
                  <c:v>42215.081022855775</c:v>
                </c:pt>
                <c:pt idx="96879">
                  <c:v>42215.081022879684</c:v>
                </c:pt>
                <c:pt idx="96880">
                  <c:v>42215.081022916595</c:v>
                </c:pt>
                <c:pt idx="96881">
                  <c:v>42215.081022987273</c:v>
                </c:pt>
                <c:pt idx="96882">
                  <c:v>42215.081022997801</c:v>
                </c:pt>
                <c:pt idx="96883">
                  <c:v>42215.081023010986</c:v>
                </c:pt>
                <c:pt idx="96884">
                  <c:v>42215.081023035273</c:v>
                </c:pt>
                <c:pt idx="96885">
                  <c:v>42215.081023050901</c:v>
                </c:pt>
                <c:pt idx="96886">
                  <c:v>42215.081023055704</c:v>
                </c:pt>
                <c:pt idx="96887">
                  <c:v>42215.081023084</c:v>
                </c:pt>
                <c:pt idx="96888">
                  <c:v>42215.081023107901</c:v>
                </c:pt>
                <c:pt idx="96889">
                  <c:v>42215.081023149403</c:v>
                </c:pt>
                <c:pt idx="96890">
                  <c:v>42215.081023154198</c:v>
                </c:pt>
                <c:pt idx="96891">
                  <c:v>42215.0810231586</c:v>
                </c:pt>
                <c:pt idx="96892">
                  <c:v>42215.0810232191</c:v>
                </c:pt>
                <c:pt idx="96893">
                  <c:v>42215.081023229199</c:v>
                </c:pt>
                <c:pt idx="96894">
                  <c:v>42215.081023298211</c:v>
                </c:pt>
                <c:pt idx="96895">
                  <c:v>42215.081023316103</c:v>
                </c:pt>
                <c:pt idx="96896">
                  <c:v>42215.081023319384</c:v>
                </c:pt>
                <c:pt idx="96897">
                  <c:v>42215.081023324601</c:v>
                </c:pt>
                <c:pt idx="96898">
                  <c:v>42215.081023342398</c:v>
                </c:pt>
                <c:pt idx="96899">
                  <c:v>42215.081023345199</c:v>
                </c:pt>
                <c:pt idx="96900">
                  <c:v>42215.081023385676</c:v>
                </c:pt>
                <c:pt idx="96901">
                  <c:v>42215.081023441802</c:v>
                </c:pt>
                <c:pt idx="96902">
                  <c:v>42215.081023451196</c:v>
                </c:pt>
                <c:pt idx="96903">
                  <c:v>42215.081023460501</c:v>
                </c:pt>
                <c:pt idx="96904">
                  <c:v>42215.081023548097</c:v>
                </c:pt>
                <c:pt idx="96905">
                  <c:v>42215.081023570594</c:v>
                </c:pt>
                <c:pt idx="96906">
                  <c:v>42215.081023583174</c:v>
                </c:pt>
                <c:pt idx="96907">
                  <c:v>42215.081023611165</c:v>
                </c:pt>
                <c:pt idx="96908">
                  <c:v>42215.081023621984</c:v>
                </c:pt>
                <c:pt idx="96909">
                  <c:v>42215.081023626597</c:v>
                </c:pt>
                <c:pt idx="96910">
                  <c:v>42215.0810236287</c:v>
                </c:pt>
                <c:pt idx="96911">
                  <c:v>42215.081023683364</c:v>
                </c:pt>
                <c:pt idx="96912">
                  <c:v>42215.081023692284</c:v>
                </c:pt>
                <c:pt idx="96913">
                  <c:v>42215.081023731364</c:v>
                </c:pt>
                <c:pt idx="96914">
                  <c:v>42215.081023760373</c:v>
                </c:pt>
                <c:pt idx="96915">
                  <c:v>42215.081023780076</c:v>
                </c:pt>
                <c:pt idx="96916">
                  <c:v>42215.081023805775</c:v>
                </c:pt>
                <c:pt idx="96917">
                  <c:v>42215.081023842111</c:v>
                </c:pt>
                <c:pt idx="96918">
                  <c:v>42215.081023868275</c:v>
                </c:pt>
                <c:pt idx="96919">
                  <c:v>42215.081023898398</c:v>
                </c:pt>
                <c:pt idx="96920">
                  <c:v>42215.081023903585</c:v>
                </c:pt>
                <c:pt idx="96921">
                  <c:v>42215.081023915372</c:v>
                </c:pt>
                <c:pt idx="96922">
                  <c:v>42215.081023918996</c:v>
                </c:pt>
                <c:pt idx="96923">
                  <c:v>42215.081023924096</c:v>
                </c:pt>
                <c:pt idx="96924">
                  <c:v>42215.081024012194</c:v>
                </c:pt>
                <c:pt idx="96925">
                  <c:v>42215.081024019484</c:v>
                </c:pt>
                <c:pt idx="96926">
                  <c:v>42215.081024033672</c:v>
                </c:pt>
                <c:pt idx="96927">
                  <c:v>42215.081024072897</c:v>
                </c:pt>
                <c:pt idx="96928">
                  <c:v>42215.081024147403</c:v>
                </c:pt>
                <c:pt idx="96929">
                  <c:v>42215.081024155596</c:v>
                </c:pt>
                <c:pt idx="96930">
                  <c:v>42215.081024160376</c:v>
                </c:pt>
                <c:pt idx="96931">
                  <c:v>42215.081024190098</c:v>
                </c:pt>
                <c:pt idx="96932">
                  <c:v>42215.081024200903</c:v>
                </c:pt>
                <c:pt idx="96933">
                  <c:v>42215.081024205676</c:v>
                </c:pt>
                <c:pt idx="96934">
                  <c:v>42215.081024244202</c:v>
                </c:pt>
                <c:pt idx="96935">
                  <c:v>42215.0810242687</c:v>
                </c:pt>
                <c:pt idx="96936">
                  <c:v>42215.081024305684</c:v>
                </c:pt>
                <c:pt idx="96937">
                  <c:v>42215.081024307801</c:v>
                </c:pt>
                <c:pt idx="96938">
                  <c:v>42215.081024314903</c:v>
                </c:pt>
                <c:pt idx="96939">
                  <c:v>42215.081024379397</c:v>
                </c:pt>
                <c:pt idx="96940">
                  <c:v>42215.081024386811</c:v>
                </c:pt>
                <c:pt idx="96941">
                  <c:v>42215.081024455998</c:v>
                </c:pt>
                <c:pt idx="96942">
                  <c:v>42215.081024476298</c:v>
                </c:pt>
                <c:pt idx="96943">
                  <c:v>42215.081024477098</c:v>
                </c:pt>
                <c:pt idx="96944">
                  <c:v>42215.081024482301</c:v>
                </c:pt>
                <c:pt idx="96945">
                  <c:v>42215.08102449993</c:v>
                </c:pt>
                <c:pt idx="96946">
                  <c:v>42215.081024502586</c:v>
                </c:pt>
                <c:pt idx="96947">
                  <c:v>42215.081024540676</c:v>
                </c:pt>
                <c:pt idx="96948">
                  <c:v>42215.081024598498</c:v>
                </c:pt>
                <c:pt idx="96949">
                  <c:v>42215.081024611165</c:v>
                </c:pt>
                <c:pt idx="96950">
                  <c:v>42215.081024618485</c:v>
                </c:pt>
                <c:pt idx="96951">
                  <c:v>42215.081024708285</c:v>
                </c:pt>
                <c:pt idx="96952">
                  <c:v>42215.081024731364</c:v>
                </c:pt>
                <c:pt idx="96953">
                  <c:v>42215.0810247474</c:v>
                </c:pt>
                <c:pt idx="96954">
                  <c:v>42215.081024770676</c:v>
                </c:pt>
                <c:pt idx="96955">
                  <c:v>42215.081024784195</c:v>
                </c:pt>
                <c:pt idx="96956">
                  <c:v>42215.081024790685</c:v>
                </c:pt>
                <c:pt idx="96957">
                  <c:v>42215.081024792802</c:v>
                </c:pt>
                <c:pt idx="96958">
                  <c:v>42215.081024843275</c:v>
                </c:pt>
                <c:pt idx="96959">
                  <c:v>42215.081024850675</c:v>
                </c:pt>
                <c:pt idx="96960">
                  <c:v>42215.081024888685</c:v>
                </c:pt>
                <c:pt idx="96961">
                  <c:v>42215.081024908803</c:v>
                </c:pt>
                <c:pt idx="96962">
                  <c:v>42215.081024940198</c:v>
                </c:pt>
                <c:pt idx="96963">
                  <c:v>42215.081024959676</c:v>
                </c:pt>
                <c:pt idx="96964">
                  <c:v>42215.081024996929</c:v>
                </c:pt>
                <c:pt idx="96965">
                  <c:v>42215.081025030995</c:v>
                </c:pt>
                <c:pt idx="96966">
                  <c:v>42215.081025056097</c:v>
                </c:pt>
                <c:pt idx="96967">
                  <c:v>42215.081025061263</c:v>
                </c:pt>
                <c:pt idx="96968">
                  <c:v>42215.081025075997</c:v>
                </c:pt>
                <c:pt idx="96969">
                  <c:v>42215.081025077801</c:v>
                </c:pt>
                <c:pt idx="96970">
                  <c:v>42215.081025081585</c:v>
                </c:pt>
                <c:pt idx="96971">
                  <c:v>42215.081025172098</c:v>
                </c:pt>
                <c:pt idx="96972">
                  <c:v>42215.081025174302</c:v>
                </c:pt>
                <c:pt idx="96973">
                  <c:v>42215.081025194202</c:v>
                </c:pt>
                <c:pt idx="96974">
                  <c:v>42215.081025228399</c:v>
                </c:pt>
                <c:pt idx="96975">
                  <c:v>42215.081025307503</c:v>
                </c:pt>
                <c:pt idx="96976">
                  <c:v>42215.081025312596</c:v>
                </c:pt>
                <c:pt idx="96977">
                  <c:v>42215.081025331776</c:v>
                </c:pt>
                <c:pt idx="96978">
                  <c:v>42215.08102534814</c:v>
                </c:pt>
                <c:pt idx="96979">
                  <c:v>42215.081025369196</c:v>
                </c:pt>
                <c:pt idx="96980">
                  <c:v>42215.081025373896</c:v>
                </c:pt>
                <c:pt idx="96981">
                  <c:v>42215.081025403997</c:v>
                </c:pt>
                <c:pt idx="96982">
                  <c:v>42215.081025431195</c:v>
                </c:pt>
                <c:pt idx="96983">
                  <c:v>42215.081025462001</c:v>
                </c:pt>
                <c:pt idx="96984">
                  <c:v>42215.081025464096</c:v>
                </c:pt>
                <c:pt idx="96985">
                  <c:v>42215.081025471103</c:v>
                </c:pt>
                <c:pt idx="96986">
                  <c:v>42215.081025539374</c:v>
                </c:pt>
                <c:pt idx="96987">
                  <c:v>42215.081025546599</c:v>
                </c:pt>
                <c:pt idx="96988">
                  <c:v>42215.081025614985</c:v>
                </c:pt>
                <c:pt idx="96989">
                  <c:v>42215.081025633874</c:v>
                </c:pt>
                <c:pt idx="96990">
                  <c:v>42215.0810256361</c:v>
                </c:pt>
                <c:pt idx="96991">
                  <c:v>42215.081025639185</c:v>
                </c:pt>
                <c:pt idx="96992">
                  <c:v>42215.081025657186</c:v>
                </c:pt>
                <c:pt idx="96993">
                  <c:v>42215.081025659994</c:v>
                </c:pt>
                <c:pt idx="96994">
                  <c:v>42215.0810256982</c:v>
                </c:pt>
                <c:pt idx="96995">
                  <c:v>42215.081025757085</c:v>
                </c:pt>
                <c:pt idx="96996">
                  <c:v>42215.081025771375</c:v>
                </c:pt>
                <c:pt idx="96997">
                  <c:v>42215.081025776002</c:v>
                </c:pt>
                <c:pt idx="96998">
                  <c:v>42215.081025868196</c:v>
                </c:pt>
                <c:pt idx="96999">
                  <c:v>42215.081025885585</c:v>
                </c:pt>
                <c:pt idx="97000">
                  <c:v>42215.081025894899</c:v>
                </c:pt>
                <c:pt idx="97001">
                  <c:v>42215.081025925596</c:v>
                </c:pt>
                <c:pt idx="97002">
                  <c:v>42215.081025933585</c:v>
                </c:pt>
                <c:pt idx="97003">
                  <c:v>42215.081025938198</c:v>
                </c:pt>
                <c:pt idx="97004">
                  <c:v>42215.081025940301</c:v>
                </c:pt>
                <c:pt idx="97005">
                  <c:v>42215.081026003274</c:v>
                </c:pt>
                <c:pt idx="97006">
                  <c:v>42215.081026007501</c:v>
                </c:pt>
                <c:pt idx="97007">
                  <c:v>42215.081026045496</c:v>
                </c:pt>
                <c:pt idx="97008">
                  <c:v>42215.081026057276</c:v>
                </c:pt>
                <c:pt idx="97009">
                  <c:v>42215.081026100102</c:v>
                </c:pt>
                <c:pt idx="97010">
                  <c:v>42215.081026120002</c:v>
                </c:pt>
                <c:pt idx="97011">
                  <c:v>42215.081026155</c:v>
                </c:pt>
                <c:pt idx="97012">
                  <c:v>42215.0810261878</c:v>
                </c:pt>
                <c:pt idx="97013">
                  <c:v>42215.081026213586</c:v>
                </c:pt>
                <c:pt idx="97014">
                  <c:v>42215.081026218897</c:v>
                </c:pt>
                <c:pt idx="97015">
                  <c:v>42215.0810262335</c:v>
                </c:pt>
                <c:pt idx="97016">
                  <c:v>42215.081026235275</c:v>
                </c:pt>
                <c:pt idx="97017">
                  <c:v>42215.0810262413</c:v>
                </c:pt>
                <c:pt idx="97018">
                  <c:v>42215.0810263319</c:v>
                </c:pt>
                <c:pt idx="97019">
                  <c:v>42215.081026340697</c:v>
                </c:pt>
                <c:pt idx="97020">
                  <c:v>42215.081026351676</c:v>
                </c:pt>
                <c:pt idx="97021">
                  <c:v>42215.081026386797</c:v>
                </c:pt>
                <c:pt idx="97022">
                  <c:v>42215.081026467204</c:v>
                </c:pt>
                <c:pt idx="97023">
                  <c:v>42215.081026470099</c:v>
                </c:pt>
                <c:pt idx="97024">
                  <c:v>42215.081026489403</c:v>
                </c:pt>
                <c:pt idx="97025">
                  <c:v>42215.081026508684</c:v>
                </c:pt>
                <c:pt idx="97026">
                  <c:v>42215.081026524284</c:v>
                </c:pt>
                <c:pt idx="97027">
                  <c:v>42215.0810265291</c:v>
                </c:pt>
                <c:pt idx="97028">
                  <c:v>42215.081026563763</c:v>
                </c:pt>
                <c:pt idx="97029">
                  <c:v>42215.081026582986</c:v>
                </c:pt>
                <c:pt idx="97030">
                  <c:v>42215.081026619984</c:v>
                </c:pt>
                <c:pt idx="97031">
                  <c:v>42215.081026622101</c:v>
                </c:pt>
                <c:pt idx="97032">
                  <c:v>42215.081026629196</c:v>
                </c:pt>
                <c:pt idx="97033">
                  <c:v>42215.081026699103</c:v>
                </c:pt>
                <c:pt idx="97034">
                  <c:v>42215.081026701984</c:v>
                </c:pt>
                <c:pt idx="97035">
                  <c:v>42215.081026767075</c:v>
                </c:pt>
                <c:pt idx="97036">
                  <c:v>42215.081026791675</c:v>
                </c:pt>
                <c:pt idx="97037">
                  <c:v>42215.081026795684</c:v>
                </c:pt>
                <c:pt idx="97038">
                  <c:v>42215.081026796899</c:v>
                </c:pt>
                <c:pt idx="97039">
                  <c:v>42215.081026811764</c:v>
                </c:pt>
                <c:pt idx="97040">
                  <c:v>42215.0810268149</c:v>
                </c:pt>
                <c:pt idx="97041">
                  <c:v>42215.081026854685</c:v>
                </c:pt>
                <c:pt idx="97042">
                  <c:v>42215.081026908003</c:v>
                </c:pt>
                <c:pt idx="97043">
                  <c:v>42215.081026931184</c:v>
                </c:pt>
                <c:pt idx="97044">
                  <c:v>42215.081026934102</c:v>
                </c:pt>
                <c:pt idx="97045">
                  <c:v>42215.081027027802</c:v>
                </c:pt>
                <c:pt idx="97046">
                  <c:v>42215.081027045897</c:v>
                </c:pt>
                <c:pt idx="97047">
                  <c:v>42215.081027054403</c:v>
                </c:pt>
                <c:pt idx="97048">
                  <c:v>42215.081027083274</c:v>
                </c:pt>
                <c:pt idx="97049">
                  <c:v>42215.081027093896</c:v>
                </c:pt>
                <c:pt idx="97050">
                  <c:v>42215.081027100401</c:v>
                </c:pt>
                <c:pt idx="97051">
                  <c:v>42215.081027102598</c:v>
                </c:pt>
                <c:pt idx="97052">
                  <c:v>42215.081027164197</c:v>
                </c:pt>
                <c:pt idx="97053">
                  <c:v>42215.081027166001</c:v>
                </c:pt>
                <c:pt idx="97054">
                  <c:v>42215.081027200802</c:v>
                </c:pt>
                <c:pt idx="97055">
                  <c:v>42215.081027206797</c:v>
                </c:pt>
                <c:pt idx="97056">
                  <c:v>42215.081027259599</c:v>
                </c:pt>
                <c:pt idx="97057">
                  <c:v>42215.081027277811</c:v>
                </c:pt>
                <c:pt idx="97058">
                  <c:v>42215.081027311375</c:v>
                </c:pt>
                <c:pt idx="97059">
                  <c:v>42215.081027353401</c:v>
                </c:pt>
                <c:pt idx="97060">
                  <c:v>42215.081027371598</c:v>
                </c:pt>
                <c:pt idx="97061">
                  <c:v>42215.081027376829</c:v>
                </c:pt>
                <c:pt idx="97062">
                  <c:v>42215.081027391097</c:v>
                </c:pt>
                <c:pt idx="97063">
                  <c:v>42215.08102739614</c:v>
                </c:pt>
                <c:pt idx="97064">
                  <c:v>42215.08102739793</c:v>
                </c:pt>
                <c:pt idx="97065">
                  <c:v>42215.0810274916</c:v>
                </c:pt>
                <c:pt idx="97066">
                  <c:v>42215.081027497203</c:v>
                </c:pt>
                <c:pt idx="97067">
                  <c:v>42215.081027508997</c:v>
                </c:pt>
                <c:pt idx="97068">
                  <c:v>42215.081027543194</c:v>
                </c:pt>
                <c:pt idx="97069">
                  <c:v>42215.081027627195</c:v>
                </c:pt>
                <c:pt idx="97070">
                  <c:v>42215.081027628999</c:v>
                </c:pt>
                <c:pt idx="97071">
                  <c:v>42215.081027636101</c:v>
                </c:pt>
                <c:pt idx="97072">
                  <c:v>42215.081027660584</c:v>
                </c:pt>
                <c:pt idx="97073">
                  <c:v>42215.081027676097</c:v>
                </c:pt>
                <c:pt idx="97074">
                  <c:v>42215.081027680884</c:v>
                </c:pt>
                <c:pt idx="97075">
                  <c:v>42215.081027723674</c:v>
                </c:pt>
                <c:pt idx="97076">
                  <c:v>42215.081027737186</c:v>
                </c:pt>
                <c:pt idx="97077">
                  <c:v>42215.0810277766</c:v>
                </c:pt>
                <c:pt idx="97078">
                  <c:v>42215.081027781263</c:v>
                </c:pt>
                <c:pt idx="97079">
                  <c:v>42215.081027785673</c:v>
                </c:pt>
                <c:pt idx="97080">
                  <c:v>42215.081027858803</c:v>
                </c:pt>
                <c:pt idx="97081">
                  <c:v>42215.081027860484</c:v>
                </c:pt>
                <c:pt idx="97082">
                  <c:v>42215.081027920503</c:v>
                </c:pt>
                <c:pt idx="97083">
                  <c:v>42215.081027949498</c:v>
                </c:pt>
                <c:pt idx="97084">
                  <c:v>42215.0810279547</c:v>
                </c:pt>
                <c:pt idx="97085">
                  <c:v>42215.081027955675</c:v>
                </c:pt>
                <c:pt idx="97086">
                  <c:v>42215.081027968685</c:v>
                </c:pt>
                <c:pt idx="97087">
                  <c:v>42215.081027971384</c:v>
                </c:pt>
                <c:pt idx="97088">
                  <c:v>42215.081028012595</c:v>
                </c:pt>
                <c:pt idx="97089">
                  <c:v>42215.081028070497</c:v>
                </c:pt>
                <c:pt idx="97090">
                  <c:v>42215.081028090302</c:v>
                </c:pt>
                <c:pt idx="97091">
                  <c:v>42215.081028092129</c:v>
                </c:pt>
                <c:pt idx="97092">
                  <c:v>42215.081028187684</c:v>
                </c:pt>
                <c:pt idx="97093">
                  <c:v>42215.081028203102</c:v>
                </c:pt>
                <c:pt idx="97094">
                  <c:v>42215.08102822693</c:v>
                </c:pt>
                <c:pt idx="97095">
                  <c:v>42215.081028244829</c:v>
                </c:pt>
                <c:pt idx="97096">
                  <c:v>42215.081028258202</c:v>
                </c:pt>
                <c:pt idx="97097">
                  <c:v>42215.081028262997</c:v>
                </c:pt>
                <c:pt idx="97098">
                  <c:v>42215.0810282651</c:v>
                </c:pt>
                <c:pt idx="97099">
                  <c:v>42215.081028321598</c:v>
                </c:pt>
                <c:pt idx="97100">
                  <c:v>42215.081028323402</c:v>
                </c:pt>
                <c:pt idx="97101">
                  <c:v>42215.081028356399</c:v>
                </c:pt>
                <c:pt idx="97102">
                  <c:v>42215.081028376429</c:v>
                </c:pt>
                <c:pt idx="97103">
                  <c:v>42215.081028419598</c:v>
                </c:pt>
                <c:pt idx="97104">
                  <c:v>42215.081028434797</c:v>
                </c:pt>
                <c:pt idx="97105">
                  <c:v>42215.0810284693</c:v>
                </c:pt>
                <c:pt idx="97106">
                  <c:v>42215.081028510074</c:v>
                </c:pt>
                <c:pt idx="97107">
                  <c:v>42215.081028528497</c:v>
                </c:pt>
                <c:pt idx="97108">
                  <c:v>42215.081028533663</c:v>
                </c:pt>
                <c:pt idx="97109">
                  <c:v>42215.081028548302</c:v>
                </c:pt>
                <c:pt idx="97110">
                  <c:v>42215.081028553475</c:v>
                </c:pt>
                <c:pt idx="97111">
                  <c:v>42215.081028555185</c:v>
                </c:pt>
                <c:pt idx="97112">
                  <c:v>42215.081028651475</c:v>
                </c:pt>
                <c:pt idx="97113">
                  <c:v>42215.081028655273</c:v>
                </c:pt>
                <c:pt idx="97114">
                  <c:v>42215.081028666194</c:v>
                </c:pt>
                <c:pt idx="97115">
                  <c:v>42215.081028700995</c:v>
                </c:pt>
                <c:pt idx="97116">
                  <c:v>42215.081028784502</c:v>
                </c:pt>
                <c:pt idx="97117">
                  <c:v>42215.081028786997</c:v>
                </c:pt>
                <c:pt idx="97118">
                  <c:v>42215.0810287895</c:v>
                </c:pt>
                <c:pt idx="97119">
                  <c:v>42215.081028818902</c:v>
                </c:pt>
                <c:pt idx="97120">
                  <c:v>42215.081028832501</c:v>
                </c:pt>
                <c:pt idx="97121">
                  <c:v>42215.081028838998</c:v>
                </c:pt>
                <c:pt idx="97122">
                  <c:v>42215.081028883273</c:v>
                </c:pt>
                <c:pt idx="97123">
                  <c:v>42215.081028897999</c:v>
                </c:pt>
                <c:pt idx="97124">
                  <c:v>42215.081028938497</c:v>
                </c:pt>
                <c:pt idx="97125">
                  <c:v>42215.081028941284</c:v>
                </c:pt>
                <c:pt idx="97126">
                  <c:v>42215.081028943401</c:v>
                </c:pt>
                <c:pt idx="97127">
                  <c:v>42215.081029016001</c:v>
                </c:pt>
                <c:pt idx="97128">
                  <c:v>42215.0810290191</c:v>
                </c:pt>
                <c:pt idx="97129">
                  <c:v>42215.081029099798</c:v>
                </c:pt>
                <c:pt idx="97130">
                  <c:v>42215.081029113484</c:v>
                </c:pt>
                <c:pt idx="97131">
                  <c:v>42215.081029115274</c:v>
                </c:pt>
                <c:pt idx="97132">
                  <c:v>42215.0810291206</c:v>
                </c:pt>
                <c:pt idx="97133">
                  <c:v>42215.0810291292</c:v>
                </c:pt>
                <c:pt idx="97134">
                  <c:v>42215.081029131885</c:v>
                </c:pt>
                <c:pt idx="97135">
                  <c:v>42215.081029172798</c:v>
                </c:pt>
                <c:pt idx="97136">
                  <c:v>42215.081029231784</c:v>
                </c:pt>
                <c:pt idx="97137">
                  <c:v>42215.081029247602</c:v>
                </c:pt>
                <c:pt idx="97138">
                  <c:v>42215.081029251196</c:v>
                </c:pt>
                <c:pt idx="97139">
                  <c:v>42215.081029347297</c:v>
                </c:pt>
                <c:pt idx="97140">
                  <c:v>42215.081029357403</c:v>
                </c:pt>
                <c:pt idx="97141">
                  <c:v>42215.081029383196</c:v>
                </c:pt>
                <c:pt idx="97142">
                  <c:v>42215.081029401197</c:v>
                </c:pt>
                <c:pt idx="97143">
                  <c:v>42215.081029414599</c:v>
                </c:pt>
                <c:pt idx="97144">
                  <c:v>42215.0810294193</c:v>
                </c:pt>
                <c:pt idx="97145">
                  <c:v>42215.081029421497</c:v>
                </c:pt>
                <c:pt idx="97146">
                  <c:v>42215.081029479203</c:v>
                </c:pt>
                <c:pt idx="97147">
                  <c:v>42215.081029482899</c:v>
                </c:pt>
                <c:pt idx="97148">
                  <c:v>42215.081029515663</c:v>
                </c:pt>
                <c:pt idx="97149">
                  <c:v>42215.081029537185</c:v>
                </c:pt>
                <c:pt idx="97150">
                  <c:v>42215.0810295794</c:v>
                </c:pt>
                <c:pt idx="97151">
                  <c:v>42215.081029592198</c:v>
                </c:pt>
                <c:pt idx="97152">
                  <c:v>42215.081029626999</c:v>
                </c:pt>
                <c:pt idx="97153">
                  <c:v>42215.081029660185</c:v>
                </c:pt>
                <c:pt idx="97154">
                  <c:v>42215.081029686</c:v>
                </c:pt>
                <c:pt idx="97155">
                  <c:v>42215.081029691195</c:v>
                </c:pt>
                <c:pt idx="97156">
                  <c:v>42215.081029705376</c:v>
                </c:pt>
                <c:pt idx="97157">
                  <c:v>42215.081029712674</c:v>
                </c:pt>
                <c:pt idx="97158">
                  <c:v>42215.081029714995</c:v>
                </c:pt>
                <c:pt idx="97159">
                  <c:v>42215.081029807676</c:v>
                </c:pt>
                <c:pt idx="97160">
                  <c:v>42215.081029811263</c:v>
                </c:pt>
                <c:pt idx="97161">
                  <c:v>42215.081029823501</c:v>
                </c:pt>
                <c:pt idx="97162">
                  <c:v>42215.081029863984</c:v>
                </c:pt>
                <c:pt idx="97163">
                  <c:v>42215.081029942601</c:v>
                </c:pt>
                <c:pt idx="97164">
                  <c:v>42215.0810299472</c:v>
                </c:pt>
                <c:pt idx="97165">
                  <c:v>42215.081029961373</c:v>
                </c:pt>
                <c:pt idx="97166">
                  <c:v>42215.081029980684</c:v>
                </c:pt>
                <c:pt idx="97167">
                  <c:v>42215.081029996203</c:v>
                </c:pt>
                <c:pt idx="97168">
                  <c:v>42215.081030000903</c:v>
                </c:pt>
                <c:pt idx="97169">
                  <c:v>42215.081030043199</c:v>
                </c:pt>
                <c:pt idx="97170">
                  <c:v>42215.081030058929</c:v>
                </c:pt>
                <c:pt idx="97171">
                  <c:v>42215.081030093199</c:v>
                </c:pt>
                <c:pt idx="97172">
                  <c:v>42215.081030095302</c:v>
                </c:pt>
                <c:pt idx="97173">
                  <c:v>42215.081030110996</c:v>
                </c:pt>
                <c:pt idx="97174">
                  <c:v>42215.0810301737</c:v>
                </c:pt>
                <c:pt idx="97175">
                  <c:v>42215.081030179012</c:v>
                </c:pt>
                <c:pt idx="97176">
                  <c:v>42215.081030242029</c:v>
                </c:pt>
                <c:pt idx="97177">
                  <c:v>42215.081030264097</c:v>
                </c:pt>
                <c:pt idx="97178">
                  <c:v>42215.081030269284</c:v>
                </c:pt>
                <c:pt idx="97179">
                  <c:v>42215.081030275098</c:v>
                </c:pt>
                <c:pt idx="97180">
                  <c:v>42215.081030286397</c:v>
                </c:pt>
                <c:pt idx="97181">
                  <c:v>42215.081030289097</c:v>
                </c:pt>
                <c:pt idx="97182">
                  <c:v>42215.081030327703</c:v>
                </c:pt>
                <c:pt idx="97183">
                  <c:v>42215.081030380803</c:v>
                </c:pt>
                <c:pt idx="97184">
                  <c:v>42215.081030405003</c:v>
                </c:pt>
                <c:pt idx="97185">
                  <c:v>42215.081030410802</c:v>
                </c:pt>
                <c:pt idx="97186">
                  <c:v>42215.081030507085</c:v>
                </c:pt>
                <c:pt idx="97187">
                  <c:v>42215.081030518195</c:v>
                </c:pt>
                <c:pt idx="97188">
                  <c:v>42215.081030527595</c:v>
                </c:pt>
                <c:pt idx="97189">
                  <c:v>42215.081030553774</c:v>
                </c:pt>
                <c:pt idx="97190">
                  <c:v>42215.081030564594</c:v>
                </c:pt>
                <c:pt idx="97191">
                  <c:v>42215.081030571084</c:v>
                </c:pt>
                <c:pt idx="97192">
                  <c:v>42215.081030573194</c:v>
                </c:pt>
                <c:pt idx="97193">
                  <c:v>42215.081030636502</c:v>
                </c:pt>
                <c:pt idx="97194">
                  <c:v>42215.081030642999</c:v>
                </c:pt>
                <c:pt idx="97195">
                  <c:v>42215.081030671376</c:v>
                </c:pt>
                <c:pt idx="97196">
                  <c:v>42215.0810306942</c:v>
                </c:pt>
                <c:pt idx="97197">
                  <c:v>42215.081030739195</c:v>
                </c:pt>
                <c:pt idx="97198">
                  <c:v>42215.081030749498</c:v>
                </c:pt>
                <c:pt idx="97199">
                  <c:v>42215.081030784502</c:v>
                </c:pt>
                <c:pt idx="97200">
                  <c:v>42215.081030826797</c:v>
                </c:pt>
                <c:pt idx="97201">
                  <c:v>42215.081030847003</c:v>
                </c:pt>
                <c:pt idx="97202">
                  <c:v>42215.081030852503</c:v>
                </c:pt>
                <c:pt idx="97203">
                  <c:v>42215.0810308625</c:v>
                </c:pt>
                <c:pt idx="97204">
                  <c:v>42215.081030870097</c:v>
                </c:pt>
                <c:pt idx="97205">
                  <c:v>42215.081030875001</c:v>
                </c:pt>
                <c:pt idx="97206">
                  <c:v>42215.0810309675</c:v>
                </c:pt>
                <c:pt idx="97207">
                  <c:v>42215.081030971276</c:v>
                </c:pt>
                <c:pt idx="97208">
                  <c:v>42215.081030981084</c:v>
                </c:pt>
                <c:pt idx="97209">
                  <c:v>42215.081031015194</c:v>
                </c:pt>
                <c:pt idx="97210">
                  <c:v>42215.081031099398</c:v>
                </c:pt>
                <c:pt idx="97211">
                  <c:v>42215.0810311038</c:v>
                </c:pt>
                <c:pt idx="97212">
                  <c:v>42215.081031106929</c:v>
                </c:pt>
                <c:pt idx="97213">
                  <c:v>42215.081031141497</c:v>
                </c:pt>
                <c:pt idx="97214">
                  <c:v>42215.081031146699</c:v>
                </c:pt>
                <c:pt idx="97215">
                  <c:v>42215.081031148839</c:v>
                </c:pt>
                <c:pt idx="97216">
                  <c:v>42215.081031203103</c:v>
                </c:pt>
                <c:pt idx="97217">
                  <c:v>42215.081031212503</c:v>
                </c:pt>
                <c:pt idx="97218">
                  <c:v>42215.081031253801</c:v>
                </c:pt>
                <c:pt idx="97219">
                  <c:v>42215.081031256603</c:v>
                </c:pt>
                <c:pt idx="97220">
                  <c:v>42215.081031258698</c:v>
                </c:pt>
                <c:pt idx="97221">
                  <c:v>42215.081031330898</c:v>
                </c:pt>
                <c:pt idx="97222">
                  <c:v>42215.081031338697</c:v>
                </c:pt>
                <c:pt idx="97223">
                  <c:v>42215.08103140293</c:v>
                </c:pt>
                <c:pt idx="97224">
                  <c:v>42215.081031421098</c:v>
                </c:pt>
                <c:pt idx="97225">
                  <c:v>42215.081031426329</c:v>
                </c:pt>
                <c:pt idx="97226">
                  <c:v>42215.081031435002</c:v>
                </c:pt>
                <c:pt idx="97227">
                  <c:v>42215.081031443799</c:v>
                </c:pt>
                <c:pt idx="97228">
                  <c:v>42215.081031446549</c:v>
                </c:pt>
                <c:pt idx="97229">
                  <c:v>42215.081031484697</c:v>
                </c:pt>
                <c:pt idx="97230">
                  <c:v>42215.081031555594</c:v>
                </c:pt>
                <c:pt idx="97231">
                  <c:v>42215.081031562375</c:v>
                </c:pt>
                <c:pt idx="97232">
                  <c:v>42215.081031570502</c:v>
                </c:pt>
                <c:pt idx="97233">
                  <c:v>42215.081031666901</c:v>
                </c:pt>
                <c:pt idx="97234">
                  <c:v>42215.081031675196</c:v>
                </c:pt>
                <c:pt idx="97235">
                  <c:v>42215.081031706002</c:v>
                </c:pt>
                <c:pt idx="97236">
                  <c:v>42215.081031719885</c:v>
                </c:pt>
                <c:pt idx="97237">
                  <c:v>42215.081031733185</c:v>
                </c:pt>
                <c:pt idx="97238">
                  <c:v>42215.081031738002</c:v>
                </c:pt>
                <c:pt idx="97239">
                  <c:v>42215.081031740097</c:v>
                </c:pt>
                <c:pt idx="97240">
                  <c:v>42215.081031793998</c:v>
                </c:pt>
                <c:pt idx="97241">
                  <c:v>42215.0810318023</c:v>
                </c:pt>
                <c:pt idx="97242">
                  <c:v>42215.081031832597</c:v>
                </c:pt>
                <c:pt idx="97243">
                  <c:v>42215.081031835274</c:v>
                </c:pt>
                <c:pt idx="97244">
                  <c:v>42215.081031899012</c:v>
                </c:pt>
                <c:pt idx="97245">
                  <c:v>42215.081031906899</c:v>
                </c:pt>
                <c:pt idx="97246">
                  <c:v>42215.081031941503</c:v>
                </c:pt>
                <c:pt idx="97247">
                  <c:v>42215.0810319839</c:v>
                </c:pt>
                <c:pt idx="97248">
                  <c:v>42215.081032000402</c:v>
                </c:pt>
                <c:pt idx="97249">
                  <c:v>42215.081032007503</c:v>
                </c:pt>
                <c:pt idx="97250">
                  <c:v>42215.081032020302</c:v>
                </c:pt>
                <c:pt idx="97251">
                  <c:v>42215.0810320276</c:v>
                </c:pt>
                <c:pt idx="97252">
                  <c:v>42215.081032034301</c:v>
                </c:pt>
                <c:pt idx="97253">
                  <c:v>42215.081032127397</c:v>
                </c:pt>
                <c:pt idx="97254">
                  <c:v>42215.081032130911</c:v>
                </c:pt>
                <c:pt idx="97255">
                  <c:v>42215.081032138602</c:v>
                </c:pt>
                <c:pt idx="97256">
                  <c:v>42215.08103217413</c:v>
                </c:pt>
                <c:pt idx="97257">
                  <c:v>42215.0810322572</c:v>
                </c:pt>
                <c:pt idx="97258">
                  <c:v>42215.0810322662</c:v>
                </c:pt>
                <c:pt idx="97259">
                  <c:v>42215.081032267684</c:v>
                </c:pt>
                <c:pt idx="97260">
                  <c:v>42215.081032292299</c:v>
                </c:pt>
                <c:pt idx="97261">
                  <c:v>42215.081032310401</c:v>
                </c:pt>
                <c:pt idx="97262">
                  <c:v>42215.081032315204</c:v>
                </c:pt>
                <c:pt idx="97263">
                  <c:v>42215.081032362701</c:v>
                </c:pt>
                <c:pt idx="97264">
                  <c:v>42215.081032369599</c:v>
                </c:pt>
                <c:pt idx="97265">
                  <c:v>42215.081032408329</c:v>
                </c:pt>
                <c:pt idx="97266">
                  <c:v>42215.081032412003</c:v>
                </c:pt>
                <c:pt idx="97267">
                  <c:v>42215.081032414797</c:v>
                </c:pt>
                <c:pt idx="97268">
                  <c:v>42215.08103248843</c:v>
                </c:pt>
                <c:pt idx="97269">
                  <c:v>42215.08103249823</c:v>
                </c:pt>
                <c:pt idx="97270">
                  <c:v>42215.081032550785</c:v>
                </c:pt>
                <c:pt idx="97271">
                  <c:v>42215.081032577596</c:v>
                </c:pt>
                <c:pt idx="97272">
                  <c:v>42215.081032582901</c:v>
                </c:pt>
                <c:pt idx="97273">
                  <c:v>42215.081032594499</c:v>
                </c:pt>
                <c:pt idx="97274">
                  <c:v>42215.081032597896</c:v>
                </c:pt>
                <c:pt idx="97275">
                  <c:v>42215.081032600676</c:v>
                </c:pt>
                <c:pt idx="97276">
                  <c:v>42215.081032645001</c:v>
                </c:pt>
                <c:pt idx="97277">
                  <c:v>42215.081032707276</c:v>
                </c:pt>
                <c:pt idx="97278">
                  <c:v>42215.081032719776</c:v>
                </c:pt>
                <c:pt idx="97279">
                  <c:v>42215.081032730275</c:v>
                </c:pt>
                <c:pt idx="97280">
                  <c:v>42215.081032826398</c:v>
                </c:pt>
                <c:pt idx="97281">
                  <c:v>42215.081032832684</c:v>
                </c:pt>
                <c:pt idx="97282">
                  <c:v>42215.0810328566</c:v>
                </c:pt>
                <c:pt idx="97283">
                  <c:v>42215.081032874703</c:v>
                </c:pt>
                <c:pt idx="97284">
                  <c:v>42215.081032888098</c:v>
                </c:pt>
                <c:pt idx="97285">
                  <c:v>42215.081032892798</c:v>
                </c:pt>
                <c:pt idx="97286">
                  <c:v>42215.081032895003</c:v>
                </c:pt>
                <c:pt idx="97287">
                  <c:v>42215.081032951195</c:v>
                </c:pt>
                <c:pt idx="97288">
                  <c:v>42215.081032962284</c:v>
                </c:pt>
                <c:pt idx="97289">
                  <c:v>42215.081032990711</c:v>
                </c:pt>
                <c:pt idx="97290">
                  <c:v>42215.081032995098</c:v>
                </c:pt>
                <c:pt idx="97291">
                  <c:v>42215.081033058399</c:v>
                </c:pt>
                <c:pt idx="97292">
                  <c:v>42215.081033064511</c:v>
                </c:pt>
                <c:pt idx="97293">
                  <c:v>42215.081033099603</c:v>
                </c:pt>
                <c:pt idx="97294">
                  <c:v>42215.081033130999</c:v>
                </c:pt>
                <c:pt idx="97295">
                  <c:v>42215.081033156399</c:v>
                </c:pt>
                <c:pt idx="97296">
                  <c:v>42215.081033161674</c:v>
                </c:pt>
                <c:pt idx="97297">
                  <c:v>42215.081033177601</c:v>
                </c:pt>
                <c:pt idx="97298">
                  <c:v>42215.081033184797</c:v>
                </c:pt>
                <c:pt idx="97299">
                  <c:v>42215.081033194139</c:v>
                </c:pt>
                <c:pt idx="97300">
                  <c:v>42215.081033286697</c:v>
                </c:pt>
                <c:pt idx="97301">
                  <c:v>42215.081033290429</c:v>
                </c:pt>
                <c:pt idx="97302">
                  <c:v>42215.081033292539</c:v>
                </c:pt>
                <c:pt idx="97303">
                  <c:v>42215.081033330302</c:v>
                </c:pt>
                <c:pt idx="97304">
                  <c:v>42215.081033414201</c:v>
                </c:pt>
                <c:pt idx="97305">
                  <c:v>42215.08103342614</c:v>
                </c:pt>
                <c:pt idx="97306">
                  <c:v>42215.081033435898</c:v>
                </c:pt>
                <c:pt idx="97307">
                  <c:v>42215.081033452399</c:v>
                </c:pt>
                <c:pt idx="97308">
                  <c:v>42215.081033470829</c:v>
                </c:pt>
                <c:pt idx="97309">
                  <c:v>42215.081033475602</c:v>
                </c:pt>
                <c:pt idx="97310">
                  <c:v>42215.081033522401</c:v>
                </c:pt>
                <c:pt idx="97311">
                  <c:v>42215.0810335243</c:v>
                </c:pt>
                <c:pt idx="97312">
                  <c:v>42215.081033564195</c:v>
                </c:pt>
                <c:pt idx="97313">
                  <c:v>42215.081033566275</c:v>
                </c:pt>
                <c:pt idx="97314">
                  <c:v>42215.0810335735</c:v>
                </c:pt>
                <c:pt idx="97315">
                  <c:v>42215.081033645911</c:v>
                </c:pt>
                <c:pt idx="97316">
                  <c:v>42215.081033658003</c:v>
                </c:pt>
                <c:pt idx="97317">
                  <c:v>42215.0810337086</c:v>
                </c:pt>
                <c:pt idx="97318">
                  <c:v>42215.081033734685</c:v>
                </c:pt>
                <c:pt idx="97319">
                  <c:v>42215.081033740003</c:v>
                </c:pt>
                <c:pt idx="97320">
                  <c:v>42215.081033754301</c:v>
                </c:pt>
                <c:pt idx="97321">
                  <c:v>42215.081033758601</c:v>
                </c:pt>
                <c:pt idx="97322">
                  <c:v>42215.081033761264</c:v>
                </c:pt>
                <c:pt idx="97323">
                  <c:v>42215.081033799201</c:v>
                </c:pt>
                <c:pt idx="97324">
                  <c:v>42215.081033873001</c:v>
                </c:pt>
                <c:pt idx="97325">
                  <c:v>42215.081033877301</c:v>
                </c:pt>
                <c:pt idx="97326">
                  <c:v>42215.081033890099</c:v>
                </c:pt>
                <c:pt idx="97327">
                  <c:v>42215.081033986098</c:v>
                </c:pt>
                <c:pt idx="97328">
                  <c:v>42215.081033990129</c:v>
                </c:pt>
                <c:pt idx="97329">
                  <c:v>42215.081034014511</c:v>
                </c:pt>
                <c:pt idx="97330">
                  <c:v>42215.081034032599</c:v>
                </c:pt>
                <c:pt idx="97331">
                  <c:v>42215.08103404603</c:v>
                </c:pt>
                <c:pt idx="97332">
                  <c:v>42215.0810340526</c:v>
                </c:pt>
                <c:pt idx="97333">
                  <c:v>42215.081034054601</c:v>
                </c:pt>
                <c:pt idx="97334">
                  <c:v>42215.081034108829</c:v>
                </c:pt>
                <c:pt idx="97335">
                  <c:v>42215.081034121999</c:v>
                </c:pt>
                <c:pt idx="97336">
                  <c:v>42215.081034143397</c:v>
                </c:pt>
                <c:pt idx="97337">
                  <c:v>42215.081034150899</c:v>
                </c:pt>
                <c:pt idx="97338">
                  <c:v>42215.081034218099</c:v>
                </c:pt>
                <c:pt idx="97339">
                  <c:v>42215.081034221599</c:v>
                </c:pt>
                <c:pt idx="97340">
                  <c:v>42215.081034255898</c:v>
                </c:pt>
                <c:pt idx="97341">
                  <c:v>42215.081034294839</c:v>
                </c:pt>
                <c:pt idx="97342">
                  <c:v>42215.081034315284</c:v>
                </c:pt>
                <c:pt idx="97343">
                  <c:v>42215.081034320603</c:v>
                </c:pt>
                <c:pt idx="97344">
                  <c:v>42215.081034334798</c:v>
                </c:pt>
                <c:pt idx="97345">
                  <c:v>42215.081034342213</c:v>
                </c:pt>
                <c:pt idx="97346">
                  <c:v>42215.081034354203</c:v>
                </c:pt>
                <c:pt idx="97347">
                  <c:v>42215.081034444331</c:v>
                </c:pt>
                <c:pt idx="97348">
                  <c:v>42215.08103445013</c:v>
                </c:pt>
                <c:pt idx="97349">
                  <c:v>42215.081034460498</c:v>
                </c:pt>
                <c:pt idx="97350">
                  <c:v>42215.081034488139</c:v>
                </c:pt>
                <c:pt idx="97351">
                  <c:v>42215.081034571784</c:v>
                </c:pt>
                <c:pt idx="97352">
                  <c:v>42215.081034586197</c:v>
                </c:pt>
                <c:pt idx="97353">
                  <c:v>42215.081034591902</c:v>
                </c:pt>
                <c:pt idx="97354">
                  <c:v>42215.081034608302</c:v>
                </c:pt>
                <c:pt idx="97355">
                  <c:v>42215.081034626797</c:v>
                </c:pt>
                <c:pt idx="97356">
                  <c:v>42215.081034631476</c:v>
                </c:pt>
                <c:pt idx="97357">
                  <c:v>42215.081034682</c:v>
                </c:pt>
                <c:pt idx="97358">
                  <c:v>42215.081034686496</c:v>
                </c:pt>
                <c:pt idx="97359">
                  <c:v>42215.081034723684</c:v>
                </c:pt>
                <c:pt idx="97360">
                  <c:v>42215.081034727402</c:v>
                </c:pt>
                <c:pt idx="97361">
                  <c:v>42215.081034730196</c:v>
                </c:pt>
                <c:pt idx="97362">
                  <c:v>42215.081034803276</c:v>
                </c:pt>
                <c:pt idx="97363">
                  <c:v>42215.081034818002</c:v>
                </c:pt>
                <c:pt idx="97364">
                  <c:v>42215.081034870003</c:v>
                </c:pt>
                <c:pt idx="97365">
                  <c:v>42215.081034891999</c:v>
                </c:pt>
                <c:pt idx="97366">
                  <c:v>42215.081034897201</c:v>
                </c:pt>
                <c:pt idx="97367">
                  <c:v>42215.081034912597</c:v>
                </c:pt>
                <c:pt idx="97368">
                  <c:v>42215.081034915274</c:v>
                </c:pt>
                <c:pt idx="97369">
                  <c:v>42215.081034917275</c:v>
                </c:pt>
                <c:pt idx="97370">
                  <c:v>42215.081034960196</c:v>
                </c:pt>
                <c:pt idx="97371">
                  <c:v>42215.081035026298</c:v>
                </c:pt>
                <c:pt idx="97372">
                  <c:v>42215.081035034702</c:v>
                </c:pt>
                <c:pt idx="97373">
                  <c:v>42215.081035049931</c:v>
                </c:pt>
                <c:pt idx="97374">
                  <c:v>42215.08103514414</c:v>
                </c:pt>
                <c:pt idx="97375">
                  <c:v>42215.08103514614</c:v>
                </c:pt>
                <c:pt idx="97376">
                  <c:v>42215.081035180403</c:v>
                </c:pt>
                <c:pt idx="97377">
                  <c:v>42215.081035191499</c:v>
                </c:pt>
                <c:pt idx="97378">
                  <c:v>42215.08103520493</c:v>
                </c:pt>
                <c:pt idx="97379">
                  <c:v>42215.081035209601</c:v>
                </c:pt>
                <c:pt idx="97380">
                  <c:v>42215.081035211675</c:v>
                </c:pt>
                <c:pt idx="97381">
                  <c:v>42215.081035266201</c:v>
                </c:pt>
                <c:pt idx="97382">
                  <c:v>42215.081035282099</c:v>
                </c:pt>
                <c:pt idx="97383">
                  <c:v>42215.081035305397</c:v>
                </c:pt>
                <c:pt idx="97384">
                  <c:v>42215.081035308212</c:v>
                </c:pt>
                <c:pt idx="97385">
                  <c:v>42215.081035377829</c:v>
                </c:pt>
                <c:pt idx="97386">
                  <c:v>42215.081035379699</c:v>
                </c:pt>
                <c:pt idx="97387">
                  <c:v>42215.081035413998</c:v>
                </c:pt>
                <c:pt idx="97388">
                  <c:v>42215.081035464798</c:v>
                </c:pt>
                <c:pt idx="97389">
                  <c:v>42215.08103547863</c:v>
                </c:pt>
                <c:pt idx="97390">
                  <c:v>42215.081035485702</c:v>
                </c:pt>
                <c:pt idx="97391">
                  <c:v>42215.08103549204</c:v>
                </c:pt>
                <c:pt idx="97392">
                  <c:v>42215.08103549933</c:v>
                </c:pt>
                <c:pt idx="97393">
                  <c:v>42215.0810355141</c:v>
                </c:pt>
                <c:pt idx="97394">
                  <c:v>42215.081035601375</c:v>
                </c:pt>
                <c:pt idx="97395">
                  <c:v>42215.081035609503</c:v>
                </c:pt>
                <c:pt idx="97396">
                  <c:v>42215.081035611474</c:v>
                </c:pt>
                <c:pt idx="97397">
                  <c:v>42215.081035649098</c:v>
                </c:pt>
                <c:pt idx="97398">
                  <c:v>42215.081035729097</c:v>
                </c:pt>
                <c:pt idx="97399">
                  <c:v>42215.081035734998</c:v>
                </c:pt>
                <c:pt idx="97400">
                  <c:v>42215.081035746298</c:v>
                </c:pt>
                <c:pt idx="97401">
                  <c:v>42215.081035761476</c:v>
                </c:pt>
                <c:pt idx="97402">
                  <c:v>42215.081035777002</c:v>
                </c:pt>
                <c:pt idx="97403">
                  <c:v>42215.081035781775</c:v>
                </c:pt>
                <c:pt idx="97404">
                  <c:v>42215.081035841496</c:v>
                </c:pt>
                <c:pt idx="97405">
                  <c:v>42215.081035843403</c:v>
                </c:pt>
                <c:pt idx="97406">
                  <c:v>42215.0810358792</c:v>
                </c:pt>
                <c:pt idx="97407">
                  <c:v>42215.081035881274</c:v>
                </c:pt>
                <c:pt idx="97408">
                  <c:v>42215.081035902003</c:v>
                </c:pt>
                <c:pt idx="97409">
                  <c:v>42215.0810359608</c:v>
                </c:pt>
                <c:pt idx="97410">
                  <c:v>42215.081035978139</c:v>
                </c:pt>
                <c:pt idx="97411">
                  <c:v>42215.081036033604</c:v>
                </c:pt>
                <c:pt idx="97412">
                  <c:v>42215.081036051684</c:v>
                </c:pt>
                <c:pt idx="97413">
                  <c:v>42215.081036057003</c:v>
                </c:pt>
                <c:pt idx="97414">
                  <c:v>42215.081036073301</c:v>
                </c:pt>
                <c:pt idx="97415">
                  <c:v>42215.081036076139</c:v>
                </c:pt>
                <c:pt idx="97416">
                  <c:v>42215.081036078031</c:v>
                </c:pt>
                <c:pt idx="97417">
                  <c:v>42215.081036114403</c:v>
                </c:pt>
                <c:pt idx="97418">
                  <c:v>42215.081036173702</c:v>
                </c:pt>
                <c:pt idx="97419">
                  <c:v>42215.081036192139</c:v>
                </c:pt>
                <c:pt idx="97420">
                  <c:v>42215.081036210002</c:v>
                </c:pt>
                <c:pt idx="97421">
                  <c:v>42215.081036304829</c:v>
                </c:pt>
                <c:pt idx="97422">
                  <c:v>42215.081036306699</c:v>
                </c:pt>
                <c:pt idx="97423">
                  <c:v>42215.081036319199</c:v>
                </c:pt>
                <c:pt idx="97424">
                  <c:v>42215.081036342628</c:v>
                </c:pt>
                <c:pt idx="97425">
                  <c:v>42215.08103635603</c:v>
                </c:pt>
                <c:pt idx="97426">
                  <c:v>42215.081036360803</c:v>
                </c:pt>
                <c:pt idx="97427">
                  <c:v>42215.081036362899</c:v>
                </c:pt>
                <c:pt idx="97428">
                  <c:v>42215.081036423529</c:v>
                </c:pt>
                <c:pt idx="97429">
                  <c:v>42215.081036442039</c:v>
                </c:pt>
                <c:pt idx="97430">
                  <c:v>42215.081036458949</c:v>
                </c:pt>
                <c:pt idx="97431">
                  <c:v>42215.081036475029</c:v>
                </c:pt>
                <c:pt idx="97432">
                  <c:v>42215.081036533185</c:v>
                </c:pt>
                <c:pt idx="97433">
                  <c:v>42215.081036537384</c:v>
                </c:pt>
                <c:pt idx="97434">
                  <c:v>42215.081036570402</c:v>
                </c:pt>
                <c:pt idx="97435">
                  <c:v>42215.081036612195</c:v>
                </c:pt>
                <c:pt idx="97436">
                  <c:v>42215.081036628799</c:v>
                </c:pt>
                <c:pt idx="97437">
                  <c:v>42215.081036634103</c:v>
                </c:pt>
                <c:pt idx="97438">
                  <c:v>42215.081036649499</c:v>
                </c:pt>
                <c:pt idx="97439">
                  <c:v>42215.081036656797</c:v>
                </c:pt>
                <c:pt idx="97440">
                  <c:v>42215.081036673997</c:v>
                </c:pt>
                <c:pt idx="97441">
                  <c:v>42215.0810367542</c:v>
                </c:pt>
                <c:pt idx="97442">
                  <c:v>42215.081036764401</c:v>
                </c:pt>
                <c:pt idx="97443">
                  <c:v>42215.081036769276</c:v>
                </c:pt>
                <c:pt idx="97444">
                  <c:v>42215.081036807802</c:v>
                </c:pt>
                <c:pt idx="97445">
                  <c:v>42215.081036886397</c:v>
                </c:pt>
                <c:pt idx="97446">
                  <c:v>42215.081036905911</c:v>
                </c:pt>
                <c:pt idx="97447">
                  <c:v>42215.081036907999</c:v>
                </c:pt>
                <c:pt idx="97448">
                  <c:v>42215.08103692453</c:v>
                </c:pt>
                <c:pt idx="97449">
                  <c:v>42215.081036942829</c:v>
                </c:pt>
                <c:pt idx="97450">
                  <c:v>42215.081036947602</c:v>
                </c:pt>
                <c:pt idx="97451">
                  <c:v>42215.081036995798</c:v>
                </c:pt>
                <c:pt idx="97452">
                  <c:v>42215.081037001102</c:v>
                </c:pt>
                <c:pt idx="97453">
                  <c:v>42215.081037035401</c:v>
                </c:pt>
                <c:pt idx="97454">
                  <c:v>42215.081037037497</c:v>
                </c:pt>
                <c:pt idx="97455">
                  <c:v>42215.081037044729</c:v>
                </c:pt>
                <c:pt idx="97456">
                  <c:v>42215.081037117998</c:v>
                </c:pt>
                <c:pt idx="97457">
                  <c:v>42215.081037137803</c:v>
                </c:pt>
                <c:pt idx="97458">
                  <c:v>42215.081037188131</c:v>
                </c:pt>
                <c:pt idx="97459">
                  <c:v>42215.081037208838</c:v>
                </c:pt>
                <c:pt idx="97460">
                  <c:v>42215.081037215998</c:v>
                </c:pt>
                <c:pt idx="97461">
                  <c:v>42215.081037230797</c:v>
                </c:pt>
                <c:pt idx="97462">
                  <c:v>42215.081037233511</c:v>
                </c:pt>
                <c:pt idx="97463">
                  <c:v>42215.081037235497</c:v>
                </c:pt>
                <c:pt idx="97464">
                  <c:v>42215.081037271499</c:v>
                </c:pt>
                <c:pt idx="97465">
                  <c:v>42215.081037336699</c:v>
                </c:pt>
                <c:pt idx="97466">
                  <c:v>42215.081037349541</c:v>
                </c:pt>
                <c:pt idx="97467">
                  <c:v>42215.081037369702</c:v>
                </c:pt>
                <c:pt idx="97468">
                  <c:v>42215.081037458847</c:v>
                </c:pt>
                <c:pt idx="97469">
                  <c:v>42215.081037465003</c:v>
                </c:pt>
                <c:pt idx="97470">
                  <c:v>42215.081037475611</c:v>
                </c:pt>
                <c:pt idx="97471">
                  <c:v>42215.081037501375</c:v>
                </c:pt>
                <c:pt idx="97472">
                  <c:v>42215.081037512195</c:v>
                </c:pt>
                <c:pt idx="97473">
                  <c:v>42215.081037518685</c:v>
                </c:pt>
                <c:pt idx="97474">
                  <c:v>42215.081037520802</c:v>
                </c:pt>
                <c:pt idx="97475">
                  <c:v>42215.081037580901</c:v>
                </c:pt>
                <c:pt idx="97476">
                  <c:v>42215.081037601594</c:v>
                </c:pt>
                <c:pt idx="97477">
                  <c:v>42215.081037615186</c:v>
                </c:pt>
                <c:pt idx="97478">
                  <c:v>42215.081037641598</c:v>
                </c:pt>
                <c:pt idx="97479">
                  <c:v>42215.081037693701</c:v>
                </c:pt>
                <c:pt idx="97480">
                  <c:v>42215.081037696938</c:v>
                </c:pt>
                <c:pt idx="97481">
                  <c:v>42215.081037728298</c:v>
                </c:pt>
                <c:pt idx="97482">
                  <c:v>42215.081037774129</c:v>
                </c:pt>
                <c:pt idx="97483">
                  <c:v>42215.081037788099</c:v>
                </c:pt>
                <c:pt idx="97484">
                  <c:v>42215.0810377952</c:v>
                </c:pt>
                <c:pt idx="97485">
                  <c:v>42215.081037806711</c:v>
                </c:pt>
                <c:pt idx="97486">
                  <c:v>42215.081037814001</c:v>
                </c:pt>
                <c:pt idx="97487">
                  <c:v>42215.081037833501</c:v>
                </c:pt>
                <c:pt idx="97488">
                  <c:v>42215.08103790693</c:v>
                </c:pt>
                <c:pt idx="97489">
                  <c:v>42215.081037921802</c:v>
                </c:pt>
                <c:pt idx="97490">
                  <c:v>42215.08103792894</c:v>
                </c:pt>
                <c:pt idx="97491">
                  <c:v>42215.081037961194</c:v>
                </c:pt>
                <c:pt idx="97492">
                  <c:v>42215.081038044438</c:v>
                </c:pt>
                <c:pt idx="97493">
                  <c:v>42215.081038065597</c:v>
                </c:pt>
                <c:pt idx="97494">
                  <c:v>42215.081038080301</c:v>
                </c:pt>
                <c:pt idx="97495">
                  <c:v>42215.081038088698</c:v>
                </c:pt>
                <c:pt idx="97496">
                  <c:v>42215.081038101511</c:v>
                </c:pt>
                <c:pt idx="97497">
                  <c:v>42215.081038106298</c:v>
                </c:pt>
                <c:pt idx="97498">
                  <c:v>42215.08103815683</c:v>
                </c:pt>
                <c:pt idx="97499">
                  <c:v>42215.081038160803</c:v>
                </c:pt>
                <c:pt idx="97500">
                  <c:v>42215.08103819353</c:v>
                </c:pt>
                <c:pt idx="97501">
                  <c:v>42215.081038195698</c:v>
                </c:pt>
                <c:pt idx="97502">
                  <c:v>42215.081038215198</c:v>
                </c:pt>
                <c:pt idx="97503">
                  <c:v>42215.08103827593</c:v>
                </c:pt>
                <c:pt idx="97504">
                  <c:v>42215.08103829754</c:v>
                </c:pt>
                <c:pt idx="97505">
                  <c:v>42215.08103834073</c:v>
                </c:pt>
                <c:pt idx="97506">
                  <c:v>42215.081038364602</c:v>
                </c:pt>
                <c:pt idx="97507">
                  <c:v>42215.081038369797</c:v>
                </c:pt>
                <c:pt idx="97508">
                  <c:v>42215.081038384698</c:v>
                </c:pt>
                <c:pt idx="97509">
                  <c:v>42215.081038387398</c:v>
                </c:pt>
                <c:pt idx="97510">
                  <c:v>42215.081038392738</c:v>
                </c:pt>
                <c:pt idx="97511">
                  <c:v>42215.081038428551</c:v>
                </c:pt>
                <c:pt idx="97512">
                  <c:v>42215.081038498349</c:v>
                </c:pt>
                <c:pt idx="97513">
                  <c:v>42215.081038506702</c:v>
                </c:pt>
                <c:pt idx="97514">
                  <c:v>42215.081038529599</c:v>
                </c:pt>
                <c:pt idx="97515">
                  <c:v>42215.081038616197</c:v>
                </c:pt>
                <c:pt idx="97516">
                  <c:v>42215.081038624601</c:v>
                </c:pt>
                <c:pt idx="97517">
                  <c:v>42215.08103864843</c:v>
                </c:pt>
                <c:pt idx="97518">
                  <c:v>42215.081038663775</c:v>
                </c:pt>
                <c:pt idx="97519">
                  <c:v>42215.081038677199</c:v>
                </c:pt>
                <c:pt idx="97520">
                  <c:v>42215.081038682001</c:v>
                </c:pt>
                <c:pt idx="97521">
                  <c:v>42215.081038684097</c:v>
                </c:pt>
                <c:pt idx="97522">
                  <c:v>42215.081038738303</c:v>
                </c:pt>
                <c:pt idx="97523">
                  <c:v>42215.081038761375</c:v>
                </c:pt>
                <c:pt idx="97524">
                  <c:v>42215.081038772529</c:v>
                </c:pt>
                <c:pt idx="97525">
                  <c:v>42215.081038782097</c:v>
                </c:pt>
                <c:pt idx="97526">
                  <c:v>42215.081038850803</c:v>
                </c:pt>
                <c:pt idx="97527">
                  <c:v>42215.081038856297</c:v>
                </c:pt>
                <c:pt idx="97528">
                  <c:v>42215.081038885102</c:v>
                </c:pt>
                <c:pt idx="97529">
                  <c:v>42215.081038947697</c:v>
                </c:pt>
                <c:pt idx="97530">
                  <c:v>42215.081038955999</c:v>
                </c:pt>
                <c:pt idx="97531">
                  <c:v>42215.081038963101</c:v>
                </c:pt>
                <c:pt idx="97532">
                  <c:v>42215.081038964097</c:v>
                </c:pt>
                <c:pt idx="97533">
                  <c:v>42215.081038971402</c:v>
                </c:pt>
                <c:pt idx="97534">
                  <c:v>42215.081038993529</c:v>
                </c:pt>
                <c:pt idx="97535">
                  <c:v>42215.081039065401</c:v>
                </c:pt>
                <c:pt idx="97536">
                  <c:v>42215.081039087898</c:v>
                </c:pt>
                <c:pt idx="97537">
                  <c:v>42215.081039089899</c:v>
                </c:pt>
                <c:pt idx="97538">
                  <c:v>42215.081039117002</c:v>
                </c:pt>
                <c:pt idx="97539">
                  <c:v>42215.081039201403</c:v>
                </c:pt>
                <c:pt idx="97540">
                  <c:v>42215.081039223012</c:v>
                </c:pt>
                <c:pt idx="97541">
                  <c:v>42215.081039225697</c:v>
                </c:pt>
                <c:pt idx="97542">
                  <c:v>42215.081039239398</c:v>
                </c:pt>
                <c:pt idx="97543">
                  <c:v>42215.08103925953</c:v>
                </c:pt>
                <c:pt idx="97544">
                  <c:v>42215.081039264303</c:v>
                </c:pt>
                <c:pt idx="97545">
                  <c:v>42215.081039314529</c:v>
                </c:pt>
                <c:pt idx="97546">
                  <c:v>42215.081039320212</c:v>
                </c:pt>
                <c:pt idx="97547">
                  <c:v>42215.081039350298</c:v>
                </c:pt>
                <c:pt idx="97548">
                  <c:v>42215.08103935243</c:v>
                </c:pt>
                <c:pt idx="97549">
                  <c:v>42215.08103937054</c:v>
                </c:pt>
                <c:pt idx="97550">
                  <c:v>42215.081039432938</c:v>
                </c:pt>
                <c:pt idx="97551">
                  <c:v>42215.081039457829</c:v>
                </c:pt>
                <c:pt idx="97552">
                  <c:v>42215.0810395023</c:v>
                </c:pt>
                <c:pt idx="97553">
                  <c:v>42215.081039522003</c:v>
                </c:pt>
                <c:pt idx="97554">
                  <c:v>42215.081039527198</c:v>
                </c:pt>
                <c:pt idx="97555">
                  <c:v>42215.081039545301</c:v>
                </c:pt>
                <c:pt idx="97556">
                  <c:v>42215.081039548029</c:v>
                </c:pt>
                <c:pt idx="97557">
                  <c:v>42215.081039552198</c:v>
                </c:pt>
                <c:pt idx="97558">
                  <c:v>42215.081039586403</c:v>
                </c:pt>
                <c:pt idx="97559">
                  <c:v>42215.081039655503</c:v>
                </c:pt>
                <c:pt idx="97560">
                  <c:v>42215.081039664197</c:v>
                </c:pt>
                <c:pt idx="97561">
                  <c:v>42215.081039689903</c:v>
                </c:pt>
                <c:pt idx="97562">
                  <c:v>42215.081039776538</c:v>
                </c:pt>
                <c:pt idx="97563">
                  <c:v>42215.081039784302</c:v>
                </c:pt>
                <c:pt idx="97564">
                  <c:v>42215.081039787285</c:v>
                </c:pt>
                <c:pt idx="97565">
                  <c:v>42215.081039810684</c:v>
                </c:pt>
                <c:pt idx="97566">
                  <c:v>42215.081039823897</c:v>
                </c:pt>
                <c:pt idx="97567">
                  <c:v>42215.081039828699</c:v>
                </c:pt>
                <c:pt idx="97568">
                  <c:v>42215.081039830802</c:v>
                </c:pt>
                <c:pt idx="97569">
                  <c:v>42215.081039895798</c:v>
                </c:pt>
                <c:pt idx="97570">
                  <c:v>42215.081039921897</c:v>
                </c:pt>
                <c:pt idx="97571">
                  <c:v>42215.081039931596</c:v>
                </c:pt>
                <c:pt idx="97572">
                  <c:v>42215.081039951103</c:v>
                </c:pt>
                <c:pt idx="97573">
                  <c:v>42215.081040008285</c:v>
                </c:pt>
                <c:pt idx="97574">
                  <c:v>42215.081040016084</c:v>
                </c:pt>
                <c:pt idx="97575">
                  <c:v>42215.081040042998</c:v>
                </c:pt>
                <c:pt idx="97576">
                  <c:v>42215.081040082776</c:v>
                </c:pt>
                <c:pt idx="97577">
                  <c:v>42215.081040101373</c:v>
                </c:pt>
                <c:pt idx="97578">
                  <c:v>42215.081040106801</c:v>
                </c:pt>
                <c:pt idx="97579">
                  <c:v>42215.081040121884</c:v>
                </c:pt>
                <c:pt idx="97580">
                  <c:v>42215.081040129196</c:v>
                </c:pt>
                <c:pt idx="97581">
                  <c:v>42215.081040154</c:v>
                </c:pt>
                <c:pt idx="97582">
                  <c:v>42215.081040236284</c:v>
                </c:pt>
                <c:pt idx="97583">
                  <c:v>42215.0810402434</c:v>
                </c:pt>
                <c:pt idx="97584">
                  <c:v>42215.081040248129</c:v>
                </c:pt>
                <c:pt idx="97585">
                  <c:v>42215.0810402844</c:v>
                </c:pt>
                <c:pt idx="97586">
                  <c:v>42215.0810403586</c:v>
                </c:pt>
                <c:pt idx="97587">
                  <c:v>42215.081040384401</c:v>
                </c:pt>
                <c:pt idx="97588">
                  <c:v>42215.081040386198</c:v>
                </c:pt>
                <c:pt idx="97589">
                  <c:v>42215.08104039813</c:v>
                </c:pt>
                <c:pt idx="97590">
                  <c:v>42215.081040416597</c:v>
                </c:pt>
                <c:pt idx="97591">
                  <c:v>42215.081040421384</c:v>
                </c:pt>
                <c:pt idx="97592">
                  <c:v>42215.0810404679</c:v>
                </c:pt>
                <c:pt idx="97593">
                  <c:v>42215.081040480101</c:v>
                </c:pt>
                <c:pt idx="97594">
                  <c:v>42215.081040508085</c:v>
                </c:pt>
                <c:pt idx="97595">
                  <c:v>42215.081040510166</c:v>
                </c:pt>
                <c:pt idx="97596">
                  <c:v>42215.081040532663</c:v>
                </c:pt>
                <c:pt idx="97597">
                  <c:v>42215.081040590085</c:v>
                </c:pt>
                <c:pt idx="97598">
                  <c:v>42215.081040618184</c:v>
                </c:pt>
                <c:pt idx="97599">
                  <c:v>42215.081040681252</c:v>
                </c:pt>
                <c:pt idx="97600">
                  <c:v>42215.081040684076</c:v>
                </c:pt>
                <c:pt idx="97601">
                  <c:v>42215.081040698897</c:v>
                </c:pt>
                <c:pt idx="97602">
                  <c:v>42215.081040702586</c:v>
                </c:pt>
                <c:pt idx="97603">
                  <c:v>42215.081040705372</c:v>
                </c:pt>
                <c:pt idx="97604">
                  <c:v>42215.081040711739</c:v>
                </c:pt>
                <c:pt idx="97605">
                  <c:v>42215.081040745594</c:v>
                </c:pt>
                <c:pt idx="97606">
                  <c:v>42215.081040805373</c:v>
                </c:pt>
                <c:pt idx="97607">
                  <c:v>42215.081040821664</c:v>
                </c:pt>
                <c:pt idx="97608">
                  <c:v>42215.081040850273</c:v>
                </c:pt>
                <c:pt idx="97609">
                  <c:v>42215.081040933772</c:v>
                </c:pt>
                <c:pt idx="97610">
                  <c:v>42215.0810409439</c:v>
                </c:pt>
                <c:pt idx="97611">
                  <c:v>42215.081040962672</c:v>
                </c:pt>
                <c:pt idx="97612">
                  <c:v>42215.081040978002</c:v>
                </c:pt>
                <c:pt idx="97613">
                  <c:v>42215.081040991376</c:v>
                </c:pt>
                <c:pt idx="97614">
                  <c:v>42215.081040997902</c:v>
                </c:pt>
                <c:pt idx="97615">
                  <c:v>42215.0810410001</c:v>
                </c:pt>
                <c:pt idx="97616">
                  <c:v>42215.081041053185</c:v>
                </c:pt>
                <c:pt idx="97617">
                  <c:v>42215.081041082376</c:v>
                </c:pt>
                <c:pt idx="97618">
                  <c:v>42215.081041089376</c:v>
                </c:pt>
                <c:pt idx="97619">
                  <c:v>42215.081041096397</c:v>
                </c:pt>
                <c:pt idx="97620">
                  <c:v>42215.081041162375</c:v>
                </c:pt>
                <c:pt idx="97621">
                  <c:v>42215.081041175676</c:v>
                </c:pt>
                <c:pt idx="97622">
                  <c:v>42215.081041199897</c:v>
                </c:pt>
                <c:pt idx="97623">
                  <c:v>42215.081041247096</c:v>
                </c:pt>
                <c:pt idx="97624">
                  <c:v>42215.081041260884</c:v>
                </c:pt>
                <c:pt idx="97625">
                  <c:v>42215.081041268</c:v>
                </c:pt>
                <c:pt idx="97626">
                  <c:v>42215.081041279198</c:v>
                </c:pt>
                <c:pt idx="97627">
                  <c:v>42215.081041286503</c:v>
                </c:pt>
                <c:pt idx="97628">
                  <c:v>42215.081041314275</c:v>
                </c:pt>
                <c:pt idx="97629">
                  <c:v>42215.081041381585</c:v>
                </c:pt>
                <c:pt idx="97630">
                  <c:v>42215.081041397199</c:v>
                </c:pt>
                <c:pt idx="97631">
                  <c:v>42215.081041407502</c:v>
                </c:pt>
                <c:pt idx="97632">
                  <c:v>42215.081041431586</c:v>
                </c:pt>
                <c:pt idx="97633">
                  <c:v>42215.081041515972</c:v>
                </c:pt>
                <c:pt idx="97634">
                  <c:v>42215.081041540994</c:v>
                </c:pt>
                <c:pt idx="97635">
                  <c:v>42215.081041546284</c:v>
                </c:pt>
                <c:pt idx="97636">
                  <c:v>42215.081041554775</c:v>
                </c:pt>
                <c:pt idx="97637">
                  <c:v>42215.081041573176</c:v>
                </c:pt>
                <c:pt idx="97638">
                  <c:v>42215.081041578</c:v>
                </c:pt>
                <c:pt idx="97639">
                  <c:v>42215.081041628902</c:v>
                </c:pt>
                <c:pt idx="97640">
                  <c:v>42215.081041639372</c:v>
                </c:pt>
                <c:pt idx="97641">
                  <c:v>42215.081041666584</c:v>
                </c:pt>
                <c:pt idx="97642">
                  <c:v>42215.081041668775</c:v>
                </c:pt>
                <c:pt idx="97643">
                  <c:v>42215.081041678801</c:v>
                </c:pt>
                <c:pt idx="97644">
                  <c:v>42215.081041747595</c:v>
                </c:pt>
                <c:pt idx="97645">
                  <c:v>42215.081041778401</c:v>
                </c:pt>
                <c:pt idx="97646">
                  <c:v>42215.081041835874</c:v>
                </c:pt>
                <c:pt idx="97647">
                  <c:v>42215.081041846999</c:v>
                </c:pt>
                <c:pt idx="97648">
                  <c:v>42215.081041856676</c:v>
                </c:pt>
                <c:pt idx="97649">
                  <c:v>42215.081041856676</c:v>
                </c:pt>
                <c:pt idx="97650">
                  <c:v>42215.081041859376</c:v>
                </c:pt>
                <c:pt idx="97651">
                  <c:v>42215.081041871272</c:v>
                </c:pt>
                <c:pt idx="97652">
                  <c:v>42215.081041901372</c:v>
                </c:pt>
                <c:pt idx="97653">
                  <c:v>42215.081041972502</c:v>
                </c:pt>
                <c:pt idx="97654">
                  <c:v>42215.081041979196</c:v>
                </c:pt>
                <c:pt idx="97655">
                  <c:v>42215.081042010264</c:v>
                </c:pt>
                <c:pt idx="97656">
                  <c:v>42215.081042091384</c:v>
                </c:pt>
                <c:pt idx="97657">
                  <c:v>42215.081042103186</c:v>
                </c:pt>
                <c:pt idx="97658">
                  <c:v>42215.081042132384</c:v>
                </c:pt>
                <c:pt idx="97659">
                  <c:v>42215.081042140802</c:v>
                </c:pt>
                <c:pt idx="97660">
                  <c:v>42215.081042148697</c:v>
                </c:pt>
                <c:pt idx="97661">
                  <c:v>42215.081042153375</c:v>
                </c:pt>
                <c:pt idx="97662">
                  <c:v>42215.0810421555</c:v>
                </c:pt>
                <c:pt idx="97663">
                  <c:v>42215.081042210586</c:v>
                </c:pt>
                <c:pt idx="97664">
                  <c:v>42215.081042242302</c:v>
                </c:pt>
                <c:pt idx="97665">
                  <c:v>42215.081042244798</c:v>
                </c:pt>
                <c:pt idx="97666">
                  <c:v>42215.081042268685</c:v>
                </c:pt>
                <c:pt idx="97667">
                  <c:v>42215.081042323101</c:v>
                </c:pt>
                <c:pt idx="97668">
                  <c:v>42215.081042334998</c:v>
                </c:pt>
                <c:pt idx="97669">
                  <c:v>42215.0810423578</c:v>
                </c:pt>
                <c:pt idx="97670">
                  <c:v>42215.081042419501</c:v>
                </c:pt>
                <c:pt idx="97671">
                  <c:v>42215.081042422302</c:v>
                </c:pt>
                <c:pt idx="97672">
                  <c:v>42215.081042434998</c:v>
                </c:pt>
                <c:pt idx="97673">
                  <c:v>42215.081042436002</c:v>
                </c:pt>
                <c:pt idx="97674">
                  <c:v>42215.0810424433</c:v>
                </c:pt>
                <c:pt idx="97675">
                  <c:v>42215.081042474303</c:v>
                </c:pt>
                <c:pt idx="97676">
                  <c:v>42215.081042551072</c:v>
                </c:pt>
                <c:pt idx="97677">
                  <c:v>42215.081042551363</c:v>
                </c:pt>
                <c:pt idx="97678">
                  <c:v>42215.081042567064</c:v>
                </c:pt>
                <c:pt idx="97679">
                  <c:v>42215.081042596503</c:v>
                </c:pt>
                <c:pt idx="97680">
                  <c:v>42215.081042673584</c:v>
                </c:pt>
                <c:pt idx="97681">
                  <c:v>42215.081042706275</c:v>
                </c:pt>
                <c:pt idx="97682">
                  <c:v>42215.081042709986</c:v>
                </c:pt>
                <c:pt idx="97683">
                  <c:v>42215.081042718375</c:v>
                </c:pt>
                <c:pt idx="97684">
                  <c:v>42215.081042732774</c:v>
                </c:pt>
                <c:pt idx="97685">
                  <c:v>42215.081042737584</c:v>
                </c:pt>
                <c:pt idx="97686">
                  <c:v>42215.0810427861</c:v>
                </c:pt>
                <c:pt idx="97687">
                  <c:v>42215.081042799102</c:v>
                </c:pt>
                <c:pt idx="97688">
                  <c:v>42215.081042822902</c:v>
                </c:pt>
                <c:pt idx="97689">
                  <c:v>42215.081042824902</c:v>
                </c:pt>
                <c:pt idx="97690">
                  <c:v>42215.081042842998</c:v>
                </c:pt>
                <c:pt idx="97691">
                  <c:v>42215.081042905484</c:v>
                </c:pt>
                <c:pt idx="97692">
                  <c:v>42215.081042938284</c:v>
                </c:pt>
                <c:pt idx="97693">
                  <c:v>42215.081042996797</c:v>
                </c:pt>
                <c:pt idx="97694">
                  <c:v>42215.081043005186</c:v>
                </c:pt>
                <c:pt idx="97695">
                  <c:v>42215.081043014885</c:v>
                </c:pt>
                <c:pt idx="97696">
                  <c:v>42215.081043017584</c:v>
                </c:pt>
                <c:pt idx="97697">
                  <c:v>42215.0810430204</c:v>
                </c:pt>
                <c:pt idx="97698">
                  <c:v>42215.081043031176</c:v>
                </c:pt>
                <c:pt idx="97699">
                  <c:v>42215.0810430579</c:v>
                </c:pt>
                <c:pt idx="97700">
                  <c:v>42215.0810431305</c:v>
                </c:pt>
                <c:pt idx="97701">
                  <c:v>42215.081043136997</c:v>
                </c:pt>
                <c:pt idx="97702">
                  <c:v>42215.081043170198</c:v>
                </c:pt>
                <c:pt idx="97703">
                  <c:v>42215.081043248603</c:v>
                </c:pt>
                <c:pt idx="97704">
                  <c:v>42215.081043263184</c:v>
                </c:pt>
                <c:pt idx="97705">
                  <c:v>42215.0810432871</c:v>
                </c:pt>
                <c:pt idx="97706">
                  <c:v>42215.0810432898</c:v>
                </c:pt>
                <c:pt idx="97707">
                  <c:v>42215.0810433062</c:v>
                </c:pt>
                <c:pt idx="97708">
                  <c:v>42215.081043310995</c:v>
                </c:pt>
                <c:pt idx="97709">
                  <c:v>42215.081043313075</c:v>
                </c:pt>
                <c:pt idx="97710">
                  <c:v>42215.0810433679</c:v>
                </c:pt>
                <c:pt idx="97711">
                  <c:v>42215.081043402097</c:v>
                </c:pt>
                <c:pt idx="97712">
                  <c:v>42215.081043402803</c:v>
                </c:pt>
                <c:pt idx="97713">
                  <c:v>42215.081043422397</c:v>
                </c:pt>
                <c:pt idx="97714">
                  <c:v>42215.081043477003</c:v>
                </c:pt>
                <c:pt idx="97715">
                  <c:v>42215.0810434952</c:v>
                </c:pt>
                <c:pt idx="97716">
                  <c:v>42215.081043514176</c:v>
                </c:pt>
                <c:pt idx="97717">
                  <c:v>42215.081043576502</c:v>
                </c:pt>
                <c:pt idx="97718">
                  <c:v>42215.081043579194</c:v>
                </c:pt>
                <c:pt idx="97719">
                  <c:v>42215.081043591985</c:v>
                </c:pt>
                <c:pt idx="97720">
                  <c:v>42215.081043599384</c:v>
                </c:pt>
                <c:pt idx="97721">
                  <c:v>42215.081043602084</c:v>
                </c:pt>
                <c:pt idx="97722">
                  <c:v>42215.081043634076</c:v>
                </c:pt>
                <c:pt idx="97723">
                  <c:v>42215.081043704275</c:v>
                </c:pt>
                <c:pt idx="97724">
                  <c:v>42215.081043715873</c:v>
                </c:pt>
                <c:pt idx="97725">
                  <c:v>42215.081043727194</c:v>
                </c:pt>
                <c:pt idx="97726">
                  <c:v>42215.081043750884</c:v>
                </c:pt>
                <c:pt idx="97727">
                  <c:v>42215.081043830804</c:v>
                </c:pt>
                <c:pt idx="97728">
                  <c:v>42215.081043855484</c:v>
                </c:pt>
                <c:pt idx="97729">
                  <c:v>42215.081043865874</c:v>
                </c:pt>
                <c:pt idx="97730">
                  <c:v>42215.081043869184</c:v>
                </c:pt>
                <c:pt idx="97731">
                  <c:v>42215.081043887476</c:v>
                </c:pt>
                <c:pt idx="97732">
                  <c:v>42215.0810438923</c:v>
                </c:pt>
                <c:pt idx="97733">
                  <c:v>42215.081043942999</c:v>
                </c:pt>
                <c:pt idx="97734">
                  <c:v>42215.081043959195</c:v>
                </c:pt>
                <c:pt idx="97735">
                  <c:v>42215.081043978003</c:v>
                </c:pt>
                <c:pt idx="97736">
                  <c:v>42215.081043982784</c:v>
                </c:pt>
                <c:pt idx="97737">
                  <c:v>42215.081043987084</c:v>
                </c:pt>
                <c:pt idx="97738">
                  <c:v>42215.081044062274</c:v>
                </c:pt>
                <c:pt idx="97739">
                  <c:v>42215.0810440977</c:v>
                </c:pt>
                <c:pt idx="97740">
                  <c:v>42215.081044138999</c:v>
                </c:pt>
                <c:pt idx="97741">
                  <c:v>42215.081044152801</c:v>
                </c:pt>
                <c:pt idx="97742">
                  <c:v>42215.081044159902</c:v>
                </c:pt>
                <c:pt idx="97743">
                  <c:v>42215.0810441719</c:v>
                </c:pt>
                <c:pt idx="97744">
                  <c:v>42215.081044175</c:v>
                </c:pt>
                <c:pt idx="97745">
                  <c:v>42215.081044191204</c:v>
                </c:pt>
                <c:pt idx="97746">
                  <c:v>42215.081044218503</c:v>
                </c:pt>
                <c:pt idx="97747">
                  <c:v>42215.081044278297</c:v>
                </c:pt>
                <c:pt idx="97748">
                  <c:v>42215.081044293896</c:v>
                </c:pt>
                <c:pt idx="97749">
                  <c:v>42215.081044329701</c:v>
                </c:pt>
                <c:pt idx="97750">
                  <c:v>42215.081044405997</c:v>
                </c:pt>
                <c:pt idx="97751">
                  <c:v>42215.081044423285</c:v>
                </c:pt>
                <c:pt idx="97752">
                  <c:v>42215.081044444829</c:v>
                </c:pt>
                <c:pt idx="97753">
                  <c:v>42215.081044455903</c:v>
                </c:pt>
                <c:pt idx="97754">
                  <c:v>42215.081044463674</c:v>
                </c:pt>
                <c:pt idx="97755">
                  <c:v>42215.081044470302</c:v>
                </c:pt>
                <c:pt idx="97756">
                  <c:v>42215.081044472397</c:v>
                </c:pt>
                <c:pt idx="97757">
                  <c:v>42215.081044525272</c:v>
                </c:pt>
                <c:pt idx="97758">
                  <c:v>42215.081044559985</c:v>
                </c:pt>
                <c:pt idx="97759">
                  <c:v>42215.081044561972</c:v>
                </c:pt>
                <c:pt idx="97760">
                  <c:v>42215.081044586674</c:v>
                </c:pt>
                <c:pt idx="97761">
                  <c:v>42215.081044637773</c:v>
                </c:pt>
                <c:pt idx="97762">
                  <c:v>42215.081044655075</c:v>
                </c:pt>
                <c:pt idx="97763">
                  <c:v>42215.081044673076</c:v>
                </c:pt>
                <c:pt idx="97764">
                  <c:v>42215.081044719773</c:v>
                </c:pt>
                <c:pt idx="97765">
                  <c:v>42215.081044733575</c:v>
                </c:pt>
                <c:pt idx="97766">
                  <c:v>42215.081044740684</c:v>
                </c:pt>
                <c:pt idx="97767">
                  <c:v>42215.081044750885</c:v>
                </c:pt>
                <c:pt idx="97768">
                  <c:v>42215.081044758197</c:v>
                </c:pt>
                <c:pt idx="97769">
                  <c:v>42215.081044793784</c:v>
                </c:pt>
                <c:pt idx="97770">
                  <c:v>42215.081044865976</c:v>
                </c:pt>
                <c:pt idx="97771">
                  <c:v>42215.081044872997</c:v>
                </c:pt>
                <c:pt idx="97772">
                  <c:v>42215.081044886902</c:v>
                </c:pt>
                <c:pt idx="97773">
                  <c:v>42215.081044913873</c:v>
                </c:pt>
                <c:pt idx="97774">
                  <c:v>42215.081044988285</c:v>
                </c:pt>
                <c:pt idx="97775">
                  <c:v>42215.081045010404</c:v>
                </c:pt>
                <c:pt idx="97776">
                  <c:v>42215.081045026003</c:v>
                </c:pt>
                <c:pt idx="97777">
                  <c:v>42215.0810450266</c:v>
                </c:pt>
                <c:pt idx="97778">
                  <c:v>42215.081045045103</c:v>
                </c:pt>
                <c:pt idx="97779">
                  <c:v>42215.081045049898</c:v>
                </c:pt>
                <c:pt idx="97780">
                  <c:v>42215.081045100684</c:v>
                </c:pt>
                <c:pt idx="97781">
                  <c:v>42215.081045118997</c:v>
                </c:pt>
                <c:pt idx="97782">
                  <c:v>42215.081045138402</c:v>
                </c:pt>
                <c:pt idx="97783">
                  <c:v>42215.081045140498</c:v>
                </c:pt>
                <c:pt idx="97784">
                  <c:v>42215.081045156898</c:v>
                </c:pt>
                <c:pt idx="97785">
                  <c:v>42215.081045219675</c:v>
                </c:pt>
                <c:pt idx="97786">
                  <c:v>42215.081045258201</c:v>
                </c:pt>
                <c:pt idx="97787">
                  <c:v>42215.081045286497</c:v>
                </c:pt>
                <c:pt idx="97788">
                  <c:v>42215.081045308099</c:v>
                </c:pt>
                <c:pt idx="97789">
                  <c:v>42215.081045313273</c:v>
                </c:pt>
                <c:pt idx="97790">
                  <c:v>42215.081045332001</c:v>
                </c:pt>
                <c:pt idx="97791">
                  <c:v>42215.0810453347</c:v>
                </c:pt>
                <c:pt idx="97792">
                  <c:v>42215.0810453511</c:v>
                </c:pt>
                <c:pt idx="97793">
                  <c:v>42215.081045373503</c:v>
                </c:pt>
                <c:pt idx="97794">
                  <c:v>42215.081045445302</c:v>
                </c:pt>
                <c:pt idx="97795">
                  <c:v>42215.081045451276</c:v>
                </c:pt>
                <c:pt idx="97796">
                  <c:v>42215.081045490202</c:v>
                </c:pt>
                <c:pt idx="97797">
                  <c:v>42215.081045563355</c:v>
                </c:pt>
                <c:pt idx="97798">
                  <c:v>42215.081045583072</c:v>
                </c:pt>
                <c:pt idx="97799">
                  <c:v>42215.081045602485</c:v>
                </c:pt>
                <c:pt idx="97800">
                  <c:v>42215.081045610772</c:v>
                </c:pt>
                <c:pt idx="97801">
                  <c:v>42215.081045621584</c:v>
                </c:pt>
                <c:pt idx="97802">
                  <c:v>42215.081045626401</c:v>
                </c:pt>
                <c:pt idx="97803">
                  <c:v>42215.081045628503</c:v>
                </c:pt>
                <c:pt idx="97804">
                  <c:v>42215.081045682673</c:v>
                </c:pt>
                <c:pt idx="97805">
                  <c:v>42215.081045716885</c:v>
                </c:pt>
                <c:pt idx="97806">
                  <c:v>42215.081045722196</c:v>
                </c:pt>
                <c:pt idx="97807">
                  <c:v>42215.0810457388</c:v>
                </c:pt>
                <c:pt idx="97808">
                  <c:v>42215.081045794999</c:v>
                </c:pt>
                <c:pt idx="97809">
                  <c:v>42215.081045815074</c:v>
                </c:pt>
                <c:pt idx="97810">
                  <c:v>42215.081045829997</c:v>
                </c:pt>
                <c:pt idx="97811">
                  <c:v>42215.081045892097</c:v>
                </c:pt>
                <c:pt idx="97812">
                  <c:v>42215.081045894811</c:v>
                </c:pt>
                <c:pt idx="97813">
                  <c:v>42215.081045907595</c:v>
                </c:pt>
                <c:pt idx="97814">
                  <c:v>42215.081045908002</c:v>
                </c:pt>
                <c:pt idx="97815">
                  <c:v>42215.081045915264</c:v>
                </c:pt>
                <c:pt idx="97816">
                  <c:v>42215.081045954001</c:v>
                </c:pt>
                <c:pt idx="97817">
                  <c:v>42215.081046011073</c:v>
                </c:pt>
                <c:pt idx="97818">
                  <c:v>42215.081046026302</c:v>
                </c:pt>
                <c:pt idx="97819">
                  <c:v>42215.081046046929</c:v>
                </c:pt>
                <c:pt idx="97820">
                  <c:v>42215.081046069085</c:v>
                </c:pt>
                <c:pt idx="97821">
                  <c:v>42215.081046145897</c:v>
                </c:pt>
                <c:pt idx="97822">
                  <c:v>42215.081046168598</c:v>
                </c:pt>
                <c:pt idx="97823">
                  <c:v>42215.081046184998</c:v>
                </c:pt>
                <c:pt idx="97824">
                  <c:v>42215.0810461859</c:v>
                </c:pt>
                <c:pt idx="97825">
                  <c:v>42215.081046205101</c:v>
                </c:pt>
                <c:pt idx="97826">
                  <c:v>42215.081046209903</c:v>
                </c:pt>
                <c:pt idx="97827">
                  <c:v>42215.0810462546</c:v>
                </c:pt>
                <c:pt idx="97828">
                  <c:v>42215.08104627893</c:v>
                </c:pt>
                <c:pt idx="97829">
                  <c:v>42215.081046295098</c:v>
                </c:pt>
                <c:pt idx="97830">
                  <c:v>42215.0810462972</c:v>
                </c:pt>
                <c:pt idx="97831">
                  <c:v>42215.081046319101</c:v>
                </c:pt>
                <c:pt idx="97832">
                  <c:v>42215.0810463772</c:v>
                </c:pt>
                <c:pt idx="97833">
                  <c:v>42215.081046417901</c:v>
                </c:pt>
                <c:pt idx="97834">
                  <c:v>42215.081046455001</c:v>
                </c:pt>
                <c:pt idx="97835">
                  <c:v>42215.081046468898</c:v>
                </c:pt>
                <c:pt idx="97836">
                  <c:v>42215.081046475898</c:v>
                </c:pt>
                <c:pt idx="97837">
                  <c:v>42215.081046485997</c:v>
                </c:pt>
                <c:pt idx="97838">
                  <c:v>42215.081046488711</c:v>
                </c:pt>
                <c:pt idx="97839">
                  <c:v>42215.081046510764</c:v>
                </c:pt>
                <c:pt idx="97840">
                  <c:v>42215.081046533654</c:v>
                </c:pt>
                <c:pt idx="97841">
                  <c:v>42215.081046600084</c:v>
                </c:pt>
                <c:pt idx="97842">
                  <c:v>42215.081046608597</c:v>
                </c:pt>
                <c:pt idx="97843">
                  <c:v>42215.081046649902</c:v>
                </c:pt>
                <c:pt idx="97844">
                  <c:v>42215.081046717474</c:v>
                </c:pt>
                <c:pt idx="97845">
                  <c:v>42215.0810467427</c:v>
                </c:pt>
                <c:pt idx="97846">
                  <c:v>42215.081046742896</c:v>
                </c:pt>
                <c:pt idx="97847">
                  <c:v>42215.081046760984</c:v>
                </c:pt>
                <c:pt idx="97848">
                  <c:v>42215.081046774285</c:v>
                </c:pt>
                <c:pt idx="97849">
                  <c:v>42215.081046779</c:v>
                </c:pt>
                <c:pt idx="97850">
                  <c:v>42215.081046781175</c:v>
                </c:pt>
                <c:pt idx="97851">
                  <c:v>42215.081046840103</c:v>
                </c:pt>
                <c:pt idx="97852">
                  <c:v>42215.081046876599</c:v>
                </c:pt>
                <c:pt idx="97853">
                  <c:v>42215.081046881904</c:v>
                </c:pt>
                <c:pt idx="97854">
                  <c:v>42215.081046901076</c:v>
                </c:pt>
                <c:pt idx="97855">
                  <c:v>42215.081046952502</c:v>
                </c:pt>
                <c:pt idx="97856">
                  <c:v>42215.081046974599</c:v>
                </c:pt>
                <c:pt idx="97857">
                  <c:v>42215.081046987674</c:v>
                </c:pt>
                <c:pt idx="97858">
                  <c:v>42215.0810470492</c:v>
                </c:pt>
                <c:pt idx="97859">
                  <c:v>42215.081047051885</c:v>
                </c:pt>
                <c:pt idx="97860">
                  <c:v>42215.081047062595</c:v>
                </c:pt>
                <c:pt idx="97861">
                  <c:v>42215.081047065876</c:v>
                </c:pt>
                <c:pt idx="97862">
                  <c:v>42215.081047073196</c:v>
                </c:pt>
                <c:pt idx="97863">
                  <c:v>42215.081047113774</c:v>
                </c:pt>
                <c:pt idx="97864">
                  <c:v>42215.081047168198</c:v>
                </c:pt>
                <c:pt idx="97865">
                  <c:v>42215.081047183485</c:v>
                </c:pt>
                <c:pt idx="97866">
                  <c:v>42215.081047206397</c:v>
                </c:pt>
                <c:pt idx="97867">
                  <c:v>42215.081047225001</c:v>
                </c:pt>
                <c:pt idx="97868">
                  <c:v>42215.081047303102</c:v>
                </c:pt>
                <c:pt idx="97869">
                  <c:v>42215.081047340398</c:v>
                </c:pt>
                <c:pt idx="97870">
                  <c:v>42215.0810473456</c:v>
                </c:pt>
                <c:pt idx="97871">
                  <c:v>42215.081047348613</c:v>
                </c:pt>
                <c:pt idx="97872">
                  <c:v>42215.081047361084</c:v>
                </c:pt>
                <c:pt idx="97873">
                  <c:v>42215.081047365784</c:v>
                </c:pt>
                <c:pt idx="97874">
                  <c:v>42215.081047415275</c:v>
                </c:pt>
                <c:pt idx="97875">
                  <c:v>42215.081047438201</c:v>
                </c:pt>
                <c:pt idx="97876">
                  <c:v>42215.081047452499</c:v>
                </c:pt>
                <c:pt idx="97877">
                  <c:v>42215.081047454602</c:v>
                </c:pt>
                <c:pt idx="97878">
                  <c:v>42215.081047478699</c:v>
                </c:pt>
                <c:pt idx="97879">
                  <c:v>42215.081047535263</c:v>
                </c:pt>
                <c:pt idx="97880">
                  <c:v>42215.0810475775</c:v>
                </c:pt>
                <c:pt idx="97881">
                  <c:v>42215.081047604501</c:v>
                </c:pt>
                <c:pt idx="97882">
                  <c:v>42215.0810476435</c:v>
                </c:pt>
                <c:pt idx="97883">
                  <c:v>42215.081047646898</c:v>
                </c:pt>
                <c:pt idx="97884">
                  <c:v>42215.081047648702</c:v>
                </c:pt>
                <c:pt idx="97885">
                  <c:v>42215.081047649597</c:v>
                </c:pt>
                <c:pt idx="97886">
                  <c:v>42215.081047669984</c:v>
                </c:pt>
                <c:pt idx="97887">
                  <c:v>42215.081047687774</c:v>
                </c:pt>
                <c:pt idx="97888">
                  <c:v>42215.081047765874</c:v>
                </c:pt>
                <c:pt idx="97889">
                  <c:v>42215.081047766384</c:v>
                </c:pt>
                <c:pt idx="97890">
                  <c:v>42215.081047809595</c:v>
                </c:pt>
                <c:pt idx="97891">
                  <c:v>42215.081047874701</c:v>
                </c:pt>
                <c:pt idx="97892">
                  <c:v>42215.081047901884</c:v>
                </c:pt>
                <c:pt idx="97893">
                  <c:v>42215.081047918597</c:v>
                </c:pt>
                <c:pt idx="97894">
                  <c:v>42215.081047921376</c:v>
                </c:pt>
                <c:pt idx="97895">
                  <c:v>42215.081047926396</c:v>
                </c:pt>
                <c:pt idx="97896">
                  <c:v>42215.0810479641</c:v>
                </c:pt>
                <c:pt idx="97897">
                  <c:v>42215.0810479719</c:v>
                </c:pt>
                <c:pt idx="97898">
                  <c:v>42215.081047997497</c:v>
                </c:pt>
                <c:pt idx="97899">
                  <c:v>42215.081048031585</c:v>
                </c:pt>
                <c:pt idx="97900">
                  <c:v>42215.081048041502</c:v>
                </c:pt>
                <c:pt idx="97901">
                  <c:v>42215.081048043801</c:v>
                </c:pt>
                <c:pt idx="97902">
                  <c:v>42215.081048109598</c:v>
                </c:pt>
                <c:pt idx="97903">
                  <c:v>42215.081048133885</c:v>
                </c:pt>
                <c:pt idx="97904">
                  <c:v>42215.081048144799</c:v>
                </c:pt>
                <c:pt idx="97905">
                  <c:v>42215.081048201595</c:v>
                </c:pt>
                <c:pt idx="97906">
                  <c:v>42215.08104822813</c:v>
                </c:pt>
                <c:pt idx="97907">
                  <c:v>42215.081048231084</c:v>
                </c:pt>
                <c:pt idx="97908">
                  <c:v>42215.081048265674</c:v>
                </c:pt>
                <c:pt idx="97909">
                  <c:v>42215.081048273598</c:v>
                </c:pt>
                <c:pt idx="97910">
                  <c:v>42215.081048278211</c:v>
                </c:pt>
                <c:pt idx="97911">
                  <c:v>42215.081048336702</c:v>
                </c:pt>
                <c:pt idx="97912">
                  <c:v>42215.0810483432</c:v>
                </c:pt>
                <c:pt idx="97913">
                  <c:v>42215.081048365595</c:v>
                </c:pt>
                <c:pt idx="97914">
                  <c:v>42215.081048384811</c:v>
                </c:pt>
                <c:pt idx="97915">
                  <c:v>42215.081048460597</c:v>
                </c:pt>
                <c:pt idx="97916">
                  <c:v>42215.081048497203</c:v>
                </c:pt>
                <c:pt idx="97917">
                  <c:v>42215.081048504784</c:v>
                </c:pt>
                <c:pt idx="97918">
                  <c:v>42215.081048505672</c:v>
                </c:pt>
                <c:pt idx="97919">
                  <c:v>42215.081048550775</c:v>
                </c:pt>
                <c:pt idx="97920">
                  <c:v>42215.081048555876</c:v>
                </c:pt>
                <c:pt idx="97921">
                  <c:v>42215.081048569264</c:v>
                </c:pt>
                <c:pt idx="97922">
                  <c:v>42215.081048597502</c:v>
                </c:pt>
                <c:pt idx="97923">
                  <c:v>42215.0810486095</c:v>
                </c:pt>
                <c:pt idx="97924">
                  <c:v>42215.081048611639</c:v>
                </c:pt>
                <c:pt idx="97925">
                  <c:v>42215.081048642503</c:v>
                </c:pt>
                <c:pt idx="97926">
                  <c:v>42215.081048692096</c:v>
                </c:pt>
                <c:pt idx="97927">
                  <c:v>42215.081048737586</c:v>
                </c:pt>
                <c:pt idx="97928">
                  <c:v>42215.081048779401</c:v>
                </c:pt>
                <c:pt idx="97929">
                  <c:v>42215.081048804102</c:v>
                </c:pt>
                <c:pt idx="97930">
                  <c:v>42215.081048806802</c:v>
                </c:pt>
                <c:pt idx="97931">
                  <c:v>42215.081048829285</c:v>
                </c:pt>
                <c:pt idx="97932">
                  <c:v>42215.081048842498</c:v>
                </c:pt>
                <c:pt idx="97933">
                  <c:v>42215.0810488559</c:v>
                </c:pt>
                <c:pt idx="97934">
                  <c:v>42215.081048861364</c:v>
                </c:pt>
                <c:pt idx="97935">
                  <c:v>42215.081048923385</c:v>
                </c:pt>
                <c:pt idx="97936">
                  <c:v>42215.081048925102</c:v>
                </c:pt>
                <c:pt idx="97937">
                  <c:v>42215.0810489695</c:v>
                </c:pt>
                <c:pt idx="97938">
                  <c:v>42215.081049035594</c:v>
                </c:pt>
                <c:pt idx="97939">
                  <c:v>42215.081049059103</c:v>
                </c:pt>
                <c:pt idx="97940">
                  <c:v>42215.081049061075</c:v>
                </c:pt>
                <c:pt idx="97941">
                  <c:v>42215.081049079803</c:v>
                </c:pt>
                <c:pt idx="97942">
                  <c:v>42215.081049083885</c:v>
                </c:pt>
                <c:pt idx="97943">
                  <c:v>42215.081049129803</c:v>
                </c:pt>
                <c:pt idx="97944">
                  <c:v>42215.081049134998</c:v>
                </c:pt>
                <c:pt idx="97945">
                  <c:v>42215.081049155</c:v>
                </c:pt>
                <c:pt idx="97946">
                  <c:v>42215.081049191402</c:v>
                </c:pt>
                <c:pt idx="97947">
                  <c:v>42215.081049201501</c:v>
                </c:pt>
                <c:pt idx="97948">
                  <c:v>42215.081049207103</c:v>
                </c:pt>
                <c:pt idx="97949">
                  <c:v>42215.081049266999</c:v>
                </c:pt>
                <c:pt idx="97950">
                  <c:v>42215.081049293003</c:v>
                </c:pt>
                <c:pt idx="97951">
                  <c:v>42215.081049302302</c:v>
                </c:pt>
                <c:pt idx="97952">
                  <c:v>42215.081049361273</c:v>
                </c:pt>
                <c:pt idx="97953">
                  <c:v>42215.081049380198</c:v>
                </c:pt>
                <c:pt idx="97954">
                  <c:v>42215.081049387598</c:v>
                </c:pt>
                <c:pt idx="97955">
                  <c:v>42215.081049419685</c:v>
                </c:pt>
                <c:pt idx="97956">
                  <c:v>42215.081049433204</c:v>
                </c:pt>
                <c:pt idx="97957">
                  <c:v>42215.0810494334</c:v>
                </c:pt>
                <c:pt idx="97958">
                  <c:v>42215.081049495129</c:v>
                </c:pt>
                <c:pt idx="97959">
                  <c:v>42215.081049505672</c:v>
                </c:pt>
                <c:pt idx="97960">
                  <c:v>42215.081049524997</c:v>
                </c:pt>
                <c:pt idx="97961">
                  <c:v>42215.081049544402</c:v>
                </c:pt>
                <c:pt idx="97962">
                  <c:v>42215.081049617875</c:v>
                </c:pt>
                <c:pt idx="97963">
                  <c:v>42215.081049656103</c:v>
                </c:pt>
                <c:pt idx="97964">
                  <c:v>42215.081049665372</c:v>
                </c:pt>
                <c:pt idx="97965">
                  <c:v>42215.081049668384</c:v>
                </c:pt>
                <c:pt idx="97966">
                  <c:v>42215.081049709101</c:v>
                </c:pt>
                <c:pt idx="97967">
                  <c:v>42215.081049714274</c:v>
                </c:pt>
                <c:pt idx="97968">
                  <c:v>42215.081049729997</c:v>
                </c:pt>
                <c:pt idx="97969">
                  <c:v>42215.0810497571</c:v>
                </c:pt>
                <c:pt idx="97970">
                  <c:v>42215.081049766995</c:v>
                </c:pt>
                <c:pt idx="97971">
                  <c:v>42215.081049769084</c:v>
                </c:pt>
                <c:pt idx="97972">
                  <c:v>42215.081049794397</c:v>
                </c:pt>
                <c:pt idx="97973">
                  <c:v>42215.081049849403</c:v>
                </c:pt>
                <c:pt idx="97974">
                  <c:v>42215.081049897497</c:v>
                </c:pt>
                <c:pt idx="97975">
                  <c:v>42215.081049936802</c:v>
                </c:pt>
                <c:pt idx="97976">
                  <c:v>42215.081049961373</c:v>
                </c:pt>
                <c:pt idx="97977">
                  <c:v>42215.081049964101</c:v>
                </c:pt>
                <c:pt idx="97978">
                  <c:v>42215.081049989276</c:v>
                </c:pt>
                <c:pt idx="97979">
                  <c:v>42215.081049999397</c:v>
                </c:pt>
                <c:pt idx="97980">
                  <c:v>42215.081050015375</c:v>
                </c:pt>
                <c:pt idx="97981">
                  <c:v>42215.081050018198</c:v>
                </c:pt>
                <c:pt idx="97982">
                  <c:v>42215.081050080902</c:v>
                </c:pt>
                <c:pt idx="97983">
                  <c:v>42215.081050084103</c:v>
                </c:pt>
                <c:pt idx="97984">
                  <c:v>42215.081050129411</c:v>
                </c:pt>
                <c:pt idx="97985">
                  <c:v>42215.081050192697</c:v>
                </c:pt>
                <c:pt idx="97986">
                  <c:v>42215.081050221401</c:v>
                </c:pt>
                <c:pt idx="97987">
                  <c:v>42215.081050233675</c:v>
                </c:pt>
                <c:pt idx="97988">
                  <c:v>42215.08105024213</c:v>
                </c:pt>
                <c:pt idx="97989">
                  <c:v>42215.081050246212</c:v>
                </c:pt>
                <c:pt idx="97990">
                  <c:v>42215.081050287103</c:v>
                </c:pt>
                <c:pt idx="97991">
                  <c:v>42215.081050292603</c:v>
                </c:pt>
                <c:pt idx="97992">
                  <c:v>42215.081050312401</c:v>
                </c:pt>
                <c:pt idx="97993">
                  <c:v>42215.081050347799</c:v>
                </c:pt>
                <c:pt idx="97994">
                  <c:v>42215.081050361194</c:v>
                </c:pt>
                <c:pt idx="97995">
                  <c:v>42215.081050364599</c:v>
                </c:pt>
                <c:pt idx="97996">
                  <c:v>42215.081050424538</c:v>
                </c:pt>
                <c:pt idx="97997">
                  <c:v>42215.081050453402</c:v>
                </c:pt>
                <c:pt idx="97998">
                  <c:v>42215.081050459012</c:v>
                </c:pt>
                <c:pt idx="97999">
                  <c:v>42215.081050522</c:v>
                </c:pt>
                <c:pt idx="98000">
                  <c:v>42215.081050537774</c:v>
                </c:pt>
                <c:pt idx="98001">
                  <c:v>42215.081050545101</c:v>
                </c:pt>
                <c:pt idx="98002">
                  <c:v>42215.081050577195</c:v>
                </c:pt>
                <c:pt idx="98003">
                  <c:v>42215.081050590903</c:v>
                </c:pt>
                <c:pt idx="98004">
                  <c:v>42215.0810505931</c:v>
                </c:pt>
                <c:pt idx="98005">
                  <c:v>42215.081050655885</c:v>
                </c:pt>
                <c:pt idx="98006">
                  <c:v>42215.081050662084</c:v>
                </c:pt>
                <c:pt idx="98007">
                  <c:v>42215.081050685272</c:v>
                </c:pt>
                <c:pt idx="98008">
                  <c:v>42215.081050703884</c:v>
                </c:pt>
                <c:pt idx="98009">
                  <c:v>42215.081050775276</c:v>
                </c:pt>
                <c:pt idx="98010">
                  <c:v>42215.081050812376</c:v>
                </c:pt>
                <c:pt idx="98011">
                  <c:v>42215.081050814595</c:v>
                </c:pt>
                <c:pt idx="98012">
                  <c:v>42215.081050824898</c:v>
                </c:pt>
                <c:pt idx="98013">
                  <c:v>42215.081050865774</c:v>
                </c:pt>
                <c:pt idx="98014">
                  <c:v>42215.081050871195</c:v>
                </c:pt>
                <c:pt idx="98015">
                  <c:v>42215.0810508875</c:v>
                </c:pt>
                <c:pt idx="98016">
                  <c:v>42215.081050917273</c:v>
                </c:pt>
                <c:pt idx="98017">
                  <c:v>42215.081050922701</c:v>
                </c:pt>
                <c:pt idx="98018">
                  <c:v>42215.081050924899</c:v>
                </c:pt>
                <c:pt idx="98019">
                  <c:v>42215.081050952802</c:v>
                </c:pt>
                <c:pt idx="98020">
                  <c:v>42215.081051006702</c:v>
                </c:pt>
                <c:pt idx="98021">
                  <c:v>42215.081051057001</c:v>
                </c:pt>
                <c:pt idx="98022">
                  <c:v>42215.081051103101</c:v>
                </c:pt>
                <c:pt idx="98023">
                  <c:v>42215.081051118999</c:v>
                </c:pt>
                <c:pt idx="98024">
                  <c:v>42215.081051121684</c:v>
                </c:pt>
                <c:pt idx="98025">
                  <c:v>42215.081051149013</c:v>
                </c:pt>
                <c:pt idx="98026">
                  <c:v>42215.081051156601</c:v>
                </c:pt>
                <c:pt idx="98027">
                  <c:v>42215.081051169902</c:v>
                </c:pt>
                <c:pt idx="98028">
                  <c:v>42215.081051175403</c:v>
                </c:pt>
                <c:pt idx="98029">
                  <c:v>42215.081051238303</c:v>
                </c:pt>
                <c:pt idx="98030">
                  <c:v>42215.081051244611</c:v>
                </c:pt>
                <c:pt idx="98031">
                  <c:v>42215.081051288929</c:v>
                </c:pt>
                <c:pt idx="98032">
                  <c:v>42215.081051350011</c:v>
                </c:pt>
                <c:pt idx="98033">
                  <c:v>42215.081051380897</c:v>
                </c:pt>
                <c:pt idx="98034">
                  <c:v>42215.081051390429</c:v>
                </c:pt>
                <c:pt idx="98035">
                  <c:v>42215.081051396039</c:v>
                </c:pt>
                <c:pt idx="98036">
                  <c:v>42215.081051400797</c:v>
                </c:pt>
                <c:pt idx="98037">
                  <c:v>42215.08105144414</c:v>
                </c:pt>
                <c:pt idx="98038">
                  <c:v>42215.081051449211</c:v>
                </c:pt>
                <c:pt idx="98039">
                  <c:v>42215.081051470297</c:v>
                </c:pt>
                <c:pt idx="98040">
                  <c:v>42215.081051505404</c:v>
                </c:pt>
                <c:pt idx="98041">
                  <c:v>42215.081051520901</c:v>
                </c:pt>
                <c:pt idx="98042">
                  <c:v>42215.081051536195</c:v>
                </c:pt>
                <c:pt idx="98043">
                  <c:v>42215.081051581663</c:v>
                </c:pt>
                <c:pt idx="98044">
                  <c:v>42215.081051612986</c:v>
                </c:pt>
                <c:pt idx="98045">
                  <c:v>42215.081051618785</c:v>
                </c:pt>
                <c:pt idx="98046">
                  <c:v>42215.081051673784</c:v>
                </c:pt>
                <c:pt idx="98047">
                  <c:v>42215.081051695102</c:v>
                </c:pt>
                <c:pt idx="98048">
                  <c:v>42215.0810517024</c:v>
                </c:pt>
                <c:pt idx="98049">
                  <c:v>42215.081051736284</c:v>
                </c:pt>
                <c:pt idx="98050">
                  <c:v>42215.081051748799</c:v>
                </c:pt>
                <c:pt idx="98051">
                  <c:v>42215.081051752597</c:v>
                </c:pt>
                <c:pt idx="98052">
                  <c:v>42215.081051805784</c:v>
                </c:pt>
                <c:pt idx="98053">
                  <c:v>42215.081051813373</c:v>
                </c:pt>
                <c:pt idx="98054">
                  <c:v>42215.081051845111</c:v>
                </c:pt>
                <c:pt idx="98055">
                  <c:v>42215.081051857</c:v>
                </c:pt>
                <c:pt idx="98056">
                  <c:v>42215.081051932597</c:v>
                </c:pt>
                <c:pt idx="98057">
                  <c:v>42215.081051969784</c:v>
                </c:pt>
                <c:pt idx="98058">
                  <c:v>42215.081051974099</c:v>
                </c:pt>
                <c:pt idx="98059">
                  <c:v>42215.081051984598</c:v>
                </c:pt>
                <c:pt idx="98060">
                  <c:v>42215.081052023597</c:v>
                </c:pt>
                <c:pt idx="98061">
                  <c:v>42215.081052028698</c:v>
                </c:pt>
                <c:pt idx="98062">
                  <c:v>42215.081052044603</c:v>
                </c:pt>
                <c:pt idx="98063">
                  <c:v>42215.081052077097</c:v>
                </c:pt>
                <c:pt idx="98064">
                  <c:v>42215.081052081194</c:v>
                </c:pt>
                <c:pt idx="98065">
                  <c:v>42215.081052083275</c:v>
                </c:pt>
                <c:pt idx="98066">
                  <c:v>42215.081052108297</c:v>
                </c:pt>
                <c:pt idx="98067">
                  <c:v>42215.081052164198</c:v>
                </c:pt>
                <c:pt idx="98068">
                  <c:v>42215.081052216701</c:v>
                </c:pt>
                <c:pt idx="98069">
                  <c:v>42215.081052253685</c:v>
                </c:pt>
                <c:pt idx="98070">
                  <c:v>42215.081052269597</c:v>
                </c:pt>
                <c:pt idx="98071">
                  <c:v>42215.081052272799</c:v>
                </c:pt>
                <c:pt idx="98072">
                  <c:v>42215.0810522756</c:v>
                </c:pt>
                <c:pt idx="98073">
                  <c:v>42215.081052276611</c:v>
                </c:pt>
                <c:pt idx="98074">
                  <c:v>42215.081052308939</c:v>
                </c:pt>
                <c:pt idx="98075">
                  <c:v>42215.081052319401</c:v>
                </c:pt>
                <c:pt idx="98076">
                  <c:v>42215.08105239593</c:v>
                </c:pt>
                <c:pt idx="98077">
                  <c:v>42215.081052403802</c:v>
                </c:pt>
                <c:pt idx="98078">
                  <c:v>42215.081052448841</c:v>
                </c:pt>
                <c:pt idx="98079">
                  <c:v>42215.081052507376</c:v>
                </c:pt>
                <c:pt idx="98080">
                  <c:v>42215.081052540903</c:v>
                </c:pt>
                <c:pt idx="98081">
                  <c:v>42215.081052547685</c:v>
                </c:pt>
                <c:pt idx="98082">
                  <c:v>42215.0810525505</c:v>
                </c:pt>
                <c:pt idx="98083">
                  <c:v>42215.081052552596</c:v>
                </c:pt>
                <c:pt idx="98084">
                  <c:v>42215.081052566384</c:v>
                </c:pt>
                <c:pt idx="98085">
                  <c:v>42215.081052573376</c:v>
                </c:pt>
                <c:pt idx="98086">
                  <c:v>42215.081052627102</c:v>
                </c:pt>
                <c:pt idx="98087">
                  <c:v>42215.081052660185</c:v>
                </c:pt>
                <c:pt idx="98088">
                  <c:v>42215.0810526809</c:v>
                </c:pt>
                <c:pt idx="98089">
                  <c:v>42215.081052685375</c:v>
                </c:pt>
                <c:pt idx="98090">
                  <c:v>42215.081052744899</c:v>
                </c:pt>
                <c:pt idx="98091">
                  <c:v>42215.081052772897</c:v>
                </c:pt>
                <c:pt idx="98092">
                  <c:v>42215.081052773676</c:v>
                </c:pt>
                <c:pt idx="98093">
                  <c:v>42215.081052842099</c:v>
                </c:pt>
                <c:pt idx="98094">
                  <c:v>42215.081052855901</c:v>
                </c:pt>
                <c:pt idx="98095">
                  <c:v>42215.081052856003</c:v>
                </c:pt>
                <c:pt idx="98096">
                  <c:v>42215.081052858899</c:v>
                </c:pt>
                <c:pt idx="98097">
                  <c:v>42215.081052862995</c:v>
                </c:pt>
                <c:pt idx="98098">
                  <c:v>42215.081052912901</c:v>
                </c:pt>
                <c:pt idx="98099">
                  <c:v>42215.081052970403</c:v>
                </c:pt>
                <c:pt idx="98100">
                  <c:v>42215.081052981273</c:v>
                </c:pt>
                <c:pt idx="98101">
                  <c:v>42215.081053004702</c:v>
                </c:pt>
                <c:pt idx="98102">
                  <c:v>42215.081053018199</c:v>
                </c:pt>
                <c:pt idx="98103">
                  <c:v>42215.081053090798</c:v>
                </c:pt>
                <c:pt idx="98104">
                  <c:v>42215.081053124697</c:v>
                </c:pt>
                <c:pt idx="98105">
                  <c:v>42215.081053142931</c:v>
                </c:pt>
                <c:pt idx="98106">
                  <c:v>42215.08105314483</c:v>
                </c:pt>
                <c:pt idx="98107">
                  <c:v>42215.081053150003</c:v>
                </c:pt>
                <c:pt idx="98108">
                  <c:v>42215.081053154798</c:v>
                </c:pt>
                <c:pt idx="98109">
                  <c:v>42215.081053202302</c:v>
                </c:pt>
                <c:pt idx="98110">
                  <c:v>42215.081053236499</c:v>
                </c:pt>
                <c:pt idx="98111">
                  <c:v>42215.081053239097</c:v>
                </c:pt>
                <c:pt idx="98112">
                  <c:v>42215.081053241098</c:v>
                </c:pt>
                <c:pt idx="98113">
                  <c:v>42215.081053265596</c:v>
                </c:pt>
                <c:pt idx="98114">
                  <c:v>42215.081053321599</c:v>
                </c:pt>
                <c:pt idx="98115">
                  <c:v>42215.081053376947</c:v>
                </c:pt>
                <c:pt idx="98116">
                  <c:v>42215.081053410402</c:v>
                </c:pt>
                <c:pt idx="98117">
                  <c:v>42215.081053431197</c:v>
                </c:pt>
                <c:pt idx="98118">
                  <c:v>42215.081053433598</c:v>
                </c:pt>
                <c:pt idx="98119">
                  <c:v>42215.081053436297</c:v>
                </c:pt>
                <c:pt idx="98120">
                  <c:v>42215.081053436399</c:v>
                </c:pt>
                <c:pt idx="98121">
                  <c:v>42215.081053468399</c:v>
                </c:pt>
                <c:pt idx="98122">
                  <c:v>42215.081053476039</c:v>
                </c:pt>
                <c:pt idx="98123">
                  <c:v>42215.081053542199</c:v>
                </c:pt>
                <c:pt idx="98124">
                  <c:v>42215.081053553084</c:v>
                </c:pt>
                <c:pt idx="98125">
                  <c:v>42215.081053608701</c:v>
                </c:pt>
                <c:pt idx="98126">
                  <c:v>42215.081053661474</c:v>
                </c:pt>
                <c:pt idx="98127">
                  <c:v>42215.081053694703</c:v>
                </c:pt>
                <c:pt idx="98128">
                  <c:v>42215.081053700196</c:v>
                </c:pt>
                <c:pt idx="98129">
                  <c:v>42215.081053711176</c:v>
                </c:pt>
                <c:pt idx="98130">
                  <c:v>42215.0810537215</c:v>
                </c:pt>
                <c:pt idx="98131">
                  <c:v>42215.081053726601</c:v>
                </c:pt>
                <c:pt idx="98132">
                  <c:v>42215.081053728798</c:v>
                </c:pt>
                <c:pt idx="98133">
                  <c:v>42215.081053784597</c:v>
                </c:pt>
                <c:pt idx="98134">
                  <c:v>42215.081053818903</c:v>
                </c:pt>
                <c:pt idx="98135">
                  <c:v>42215.081053840702</c:v>
                </c:pt>
                <c:pt idx="98136">
                  <c:v>42215.081053846799</c:v>
                </c:pt>
                <c:pt idx="98137">
                  <c:v>42215.081053896429</c:v>
                </c:pt>
                <c:pt idx="98138">
                  <c:v>42215.081053932197</c:v>
                </c:pt>
                <c:pt idx="98139">
                  <c:v>42215.081053932998</c:v>
                </c:pt>
                <c:pt idx="98140">
                  <c:v>42215.081053991111</c:v>
                </c:pt>
                <c:pt idx="98141">
                  <c:v>42215.081054009701</c:v>
                </c:pt>
                <c:pt idx="98142">
                  <c:v>42215.081054010196</c:v>
                </c:pt>
                <c:pt idx="98143">
                  <c:v>42215.081054015376</c:v>
                </c:pt>
                <c:pt idx="98144">
                  <c:v>42215.081054016999</c:v>
                </c:pt>
                <c:pt idx="98145">
                  <c:v>42215.081054072703</c:v>
                </c:pt>
                <c:pt idx="98146">
                  <c:v>42215.081054127797</c:v>
                </c:pt>
                <c:pt idx="98147">
                  <c:v>42215.081054134411</c:v>
                </c:pt>
                <c:pt idx="98148">
                  <c:v>42215.081054164002</c:v>
                </c:pt>
                <c:pt idx="98149">
                  <c:v>42215.081054176211</c:v>
                </c:pt>
                <c:pt idx="98150">
                  <c:v>42215.081054247399</c:v>
                </c:pt>
                <c:pt idx="98151">
                  <c:v>42215.081054272603</c:v>
                </c:pt>
                <c:pt idx="98152">
                  <c:v>42215.081054299611</c:v>
                </c:pt>
                <c:pt idx="98153">
                  <c:v>42215.081054304697</c:v>
                </c:pt>
                <c:pt idx="98154">
                  <c:v>42215.081054304799</c:v>
                </c:pt>
                <c:pt idx="98155">
                  <c:v>42215.081054309499</c:v>
                </c:pt>
                <c:pt idx="98156">
                  <c:v>42215.081054359398</c:v>
                </c:pt>
                <c:pt idx="98157">
                  <c:v>42215.08105439473</c:v>
                </c:pt>
                <c:pt idx="98158">
                  <c:v>42215.08105439604</c:v>
                </c:pt>
                <c:pt idx="98159">
                  <c:v>42215.081054396949</c:v>
                </c:pt>
                <c:pt idx="98160">
                  <c:v>42215.081054423303</c:v>
                </c:pt>
                <c:pt idx="98161">
                  <c:v>42215.081054479138</c:v>
                </c:pt>
                <c:pt idx="98162">
                  <c:v>42215.081054536502</c:v>
                </c:pt>
                <c:pt idx="98163">
                  <c:v>42215.081054559196</c:v>
                </c:pt>
                <c:pt idx="98164">
                  <c:v>42215.081054588001</c:v>
                </c:pt>
                <c:pt idx="98165">
                  <c:v>42215.081054588198</c:v>
                </c:pt>
                <c:pt idx="98166">
                  <c:v>42215.081054591195</c:v>
                </c:pt>
                <c:pt idx="98167">
                  <c:v>42215.0810545934</c:v>
                </c:pt>
                <c:pt idx="98168">
                  <c:v>42215.081054628099</c:v>
                </c:pt>
                <c:pt idx="98169">
                  <c:v>42215.081054631664</c:v>
                </c:pt>
                <c:pt idx="98170">
                  <c:v>42215.081054700684</c:v>
                </c:pt>
                <c:pt idx="98171">
                  <c:v>42215.081054710594</c:v>
                </c:pt>
                <c:pt idx="98172">
                  <c:v>42215.081054768503</c:v>
                </c:pt>
                <c:pt idx="98173">
                  <c:v>42215.081054822411</c:v>
                </c:pt>
                <c:pt idx="98174">
                  <c:v>42215.081054852701</c:v>
                </c:pt>
                <c:pt idx="98175">
                  <c:v>42215.081054860275</c:v>
                </c:pt>
                <c:pt idx="98176">
                  <c:v>42215.081054869195</c:v>
                </c:pt>
                <c:pt idx="98177">
                  <c:v>42215.081054879403</c:v>
                </c:pt>
                <c:pt idx="98178">
                  <c:v>42215.081054884598</c:v>
                </c:pt>
                <c:pt idx="98179">
                  <c:v>42215.081054886701</c:v>
                </c:pt>
                <c:pt idx="98180">
                  <c:v>42215.081054941897</c:v>
                </c:pt>
                <c:pt idx="98181">
                  <c:v>42215.081054975301</c:v>
                </c:pt>
                <c:pt idx="98182">
                  <c:v>42215.081054994611</c:v>
                </c:pt>
                <c:pt idx="98183">
                  <c:v>42215.081055000301</c:v>
                </c:pt>
                <c:pt idx="98184">
                  <c:v>42215.081055053684</c:v>
                </c:pt>
                <c:pt idx="98185">
                  <c:v>42215.081055088602</c:v>
                </c:pt>
                <c:pt idx="98186">
                  <c:v>42215.081055092203</c:v>
                </c:pt>
                <c:pt idx="98187">
                  <c:v>42215.08105514833</c:v>
                </c:pt>
                <c:pt idx="98188">
                  <c:v>42215.081055167</c:v>
                </c:pt>
                <c:pt idx="98189">
                  <c:v>42215.081055167197</c:v>
                </c:pt>
                <c:pt idx="98190">
                  <c:v>42215.081055172202</c:v>
                </c:pt>
                <c:pt idx="98191">
                  <c:v>42215.081055174531</c:v>
                </c:pt>
                <c:pt idx="98192">
                  <c:v>42215.081055232498</c:v>
                </c:pt>
                <c:pt idx="98193">
                  <c:v>42215.0810552818</c:v>
                </c:pt>
                <c:pt idx="98194">
                  <c:v>42215.081055283285</c:v>
                </c:pt>
                <c:pt idx="98195">
                  <c:v>42215.081055324299</c:v>
                </c:pt>
                <c:pt idx="98196">
                  <c:v>42215.081055332303</c:v>
                </c:pt>
                <c:pt idx="98197">
                  <c:v>42215.081055404939</c:v>
                </c:pt>
                <c:pt idx="98198">
                  <c:v>42215.081055432398</c:v>
                </c:pt>
                <c:pt idx="98199">
                  <c:v>42215.08105545913</c:v>
                </c:pt>
                <c:pt idx="98200">
                  <c:v>42215.081055464201</c:v>
                </c:pt>
                <c:pt idx="98201">
                  <c:v>42215.081055464303</c:v>
                </c:pt>
                <c:pt idx="98202">
                  <c:v>42215.081055466297</c:v>
                </c:pt>
                <c:pt idx="98203">
                  <c:v>42215.081055513474</c:v>
                </c:pt>
                <c:pt idx="98204">
                  <c:v>42215.081055550596</c:v>
                </c:pt>
                <c:pt idx="98205">
                  <c:v>42215.081055552684</c:v>
                </c:pt>
                <c:pt idx="98206">
                  <c:v>42215.081055556402</c:v>
                </c:pt>
                <c:pt idx="98207">
                  <c:v>42215.0810555727</c:v>
                </c:pt>
                <c:pt idx="98208">
                  <c:v>42215.081055636401</c:v>
                </c:pt>
                <c:pt idx="98209">
                  <c:v>42215.08105569613</c:v>
                </c:pt>
                <c:pt idx="98210">
                  <c:v>42215.081055713876</c:v>
                </c:pt>
                <c:pt idx="98211">
                  <c:v>42215.081055746203</c:v>
                </c:pt>
                <c:pt idx="98212">
                  <c:v>42215.081055748298</c:v>
                </c:pt>
                <c:pt idx="98213">
                  <c:v>42215.081055751085</c:v>
                </c:pt>
                <c:pt idx="98214">
                  <c:v>42215.081055751376</c:v>
                </c:pt>
                <c:pt idx="98215">
                  <c:v>42215.081055788301</c:v>
                </c:pt>
                <c:pt idx="98216">
                  <c:v>42215.081055789597</c:v>
                </c:pt>
                <c:pt idx="98217">
                  <c:v>42215.0810558593</c:v>
                </c:pt>
                <c:pt idx="98218">
                  <c:v>42215.081055867784</c:v>
                </c:pt>
                <c:pt idx="98219">
                  <c:v>42215.081055928211</c:v>
                </c:pt>
                <c:pt idx="98220">
                  <c:v>42215.081055976203</c:v>
                </c:pt>
                <c:pt idx="98221">
                  <c:v>42215.081056007999</c:v>
                </c:pt>
                <c:pt idx="98222">
                  <c:v>42215.081056020303</c:v>
                </c:pt>
                <c:pt idx="98223">
                  <c:v>42215.081056026029</c:v>
                </c:pt>
                <c:pt idx="98224">
                  <c:v>42215.081056036099</c:v>
                </c:pt>
                <c:pt idx="98225">
                  <c:v>42215.081056041301</c:v>
                </c:pt>
                <c:pt idx="98226">
                  <c:v>42215.081056043397</c:v>
                </c:pt>
                <c:pt idx="98227">
                  <c:v>42215.081056099429</c:v>
                </c:pt>
                <c:pt idx="98228">
                  <c:v>42215.081056133502</c:v>
                </c:pt>
                <c:pt idx="98229">
                  <c:v>42215.081056160103</c:v>
                </c:pt>
                <c:pt idx="98230">
                  <c:v>42215.081056161704</c:v>
                </c:pt>
                <c:pt idx="98231">
                  <c:v>42215.081056211195</c:v>
                </c:pt>
                <c:pt idx="98232">
                  <c:v>42215.081056247029</c:v>
                </c:pt>
                <c:pt idx="98233">
                  <c:v>42215.081056252398</c:v>
                </c:pt>
                <c:pt idx="98234">
                  <c:v>42215.08105629644</c:v>
                </c:pt>
                <c:pt idx="98235">
                  <c:v>42215.081056324139</c:v>
                </c:pt>
                <c:pt idx="98236">
                  <c:v>42215.08105632454</c:v>
                </c:pt>
                <c:pt idx="98237">
                  <c:v>42215.081056329829</c:v>
                </c:pt>
                <c:pt idx="98238">
                  <c:v>42215.081056331401</c:v>
                </c:pt>
                <c:pt idx="98239">
                  <c:v>42215.08105639214</c:v>
                </c:pt>
                <c:pt idx="98240">
                  <c:v>42215.081056431103</c:v>
                </c:pt>
                <c:pt idx="98241">
                  <c:v>42215.081056442839</c:v>
                </c:pt>
                <c:pt idx="98242">
                  <c:v>42215.081056484298</c:v>
                </c:pt>
                <c:pt idx="98243">
                  <c:v>42215.081056486211</c:v>
                </c:pt>
                <c:pt idx="98244">
                  <c:v>42215.081056563104</c:v>
                </c:pt>
                <c:pt idx="98245">
                  <c:v>42215.081056587194</c:v>
                </c:pt>
                <c:pt idx="98246">
                  <c:v>42215.081056614901</c:v>
                </c:pt>
                <c:pt idx="98247">
                  <c:v>42215.081056622003</c:v>
                </c:pt>
                <c:pt idx="98248">
                  <c:v>42215.081056624098</c:v>
                </c:pt>
                <c:pt idx="98249">
                  <c:v>42215.081056626797</c:v>
                </c:pt>
                <c:pt idx="98250">
                  <c:v>42215.081056670599</c:v>
                </c:pt>
                <c:pt idx="98251">
                  <c:v>42215.081056708797</c:v>
                </c:pt>
                <c:pt idx="98252">
                  <c:v>42215.081056710995</c:v>
                </c:pt>
                <c:pt idx="98253">
                  <c:v>42215.081056716102</c:v>
                </c:pt>
                <c:pt idx="98254">
                  <c:v>42215.081056738301</c:v>
                </c:pt>
                <c:pt idx="98255">
                  <c:v>42215.081056793897</c:v>
                </c:pt>
                <c:pt idx="98256">
                  <c:v>42215.081056855997</c:v>
                </c:pt>
                <c:pt idx="98257">
                  <c:v>42215.081056872703</c:v>
                </c:pt>
                <c:pt idx="98258">
                  <c:v>42215.081056903196</c:v>
                </c:pt>
                <c:pt idx="98259">
                  <c:v>42215.081056905685</c:v>
                </c:pt>
                <c:pt idx="98260">
                  <c:v>42215.081056908297</c:v>
                </c:pt>
                <c:pt idx="98261">
                  <c:v>42215.081056908399</c:v>
                </c:pt>
                <c:pt idx="98262">
                  <c:v>42215.081056948038</c:v>
                </c:pt>
                <c:pt idx="98263">
                  <c:v>42215.081056948329</c:v>
                </c:pt>
                <c:pt idx="98264">
                  <c:v>42215.081057016701</c:v>
                </c:pt>
                <c:pt idx="98265">
                  <c:v>42215.0810570252</c:v>
                </c:pt>
                <c:pt idx="98266">
                  <c:v>42215.081057088129</c:v>
                </c:pt>
                <c:pt idx="98267">
                  <c:v>42215.081057136929</c:v>
                </c:pt>
                <c:pt idx="98268">
                  <c:v>42215.081057162803</c:v>
                </c:pt>
                <c:pt idx="98269">
                  <c:v>42215.08105717993</c:v>
                </c:pt>
                <c:pt idx="98270">
                  <c:v>42215.081057183597</c:v>
                </c:pt>
                <c:pt idx="98271">
                  <c:v>42215.081057193711</c:v>
                </c:pt>
                <c:pt idx="98272">
                  <c:v>42215.08105719895</c:v>
                </c:pt>
                <c:pt idx="98273">
                  <c:v>42215.081057201001</c:v>
                </c:pt>
                <c:pt idx="98274">
                  <c:v>42215.08105725683</c:v>
                </c:pt>
                <c:pt idx="98275">
                  <c:v>42215.081057289797</c:v>
                </c:pt>
                <c:pt idx="98276">
                  <c:v>42215.0810573157</c:v>
                </c:pt>
                <c:pt idx="98277">
                  <c:v>42215.081057320203</c:v>
                </c:pt>
                <c:pt idx="98278">
                  <c:v>42215.081057372299</c:v>
                </c:pt>
                <c:pt idx="98279">
                  <c:v>42215.081057403098</c:v>
                </c:pt>
                <c:pt idx="98280">
                  <c:v>42215.0810574118</c:v>
                </c:pt>
                <c:pt idx="98281">
                  <c:v>42215.081057462303</c:v>
                </c:pt>
                <c:pt idx="98282">
                  <c:v>42215.081057480602</c:v>
                </c:pt>
                <c:pt idx="98283">
                  <c:v>42215.081057483098</c:v>
                </c:pt>
                <c:pt idx="98284">
                  <c:v>42215.081057485797</c:v>
                </c:pt>
                <c:pt idx="98285">
                  <c:v>42215.081057490541</c:v>
                </c:pt>
                <c:pt idx="98286">
                  <c:v>42215.081057552197</c:v>
                </c:pt>
                <c:pt idx="98287">
                  <c:v>42215.081057593503</c:v>
                </c:pt>
                <c:pt idx="98288">
                  <c:v>42215.081057599898</c:v>
                </c:pt>
                <c:pt idx="98289">
                  <c:v>42215.0810576437</c:v>
                </c:pt>
                <c:pt idx="98290">
                  <c:v>42215.081057647898</c:v>
                </c:pt>
                <c:pt idx="98291">
                  <c:v>42215.081057719675</c:v>
                </c:pt>
                <c:pt idx="98292">
                  <c:v>42215.081057744697</c:v>
                </c:pt>
                <c:pt idx="98293">
                  <c:v>42215.081057774201</c:v>
                </c:pt>
                <c:pt idx="98294">
                  <c:v>42215.081057779411</c:v>
                </c:pt>
                <c:pt idx="98295">
                  <c:v>42215.081057781485</c:v>
                </c:pt>
                <c:pt idx="98296">
                  <c:v>42215.081057784002</c:v>
                </c:pt>
                <c:pt idx="98297">
                  <c:v>42215.081057828029</c:v>
                </c:pt>
                <c:pt idx="98298">
                  <c:v>42215.081057866497</c:v>
                </c:pt>
                <c:pt idx="98299">
                  <c:v>42215.0810578686</c:v>
                </c:pt>
                <c:pt idx="98300">
                  <c:v>42215.081057875701</c:v>
                </c:pt>
                <c:pt idx="98301">
                  <c:v>42215.081057880903</c:v>
                </c:pt>
                <c:pt idx="98302">
                  <c:v>42215.081057951284</c:v>
                </c:pt>
                <c:pt idx="98303">
                  <c:v>42215.0810580162</c:v>
                </c:pt>
                <c:pt idx="98304">
                  <c:v>42215.081058031676</c:v>
                </c:pt>
                <c:pt idx="98305">
                  <c:v>42215.081058059397</c:v>
                </c:pt>
                <c:pt idx="98306">
                  <c:v>42215.081058062897</c:v>
                </c:pt>
                <c:pt idx="98307">
                  <c:v>42215.081058064599</c:v>
                </c:pt>
                <c:pt idx="98308">
                  <c:v>42215.081058065596</c:v>
                </c:pt>
                <c:pt idx="98309">
                  <c:v>42215.081058105898</c:v>
                </c:pt>
                <c:pt idx="98310">
                  <c:v>42215.081058107498</c:v>
                </c:pt>
                <c:pt idx="98311">
                  <c:v>42215.081058178039</c:v>
                </c:pt>
                <c:pt idx="98312">
                  <c:v>42215.081058182703</c:v>
                </c:pt>
                <c:pt idx="98313">
                  <c:v>42215.08105824815</c:v>
                </c:pt>
                <c:pt idx="98314">
                  <c:v>42215.081058290831</c:v>
                </c:pt>
                <c:pt idx="98315">
                  <c:v>42215.08105832414</c:v>
                </c:pt>
                <c:pt idx="98316">
                  <c:v>42215.081058339303</c:v>
                </c:pt>
                <c:pt idx="98317">
                  <c:v>42215.08105834054</c:v>
                </c:pt>
                <c:pt idx="98318">
                  <c:v>42215.081058347212</c:v>
                </c:pt>
                <c:pt idx="98319">
                  <c:v>42215.081058352829</c:v>
                </c:pt>
                <c:pt idx="98320">
                  <c:v>42215.081058358039</c:v>
                </c:pt>
                <c:pt idx="98321">
                  <c:v>42215.081058414296</c:v>
                </c:pt>
                <c:pt idx="98322">
                  <c:v>42215.081058447613</c:v>
                </c:pt>
                <c:pt idx="98323">
                  <c:v>42215.0810584672</c:v>
                </c:pt>
                <c:pt idx="98324">
                  <c:v>42215.081058480202</c:v>
                </c:pt>
                <c:pt idx="98325">
                  <c:v>42215.081058522403</c:v>
                </c:pt>
                <c:pt idx="98326">
                  <c:v>42215.081058560594</c:v>
                </c:pt>
                <c:pt idx="98327">
                  <c:v>42215.081058571195</c:v>
                </c:pt>
                <c:pt idx="98328">
                  <c:v>42215.081058600197</c:v>
                </c:pt>
                <c:pt idx="98329">
                  <c:v>42215.081058638199</c:v>
                </c:pt>
                <c:pt idx="98330">
                  <c:v>42215.081058639204</c:v>
                </c:pt>
                <c:pt idx="98331">
                  <c:v>42215.081058643402</c:v>
                </c:pt>
                <c:pt idx="98332">
                  <c:v>42215.081058646698</c:v>
                </c:pt>
                <c:pt idx="98333">
                  <c:v>42215.081058712</c:v>
                </c:pt>
                <c:pt idx="98334">
                  <c:v>42215.081058753</c:v>
                </c:pt>
                <c:pt idx="98335">
                  <c:v>42215.081058754011</c:v>
                </c:pt>
                <c:pt idx="98336">
                  <c:v>42215.081058799296</c:v>
                </c:pt>
                <c:pt idx="98337">
                  <c:v>42215.081058803102</c:v>
                </c:pt>
                <c:pt idx="98338">
                  <c:v>42215.081058877011</c:v>
                </c:pt>
                <c:pt idx="98339">
                  <c:v>42215.081058889111</c:v>
                </c:pt>
                <c:pt idx="98340">
                  <c:v>42215.081058920703</c:v>
                </c:pt>
                <c:pt idx="98341">
                  <c:v>42215.081058928939</c:v>
                </c:pt>
                <c:pt idx="98342">
                  <c:v>42215.081058934098</c:v>
                </c:pt>
                <c:pt idx="98343">
                  <c:v>42215.081058944139</c:v>
                </c:pt>
                <c:pt idx="98344">
                  <c:v>42215.081058988697</c:v>
                </c:pt>
                <c:pt idx="98345">
                  <c:v>42215.081059023098</c:v>
                </c:pt>
                <c:pt idx="98346">
                  <c:v>42215.081059025397</c:v>
                </c:pt>
                <c:pt idx="98347">
                  <c:v>42215.081059035103</c:v>
                </c:pt>
                <c:pt idx="98348">
                  <c:v>42215.081059044031</c:v>
                </c:pt>
                <c:pt idx="98349">
                  <c:v>42215.081059108699</c:v>
                </c:pt>
                <c:pt idx="98350">
                  <c:v>42215.081059175798</c:v>
                </c:pt>
                <c:pt idx="98351">
                  <c:v>42215.081059175929</c:v>
                </c:pt>
                <c:pt idx="98352">
                  <c:v>42215.081059215903</c:v>
                </c:pt>
                <c:pt idx="98353">
                  <c:v>42215.081059220298</c:v>
                </c:pt>
                <c:pt idx="98354">
                  <c:v>42215.081059221098</c:v>
                </c:pt>
                <c:pt idx="98355">
                  <c:v>42215.081059223012</c:v>
                </c:pt>
                <c:pt idx="98356">
                  <c:v>42215.081059263</c:v>
                </c:pt>
                <c:pt idx="98357">
                  <c:v>42215.081059267301</c:v>
                </c:pt>
                <c:pt idx="98358">
                  <c:v>42215.081059330929</c:v>
                </c:pt>
                <c:pt idx="98359">
                  <c:v>42215.08105934014</c:v>
                </c:pt>
                <c:pt idx="98360">
                  <c:v>42215.08105940793</c:v>
                </c:pt>
                <c:pt idx="98361">
                  <c:v>42215.081059451601</c:v>
                </c:pt>
                <c:pt idx="98362">
                  <c:v>42215.081059480399</c:v>
                </c:pt>
                <c:pt idx="98363">
                  <c:v>42215.08105949856</c:v>
                </c:pt>
                <c:pt idx="98364">
                  <c:v>42215.081059499229</c:v>
                </c:pt>
                <c:pt idx="98365">
                  <c:v>42215.081059506701</c:v>
                </c:pt>
                <c:pt idx="98366">
                  <c:v>42215.081059513774</c:v>
                </c:pt>
                <c:pt idx="98367">
                  <c:v>42215.081059515884</c:v>
                </c:pt>
                <c:pt idx="98368">
                  <c:v>42215.081059571596</c:v>
                </c:pt>
                <c:pt idx="98369">
                  <c:v>42215.081059604599</c:v>
                </c:pt>
                <c:pt idx="98370">
                  <c:v>42215.081059625503</c:v>
                </c:pt>
                <c:pt idx="98371">
                  <c:v>42215.081059639801</c:v>
                </c:pt>
                <c:pt idx="98372">
                  <c:v>42215.081059682998</c:v>
                </c:pt>
                <c:pt idx="98373">
                  <c:v>42215.081059717784</c:v>
                </c:pt>
                <c:pt idx="98374">
                  <c:v>42215.081059731274</c:v>
                </c:pt>
                <c:pt idx="98375">
                  <c:v>42215.081059761484</c:v>
                </c:pt>
                <c:pt idx="98376">
                  <c:v>42215.081059794829</c:v>
                </c:pt>
                <c:pt idx="98377">
                  <c:v>42215.081059796539</c:v>
                </c:pt>
                <c:pt idx="98378">
                  <c:v>42215.081059800003</c:v>
                </c:pt>
                <c:pt idx="98379">
                  <c:v>42215.081059803684</c:v>
                </c:pt>
                <c:pt idx="98380">
                  <c:v>42215.081059871598</c:v>
                </c:pt>
                <c:pt idx="98381">
                  <c:v>42215.081059910597</c:v>
                </c:pt>
                <c:pt idx="98382">
                  <c:v>42215.081059911274</c:v>
                </c:pt>
                <c:pt idx="98383">
                  <c:v>42215.0810599576</c:v>
                </c:pt>
                <c:pt idx="98384">
                  <c:v>42215.0810599631</c:v>
                </c:pt>
                <c:pt idx="98385">
                  <c:v>42215.081060034594</c:v>
                </c:pt>
                <c:pt idx="98386">
                  <c:v>42215.081060053664</c:v>
                </c:pt>
                <c:pt idx="98387">
                  <c:v>42215.081060085773</c:v>
                </c:pt>
                <c:pt idx="98388">
                  <c:v>42215.081060090997</c:v>
                </c:pt>
                <c:pt idx="98389">
                  <c:v>42215.0810600931</c:v>
                </c:pt>
                <c:pt idx="98390">
                  <c:v>42215.081060103374</c:v>
                </c:pt>
                <c:pt idx="98391">
                  <c:v>42215.081060142598</c:v>
                </c:pt>
                <c:pt idx="98392">
                  <c:v>42215.081060179902</c:v>
                </c:pt>
                <c:pt idx="98393">
                  <c:v>42215.081060181976</c:v>
                </c:pt>
                <c:pt idx="98394">
                  <c:v>42215.081060195196</c:v>
                </c:pt>
                <c:pt idx="98395">
                  <c:v>42215.081060202385</c:v>
                </c:pt>
                <c:pt idx="98396">
                  <c:v>42215.081060265984</c:v>
                </c:pt>
                <c:pt idx="98397">
                  <c:v>42215.081060335375</c:v>
                </c:pt>
                <c:pt idx="98398">
                  <c:v>42215.081060336284</c:v>
                </c:pt>
                <c:pt idx="98399">
                  <c:v>42215.081060373195</c:v>
                </c:pt>
                <c:pt idx="98400">
                  <c:v>42215.081060374199</c:v>
                </c:pt>
                <c:pt idx="98401">
                  <c:v>42215.081060376899</c:v>
                </c:pt>
                <c:pt idx="98402">
                  <c:v>42215.081060378398</c:v>
                </c:pt>
              </c:numCache>
            </c:numRef>
          </c:xVal>
          <c:yVal>
            <c:numRef>
              <c:f>[low_speed_script_7_29_2015.xlsx]VehicleData!$N$2:$N$98404</c:f>
              <c:numCache>
                <c:formatCode>General</c:formatCode>
                <c:ptCount val="98403"/>
                <c:pt idx="5">
                  <c:v>0</c:v>
                </c:pt>
                <c:pt idx="16">
                  <c:v>0</c:v>
                </c:pt>
                <c:pt idx="24">
                  <c:v>0</c:v>
                </c:pt>
                <c:pt idx="35">
                  <c:v>0</c:v>
                </c:pt>
                <c:pt idx="44">
                  <c:v>0</c:v>
                </c:pt>
                <c:pt idx="52">
                  <c:v>0</c:v>
                </c:pt>
                <c:pt idx="63">
                  <c:v>0</c:v>
                </c:pt>
                <c:pt idx="71">
                  <c:v>0</c:v>
                </c:pt>
                <c:pt idx="82">
                  <c:v>0</c:v>
                </c:pt>
                <c:pt idx="91">
                  <c:v>0</c:v>
                </c:pt>
                <c:pt idx="99">
                  <c:v>0</c:v>
                </c:pt>
                <c:pt idx="109">
                  <c:v>0</c:v>
                </c:pt>
                <c:pt idx="118">
                  <c:v>0</c:v>
                </c:pt>
                <c:pt idx="129">
                  <c:v>0</c:v>
                </c:pt>
                <c:pt idx="138">
                  <c:v>0</c:v>
                </c:pt>
                <c:pt idx="146">
                  <c:v>0</c:v>
                </c:pt>
                <c:pt idx="157">
                  <c:v>0</c:v>
                </c:pt>
                <c:pt idx="165">
                  <c:v>0</c:v>
                </c:pt>
                <c:pt idx="176">
                  <c:v>0</c:v>
                </c:pt>
                <c:pt idx="185">
                  <c:v>0</c:v>
                </c:pt>
                <c:pt idx="193">
                  <c:v>0</c:v>
                </c:pt>
                <c:pt idx="204">
                  <c:v>0</c:v>
                </c:pt>
                <c:pt idx="212">
                  <c:v>0</c:v>
                </c:pt>
                <c:pt idx="223">
                  <c:v>0</c:v>
                </c:pt>
                <c:pt idx="232">
                  <c:v>0</c:v>
                </c:pt>
                <c:pt idx="240">
                  <c:v>0</c:v>
                </c:pt>
                <c:pt idx="251">
                  <c:v>0</c:v>
                </c:pt>
                <c:pt idx="259">
                  <c:v>0</c:v>
                </c:pt>
                <c:pt idx="270">
                  <c:v>0</c:v>
                </c:pt>
                <c:pt idx="279">
                  <c:v>0</c:v>
                </c:pt>
                <c:pt idx="286">
                  <c:v>0</c:v>
                </c:pt>
                <c:pt idx="297">
                  <c:v>0</c:v>
                </c:pt>
                <c:pt idx="305">
                  <c:v>0</c:v>
                </c:pt>
                <c:pt idx="316">
                  <c:v>0</c:v>
                </c:pt>
                <c:pt idx="325">
                  <c:v>0</c:v>
                </c:pt>
                <c:pt idx="333">
                  <c:v>0</c:v>
                </c:pt>
                <c:pt idx="344">
                  <c:v>0</c:v>
                </c:pt>
                <c:pt idx="352">
                  <c:v>0</c:v>
                </c:pt>
                <c:pt idx="363">
                  <c:v>0</c:v>
                </c:pt>
                <c:pt idx="372">
                  <c:v>0</c:v>
                </c:pt>
                <c:pt idx="380">
                  <c:v>0</c:v>
                </c:pt>
                <c:pt idx="391">
                  <c:v>0</c:v>
                </c:pt>
                <c:pt idx="399">
                  <c:v>0</c:v>
                </c:pt>
                <c:pt idx="410">
                  <c:v>0</c:v>
                </c:pt>
                <c:pt idx="419">
                  <c:v>0</c:v>
                </c:pt>
                <c:pt idx="427">
                  <c:v>0</c:v>
                </c:pt>
                <c:pt idx="438">
                  <c:v>0</c:v>
                </c:pt>
                <c:pt idx="446">
                  <c:v>0</c:v>
                </c:pt>
                <c:pt idx="457">
                  <c:v>0</c:v>
                </c:pt>
                <c:pt idx="466">
                  <c:v>0</c:v>
                </c:pt>
                <c:pt idx="474">
                  <c:v>0</c:v>
                </c:pt>
                <c:pt idx="485">
                  <c:v>0</c:v>
                </c:pt>
                <c:pt idx="493">
                  <c:v>0</c:v>
                </c:pt>
                <c:pt idx="504">
                  <c:v>0</c:v>
                </c:pt>
                <c:pt idx="513">
                  <c:v>0</c:v>
                </c:pt>
                <c:pt idx="521">
                  <c:v>0</c:v>
                </c:pt>
                <c:pt idx="532">
                  <c:v>0</c:v>
                </c:pt>
                <c:pt idx="540">
                  <c:v>0</c:v>
                </c:pt>
                <c:pt idx="551">
                  <c:v>0</c:v>
                </c:pt>
                <c:pt idx="560">
                  <c:v>0</c:v>
                </c:pt>
                <c:pt idx="568">
                  <c:v>0</c:v>
                </c:pt>
                <c:pt idx="579">
                  <c:v>0</c:v>
                </c:pt>
                <c:pt idx="587">
                  <c:v>0</c:v>
                </c:pt>
                <c:pt idx="598">
                  <c:v>0</c:v>
                </c:pt>
                <c:pt idx="607">
                  <c:v>0</c:v>
                </c:pt>
                <c:pt idx="615">
                  <c:v>0</c:v>
                </c:pt>
                <c:pt idx="626">
                  <c:v>0</c:v>
                </c:pt>
                <c:pt idx="634">
                  <c:v>0</c:v>
                </c:pt>
                <c:pt idx="645">
                  <c:v>0</c:v>
                </c:pt>
                <c:pt idx="654">
                  <c:v>0</c:v>
                </c:pt>
                <c:pt idx="662">
                  <c:v>0</c:v>
                </c:pt>
                <c:pt idx="672">
                  <c:v>0</c:v>
                </c:pt>
                <c:pt idx="681">
                  <c:v>0</c:v>
                </c:pt>
                <c:pt idx="692">
                  <c:v>0</c:v>
                </c:pt>
                <c:pt idx="701">
                  <c:v>0</c:v>
                </c:pt>
                <c:pt idx="709">
                  <c:v>0</c:v>
                </c:pt>
                <c:pt idx="719">
                  <c:v>0</c:v>
                </c:pt>
                <c:pt idx="728">
                  <c:v>0</c:v>
                </c:pt>
                <c:pt idx="739">
                  <c:v>0</c:v>
                </c:pt>
                <c:pt idx="748">
                  <c:v>0</c:v>
                </c:pt>
                <c:pt idx="756">
                  <c:v>0</c:v>
                </c:pt>
                <c:pt idx="766">
                  <c:v>0</c:v>
                </c:pt>
                <c:pt idx="775">
                  <c:v>0</c:v>
                </c:pt>
                <c:pt idx="786">
                  <c:v>0</c:v>
                </c:pt>
                <c:pt idx="795">
                  <c:v>0</c:v>
                </c:pt>
                <c:pt idx="803">
                  <c:v>0</c:v>
                </c:pt>
                <c:pt idx="814">
                  <c:v>0</c:v>
                </c:pt>
                <c:pt idx="822">
                  <c:v>0</c:v>
                </c:pt>
                <c:pt idx="833">
                  <c:v>0</c:v>
                </c:pt>
                <c:pt idx="842">
                  <c:v>0</c:v>
                </c:pt>
                <c:pt idx="850">
                  <c:v>0</c:v>
                </c:pt>
                <c:pt idx="861">
                  <c:v>0</c:v>
                </c:pt>
                <c:pt idx="869">
                  <c:v>0</c:v>
                </c:pt>
                <c:pt idx="880">
                  <c:v>0</c:v>
                </c:pt>
                <c:pt idx="889">
                  <c:v>0</c:v>
                </c:pt>
                <c:pt idx="897">
                  <c:v>0</c:v>
                </c:pt>
                <c:pt idx="907">
                  <c:v>0</c:v>
                </c:pt>
                <c:pt idx="916">
                  <c:v>0</c:v>
                </c:pt>
                <c:pt idx="927">
                  <c:v>0</c:v>
                </c:pt>
                <c:pt idx="936">
                  <c:v>0</c:v>
                </c:pt>
                <c:pt idx="944">
                  <c:v>0</c:v>
                </c:pt>
                <c:pt idx="955">
                  <c:v>0</c:v>
                </c:pt>
                <c:pt idx="963">
                  <c:v>0</c:v>
                </c:pt>
                <c:pt idx="974">
                  <c:v>0</c:v>
                </c:pt>
                <c:pt idx="983">
                  <c:v>0</c:v>
                </c:pt>
                <c:pt idx="991">
                  <c:v>0</c:v>
                </c:pt>
                <c:pt idx="1002">
                  <c:v>0</c:v>
                </c:pt>
                <c:pt idx="1010">
                  <c:v>0</c:v>
                </c:pt>
                <c:pt idx="1021">
                  <c:v>0</c:v>
                </c:pt>
                <c:pt idx="1030">
                  <c:v>0</c:v>
                </c:pt>
                <c:pt idx="1038">
                  <c:v>0</c:v>
                </c:pt>
                <c:pt idx="1048">
                  <c:v>0</c:v>
                </c:pt>
                <c:pt idx="1057">
                  <c:v>0</c:v>
                </c:pt>
                <c:pt idx="1068">
                  <c:v>0</c:v>
                </c:pt>
                <c:pt idx="1077">
                  <c:v>0</c:v>
                </c:pt>
                <c:pt idx="1085">
                  <c:v>0</c:v>
                </c:pt>
                <c:pt idx="1095">
                  <c:v>0</c:v>
                </c:pt>
                <c:pt idx="1104">
                  <c:v>0</c:v>
                </c:pt>
                <c:pt idx="1115">
                  <c:v>0</c:v>
                </c:pt>
                <c:pt idx="1124">
                  <c:v>0</c:v>
                </c:pt>
                <c:pt idx="1132">
                  <c:v>0</c:v>
                </c:pt>
                <c:pt idx="1142">
                  <c:v>0</c:v>
                </c:pt>
                <c:pt idx="1151">
                  <c:v>0</c:v>
                </c:pt>
                <c:pt idx="1162">
                  <c:v>0</c:v>
                </c:pt>
                <c:pt idx="1171">
                  <c:v>0</c:v>
                </c:pt>
                <c:pt idx="1179">
                  <c:v>0</c:v>
                </c:pt>
                <c:pt idx="1189">
                  <c:v>0</c:v>
                </c:pt>
                <c:pt idx="1198">
                  <c:v>0</c:v>
                </c:pt>
                <c:pt idx="1209">
                  <c:v>0</c:v>
                </c:pt>
                <c:pt idx="1218">
                  <c:v>0</c:v>
                </c:pt>
                <c:pt idx="1226">
                  <c:v>0</c:v>
                </c:pt>
                <c:pt idx="1236">
                  <c:v>0</c:v>
                </c:pt>
                <c:pt idx="1245">
                  <c:v>0</c:v>
                </c:pt>
                <c:pt idx="1256">
                  <c:v>0</c:v>
                </c:pt>
                <c:pt idx="1265">
                  <c:v>0</c:v>
                </c:pt>
                <c:pt idx="1273">
                  <c:v>0</c:v>
                </c:pt>
                <c:pt idx="1283">
                  <c:v>0</c:v>
                </c:pt>
                <c:pt idx="1292">
                  <c:v>0</c:v>
                </c:pt>
                <c:pt idx="1303">
                  <c:v>0</c:v>
                </c:pt>
                <c:pt idx="1312">
                  <c:v>0</c:v>
                </c:pt>
                <c:pt idx="1320">
                  <c:v>0</c:v>
                </c:pt>
                <c:pt idx="1330">
                  <c:v>0</c:v>
                </c:pt>
                <c:pt idx="1339">
                  <c:v>0</c:v>
                </c:pt>
                <c:pt idx="1350">
                  <c:v>0</c:v>
                </c:pt>
                <c:pt idx="1359">
                  <c:v>0</c:v>
                </c:pt>
                <c:pt idx="1367">
                  <c:v>0</c:v>
                </c:pt>
                <c:pt idx="1377">
                  <c:v>0</c:v>
                </c:pt>
                <c:pt idx="1386">
                  <c:v>0</c:v>
                </c:pt>
                <c:pt idx="1397">
                  <c:v>0</c:v>
                </c:pt>
                <c:pt idx="1406">
                  <c:v>0</c:v>
                </c:pt>
                <c:pt idx="1414">
                  <c:v>0</c:v>
                </c:pt>
                <c:pt idx="1424">
                  <c:v>0</c:v>
                </c:pt>
                <c:pt idx="1433">
                  <c:v>0</c:v>
                </c:pt>
                <c:pt idx="1444">
                  <c:v>0</c:v>
                </c:pt>
                <c:pt idx="1453">
                  <c:v>0</c:v>
                </c:pt>
                <c:pt idx="1461">
                  <c:v>0</c:v>
                </c:pt>
                <c:pt idx="1471">
                  <c:v>0</c:v>
                </c:pt>
                <c:pt idx="1480">
                  <c:v>0</c:v>
                </c:pt>
                <c:pt idx="1491">
                  <c:v>0</c:v>
                </c:pt>
                <c:pt idx="1500">
                  <c:v>0</c:v>
                </c:pt>
                <c:pt idx="1508">
                  <c:v>0</c:v>
                </c:pt>
                <c:pt idx="1518">
                  <c:v>0</c:v>
                </c:pt>
                <c:pt idx="1527">
                  <c:v>0</c:v>
                </c:pt>
                <c:pt idx="1538">
                  <c:v>0</c:v>
                </c:pt>
                <c:pt idx="1547">
                  <c:v>0</c:v>
                </c:pt>
                <c:pt idx="1555">
                  <c:v>0</c:v>
                </c:pt>
                <c:pt idx="1565">
                  <c:v>0</c:v>
                </c:pt>
                <c:pt idx="1574">
                  <c:v>0</c:v>
                </c:pt>
                <c:pt idx="1585">
                  <c:v>0</c:v>
                </c:pt>
                <c:pt idx="1594">
                  <c:v>0</c:v>
                </c:pt>
                <c:pt idx="1602">
                  <c:v>0</c:v>
                </c:pt>
                <c:pt idx="1612">
                  <c:v>0</c:v>
                </c:pt>
                <c:pt idx="1621">
                  <c:v>0</c:v>
                </c:pt>
                <c:pt idx="1632">
                  <c:v>0</c:v>
                </c:pt>
                <c:pt idx="1641">
                  <c:v>0</c:v>
                </c:pt>
                <c:pt idx="1649">
                  <c:v>0</c:v>
                </c:pt>
                <c:pt idx="1659">
                  <c:v>0</c:v>
                </c:pt>
                <c:pt idx="1668">
                  <c:v>0</c:v>
                </c:pt>
                <c:pt idx="1679">
                  <c:v>0</c:v>
                </c:pt>
                <c:pt idx="1688">
                  <c:v>0</c:v>
                </c:pt>
                <c:pt idx="1696">
                  <c:v>0</c:v>
                </c:pt>
                <c:pt idx="1706">
                  <c:v>0</c:v>
                </c:pt>
                <c:pt idx="1715">
                  <c:v>0</c:v>
                </c:pt>
                <c:pt idx="1726">
                  <c:v>0</c:v>
                </c:pt>
                <c:pt idx="1735">
                  <c:v>0</c:v>
                </c:pt>
                <c:pt idx="1743">
                  <c:v>0</c:v>
                </c:pt>
                <c:pt idx="1753">
                  <c:v>0</c:v>
                </c:pt>
                <c:pt idx="1762">
                  <c:v>0</c:v>
                </c:pt>
                <c:pt idx="1773">
                  <c:v>0</c:v>
                </c:pt>
                <c:pt idx="1782">
                  <c:v>0</c:v>
                </c:pt>
                <c:pt idx="1790">
                  <c:v>0</c:v>
                </c:pt>
                <c:pt idx="1800">
                  <c:v>0</c:v>
                </c:pt>
                <c:pt idx="1809">
                  <c:v>0</c:v>
                </c:pt>
                <c:pt idx="1820">
                  <c:v>0</c:v>
                </c:pt>
                <c:pt idx="1829">
                  <c:v>0</c:v>
                </c:pt>
                <c:pt idx="1837">
                  <c:v>0</c:v>
                </c:pt>
                <c:pt idx="1847">
                  <c:v>0</c:v>
                </c:pt>
                <c:pt idx="1856">
                  <c:v>0</c:v>
                </c:pt>
                <c:pt idx="1866">
                  <c:v>0</c:v>
                </c:pt>
                <c:pt idx="1874">
                  <c:v>0</c:v>
                </c:pt>
                <c:pt idx="1884">
                  <c:v>0</c:v>
                </c:pt>
                <c:pt idx="1894">
                  <c:v>0</c:v>
                </c:pt>
                <c:pt idx="1903">
                  <c:v>0</c:v>
                </c:pt>
                <c:pt idx="1912">
                  <c:v>0</c:v>
                </c:pt>
                <c:pt idx="1921">
                  <c:v>0</c:v>
                </c:pt>
                <c:pt idx="1931">
                  <c:v>0</c:v>
                </c:pt>
                <c:pt idx="1941">
                  <c:v>0</c:v>
                </c:pt>
                <c:pt idx="1950">
                  <c:v>0</c:v>
                </c:pt>
                <c:pt idx="1961">
                  <c:v>0</c:v>
                </c:pt>
                <c:pt idx="1968">
                  <c:v>0</c:v>
                </c:pt>
                <c:pt idx="1978">
                  <c:v>0</c:v>
                </c:pt>
                <c:pt idx="1988">
                  <c:v>0</c:v>
                </c:pt>
                <c:pt idx="1997">
                  <c:v>0</c:v>
                </c:pt>
                <c:pt idx="2008">
                  <c:v>0</c:v>
                </c:pt>
                <c:pt idx="2015">
                  <c:v>0</c:v>
                </c:pt>
                <c:pt idx="2025">
                  <c:v>0</c:v>
                </c:pt>
                <c:pt idx="2035">
                  <c:v>0</c:v>
                </c:pt>
                <c:pt idx="2044">
                  <c:v>0</c:v>
                </c:pt>
                <c:pt idx="2055">
                  <c:v>0</c:v>
                </c:pt>
                <c:pt idx="2062">
                  <c:v>0</c:v>
                </c:pt>
                <c:pt idx="2072">
                  <c:v>0</c:v>
                </c:pt>
                <c:pt idx="2082">
                  <c:v>0</c:v>
                </c:pt>
                <c:pt idx="2091">
                  <c:v>0</c:v>
                </c:pt>
                <c:pt idx="2102">
                  <c:v>0</c:v>
                </c:pt>
                <c:pt idx="2109">
                  <c:v>0</c:v>
                </c:pt>
                <c:pt idx="2119">
                  <c:v>0</c:v>
                </c:pt>
                <c:pt idx="2129">
                  <c:v>0</c:v>
                </c:pt>
                <c:pt idx="2138">
                  <c:v>0</c:v>
                </c:pt>
                <c:pt idx="2149">
                  <c:v>0</c:v>
                </c:pt>
                <c:pt idx="2156">
                  <c:v>0</c:v>
                </c:pt>
                <c:pt idx="2165">
                  <c:v>0</c:v>
                </c:pt>
                <c:pt idx="2175">
                  <c:v>0</c:v>
                </c:pt>
                <c:pt idx="2184">
                  <c:v>0</c:v>
                </c:pt>
                <c:pt idx="2195">
                  <c:v>0</c:v>
                </c:pt>
                <c:pt idx="2202">
                  <c:v>0</c:v>
                </c:pt>
                <c:pt idx="2212">
                  <c:v>0</c:v>
                </c:pt>
                <c:pt idx="2222">
                  <c:v>0</c:v>
                </c:pt>
                <c:pt idx="2231">
                  <c:v>0</c:v>
                </c:pt>
                <c:pt idx="2242">
                  <c:v>0</c:v>
                </c:pt>
                <c:pt idx="2249">
                  <c:v>0</c:v>
                </c:pt>
                <c:pt idx="2259">
                  <c:v>0</c:v>
                </c:pt>
                <c:pt idx="2269">
                  <c:v>0</c:v>
                </c:pt>
                <c:pt idx="2278">
                  <c:v>0</c:v>
                </c:pt>
                <c:pt idx="2289">
                  <c:v>0</c:v>
                </c:pt>
                <c:pt idx="2296">
                  <c:v>0</c:v>
                </c:pt>
                <c:pt idx="2306">
                  <c:v>0</c:v>
                </c:pt>
                <c:pt idx="2316">
                  <c:v>0</c:v>
                </c:pt>
                <c:pt idx="2325">
                  <c:v>0</c:v>
                </c:pt>
                <c:pt idx="2336">
                  <c:v>0</c:v>
                </c:pt>
                <c:pt idx="2343">
                  <c:v>0</c:v>
                </c:pt>
                <c:pt idx="2353">
                  <c:v>0</c:v>
                </c:pt>
                <c:pt idx="2363">
                  <c:v>0</c:v>
                </c:pt>
                <c:pt idx="2372">
                  <c:v>0</c:v>
                </c:pt>
                <c:pt idx="2383">
                  <c:v>0</c:v>
                </c:pt>
                <c:pt idx="2390">
                  <c:v>0</c:v>
                </c:pt>
                <c:pt idx="2400">
                  <c:v>0</c:v>
                </c:pt>
                <c:pt idx="2410">
                  <c:v>0</c:v>
                </c:pt>
                <c:pt idx="2419">
                  <c:v>0</c:v>
                </c:pt>
                <c:pt idx="2430">
                  <c:v>0</c:v>
                </c:pt>
                <c:pt idx="2437">
                  <c:v>0</c:v>
                </c:pt>
                <c:pt idx="2447">
                  <c:v>0</c:v>
                </c:pt>
                <c:pt idx="2457">
                  <c:v>0</c:v>
                </c:pt>
                <c:pt idx="2466">
                  <c:v>0</c:v>
                </c:pt>
                <c:pt idx="2477">
                  <c:v>0</c:v>
                </c:pt>
                <c:pt idx="2484">
                  <c:v>0</c:v>
                </c:pt>
                <c:pt idx="2494">
                  <c:v>0</c:v>
                </c:pt>
                <c:pt idx="2504">
                  <c:v>0</c:v>
                </c:pt>
                <c:pt idx="2513">
                  <c:v>0</c:v>
                </c:pt>
                <c:pt idx="2524">
                  <c:v>0</c:v>
                </c:pt>
                <c:pt idx="2531">
                  <c:v>0</c:v>
                </c:pt>
                <c:pt idx="2541">
                  <c:v>0</c:v>
                </c:pt>
                <c:pt idx="2551">
                  <c:v>0</c:v>
                </c:pt>
                <c:pt idx="2560">
                  <c:v>0</c:v>
                </c:pt>
                <c:pt idx="2571">
                  <c:v>0</c:v>
                </c:pt>
                <c:pt idx="2580">
                  <c:v>0</c:v>
                </c:pt>
                <c:pt idx="2588">
                  <c:v>0</c:v>
                </c:pt>
                <c:pt idx="2598">
                  <c:v>0</c:v>
                </c:pt>
                <c:pt idx="2607">
                  <c:v>0</c:v>
                </c:pt>
                <c:pt idx="2618">
                  <c:v>0</c:v>
                </c:pt>
                <c:pt idx="2627">
                  <c:v>0</c:v>
                </c:pt>
                <c:pt idx="2635">
                  <c:v>0</c:v>
                </c:pt>
                <c:pt idx="2645">
                  <c:v>0</c:v>
                </c:pt>
                <c:pt idx="2654">
                  <c:v>0</c:v>
                </c:pt>
                <c:pt idx="2665">
                  <c:v>0</c:v>
                </c:pt>
                <c:pt idx="2674">
                  <c:v>0</c:v>
                </c:pt>
                <c:pt idx="2682">
                  <c:v>0</c:v>
                </c:pt>
                <c:pt idx="2692">
                  <c:v>0</c:v>
                </c:pt>
                <c:pt idx="2701">
                  <c:v>0</c:v>
                </c:pt>
                <c:pt idx="2712">
                  <c:v>0</c:v>
                </c:pt>
                <c:pt idx="2721">
                  <c:v>0</c:v>
                </c:pt>
                <c:pt idx="2729">
                  <c:v>0</c:v>
                </c:pt>
                <c:pt idx="2739">
                  <c:v>0</c:v>
                </c:pt>
                <c:pt idx="2748">
                  <c:v>0</c:v>
                </c:pt>
                <c:pt idx="2758">
                  <c:v>0</c:v>
                </c:pt>
                <c:pt idx="2768">
                  <c:v>0</c:v>
                </c:pt>
                <c:pt idx="2776">
                  <c:v>0</c:v>
                </c:pt>
                <c:pt idx="2786">
                  <c:v>0</c:v>
                </c:pt>
                <c:pt idx="2795">
                  <c:v>0</c:v>
                </c:pt>
                <c:pt idx="2806">
                  <c:v>0</c:v>
                </c:pt>
                <c:pt idx="2815">
                  <c:v>0</c:v>
                </c:pt>
                <c:pt idx="2823">
                  <c:v>0</c:v>
                </c:pt>
                <c:pt idx="2833">
                  <c:v>0</c:v>
                </c:pt>
                <c:pt idx="2842">
                  <c:v>0</c:v>
                </c:pt>
                <c:pt idx="2852">
                  <c:v>0</c:v>
                </c:pt>
                <c:pt idx="2862">
                  <c:v>0</c:v>
                </c:pt>
                <c:pt idx="2870">
                  <c:v>0</c:v>
                </c:pt>
                <c:pt idx="2880">
                  <c:v>0</c:v>
                </c:pt>
                <c:pt idx="2889">
                  <c:v>0</c:v>
                </c:pt>
                <c:pt idx="2899">
                  <c:v>0</c:v>
                </c:pt>
                <c:pt idx="2909">
                  <c:v>0</c:v>
                </c:pt>
                <c:pt idx="2917">
                  <c:v>0</c:v>
                </c:pt>
                <c:pt idx="2927">
                  <c:v>0</c:v>
                </c:pt>
                <c:pt idx="2936">
                  <c:v>0</c:v>
                </c:pt>
                <c:pt idx="2946">
                  <c:v>0</c:v>
                </c:pt>
                <c:pt idx="2956">
                  <c:v>0</c:v>
                </c:pt>
                <c:pt idx="2964">
                  <c:v>0</c:v>
                </c:pt>
                <c:pt idx="2974">
                  <c:v>0</c:v>
                </c:pt>
                <c:pt idx="2983">
                  <c:v>0</c:v>
                </c:pt>
                <c:pt idx="2994">
                  <c:v>0</c:v>
                </c:pt>
                <c:pt idx="3003">
                  <c:v>0</c:v>
                </c:pt>
                <c:pt idx="3011">
                  <c:v>0</c:v>
                </c:pt>
                <c:pt idx="3021">
                  <c:v>0</c:v>
                </c:pt>
                <c:pt idx="3030">
                  <c:v>0</c:v>
                </c:pt>
                <c:pt idx="3041">
                  <c:v>0</c:v>
                </c:pt>
                <c:pt idx="3050">
                  <c:v>0</c:v>
                </c:pt>
                <c:pt idx="3058">
                  <c:v>0</c:v>
                </c:pt>
                <c:pt idx="3068">
                  <c:v>0</c:v>
                </c:pt>
                <c:pt idx="3077">
                  <c:v>0</c:v>
                </c:pt>
                <c:pt idx="3088">
                  <c:v>0</c:v>
                </c:pt>
                <c:pt idx="3097">
                  <c:v>0</c:v>
                </c:pt>
                <c:pt idx="3105">
                  <c:v>0</c:v>
                </c:pt>
                <c:pt idx="3115">
                  <c:v>0</c:v>
                </c:pt>
                <c:pt idx="3124">
                  <c:v>0</c:v>
                </c:pt>
                <c:pt idx="3135">
                  <c:v>0</c:v>
                </c:pt>
                <c:pt idx="3144">
                  <c:v>0</c:v>
                </c:pt>
                <c:pt idx="3152">
                  <c:v>0</c:v>
                </c:pt>
                <c:pt idx="3162">
                  <c:v>0</c:v>
                </c:pt>
                <c:pt idx="3171">
                  <c:v>0</c:v>
                </c:pt>
                <c:pt idx="3181">
                  <c:v>0</c:v>
                </c:pt>
                <c:pt idx="3191">
                  <c:v>0</c:v>
                </c:pt>
                <c:pt idx="3199">
                  <c:v>0</c:v>
                </c:pt>
                <c:pt idx="3209">
                  <c:v>0</c:v>
                </c:pt>
                <c:pt idx="3218">
                  <c:v>0</c:v>
                </c:pt>
                <c:pt idx="3229">
                  <c:v>0</c:v>
                </c:pt>
                <c:pt idx="3238">
                  <c:v>0</c:v>
                </c:pt>
                <c:pt idx="3246">
                  <c:v>0</c:v>
                </c:pt>
                <c:pt idx="3256">
                  <c:v>0</c:v>
                </c:pt>
                <c:pt idx="3265">
                  <c:v>0</c:v>
                </c:pt>
                <c:pt idx="3275">
                  <c:v>0</c:v>
                </c:pt>
                <c:pt idx="3285">
                  <c:v>0</c:v>
                </c:pt>
                <c:pt idx="3293">
                  <c:v>0</c:v>
                </c:pt>
                <c:pt idx="3303">
                  <c:v>0</c:v>
                </c:pt>
                <c:pt idx="3312">
                  <c:v>0</c:v>
                </c:pt>
                <c:pt idx="3323">
                  <c:v>0</c:v>
                </c:pt>
                <c:pt idx="3332">
                  <c:v>0</c:v>
                </c:pt>
                <c:pt idx="3340">
                  <c:v>0</c:v>
                </c:pt>
                <c:pt idx="3350">
                  <c:v>0</c:v>
                </c:pt>
                <c:pt idx="3359">
                  <c:v>0</c:v>
                </c:pt>
                <c:pt idx="3370">
                  <c:v>0</c:v>
                </c:pt>
                <c:pt idx="3379">
                  <c:v>0</c:v>
                </c:pt>
                <c:pt idx="3387">
                  <c:v>0</c:v>
                </c:pt>
                <c:pt idx="3397">
                  <c:v>0</c:v>
                </c:pt>
                <c:pt idx="3406">
                  <c:v>0</c:v>
                </c:pt>
                <c:pt idx="3417">
                  <c:v>0</c:v>
                </c:pt>
                <c:pt idx="3426">
                  <c:v>0</c:v>
                </c:pt>
                <c:pt idx="3434">
                  <c:v>0</c:v>
                </c:pt>
                <c:pt idx="3444">
                  <c:v>0</c:v>
                </c:pt>
                <c:pt idx="3453">
                  <c:v>0</c:v>
                </c:pt>
                <c:pt idx="3463">
                  <c:v>0</c:v>
                </c:pt>
                <c:pt idx="3473">
                  <c:v>0</c:v>
                </c:pt>
                <c:pt idx="3481">
                  <c:v>0</c:v>
                </c:pt>
                <c:pt idx="3491">
                  <c:v>0</c:v>
                </c:pt>
                <c:pt idx="3500">
                  <c:v>0</c:v>
                </c:pt>
                <c:pt idx="3510">
                  <c:v>0</c:v>
                </c:pt>
                <c:pt idx="3520">
                  <c:v>0</c:v>
                </c:pt>
                <c:pt idx="3528">
                  <c:v>0</c:v>
                </c:pt>
                <c:pt idx="3538">
                  <c:v>0</c:v>
                </c:pt>
                <c:pt idx="3547">
                  <c:v>0</c:v>
                </c:pt>
                <c:pt idx="3557">
                  <c:v>0</c:v>
                </c:pt>
                <c:pt idx="3567">
                  <c:v>0</c:v>
                </c:pt>
                <c:pt idx="3575">
                  <c:v>0</c:v>
                </c:pt>
                <c:pt idx="3585">
                  <c:v>0</c:v>
                </c:pt>
                <c:pt idx="3594">
                  <c:v>0</c:v>
                </c:pt>
                <c:pt idx="3604">
                  <c:v>0</c:v>
                </c:pt>
                <c:pt idx="3614">
                  <c:v>0</c:v>
                </c:pt>
                <c:pt idx="3622">
                  <c:v>0</c:v>
                </c:pt>
                <c:pt idx="3632">
                  <c:v>0</c:v>
                </c:pt>
                <c:pt idx="3641">
                  <c:v>0</c:v>
                </c:pt>
                <c:pt idx="3651">
                  <c:v>0</c:v>
                </c:pt>
                <c:pt idx="3661">
                  <c:v>0</c:v>
                </c:pt>
                <c:pt idx="3669">
                  <c:v>0</c:v>
                </c:pt>
                <c:pt idx="3679">
                  <c:v>0</c:v>
                </c:pt>
                <c:pt idx="3688">
                  <c:v>0</c:v>
                </c:pt>
                <c:pt idx="3699">
                  <c:v>0</c:v>
                </c:pt>
                <c:pt idx="3708">
                  <c:v>0</c:v>
                </c:pt>
                <c:pt idx="3716">
                  <c:v>0</c:v>
                </c:pt>
                <c:pt idx="3726">
                  <c:v>0</c:v>
                </c:pt>
                <c:pt idx="3735">
                  <c:v>0</c:v>
                </c:pt>
                <c:pt idx="3745">
                  <c:v>0</c:v>
                </c:pt>
                <c:pt idx="3755">
                  <c:v>0</c:v>
                </c:pt>
                <c:pt idx="3763">
                  <c:v>0</c:v>
                </c:pt>
                <c:pt idx="3773">
                  <c:v>0</c:v>
                </c:pt>
                <c:pt idx="3782">
                  <c:v>0</c:v>
                </c:pt>
                <c:pt idx="3793">
                  <c:v>0</c:v>
                </c:pt>
                <c:pt idx="3802">
                  <c:v>0</c:v>
                </c:pt>
                <c:pt idx="3810">
                  <c:v>0</c:v>
                </c:pt>
                <c:pt idx="3820">
                  <c:v>0</c:v>
                </c:pt>
                <c:pt idx="3829">
                  <c:v>0</c:v>
                </c:pt>
                <c:pt idx="3839">
                  <c:v>0</c:v>
                </c:pt>
                <c:pt idx="3849">
                  <c:v>0</c:v>
                </c:pt>
                <c:pt idx="3857">
                  <c:v>0</c:v>
                </c:pt>
                <c:pt idx="3867">
                  <c:v>0</c:v>
                </c:pt>
                <c:pt idx="3876">
                  <c:v>0</c:v>
                </c:pt>
                <c:pt idx="3886">
                  <c:v>0</c:v>
                </c:pt>
                <c:pt idx="3896">
                  <c:v>0</c:v>
                </c:pt>
                <c:pt idx="3904">
                  <c:v>0</c:v>
                </c:pt>
                <c:pt idx="3914">
                  <c:v>0</c:v>
                </c:pt>
                <c:pt idx="3923">
                  <c:v>0</c:v>
                </c:pt>
                <c:pt idx="3933">
                  <c:v>0</c:v>
                </c:pt>
                <c:pt idx="3943">
                  <c:v>0</c:v>
                </c:pt>
                <c:pt idx="3951">
                  <c:v>0</c:v>
                </c:pt>
                <c:pt idx="3961">
                  <c:v>0</c:v>
                </c:pt>
                <c:pt idx="3970">
                  <c:v>0</c:v>
                </c:pt>
                <c:pt idx="3980">
                  <c:v>0</c:v>
                </c:pt>
                <c:pt idx="3990">
                  <c:v>0</c:v>
                </c:pt>
                <c:pt idx="3998">
                  <c:v>0</c:v>
                </c:pt>
                <c:pt idx="4008">
                  <c:v>0</c:v>
                </c:pt>
                <c:pt idx="4017">
                  <c:v>0</c:v>
                </c:pt>
                <c:pt idx="4027">
                  <c:v>0</c:v>
                </c:pt>
                <c:pt idx="4037">
                  <c:v>0</c:v>
                </c:pt>
                <c:pt idx="4045">
                  <c:v>0</c:v>
                </c:pt>
                <c:pt idx="4055">
                  <c:v>0</c:v>
                </c:pt>
                <c:pt idx="4064">
                  <c:v>0</c:v>
                </c:pt>
                <c:pt idx="4074">
                  <c:v>0</c:v>
                </c:pt>
                <c:pt idx="4084">
                  <c:v>0</c:v>
                </c:pt>
                <c:pt idx="4092">
                  <c:v>0</c:v>
                </c:pt>
                <c:pt idx="4102">
                  <c:v>0</c:v>
                </c:pt>
                <c:pt idx="4111">
                  <c:v>0</c:v>
                </c:pt>
                <c:pt idx="4121">
                  <c:v>0</c:v>
                </c:pt>
                <c:pt idx="4131">
                  <c:v>0</c:v>
                </c:pt>
                <c:pt idx="4139">
                  <c:v>0</c:v>
                </c:pt>
                <c:pt idx="4149">
                  <c:v>0</c:v>
                </c:pt>
                <c:pt idx="4158">
                  <c:v>0</c:v>
                </c:pt>
                <c:pt idx="4168">
                  <c:v>0</c:v>
                </c:pt>
                <c:pt idx="4178">
                  <c:v>0</c:v>
                </c:pt>
                <c:pt idx="4186">
                  <c:v>0</c:v>
                </c:pt>
                <c:pt idx="4196">
                  <c:v>0</c:v>
                </c:pt>
                <c:pt idx="4205">
                  <c:v>0</c:v>
                </c:pt>
                <c:pt idx="4215">
                  <c:v>0</c:v>
                </c:pt>
                <c:pt idx="4225">
                  <c:v>0</c:v>
                </c:pt>
                <c:pt idx="4233">
                  <c:v>0</c:v>
                </c:pt>
                <c:pt idx="4243">
                  <c:v>0</c:v>
                </c:pt>
                <c:pt idx="4252">
                  <c:v>0</c:v>
                </c:pt>
                <c:pt idx="4262">
                  <c:v>0</c:v>
                </c:pt>
                <c:pt idx="4272">
                  <c:v>0</c:v>
                </c:pt>
                <c:pt idx="4280">
                  <c:v>0</c:v>
                </c:pt>
                <c:pt idx="4290">
                  <c:v>0</c:v>
                </c:pt>
                <c:pt idx="4299">
                  <c:v>0</c:v>
                </c:pt>
                <c:pt idx="4309">
                  <c:v>0</c:v>
                </c:pt>
                <c:pt idx="4319">
                  <c:v>0</c:v>
                </c:pt>
                <c:pt idx="4327">
                  <c:v>0</c:v>
                </c:pt>
                <c:pt idx="4337">
                  <c:v>0</c:v>
                </c:pt>
                <c:pt idx="4346">
                  <c:v>0</c:v>
                </c:pt>
                <c:pt idx="4356">
                  <c:v>0</c:v>
                </c:pt>
                <c:pt idx="4366">
                  <c:v>0</c:v>
                </c:pt>
                <c:pt idx="4374">
                  <c:v>0</c:v>
                </c:pt>
                <c:pt idx="4384">
                  <c:v>0</c:v>
                </c:pt>
                <c:pt idx="4393">
                  <c:v>0</c:v>
                </c:pt>
                <c:pt idx="4403">
                  <c:v>0</c:v>
                </c:pt>
                <c:pt idx="4413">
                  <c:v>0</c:v>
                </c:pt>
                <c:pt idx="4421">
                  <c:v>0</c:v>
                </c:pt>
                <c:pt idx="4431">
                  <c:v>0</c:v>
                </c:pt>
                <c:pt idx="4440">
                  <c:v>0</c:v>
                </c:pt>
                <c:pt idx="4450">
                  <c:v>0</c:v>
                </c:pt>
                <c:pt idx="4460">
                  <c:v>0</c:v>
                </c:pt>
                <c:pt idx="4467">
                  <c:v>0</c:v>
                </c:pt>
                <c:pt idx="4477">
                  <c:v>0</c:v>
                </c:pt>
                <c:pt idx="4486">
                  <c:v>0</c:v>
                </c:pt>
                <c:pt idx="4496">
                  <c:v>0</c:v>
                </c:pt>
                <c:pt idx="4506">
                  <c:v>0</c:v>
                </c:pt>
                <c:pt idx="4514">
                  <c:v>0</c:v>
                </c:pt>
                <c:pt idx="4524">
                  <c:v>0</c:v>
                </c:pt>
                <c:pt idx="4533">
                  <c:v>0</c:v>
                </c:pt>
                <c:pt idx="4543">
                  <c:v>0</c:v>
                </c:pt>
                <c:pt idx="4553">
                  <c:v>0</c:v>
                </c:pt>
                <c:pt idx="4561">
                  <c:v>0</c:v>
                </c:pt>
                <c:pt idx="4571">
                  <c:v>0</c:v>
                </c:pt>
                <c:pt idx="4580">
                  <c:v>0</c:v>
                </c:pt>
                <c:pt idx="4590">
                  <c:v>0</c:v>
                </c:pt>
                <c:pt idx="4600">
                  <c:v>0</c:v>
                </c:pt>
                <c:pt idx="4608">
                  <c:v>0</c:v>
                </c:pt>
                <c:pt idx="4618">
                  <c:v>0</c:v>
                </c:pt>
                <c:pt idx="4627">
                  <c:v>0</c:v>
                </c:pt>
                <c:pt idx="4637">
                  <c:v>0</c:v>
                </c:pt>
                <c:pt idx="4647">
                  <c:v>0</c:v>
                </c:pt>
                <c:pt idx="4655">
                  <c:v>0</c:v>
                </c:pt>
                <c:pt idx="4665">
                  <c:v>0</c:v>
                </c:pt>
                <c:pt idx="4674">
                  <c:v>0</c:v>
                </c:pt>
                <c:pt idx="4684">
                  <c:v>0</c:v>
                </c:pt>
                <c:pt idx="4694">
                  <c:v>0</c:v>
                </c:pt>
                <c:pt idx="4702">
                  <c:v>0</c:v>
                </c:pt>
                <c:pt idx="4712">
                  <c:v>0</c:v>
                </c:pt>
                <c:pt idx="4721">
                  <c:v>0</c:v>
                </c:pt>
                <c:pt idx="4731">
                  <c:v>0</c:v>
                </c:pt>
                <c:pt idx="4741">
                  <c:v>0</c:v>
                </c:pt>
                <c:pt idx="4749">
                  <c:v>0</c:v>
                </c:pt>
                <c:pt idx="4759">
                  <c:v>0</c:v>
                </c:pt>
                <c:pt idx="4768">
                  <c:v>0</c:v>
                </c:pt>
                <c:pt idx="4778">
                  <c:v>0</c:v>
                </c:pt>
                <c:pt idx="4788">
                  <c:v>0</c:v>
                </c:pt>
                <c:pt idx="4795">
                  <c:v>0</c:v>
                </c:pt>
                <c:pt idx="4806">
                  <c:v>0</c:v>
                </c:pt>
                <c:pt idx="4815">
                  <c:v>0</c:v>
                </c:pt>
                <c:pt idx="4825">
                  <c:v>0</c:v>
                </c:pt>
                <c:pt idx="4835">
                  <c:v>0</c:v>
                </c:pt>
                <c:pt idx="4843">
                  <c:v>0</c:v>
                </c:pt>
                <c:pt idx="4853">
                  <c:v>0</c:v>
                </c:pt>
                <c:pt idx="4862">
                  <c:v>0</c:v>
                </c:pt>
                <c:pt idx="4872">
                  <c:v>0</c:v>
                </c:pt>
                <c:pt idx="4880">
                  <c:v>0</c:v>
                </c:pt>
                <c:pt idx="4889">
                  <c:v>0</c:v>
                </c:pt>
                <c:pt idx="4900">
                  <c:v>0</c:v>
                </c:pt>
                <c:pt idx="4909">
                  <c:v>0</c:v>
                </c:pt>
                <c:pt idx="4919">
                  <c:v>0</c:v>
                </c:pt>
                <c:pt idx="4927">
                  <c:v>0</c:v>
                </c:pt>
                <c:pt idx="4937">
                  <c:v>0</c:v>
                </c:pt>
                <c:pt idx="4947">
                  <c:v>0</c:v>
                </c:pt>
                <c:pt idx="4956">
                  <c:v>0</c:v>
                </c:pt>
                <c:pt idx="4966">
                  <c:v>0</c:v>
                </c:pt>
                <c:pt idx="4974">
                  <c:v>0</c:v>
                </c:pt>
                <c:pt idx="4984">
                  <c:v>0</c:v>
                </c:pt>
                <c:pt idx="4994">
                  <c:v>0</c:v>
                </c:pt>
                <c:pt idx="5003">
                  <c:v>0</c:v>
                </c:pt>
                <c:pt idx="5013">
                  <c:v>0</c:v>
                </c:pt>
                <c:pt idx="5021">
                  <c:v>0</c:v>
                </c:pt>
                <c:pt idx="5030">
                  <c:v>0</c:v>
                </c:pt>
                <c:pt idx="5041">
                  <c:v>0</c:v>
                </c:pt>
                <c:pt idx="5050">
                  <c:v>0</c:v>
                </c:pt>
                <c:pt idx="5060">
                  <c:v>0</c:v>
                </c:pt>
                <c:pt idx="5068">
                  <c:v>0</c:v>
                </c:pt>
                <c:pt idx="5078">
                  <c:v>0</c:v>
                </c:pt>
                <c:pt idx="5088">
                  <c:v>0</c:v>
                </c:pt>
                <c:pt idx="5097">
                  <c:v>0</c:v>
                </c:pt>
                <c:pt idx="5107">
                  <c:v>0</c:v>
                </c:pt>
                <c:pt idx="5115">
                  <c:v>0</c:v>
                </c:pt>
                <c:pt idx="5125">
                  <c:v>0</c:v>
                </c:pt>
                <c:pt idx="5135">
                  <c:v>0</c:v>
                </c:pt>
                <c:pt idx="5144">
                  <c:v>0</c:v>
                </c:pt>
                <c:pt idx="5154">
                  <c:v>0</c:v>
                </c:pt>
                <c:pt idx="5162">
                  <c:v>0</c:v>
                </c:pt>
                <c:pt idx="5172">
                  <c:v>0</c:v>
                </c:pt>
                <c:pt idx="5182">
                  <c:v>0</c:v>
                </c:pt>
                <c:pt idx="5191">
                  <c:v>0</c:v>
                </c:pt>
                <c:pt idx="5201">
                  <c:v>0</c:v>
                </c:pt>
                <c:pt idx="5209">
                  <c:v>0</c:v>
                </c:pt>
                <c:pt idx="5219">
                  <c:v>0</c:v>
                </c:pt>
                <c:pt idx="5229">
                  <c:v>0</c:v>
                </c:pt>
                <c:pt idx="5238">
                  <c:v>0</c:v>
                </c:pt>
                <c:pt idx="5248">
                  <c:v>0</c:v>
                </c:pt>
                <c:pt idx="5256">
                  <c:v>0</c:v>
                </c:pt>
                <c:pt idx="5266">
                  <c:v>0</c:v>
                </c:pt>
                <c:pt idx="5276">
                  <c:v>0</c:v>
                </c:pt>
                <c:pt idx="5285">
                  <c:v>0</c:v>
                </c:pt>
                <c:pt idx="5295">
                  <c:v>0</c:v>
                </c:pt>
                <c:pt idx="5303">
                  <c:v>0</c:v>
                </c:pt>
                <c:pt idx="5313">
                  <c:v>0</c:v>
                </c:pt>
                <c:pt idx="5323">
                  <c:v>0</c:v>
                </c:pt>
                <c:pt idx="5332">
                  <c:v>0</c:v>
                </c:pt>
                <c:pt idx="5342">
                  <c:v>0</c:v>
                </c:pt>
                <c:pt idx="5350">
                  <c:v>0</c:v>
                </c:pt>
                <c:pt idx="5360">
                  <c:v>0</c:v>
                </c:pt>
                <c:pt idx="5370">
                  <c:v>0</c:v>
                </c:pt>
                <c:pt idx="5379">
                  <c:v>0</c:v>
                </c:pt>
                <c:pt idx="5389">
                  <c:v>0</c:v>
                </c:pt>
                <c:pt idx="5397">
                  <c:v>0</c:v>
                </c:pt>
                <c:pt idx="5407">
                  <c:v>0</c:v>
                </c:pt>
                <c:pt idx="5417">
                  <c:v>0</c:v>
                </c:pt>
                <c:pt idx="5426">
                  <c:v>0</c:v>
                </c:pt>
                <c:pt idx="5436">
                  <c:v>0</c:v>
                </c:pt>
                <c:pt idx="5445">
                  <c:v>0</c:v>
                </c:pt>
                <c:pt idx="5454">
                  <c:v>0</c:v>
                </c:pt>
                <c:pt idx="5464">
                  <c:v>0</c:v>
                </c:pt>
                <c:pt idx="5473">
                  <c:v>0</c:v>
                </c:pt>
                <c:pt idx="5483">
                  <c:v>0</c:v>
                </c:pt>
                <c:pt idx="5492">
                  <c:v>0</c:v>
                </c:pt>
                <c:pt idx="5501">
                  <c:v>1.84375</c:v>
                </c:pt>
                <c:pt idx="5511">
                  <c:v>1.84375</c:v>
                </c:pt>
                <c:pt idx="5520">
                  <c:v>1.84375</c:v>
                </c:pt>
                <c:pt idx="5530">
                  <c:v>1.875</c:v>
                </c:pt>
                <c:pt idx="5539">
                  <c:v>1.875</c:v>
                </c:pt>
                <c:pt idx="5548">
                  <c:v>1.875</c:v>
                </c:pt>
                <c:pt idx="5558">
                  <c:v>1.875</c:v>
                </c:pt>
                <c:pt idx="5567">
                  <c:v>1.875</c:v>
                </c:pt>
                <c:pt idx="5577">
                  <c:v>1.875</c:v>
                </c:pt>
                <c:pt idx="5586">
                  <c:v>1.875</c:v>
                </c:pt>
                <c:pt idx="5595">
                  <c:v>1.9375</c:v>
                </c:pt>
                <c:pt idx="5605">
                  <c:v>1.9375</c:v>
                </c:pt>
                <c:pt idx="5614">
                  <c:v>1.9375</c:v>
                </c:pt>
                <c:pt idx="5624">
                  <c:v>1.9687500000000009</c:v>
                </c:pt>
                <c:pt idx="5634">
                  <c:v>1.9687500000000009</c:v>
                </c:pt>
                <c:pt idx="5642">
                  <c:v>1.9687500000000009</c:v>
                </c:pt>
                <c:pt idx="5652">
                  <c:v>2</c:v>
                </c:pt>
                <c:pt idx="5661">
                  <c:v>2</c:v>
                </c:pt>
                <c:pt idx="5671">
                  <c:v>2</c:v>
                </c:pt>
                <c:pt idx="5681">
                  <c:v>2</c:v>
                </c:pt>
                <c:pt idx="5689">
                  <c:v>2.0312499999999973</c:v>
                </c:pt>
                <c:pt idx="5699">
                  <c:v>2.0312499999999973</c:v>
                </c:pt>
                <c:pt idx="5708">
                  <c:v>2.0312499999999973</c:v>
                </c:pt>
                <c:pt idx="5718">
                  <c:v>2.09375</c:v>
                </c:pt>
                <c:pt idx="5728">
                  <c:v>2.09375</c:v>
                </c:pt>
                <c:pt idx="5736">
                  <c:v>2.09375</c:v>
                </c:pt>
                <c:pt idx="5746">
                  <c:v>2.09375</c:v>
                </c:pt>
                <c:pt idx="5755">
                  <c:v>2.09375</c:v>
                </c:pt>
                <c:pt idx="5765">
                  <c:v>2.09375</c:v>
                </c:pt>
                <c:pt idx="5775">
                  <c:v>2.125</c:v>
                </c:pt>
                <c:pt idx="5783">
                  <c:v>2.125</c:v>
                </c:pt>
                <c:pt idx="5793">
                  <c:v>2.125</c:v>
                </c:pt>
                <c:pt idx="5802">
                  <c:v>2.1562499999999973</c:v>
                </c:pt>
                <c:pt idx="5812">
                  <c:v>2.1562499999999973</c:v>
                </c:pt>
                <c:pt idx="5822">
                  <c:v>2.1562499999999973</c:v>
                </c:pt>
                <c:pt idx="5830">
                  <c:v>2.1562499999999973</c:v>
                </c:pt>
                <c:pt idx="5840">
                  <c:v>2.1875000000000018</c:v>
                </c:pt>
                <c:pt idx="5849">
                  <c:v>2.1875000000000018</c:v>
                </c:pt>
                <c:pt idx="5859">
                  <c:v>2.1875000000000018</c:v>
                </c:pt>
                <c:pt idx="5869">
                  <c:v>2.21875</c:v>
                </c:pt>
                <c:pt idx="5877">
                  <c:v>2.21875</c:v>
                </c:pt>
                <c:pt idx="5887">
                  <c:v>2.21875</c:v>
                </c:pt>
                <c:pt idx="5896">
                  <c:v>2.28125</c:v>
                </c:pt>
                <c:pt idx="5906">
                  <c:v>2.28125</c:v>
                </c:pt>
                <c:pt idx="5916">
                  <c:v>2.28125</c:v>
                </c:pt>
                <c:pt idx="5924">
                  <c:v>2.3124999999999973</c:v>
                </c:pt>
                <c:pt idx="5934">
                  <c:v>2.3124999999999973</c:v>
                </c:pt>
                <c:pt idx="5943">
                  <c:v>2.3124999999999973</c:v>
                </c:pt>
                <c:pt idx="5953">
                  <c:v>2.3749999999999987</c:v>
                </c:pt>
                <c:pt idx="5963">
                  <c:v>2.3749999999999987</c:v>
                </c:pt>
                <c:pt idx="5971">
                  <c:v>2.3749999999999987</c:v>
                </c:pt>
                <c:pt idx="5981">
                  <c:v>2.3749999999999987</c:v>
                </c:pt>
                <c:pt idx="5990">
                  <c:v>2.4062499999999973</c:v>
                </c:pt>
                <c:pt idx="6000">
                  <c:v>2.4062499999999973</c:v>
                </c:pt>
                <c:pt idx="6010">
                  <c:v>2.4062499999999973</c:v>
                </c:pt>
                <c:pt idx="6018">
                  <c:v>2.5</c:v>
                </c:pt>
                <c:pt idx="6028">
                  <c:v>2.5</c:v>
                </c:pt>
                <c:pt idx="6037">
                  <c:v>2.5</c:v>
                </c:pt>
                <c:pt idx="6047">
                  <c:v>2.59375</c:v>
                </c:pt>
                <c:pt idx="6057">
                  <c:v>2.59375</c:v>
                </c:pt>
                <c:pt idx="6065">
                  <c:v>2.59375</c:v>
                </c:pt>
                <c:pt idx="6075">
                  <c:v>2.6875000000000018</c:v>
                </c:pt>
                <c:pt idx="6084">
                  <c:v>2.6875000000000018</c:v>
                </c:pt>
                <c:pt idx="6094">
                  <c:v>2.6875000000000018</c:v>
                </c:pt>
                <c:pt idx="6104">
                  <c:v>2.6875000000000018</c:v>
                </c:pt>
                <c:pt idx="6112">
                  <c:v>2.8124999999999973</c:v>
                </c:pt>
                <c:pt idx="6122">
                  <c:v>2.8124999999999973</c:v>
                </c:pt>
                <c:pt idx="6131">
                  <c:v>2.8124999999999973</c:v>
                </c:pt>
                <c:pt idx="6141">
                  <c:v>2.96875</c:v>
                </c:pt>
                <c:pt idx="6151">
                  <c:v>2.96875</c:v>
                </c:pt>
                <c:pt idx="6159">
                  <c:v>2.96875</c:v>
                </c:pt>
                <c:pt idx="6169">
                  <c:v>3.1875000000000018</c:v>
                </c:pt>
                <c:pt idx="6178">
                  <c:v>3.1875000000000018</c:v>
                </c:pt>
                <c:pt idx="6188">
                  <c:v>3.1875000000000018</c:v>
                </c:pt>
                <c:pt idx="6198">
                  <c:v>3.1875000000000018</c:v>
                </c:pt>
                <c:pt idx="6206">
                  <c:v>3.3124999999999973</c:v>
                </c:pt>
                <c:pt idx="6216">
                  <c:v>3.3124999999999973</c:v>
                </c:pt>
                <c:pt idx="6225">
                  <c:v>3.3124999999999973</c:v>
                </c:pt>
                <c:pt idx="6235">
                  <c:v>3.46875</c:v>
                </c:pt>
                <c:pt idx="6245">
                  <c:v>3.46875</c:v>
                </c:pt>
                <c:pt idx="6253">
                  <c:v>3.46875</c:v>
                </c:pt>
                <c:pt idx="6263">
                  <c:v>3.6875000000000018</c:v>
                </c:pt>
                <c:pt idx="6272">
                  <c:v>3.6875000000000018</c:v>
                </c:pt>
                <c:pt idx="6282">
                  <c:v>3.6875000000000018</c:v>
                </c:pt>
                <c:pt idx="6292">
                  <c:v>3.8124999999999973</c:v>
                </c:pt>
                <c:pt idx="6300">
                  <c:v>3.8124999999999973</c:v>
                </c:pt>
                <c:pt idx="6310">
                  <c:v>3.8124999999999973</c:v>
                </c:pt>
                <c:pt idx="6319">
                  <c:v>3.8124999999999973</c:v>
                </c:pt>
                <c:pt idx="6329">
                  <c:v>4</c:v>
                </c:pt>
                <c:pt idx="6339">
                  <c:v>4</c:v>
                </c:pt>
                <c:pt idx="6347">
                  <c:v>4</c:v>
                </c:pt>
                <c:pt idx="6357">
                  <c:v>4.2812500000000036</c:v>
                </c:pt>
                <c:pt idx="6366">
                  <c:v>4.2812500000000036</c:v>
                </c:pt>
                <c:pt idx="6376">
                  <c:v>4.2812500000000036</c:v>
                </c:pt>
                <c:pt idx="6386">
                  <c:v>4.59375</c:v>
                </c:pt>
                <c:pt idx="6394">
                  <c:v>4.59375</c:v>
                </c:pt>
                <c:pt idx="6404">
                  <c:v>4.59375</c:v>
                </c:pt>
                <c:pt idx="6413">
                  <c:v>4.9062500000000036</c:v>
                </c:pt>
                <c:pt idx="6423">
                  <c:v>4.9062500000000036</c:v>
                </c:pt>
                <c:pt idx="6433">
                  <c:v>4.9062500000000036</c:v>
                </c:pt>
                <c:pt idx="6441">
                  <c:v>4.9062500000000036</c:v>
                </c:pt>
                <c:pt idx="6451">
                  <c:v>5.21875</c:v>
                </c:pt>
                <c:pt idx="6460">
                  <c:v>5.21875</c:v>
                </c:pt>
                <c:pt idx="6470">
                  <c:v>5.21875</c:v>
                </c:pt>
                <c:pt idx="6480">
                  <c:v>5.5624999999999964</c:v>
                </c:pt>
                <c:pt idx="6488">
                  <c:v>5.5624999999999964</c:v>
                </c:pt>
                <c:pt idx="6498">
                  <c:v>5.5624999999999964</c:v>
                </c:pt>
                <c:pt idx="6507">
                  <c:v>5.9062500000000036</c:v>
                </c:pt>
                <c:pt idx="6517">
                  <c:v>5.9062500000000036</c:v>
                </c:pt>
                <c:pt idx="6527">
                  <c:v>5.9062500000000036</c:v>
                </c:pt>
                <c:pt idx="6535">
                  <c:v>6.21875</c:v>
                </c:pt>
                <c:pt idx="6545">
                  <c:v>6.21875</c:v>
                </c:pt>
                <c:pt idx="6554">
                  <c:v>6.21875</c:v>
                </c:pt>
                <c:pt idx="6564">
                  <c:v>6.21875</c:v>
                </c:pt>
                <c:pt idx="6574">
                  <c:v>6.65625</c:v>
                </c:pt>
                <c:pt idx="6582">
                  <c:v>6.65625</c:v>
                </c:pt>
                <c:pt idx="6592">
                  <c:v>6.65625</c:v>
                </c:pt>
                <c:pt idx="6601">
                  <c:v>6.9375</c:v>
                </c:pt>
                <c:pt idx="6611">
                  <c:v>6.9375</c:v>
                </c:pt>
                <c:pt idx="6621">
                  <c:v>6.9375</c:v>
                </c:pt>
                <c:pt idx="6629">
                  <c:v>7.2812500000000036</c:v>
                </c:pt>
                <c:pt idx="6639">
                  <c:v>7.2812500000000036</c:v>
                </c:pt>
                <c:pt idx="6648">
                  <c:v>7.2812500000000036</c:v>
                </c:pt>
                <c:pt idx="6658">
                  <c:v>7.6249999999999947</c:v>
                </c:pt>
                <c:pt idx="6668">
                  <c:v>7.6249999999999947</c:v>
                </c:pt>
                <c:pt idx="6676">
                  <c:v>7.6249999999999947</c:v>
                </c:pt>
                <c:pt idx="6686">
                  <c:v>7.6249999999999947</c:v>
                </c:pt>
                <c:pt idx="6695">
                  <c:v>8</c:v>
                </c:pt>
                <c:pt idx="6705">
                  <c:v>8</c:v>
                </c:pt>
                <c:pt idx="6713">
                  <c:v>8</c:v>
                </c:pt>
                <c:pt idx="6723">
                  <c:v>8.4375</c:v>
                </c:pt>
                <c:pt idx="6733">
                  <c:v>8.4375</c:v>
                </c:pt>
                <c:pt idx="6741">
                  <c:v>8.4375</c:v>
                </c:pt>
                <c:pt idx="6751">
                  <c:v>8.6875</c:v>
                </c:pt>
                <c:pt idx="6759">
                  <c:v>8.6875</c:v>
                </c:pt>
                <c:pt idx="6769">
                  <c:v>8.6875</c:v>
                </c:pt>
                <c:pt idx="6779">
                  <c:v>8.96875</c:v>
                </c:pt>
                <c:pt idx="6788">
                  <c:v>8.96875</c:v>
                </c:pt>
                <c:pt idx="6798">
                  <c:v>8.96875</c:v>
                </c:pt>
                <c:pt idx="6806">
                  <c:v>9.3125000000000071</c:v>
                </c:pt>
                <c:pt idx="6816">
                  <c:v>9.3125000000000071</c:v>
                </c:pt>
                <c:pt idx="6826">
                  <c:v>9.3125000000000071</c:v>
                </c:pt>
                <c:pt idx="6835">
                  <c:v>9.3125000000000071</c:v>
                </c:pt>
                <c:pt idx="6845">
                  <c:v>9.84375</c:v>
                </c:pt>
                <c:pt idx="6853">
                  <c:v>9.84375</c:v>
                </c:pt>
                <c:pt idx="6863">
                  <c:v>9.84375</c:v>
                </c:pt>
                <c:pt idx="6873">
                  <c:v>10.15625</c:v>
                </c:pt>
                <c:pt idx="6882">
                  <c:v>10.15625</c:v>
                </c:pt>
                <c:pt idx="6892">
                  <c:v>10.15625</c:v>
                </c:pt>
                <c:pt idx="6900">
                  <c:v>10.53125</c:v>
                </c:pt>
                <c:pt idx="6910">
                  <c:v>10.53125</c:v>
                </c:pt>
                <c:pt idx="6920">
                  <c:v>10.53125</c:v>
                </c:pt>
                <c:pt idx="6929">
                  <c:v>10.875000000000007</c:v>
                </c:pt>
                <c:pt idx="6939">
                  <c:v>10.875000000000007</c:v>
                </c:pt>
                <c:pt idx="6947">
                  <c:v>10.875000000000007</c:v>
                </c:pt>
                <c:pt idx="6957">
                  <c:v>11.15625</c:v>
                </c:pt>
                <c:pt idx="6967">
                  <c:v>11.15625</c:v>
                </c:pt>
                <c:pt idx="6976">
                  <c:v>11.15625</c:v>
                </c:pt>
                <c:pt idx="6986">
                  <c:v>11.15625</c:v>
                </c:pt>
                <c:pt idx="6994">
                  <c:v>11.46875</c:v>
                </c:pt>
                <c:pt idx="7004">
                  <c:v>11.46875</c:v>
                </c:pt>
                <c:pt idx="7014">
                  <c:v>11.46875</c:v>
                </c:pt>
                <c:pt idx="7023">
                  <c:v>11.9375</c:v>
                </c:pt>
                <c:pt idx="7033">
                  <c:v>11.9375</c:v>
                </c:pt>
                <c:pt idx="7041">
                  <c:v>11.9375</c:v>
                </c:pt>
                <c:pt idx="7051">
                  <c:v>12.375000000000007</c:v>
                </c:pt>
                <c:pt idx="7061">
                  <c:v>12.375000000000007</c:v>
                </c:pt>
                <c:pt idx="7070">
                  <c:v>12.375000000000007</c:v>
                </c:pt>
                <c:pt idx="7080">
                  <c:v>12.78125</c:v>
                </c:pt>
                <c:pt idx="7088">
                  <c:v>12.78125</c:v>
                </c:pt>
                <c:pt idx="7098">
                  <c:v>12.78125</c:v>
                </c:pt>
                <c:pt idx="7108">
                  <c:v>13.1875</c:v>
                </c:pt>
                <c:pt idx="7117">
                  <c:v>13.1875</c:v>
                </c:pt>
                <c:pt idx="7127">
                  <c:v>13.1875</c:v>
                </c:pt>
                <c:pt idx="7135">
                  <c:v>13.1875</c:v>
                </c:pt>
                <c:pt idx="7145">
                  <c:v>13.46875</c:v>
                </c:pt>
                <c:pt idx="7155">
                  <c:v>13.46875</c:v>
                </c:pt>
                <c:pt idx="7164">
                  <c:v>13.46875</c:v>
                </c:pt>
                <c:pt idx="7174">
                  <c:v>13.71875</c:v>
                </c:pt>
                <c:pt idx="7182">
                  <c:v>13.71875</c:v>
                </c:pt>
                <c:pt idx="7192">
                  <c:v>13.71875</c:v>
                </c:pt>
                <c:pt idx="7202">
                  <c:v>14</c:v>
                </c:pt>
                <c:pt idx="7211">
                  <c:v>14</c:v>
                </c:pt>
                <c:pt idx="7221">
                  <c:v>14</c:v>
                </c:pt>
                <c:pt idx="7231">
                  <c:v>14.25</c:v>
                </c:pt>
                <c:pt idx="7239">
                  <c:v>14.25</c:v>
                </c:pt>
                <c:pt idx="7249">
                  <c:v>14.25</c:v>
                </c:pt>
                <c:pt idx="7258">
                  <c:v>14.25</c:v>
                </c:pt>
                <c:pt idx="7268">
                  <c:v>14.46875</c:v>
                </c:pt>
                <c:pt idx="7278">
                  <c:v>14.46875</c:v>
                </c:pt>
                <c:pt idx="7286">
                  <c:v>14.46875</c:v>
                </c:pt>
                <c:pt idx="7296">
                  <c:v>14.90625</c:v>
                </c:pt>
                <c:pt idx="7305">
                  <c:v>14.90625</c:v>
                </c:pt>
                <c:pt idx="7315">
                  <c:v>14.90625</c:v>
                </c:pt>
                <c:pt idx="7325">
                  <c:v>15.15625</c:v>
                </c:pt>
                <c:pt idx="7333">
                  <c:v>15.15625</c:v>
                </c:pt>
                <c:pt idx="7343">
                  <c:v>15.15625</c:v>
                </c:pt>
                <c:pt idx="7352">
                  <c:v>15.34375</c:v>
                </c:pt>
                <c:pt idx="7362">
                  <c:v>15.34375</c:v>
                </c:pt>
                <c:pt idx="7372">
                  <c:v>15.34375</c:v>
                </c:pt>
                <c:pt idx="7380">
                  <c:v>15.5</c:v>
                </c:pt>
                <c:pt idx="7390">
                  <c:v>15.5</c:v>
                </c:pt>
                <c:pt idx="7399">
                  <c:v>15.5</c:v>
                </c:pt>
                <c:pt idx="7409">
                  <c:v>15.5</c:v>
                </c:pt>
                <c:pt idx="7419">
                  <c:v>15.812500000000007</c:v>
                </c:pt>
                <c:pt idx="7427">
                  <c:v>15.812500000000007</c:v>
                </c:pt>
                <c:pt idx="7437">
                  <c:v>15.812500000000007</c:v>
                </c:pt>
                <c:pt idx="7446">
                  <c:v>15.96875</c:v>
                </c:pt>
                <c:pt idx="7456">
                  <c:v>15.96875</c:v>
                </c:pt>
                <c:pt idx="7466">
                  <c:v>15.96875</c:v>
                </c:pt>
                <c:pt idx="7474">
                  <c:v>16.34375</c:v>
                </c:pt>
                <c:pt idx="7484">
                  <c:v>16.34375</c:v>
                </c:pt>
                <c:pt idx="7493">
                  <c:v>16.34375</c:v>
                </c:pt>
                <c:pt idx="7503">
                  <c:v>16.468749999999972</c:v>
                </c:pt>
                <c:pt idx="7513">
                  <c:v>16.468749999999972</c:v>
                </c:pt>
                <c:pt idx="7521">
                  <c:v>16.468749999999972</c:v>
                </c:pt>
                <c:pt idx="7531">
                  <c:v>16.468749999999972</c:v>
                </c:pt>
                <c:pt idx="7540">
                  <c:v>16.40625</c:v>
                </c:pt>
                <c:pt idx="7550">
                  <c:v>16.40625</c:v>
                </c:pt>
                <c:pt idx="7560">
                  <c:v>16.40625</c:v>
                </c:pt>
                <c:pt idx="7568">
                  <c:v>16.875</c:v>
                </c:pt>
                <c:pt idx="7578">
                  <c:v>16.875</c:v>
                </c:pt>
                <c:pt idx="7587">
                  <c:v>16.875</c:v>
                </c:pt>
                <c:pt idx="7597">
                  <c:v>17.156250000000014</c:v>
                </c:pt>
                <c:pt idx="7607">
                  <c:v>17.156250000000014</c:v>
                </c:pt>
                <c:pt idx="7615">
                  <c:v>17.156250000000014</c:v>
                </c:pt>
                <c:pt idx="7625">
                  <c:v>17.09375</c:v>
                </c:pt>
                <c:pt idx="7634">
                  <c:v>17.09375</c:v>
                </c:pt>
                <c:pt idx="7644">
                  <c:v>17.09375</c:v>
                </c:pt>
                <c:pt idx="7654">
                  <c:v>17.09375</c:v>
                </c:pt>
                <c:pt idx="7662">
                  <c:v>17.40625</c:v>
                </c:pt>
                <c:pt idx="7672">
                  <c:v>17.40625</c:v>
                </c:pt>
                <c:pt idx="7681">
                  <c:v>17.40625</c:v>
                </c:pt>
                <c:pt idx="7691">
                  <c:v>17.531250000000014</c:v>
                </c:pt>
                <c:pt idx="7701">
                  <c:v>17.531250000000014</c:v>
                </c:pt>
                <c:pt idx="7709">
                  <c:v>17.531250000000014</c:v>
                </c:pt>
                <c:pt idx="7719">
                  <c:v>17.71875</c:v>
                </c:pt>
                <c:pt idx="7728">
                  <c:v>17.71875</c:v>
                </c:pt>
                <c:pt idx="7738">
                  <c:v>17.71875</c:v>
                </c:pt>
                <c:pt idx="7748">
                  <c:v>17.968749999999972</c:v>
                </c:pt>
                <c:pt idx="7756">
                  <c:v>17.968749999999972</c:v>
                </c:pt>
                <c:pt idx="7766">
                  <c:v>17.968749999999972</c:v>
                </c:pt>
                <c:pt idx="7775">
                  <c:v>17.968749999999972</c:v>
                </c:pt>
                <c:pt idx="7785">
                  <c:v>18.1875</c:v>
                </c:pt>
                <c:pt idx="7795">
                  <c:v>18.1875</c:v>
                </c:pt>
                <c:pt idx="7803">
                  <c:v>18.1875</c:v>
                </c:pt>
                <c:pt idx="7813">
                  <c:v>18.5</c:v>
                </c:pt>
                <c:pt idx="7822">
                  <c:v>18.5</c:v>
                </c:pt>
                <c:pt idx="7832">
                  <c:v>18.5</c:v>
                </c:pt>
                <c:pt idx="7842">
                  <c:v>18.562499999999982</c:v>
                </c:pt>
                <c:pt idx="7850">
                  <c:v>18.562499999999982</c:v>
                </c:pt>
                <c:pt idx="7860">
                  <c:v>18.562499999999982</c:v>
                </c:pt>
                <c:pt idx="7869">
                  <c:v>18.656250000000014</c:v>
                </c:pt>
                <c:pt idx="7879">
                  <c:v>18.656250000000014</c:v>
                </c:pt>
                <c:pt idx="7889">
                  <c:v>18.656250000000014</c:v>
                </c:pt>
                <c:pt idx="7896">
                  <c:v>18.656250000000014</c:v>
                </c:pt>
                <c:pt idx="7907">
                  <c:v>18.71875</c:v>
                </c:pt>
                <c:pt idx="7916">
                  <c:v>18.71875</c:v>
                </c:pt>
                <c:pt idx="7926">
                  <c:v>18.71875</c:v>
                </c:pt>
                <c:pt idx="7936">
                  <c:v>18.8125</c:v>
                </c:pt>
                <c:pt idx="7943">
                  <c:v>18.8125</c:v>
                </c:pt>
                <c:pt idx="7954">
                  <c:v>18.8125</c:v>
                </c:pt>
                <c:pt idx="7963">
                  <c:v>19.09375</c:v>
                </c:pt>
                <c:pt idx="7973">
                  <c:v>19.09375</c:v>
                </c:pt>
                <c:pt idx="7983">
                  <c:v>19.09375</c:v>
                </c:pt>
                <c:pt idx="7990">
                  <c:v>19.28125</c:v>
                </c:pt>
                <c:pt idx="8001">
                  <c:v>19.28125</c:v>
                </c:pt>
                <c:pt idx="8010">
                  <c:v>19.28125</c:v>
                </c:pt>
                <c:pt idx="8020">
                  <c:v>19.4375</c:v>
                </c:pt>
                <c:pt idx="8030">
                  <c:v>19.4375</c:v>
                </c:pt>
                <c:pt idx="8037">
                  <c:v>19.4375</c:v>
                </c:pt>
                <c:pt idx="8048">
                  <c:v>19.4375</c:v>
                </c:pt>
                <c:pt idx="8057">
                  <c:v>19.562499999999982</c:v>
                </c:pt>
                <c:pt idx="8067">
                  <c:v>19.562499999999982</c:v>
                </c:pt>
                <c:pt idx="8077">
                  <c:v>19.562499999999982</c:v>
                </c:pt>
                <c:pt idx="8084">
                  <c:v>19.71875</c:v>
                </c:pt>
                <c:pt idx="8095">
                  <c:v>19.71875</c:v>
                </c:pt>
                <c:pt idx="8104">
                  <c:v>19.71875</c:v>
                </c:pt>
                <c:pt idx="8114">
                  <c:v>19.78125</c:v>
                </c:pt>
                <c:pt idx="8124">
                  <c:v>19.78125</c:v>
                </c:pt>
                <c:pt idx="8132">
                  <c:v>19.78125</c:v>
                </c:pt>
                <c:pt idx="8142">
                  <c:v>19.875</c:v>
                </c:pt>
                <c:pt idx="8151">
                  <c:v>19.875</c:v>
                </c:pt>
                <c:pt idx="8161">
                  <c:v>19.875</c:v>
                </c:pt>
                <c:pt idx="8171">
                  <c:v>20</c:v>
                </c:pt>
                <c:pt idx="8178">
                  <c:v>20</c:v>
                </c:pt>
                <c:pt idx="8189">
                  <c:v>20</c:v>
                </c:pt>
                <c:pt idx="8198">
                  <c:v>20</c:v>
                </c:pt>
                <c:pt idx="8208">
                  <c:v>20.25</c:v>
                </c:pt>
                <c:pt idx="8218">
                  <c:v>20.25</c:v>
                </c:pt>
                <c:pt idx="8225">
                  <c:v>20.25</c:v>
                </c:pt>
                <c:pt idx="8236">
                  <c:v>20.25</c:v>
                </c:pt>
                <c:pt idx="8245">
                  <c:v>20.25</c:v>
                </c:pt>
                <c:pt idx="8255">
                  <c:v>20.25</c:v>
                </c:pt>
                <c:pt idx="8265">
                  <c:v>20.34375</c:v>
                </c:pt>
                <c:pt idx="8272">
                  <c:v>20.34375</c:v>
                </c:pt>
                <c:pt idx="8283">
                  <c:v>20.34375</c:v>
                </c:pt>
                <c:pt idx="8292">
                  <c:v>20.4375</c:v>
                </c:pt>
                <c:pt idx="8302">
                  <c:v>20.4375</c:v>
                </c:pt>
                <c:pt idx="8312">
                  <c:v>20.4375</c:v>
                </c:pt>
                <c:pt idx="8319">
                  <c:v>20.4375</c:v>
                </c:pt>
                <c:pt idx="8330">
                  <c:v>20.59375</c:v>
                </c:pt>
                <c:pt idx="8339">
                  <c:v>20.59375</c:v>
                </c:pt>
                <c:pt idx="8349">
                  <c:v>20.59375</c:v>
                </c:pt>
                <c:pt idx="8359">
                  <c:v>20.6875</c:v>
                </c:pt>
                <c:pt idx="8366">
                  <c:v>20.6875</c:v>
                </c:pt>
                <c:pt idx="8377">
                  <c:v>20.6875</c:v>
                </c:pt>
                <c:pt idx="8386">
                  <c:v>20.90625</c:v>
                </c:pt>
                <c:pt idx="8396">
                  <c:v>20.90625</c:v>
                </c:pt>
                <c:pt idx="8404">
                  <c:v>20.90625</c:v>
                </c:pt>
                <c:pt idx="8413">
                  <c:v>20.84375</c:v>
                </c:pt>
                <c:pt idx="8424">
                  <c:v>20.84375</c:v>
                </c:pt>
                <c:pt idx="8433">
                  <c:v>20.84375</c:v>
                </c:pt>
                <c:pt idx="8443">
                  <c:v>20.84375</c:v>
                </c:pt>
                <c:pt idx="8451">
                  <c:v>21.031250000000014</c:v>
                </c:pt>
                <c:pt idx="8460">
                  <c:v>21.031250000000014</c:v>
                </c:pt>
                <c:pt idx="8471">
                  <c:v>21.031250000000014</c:v>
                </c:pt>
                <c:pt idx="8480">
                  <c:v>21.09375</c:v>
                </c:pt>
                <c:pt idx="8490">
                  <c:v>21.09375</c:v>
                </c:pt>
                <c:pt idx="8498">
                  <c:v>21.09375</c:v>
                </c:pt>
                <c:pt idx="8507">
                  <c:v>21.156250000000014</c:v>
                </c:pt>
                <c:pt idx="8518">
                  <c:v>21.156250000000014</c:v>
                </c:pt>
                <c:pt idx="8527">
                  <c:v>21.156250000000014</c:v>
                </c:pt>
                <c:pt idx="8537">
                  <c:v>21.3125</c:v>
                </c:pt>
                <c:pt idx="8545">
                  <c:v>21.3125</c:v>
                </c:pt>
                <c:pt idx="8554">
                  <c:v>21.3125</c:v>
                </c:pt>
                <c:pt idx="8565">
                  <c:v>21.34375</c:v>
                </c:pt>
                <c:pt idx="8574">
                  <c:v>21.34375</c:v>
                </c:pt>
                <c:pt idx="8584">
                  <c:v>21.34375</c:v>
                </c:pt>
                <c:pt idx="8592">
                  <c:v>21.34375</c:v>
                </c:pt>
                <c:pt idx="8601">
                  <c:v>21.40625</c:v>
                </c:pt>
                <c:pt idx="8612">
                  <c:v>21.40625</c:v>
                </c:pt>
                <c:pt idx="8621">
                  <c:v>21.40625</c:v>
                </c:pt>
                <c:pt idx="8631">
                  <c:v>21.5</c:v>
                </c:pt>
                <c:pt idx="8639">
                  <c:v>21.5</c:v>
                </c:pt>
                <c:pt idx="8648">
                  <c:v>21.5</c:v>
                </c:pt>
                <c:pt idx="8659">
                  <c:v>21.562499999999982</c:v>
                </c:pt>
                <c:pt idx="8668">
                  <c:v>21.562499999999982</c:v>
                </c:pt>
                <c:pt idx="8678">
                  <c:v>21.562499999999982</c:v>
                </c:pt>
                <c:pt idx="8686">
                  <c:v>21.562499999999982</c:v>
                </c:pt>
                <c:pt idx="8695">
                  <c:v>21.562499999999982</c:v>
                </c:pt>
                <c:pt idx="8706">
                  <c:v>21.562499999999982</c:v>
                </c:pt>
                <c:pt idx="8715">
                  <c:v>21.562499999999982</c:v>
                </c:pt>
                <c:pt idx="8725">
                  <c:v>21.71875</c:v>
                </c:pt>
                <c:pt idx="8733">
                  <c:v>21.71875</c:v>
                </c:pt>
                <c:pt idx="8742">
                  <c:v>21.71875</c:v>
                </c:pt>
                <c:pt idx="8753">
                  <c:v>21.71875</c:v>
                </c:pt>
                <c:pt idx="8762">
                  <c:v>21.71875</c:v>
                </c:pt>
                <c:pt idx="8772">
                  <c:v>21.71875</c:v>
                </c:pt>
                <c:pt idx="8780">
                  <c:v>21.656250000000014</c:v>
                </c:pt>
                <c:pt idx="8789">
                  <c:v>21.656250000000014</c:v>
                </c:pt>
                <c:pt idx="8800">
                  <c:v>21.656250000000014</c:v>
                </c:pt>
                <c:pt idx="8809">
                  <c:v>21.75</c:v>
                </c:pt>
                <c:pt idx="8819">
                  <c:v>21.75</c:v>
                </c:pt>
                <c:pt idx="8827">
                  <c:v>21.75</c:v>
                </c:pt>
                <c:pt idx="8836">
                  <c:v>21.75</c:v>
                </c:pt>
                <c:pt idx="8847">
                  <c:v>21.84375</c:v>
                </c:pt>
                <c:pt idx="8855">
                  <c:v>21.84375</c:v>
                </c:pt>
                <c:pt idx="8865">
                  <c:v>21.84375</c:v>
                </c:pt>
                <c:pt idx="8873">
                  <c:v>22.031250000000014</c:v>
                </c:pt>
                <c:pt idx="8882">
                  <c:v>22.031250000000014</c:v>
                </c:pt>
                <c:pt idx="8893">
                  <c:v>22.031250000000014</c:v>
                </c:pt>
                <c:pt idx="8902">
                  <c:v>22</c:v>
                </c:pt>
                <c:pt idx="8912">
                  <c:v>22</c:v>
                </c:pt>
                <c:pt idx="8920">
                  <c:v>22</c:v>
                </c:pt>
                <c:pt idx="8929">
                  <c:v>22.062499999999982</c:v>
                </c:pt>
                <c:pt idx="8940">
                  <c:v>22.062499999999982</c:v>
                </c:pt>
                <c:pt idx="8949">
                  <c:v>22.062499999999982</c:v>
                </c:pt>
                <c:pt idx="8959">
                  <c:v>22.062499999999982</c:v>
                </c:pt>
                <c:pt idx="8967">
                  <c:v>22.125</c:v>
                </c:pt>
                <c:pt idx="8976">
                  <c:v>22.125</c:v>
                </c:pt>
                <c:pt idx="8987">
                  <c:v>22.125</c:v>
                </c:pt>
                <c:pt idx="8996">
                  <c:v>22.062499999999982</c:v>
                </c:pt>
                <c:pt idx="9006">
                  <c:v>22.062499999999982</c:v>
                </c:pt>
                <c:pt idx="9014">
                  <c:v>22.062499999999982</c:v>
                </c:pt>
                <c:pt idx="9023">
                  <c:v>22.1875</c:v>
                </c:pt>
                <c:pt idx="9034">
                  <c:v>22.1875</c:v>
                </c:pt>
                <c:pt idx="9043">
                  <c:v>22.1875</c:v>
                </c:pt>
                <c:pt idx="9053">
                  <c:v>22.156250000000014</c:v>
                </c:pt>
                <c:pt idx="9061">
                  <c:v>22.156250000000014</c:v>
                </c:pt>
                <c:pt idx="9070">
                  <c:v>22.156250000000014</c:v>
                </c:pt>
                <c:pt idx="9081">
                  <c:v>22.156250000000014</c:v>
                </c:pt>
                <c:pt idx="9090">
                  <c:v>22.156250000000014</c:v>
                </c:pt>
                <c:pt idx="9100">
                  <c:v>22.156250000000014</c:v>
                </c:pt>
                <c:pt idx="9109">
                  <c:v>22.125</c:v>
                </c:pt>
                <c:pt idx="9117">
                  <c:v>22.125</c:v>
                </c:pt>
                <c:pt idx="9128">
                  <c:v>22.125</c:v>
                </c:pt>
                <c:pt idx="9137">
                  <c:v>22.125</c:v>
                </c:pt>
                <c:pt idx="9147">
                  <c:v>22.09375</c:v>
                </c:pt>
                <c:pt idx="9157">
                  <c:v>22.09375</c:v>
                </c:pt>
                <c:pt idx="9164">
                  <c:v>22.09375</c:v>
                </c:pt>
                <c:pt idx="9175">
                  <c:v>22.25</c:v>
                </c:pt>
                <c:pt idx="9184">
                  <c:v>22.25</c:v>
                </c:pt>
                <c:pt idx="9194">
                  <c:v>22.25</c:v>
                </c:pt>
                <c:pt idx="9204">
                  <c:v>22.09375</c:v>
                </c:pt>
                <c:pt idx="9211">
                  <c:v>22.09375</c:v>
                </c:pt>
                <c:pt idx="9222">
                  <c:v>22.09375</c:v>
                </c:pt>
                <c:pt idx="9231">
                  <c:v>22.09375</c:v>
                </c:pt>
                <c:pt idx="9241">
                  <c:v>22</c:v>
                </c:pt>
                <c:pt idx="9250">
                  <c:v>22</c:v>
                </c:pt>
                <c:pt idx="9258">
                  <c:v>22</c:v>
                </c:pt>
                <c:pt idx="9269">
                  <c:v>21.9375</c:v>
                </c:pt>
                <c:pt idx="9278">
                  <c:v>21.9375</c:v>
                </c:pt>
                <c:pt idx="9288">
                  <c:v>21.9375</c:v>
                </c:pt>
                <c:pt idx="9297">
                  <c:v>22</c:v>
                </c:pt>
                <c:pt idx="9305">
                  <c:v>22</c:v>
                </c:pt>
                <c:pt idx="9316">
                  <c:v>22</c:v>
                </c:pt>
                <c:pt idx="9325">
                  <c:v>21.9375</c:v>
                </c:pt>
                <c:pt idx="9335">
                  <c:v>21.9375</c:v>
                </c:pt>
                <c:pt idx="9344">
                  <c:v>21.9375</c:v>
                </c:pt>
                <c:pt idx="9352">
                  <c:v>21.9375</c:v>
                </c:pt>
                <c:pt idx="9363">
                  <c:v>21.9375</c:v>
                </c:pt>
                <c:pt idx="9372">
                  <c:v>21.9375</c:v>
                </c:pt>
                <c:pt idx="9382">
                  <c:v>21.9375</c:v>
                </c:pt>
                <c:pt idx="9391">
                  <c:v>21.78125</c:v>
                </c:pt>
                <c:pt idx="9399">
                  <c:v>21.78125</c:v>
                </c:pt>
                <c:pt idx="9410">
                  <c:v>21.78125</c:v>
                </c:pt>
                <c:pt idx="9419">
                  <c:v>21.78125</c:v>
                </c:pt>
                <c:pt idx="9429">
                  <c:v>21.78125</c:v>
                </c:pt>
                <c:pt idx="9438">
                  <c:v>21.78125</c:v>
                </c:pt>
                <c:pt idx="9446">
                  <c:v>21.71875</c:v>
                </c:pt>
                <c:pt idx="9457">
                  <c:v>21.71875</c:v>
                </c:pt>
                <c:pt idx="9466">
                  <c:v>21.71875</c:v>
                </c:pt>
                <c:pt idx="9476">
                  <c:v>21.71875</c:v>
                </c:pt>
                <c:pt idx="9485">
                  <c:v>21.75</c:v>
                </c:pt>
                <c:pt idx="9493">
                  <c:v>21.75</c:v>
                </c:pt>
                <c:pt idx="9504">
                  <c:v>21.75</c:v>
                </c:pt>
                <c:pt idx="9513">
                  <c:v>21.6875</c:v>
                </c:pt>
                <c:pt idx="9523">
                  <c:v>21.6875</c:v>
                </c:pt>
                <c:pt idx="9532">
                  <c:v>21.6875</c:v>
                </c:pt>
                <c:pt idx="9540">
                  <c:v>21.625</c:v>
                </c:pt>
                <c:pt idx="9551">
                  <c:v>21.625</c:v>
                </c:pt>
                <c:pt idx="9560">
                  <c:v>21.625</c:v>
                </c:pt>
                <c:pt idx="9570">
                  <c:v>21.625</c:v>
                </c:pt>
                <c:pt idx="9579">
                  <c:v>21.625</c:v>
                </c:pt>
                <c:pt idx="9587">
                  <c:v>21.625</c:v>
                </c:pt>
                <c:pt idx="9598">
                  <c:v>21.625</c:v>
                </c:pt>
                <c:pt idx="9607">
                  <c:v>21.5</c:v>
                </c:pt>
                <c:pt idx="9617">
                  <c:v>21.5</c:v>
                </c:pt>
                <c:pt idx="9626">
                  <c:v>21.5</c:v>
                </c:pt>
                <c:pt idx="9634">
                  <c:v>21.468749999999972</c:v>
                </c:pt>
                <c:pt idx="9645">
                  <c:v>21.468749999999972</c:v>
                </c:pt>
                <c:pt idx="9654">
                  <c:v>21.468749999999972</c:v>
                </c:pt>
                <c:pt idx="9664">
                  <c:v>21.468749999999972</c:v>
                </c:pt>
                <c:pt idx="9673">
                  <c:v>21.468749999999972</c:v>
                </c:pt>
                <c:pt idx="9681">
                  <c:v>21.468749999999972</c:v>
                </c:pt>
                <c:pt idx="9692">
                  <c:v>21.40625</c:v>
                </c:pt>
                <c:pt idx="9701">
                  <c:v>21.40625</c:v>
                </c:pt>
                <c:pt idx="9711">
                  <c:v>21.40625</c:v>
                </c:pt>
                <c:pt idx="9720">
                  <c:v>21.28125</c:v>
                </c:pt>
                <c:pt idx="9728">
                  <c:v>21.28125</c:v>
                </c:pt>
                <c:pt idx="9739">
                  <c:v>21.28125</c:v>
                </c:pt>
                <c:pt idx="9748">
                  <c:v>21.28125</c:v>
                </c:pt>
                <c:pt idx="9758">
                  <c:v>21.21875</c:v>
                </c:pt>
                <c:pt idx="9767">
                  <c:v>21.21875</c:v>
                </c:pt>
                <c:pt idx="9775">
                  <c:v>21.21875</c:v>
                </c:pt>
                <c:pt idx="9786">
                  <c:v>21.28125</c:v>
                </c:pt>
                <c:pt idx="9795">
                  <c:v>21.28125</c:v>
                </c:pt>
                <c:pt idx="9805">
                  <c:v>21.28125</c:v>
                </c:pt>
                <c:pt idx="9814">
                  <c:v>21.21875</c:v>
                </c:pt>
                <c:pt idx="9822">
                  <c:v>21.21875</c:v>
                </c:pt>
                <c:pt idx="9833">
                  <c:v>21.21875</c:v>
                </c:pt>
                <c:pt idx="9842">
                  <c:v>21.21875</c:v>
                </c:pt>
                <c:pt idx="9852">
                  <c:v>21.3125</c:v>
                </c:pt>
                <c:pt idx="9861">
                  <c:v>21.3125</c:v>
                </c:pt>
                <c:pt idx="9869">
                  <c:v>21.3125</c:v>
                </c:pt>
                <c:pt idx="9880">
                  <c:v>21.09375</c:v>
                </c:pt>
                <c:pt idx="9889">
                  <c:v>21.09375</c:v>
                </c:pt>
                <c:pt idx="9899">
                  <c:v>21.09375</c:v>
                </c:pt>
                <c:pt idx="9908">
                  <c:v>21.156250000000014</c:v>
                </c:pt>
                <c:pt idx="9916">
                  <c:v>21.156250000000014</c:v>
                </c:pt>
                <c:pt idx="9927">
                  <c:v>21.156250000000014</c:v>
                </c:pt>
                <c:pt idx="9936">
                  <c:v>21</c:v>
                </c:pt>
                <c:pt idx="9946">
                  <c:v>21</c:v>
                </c:pt>
                <c:pt idx="9955">
                  <c:v>21</c:v>
                </c:pt>
                <c:pt idx="9963">
                  <c:v>21</c:v>
                </c:pt>
                <c:pt idx="9974">
                  <c:v>20.84375</c:v>
                </c:pt>
                <c:pt idx="9983">
                  <c:v>20.84375</c:v>
                </c:pt>
                <c:pt idx="9993">
                  <c:v>20.84375</c:v>
                </c:pt>
                <c:pt idx="10002">
                  <c:v>20.90625</c:v>
                </c:pt>
                <c:pt idx="10010">
                  <c:v>20.90625</c:v>
                </c:pt>
                <c:pt idx="10021">
                  <c:v>20.90625</c:v>
                </c:pt>
                <c:pt idx="10030">
                  <c:v>20.90625</c:v>
                </c:pt>
                <c:pt idx="10040">
                  <c:v>20.90625</c:v>
                </c:pt>
                <c:pt idx="10049">
                  <c:v>20.90625</c:v>
                </c:pt>
                <c:pt idx="10057">
                  <c:v>20.6875</c:v>
                </c:pt>
                <c:pt idx="10068">
                  <c:v>20.6875</c:v>
                </c:pt>
                <c:pt idx="10077">
                  <c:v>20.6875</c:v>
                </c:pt>
                <c:pt idx="10087">
                  <c:v>20.78125</c:v>
                </c:pt>
                <c:pt idx="10096">
                  <c:v>20.78125</c:v>
                </c:pt>
                <c:pt idx="10104">
                  <c:v>20.78125</c:v>
                </c:pt>
                <c:pt idx="10115">
                  <c:v>20.78125</c:v>
                </c:pt>
                <c:pt idx="10124">
                  <c:v>20.78125</c:v>
                </c:pt>
                <c:pt idx="10140">
                  <c:v>20.78125</c:v>
                </c:pt>
                <c:pt idx="10149">
                  <c:v>20.75</c:v>
                </c:pt>
                <c:pt idx="10160">
                  <c:v>20.75</c:v>
                </c:pt>
                <c:pt idx="10168">
                  <c:v>20.75</c:v>
                </c:pt>
                <c:pt idx="10179">
                  <c:v>20.71875</c:v>
                </c:pt>
                <c:pt idx="10186">
                  <c:v>20.71875</c:v>
                </c:pt>
                <c:pt idx="10196">
                  <c:v>20.71875</c:v>
                </c:pt>
                <c:pt idx="10207">
                  <c:v>20.71875</c:v>
                </c:pt>
                <c:pt idx="10215">
                  <c:v>20.75</c:v>
                </c:pt>
                <c:pt idx="10226">
                  <c:v>20.75</c:v>
                </c:pt>
                <c:pt idx="10233">
                  <c:v>20.75</c:v>
                </c:pt>
                <c:pt idx="10243">
                  <c:v>20.6875</c:v>
                </c:pt>
                <c:pt idx="10254">
                  <c:v>20.6875</c:v>
                </c:pt>
                <c:pt idx="10262">
                  <c:v>20.6875</c:v>
                </c:pt>
                <c:pt idx="10273">
                  <c:v>20.4375</c:v>
                </c:pt>
                <c:pt idx="10280">
                  <c:v>20.4375</c:v>
                </c:pt>
                <c:pt idx="10290">
                  <c:v>20.4375</c:v>
                </c:pt>
                <c:pt idx="10301">
                  <c:v>20.4375</c:v>
                </c:pt>
                <c:pt idx="10309">
                  <c:v>20.468749999999972</c:v>
                </c:pt>
                <c:pt idx="10320">
                  <c:v>20.468749999999972</c:v>
                </c:pt>
                <c:pt idx="10327">
                  <c:v>20.468749999999972</c:v>
                </c:pt>
                <c:pt idx="10337">
                  <c:v>20.5</c:v>
                </c:pt>
                <c:pt idx="10348">
                  <c:v>20.5</c:v>
                </c:pt>
                <c:pt idx="10356">
                  <c:v>20.5</c:v>
                </c:pt>
                <c:pt idx="10367">
                  <c:v>20.40625</c:v>
                </c:pt>
                <c:pt idx="10374">
                  <c:v>20.40625</c:v>
                </c:pt>
                <c:pt idx="10384">
                  <c:v>20.40625</c:v>
                </c:pt>
                <c:pt idx="10395">
                  <c:v>20.375</c:v>
                </c:pt>
                <c:pt idx="10403">
                  <c:v>20.375</c:v>
                </c:pt>
                <c:pt idx="10414">
                  <c:v>20.375</c:v>
                </c:pt>
                <c:pt idx="10421">
                  <c:v>20.375</c:v>
                </c:pt>
                <c:pt idx="10431">
                  <c:v>20.375</c:v>
                </c:pt>
                <c:pt idx="10442">
                  <c:v>20.375</c:v>
                </c:pt>
                <c:pt idx="10450">
                  <c:v>20.375</c:v>
                </c:pt>
                <c:pt idx="10461">
                  <c:v>20.156250000000014</c:v>
                </c:pt>
                <c:pt idx="10468">
                  <c:v>20.156250000000014</c:v>
                </c:pt>
                <c:pt idx="10478">
                  <c:v>20.156250000000014</c:v>
                </c:pt>
                <c:pt idx="10489">
                  <c:v>20.1875</c:v>
                </c:pt>
                <c:pt idx="10497">
                  <c:v>20.1875</c:v>
                </c:pt>
                <c:pt idx="10508">
                  <c:v>20.1875</c:v>
                </c:pt>
                <c:pt idx="10515">
                  <c:v>20</c:v>
                </c:pt>
                <c:pt idx="10525">
                  <c:v>20</c:v>
                </c:pt>
                <c:pt idx="10536">
                  <c:v>20</c:v>
                </c:pt>
                <c:pt idx="10544">
                  <c:v>20</c:v>
                </c:pt>
                <c:pt idx="10555">
                  <c:v>20</c:v>
                </c:pt>
                <c:pt idx="10562">
                  <c:v>20</c:v>
                </c:pt>
                <c:pt idx="10572">
                  <c:v>20</c:v>
                </c:pt>
                <c:pt idx="10583">
                  <c:v>19.78125</c:v>
                </c:pt>
                <c:pt idx="10591">
                  <c:v>19.78125</c:v>
                </c:pt>
                <c:pt idx="10602">
                  <c:v>19.78125</c:v>
                </c:pt>
                <c:pt idx="10609">
                  <c:v>19.625</c:v>
                </c:pt>
                <c:pt idx="10619">
                  <c:v>19.625</c:v>
                </c:pt>
                <c:pt idx="10630">
                  <c:v>19.625</c:v>
                </c:pt>
                <c:pt idx="10638">
                  <c:v>19.562499999999982</c:v>
                </c:pt>
                <c:pt idx="10649">
                  <c:v>19.562499999999982</c:v>
                </c:pt>
                <c:pt idx="10656">
                  <c:v>19.562499999999982</c:v>
                </c:pt>
                <c:pt idx="10666">
                  <c:v>19.5</c:v>
                </c:pt>
                <c:pt idx="10677">
                  <c:v>19.5</c:v>
                </c:pt>
                <c:pt idx="10685">
                  <c:v>19.5</c:v>
                </c:pt>
                <c:pt idx="10696">
                  <c:v>19.5</c:v>
                </c:pt>
                <c:pt idx="10703">
                  <c:v>19.531250000000014</c:v>
                </c:pt>
                <c:pt idx="10713">
                  <c:v>19.531250000000014</c:v>
                </c:pt>
                <c:pt idx="10724">
                  <c:v>19.531250000000014</c:v>
                </c:pt>
                <c:pt idx="10732">
                  <c:v>19.4375</c:v>
                </c:pt>
                <c:pt idx="10743">
                  <c:v>19.4375</c:v>
                </c:pt>
                <c:pt idx="10750">
                  <c:v>19.4375</c:v>
                </c:pt>
                <c:pt idx="10760">
                  <c:v>19.28125</c:v>
                </c:pt>
                <c:pt idx="10771">
                  <c:v>19.28125</c:v>
                </c:pt>
                <c:pt idx="10779">
                  <c:v>19.28125</c:v>
                </c:pt>
                <c:pt idx="10790">
                  <c:v>19.031250000000014</c:v>
                </c:pt>
                <c:pt idx="10797">
                  <c:v>19.031250000000014</c:v>
                </c:pt>
                <c:pt idx="10807">
                  <c:v>19.031250000000014</c:v>
                </c:pt>
                <c:pt idx="10818">
                  <c:v>19.031250000000014</c:v>
                </c:pt>
                <c:pt idx="10826">
                  <c:v>18.968749999999972</c:v>
                </c:pt>
                <c:pt idx="10837">
                  <c:v>18.968749999999972</c:v>
                </c:pt>
                <c:pt idx="10844">
                  <c:v>18.968749999999972</c:v>
                </c:pt>
                <c:pt idx="10854">
                  <c:v>18.875</c:v>
                </c:pt>
                <c:pt idx="10865">
                  <c:v>18.875</c:v>
                </c:pt>
                <c:pt idx="10873">
                  <c:v>18.875</c:v>
                </c:pt>
                <c:pt idx="10884">
                  <c:v>18.6875</c:v>
                </c:pt>
                <c:pt idx="10891">
                  <c:v>18.6875</c:v>
                </c:pt>
                <c:pt idx="10901">
                  <c:v>18.6875</c:v>
                </c:pt>
                <c:pt idx="10912">
                  <c:v>18.562499999999982</c:v>
                </c:pt>
                <c:pt idx="10920">
                  <c:v>18.562499999999982</c:v>
                </c:pt>
                <c:pt idx="10931">
                  <c:v>18.562499999999982</c:v>
                </c:pt>
                <c:pt idx="10938">
                  <c:v>18.562499999999982</c:v>
                </c:pt>
                <c:pt idx="10948">
                  <c:v>18.3125</c:v>
                </c:pt>
                <c:pt idx="10959">
                  <c:v>18.3125</c:v>
                </c:pt>
                <c:pt idx="10967">
                  <c:v>18.3125</c:v>
                </c:pt>
                <c:pt idx="10978">
                  <c:v>18.28125</c:v>
                </c:pt>
                <c:pt idx="10985">
                  <c:v>18.28125</c:v>
                </c:pt>
                <c:pt idx="10995">
                  <c:v>18.28125</c:v>
                </c:pt>
                <c:pt idx="11006">
                  <c:v>18.062499999999982</c:v>
                </c:pt>
                <c:pt idx="11014">
                  <c:v>18.062499999999982</c:v>
                </c:pt>
                <c:pt idx="11025">
                  <c:v>18.062499999999982</c:v>
                </c:pt>
                <c:pt idx="11032">
                  <c:v>17.9375</c:v>
                </c:pt>
                <c:pt idx="11042">
                  <c:v>17.9375</c:v>
                </c:pt>
                <c:pt idx="11053">
                  <c:v>17.9375</c:v>
                </c:pt>
                <c:pt idx="11061">
                  <c:v>17.9375</c:v>
                </c:pt>
                <c:pt idx="11072">
                  <c:v>17.8125</c:v>
                </c:pt>
                <c:pt idx="11079">
                  <c:v>17.8125</c:v>
                </c:pt>
                <c:pt idx="11089">
                  <c:v>17.8125</c:v>
                </c:pt>
                <c:pt idx="11100">
                  <c:v>17.625</c:v>
                </c:pt>
                <c:pt idx="11108">
                  <c:v>17.625</c:v>
                </c:pt>
                <c:pt idx="11119">
                  <c:v>17.625</c:v>
                </c:pt>
                <c:pt idx="11126">
                  <c:v>17.3125</c:v>
                </c:pt>
                <c:pt idx="11136">
                  <c:v>17.3125</c:v>
                </c:pt>
                <c:pt idx="11147">
                  <c:v>17.3125</c:v>
                </c:pt>
                <c:pt idx="11155">
                  <c:v>17.3125</c:v>
                </c:pt>
                <c:pt idx="11166">
                  <c:v>16.90625</c:v>
                </c:pt>
                <c:pt idx="11173">
                  <c:v>16.90625</c:v>
                </c:pt>
                <c:pt idx="11183">
                  <c:v>16.90625</c:v>
                </c:pt>
                <c:pt idx="11194">
                  <c:v>16.59375</c:v>
                </c:pt>
                <c:pt idx="11202">
                  <c:v>16.59375</c:v>
                </c:pt>
                <c:pt idx="11213">
                  <c:v>16.59375</c:v>
                </c:pt>
                <c:pt idx="11220">
                  <c:v>16.40625</c:v>
                </c:pt>
                <c:pt idx="11230">
                  <c:v>16.40625</c:v>
                </c:pt>
                <c:pt idx="11241">
                  <c:v>16.40625</c:v>
                </c:pt>
                <c:pt idx="11249">
                  <c:v>16.062499999999982</c:v>
                </c:pt>
                <c:pt idx="11260">
                  <c:v>16.062499999999982</c:v>
                </c:pt>
                <c:pt idx="11267">
                  <c:v>16.062499999999982</c:v>
                </c:pt>
                <c:pt idx="11277">
                  <c:v>15.78125</c:v>
                </c:pt>
                <c:pt idx="11288">
                  <c:v>15.78125</c:v>
                </c:pt>
                <c:pt idx="11296">
                  <c:v>15.78125</c:v>
                </c:pt>
                <c:pt idx="11307">
                  <c:v>15.78125</c:v>
                </c:pt>
                <c:pt idx="11314">
                  <c:v>15.562500000000007</c:v>
                </c:pt>
                <c:pt idx="11324">
                  <c:v>15.562500000000007</c:v>
                </c:pt>
                <c:pt idx="11335">
                  <c:v>15.562500000000007</c:v>
                </c:pt>
                <c:pt idx="11343">
                  <c:v>15.28125</c:v>
                </c:pt>
                <c:pt idx="11354">
                  <c:v>15.28125</c:v>
                </c:pt>
                <c:pt idx="11361">
                  <c:v>15.28125</c:v>
                </c:pt>
                <c:pt idx="11371">
                  <c:v>15.062500000000007</c:v>
                </c:pt>
                <c:pt idx="11382">
                  <c:v>15.062500000000007</c:v>
                </c:pt>
                <c:pt idx="11390">
                  <c:v>15.062500000000007</c:v>
                </c:pt>
                <c:pt idx="11401">
                  <c:v>15</c:v>
                </c:pt>
                <c:pt idx="11408">
                  <c:v>15</c:v>
                </c:pt>
                <c:pt idx="11418">
                  <c:v>15</c:v>
                </c:pt>
                <c:pt idx="11429">
                  <c:v>15</c:v>
                </c:pt>
                <c:pt idx="11437">
                  <c:v>15</c:v>
                </c:pt>
                <c:pt idx="11448">
                  <c:v>15</c:v>
                </c:pt>
                <c:pt idx="11455">
                  <c:v>15</c:v>
                </c:pt>
                <c:pt idx="11465">
                  <c:v>14.84375</c:v>
                </c:pt>
                <c:pt idx="11476">
                  <c:v>14.84375</c:v>
                </c:pt>
                <c:pt idx="11484">
                  <c:v>14.84375</c:v>
                </c:pt>
                <c:pt idx="11495">
                  <c:v>14.71875</c:v>
                </c:pt>
                <c:pt idx="11502">
                  <c:v>14.71875</c:v>
                </c:pt>
                <c:pt idx="11512">
                  <c:v>14.71875</c:v>
                </c:pt>
                <c:pt idx="11523">
                  <c:v>14.562500000000007</c:v>
                </c:pt>
                <c:pt idx="11531">
                  <c:v>14.562500000000007</c:v>
                </c:pt>
                <c:pt idx="11542">
                  <c:v>14.562500000000007</c:v>
                </c:pt>
                <c:pt idx="11549">
                  <c:v>14.562500000000007</c:v>
                </c:pt>
                <c:pt idx="11559">
                  <c:v>14.562500000000007</c:v>
                </c:pt>
                <c:pt idx="11570">
                  <c:v>14.562500000000007</c:v>
                </c:pt>
                <c:pt idx="11578">
                  <c:v>14.562500000000007</c:v>
                </c:pt>
                <c:pt idx="11589">
                  <c:v>14.34375</c:v>
                </c:pt>
                <c:pt idx="11596">
                  <c:v>14.34375</c:v>
                </c:pt>
                <c:pt idx="11606">
                  <c:v>14.34375</c:v>
                </c:pt>
                <c:pt idx="11617">
                  <c:v>14.125</c:v>
                </c:pt>
                <c:pt idx="11625">
                  <c:v>14.125</c:v>
                </c:pt>
                <c:pt idx="11636">
                  <c:v>14.125</c:v>
                </c:pt>
                <c:pt idx="11643">
                  <c:v>14.21875</c:v>
                </c:pt>
                <c:pt idx="11653">
                  <c:v>14.21875</c:v>
                </c:pt>
                <c:pt idx="11664">
                  <c:v>14.21875</c:v>
                </c:pt>
                <c:pt idx="11672">
                  <c:v>14.21875</c:v>
                </c:pt>
                <c:pt idx="11683">
                  <c:v>13.90625</c:v>
                </c:pt>
                <c:pt idx="11690">
                  <c:v>13.90625</c:v>
                </c:pt>
                <c:pt idx="11700">
                  <c:v>13.90625</c:v>
                </c:pt>
                <c:pt idx="11711">
                  <c:v>13.96875</c:v>
                </c:pt>
                <c:pt idx="11719">
                  <c:v>13.96875</c:v>
                </c:pt>
                <c:pt idx="11730">
                  <c:v>13.96875</c:v>
                </c:pt>
                <c:pt idx="11737">
                  <c:v>14.09375</c:v>
                </c:pt>
                <c:pt idx="11747">
                  <c:v>14.09375</c:v>
                </c:pt>
                <c:pt idx="11758">
                  <c:v>14.09375</c:v>
                </c:pt>
                <c:pt idx="11766">
                  <c:v>13.9375</c:v>
                </c:pt>
                <c:pt idx="11777">
                  <c:v>13.9375</c:v>
                </c:pt>
                <c:pt idx="11784">
                  <c:v>13.9375</c:v>
                </c:pt>
                <c:pt idx="11794">
                  <c:v>13.84375</c:v>
                </c:pt>
                <c:pt idx="11805">
                  <c:v>13.84375</c:v>
                </c:pt>
                <c:pt idx="11813">
                  <c:v>13.84375</c:v>
                </c:pt>
                <c:pt idx="11824">
                  <c:v>13.84375</c:v>
                </c:pt>
                <c:pt idx="11831">
                  <c:v>13.84375</c:v>
                </c:pt>
                <c:pt idx="11841">
                  <c:v>13.84375</c:v>
                </c:pt>
                <c:pt idx="11852">
                  <c:v>13.84375</c:v>
                </c:pt>
                <c:pt idx="11860">
                  <c:v>13.6875</c:v>
                </c:pt>
                <c:pt idx="11871">
                  <c:v>13.6875</c:v>
                </c:pt>
                <c:pt idx="11878">
                  <c:v>13.6875</c:v>
                </c:pt>
                <c:pt idx="11888">
                  <c:v>13.562500000000007</c:v>
                </c:pt>
                <c:pt idx="11899">
                  <c:v>13.562500000000007</c:v>
                </c:pt>
                <c:pt idx="11907">
                  <c:v>13.562500000000007</c:v>
                </c:pt>
                <c:pt idx="11918">
                  <c:v>13.562500000000007</c:v>
                </c:pt>
                <c:pt idx="11925">
                  <c:v>13.562500000000007</c:v>
                </c:pt>
                <c:pt idx="11935">
                  <c:v>13.562500000000007</c:v>
                </c:pt>
                <c:pt idx="11945">
                  <c:v>13.562500000000007</c:v>
                </c:pt>
                <c:pt idx="11954">
                  <c:v>13.562500000000007</c:v>
                </c:pt>
                <c:pt idx="11965">
                  <c:v>13.562500000000007</c:v>
                </c:pt>
                <c:pt idx="11972">
                  <c:v>13.562500000000007</c:v>
                </c:pt>
                <c:pt idx="11982">
                  <c:v>13.59375</c:v>
                </c:pt>
                <c:pt idx="11993">
                  <c:v>13.59375</c:v>
                </c:pt>
                <c:pt idx="12001">
                  <c:v>13.59375</c:v>
                </c:pt>
                <c:pt idx="12012">
                  <c:v>13.53125</c:v>
                </c:pt>
                <c:pt idx="12019">
                  <c:v>13.53125</c:v>
                </c:pt>
                <c:pt idx="12029">
                  <c:v>13.53125</c:v>
                </c:pt>
                <c:pt idx="12040">
                  <c:v>13.53125</c:v>
                </c:pt>
                <c:pt idx="12048">
                  <c:v>13.53125</c:v>
                </c:pt>
                <c:pt idx="12059">
                  <c:v>13.53125</c:v>
                </c:pt>
                <c:pt idx="12066">
                  <c:v>13.4375</c:v>
                </c:pt>
                <c:pt idx="12076">
                  <c:v>13.4375</c:v>
                </c:pt>
                <c:pt idx="12087">
                  <c:v>13.4375</c:v>
                </c:pt>
                <c:pt idx="12095">
                  <c:v>13.4375</c:v>
                </c:pt>
                <c:pt idx="12106">
                  <c:v>13.46875</c:v>
                </c:pt>
                <c:pt idx="12113">
                  <c:v>13.46875</c:v>
                </c:pt>
                <c:pt idx="12122">
                  <c:v>13.46875</c:v>
                </c:pt>
                <c:pt idx="12133">
                  <c:v>13.5</c:v>
                </c:pt>
                <c:pt idx="12141">
                  <c:v>13.5</c:v>
                </c:pt>
                <c:pt idx="12152">
                  <c:v>13.5</c:v>
                </c:pt>
                <c:pt idx="12159">
                  <c:v>13.5</c:v>
                </c:pt>
                <c:pt idx="12169">
                  <c:v>13.5</c:v>
                </c:pt>
                <c:pt idx="12180">
                  <c:v>13.5</c:v>
                </c:pt>
                <c:pt idx="12188">
                  <c:v>13.40625</c:v>
                </c:pt>
                <c:pt idx="12199">
                  <c:v>13.40625</c:v>
                </c:pt>
                <c:pt idx="12206">
                  <c:v>13.40625</c:v>
                </c:pt>
                <c:pt idx="12216">
                  <c:v>13.40625</c:v>
                </c:pt>
                <c:pt idx="12227">
                  <c:v>13.34375</c:v>
                </c:pt>
                <c:pt idx="12235">
                  <c:v>13.34375</c:v>
                </c:pt>
                <c:pt idx="12246">
                  <c:v>13.34375</c:v>
                </c:pt>
                <c:pt idx="12253">
                  <c:v>13.28125</c:v>
                </c:pt>
                <c:pt idx="12263">
                  <c:v>13.28125</c:v>
                </c:pt>
                <c:pt idx="12274">
                  <c:v>13.28125</c:v>
                </c:pt>
                <c:pt idx="12282">
                  <c:v>13.4375</c:v>
                </c:pt>
                <c:pt idx="12293">
                  <c:v>13.4375</c:v>
                </c:pt>
                <c:pt idx="12300">
                  <c:v>13.4375</c:v>
                </c:pt>
                <c:pt idx="12310">
                  <c:v>13.25</c:v>
                </c:pt>
                <c:pt idx="12321">
                  <c:v>13.25</c:v>
                </c:pt>
                <c:pt idx="12329">
                  <c:v>13.25</c:v>
                </c:pt>
                <c:pt idx="12340">
                  <c:v>13.25</c:v>
                </c:pt>
                <c:pt idx="12347">
                  <c:v>13.09375</c:v>
                </c:pt>
                <c:pt idx="12357">
                  <c:v>13.09375</c:v>
                </c:pt>
                <c:pt idx="12367">
                  <c:v>13.09375</c:v>
                </c:pt>
                <c:pt idx="12376">
                  <c:v>13.125</c:v>
                </c:pt>
                <c:pt idx="12387">
                  <c:v>13.125</c:v>
                </c:pt>
                <c:pt idx="12394">
                  <c:v>13.125</c:v>
                </c:pt>
                <c:pt idx="12404">
                  <c:v>13.09375</c:v>
                </c:pt>
                <c:pt idx="12415">
                  <c:v>13.09375</c:v>
                </c:pt>
                <c:pt idx="12423">
                  <c:v>13.09375</c:v>
                </c:pt>
                <c:pt idx="12434">
                  <c:v>13.03125</c:v>
                </c:pt>
                <c:pt idx="12441">
                  <c:v>13.03125</c:v>
                </c:pt>
                <c:pt idx="12451">
                  <c:v>13.03125</c:v>
                </c:pt>
                <c:pt idx="12461">
                  <c:v>12.90625</c:v>
                </c:pt>
                <c:pt idx="12470">
                  <c:v>12.90625</c:v>
                </c:pt>
                <c:pt idx="12481">
                  <c:v>12.90625</c:v>
                </c:pt>
                <c:pt idx="12488">
                  <c:v>12.90625</c:v>
                </c:pt>
                <c:pt idx="12498">
                  <c:v>12.90625</c:v>
                </c:pt>
                <c:pt idx="12509">
                  <c:v>12.90625</c:v>
                </c:pt>
                <c:pt idx="12517">
                  <c:v>12.90625</c:v>
                </c:pt>
                <c:pt idx="12528">
                  <c:v>12.75</c:v>
                </c:pt>
                <c:pt idx="12535">
                  <c:v>12.75</c:v>
                </c:pt>
                <c:pt idx="12545">
                  <c:v>12.75</c:v>
                </c:pt>
                <c:pt idx="12556">
                  <c:v>12.90625</c:v>
                </c:pt>
                <c:pt idx="12564">
                  <c:v>12.90625</c:v>
                </c:pt>
                <c:pt idx="12575">
                  <c:v>12.90625</c:v>
                </c:pt>
                <c:pt idx="12582">
                  <c:v>12.90625</c:v>
                </c:pt>
                <c:pt idx="12592">
                  <c:v>12.90625</c:v>
                </c:pt>
                <c:pt idx="12603">
                  <c:v>12.90625</c:v>
                </c:pt>
                <c:pt idx="12611">
                  <c:v>13.09375</c:v>
                </c:pt>
                <c:pt idx="12622">
                  <c:v>13.09375</c:v>
                </c:pt>
                <c:pt idx="12629">
                  <c:v>13.09375</c:v>
                </c:pt>
                <c:pt idx="12639">
                  <c:v>13.09375</c:v>
                </c:pt>
                <c:pt idx="12650">
                  <c:v>13.125</c:v>
                </c:pt>
                <c:pt idx="12658">
                  <c:v>13.125</c:v>
                </c:pt>
                <c:pt idx="12669">
                  <c:v>13.125</c:v>
                </c:pt>
                <c:pt idx="12676">
                  <c:v>13.312500000000007</c:v>
                </c:pt>
                <c:pt idx="12686">
                  <c:v>13.312500000000007</c:v>
                </c:pt>
                <c:pt idx="12697">
                  <c:v>13.312500000000007</c:v>
                </c:pt>
                <c:pt idx="12705">
                  <c:v>13.46875</c:v>
                </c:pt>
                <c:pt idx="12716">
                  <c:v>13.46875</c:v>
                </c:pt>
                <c:pt idx="12723">
                  <c:v>13.46875</c:v>
                </c:pt>
                <c:pt idx="12733">
                  <c:v>13.46875</c:v>
                </c:pt>
                <c:pt idx="12744">
                  <c:v>13.46875</c:v>
                </c:pt>
                <c:pt idx="12752">
                  <c:v>13.46875</c:v>
                </c:pt>
                <c:pt idx="12763">
                  <c:v>13.46875</c:v>
                </c:pt>
                <c:pt idx="12770">
                  <c:v>13.65625</c:v>
                </c:pt>
                <c:pt idx="12780">
                  <c:v>13.65625</c:v>
                </c:pt>
                <c:pt idx="12791">
                  <c:v>13.65625</c:v>
                </c:pt>
                <c:pt idx="12799">
                  <c:v>13.625</c:v>
                </c:pt>
                <c:pt idx="12810">
                  <c:v>13.625</c:v>
                </c:pt>
                <c:pt idx="12817">
                  <c:v>13.625</c:v>
                </c:pt>
                <c:pt idx="12827">
                  <c:v>13.75</c:v>
                </c:pt>
                <c:pt idx="12838">
                  <c:v>13.75</c:v>
                </c:pt>
                <c:pt idx="12846">
                  <c:v>13.75</c:v>
                </c:pt>
                <c:pt idx="12857">
                  <c:v>13.96875</c:v>
                </c:pt>
                <c:pt idx="12864">
                  <c:v>13.96875</c:v>
                </c:pt>
                <c:pt idx="12874">
                  <c:v>13.96875</c:v>
                </c:pt>
                <c:pt idx="12884">
                  <c:v>13.96875</c:v>
                </c:pt>
                <c:pt idx="12893">
                  <c:v>14.09375</c:v>
                </c:pt>
                <c:pt idx="12904">
                  <c:v>14.09375</c:v>
                </c:pt>
                <c:pt idx="12911">
                  <c:v>14.09375</c:v>
                </c:pt>
                <c:pt idx="12921">
                  <c:v>14.312500000000007</c:v>
                </c:pt>
                <c:pt idx="12932">
                  <c:v>14.312500000000007</c:v>
                </c:pt>
                <c:pt idx="12940">
                  <c:v>14.312500000000007</c:v>
                </c:pt>
                <c:pt idx="12951">
                  <c:v>14.40625</c:v>
                </c:pt>
                <c:pt idx="12958">
                  <c:v>14.40625</c:v>
                </c:pt>
                <c:pt idx="12968">
                  <c:v>14.40625</c:v>
                </c:pt>
                <c:pt idx="12979">
                  <c:v>14.5</c:v>
                </c:pt>
                <c:pt idx="12987">
                  <c:v>14.5</c:v>
                </c:pt>
                <c:pt idx="12998">
                  <c:v>14.5</c:v>
                </c:pt>
                <c:pt idx="13005">
                  <c:v>14.5</c:v>
                </c:pt>
                <c:pt idx="13015">
                  <c:v>14.84375</c:v>
                </c:pt>
                <c:pt idx="13025">
                  <c:v>14.84375</c:v>
                </c:pt>
                <c:pt idx="13034">
                  <c:v>14.84375</c:v>
                </c:pt>
                <c:pt idx="13045">
                  <c:v>14.75</c:v>
                </c:pt>
                <c:pt idx="13052">
                  <c:v>14.75</c:v>
                </c:pt>
                <c:pt idx="13062">
                  <c:v>14.75</c:v>
                </c:pt>
                <c:pt idx="13072">
                  <c:v>14.90625</c:v>
                </c:pt>
                <c:pt idx="13081">
                  <c:v>14.90625</c:v>
                </c:pt>
                <c:pt idx="13092">
                  <c:v>14.90625</c:v>
                </c:pt>
                <c:pt idx="13099">
                  <c:v>15.125</c:v>
                </c:pt>
                <c:pt idx="13109">
                  <c:v>15.125</c:v>
                </c:pt>
                <c:pt idx="13119">
                  <c:v>15.125</c:v>
                </c:pt>
                <c:pt idx="13128">
                  <c:v>15.125</c:v>
                </c:pt>
                <c:pt idx="13139">
                  <c:v>15.25</c:v>
                </c:pt>
                <c:pt idx="13146">
                  <c:v>15.25</c:v>
                </c:pt>
                <c:pt idx="13156">
                  <c:v>15.25</c:v>
                </c:pt>
                <c:pt idx="13166">
                  <c:v>15.062500000000007</c:v>
                </c:pt>
                <c:pt idx="13175">
                  <c:v>15.062500000000007</c:v>
                </c:pt>
                <c:pt idx="13186">
                  <c:v>15.062500000000007</c:v>
                </c:pt>
                <c:pt idx="13193">
                  <c:v>15.1875</c:v>
                </c:pt>
                <c:pt idx="13203">
                  <c:v>15.1875</c:v>
                </c:pt>
                <c:pt idx="13214">
                  <c:v>15.1875</c:v>
                </c:pt>
                <c:pt idx="13222">
                  <c:v>15.1875</c:v>
                </c:pt>
                <c:pt idx="13233">
                  <c:v>15.375000000000007</c:v>
                </c:pt>
                <c:pt idx="13240">
                  <c:v>15.375000000000007</c:v>
                </c:pt>
                <c:pt idx="13250">
                  <c:v>15.375000000000007</c:v>
                </c:pt>
                <c:pt idx="13261">
                  <c:v>15.28125</c:v>
                </c:pt>
                <c:pt idx="13269">
                  <c:v>15.28125</c:v>
                </c:pt>
                <c:pt idx="13279">
                  <c:v>15.28125</c:v>
                </c:pt>
                <c:pt idx="13287">
                  <c:v>15.65625</c:v>
                </c:pt>
                <c:pt idx="13297">
                  <c:v>15.65625</c:v>
                </c:pt>
                <c:pt idx="13307">
                  <c:v>15.65625</c:v>
                </c:pt>
                <c:pt idx="13316">
                  <c:v>15.75</c:v>
                </c:pt>
                <c:pt idx="13327">
                  <c:v>15.75</c:v>
                </c:pt>
                <c:pt idx="13334">
                  <c:v>15.75</c:v>
                </c:pt>
                <c:pt idx="13344">
                  <c:v>15.75</c:v>
                </c:pt>
                <c:pt idx="13354">
                  <c:v>15.96875</c:v>
                </c:pt>
                <c:pt idx="13363">
                  <c:v>15.96875</c:v>
                </c:pt>
                <c:pt idx="13374">
                  <c:v>15.96875</c:v>
                </c:pt>
                <c:pt idx="13381">
                  <c:v>16.062499999999982</c:v>
                </c:pt>
                <c:pt idx="13391">
                  <c:v>16.062499999999982</c:v>
                </c:pt>
                <c:pt idx="13402">
                  <c:v>16.062499999999982</c:v>
                </c:pt>
                <c:pt idx="13410">
                  <c:v>16.125</c:v>
                </c:pt>
                <c:pt idx="13421">
                  <c:v>16.125</c:v>
                </c:pt>
                <c:pt idx="13428">
                  <c:v>16.125</c:v>
                </c:pt>
                <c:pt idx="13438">
                  <c:v>16.34375</c:v>
                </c:pt>
                <c:pt idx="13449">
                  <c:v>16.34375</c:v>
                </c:pt>
                <c:pt idx="13457">
                  <c:v>16.34375</c:v>
                </c:pt>
                <c:pt idx="13468">
                  <c:v>16.34375</c:v>
                </c:pt>
                <c:pt idx="13475">
                  <c:v>16.375</c:v>
                </c:pt>
                <c:pt idx="13485">
                  <c:v>16.375</c:v>
                </c:pt>
                <c:pt idx="13496">
                  <c:v>16.375</c:v>
                </c:pt>
                <c:pt idx="13504">
                  <c:v>16.5</c:v>
                </c:pt>
                <c:pt idx="13515">
                  <c:v>16.5</c:v>
                </c:pt>
                <c:pt idx="13522">
                  <c:v>16.5</c:v>
                </c:pt>
                <c:pt idx="13532">
                  <c:v>16.6875</c:v>
                </c:pt>
                <c:pt idx="13542">
                  <c:v>16.6875</c:v>
                </c:pt>
                <c:pt idx="13551">
                  <c:v>16.6875</c:v>
                </c:pt>
                <c:pt idx="13562">
                  <c:v>16.71875</c:v>
                </c:pt>
                <c:pt idx="13569">
                  <c:v>16.71875</c:v>
                </c:pt>
                <c:pt idx="13579">
                  <c:v>16.71875</c:v>
                </c:pt>
                <c:pt idx="13589">
                  <c:v>16.71875</c:v>
                </c:pt>
                <c:pt idx="13598">
                  <c:v>16.71875</c:v>
                </c:pt>
                <c:pt idx="13608">
                  <c:v>16.71875</c:v>
                </c:pt>
                <c:pt idx="13616">
                  <c:v>16.71875</c:v>
                </c:pt>
                <c:pt idx="13626">
                  <c:v>16.90625</c:v>
                </c:pt>
                <c:pt idx="13637">
                  <c:v>16.90625</c:v>
                </c:pt>
                <c:pt idx="13645">
                  <c:v>16.90625</c:v>
                </c:pt>
                <c:pt idx="13656">
                  <c:v>17.031250000000014</c:v>
                </c:pt>
                <c:pt idx="13663">
                  <c:v>17.031250000000014</c:v>
                </c:pt>
                <c:pt idx="13673">
                  <c:v>17.031250000000014</c:v>
                </c:pt>
                <c:pt idx="13683">
                  <c:v>16.968749999999972</c:v>
                </c:pt>
                <c:pt idx="13692">
                  <c:v>16.968749999999972</c:v>
                </c:pt>
                <c:pt idx="13703">
                  <c:v>16.968749999999972</c:v>
                </c:pt>
                <c:pt idx="13710">
                  <c:v>16.968749999999972</c:v>
                </c:pt>
                <c:pt idx="13720">
                  <c:v>17.156250000000014</c:v>
                </c:pt>
                <c:pt idx="13730">
                  <c:v>17.156250000000014</c:v>
                </c:pt>
                <c:pt idx="13739">
                  <c:v>17.156250000000014</c:v>
                </c:pt>
                <c:pt idx="13750">
                  <c:v>17.28125</c:v>
                </c:pt>
                <c:pt idx="13757">
                  <c:v>17.28125</c:v>
                </c:pt>
                <c:pt idx="13767">
                  <c:v>17.28125</c:v>
                </c:pt>
                <c:pt idx="13777">
                  <c:v>17.40625</c:v>
                </c:pt>
                <c:pt idx="13786">
                  <c:v>17.40625</c:v>
                </c:pt>
                <c:pt idx="13797">
                  <c:v>17.40625</c:v>
                </c:pt>
                <c:pt idx="13804">
                  <c:v>17.375</c:v>
                </c:pt>
                <c:pt idx="13814">
                  <c:v>17.375</c:v>
                </c:pt>
                <c:pt idx="13824">
                  <c:v>17.375</c:v>
                </c:pt>
                <c:pt idx="13833">
                  <c:v>17.375</c:v>
                </c:pt>
                <c:pt idx="13843">
                  <c:v>17.5</c:v>
                </c:pt>
                <c:pt idx="13851">
                  <c:v>17.5</c:v>
                </c:pt>
                <c:pt idx="13861">
                  <c:v>17.5</c:v>
                </c:pt>
                <c:pt idx="13871">
                  <c:v>17.59375</c:v>
                </c:pt>
                <c:pt idx="13880">
                  <c:v>17.59375</c:v>
                </c:pt>
                <c:pt idx="13891">
                  <c:v>17.59375</c:v>
                </c:pt>
                <c:pt idx="13898">
                  <c:v>17.6875</c:v>
                </c:pt>
                <c:pt idx="13908">
                  <c:v>17.6875</c:v>
                </c:pt>
                <c:pt idx="13919">
                  <c:v>17.6875</c:v>
                </c:pt>
                <c:pt idx="13927">
                  <c:v>17.75</c:v>
                </c:pt>
                <c:pt idx="13937">
                  <c:v>17.75</c:v>
                </c:pt>
                <c:pt idx="13945">
                  <c:v>17.75</c:v>
                </c:pt>
                <c:pt idx="13955">
                  <c:v>17.75</c:v>
                </c:pt>
                <c:pt idx="13965">
                  <c:v>17.75</c:v>
                </c:pt>
                <c:pt idx="13974">
                  <c:v>17.75</c:v>
                </c:pt>
                <c:pt idx="13985">
                  <c:v>17.75</c:v>
                </c:pt>
                <c:pt idx="13992">
                  <c:v>17.9375</c:v>
                </c:pt>
                <c:pt idx="14002">
                  <c:v>17.9375</c:v>
                </c:pt>
                <c:pt idx="14013">
                  <c:v>17.9375</c:v>
                </c:pt>
                <c:pt idx="14021">
                  <c:v>18.031250000000014</c:v>
                </c:pt>
                <c:pt idx="14032">
                  <c:v>18.031250000000014</c:v>
                </c:pt>
                <c:pt idx="14039">
                  <c:v>18.031250000000014</c:v>
                </c:pt>
                <c:pt idx="14049">
                  <c:v>18.031250000000014</c:v>
                </c:pt>
                <c:pt idx="14059">
                  <c:v>18.062499999999982</c:v>
                </c:pt>
                <c:pt idx="14068">
                  <c:v>18.062499999999982</c:v>
                </c:pt>
                <c:pt idx="14079">
                  <c:v>18.062499999999982</c:v>
                </c:pt>
                <c:pt idx="14086">
                  <c:v>18.1875</c:v>
                </c:pt>
                <c:pt idx="14096">
                  <c:v>18.1875</c:v>
                </c:pt>
                <c:pt idx="14107">
                  <c:v>18.1875</c:v>
                </c:pt>
                <c:pt idx="14115">
                  <c:v>18.3125</c:v>
                </c:pt>
                <c:pt idx="14125">
                  <c:v>18.3125</c:v>
                </c:pt>
                <c:pt idx="14133">
                  <c:v>18.3125</c:v>
                </c:pt>
                <c:pt idx="14143">
                  <c:v>18.40625</c:v>
                </c:pt>
                <c:pt idx="14153">
                  <c:v>18.40625</c:v>
                </c:pt>
                <c:pt idx="14162">
                  <c:v>18.40625</c:v>
                </c:pt>
                <c:pt idx="14173">
                  <c:v>18.40625</c:v>
                </c:pt>
                <c:pt idx="14180">
                  <c:v>18.468749999999972</c:v>
                </c:pt>
                <c:pt idx="14190">
                  <c:v>18.468749999999972</c:v>
                </c:pt>
                <c:pt idx="14200">
                  <c:v>18.468749999999972</c:v>
                </c:pt>
                <c:pt idx="14209">
                  <c:v>18.5</c:v>
                </c:pt>
                <c:pt idx="14220">
                  <c:v>18.5</c:v>
                </c:pt>
                <c:pt idx="14227">
                  <c:v>18.5</c:v>
                </c:pt>
                <c:pt idx="14237">
                  <c:v>18.625</c:v>
                </c:pt>
                <c:pt idx="14247">
                  <c:v>18.625</c:v>
                </c:pt>
                <c:pt idx="14256">
                  <c:v>18.625</c:v>
                </c:pt>
                <c:pt idx="14266">
                  <c:v>18.625</c:v>
                </c:pt>
                <c:pt idx="14274">
                  <c:v>18.625</c:v>
                </c:pt>
                <c:pt idx="14284">
                  <c:v>18.625</c:v>
                </c:pt>
                <c:pt idx="14294">
                  <c:v>18.625</c:v>
                </c:pt>
                <c:pt idx="14303">
                  <c:v>18.71875</c:v>
                </c:pt>
                <c:pt idx="14314">
                  <c:v>18.71875</c:v>
                </c:pt>
                <c:pt idx="14321">
                  <c:v>18.71875</c:v>
                </c:pt>
                <c:pt idx="14331">
                  <c:v>18.78125</c:v>
                </c:pt>
                <c:pt idx="14342">
                  <c:v>18.78125</c:v>
                </c:pt>
                <c:pt idx="14350">
                  <c:v>18.78125</c:v>
                </c:pt>
                <c:pt idx="14361">
                  <c:v>18.84375</c:v>
                </c:pt>
                <c:pt idx="14368">
                  <c:v>18.84375</c:v>
                </c:pt>
                <c:pt idx="14378">
                  <c:v>18.84375</c:v>
                </c:pt>
                <c:pt idx="14388">
                  <c:v>18.875</c:v>
                </c:pt>
                <c:pt idx="14397">
                  <c:v>18.875</c:v>
                </c:pt>
                <c:pt idx="14408">
                  <c:v>18.875</c:v>
                </c:pt>
                <c:pt idx="14415">
                  <c:v>18.875</c:v>
                </c:pt>
                <c:pt idx="14425">
                  <c:v>19</c:v>
                </c:pt>
                <c:pt idx="14435">
                  <c:v>19</c:v>
                </c:pt>
                <c:pt idx="14443">
                  <c:v>19</c:v>
                </c:pt>
                <c:pt idx="14454">
                  <c:v>19.031250000000014</c:v>
                </c:pt>
                <c:pt idx="14461">
                  <c:v>19.031250000000014</c:v>
                </c:pt>
                <c:pt idx="14471">
                  <c:v>19.031250000000014</c:v>
                </c:pt>
                <c:pt idx="14481">
                  <c:v>19.031250000000014</c:v>
                </c:pt>
                <c:pt idx="14490">
                  <c:v>19.031250000000014</c:v>
                </c:pt>
                <c:pt idx="14501">
                  <c:v>19.031250000000014</c:v>
                </c:pt>
                <c:pt idx="14508">
                  <c:v>19.031250000000014</c:v>
                </c:pt>
                <c:pt idx="14518">
                  <c:v>19.031250000000014</c:v>
                </c:pt>
                <c:pt idx="14528">
                  <c:v>19.031250000000014</c:v>
                </c:pt>
                <c:pt idx="14537">
                  <c:v>19.031250000000014</c:v>
                </c:pt>
                <c:pt idx="14548">
                  <c:v>19.031250000000014</c:v>
                </c:pt>
                <c:pt idx="14555">
                  <c:v>19.031250000000014</c:v>
                </c:pt>
                <c:pt idx="14565">
                  <c:v>19.031250000000014</c:v>
                </c:pt>
                <c:pt idx="14575">
                  <c:v>19</c:v>
                </c:pt>
                <c:pt idx="14584">
                  <c:v>19</c:v>
                </c:pt>
                <c:pt idx="14595">
                  <c:v>19</c:v>
                </c:pt>
                <c:pt idx="14602">
                  <c:v>19.09375</c:v>
                </c:pt>
                <c:pt idx="14612">
                  <c:v>19.09375</c:v>
                </c:pt>
                <c:pt idx="14622">
                  <c:v>19.09375</c:v>
                </c:pt>
                <c:pt idx="14631">
                  <c:v>19.09375</c:v>
                </c:pt>
                <c:pt idx="14642">
                  <c:v>19.09375</c:v>
                </c:pt>
                <c:pt idx="14649">
                  <c:v>19.09375</c:v>
                </c:pt>
                <c:pt idx="14659">
                  <c:v>19.09375</c:v>
                </c:pt>
                <c:pt idx="14669">
                  <c:v>19.09375</c:v>
                </c:pt>
                <c:pt idx="14678">
                  <c:v>19.09375</c:v>
                </c:pt>
                <c:pt idx="14688">
                  <c:v>19.09375</c:v>
                </c:pt>
                <c:pt idx="14696">
                  <c:v>19.062499999999982</c:v>
                </c:pt>
                <c:pt idx="14706">
                  <c:v>19.062499999999982</c:v>
                </c:pt>
                <c:pt idx="14716">
                  <c:v>19.062499999999982</c:v>
                </c:pt>
                <c:pt idx="14725">
                  <c:v>19.062499999999982</c:v>
                </c:pt>
                <c:pt idx="14736">
                  <c:v>19.062499999999982</c:v>
                </c:pt>
                <c:pt idx="14743">
                  <c:v>19.062499999999982</c:v>
                </c:pt>
                <c:pt idx="14753">
                  <c:v>19</c:v>
                </c:pt>
                <c:pt idx="14763">
                  <c:v>19</c:v>
                </c:pt>
                <c:pt idx="14772">
                  <c:v>19</c:v>
                </c:pt>
                <c:pt idx="14783">
                  <c:v>19</c:v>
                </c:pt>
                <c:pt idx="14790">
                  <c:v>19.09375</c:v>
                </c:pt>
                <c:pt idx="14800">
                  <c:v>19.09375</c:v>
                </c:pt>
                <c:pt idx="14810">
                  <c:v>19.09375</c:v>
                </c:pt>
                <c:pt idx="14819">
                  <c:v>19.062499999999982</c:v>
                </c:pt>
                <c:pt idx="14830">
                  <c:v>19.062499999999982</c:v>
                </c:pt>
                <c:pt idx="14837">
                  <c:v>19.062499999999982</c:v>
                </c:pt>
                <c:pt idx="14847">
                  <c:v>19.062499999999982</c:v>
                </c:pt>
                <c:pt idx="14857">
                  <c:v>19.062499999999982</c:v>
                </c:pt>
                <c:pt idx="14866">
                  <c:v>19.062499999999982</c:v>
                </c:pt>
                <c:pt idx="14877">
                  <c:v>19</c:v>
                </c:pt>
                <c:pt idx="14884">
                  <c:v>19</c:v>
                </c:pt>
                <c:pt idx="14894">
                  <c:v>19</c:v>
                </c:pt>
                <c:pt idx="14904">
                  <c:v>19</c:v>
                </c:pt>
                <c:pt idx="14913">
                  <c:v>19.062499999999982</c:v>
                </c:pt>
                <c:pt idx="14924">
                  <c:v>19.062499999999982</c:v>
                </c:pt>
                <c:pt idx="14931">
                  <c:v>19.062499999999982</c:v>
                </c:pt>
                <c:pt idx="14941">
                  <c:v>18.968749999999972</c:v>
                </c:pt>
                <c:pt idx="14951">
                  <c:v>18.968749999999972</c:v>
                </c:pt>
                <c:pt idx="14960">
                  <c:v>18.968749999999972</c:v>
                </c:pt>
                <c:pt idx="14971">
                  <c:v>19</c:v>
                </c:pt>
                <c:pt idx="14978">
                  <c:v>19</c:v>
                </c:pt>
                <c:pt idx="14988">
                  <c:v>19</c:v>
                </c:pt>
                <c:pt idx="14998">
                  <c:v>19</c:v>
                </c:pt>
                <c:pt idx="15007">
                  <c:v>18.968749999999972</c:v>
                </c:pt>
                <c:pt idx="15018">
                  <c:v>18.968749999999972</c:v>
                </c:pt>
                <c:pt idx="15025">
                  <c:v>18.968749999999972</c:v>
                </c:pt>
                <c:pt idx="15035">
                  <c:v>18.9375</c:v>
                </c:pt>
                <c:pt idx="15045">
                  <c:v>18.9375</c:v>
                </c:pt>
                <c:pt idx="15054">
                  <c:v>18.9375</c:v>
                </c:pt>
                <c:pt idx="15065">
                  <c:v>18.875</c:v>
                </c:pt>
                <c:pt idx="15072">
                  <c:v>18.875</c:v>
                </c:pt>
                <c:pt idx="15082">
                  <c:v>18.875</c:v>
                </c:pt>
                <c:pt idx="15092">
                  <c:v>18.78125</c:v>
                </c:pt>
                <c:pt idx="15101">
                  <c:v>18.78125</c:v>
                </c:pt>
                <c:pt idx="15112">
                  <c:v>18.78125</c:v>
                </c:pt>
                <c:pt idx="15119">
                  <c:v>18.78125</c:v>
                </c:pt>
                <c:pt idx="15129">
                  <c:v>18.78125</c:v>
                </c:pt>
                <c:pt idx="15139">
                  <c:v>18.78125</c:v>
                </c:pt>
                <c:pt idx="15148">
                  <c:v>18.78125</c:v>
                </c:pt>
                <c:pt idx="15158">
                  <c:v>18.75</c:v>
                </c:pt>
                <c:pt idx="15166">
                  <c:v>18.75</c:v>
                </c:pt>
                <c:pt idx="15176">
                  <c:v>18.75</c:v>
                </c:pt>
                <c:pt idx="15186">
                  <c:v>18.71875</c:v>
                </c:pt>
                <c:pt idx="15195">
                  <c:v>18.71875</c:v>
                </c:pt>
                <c:pt idx="15206">
                  <c:v>18.71875</c:v>
                </c:pt>
                <c:pt idx="15213">
                  <c:v>18.71875</c:v>
                </c:pt>
                <c:pt idx="15223">
                  <c:v>18.71875</c:v>
                </c:pt>
                <c:pt idx="15233">
                  <c:v>18.71875</c:v>
                </c:pt>
                <c:pt idx="15242">
                  <c:v>18.625</c:v>
                </c:pt>
                <c:pt idx="15253">
                  <c:v>18.625</c:v>
                </c:pt>
                <c:pt idx="15260">
                  <c:v>18.625</c:v>
                </c:pt>
                <c:pt idx="15270">
                  <c:v>18.625</c:v>
                </c:pt>
                <c:pt idx="15280">
                  <c:v>18.531250000000014</c:v>
                </c:pt>
                <c:pt idx="15289">
                  <c:v>18.531250000000014</c:v>
                </c:pt>
                <c:pt idx="15300">
                  <c:v>18.531250000000014</c:v>
                </c:pt>
                <c:pt idx="15307">
                  <c:v>18.562499999999982</c:v>
                </c:pt>
                <c:pt idx="15317">
                  <c:v>18.562499999999982</c:v>
                </c:pt>
                <c:pt idx="15327">
                  <c:v>18.562499999999982</c:v>
                </c:pt>
                <c:pt idx="15336">
                  <c:v>18.562499999999982</c:v>
                </c:pt>
                <c:pt idx="15347">
                  <c:v>18.562499999999982</c:v>
                </c:pt>
                <c:pt idx="15354">
                  <c:v>18.562499999999982</c:v>
                </c:pt>
                <c:pt idx="15364">
                  <c:v>18.6875</c:v>
                </c:pt>
                <c:pt idx="15374">
                  <c:v>18.6875</c:v>
                </c:pt>
                <c:pt idx="15383">
                  <c:v>18.6875</c:v>
                </c:pt>
                <c:pt idx="15394">
                  <c:v>18.6875</c:v>
                </c:pt>
                <c:pt idx="15401">
                  <c:v>18.84375</c:v>
                </c:pt>
                <c:pt idx="15411">
                  <c:v>18.84375</c:v>
                </c:pt>
                <c:pt idx="15421">
                  <c:v>18.84375</c:v>
                </c:pt>
                <c:pt idx="15430">
                  <c:v>18.968749999999972</c:v>
                </c:pt>
                <c:pt idx="15440">
                  <c:v>18.968749999999972</c:v>
                </c:pt>
                <c:pt idx="15448">
                  <c:v>18.968749999999972</c:v>
                </c:pt>
                <c:pt idx="15458">
                  <c:v>19.125</c:v>
                </c:pt>
                <c:pt idx="15468">
                  <c:v>19.125</c:v>
                </c:pt>
                <c:pt idx="15477">
                  <c:v>19.125</c:v>
                </c:pt>
                <c:pt idx="15488">
                  <c:v>19.28125</c:v>
                </c:pt>
                <c:pt idx="15495">
                  <c:v>19.28125</c:v>
                </c:pt>
                <c:pt idx="15505">
                  <c:v>19.28125</c:v>
                </c:pt>
                <c:pt idx="15515">
                  <c:v>19.28125</c:v>
                </c:pt>
                <c:pt idx="15524">
                  <c:v>19.40625</c:v>
                </c:pt>
                <c:pt idx="15535">
                  <c:v>19.40625</c:v>
                </c:pt>
                <c:pt idx="15542">
                  <c:v>19.40625</c:v>
                </c:pt>
                <c:pt idx="15552">
                  <c:v>19.562499999999982</c:v>
                </c:pt>
                <c:pt idx="15562">
                  <c:v>19.562499999999982</c:v>
                </c:pt>
                <c:pt idx="15571">
                  <c:v>19.562499999999982</c:v>
                </c:pt>
                <c:pt idx="15582">
                  <c:v>19.6875</c:v>
                </c:pt>
                <c:pt idx="15589">
                  <c:v>19.6875</c:v>
                </c:pt>
                <c:pt idx="15599">
                  <c:v>19.6875</c:v>
                </c:pt>
                <c:pt idx="15609">
                  <c:v>19.84375</c:v>
                </c:pt>
                <c:pt idx="15618">
                  <c:v>19.84375</c:v>
                </c:pt>
                <c:pt idx="15629">
                  <c:v>19.84375</c:v>
                </c:pt>
                <c:pt idx="15636">
                  <c:v>19.84375</c:v>
                </c:pt>
                <c:pt idx="15646">
                  <c:v>19.968749999999972</c:v>
                </c:pt>
                <c:pt idx="15656">
                  <c:v>19.968749999999972</c:v>
                </c:pt>
                <c:pt idx="15665">
                  <c:v>19.968749999999972</c:v>
                </c:pt>
                <c:pt idx="15675">
                  <c:v>20.125</c:v>
                </c:pt>
                <c:pt idx="15683">
                  <c:v>20.125</c:v>
                </c:pt>
                <c:pt idx="15693">
                  <c:v>20.125</c:v>
                </c:pt>
                <c:pt idx="15703">
                  <c:v>20.25</c:v>
                </c:pt>
                <c:pt idx="15712">
                  <c:v>20.25</c:v>
                </c:pt>
                <c:pt idx="15722">
                  <c:v>20.25</c:v>
                </c:pt>
                <c:pt idx="15730">
                  <c:v>20.25</c:v>
                </c:pt>
                <c:pt idx="15740">
                  <c:v>20.40625</c:v>
                </c:pt>
                <c:pt idx="15750">
                  <c:v>20.40625</c:v>
                </c:pt>
                <c:pt idx="15759">
                  <c:v>20.40625</c:v>
                </c:pt>
                <c:pt idx="15769">
                  <c:v>20.562499999999982</c:v>
                </c:pt>
                <c:pt idx="15777">
                  <c:v>20.562499999999982</c:v>
                </c:pt>
                <c:pt idx="15787">
                  <c:v>20.562499999999982</c:v>
                </c:pt>
                <c:pt idx="15797">
                  <c:v>20.6875</c:v>
                </c:pt>
                <c:pt idx="15806">
                  <c:v>20.6875</c:v>
                </c:pt>
                <c:pt idx="15816">
                  <c:v>20.6875</c:v>
                </c:pt>
                <c:pt idx="15824">
                  <c:v>20.84375</c:v>
                </c:pt>
                <c:pt idx="15834">
                  <c:v>20.84375</c:v>
                </c:pt>
                <c:pt idx="15844">
                  <c:v>20.84375</c:v>
                </c:pt>
                <c:pt idx="15853">
                  <c:v>20.84375</c:v>
                </c:pt>
                <c:pt idx="15864">
                  <c:v>20.968749999999972</c:v>
                </c:pt>
                <c:pt idx="15871">
                  <c:v>20.968749999999972</c:v>
                </c:pt>
                <c:pt idx="15881">
                  <c:v>20.968749999999972</c:v>
                </c:pt>
                <c:pt idx="15891">
                  <c:v>21.125</c:v>
                </c:pt>
                <c:pt idx="15900">
                  <c:v>21.125</c:v>
                </c:pt>
                <c:pt idx="15910">
                  <c:v>21.125</c:v>
                </c:pt>
                <c:pt idx="15918">
                  <c:v>21.25</c:v>
                </c:pt>
                <c:pt idx="15928">
                  <c:v>21.25</c:v>
                </c:pt>
                <c:pt idx="15938">
                  <c:v>21.25</c:v>
                </c:pt>
                <c:pt idx="15947">
                  <c:v>21.40625</c:v>
                </c:pt>
                <c:pt idx="15958">
                  <c:v>21.40625</c:v>
                </c:pt>
                <c:pt idx="15965">
                  <c:v>21.40625</c:v>
                </c:pt>
                <c:pt idx="15975">
                  <c:v>21.40625</c:v>
                </c:pt>
                <c:pt idx="15985">
                  <c:v>21.531250000000014</c:v>
                </c:pt>
                <c:pt idx="15994">
                  <c:v>21.531250000000014</c:v>
                </c:pt>
                <c:pt idx="16005">
                  <c:v>21.531250000000014</c:v>
                </c:pt>
                <c:pt idx="16012">
                  <c:v>21.6875</c:v>
                </c:pt>
                <c:pt idx="16022">
                  <c:v>21.6875</c:v>
                </c:pt>
                <c:pt idx="16032">
                  <c:v>21.6875</c:v>
                </c:pt>
                <c:pt idx="16041">
                  <c:v>21.8125</c:v>
                </c:pt>
                <c:pt idx="16051">
                  <c:v>21.8125</c:v>
                </c:pt>
                <c:pt idx="16059">
                  <c:v>21.8125</c:v>
                </c:pt>
                <c:pt idx="16069">
                  <c:v>21.9375</c:v>
                </c:pt>
                <c:pt idx="16079">
                  <c:v>21.9375</c:v>
                </c:pt>
                <c:pt idx="16088">
                  <c:v>21.9375</c:v>
                </c:pt>
                <c:pt idx="16099">
                  <c:v>21.9375</c:v>
                </c:pt>
                <c:pt idx="16106">
                  <c:v>22.09375</c:v>
                </c:pt>
                <c:pt idx="16116">
                  <c:v>22.09375</c:v>
                </c:pt>
                <c:pt idx="16126">
                  <c:v>22.09375</c:v>
                </c:pt>
                <c:pt idx="16135">
                  <c:v>22.21875</c:v>
                </c:pt>
                <c:pt idx="16146">
                  <c:v>22.21875</c:v>
                </c:pt>
                <c:pt idx="16153">
                  <c:v>22.21875</c:v>
                </c:pt>
                <c:pt idx="16163">
                  <c:v>22.375</c:v>
                </c:pt>
                <c:pt idx="16173">
                  <c:v>22.375</c:v>
                </c:pt>
                <c:pt idx="16182">
                  <c:v>22.375</c:v>
                </c:pt>
                <c:pt idx="16193">
                  <c:v>22.5</c:v>
                </c:pt>
                <c:pt idx="16200">
                  <c:v>22.5</c:v>
                </c:pt>
                <c:pt idx="16210">
                  <c:v>22.5</c:v>
                </c:pt>
                <c:pt idx="16220">
                  <c:v>22.625</c:v>
                </c:pt>
                <c:pt idx="16229">
                  <c:v>22.625</c:v>
                </c:pt>
                <c:pt idx="16240">
                  <c:v>22.625</c:v>
                </c:pt>
                <c:pt idx="16247">
                  <c:v>22.625</c:v>
                </c:pt>
                <c:pt idx="16257">
                  <c:v>22.78125</c:v>
                </c:pt>
                <c:pt idx="16267">
                  <c:v>22.78125</c:v>
                </c:pt>
                <c:pt idx="16276">
                  <c:v>22.78125</c:v>
                </c:pt>
                <c:pt idx="16286">
                  <c:v>22.90625</c:v>
                </c:pt>
                <c:pt idx="16294">
                  <c:v>22.90625</c:v>
                </c:pt>
                <c:pt idx="16304">
                  <c:v>22.90625</c:v>
                </c:pt>
                <c:pt idx="16314">
                  <c:v>23.062499999999982</c:v>
                </c:pt>
                <c:pt idx="16323">
                  <c:v>23.062499999999982</c:v>
                </c:pt>
                <c:pt idx="16334">
                  <c:v>23.062499999999982</c:v>
                </c:pt>
                <c:pt idx="16341">
                  <c:v>23.062499999999982</c:v>
                </c:pt>
                <c:pt idx="16351">
                  <c:v>23.1875</c:v>
                </c:pt>
                <c:pt idx="16361">
                  <c:v>23.1875</c:v>
                </c:pt>
                <c:pt idx="16370">
                  <c:v>23.1875</c:v>
                </c:pt>
                <c:pt idx="16381">
                  <c:v>23.3125</c:v>
                </c:pt>
                <c:pt idx="16388">
                  <c:v>23.3125</c:v>
                </c:pt>
                <c:pt idx="16398">
                  <c:v>23.3125</c:v>
                </c:pt>
                <c:pt idx="16408">
                  <c:v>23.468749999999972</c:v>
                </c:pt>
                <c:pt idx="16417">
                  <c:v>23.468749999999972</c:v>
                </c:pt>
                <c:pt idx="16428">
                  <c:v>23.468749999999972</c:v>
                </c:pt>
                <c:pt idx="16435">
                  <c:v>23.59375</c:v>
                </c:pt>
                <c:pt idx="16445">
                  <c:v>23.59375</c:v>
                </c:pt>
                <c:pt idx="16454">
                  <c:v>23.59375</c:v>
                </c:pt>
                <c:pt idx="16463">
                  <c:v>23.71875</c:v>
                </c:pt>
                <c:pt idx="16474">
                  <c:v>23.71875</c:v>
                </c:pt>
                <c:pt idx="16481">
                  <c:v>23.71875</c:v>
                </c:pt>
                <c:pt idx="16491">
                  <c:v>23.71875</c:v>
                </c:pt>
                <c:pt idx="16501">
                  <c:v>23.875</c:v>
                </c:pt>
                <c:pt idx="16510">
                  <c:v>23.875</c:v>
                </c:pt>
                <c:pt idx="16520">
                  <c:v>23.875</c:v>
                </c:pt>
                <c:pt idx="16528">
                  <c:v>24</c:v>
                </c:pt>
                <c:pt idx="16538">
                  <c:v>24</c:v>
                </c:pt>
                <c:pt idx="16548">
                  <c:v>24</c:v>
                </c:pt>
                <c:pt idx="16557">
                  <c:v>24.125</c:v>
                </c:pt>
                <c:pt idx="16568">
                  <c:v>24.125</c:v>
                </c:pt>
                <c:pt idx="16575">
                  <c:v>24.125</c:v>
                </c:pt>
                <c:pt idx="16585">
                  <c:v>24.125</c:v>
                </c:pt>
                <c:pt idx="16595">
                  <c:v>24.28125</c:v>
                </c:pt>
                <c:pt idx="16604">
                  <c:v>24.28125</c:v>
                </c:pt>
                <c:pt idx="16614">
                  <c:v>24.28125</c:v>
                </c:pt>
                <c:pt idx="16622">
                  <c:v>24.40625</c:v>
                </c:pt>
                <c:pt idx="16632">
                  <c:v>24.40625</c:v>
                </c:pt>
                <c:pt idx="16642">
                  <c:v>24.40625</c:v>
                </c:pt>
                <c:pt idx="16651">
                  <c:v>24.531250000000014</c:v>
                </c:pt>
                <c:pt idx="16662">
                  <c:v>24.531250000000014</c:v>
                </c:pt>
                <c:pt idx="16669">
                  <c:v>24.531250000000014</c:v>
                </c:pt>
                <c:pt idx="16679">
                  <c:v>24.656250000000014</c:v>
                </c:pt>
                <c:pt idx="16689">
                  <c:v>24.656250000000014</c:v>
                </c:pt>
                <c:pt idx="16698">
                  <c:v>24.656250000000014</c:v>
                </c:pt>
                <c:pt idx="16709">
                  <c:v>24.78125</c:v>
                </c:pt>
                <c:pt idx="16716">
                  <c:v>24.78125</c:v>
                </c:pt>
                <c:pt idx="16726">
                  <c:v>24.78125</c:v>
                </c:pt>
                <c:pt idx="16736">
                  <c:v>24.78125</c:v>
                </c:pt>
                <c:pt idx="16745">
                  <c:v>24.9375</c:v>
                </c:pt>
                <c:pt idx="16756">
                  <c:v>24.9375</c:v>
                </c:pt>
                <c:pt idx="16763">
                  <c:v>24.9375</c:v>
                </c:pt>
                <c:pt idx="16773">
                  <c:v>25.062499999999982</c:v>
                </c:pt>
                <c:pt idx="16783">
                  <c:v>25.062499999999982</c:v>
                </c:pt>
                <c:pt idx="16792">
                  <c:v>25.062499999999982</c:v>
                </c:pt>
                <c:pt idx="16802">
                  <c:v>25.1875</c:v>
                </c:pt>
                <c:pt idx="16810">
                  <c:v>25.1875</c:v>
                </c:pt>
                <c:pt idx="16820">
                  <c:v>25.1875</c:v>
                </c:pt>
                <c:pt idx="16830">
                  <c:v>25.3125</c:v>
                </c:pt>
                <c:pt idx="16839">
                  <c:v>25.3125</c:v>
                </c:pt>
                <c:pt idx="16849">
                  <c:v>25.3125</c:v>
                </c:pt>
                <c:pt idx="16857">
                  <c:v>25.3125</c:v>
                </c:pt>
                <c:pt idx="16867">
                  <c:v>25.468749999999972</c:v>
                </c:pt>
                <c:pt idx="16877">
                  <c:v>25.468749999999972</c:v>
                </c:pt>
                <c:pt idx="16886">
                  <c:v>25.468749999999972</c:v>
                </c:pt>
                <c:pt idx="16896">
                  <c:v>25.59375</c:v>
                </c:pt>
                <c:pt idx="16904">
                  <c:v>25.59375</c:v>
                </c:pt>
                <c:pt idx="16914">
                  <c:v>25.59375</c:v>
                </c:pt>
                <c:pt idx="16924">
                  <c:v>25.71875</c:v>
                </c:pt>
                <c:pt idx="16933">
                  <c:v>25.71875</c:v>
                </c:pt>
                <c:pt idx="16943">
                  <c:v>25.71875</c:v>
                </c:pt>
                <c:pt idx="16951">
                  <c:v>25.71875</c:v>
                </c:pt>
                <c:pt idx="16961">
                  <c:v>25.84375</c:v>
                </c:pt>
                <c:pt idx="16971">
                  <c:v>25.84375</c:v>
                </c:pt>
                <c:pt idx="16980">
                  <c:v>25.84375</c:v>
                </c:pt>
                <c:pt idx="16990">
                  <c:v>25.968749999999972</c:v>
                </c:pt>
                <c:pt idx="16998">
                  <c:v>25.968749999999972</c:v>
                </c:pt>
                <c:pt idx="17008">
                  <c:v>25.968749999999972</c:v>
                </c:pt>
                <c:pt idx="17018">
                  <c:v>26.09375</c:v>
                </c:pt>
                <c:pt idx="17027">
                  <c:v>26.09375</c:v>
                </c:pt>
                <c:pt idx="17038">
                  <c:v>26.09375</c:v>
                </c:pt>
                <c:pt idx="17045">
                  <c:v>26.21875</c:v>
                </c:pt>
                <c:pt idx="17055">
                  <c:v>26.21875</c:v>
                </c:pt>
                <c:pt idx="17065">
                  <c:v>26.21875</c:v>
                </c:pt>
                <c:pt idx="17074">
                  <c:v>26.34375</c:v>
                </c:pt>
                <c:pt idx="17085">
                  <c:v>26.34375</c:v>
                </c:pt>
                <c:pt idx="17092">
                  <c:v>26.34375</c:v>
                </c:pt>
                <c:pt idx="17102">
                  <c:v>26.34375</c:v>
                </c:pt>
                <c:pt idx="17112">
                  <c:v>26.5</c:v>
                </c:pt>
                <c:pt idx="17121">
                  <c:v>26.5</c:v>
                </c:pt>
                <c:pt idx="17132">
                  <c:v>26.5</c:v>
                </c:pt>
                <c:pt idx="17139">
                  <c:v>26.625</c:v>
                </c:pt>
                <c:pt idx="17149">
                  <c:v>26.625</c:v>
                </c:pt>
                <c:pt idx="17159">
                  <c:v>26.625</c:v>
                </c:pt>
                <c:pt idx="17168">
                  <c:v>26.75</c:v>
                </c:pt>
                <c:pt idx="17178">
                  <c:v>26.75</c:v>
                </c:pt>
                <c:pt idx="17186">
                  <c:v>26.75</c:v>
                </c:pt>
                <c:pt idx="17196">
                  <c:v>26.75</c:v>
                </c:pt>
                <c:pt idx="17206">
                  <c:v>26.875</c:v>
                </c:pt>
                <c:pt idx="17215">
                  <c:v>26.875</c:v>
                </c:pt>
                <c:pt idx="17224">
                  <c:v>26.875</c:v>
                </c:pt>
                <c:pt idx="17233">
                  <c:v>27</c:v>
                </c:pt>
                <c:pt idx="17243">
                  <c:v>27</c:v>
                </c:pt>
                <c:pt idx="17253">
                  <c:v>27</c:v>
                </c:pt>
                <c:pt idx="17262">
                  <c:v>27.125</c:v>
                </c:pt>
                <c:pt idx="17270">
                  <c:v>27.125</c:v>
                </c:pt>
                <c:pt idx="17280">
                  <c:v>27.125</c:v>
                </c:pt>
                <c:pt idx="17290">
                  <c:v>27.25</c:v>
                </c:pt>
                <c:pt idx="17300">
                  <c:v>27.25</c:v>
                </c:pt>
                <c:pt idx="17309">
                  <c:v>27.25</c:v>
                </c:pt>
                <c:pt idx="17318">
                  <c:v>27.25</c:v>
                </c:pt>
                <c:pt idx="17327">
                  <c:v>27.375</c:v>
                </c:pt>
                <c:pt idx="17337">
                  <c:v>27.375</c:v>
                </c:pt>
                <c:pt idx="17347">
                  <c:v>27.375</c:v>
                </c:pt>
                <c:pt idx="17356">
                  <c:v>27.5</c:v>
                </c:pt>
                <c:pt idx="17364">
                  <c:v>27.5</c:v>
                </c:pt>
                <c:pt idx="17374">
                  <c:v>27.5</c:v>
                </c:pt>
                <c:pt idx="17384">
                  <c:v>27.625</c:v>
                </c:pt>
                <c:pt idx="17394">
                  <c:v>27.625</c:v>
                </c:pt>
                <c:pt idx="17403">
                  <c:v>27.625</c:v>
                </c:pt>
                <c:pt idx="17411">
                  <c:v>27.75</c:v>
                </c:pt>
                <c:pt idx="17421">
                  <c:v>27.75</c:v>
                </c:pt>
                <c:pt idx="17431">
                  <c:v>27.75</c:v>
                </c:pt>
                <c:pt idx="17441">
                  <c:v>27.75</c:v>
                </c:pt>
                <c:pt idx="17450">
                  <c:v>27.875</c:v>
                </c:pt>
                <c:pt idx="17459">
                  <c:v>27.875</c:v>
                </c:pt>
                <c:pt idx="17468">
                  <c:v>27.875</c:v>
                </c:pt>
                <c:pt idx="17478">
                  <c:v>27.968749999999972</c:v>
                </c:pt>
                <c:pt idx="17488">
                  <c:v>27.968749999999972</c:v>
                </c:pt>
                <c:pt idx="17497">
                  <c:v>27.968749999999972</c:v>
                </c:pt>
                <c:pt idx="17505">
                  <c:v>28.09375</c:v>
                </c:pt>
                <c:pt idx="17515">
                  <c:v>28.09375</c:v>
                </c:pt>
                <c:pt idx="17524">
                  <c:v>28.09375</c:v>
                </c:pt>
                <c:pt idx="17535">
                  <c:v>28.21875</c:v>
                </c:pt>
                <c:pt idx="17543">
                  <c:v>28.21875</c:v>
                </c:pt>
                <c:pt idx="17552">
                  <c:v>28.21875</c:v>
                </c:pt>
                <c:pt idx="17562">
                  <c:v>28.21875</c:v>
                </c:pt>
                <c:pt idx="17572">
                  <c:v>28.34375</c:v>
                </c:pt>
                <c:pt idx="17582">
                  <c:v>28.34375</c:v>
                </c:pt>
                <c:pt idx="17590">
                  <c:v>28.34375</c:v>
                </c:pt>
                <c:pt idx="17599">
                  <c:v>28.468749999999972</c:v>
                </c:pt>
                <c:pt idx="17609">
                  <c:v>28.468749999999972</c:v>
                </c:pt>
                <c:pt idx="17619">
                  <c:v>28.468749999999972</c:v>
                </c:pt>
                <c:pt idx="17629">
                  <c:v>28.59375</c:v>
                </c:pt>
                <c:pt idx="17638">
                  <c:v>28.59375</c:v>
                </c:pt>
                <c:pt idx="17646">
                  <c:v>28.59375</c:v>
                </c:pt>
                <c:pt idx="17656">
                  <c:v>28.71875</c:v>
                </c:pt>
                <c:pt idx="17666">
                  <c:v>28.71875</c:v>
                </c:pt>
                <c:pt idx="17676">
                  <c:v>28.71875</c:v>
                </c:pt>
                <c:pt idx="17685">
                  <c:v>28.71875</c:v>
                </c:pt>
                <c:pt idx="17693">
                  <c:v>28.84375</c:v>
                </c:pt>
                <c:pt idx="17703">
                  <c:v>28.84375</c:v>
                </c:pt>
                <c:pt idx="17713">
                  <c:v>28.84375</c:v>
                </c:pt>
                <c:pt idx="17723">
                  <c:v>28.9375</c:v>
                </c:pt>
                <c:pt idx="17732">
                  <c:v>28.9375</c:v>
                </c:pt>
                <c:pt idx="17740">
                  <c:v>28.9375</c:v>
                </c:pt>
                <c:pt idx="17750">
                  <c:v>29.062499999999982</c:v>
                </c:pt>
                <c:pt idx="17760">
                  <c:v>29.062499999999982</c:v>
                </c:pt>
                <c:pt idx="17770">
                  <c:v>29.062499999999982</c:v>
                </c:pt>
                <c:pt idx="17779">
                  <c:v>29.062499999999982</c:v>
                </c:pt>
                <c:pt idx="17787">
                  <c:v>29.1875</c:v>
                </c:pt>
                <c:pt idx="17797">
                  <c:v>29.1875</c:v>
                </c:pt>
                <c:pt idx="17807">
                  <c:v>29.1875</c:v>
                </c:pt>
                <c:pt idx="17817">
                  <c:v>29.3125</c:v>
                </c:pt>
                <c:pt idx="17826">
                  <c:v>29.3125</c:v>
                </c:pt>
                <c:pt idx="17834">
                  <c:v>29.3125</c:v>
                </c:pt>
                <c:pt idx="17844">
                  <c:v>29.40625</c:v>
                </c:pt>
                <c:pt idx="17854">
                  <c:v>29.40625</c:v>
                </c:pt>
                <c:pt idx="17864">
                  <c:v>29.40625</c:v>
                </c:pt>
                <c:pt idx="17873">
                  <c:v>29.531250000000014</c:v>
                </c:pt>
                <c:pt idx="17881">
                  <c:v>29.531250000000014</c:v>
                </c:pt>
                <c:pt idx="17891">
                  <c:v>29.531250000000014</c:v>
                </c:pt>
                <c:pt idx="17901">
                  <c:v>29.531250000000014</c:v>
                </c:pt>
                <c:pt idx="17911">
                  <c:v>29.656250000000014</c:v>
                </c:pt>
                <c:pt idx="17920">
                  <c:v>29.656250000000014</c:v>
                </c:pt>
                <c:pt idx="17929">
                  <c:v>29.656250000000014</c:v>
                </c:pt>
                <c:pt idx="17938">
                  <c:v>29.78125</c:v>
                </c:pt>
                <c:pt idx="17948">
                  <c:v>29.78125</c:v>
                </c:pt>
                <c:pt idx="17958">
                  <c:v>29.78125</c:v>
                </c:pt>
                <c:pt idx="17967">
                  <c:v>29.875</c:v>
                </c:pt>
                <c:pt idx="17976">
                  <c:v>29.875</c:v>
                </c:pt>
                <c:pt idx="17985">
                  <c:v>29.875</c:v>
                </c:pt>
                <c:pt idx="17995">
                  <c:v>30</c:v>
                </c:pt>
                <c:pt idx="18005">
                  <c:v>30</c:v>
                </c:pt>
                <c:pt idx="18014">
                  <c:v>30</c:v>
                </c:pt>
                <c:pt idx="18023">
                  <c:v>30</c:v>
                </c:pt>
                <c:pt idx="18032">
                  <c:v>30.125</c:v>
                </c:pt>
                <c:pt idx="18042">
                  <c:v>30.125</c:v>
                </c:pt>
                <c:pt idx="18052">
                  <c:v>30.125</c:v>
                </c:pt>
                <c:pt idx="18061">
                  <c:v>30.21875</c:v>
                </c:pt>
                <c:pt idx="18071">
                  <c:v>30.21875</c:v>
                </c:pt>
                <c:pt idx="18079">
                  <c:v>30.21875</c:v>
                </c:pt>
                <c:pt idx="18089">
                  <c:v>30.34375</c:v>
                </c:pt>
                <c:pt idx="18099">
                  <c:v>30.34375</c:v>
                </c:pt>
                <c:pt idx="18108">
                  <c:v>30.34375</c:v>
                </c:pt>
                <c:pt idx="18117">
                  <c:v>30.4375</c:v>
                </c:pt>
                <c:pt idx="18126">
                  <c:v>30.4375</c:v>
                </c:pt>
                <c:pt idx="18136">
                  <c:v>30.4375</c:v>
                </c:pt>
                <c:pt idx="18146">
                  <c:v>30.562499999999982</c:v>
                </c:pt>
                <c:pt idx="18155">
                  <c:v>30.562499999999982</c:v>
                </c:pt>
                <c:pt idx="18165">
                  <c:v>30.562499999999982</c:v>
                </c:pt>
                <c:pt idx="18173">
                  <c:v>30.562499999999982</c:v>
                </c:pt>
                <c:pt idx="18183">
                  <c:v>30.6875</c:v>
                </c:pt>
                <c:pt idx="18193">
                  <c:v>30.6875</c:v>
                </c:pt>
                <c:pt idx="18202">
                  <c:v>30.6875</c:v>
                </c:pt>
                <c:pt idx="18211">
                  <c:v>30.78125</c:v>
                </c:pt>
                <c:pt idx="18220">
                  <c:v>30.78125</c:v>
                </c:pt>
                <c:pt idx="18230">
                  <c:v>30.78125</c:v>
                </c:pt>
                <c:pt idx="18240">
                  <c:v>30.90625</c:v>
                </c:pt>
                <c:pt idx="18249">
                  <c:v>30.90625</c:v>
                </c:pt>
                <c:pt idx="18258">
                  <c:v>30.90625</c:v>
                </c:pt>
                <c:pt idx="18267">
                  <c:v>31</c:v>
                </c:pt>
                <c:pt idx="18276">
                  <c:v>31</c:v>
                </c:pt>
                <c:pt idx="18287">
                  <c:v>31</c:v>
                </c:pt>
                <c:pt idx="18296">
                  <c:v>31</c:v>
                </c:pt>
                <c:pt idx="18305">
                  <c:v>31.125</c:v>
                </c:pt>
                <c:pt idx="18314">
                  <c:v>31.125</c:v>
                </c:pt>
                <c:pt idx="18324">
                  <c:v>31.125</c:v>
                </c:pt>
                <c:pt idx="18334">
                  <c:v>31.21875</c:v>
                </c:pt>
                <c:pt idx="18343">
                  <c:v>31.21875</c:v>
                </c:pt>
                <c:pt idx="18351">
                  <c:v>31.21875</c:v>
                </c:pt>
                <c:pt idx="18361">
                  <c:v>31.34375</c:v>
                </c:pt>
                <c:pt idx="18371">
                  <c:v>31.34375</c:v>
                </c:pt>
                <c:pt idx="18381">
                  <c:v>31.34375</c:v>
                </c:pt>
                <c:pt idx="18390">
                  <c:v>31.4375</c:v>
                </c:pt>
                <c:pt idx="18398">
                  <c:v>31.4375</c:v>
                </c:pt>
                <c:pt idx="18408">
                  <c:v>31.4375</c:v>
                </c:pt>
                <c:pt idx="18418">
                  <c:v>31.4375</c:v>
                </c:pt>
                <c:pt idx="18428">
                  <c:v>31.531250000000014</c:v>
                </c:pt>
                <c:pt idx="18437">
                  <c:v>31.531250000000014</c:v>
                </c:pt>
                <c:pt idx="18446">
                  <c:v>31.531250000000014</c:v>
                </c:pt>
                <c:pt idx="18455">
                  <c:v>31.656250000000014</c:v>
                </c:pt>
                <c:pt idx="18465">
                  <c:v>31.656250000000014</c:v>
                </c:pt>
                <c:pt idx="18475">
                  <c:v>31.656250000000014</c:v>
                </c:pt>
                <c:pt idx="18484">
                  <c:v>31.75</c:v>
                </c:pt>
                <c:pt idx="18493">
                  <c:v>31.75</c:v>
                </c:pt>
                <c:pt idx="18502">
                  <c:v>31.75</c:v>
                </c:pt>
                <c:pt idx="18512">
                  <c:v>31.875</c:v>
                </c:pt>
                <c:pt idx="18522">
                  <c:v>31.875</c:v>
                </c:pt>
                <c:pt idx="18531">
                  <c:v>31.875</c:v>
                </c:pt>
                <c:pt idx="18540">
                  <c:v>31.875</c:v>
                </c:pt>
                <c:pt idx="18549">
                  <c:v>31.968749999999972</c:v>
                </c:pt>
                <c:pt idx="18559">
                  <c:v>31.968749999999972</c:v>
                </c:pt>
                <c:pt idx="18569">
                  <c:v>31.968749999999972</c:v>
                </c:pt>
                <c:pt idx="18578">
                  <c:v>32.062500000000028</c:v>
                </c:pt>
                <c:pt idx="18587">
                  <c:v>32.062500000000028</c:v>
                </c:pt>
                <c:pt idx="18596">
                  <c:v>32.062500000000028</c:v>
                </c:pt>
                <c:pt idx="18605">
                  <c:v>32.1875</c:v>
                </c:pt>
                <c:pt idx="18615">
                  <c:v>32.1875</c:v>
                </c:pt>
                <c:pt idx="18624">
                  <c:v>32.1875</c:v>
                </c:pt>
                <c:pt idx="18633">
                  <c:v>32.28125</c:v>
                </c:pt>
                <c:pt idx="18642">
                  <c:v>32.28125</c:v>
                </c:pt>
                <c:pt idx="18652">
                  <c:v>32.28125</c:v>
                </c:pt>
                <c:pt idx="18662">
                  <c:v>32.28125</c:v>
                </c:pt>
                <c:pt idx="18671">
                  <c:v>32.375</c:v>
                </c:pt>
                <c:pt idx="18680">
                  <c:v>32.375</c:v>
                </c:pt>
                <c:pt idx="18689">
                  <c:v>32.375</c:v>
                </c:pt>
                <c:pt idx="18699">
                  <c:v>32.5</c:v>
                </c:pt>
                <c:pt idx="18709">
                  <c:v>32.5</c:v>
                </c:pt>
                <c:pt idx="18718">
                  <c:v>32.5</c:v>
                </c:pt>
                <c:pt idx="18726">
                  <c:v>32.593750000000028</c:v>
                </c:pt>
                <c:pt idx="18736">
                  <c:v>32.593750000000028</c:v>
                </c:pt>
                <c:pt idx="18746">
                  <c:v>32.593750000000028</c:v>
                </c:pt>
                <c:pt idx="18756">
                  <c:v>32.6875</c:v>
                </c:pt>
                <c:pt idx="18765">
                  <c:v>32.6875</c:v>
                </c:pt>
                <c:pt idx="18774">
                  <c:v>32.6875</c:v>
                </c:pt>
                <c:pt idx="18783">
                  <c:v>32.6875</c:v>
                </c:pt>
                <c:pt idx="18792">
                  <c:v>32.78125</c:v>
                </c:pt>
                <c:pt idx="18803">
                  <c:v>32.78125</c:v>
                </c:pt>
                <c:pt idx="18812">
                  <c:v>32.78125</c:v>
                </c:pt>
                <c:pt idx="18820">
                  <c:v>32.875</c:v>
                </c:pt>
                <c:pt idx="18830">
                  <c:v>32.875</c:v>
                </c:pt>
                <c:pt idx="18840">
                  <c:v>32.875</c:v>
                </c:pt>
                <c:pt idx="18850">
                  <c:v>33</c:v>
                </c:pt>
                <c:pt idx="18859">
                  <c:v>33</c:v>
                </c:pt>
                <c:pt idx="18868">
                  <c:v>33</c:v>
                </c:pt>
                <c:pt idx="18877">
                  <c:v>33.093750000000028</c:v>
                </c:pt>
                <c:pt idx="18887">
                  <c:v>33.093750000000028</c:v>
                </c:pt>
                <c:pt idx="18897">
                  <c:v>33.093750000000028</c:v>
                </c:pt>
                <c:pt idx="18906">
                  <c:v>33.093750000000028</c:v>
                </c:pt>
                <c:pt idx="18915">
                  <c:v>33.1875</c:v>
                </c:pt>
                <c:pt idx="18924">
                  <c:v>33.1875</c:v>
                </c:pt>
                <c:pt idx="18934">
                  <c:v>33.1875</c:v>
                </c:pt>
                <c:pt idx="18944">
                  <c:v>33.28125</c:v>
                </c:pt>
                <c:pt idx="18953">
                  <c:v>33.28125</c:v>
                </c:pt>
                <c:pt idx="18961">
                  <c:v>33.28125</c:v>
                </c:pt>
                <c:pt idx="18971">
                  <c:v>33.375</c:v>
                </c:pt>
                <c:pt idx="18981">
                  <c:v>33.375</c:v>
                </c:pt>
                <c:pt idx="18991">
                  <c:v>33.375</c:v>
                </c:pt>
                <c:pt idx="19000">
                  <c:v>33.468750000000028</c:v>
                </c:pt>
                <c:pt idx="19009">
                  <c:v>33.468750000000028</c:v>
                </c:pt>
                <c:pt idx="19018">
                  <c:v>33.468750000000028</c:v>
                </c:pt>
                <c:pt idx="19028">
                  <c:v>33.468750000000028</c:v>
                </c:pt>
                <c:pt idx="19038">
                  <c:v>33.562500000000028</c:v>
                </c:pt>
                <c:pt idx="19047">
                  <c:v>33.562500000000028</c:v>
                </c:pt>
                <c:pt idx="19055">
                  <c:v>33.562500000000028</c:v>
                </c:pt>
                <c:pt idx="19065">
                  <c:v>33.65625</c:v>
                </c:pt>
                <c:pt idx="19074">
                  <c:v>33.65625</c:v>
                </c:pt>
                <c:pt idx="19085">
                  <c:v>33.65625</c:v>
                </c:pt>
                <c:pt idx="19094">
                  <c:v>33.75</c:v>
                </c:pt>
                <c:pt idx="19102">
                  <c:v>33.75</c:v>
                </c:pt>
                <c:pt idx="19112">
                  <c:v>33.75</c:v>
                </c:pt>
                <c:pt idx="19122">
                  <c:v>33.75</c:v>
                </c:pt>
                <c:pt idx="19132">
                  <c:v>33.84375</c:v>
                </c:pt>
                <c:pt idx="19141">
                  <c:v>33.84375</c:v>
                </c:pt>
                <c:pt idx="19150">
                  <c:v>33.84375</c:v>
                </c:pt>
                <c:pt idx="19159">
                  <c:v>33.9375</c:v>
                </c:pt>
                <c:pt idx="19169">
                  <c:v>33.9375</c:v>
                </c:pt>
                <c:pt idx="19179">
                  <c:v>33.9375</c:v>
                </c:pt>
                <c:pt idx="19188">
                  <c:v>34.03125</c:v>
                </c:pt>
                <c:pt idx="19196">
                  <c:v>34.03125</c:v>
                </c:pt>
                <c:pt idx="19206">
                  <c:v>34.03125</c:v>
                </c:pt>
                <c:pt idx="19216">
                  <c:v>34.125000000000028</c:v>
                </c:pt>
                <c:pt idx="19226">
                  <c:v>34.125000000000028</c:v>
                </c:pt>
                <c:pt idx="19235">
                  <c:v>34.125000000000028</c:v>
                </c:pt>
                <c:pt idx="19243">
                  <c:v>34.125000000000028</c:v>
                </c:pt>
                <c:pt idx="19253">
                  <c:v>34.218750000000028</c:v>
                </c:pt>
                <c:pt idx="19262">
                  <c:v>34.218750000000028</c:v>
                </c:pt>
                <c:pt idx="19273">
                  <c:v>34.218750000000028</c:v>
                </c:pt>
                <c:pt idx="19282">
                  <c:v>34.3125</c:v>
                </c:pt>
                <c:pt idx="19290">
                  <c:v>34.3125</c:v>
                </c:pt>
                <c:pt idx="19300">
                  <c:v>34.3125</c:v>
                </c:pt>
                <c:pt idx="19310">
                  <c:v>34.40625</c:v>
                </c:pt>
                <c:pt idx="19320">
                  <c:v>34.40625</c:v>
                </c:pt>
                <c:pt idx="19329">
                  <c:v>34.40625</c:v>
                </c:pt>
                <c:pt idx="19337">
                  <c:v>34.5</c:v>
                </c:pt>
                <c:pt idx="19347">
                  <c:v>34.5</c:v>
                </c:pt>
                <c:pt idx="19357">
                  <c:v>34.5</c:v>
                </c:pt>
                <c:pt idx="19368">
                  <c:v>34.5</c:v>
                </c:pt>
                <c:pt idx="19377">
                  <c:v>34.593750000000028</c:v>
                </c:pt>
                <c:pt idx="19388">
                  <c:v>34.593750000000028</c:v>
                </c:pt>
                <c:pt idx="19395">
                  <c:v>34.593750000000028</c:v>
                </c:pt>
                <c:pt idx="19405">
                  <c:v>34.6875</c:v>
                </c:pt>
                <c:pt idx="19415">
                  <c:v>34.6875</c:v>
                </c:pt>
                <c:pt idx="19424">
                  <c:v>34.6875</c:v>
                </c:pt>
                <c:pt idx="19435">
                  <c:v>34.75</c:v>
                </c:pt>
                <c:pt idx="19442">
                  <c:v>34.75</c:v>
                </c:pt>
                <c:pt idx="19452">
                  <c:v>34.75</c:v>
                </c:pt>
                <c:pt idx="19461">
                  <c:v>34.84375</c:v>
                </c:pt>
                <c:pt idx="19470">
                  <c:v>34.84375</c:v>
                </c:pt>
                <c:pt idx="19481">
                  <c:v>34.84375</c:v>
                </c:pt>
                <c:pt idx="19489">
                  <c:v>34.84375</c:v>
                </c:pt>
                <c:pt idx="19498">
                  <c:v>34.9375</c:v>
                </c:pt>
                <c:pt idx="19508">
                  <c:v>34.9375</c:v>
                </c:pt>
                <c:pt idx="19517">
                  <c:v>34.9375</c:v>
                </c:pt>
                <c:pt idx="19528">
                  <c:v>35.03125</c:v>
                </c:pt>
                <c:pt idx="19535">
                  <c:v>35.03125</c:v>
                </c:pt>
                <c:pt idx="19545">
                  <c:v>35.03125</c:v>
                </c:pt>
                <c:pt idx="19555">
                  <c:v>35.125000000000028</c:v>
                </c:pt>
                <c:pt idx="19564">
                  <c:v>35.125000000000028</c:v>
                </c:pt>
                <c:pt idx="19575">
                  <c:v>35.125000000000028</c:v>
                </c:pt>
                <c:pt idx="19582">
                  <c:v>35.1875</c:v>
                </c:pt>
                <c:pt idx="19592">
                  <c:v>35.1875</c:v>
                </c:pt>
                <c:pt idx="19602">
                  <c:v>35.1875</c:v>
                </c:pt>
                <c:pt idx="19611">
                  <c:v>35.1875</c:v>
                </c:pt>
                <c:pt idx="19622">
                  <c:v>35.28125</c:v>
                </c:pt>
                <c:pt idx="19629">
                  <c:v>35.28125</c:v>
                </c:pt>
                <c:pt idx="19639">
                  <c:v>35.28125</c:v>
                </c:pt>
                <c:pt idx="19649">
                  <c:v>35.375</c:v>
                </c:pt>
                <c:pt idx="19658">
                  <c:v>35.375</c:v>
                </c:pt>
                <c:pt idx="19669">
                  <c:v>35.375</c:v>
                </c:pt>
                <c:pt idx="19676">
                  <c:v>35.4375</c:v>
                </c:pt>
                <c:pt idx="19686">
                  <c:v>35.4375</c:v>
                </c:pt>
                <c:pt idx="19696">
                  <c:v>35.4375</c:v>
                </c:pt>
                <c:pt idx="19705">
                  <c:v>35.53125</c:v>
                </c:pt>
                <c:pt idx="19716">
                  <c:v>35.53125</c:v>
                </c:pt>
                <c:pt idx="19723">
                  <c:v>35.53125</c:v>
                </c:pt>
                <c:pt idx="19733">
                  <c:v>35.593750000000028</c:v>
                </c:pt>
                <c:pt idx="19743">
                  <c:v>35.593750000000028</c:v>
                </c:pt>
                <c:pt idx="19752">
                  <c:v>35.593750000000028</c:v>
                </c:pt>
                <c:pt idx="19763">
                  <c:v>35.593750000000028</c:v>
                </c:pt>
                <c:pt idx="19770">
                  <c:v>35.6875</c:v>
                </c:pt>
                <c:pt idx="19780">
                  <c:v>35.6875</c:v>
                </c:pt>
                <c:pt idx="19790">
                  <c:v>35.6875</c:v>
                </c:pt>
                <c:pt idx="19799">
                  <c:v>35.78125</c:v>
                </c:pt>
                <c:pt idx="19810">
                  <c:v>35.78125</c:v>
                </c:pt>
                <c:pt idx="19817">
                  <c:v>35.78125</c:v>
                </c:pt>
                <c:pt idx="19827">
                  <c:v>35.84375</c:v>
                </c:pt>
                <c:pt idx="19837">
                  <c:v>35.84375</c:v>
                </c:pt>
                <c:pt idx="19846">
                  <c:v>35.84375</c:v>
                </c:pt>
                <c:pt idx="19857">
                  <c:v>35.9375</c:v>
                </c:pt>
                <c:pt idx="19864">
                  <c:v>35.9375</c:v>
                </c:pt>
                <c:pt idx="19874">
                  <c:v>35.9375</c:v>
                </c:pt>
                <c:pt idx="19884">
                  <c:v>36</c:v>
                </c:pt>
                <c:pt idx="19893">
                  <c:v>36</c:v>
                </c:pt>
                <c:pt idx="19904">
                  <c:v>36</c:v>
                </c:pt>
                <c:pt idx="19911">
                  <c:v>36</c:v>
                </c:pt>
                <c:pt idx="19921">
                  <c:v>36.093750000000028</c:v>
                </c:pt>
                <c:pt idx="19931">
                  <c:v>36.093750000000028</c:v>
                </c:pt>
                <c:pt idx="19940">
                  <c:v>36.093750000000028</c:v>
                </c:pt>
                <c:pt idx="19951">
                  <c:v>36.15625</c:v>
                </c:pt>
                <c:pt idx="19958">
                  <c:v>36.15625</c:v>
                </c:pt>
                <c:pt idx="19968">
                  <c:v>36.15625</c:v>
                </c:pt>
                <c:pt idx="19978">
                  <c:v>36.25</c:v>
                </c:pt>
                <c:pt idx="19987">
                  <c:v>36.25</c:v>
                </c:pt>
                <c:pt idx="19998">
                  <c:v>36.25</c:v>
                </c:pt>
                <c:pt idx="20005">
                  <c:v>36.3125</c:v>
                </c:pt>
                <c:pt idx="20015">
                  <c:v>36.3125</c:v>
                </c:pt>
                <c:pt idx="20025">
                  <c:v>36.3125</c:v>
                </c:pt>
                <c:pt idx="20034">
                  <c:v>36.375</c:v>
                </c:pt>
                <c:pt idx="20045">
                  <c:v>36.375</c:v>
                </c:pt>
                <c:pt idx="20052">
                  <c:v>36.375</c:v>
                </c:pt>
                <c:pt idx="20062">
                  <c:v>36.375</c:v>
                </c:pt>
                <c:pt idx="20072">
                  <c:v>36.468750000000028</c:v>
                </c:pt>
                <c:pt idx="20081">
                  <c:v>36.468750000000028</c:v>
                </c:pt>
                <c:pt idx="20092">
                  <c:v>36.468750000000028</c:v>
                </c:pt>
                <c:pt idx="20099">
                  <c:v>36.53125</c:v>
                </c:pt>
                <c:pt idx="20109">
                  <c:v>36.53125</c:v>
                </c:pt>
                <c:pt idx="20119">
                  <c:v>36.53125</c:v>
                </c:pt>
                <c:pt idx="20128">
                  <c:v>36.593750000000028</c:v>
                </c:pt>
                <c:pt idx="20139">
                  <c:v>36.593750000000028</c:v>
                </c:pt>
                <c:pt idx="20146">
                  <c:v>36.593750000000028</c:v>
                </c:pt>
                <c:pt idx="20156">
                  <c:v>36.6875</c:v>
                </c:pt>
                <c:pt idx="20166">
                  <c:v>36.6875</c:v>
                </c:pt>
                <c:pt idx="20175">
                  <c:v>36.6875</c:v>
                </c:pt>
                <c:pt idx="20186">
                  <c:v>36.6875</c:v>
                </c:pt>
                <c:pt idx="20193">
                  <c:v>36.75</c:v>
                </c:pt>
                <c:pt idx="20203">
                  <c:v>36.75</c:v>
                </c:pt>
                <c:pt idx="20213">
                  <c:v>36.75</c:v>
                </c:pt>
                <c:pt idx="20222">
                  <c:v>36.8125</c:v>
                </c:pt>
                <c:pt idx="20233">
                  <c:v>36.8125</c:v>
                </c:pt>
                <c:pt idx="20240">
                  <c:v>36.8125</c:v>
                </c:pt>
                <c:pt idx="20250">
                  <c:v>36.90625</c:v>
                </c:pt>
                <c:pt idx="20260">
                  <c:v>36.90625</c:v>
                </c:pt>
                <c:pt idx="20269">
                  <c:v>36.90625</c:v>
                </c:pt>
                <c:pt idx="20280">
                  <c:v>36.968750000000028</c:v>
                </c:pt>
                <c:pt idx="20287">
                  <c:v>36.968750000000028</c:v>
                </c:pt>
                <c:pt idx="20297">
                  <c:v>36.968750000000028</c:v>
                </c:pt>
                <c:pt idx="20307">
                  <c:v>36.968750000000028</c:v>
                </c:pt>
                <c:pt idx="20316">
                  <c:v>37.03125</c:v>
                </c:pt>
                <c:pt idx="20327">
                  <c:v>37.03125</c:v>
                </c:pt>
                <c:pt idx="20334">
                  <c:v>37.03125</c:v>
                </c:pt>
                <c:pt idx="20344">
                  <c:v>37.093750000000028</c:v>
                </c:pt>
                <c:pt idx="20354">
                  <c:v>37.093750000000028</c:v>
                </c:pt>
                <c:pt idx="20363">
                  <c:v>37.093750000000028</c:v>
                </c:pt>
                <c:pt idx="20374">
                  <c:v>37.15625</c:v>
                </c:pt>
                <c:pt idx="20381">
                  <c:v>37.15625</c:v>
                </c:pt>
                <c:pt idx="20391">
                  <c:v>37.15625</c:v>
                </c:pt>
                <c:pt idx="20401">
                  <c:v>37.15625</c:v>
                </c:pt>
                <c:pt idx="20410">
                  <c:v>37.218750000000028</c:v>
                </c:pt>
                <c:pt idx="20421">
                  <c:v>37.218750000000028</c:v>
                </c:pt>
                <c:pt idx="20428">
                  <c:v>37.218750000000028</c:v>
                </c:pt>
                <c:pt idx="20438">
                  <c:v>37.3125</c:v>
                </c:pt>
                <c:pt idx="20448">
                  <c:v>37.3125</c:v>
                </c:pt>
                <c:pt idx="20457">
                  <c:v>37.3125</c:v>
                </c:pt>
                <c:pt idx="20468">
                  <c:v>37.375</c:v>
                </c:pt>
                <c:pt idx="20475">
                  <c:v>37.375</c:v>
                </c:pt>
                <c:pt idx="20485">
                  <c:v>37.375</c:v>
                </c:pt>
                <c:pt idx="20495">
                  <c:v>37.4375</c:v>
                </c:pt>
                <c:pt idx="20504">
                  <c:v>37.4375</c:v>
                </c:pt>
                <c:pt idx="20515">
                  <c:v>37.4375</c:v>
                </c:pt>
                <c:pt idx="20522">
                  <c:v>37.5</c:v>
                </c:pt>
                <c:pt idx="20532">
                  <c:v>37.5</c:v>
                </c:pt>
                <c:pt idx="20542">
                  <c:v>37.5</c:v>
                </c:pt>
                <c:pt idx="20551">
                  <c:v>37.5</c:v>
                </c:pt>
                <c:pt idx="20562">
                  <c:v>37.562500000000028</c:v>
                </c:pt>
                <c:pt idx="20569">
                  <c:v>37.562500000000028</c:v>
                </c:pt>
                <c:pt idx="20579">
                  <c:v>37.562500000000028</c:v>
                </c:pt>
                <c:pt idx="20589">
                  <c:v>37.625000000000028</c:v>
                </c:pt>
                <c:pt idx="20598">
                  <c:v>37.625000000000028</c:v>
                </c:pt>
                <c:pt idx="20609">
                  <c:v>37.625000000000028</c:v>
                </c:pt>
                <c:pt idx="20616">
                  <c:v>37.6875</c:v>
                </c:pt>
                <c:pt idx="20626">
                  <c:v>37.6875</c:v>
                </c:pt>
                <c:pt idx="20636">
                  <c:v>37.6875</c:v>
                </c:pt>
                <c:pt idx="20645">
                  <c:v>37.6875</c:v>
                </c:pt>
                <c:pt idx="20656">
                  <c:v>37.75</c:v>
                </c:pt>
                <c:pt idx="20663">
                  <c:v>37.75</c:v>
                </c:pt>
                <c:pt idx="20673">
                  <c:v>37.75</c:v>
                </c:pt>
                <c:pt idx="20683">
                  <c:v>37.8125</c:v>
                </c:pt>
                <c:pt idx="20692">
                  <c:v>37.8125</c:v>
                </c:pt>
                <c:pt idx="20703">
                  <c:v>37.8125</c:v>
                </c:pt>
                <c:pt idx="20710">
                  <c:v>37.875</c:v>
                </c:pt>
                <c:pt idx="20720">
                  <c:v>37.875</c:v>
                </c:pt>
                <c:pt idx="20730">
                  <c:v>37.875</c:v>
                </c:pt>
                <c:pt idx="20739">
                  <c:v>37.90625</c:v>
                </c:pt>
                <c:pt idx="20750">
                  <c:v>37.90625</c:v>
                </c:pt>
                <c:pt idx="20757">
                  <c:v>37.90625</c:v>
                </c:pt>
                <c:pt idx="20767">
                  <c:v>37.90625</c:v>
                </c:pt>
                <c:pt idx="20777">
                  <c:v>37.968750000000028</c:v>
                </c:pt>
                <c:pt idx="20786">
                  <c:v>37.968750000000028</c:v>
                </c:pt>
                <c:pt idx="20797">
                  <c:v>37.968750000000028</c:v>
                </c:pt>
                <c:pt idx="20804">
                  <c:v>38.03125</c:v>
                </c:pt>
                <c:pt idx="20814">
                  <c:v>38.03125</c:v>
                </c:pt>
                <c:pt idx="20824">
                  <c:v>38.03125</c:v>
                </c:pt>
                <c:pt idx="20833">
                  <c:v>38.093750000000028</c:v>
                </c:pt>
                <c:pt idx="20843">
                  <c:v>38.093750000000028</c:v>
                </c:pt>
                <c:pt idx="20851">
                  <c:v>38.093750000000028</c:v>
                </c:pt>
                <c:pt idx="20861">
                  <c:v>38.15625</c:v>
                </c:pt>
                <c:pt idx="20871">
                  <c:v>38.15625</c:v>
                </c:pt>
                <c:pt idx="20880">
                  <c:v>38.15625</c:v>
                </c:pt>
                <c:pt idx="20891">
                  <c:v>38.218750000000028</c:v>
                </c:pt>
                <c:pt idx="20898">
                  <c:v>38.218750000000028</c:v>
                </c:pt>
                <c:pt idx="20908">
                  <c:v>38.218750000000028</c:v>
                </c:pt>
                <c:pt idx="20918">
                  <c:v>38.218750000000028</c:v>
                </c:pt>
                <c:pt idx="20927">
                  <c:v>38.25</c:v>
                </c:pt>
                <c:pt idx="20938">
                  <c:v>38.25</c:v>
                </c:pt>
                <c:pt idx="20945">
                  <c:v>38.25</c:v>
                </c:pt>
                <c:pt idx="20955">
                  <c:v>38.3125</c:v>
                </c:pt>
                <c:pt idx="20965">
                  <c:v>38.3125</c:v>
                </c:pt>
                <c:pt idx="20974">
                  <c:v>38.3125</c:v>
                </c:pt>
                <c:pt idx="20985">
                  <c:v>38.375</c:v>
                </c:pt>
                <c:pt idx="20992">
                  <c:v>38.375</c:v>
                </c:pt>
                <c:pt idx="21002">
                  <c:v>38.375</c:v>
                </c:pt>
                <c:pt idx="21012">
                  <c:v>38.40625</c:v>
                </c:pt>
                <c:pt idx="21021">
                  <c:v>38.40625</c:v>
                </c:pt>
                <c:pt idx="21032">
                  <c:v>38.40625</c:v>
                </c:pt>
                <c:pt idx="21039">
                  <c:v>38.40625</c:v>
                </c:pt>
                <c:pt idx="21049">
                  <c:v>38.468750000000028</c:v>
                </c:pt>
                <c:pt idx="21059">
                  <c:v>38.468750000000028</c:v>
                </c:pt>
                <c:pt idx="21068">
                  <c:v>38.468750000000028</c:v>
                </c:pt>
                <c:pt idx="21078">
                  <c:v>38.53125</c:v>
                </c:pt>
                <c:pt idx="21086">
                  <c:v>38.53125</c:v>
                </c:pt>
                <c:pt idx="21096">
                  <c:v>38.53125</c:v>
                </c:pt>
                <c:pt idx="21106">
                  <c:v>38.562500000000028</c:v>
                </c:pt>
                <c:pt idx="21115">
                  <c:v>38.562500000000028</c:v>
                </c:pt>
                <c:pt idx="21126">
                  <c:v>38.562500000000028</c:v>
                </c:pt>
                <c:pt idx="21133">
                  <c:v>38.562500000000028</c:v>
                </c:pt>
                <c:pt idx="21143">
                  <c:v>38.625000000000028</c:v>
                </c:pt>
                <c:pt idx="21153">
                  <c:v>38.625000000000028</c:v>
                </c:pt>
                <c:pt idx="21162">
                  <c:v>38.625000000000028</c:v>
                </c:pt>
                <c:pt idx="21173">
                  <c:v>38.65625</c:v>
                </c:pt>
                <c:pt idx="21180">
                  <c:v>38.65625</c:v>
                </c:pt>
                <c:pt idx="21190">
                  <c:v>38.65625</c:v>
                </c:pt>
                <c:pt idx="21200">
                  <c:v>38.718750000000028</c:v>
                </c:pt>
                <c:pt idx="21209">
                  <c:v>38.718750000000028</c:v>
                </c:pt>
                <c:pt idx="21220">
                  <c:v>38.718750000000028</c:v>
                </c:pt>
                <c:pt idx="21227">
                  <c:v>38.75</c:v>
                </c:pt>
                <c:pt idx="21237">
                  <c:v>38.75</c:v>
                </c:pt>
                <c:pt idx="21247">
                  <c:v>38.75</c:v>
                </c:pt>
                <c:pt idx="21256">
                  <c:v>38.75</c:v>
                </c:pt>
                <c:pt idx="21267">
                  <c:v>38.8125</c:v>
                </c:pt>
                <c:pt idx="21274">
                  <c:v>38.8125</c:v>
                </c:pt>
                <c:pt idx="21284">
                  <c:v>38.8125</c:v>
                </c:pt>
                <c:pt idx="21294">
                  <c:v>38.84375</c:v>
                </c:pt>
                <c:pt idx="21303">
                  <c:v>38.84375</c:v>
                </c:pt>
                <c:pt idx="21313">
                  <c:v>38.84375</c:v>
                </c:pt>
                <c:pt idx="21321">
                  <c:v>38.90625</c:v>
                </c:pt>
                <c:pt idx="21331">
                  <c:v>38.90625</c:v>
                </c:pt>
                <c:pt idx="21341">
                  <c:v>38.90625</c:v>
                </c:pt>
                <c:pt idx="21350">
                  <c:v>38.9375</c:v>
                </c:pt>
                <c:pt idx="21361">
                  <c:v>38.9375</c:v>
                </c:pt>
                <c:pt idx="21368">
                  <c:v>38.9375</c:v>
                </c:pt>
                <c:pt idx="21378">
                  <c:v>38.9375</c:v>
                </c:pt>
                <c:pt idx="21388">
                  <c:v>39</c:v>
                </c:pt>
                <c:pt idx="21397">
                  <c:v>39</c:v>
                </c:pt>
                <c:pt idx="21408">
                  <c:v>39</c:v>
                </c:pt>
                <c:pt idx="21415">
                  <c:v>39.03125</c:v>
                </c:pt>
                <c:pt idx="21425">
                  <c:v>39.03125</c:v>
                </c:pt>
                <c:pt idx="21435">
                  <c:v>39.03125</c:v>
                </c:pt>
                <c:pt idx="21444">
                  <c:v>39.062500000000028</c:v>
                </c:pt>
                <c:pt idx="21455">
                  <c:v>39.062500000000028</c:v>
                </c:pt>
                <c:pt idx="21462">
                  <c:v>39.062500000000028</c:v>
                </c:pt>
                <c:pt idx="21471">
                  <c:v>39.062500000000028</c:v>
                </c:pt>
                <c:pt idx="21481">
                  <c:v>39.125000000000028</c:v>
                </c:pt>
                <c:pt idx="21490">
                  <c:v>39.125000000000028</c:v>
                </c:pt>
                <c:pt idx="21501">
                  <c:v>39.125000000000028</c:v>
                </c:pt>
                <c:pt idx="21509">
                  <c:v>39.15625</c:v>
                </c:pt>
                <c:pt idx="21518">
                  <c:v>39.15625</c:v>
                </c:pt>
                <c:pt idx="21528">
                  <c:v>39.15625</c:v>
                </c:pt>
                <c:pt idx="21537">
                  <c:v>39.1875</c:v>
                </c:pt>
                <c:pt idx="21547">
                  <c:v>39.1875</c:v>
                </c:pt>
                <c:pt idx="21555">
                  <c:v>39.1875</c:v>
                </c:pt>
                <c:pt idx="21565">
                  <c:v>39.218750000000028</c:v>
                </c:pt>
                <c:pt idx="21575">
                  <c:v>39.218750000000028</c:v>
                </c:pt>
                <c:pt idx="21584">
                  <c:v>39.218750000000028</c:v>
                </c:pt>
                <c:pt idx="21594">
                  <c:v>39.28125</c:v>
                </c:pt>
                <c:pt idx="21602">
                  <c:v>39.28125</c:v>
                </c:pt>
                <c:pt idx="21612">
                  <c:v>39.28125</c:v>
                </c:pt>
                <c:pt idx="21622">
                  <c:v>39.28125</c:v>
                </c:pt>
                <c:pt idx="21631">
                  <c:v>39.3125</c:v>
                </c:pt>
                <c:pt idx="21641">
                  <c:v>39.3125</c:v>
                </c:pt>
                <c:pt idx="21649">
                  <c:v>39.3125</c:v>
                </c:pt>
                <c:pt idx="21659">
                  <c:v>39.34375</c:v>
                </c:pt>
                <c:pt idx="21669">
                  <c:v>39.34375</c:v>
                </c:pt>
                <c:pt idx="21678">
                  <c:v>39.34375</c:v>
                </c:pt>
                <c:pt idx="21688">
                  <c:v>39.375</c:v>
                </c:pt>
                <c:pt idx="21696">
                  <c:v>39.375</c:v>
                </c:pt>
                <c:pt idx="21706">
                  <c:v>39.375</c:v>
                </c:pt>
                <c:pt idx="21716">
                  <c:v>39.40625</c:v>
                </c:pt>
                <c:pt idx="21725">
                  <c:v>39.40625</c:v>
                </c:pt>
                <c:pt idx="21735">
                  <c:v>39.40625</c:v>
                </c:pt>
                <c:pt idx="21743">
                  <c:v>39.40625</c:v>
                </c:pt>
                <c:pt idx="21753">
                  <c:v>39.4375</c:v>
                </c:pt>
                <c:pt idx="21763">
                  <c:v>39.4375</c:v>
                </c:pt>
                <c:pt idx="21772">
                  <c:v>39.4375</c:v>
                </c:pt>
                <c:pt idx="21782">
                  <c:v>39.5</c:v>
                </c:pt>
                <c:pt idx="21790">
                  <c:v>39.5</c:v>
                </c:pt>
                <c:pt idx="21800">
                  <c:v>39.5</c:v>
                </c:pt>
                <c:pt idx="21810">
                  <c:v>39.53125</c:v>
                </c:pt>
                <c:pt idx="21819">
                  <c:v>39.53125</c:v>
                </c:pt>
                <c:pt idx="21829">
                  <c:v>39.53125</c:v>
                </c:pt>
                <c:pt idx="21837">
                  <c:v>39.562500000000028</c:v>
                </c:pt>
                <c:pt idx="21847">
                  <c:v>39.562500000000028</c:v>
                </c:pt>
                <c:pt idx="21857">
                  <c:v>39.562500000000028</c:v>
                </c:pt>
                <c:pt idx="21866">
                  <c:v>39.562500000000028</c:v>
                </c:pt>
                <c:pt idx="21874">
                  <c:v>39.593750000000028</c:v>
                </c:pt>
                <c:pt idx="21884">
                  <c:v>39.593750000000028</c:v>
                </c:pt>
                <c:pt idx="21894">
                  <c:v>39.593750000000028</c:v>
                </c:pt>
                <c:pt idx="21904">
                  <c:v>39.625000000000028</c:v>
                </c:pt>
                <c:pt idx="21913">
                  <c:v>39.625000000000028</c:v>
                </c:pt>
                <c:pt idx="21921">
                  <c:v>39.625000000000028</c:v>
                </c:pt>
                <c:pt idx="21931">
                  <c:v>39.625000000000028</c:v>
                </c:pt>
                <c:pt idx="21941">
                  <c:v>39.625000000000028</c:v>
                </c:pt>
                <c:pt idx="21951">
                  <c:v>39.625000000000028</c:v>
                </c:pt>
                <c:pt idx="21960">
                  <c:v>39.65625</c:v>
                </c:pt>
                <c:pt idx="21969">
                  <c:v>39.65625</c:v>
                </c:pt>
                <c:pt idx="21978">
                  <c:v>39.65625</c:v>
                </c:pt>
                <c:pt idx="21988">
                  <c:v>39.65625</c:v>
                </c:pt>
                <c:pt idx="21998">
                  <c:v>39.6875</c:v>
                </c:pt>
                <c:pt idx="22007">
                  <c:v>39.6875</c:v>
                </c:pt>
                <c:pt idx="22015">
                  <c:v>39.6875</c:v>
                </c:pt>
                <c:pt idx="22025">
                  <c:v>39.718750000000028</c:v>
                </c:pt>
                <c:pt idx="22035">
                  <c:v>39.718750000000028</c:v>
                </c:pt>
                <c:pt idx="22045">
                  <c:v>39.718750000000028</c:v>
                </c:pt>
                <c:pt idx="22054">
                  <c:v>39.75</c:v>
                </c:pt>
                <c:pt idx="22062">
                  <c:v>39.75</c:v>
                </c:pt>
                <c:pt idx="22072">
                  <c:v>39.75</c:v>
                </c:pt>
                <c:pt idx="22082">
                  <c:v>39.75</c:v>
                </c:pt>
                <c:pt idx="22092">
                  <c:v>39.78125</c:v>
                </c:pt>
                <c:pt idx="22101">
                  <c:v>39.78125</c:v>
                </c:pt>
                <c:pt idx="22109">
                  <c:v>39.78125</c:v>
                </c:pt>
                <c:pt idx="22119">
                  <c:v>39.8125</c:v>
                </c:pt>
                <c:pt idx="22129">
                  <c:v>39.8125</c:v>
                </c:pt>
                <c:pt idx="22139">
                  <c:v>39.8125</c:v>
                </c:pt>
                <c:pt idx="22148">
                  <c:v>39.8125</c:v>
                </c:pt>
                <c:pt idx="22156">
                  <c:v>39.8125</c:v>
                </c:pt>
                <c:pt idx="22166">
                  <c:v>39.8125</c:v>
                </c:pt>
                <c:pt idx="22176">
                  <c:v>39.84375</c:v>
                </c:pt>
                <c:pt idx="22186">
                  <c:v>39.84375</c:v>
                </c:pt>
                <c:pt idx="22195">
                  <c:v>39.84375</c:v>
                </c:pt>
                <c:pt idx="22204">
                  <c:v>39.875</c:v>
                </c:pt>
                <c:pt idx="22213">
                  <c:v>39.875</c:v>
                </c:pt>
                <c:pt idx="22223">
                  <c:v>39.875</c:v>
                </c:pt>
                <c:pt idx="22233">
                  <c:v>39.875</c:v>
                </c:pt>
                <c:pt idx="22242">
                  <c:v>39.90625</c:v>
                </c:pt>
                <c:pt idx="22251">
                  <c:v>39.90625</c:v>
                </c:pt>
                <c:pt idx="22260">
                  <c:v>39.90625</c:v>
                </c:pt>
                <c:pt idx="22270">
                  <c:v>39.90625</c:v>
                </c:pt>
                <c:pt idx="22280">
                  <c:v>39.90625</c:v>
                </c:pt>
                <c:pt idx="22289">
                  <c:v>39.90625</c:v>
                </c:pt>
                <c:pt idx="22297">
                  <c:v>39.9375</c:v>
                </c:pt>
                <c:pt idx="22307">
                  <c:v>39.9375</c:v>
                </c:pt>
                <c:pt idx="22317">
                  <c:v>39.9375</c:v>
                </c:pt>
                <c:pt idx="22327">
                  <c:v>39.9375</c:v>
                </c:pt>
                <c:pt idx="22336">
                  <c:v>39.968750000000028</c:v>
                </c:pt>
                <c:pt idx="22345">
                  <c:v>39.968750000000028</c:v>
                </c:pt>
                <c:pt idx="22354">
                  <c:v>39.968750000000028</c:v>
                </c:pt>
                <c:pt idx="22364">
                  <c:v>39.968750000000028</c:v>
                </c:pt>
                <c:pt idx="22374">
                  <c:v>39.968750000000028</c:v>
                </c:pt>
                <c:pt idx="22383">
                  <c:v>39.968750000000028</c:v>
                </c:pt>
                <c:pt idx="22391">
                  <c:v>40</c:v>
                </c:pt>
                <c:pt idx="22401">
                  <c:v>40</c:v>
                </c:pt>
                <c:pt idx="22411">
                  <c:v>40</c:v>
                </c:pt>
                <c:pt idx="22421">
                  <c:v>40</c:v>
                </c:pt>
                <c:pt idx="22430">
                  <c:v>40</c:v>
                </c:pt>
                <c:pt idx="22438">
                  <c:v>40</c:v>
                </c:pt>
                <c:pt idx="22448">
                  <c:v>40</c:v>
                </c:pt>
                <c:pt idx="22458">
                  <c:v>40.03125</c:v>
                </c:pt>
                <c:pt idx="22468">
                  <c:v>40.03125</c:v>
                </c:pt>
                <c:pt idx="22477">
                  <c:v>40.03125</c:v>
                </c:pt>
                <c:pt idx="22485">
                  <c:v>40.03125</c:v>
                </c:pt>
                <c:pt idx="22495">
                  <c:v>40.03125</c:v>
                </c:pt>
                <c:pt idx="22505">
                  <c:v>40.03125</c:v>
                </c:pt>
                <c:pt idx="22515">
                  <c:v>40.062500000000028</c:v>
                </c:pt>
                <c:pt idx="22524">
                  <c:v>40.062500000000028</c:v>
                </c:pt>
                <c:pt idx="22534">
                  <c:v>40.062500000000028</c:v>
                </c:pt>
                <c:pt idx="22542">
                  <c:v>40.062500000000028</c:v>
                </c:pt>
                <c:pt idx="22552">
                  <c:v>40.062500000000028</c:v>
                </c:pt>
                <c:pt idx="22562">
                  <c:v>40.062500000000028</c:v>
                </c:pt>
                <c:pt idx="22571">
                  <c:v>40.062500000000028</c:v>
                </c:pt>
                <c:pt idx="22582">
                  <c:v>40.093750000000028</c:v>
                </c:pt>
                <c:pt idx="22589">
                  <c:v>40.093750000000028</c:v>
                </c:pt>
                <c:pt idx="22599">
                  <c:v>40.093750000000028</c:v>
                </c:pt>
                <c:pt idx="22609">
                  <c:v>40.093750000000028</c:v>
                </c:pt>
                <c:pt idx="22618">
                  <c:v>40.093750000000028</c:v>
                </c:pt>
                <c:pt idx="22628">
                  <c:v>40.093750000000028</c:v>
                </c:pt>
                <c:pt idx="22636">
                  <c:v>40.125000000000028</c:v>
                </c:pt>
                <c:pt idx="22646">
                  <c:v>40.125000000000028</c:v>
                </c:pt>
                <c:pt idx="22656">
                  <c:v>40.125000000000028</c:v>
                </c:pt>
                <c:pt idx="22665">
                  <c:v>40.125000000000028</c:v>
                </c:pt>
                <c:pt idx="22675">
                  <c:v>40.125000000000028</c:v>
                </c:pt>
                <c:pt idx="22683">
                  <c:v>40.125000000000028</c:v>
                </c:pt>
                <c:pt idx="22693">
                  <c:v>40.125000000000028</c:v>
                </c:pt>
                <c:pt idx="22703">
                  <c:v>40.125000000000028</c:v>
                </c:pt>
                <c:pt idx="22712">
                  <c:v>40.125000000000028</c:v>
                </c:pt>
                <c:pt idx="22722">
                  <c:v>40.125000000000028</c:v>
                </c:pt>
                <c:pt idx="22730">
                  <c:v>40.15625</c:v>
                </c:pt>
                <c:pt idx="22740">
                  <c:v>40.15625</c:v>
                </c:pt>
                <c:pt idx="22750">
                  <c:v>40.15625</c:v>
                </c:pt>
                <c:pt idx="22759">
                  <c:v>40.15625</c:v>
                </c:pt>
                <c:pt idx="22770">
                  <c:v>40.15625</c:v>
                </c:pt>
                <c:pt idx="22777">
                  <c:v>40.15625</c:v>
                </c:pt>
                <c:pt idx="22787">
                  <c:v>40.15625</c:v>
                </c:pt>
                <c:pt idx="22797">
                  <c:v>40.15625</c:v>
                </c:pt>
                <c:pt idx="22806">
                  <c:v>40.15625</c:v>
                </c:pt>
                <c:pt idx="22816">
                  <c:v>40.15625</c:v>
                </c:pt>
                <c:pt idx="22824">
                  <c:v>40.15625</c:v>
                </c:pt>
                <c:pt idx="22834">
                  <c:v>40.15625</c:v>
                </c:pt>
                <c:pt idx="22844">
                  <c:v>40.15625</c:v>
                </c:pt>
                <c:pt idx="22853">
                  <c:v>40.1875</c:v>
                </c:pt>
                <c:pt idx="22863">
                  <c:v>40.1875</c:v>
                </c:pt>
                <c:pt idx="22871">
                  <c:v>40.1875</c:v>
                </c:pt>
                <c:pt idx="22881">
                  <c:v>40.1875</c:v>
                </c:pt>
                <c:pt idx="22891">
                  <c:v>40.1875</c:v>
                </c:pt>
                <c:pt idx="22900">
                  <c:v>40.1875</c:v>
                </c:pt>
                <c:pt idx="22910">
                  <c:v>40.1875</c:v>
                </c:pt>
                <c:pt idx="22918">
                  <c:v>40.1875</c:v>
                </c:pt>
                <c:pt idx="22928">
                  <c:v>40.1875</c:v>
                </c:pt>
                <c:pt idx="22938">
                  <c:v>40.1875</c:v>
                </c:pt>
                <c:pt idx="22947">
                  <c:v>40.1875</c:v>
                </c:pt>
                <c:pt idx="22957">
                  <c:v>40.1875</c:v>
                </c:pt>
                <c:pt idx="22965">
                  <c:v>40.1875</c:v>
                </c:pt>
                <c:pt idx="22975">
                  <c:v>40.1875</c:v>
                </c:pt>
                <c:pt idx="22985">
                  <c:v>40.1875</c:v>
                </c:pt>
                <c:pt idx="22994">
                  <c:v>40.1875</c:v>
                </c:pt>
                <c:pt idx="23004">
                  <c:v>40.1875</c:v>
                </c:pt>
                <c:pt idx="23012">
                  <c:v>40.1875</c:v>
                </c:pt>
                <c:pt idx="23022">
                  <c:v>40.1875</c:v>
                </c:pt>
                <c:pt idx="23032">
                  <c:v>40.1875</c:v>
                </c:pt>
                <c:pt idx="23041">
                  <c:v>40.1875</c:v>
                </c:pt>
                <c:pt idx="23051">
                  <c:v>40.1875</c:v>
                </c:pt>
                <c:pt idx="23059">
                  <c:v>40.1875</c:v>
                </c:pt>
                <c:pt idx="23069">
                  <c:v>40.1875</c:v>
                </c:pt>
                <c:pt idx="23079">
                  <c:v>40.1875</c:v>
                </c:pt>
                <c:pt idx="23088">
                  <c:v>40.1875</c:v>
                </c:pt>
                <c:pt idx="23098">
                  <c:v>40.1875</c:v>
                </c:pt>
                <c:pt idx="23106">
                  <c:v>40.1875</c:v>
                </c:pt>
                <c:pt idx="23116">
                  <c:v>40.1875</c:v>
                </c:pt>
                <c:pt idx="23126">
                  <c:v>40.1875</c:v>
                </c:pt>
                <c:pt idx="23135">
                  <c:v>40.1875</c:v>
                </c:pt>
                <c:pt idx="23145">
                  <c:v>40.1875</c:v>
                </c:pt>
                <c:pt idx="23153">
                  <c:v>40.1875</c:v>
                </c:pt>
                <c:pt idx="23163">
                  <c:v>40.1875</c:v>
                </c:pt>
                <c:pt idx="23173">
                  <c:v>40.1875</c:v>
                </c:pt>
                <c:pt idx="23182">
                  <c:v>40.1875</c:v>
                </c:pt>
                <c:pt idx="23192">
                  <c:v>40.1875</c:v>
                </c:pt>
                <c:pt idx="23200">
                  <c:v>40.1875</c:v>
                </c:pt>
                <c:pt idx="23210">
                  <c:v>40.1875</c:v>
                </c:pt>
                <c:pt idx="23220">
                  <c:v>40.1875</c:v>
                </c:pt>
                <c:pt idx="23229">
                  <c:v>40.1875</c:v>
                </c:pt>
                <c:pt idx="23239">
                  <c:v>40.1875</c:v>
                </c:pt>
                <c:pt idx="23247">
                  <c:v>40.1875</c:v>
                </c:pt>
                <c:pt idx="23257">
                  <c:v>40.1875</c:v>
                </c:pt>
                <c:pt idx="23267">
                  <c:v>40.1875</c:v>
                </c:pt>
                <c:pt idx="23276">
                  <c:v>40.1875</c:v>
                </c:pt>
                <c:pt idx="23286">
                  <c:v>40.1875</c:v>
                </c:pt>
                <c:pt idx="23294">
                  <c:v>40.1875</c:v>
                </c:pt>
                <c:pt idx="23304">
                  <c:v>40.1875</c:v>
                </c:pt>
                <c:pt idx="23314">
                  <c:v>40.1875</c:v>
                </c:pt>
                <c:pt idx="23323">
                  <c:v>40.1875</c:v>
                </c:pt>
                <c:pt idx="23333">
                  <c:v>40.1875</c:v>
                </c:pt>
                <c:pt idx="23341">
                  <c:v>40.1875</c:v>
                </c:pt>
                <c:pt idx="23351">
                  <c:v>40.1875</c:v>
                </c:pt>
                <c:pt idx="23361">
                  <c:v>40.1875</c:v>
                </c:pt>
                <c:pt idx="23370">
                  <c:v>40.1875</c:v>
                </c:pt>
                <c:pt idx="23380">
                  <c:v>40.1875</c:v>
                </c:pt>
                <c:pt idx="23388">
                  <c:v>40.1875</c:v>
                </c:pt>
                <c:pt idx="23398">
                  <c:v>40.1875</c:v>
                </c:pt>
                <c:pt idx="23408">
                  <c:v>40.1875</c:v>
                </c:pt>
                <c:pt idx="23417">
                  <c:v>40.1875</c:v>
                </c:pt>
                <c:pt idx="23427">
                  <c:v>40.1875</c:v>
                </c:pt>
                <c:pt idx="23435">
                  <c:v>40.1875</c:v>
                </c:pt>
                <c:pt idx="23445">
                  <c:v>40.1875</c:v>
                </c:pt>
                <c:pt idx="23455">
                  <c:v>40.1875</c:v>
                </c:pt>
                <c:pt idx="23464">
                  <c:v>40.1875</c:v>
                </c:pt>
                <c:pt idx="23474">
                  <c:v>40.1875</c:v>
                </c:pt>
                <c:pt idx="23482">
                  <c:v>40.1875</c:v>
                </c:pt>
                <c:pt idx="23492">
                  <c:v>40.1875</c:v>
                </c:pt>
                <c:pt idx="23502">
                  <c:v>40.1875</c:v>
                </c:pt>
                <c:pt idx="23511">
                  <c:v>40.1875</c:v>
                </c:pt>
                <c:pt idx="23521">
                  <c:v>40.1875</c:v>
                </c:pt>
                <c:pt idx="23529">
                  <c:v>40.1875</c:v>
                </c:pt>
                <c:pt idx="23539">
                  <c:v>40.1875</c:v>
                </c:pt>
                <c:pt idx="23549">
                  <c:v>40.1875</c:v>
                </c:pt>
                <c:pt idx="23558">
                  <c:v>40.1875</c:v>
                </c:pt>
                <c:pt idx="23568">
                  <c:v>40.1875</c:v>
                </c:pt>
                <c:pt idx="23576">
                  <c:v>40.1875</c:v>
                </c:pt>
                <c:pt idx="23586">
                  <c:v>40.1875</c:v>
                </c:pt>
                <c:pt idx="23596">
                  <c:v>40.1875</c:v>
                </c:pt>
                <c:pt idx="23605">
                  <c:v>40.1875</c:v>
                </c:pt>
                <c:pt idx="23615">
                  <c:v>40.1875</c:v>
                </c:pt>
                <c:pt idx="23623">
                  <c:v>40.1875</c:v>
                </c:pt>
                <c:pt idx="23633">
                  <c:v>40.1875</c:v>
                </c:pt>
                <c:pt idx="23643">
                  <c:v>40.1875</c:v>
                </c:pt>
                <c:pt idx="23652">
                  <c:v>40.1875</c:v>
                </c:pt>
                <c:pt idx="23662">
                  <c:v>40.1875</c:v>
                </c:pt>
                <c:pt idx="23670">
                  <c:v>40.1875</c:v>
                </c:pt>
                <c:pt idx="23680">
                  <c:v>40.1875</c:v>
                </c:pt>
                <c:pt idx="23690">
                  <c:v>40.1875</c:v>
                </c:pt>
                <c:pt idx="23699">
                  <c:v>40.1875</c:v>
                </c:pt>
                <c:pt idx="23709">
                  <c:v>40.1875</c:v>
                </c:pt>
                <c:pt idx="23717">
                  <c:v>40.1875</c:v>
                </c:pt>
                <c:pt idx="23727">
                  <c:v>40.1875</c:v>
                </c:pt>
                <c:pt idx="23737">
                  <c:v>40.1875</c:v>
                </c:pt>
                <c:pt idx="23746">
                  <c:v>40.1875</c:v>
                </c:pt>
                <c:pt idx="23756">
                  <c:v>40.1875</c:v>
                </c:pt>
                <c:pt idx="23764">
                  <c:v>40.1875</c:v>
                </c:pt>
                <c:pt idx="23774">
                  <c:v>40.1875</c:v>
                </c:pt>
                <c:pt idx="23784">
                  <c:v>40.1875</c:v>
                </c:pt>
                <c:pt idx="23792">
                  <c:v>40.1875</c:v>
                </c:pt>
                <c:pt idx="23802">
                  <c:v>40.1875</c:v>
                </c:pt>
                <c:pt idx="23810">
                  <c:v>40.1875</c:v>
                </c:pt>
                <c:pt idx="23820">
                  <c:v>40.1875</c:v>
                </c:pt>
                <c:pt idx="23830">
                  <c:v>40.1875</c:v>
                </c:pt>
                <c:pt idx="23839">
                  <c:v>40.1875</c:v>
                </c:pt>
                <c:pt idx="23849">
                  <c:v>40.1875</c:v>
                </c:pt>
                <c:pt idx="23857">
                  <c:v>40.1875</c:v>
                </c:pt>
                <c:pt idx="23867">
                  <c:v>40.1875</c:v>
                </c:pt>
                <c:pt idx="23877">
                  <c:v>40.1875</c:v>
                </c:pt>
                <c:pt idx="23886">
                  <c:v>40.1875</c:v>
                </c:pt>
                <c:pt idx="23896">
                  <c:v>40.1875</c:v>
                </c:pt>
                <c:pt idx="23904">
                  <c:v>40.1875</c:v>
                </c:pt>
                <c:pt idx="23914">
                  <c:v>40.1875</c:v>
                </c:pt>
                <c:pt idx="23924">
                  <c:v>40.1875</c:v>
                </c:pt>
                <c:pt idx="23933">
                  <c:v>40.1875</c:v>
                </c:pt>
                <c:pt idx="23943">
                  <c:v>40.1875</c:v>
                </c:pt>
                <c:pt idx="23951">
                  <c:v>40.1875</c:v>
                </c:pt>
                <c:pt idx="23961">
                  <c:v>40.1875</c:v>
                </c:pt>
                <c:pt idx="23971">
                  <c:v>40.1875</c:v>
                </c:pt>
                <c:pt idx="23980">
                  <c:v>40.1875</c:v>
                </c:pt>
                <c:pt idx="23990">
                  <c:v>40.1875</c:v>
                </c:pt>
                <c:pt idx="23998">
                  <c:v>40.1875</c:v>
                </c:pt>
                <c:pt idx="24008">
                  <c:v>40.1875</c:v>
                </c:pt>
                <c:pt idx="24018">
                  <c:v>40.1875</c:v>
                </c:pt>
                <c:pt idx="24027">
                  <c:v>40.1875</c:v>
                </c:pt>
                <c:pt idx="24037">
                  <c:v>40.1875</c:v>
                </c:pt>
                <c:pt idx="24045">
                  <c:v>40.1875</c:v>
                </c:pt>
                <c:pt idx="24055">
                  <c:v>40.1875</c:v>
                </c:pt>
                <c:pt idx="24065">
                  <c:v>40.1875</c:v>
                </c:pt>
                <c:pt idx="24074">
                  <c:v>40.1875</c:v>
                </c:pt>
                <c:pt idx="24084">
                  <c:v>40.1875</c:v>
                </c:pt>
                <c:pt idx="24092">
                  <c:v>40.1875</c:v>
                </c:pt>
                <c:pt idx="24102">
                  <c:v>40.1875</c:v>
                </c:pt>
                <c:pt idx="24112">
                  <c:v>40.1875</c:v>
                </c:pt>
                <c:pt idx="24121">
                  <c:v>40.1875</c:v>
                </c:pt>
                <c:pt idx="24131">
                  <c:v>40.1875</c:v>
                </c:pt>
                <c:pt idx="24139">
                  <c:v>40.1875</c:v>
                </c:pt>
                <c:pt idx="24149">
                  <c:v>40.1875</c:v>
                </c:pt>
                <c:pt idx="24159">
                  <c:v>40.1875</c:v>
                </c:pt>
                <c:pt idx="24168">
                  <c:v>40.1875</c:v>
                </c:pt>
                <c:pt idx="24178">
                  <c:v>40.1875</c:v>
                </c:pt>
                <c:pt idx="24186">
                  <c:v>40.1875</c:v>
                </c:pt>
                <c:pt idx="24196">
                  <c:v>40.1875</c:v>
                </c:pt>
                <c:pt idx="24206">
                  <c:v>40.1875</c:v>
                </c:pt>
                <c:pt idx="24215">
                  <c:v>40.1875</c:v>
                </c:pt>
                <c:pt idx="24225">
                  <c:v>40.1875</c:v>
                </c:pt>
                <c:pt idx="24233">
                  <c:v>40.1875</c:v>
                </c:pt>
                <c:pt idx="24243">
                  <c:v>40.1875</c:v>
                </c:pt>
                <c:pt idx="24253">
                  <c:v>40.1875</c:v>
                </c:pt>
                <c:pt idx="24262">
                  <c:v>40.1875</c:v>
                </c:pt>
                <c:pt idx="24272">
                  <c:v>40.1875</c:v>
                </c:pt>
                <c:pt idx="24280">
                  <c:v>40.1875</c:v>
                </c:pt>
                <c:pt idx="24290">
                  <c:v>40.1875</c:v>
                </c:pt>
                <c:pt idx="24300">
                  <c:v>40.1875</c:v>
                </c:pt>
                <c:pt idx="24309">
                  <c:v>40.1875</c:v>
                </c:pt>
                <c:pt idx="24319">
                  <c:v>40.1875</c:v>
                </c:pt>
                <c:pt idx="24327">
                  <c:v>40.1875</c:v>
                </c:pt>
                <c:pt idx="24337">
                  <c:v>40.1875</c:v>
                </c:pt>
                <c:pt idx="24347">
                  <c:v>40.1875</c:v>
                </c:pt>
                <c:pt idx="24356">
                  <c:v>40.1875</c:v>
                </c:pt>
                <c:pt idx="24366">
                  <c:v>40.1875</c:v>
                </c:pt>
                <c:pt idx="24374">
                  <c:v>40.1875</c:v>
                </c:pt>
                <c:pt idx="24384">
                  <c:v>40.1875</c:v>
                </c:pt>
                <c:pt idx="24394">
                  <c:v>40.1875</c:v>
                </c:pt>
                <c:pt idx="24403">
                  <c:v>40.1875</c:v>
                </c:pt>
                <c:pt idx="24413">
                  <c:v>40.1875</c:v>
                </c:pt>
                <c:pt idx="24421">
                  <c:v>40.1875</c:v>
                </c:pt>
                <c:pt idx="24431">
                  <c:v>40.1875</c:v>
                </c:pt>
                <c:pt idx="24441">
                  <c:v>40.1875</c:v>
                </c:pt>
                <c:pt idx="24450">
                  <c:v>40.1875</c:v>
                </c:pt>
                <c:pt idx="24460">
                  <c:v>40.1875</c:v>
                </c:pt>
                <c:pt idx="24468">
                  <c:v>40.1875</c:v>
                </c:pt>
                <c:pt idx="24478">
                  <c:v>40.1875</c:v>
                </c:pt>
                <c:pt idx="24488">
                  <c:v>40.1875</c:v>
                </c:pt>
                <c:pt idx="24497">
                  <c:v>40.1875</c:v>
                </c:pt>
                <c:pt idx="24507">
                  <c:v>40.1875</c:v>
                </c:pt>
                <c:pt idx="24515">
                  <c:v>40.1875</c:v>
                </c:pt>
                <c:pt idx="24525">
                  <c:v>40.1875</c:v>
                </c:pt>
                <c:pt idx="24535">
                  <c:v>40.1875</c:v>
                </c:pt>
                <c:pt idx="24544">
                  <c:v>40.1875</c:v>
                </c:pt>
                <c:pt idx="24554">
                  <c:v>40.1875</c:v>
                </c:pt>
                <c:pt idx="24562">
                  <c:v>40.1875</c:v>
                </c:pt>
                <c:pt idx="24572">
                  <c:v>40.1875</c:v>
                </c:pt>
                <c:pt idx="24582">
                  <c:v>40.1875</c:v>
                </c:pt>
                <c:pt idx="24591">
                  <c:v>40.1875</c:v>
                </c:pt>
                <c:pt idx="24601">
                  <c:v>40.1875</c:v>
                </c:pt>
                <c:pt idx="24609">
                  <c:v>40.1875</c:v>
                </c:pt>
                <c:pt idx="24619">
                  <c:v>40.1875</c:v>
                </c:pt>
                <c:pt idx="24629">
                  <c:v>40.1875</c:v>
                </c:pt>
                <c:pt idx="24638">
                  <c:v>40.1875</c:v>
                </c:pt>
                <c:pt idx="24648">
                  <c:v>40.1875</c:v>
                </c:pt>
                <c:pt idx="24656">
                  <c:v>40.1875</c:v>
                </c:pt>
                <c:pt idx="24666">
                  <c:v>40.1875</c:v>
                </c:pt>
                <c:pt idx="24676">
                  <c:v>40.1875</c:v>
                </c:pt>
                <c:pt idx="24685">
                  <c:v>40.1875</c:v>
                </c:pt>
                <c:pt idx="24695">
                  <c:v>40.1875</c:v>
                </c:pt>
                <c:pt idx="24703">
                  <c:v>40.1875</c:v>
                </c:pt>
                <c:pt idx="24713">
                  <c:v>40.1875</c:v>
                </c:pt>
                <c:pt idx="24723">
                  <c:v>40.1875</c:v>
                </c:pt>
                <c:pt idx="24732">
                  <c:v>40.1875</c:v>
                </c:pt>
                <c:pt idx="24742">
                  <c:v>40.1875</c:v>
                </c:pt>
                <c:pt idx="24750">
                  <c:v>40.1875</c:v>
                </c:pt>
                <c:pt idx="24760">
                  <c:v>40.1875</c:v>
                </c:pt>
                <c:pt idx="24770">
                  <c:v>40.1875</c:v>
                </c:pt>
                <c:pt idx="24779">
                  <c:v>40.1875</c:v>
                </c:pt>
                <c:pt idx="24789">
                  <c:v>40.1875</c:v>
                </c:pt>
                <c:pt idx="24797">
                  <c:v>40.1875</c:v>
                </c:pt>
                <c:pt idx="24807">
                  <c:v>40.1875</c:v>
                </c:pt>
                <c:pt idx="24817">
                  <c:v>40.1875</c:v>
                </c:pt>
                <c:pt idx="24826">
                  <c:v>40.1875</c:v>
                </c:pt>
                <c:pt idx="24836">
                  <c:v>40.1875</c:v>
                </c:pt>
                <c:pt idx="24844">
                  <c:v>40.1875</c:v>
                </c:pt>
                <c:pt idx="24854">
                  <c:v>40.1875</c:v>
                </c:pt>
                <c:pt idx="24864">
                  <c:v>40.1875</c:v>
                </c:pt>
                <c:pt idx="24873">
                  <c:v>40.1875</c:v>
                </c:pt>
                <c:pt idx="24883">
                  <c:v>40.1875</c:v>
                </c:pt>
                <c:pt idx="24891">
                  <c:v>40.1875</c:v>
                </c:pt>
                <c:pt idx="24901">
                  <c:v>40.1875</c:v>
                </c:pt>
                <c:pt idx="24911">
                  <c:v>40.1875</c:v>
                </c:pt>
                <c:pt idx="24920">
                  <c:v>40.1875</c:v>
                </c:pt>
                <c:pt idx="24930">
                  <c:v>40.1875</c:v>
                </c:pt>
                <c:pt idx="24938">
                  <c:v>40.1875</c:v>
                </c:pt>
                <c:pt idx="24948">
                  <c:v>40.1875</c:v>
                </c:pt>
                <c:pt idx="24958">
                  <c:v>40.1875</c:v>
                </c:pt>
                <c:pt idx="24967">
                  <c:v>40.1875</c:v>
                </c:pt>
                <c:pt idx="24977">
                  <c:v>40.1875</c:v>
                </c:pt>
                <c:pt idx="24985">
                  <c:v>40.1875</c:v>
                </c:pt>
                <c:pt idx="24995">
                  <c:v>40.1875</c:v>
                </c:pt>
                <c:pt idx="25005">
                  <c:v>40.1875</c:v>
                </c:pt>
                <c:pt idx="25014">
                  <c:v>40.1875</c:v>
                </c:pt>
                <c:pt idx="25024">
                  <c:v>40.1875</c:v>
                </c:pt>
                <c:pt idx="25032">
                  <c:v>40.1875</c:v>
                </c:pt>
                <c:pt idx="25042">
                  <c:v>40.1875</c:v>
                </c:pt>
                <c:pt idx="25052">
                  <c:v>40.1875</c:v>
                </c:pt>
                <c:pt idx="25061">
                  <c:v>40.1875</c:v>
                </c:pt>
                <c:pt idx="25071">
                  <c:v>40.1875</c:v>
                </c:pt>
                <c:pt idx="25079">
                  <c:v>40.1875</c:v>
                </c:pt>
                <c:pt idx="25089">
                  <c:v>40.1875</c:v>
                </c:pt>
                <c:pt idx="25099">
                  <c:v>40.1875</c:v>
                </c:pt>
                <c:pt idx="25108">
                  <c:v>40.1875</c:v>
                </c:pt>
                <c:pt idx="25118">
                  <c:v>40.1875</c:v>
                </c:pt>
                <c:pt idx="25126">
                  <c:v>40.1875</c:v>
                </c:pt>
                <c:pt idx="25136">
                  <c:v>40.1875</c:v>
                </c:pt>
                <c:pt idx="25146">
                  <c:v>40.1875</c:v>
                </c:pt>
                <c:pt idx="25155">
                  <c:v>40.1875</c:v>
                </c:pt>
                <c:pt idx="25165">
                  <c:v>40.1875</c:v>
                </c:pt>
                <c:pt idx="25173">
                  <c:v>40.1875</c:v>
                </c:pt>
                <c:pt idx="25183">
                  <c:v>40.1875</c:v>
                </c:pt>
                <c:pt idx="25193">
                  <c:v>40.1875</c:v>
                </c:pt>
                <c:pt idx="25202">
                  <c:v>40.1875</c:v>
                </c:pt>
                <c:pt idx="25212">
                  <c:v>40.1875</c:v>
                </c:pt>
                <c:pt idx="25220">
                  <c:v>40.1875</c:v>
                </c:pt>
                <c:pt idx="25230">
                  <c:v>40.1875</c:v>
                </c:pt>
                <c:pt idx="25240">
                  <c:v>40.1875</c:v>
                </c:pt>
                <c:pt idx="25249">
                  <c:v>40.1875</c:v>
                </c:pt>
                <c:pt idx="25259">
                  <c:v>40.1875</c:v>
                </c:pt>
                <c:pt idx="25267">
                  <c:v>40.1875</c:v>
                </c:pt>
                <c:pt idx="25277">
                  <c:v>40.1875</c:v>
                </c:pt>
                <c:pt idx="25287">
                  <c:v>40.1875</c:v>
                </c:pt>
                <c:pt idx="25296">
                  <c:v>40.1875</c:v>
                </c:pt>
                <c:pt idx="25306">
                  <c:v>40.1875</c:v>
                </c:pt>
                <c:pt idx="25314">
                  <c:v>40.1875</c:v>
                </c:pt>
                <c:pt idx="25324">
                  <c:v>40.1875</c:v>
                </c:pt>
                <c:pt idx="25334">
                  <c:v>40.1875</c:v>
                </c:pt>
                <c:pt idx="25343">
                  <c:v>40.1875</c:v>
                </c:pt>
                <c:pt idx="25353">
                  <c:v>40.1875</c:v>
                </c:pt>
                <c:pt idx="25361">
                  <c:v>40.1875</c:v>
                </c:pt>
                <c:pt idx="25371">
                  <c:v>40.1875</c:v>
                </c:pt>
                <c:pt idx="25381">
                  <c:v>40.1875</c:v>
                </c:pt>
                <c:pt idx="25390">
                  <c:v>40.1875</c:v>
                </c:pt>
                <c:pt idx="25400">
                  <c:v>40.1875</c:v>
                </c:pt>
                <c:pt idx="25408">
                  <c:v>40.1875</c:v>
                </c:pt>
                <c:pt idx="25418">
                  <c:v>40.1875</c:v>
                </c:pt>
                <c:pt idx="25428">
                  <c:v>40.1875</c:v>
                </c:pt>
                <c:pt idx="25437">
                  <c:v>40.1875</c:v>
                </c:pt>
                <c:pt idx="25447">
                  <c:v>40.1875</c:v>
                </c:pt>
                <c:pt idx="25455">
                  <c:v>40.1875</c:v>
                </c:pt>
                <c:pt idx="25465">
                  <c:v>40.1875</c:v>
                </c:pt>
                <c:pt idx="25475">
                  <c:v>40.1875</c:v>
                </c:pt>
                <c:pt idx="25484">
                  <c:v>40.1875</c:v>
                </c:pt>
                <c:pt idx="25494">
                  <c:v>40.1875</c:v>
                </c:pt>
                <c:pt idx="25502">
                  <c:v>40.1875</c:v>
                </c:pt>
                <c:pt idx="25512">
                  <c:v>40.1875</c:v>
                </c:pt>
                <c:pt idx="25522">
                  <c:v>40.1875</c:v>
                </c:pt>
                <c:pt idx="25531">
                  <c:v>40.1875</c:v>
                </c:pt>
                <c:pt idx="25541">
                  <c:v>40.1875</c:v>
                </c:pt>
                <c:pt idx="25549">
                  <c:v>40.1875</c:v>
                </c:pt>
                <c:pt idx="25559">
                  <c:v>40.1875</c:v>
                </c:pt>
                <c:pt idx="25569">
                  <c:v>40.1875</c:v>
                </c:pt>
                <c:pt idx="25578">
                  <c:v>40.1875</c:v>
                </c:pt>
                <c:pt idx="25588">
                  <c:v>40.1875</c:v>
                </c:pt>
                <c:pt idx="25596">
                  <c:v>40.1875</c:v>
                </c:pt>
                <c:pt idx="25606">
                  <c:v>40.1875</c:v>
                </c:pt>
                <c:pt idx="25616">
                  <c:v>40.1875</c:v>
                </c:pt>
                <c:pt idx="25625">
                  <c:v>40.1875</c:v>
                </c:pt>
                <c:pt idx="25635">
                  <c:v>40.1875</c:v>
                </c:pt>
                <c:pt idx="25643">
                  <c:v>40.1875</c:v>
                </c:pt>
                <c:pt idx="25653">
                  <c:v>40.1875</c:v>
                </c:pt>
                <c:pt idx="25663">
                  <c:v>40.1875</c:v>
                </c:pt>
                <c:pt idx="25672">
                  <c:v>40.1875</c:v>
                </c:pt>
                <c:pt idx="25682">
                  <c:v>40.1875</c:v>
                </c:pt>
                <c:pt idx="25690">
                  <c:v>40.1875</c:v>
                </c:pt>
                <c:pt idx="25700">
                  <c:v>40.1875</c:v>
                </c:pt>
                <c:pt idx="25710">
                  <c:v>40.1875</c:v>
                </c:pt>
                <c:pt idx="25718">
                  <c:v>40.1875</c:v>
                </c:pt>
                <c:pt idx="25728">
                  <c:v>40.1875</c:v>
                </c:pt>
                <c:pt idx="25736">
                  <c:v>40.1875</c:v>
                </c:pt>
                <c:pt idx="25746">
                  <c:v>40.1875</c:v>
                </c:pt>
                <c:pt idx="25756">
                  <c:v>40.1875</c:v>
                </c:pt>
                <c:pt idx="25765">
                  <c:v>40.1875</c:v>
                </c:pt>
                <c:pt idx="25775">
                  <c:v>40.1875</c:v>
                </c:pt>
                <c:pt idx="25783">
                  <c:v>40.1875</c:v>
                </c:pt>
                <c:pt idx="25793">
                  <c:v>40.1875</c:v>
                </c:pt>
                <c:pt idx="25803">
                  <c:v>40.1875</c:v>
                </c:pt>
                <c:pt idx="25812">
                  <c:v>40.1875</c:v>
                </c:pt>
                <c:pt idx="25822">
                  <c:v>40.1875</c:v>
                </c:pt>
                <c:pt idx="25830">
                  <c:v>40.1875</c:v>
                </c:pt>
                <c:pt idx="25839">
                  <c:v>40.1875</c:v>
                </c:pt>
                <c:pt idx="25850">
                  <c:v>40.1875</c:v>
                </c:pt>
                <c:pt idx="25859">
                  <c:v>40.1875</c:v>
                </c:pt>
                <c:pt idx="25869">
                  <c:v>40.1875</c:v>
                </c:pt>
                <c:pt idx="25877">
                  <c:v>40.1875</c:v>
                </c:pt>
                <c:pt idx="25886">
                  <c:v>40.1875</c:v>
                </c:pt>
                <c:pt idx="25897">
                  <c:v>40.1875</c:v>
                </c:pt>
                <c:pt idx="25906">
                  <c:v>40.1875</c:v>
                </c:pt>
                <c:pt idx="25916">
                  <c:v>40.1875</c:v>
                </c:pt>
                <c:pt idx="25924">
                  <c:v>40.1875</c:v>
                </c:pt>
                <c:pt idx="25933">
                  <c:v>40.1875</c:v>
                </c:pt>
                <c:pt idx="25944">
                  <c:v>40.1875</c:v>
                </c:pt>
                <c:pt idx="25953">
                  <c:v>40.1875</c:v>
                </c:pt>
                <c:pt idx="25963">
                  <c:v>40.1875</c:v>
                </c:pt>
                <c:pt idx="25971">
                  <c:v>40.1875</c:v>
                </c:pt>
                <c:pt idx="25980">
                  <c:v>40.1875</c:v>
                </c:pt>
                <c:pt idx="25991">
                  <c:v>40.1875</c:v>
                </c:pt>
                <c:pt idx="26000">
                  <c:v>40.1875</c:v>
                </c:pt>
                <c:pt idx="26010">
                  <c:v>40.1875</c:v>
                </c:pt>
                <c:pt idx="26018">
                  <c:v>40.1875</c:v>
                </c:pt>
                <c:pt idx="26027">
                  <c:v>40.1875</c:v>
                </c:pt>
                <c:pt idx="26038">
                  <c:v>40.1875</c:v>
                </c:pt>
                <c:pt idx="26047">
                  <c:v>40.1875</c:v>
                </c:pt>
                <c:pt idx="26057">
                  <c:v>40.1875</c:v>
                </c:pt>
                <c:pt idx="26065">
                  <c:v>40.1875</c:v>
                </c:pt>
                <c:pt idx="26074">
                  <c:v>40.1875</c:v>
                </c:pt>
                <c:pt idx="26085">
                  <c:v>40.1875</c:v>
                </c:pt>
                <c:pt idx="26094">
                  <c:v>40.1875</c:v>
                </c:pt>
                <c:pt idx="26104">
                  <c:v>40.1875</c:v>
                </c:pt>
                <c:pt idx="26112">
                  <c:v>40.1875</c:v>
                </c:pt>
                <c:pt idx="26121">
                  <c:v>40.1875</c:v>
                </c:pt>
                <c:pt idx="26132">
                  <c:v>40.1875</c:v>
                </c:pt>
                <c:pt idx="26141">
                  <c:v>40.1875</c:v>
                </c:pt>
                <c:pt idx="26151">
                  <c:v>40.1875</c:v>
                </c:pt>
                <c:pt idx="26159">
                  <c:v>40.1875</c:v>
                </c:pt>
                <c:pt idx="26168">
                  <c:v>40.1875</c:v>
                </c:pt>
                <c:pt idx="26179">
                  <c:v>40.1875</c:v>
                </c:pt>
                <c:pt idx="26188">
                  <c:v>40.1875</c:v>
                </c:pt>
                <c:pt idx="26198">
                  <c:v>40.1875</c:v>
                </c:pt>
                <c:pt idx="26206">
                  <c:v>40.1875</c:v>
                </c:pt>
                <c:pt idx="26215">
                  <c:v>40.1875</c:v>
                </c:pt>
                <c:pt idx="26226">
                  <c:v>40.1875</c:v>
                </c:pt>
                <c:pt idx="26235">
                  <c:v>40.1875</c:v>
                </c:pt>
                <c:pt idx="26245">
                  <c:v>40.1875</c:v>
                </c:pt>
                <c:pt idx="26253">
                  <c:v>40.1875</c:v>
                </c:pt>
                <c:pt idx="26262">
                  <c:v>40.1875</c:v>
                </c:pt>
                <c:pt idx="26273">
                  <c:v>40.1875</c:v>
                </c:pt>
                <c:pt idx="26282">
                  <c:v>40.1875</c:v>
                </c:pt>
                <c:pt idx="26292">
                  <c:v>40.1875</c:v>
                </c:pt>
                <c:pt idx="26300">
                  <c:v>40.1875</c:v>
                </c:pt>
                <c:pt idx="26309">
                  <c:v>40.1875</c:v>
                </c:pt>
                <c:pt idx="26320">
                  <c:v>40.1875</c:v>
                </c:pt>
                <c:pt idx="26329">
                  <c:v>40.1875</c:v>
                </c:pt>
                <c:pt idx="26339">
                  <c:v>40.1875</c:v>
                </c:pt>
                <c:pt idx="26347">
                  <c:v>40.1875</c:v>
                </c:pt>
                <c:pt idx="26357">
                  <c:v>40.1875</c:v>
                </c:pt>
                <c:pt idx="26367">
                  <c:v>40.1875</c:v>
                </c:pt>
                <c:pt idx="26376">
                  <c:v>40.1875</c:v>
                </c:pt>
                <c:pt idx="26386">
                  <c:v>40.1875</c:v>
                </c:pt>
                <c:pt idx="26394">
                  <c:v>40.03125</c:v>
                </c:pt>
                <c:pt idx="26404">
                  <c:v>40.03125</c:v>
                </c:pt>
                <c:pt idx="26414">
                  <c:v>40.03125</c:v>
                </c:pt>
                <c:pt idx="26423">
                  <c:v>39.968750000000028</c:v>
                </c:pt>
                <c:pt idx="26433">
                  <c:v>39.968750000000028</c:v>
                </c:pt>
                <c:pt idx="26441">
                  <c:v>39.968750000000028</c:v>
                </c:pt>
                <c:pt idx="26451">
                  <c:v>39.875</c:v>
                </c:pt>
                <c:pt idx="26461">
                  <c:v>39.875</c:v>
                </c:pt>
                <c:pt idx="26470">
                  <c:v>39.875</c:v>
                </c:pt>
                <c:pt idx="26480">
                  <c:v>39.84375</c:v>
                </c:pt>
                <c:pt idx="26488">
                  <c:v>39.84375</c:v>
                </c:pt>
                <c:pt idx="26498">
                  <c:v>39.84375</c:v>
                </c:pt>
                <c:pt idx="26508">
                  <c:v>39.84375</c:v>
                </c:pt>
                <c:pt idx="26517">
                  <c:v>39.8125</c:v>
                </c:pt>
                <c:pt idx="26527">
                  <c:v>39.8125</c:v>
                </c:pt>
                <c:pt idx="26535">
                  <c:v>39.8125</c:v>
                </c:pt>
                <c:pt idx="26545">
                  <c:v>39.90625</c:v>
                </c:pt>
                <c:pt idx="26555">
                  <c:v>39.90625</c:v>
                </c:pt>
                <c:pt idx="26564">
                  <c:v>39.90625</c:v>
                </c:pt>
                <c:pt idx="26574">
                  <c:v>39.718750000000028</c:v>
                </c:pt>
                <c:pt idx="26582">
                  <c:v>39.718750000000028</c:v>
                </c:pt>
                <c:pt idx="26591">
                  <c:v>39.718750000000028</c:v>
                </c:pt>
                <c:pt idx="26602">
                  <c:v>39.718750000000028</c:v>
                </c:pt>
                <c:pt idx="26611">
                  <c:v>39.718750000000028</c:v>
                </c:pt>
                <c:pt idx="26621">
                  <c:v>39.718750000000028</c:v>
                </c:pt>
                <c:pt idx="26629">
                  <c:v>39.718750000000028</c:v>
                </c:pt>
                <c:pt idx="26639">
                  <c:v>39.875</c:v>
                </c:pt>
                <c:pt idx="26649">
                  <c:v>39.875</c:v>
                </c:pt>
                <c:pt idx="26658">
                  <c:v>39.875</c:v>
                </c:pt>
                <c:pt idx="26668">
                  <c:v>39.593750000000028</c:v>
                </c:pt>
                <c:pt idx="26676">
                  <c:v>39.593750000000028</c:v>
                </c:pt>
                <c:pt idx="26685">
                  <c:v>39.593750000000028</c:v>
                </c:pt>
                <c:pt idx="26696">
                  <c:v>39.5</c:v>
                </c:pt>
                <c:pt idx="26705">
                  <c:v>39.5</c:v>
                </c:pt>
                <c:pt idx="26715">
                  <c:v>39.5</c:v>
                </c:pt>
                <c:pt idx="26723">
                  <c:v>39.5</c:v>
                </c:pt>
                <c:pt idx="26732">
                  <c:v>39.718750000000028</c:v>
                </c:pt>
                <c:pt idx="26743">
                  <c:v>39.718750000000028</c:v>
                </c:pt>
                <c:pt idx="26752">
                  <c:v>39.718750000000028</c:v>
                </c:pt>
                <c:pt idx="26762">
                  <c:v>39.562500000000028</c:v>
                </c:pt>
                <c:pt idx="26770">
                  <c:v>39.562500000000028</c:v>
                </c:pt>
                <c:pt idx="26779">
                  <c:v>39.562500000000028</c:v>
                </c:pt>
                <c:pt idx="26790">
                  <c:v>39.34375</c:v>
                </c:pt>
                <c:pt idx="26799">
                  <c:v>39.34375</c:v>
                </c:pt>
                <c:pt idx="26809">
                  <c:v>39.34375</c:v>
                </c:pt>
                <c:pt idx="26817">
                  <c:v>39.53125</c:v>
                </c:pt>
                <c:pt idx="26826">
                  <c:v>39.53125</c:v>
                </c:pt>
                <c:pt idx="26837">
                  <c:v>39.53125</c:v>
                </c:pt>
                <c:pt idx="26846">
                  <c:v>39.53125</c:v>
                </c:pt>
                <c:pt idx="26856">
                  <c:v>39.34375</c:v>
                </c:pt>
                <c:pt idx="26864">
                  <c:v>39.34375</c:v>
                </c:pt>
                <c:pt idx="26873">
                  <c:v>39.34375</c:v>
                </c:pt>
                <c:pt idx="26884">
                  <c:v>39.1875</c:v>
                </c:pt>
                <c:pt idx="26893">
                  <c:v>39.1875</c:v>
                </c:pt>
                <c:pt idx="26903">
                  <c:v>39.1875</c:v>
                </c:pt>
                <c:pt idx="26911">
                  <c:v>39.40625</c:v>
                </c:pt>
                <c:pt idx="26920">
                  <c:v>39.40625</c:v>
                </c:pt>
                <c:pt idx="26931">
                  <c:v>39.40625</c:v>
                </c:pt>
                <c:pt idx="26940">
                  <c:v>39.40625</c:v>
                </c:pt>
                <c:pt idx="26950">
                  <c:v>39.15625</c:v>
                </c:pt>
                <c:pt idx="26958">
                  <c:v>39.15625</c:v>
                </c:pt>
                <c:pt idx="26967">
                  <c:v>39.15625</c:v>
                </c:pt>
                <c:pt idx="26978">
                  <c:v>39.15625</c:v>
                </c:pt>
                <c:pt idx="26987">
                  <c:v>39.15625</c:v>
                </c:pt>
                <c:pt idx="26997">
                  <c:v>39.15625</c:v>
                </c:pt>
                <c:pt idx="27005">
                  <c:v>39.1875</c:v>
                </c:pt>
                <c:pt idx="27014">
                  <c:v>39.1875</c:v>
                </c:pt>
                <c:pt idx="27025">
                  <c:v>39.1875</c:v>
                </c:pt>
                <c:pt idx="27034">
                  <c:v>38.968750000000028</c:v>
                </c:pt>
                <c:pt idx="27044">
                  <c:v>38.968750000000028</c:v>
                </c:pt>
                <c:pt idx="27052">
                  <c:v>38.968750000000028</c:v>
                </c:pt>
                <c:pt idx="27061">
                  <c:v>38.9375</c:v>
                </c:pt>
                <c:pt idx="27072">
                  <c:v>38.9375</c:v>
                </c:pt>
                <c:pt idx="27081">
                  <c:v>38.9375</c:v>
                </c:pt>
                <c:pt idx="27091">
                  <c:v>38.9375</c:v>
                </c:pt>
                <c:pt idx="27099">
                  <c:v>38.968750000000028</c:v>
                </c:pt>
                <c:pt idx="27108">
                  <c:v>38.968750000000028</c:v>
                </c:pt>
                <c:pt idx="27119">
                  <c:v>38.968750000000028</c:v>
                </c:pt>
                <c:pt idx="27128">
                  <c:v>38.84375</c:v>
                </c:pt>
                <c:pt idx="27138">
                  <c:v>38.84375</c:v>
                </c:pt>
                <c:pt idx="27146">
                  <c:v>38.84375</c:v>
                </c:pt>
                <c:pt idx="27155">
                  <c:v>38.75</c:v>
                </c:pt>
                <c:pt idx="27166">
                  <c:v>38.75</c:v>
                </c:pt>
                <c:pt idx="27175">
                  <c:v>38.75</c:v>
                </c:pt>
                <c:pt idx="27185">
                  <c:v>38.875</c:v>
                </c:pt>
                <c:pt idx="27193">
                  <c:v>38.875</c:v>
                </c:pt>
                <c:pt idx="27203">
                  <c:v>38.875</c:v>
                </c:pt>
                <c:pt idx="27213">
                  <c:v>38.875</c:v>
                </c:pt>
                <c:pt idx="27222">
                  <c:v>38.6875</c:v>
                </c:pt>
                <c:pt idx="27232">
                  <c:v>38.6875</c:v>
                </c:pt>
                <c:pt idx="27240">
                  <c:v>38.6875</c:v>
                </c:pt>
                <c:pt idx="27249">
                  <c:v>38.718750000000028</c:v>
                </c:pt>
                <c:pt idx="27260">
                  <c:v>38.718750000000028</c:v>
                </c:pt>
                <c:pt idx="27269">
                  <c:v>38.718750000000028</c:v>
                </c:pt>
                <c:pt idx="27279">
                  <c:v>38.718750000000028</c:v>
                </c:pt>
                <c:pt idx="27287">
                  <c:v>38.718750000000028</c:v>
                </c:pt>
                <c:pt idx="27296">
                  <c:v>38.718750000000028</c:v>
                </c:pt>
                <c:pt idx="27307">
                  <c:v>38.562500000000028</c:v>
                </c:pt>
                <c:pt idx="27316">
                  <c:v>38.562500000000028</c:v>
                </c:pt>
                <c:pt idx="27326">
                  <c:v>38.562500000000028</c:v>
                </c:pt>
                <c:pt idx="27334">
                  <c:v>38.5</c:v>
                </c:pt>
                <c:pt idx="27343">
                  <c:v>38.5</c:v>
                </c:pt>
                <c:pt idx="27354">
                  <c:v>38.5</c:v>
                </c:pt>
                <c:pt idx="27363">
                  <c:v>38.5</c:v>
                </c:pt>
                <c:pt idx="27373">
                  <c:v>38.53125</c:v>
                </c:pt>
                <c:pt idx="27381">
                  <c:v>38.53125</c:v>
                </c:pt>
                <c:pt idx="27390">
                  <c:v>38.53125</c:v>
                </c:pt>
                <c:pt idx="27401">
                  <c:v>38.468750000000028</c:v>
                </c:pt>
                <c:pt idx="27410">
                  <c:v>38.468750000000028</c:v>
                </c:pt>
                <c:pt idx="27420">
                  <c:v>38.468750000000028</c:v>
                </c:pt>
                <c:pt idx="27428">
                  <c:v>38.40625</c:v>
                </c:pt>
                <c:pt idx="27437">
                  <c:v>38.40625</c:v>
                </c:pt>
                <c:pt idx="27448">
                  <c:v>38.40625</c:v>
                </c:pt>
                <c:pt idx="27457">
                  <c:v>38.4375</c:v>
                </c:pt>
                <c:pt idx="27467">
                  <c:v>38.4375</c:v>
                </c:pt>
                <c:pt idx="27475">
                  <c:v>38.4375</c:v>
                </c:pt>
                <c:pt idx="27485">
                  <c:v>38.4375</c:v>
                </c:pt>
                <c:pt idx="27495">
                  <c:v>38.3125</c:v>
                </c:pt>
                <c:pt idx="27504">
                  <c:v>38.3125</c:v>
                </c:pt>
                <c:pt idx="27514">
                  <c:v>38.3125</c:v>
                </c:pt>
                <c:pt idx="27522">
                  <c:v>38.25</c:v>
                </c:pt>
                <c:pt idx="27531">
                  <c:v>38.25</c:v>
                </c:pt>
                <c:pt idx="27542">
                  <c:v>38.25</c:v>
                </c:pt>
                <c:pt idx="27551">
                  <c:v>38.28125</c:v>
                </c:pt>
                <c:pt idx="27561">
                  <c:v>38.28125</c:v>
                </c:pt>
                <c:pt idx="27569">
                  <c:v>38.28125</c:v>
                </c:pt>
                <c:pt idx="27578">
                  <c:v>38.125000000000028</c:v>
                </c:pt>
                <c:pt idx="27589">
                  <c:v>38.125000000000028</c:v>
                </c:pt>
                <c:pt idx="27598">
                  <c:v>38.125000000000028</c:v>
                </c:pt>
                <c:pt idx="27608">
                  <c:v>38.125000000000028</c:v>
                </c:pt>
                <c:pt idx="27616">
                  <c:v>38.15625</c:v>
                </c:pt>
                <c:pt idx="27625">
                  <c:v>38.15625</c:v>
                </c:pt>
                <c:pt idx="27636">
                  <c:v>38.15625</c:v>
                </c:pt>
                <c:pt idx="27645">
                  <c:v>38.25</c:v>
                </c:pt>
                <c:pt idx="27655">
                  <c:v>38.25</c:v>
                </c:pt>
                <c:pt idx="27663">
                  <c:v>38.25</c:v>
                </c:pt>
                <c:pt idx="27672">
                  <c:v>38.125000000000028</c:v>
                </c:pt>
                <c:pt idx="27683">
                  <c:v>38.125000000000028</c:v>
                </c:pt>
                <c:pt idx="27692">
                  <c:v>38.125000000000028</c:v>
                </c:pt>
                <c:pt idx="27702">
                  <c:v>38.062500000000028</c:v>
                </c:pt>
                <c:pt idx="27710">
                  <c:v>38.062500000000028</c:v>
                </c:pt>
                <c:pt idx="27719">
                  <c:v>38.062500000000028</c:v>
                </c:pt>
                <c:pt idx="27730">
                  <c:v>38.25</c:v>
                </c:pt>
                <c:pt idx="27739">
                  <c:v>38.25</c:v>
                </c:pt>
                <c:pt idx="27749">
                  <c:v>38.25</c:v>
                </c:pt>
                <c:pt idx="27757">
                  <c:v>38.25</c:v>
                </c:pt>
                <c:pt idx="27766">
                  <c:v>38.03125</c:v>
                </c:pt>
                <c:pt idx="27777">
                  <c:v>38.03125</c:v>
                </c:pt>
                <c:pt idx="27786">
                  <c:v>38.03125</c:v>
                </c:pt>
                <c:pt idx="27796">
                  <c:v>37.9375</c:v>
                </c:pt>
                <c:pt idx="27804">
                  <c:v>37.9375</c:v>
                </c:pt>
                <c:pt idx="27813">
                  <c:v>37.9375</c:v>
                </c:pt>
                <c:pt idx="27824">
                  <c:v>38</c:v>
                </c:pt>
                <c:pt idx="27833">
                  <c:v>38</c:v>
                </c:pt>
                <c:pt idx="27843">
                  <c:v>38</c:v>
                </c:pt>
                <c:pt idx="27851">
                  <c:v>38</c:v>
                </c:pt>
                <c:pt idx="27860">
                  <c:v>37.8125</c:v>
                </c:pt>
                <c:pt idx="27871">
                  <c:v>37.8125</c:v>
                </c:pt>
                <c:pt idx="27880">
                  <c:v>37.8125</c:v>
                </c:pt>
                <c:pt idx="27890">
                  <c:v>37.718750000000028</c:v>
                </c:pt>
                <c:pt idx="27898">
                  <c:v>37.718750000000028</c:v>
                </c:pt>
                <c:pt idx="27907">
                  <c:v>37.718750000000028</c:v>
                </c:pt>
                <c:pt idx="27918">
                  <c:v>37.875</c:v>
                </c:pt>
                <c:pt idx="27927">
                  <c:v>37.875</c:v>
                </c:pt>
                <c:pt idx="27937">
                  <c:v>37.875</c:v>
                </c:pt>
                <c:pt idx="27945">
                  <c:v>37.718750000000028</c:v>
                </c:pt>
                <c:pt idx="27954">
                  <c:v>37.718750000000028</c:v>
                </c:pt>
                <c:pt idx="27965">
                  <c:v>37.718750000000028</c:v>
                </c:pt>
                <c:pt idx="27974">
                  <c:v>37.718750000000028</c:v>
                </c:pt>
                <c:pt idx="27984">
                  <c:v>37.6875</c:v>
                </c:pt>
                <c:pt idx="27992">
                  <c:v>37.6875</c:v>
                </c:pt>
                <c:pt idx="28001">
                  <c:v>37.6875</c:v>
                </c:pt>
                <c:pt idx="28012">
                  <c:v>37.8125</c:v>
                </c:pt>
                <c:pt idx="28021">
                  <c:v>37.8125</c:v>
                </c:pt>
                <c:pt idx="28031">
                  <c:v>37.8125</c:v>
                </c:pt>
                <c:pt idx="28039">
                  <c:v>37.562500000000028</c:v>
                </c:pt>
                <c:pt idx="28048">
                  <c:v>37.562500000000028</c:v>
                </c:pt>
                <c:pt idx="28059">
                  <c:v>37.562500000000028</c:v>
                </c:pt>
                <c:pt idx="28068">
                  <c:v>37.468750000000028</c:v>
                </c:pt>
                <c:pt idx="28078">
                  <c:v>37.468750000000028</c:v>
                </c:pt>
                <c:pt idx="28086">
                  <c:v>37.468750000000028</c:v>
                </c:pt>
                <c:pt idx="28095">
                  <c:v>37.468750000000028</c:v>
                </c:pt>
                <c:pt idx="28106">
                  <c:v>37.53125</c:v>
                </c:pt>
                <c:pt idx="28115">
                  <c:v>37.53125</c:v>
                </c:pt>
                <c:pt idx="28125">
                  <c:v>37.53125</c:v>
                </c:pt>
                <c:pt idx="28133">
                  <c:v>37.218750000000028</c:v>
                </c:pt>
                <c:pt idx="28142">
                  <c:v>37.218750000000028</c:v>
                </c:pt>
                <c:pt idx="28153">
                  <c:v>37.218750000000028</c:v>
                </c:pt>
                <c:pt idx="28162">
                  <c:v>37.1875</c:v>
                </c:pt>
                <c:pt idx="28172">
                  <c:v>37.1875</c:v>
                </c:pt>
                <c:pt idx="28180">
                  <c:v>37.1875</c:v>
                </c:pt>
                <c:pt idx="28189">
                  <c:v>37.15625</c:v>
                </c:pt>
                <c:pt idx="28200">
                  <c:v>37.15625</c:v>
                </c:pt>
                <c:pt idx="28209">
                  <c:v>37.15625</c:v>
                </c:pt>
                <c:pt idx="28219">
                  <c:v>37.15625</c:v>
                </c:pt>
                <c:pt idx="28227">
                  <c:v>36.968750000000028</c:v>
                </c:pt>
                <c:pt idx="28236">
                  <c:v>36.968750000000028</c:v>
                </c:pt>
                <c:pt idx="28247">
                  <c:v>36.968750000000028</c:v>
                </c:pt>
                <c:pt idx="28256">
                  <c:v>36.718750000000028</c:v>
                </c:pt>
                <c:pt idx="28266">
                  <c:v>36.718750000000028</c:v>
                </c:pt>
                <c:pt idx="28274">
                  <c:v>36.718750000000028</c:v>
                </c:pt>
                <c:pt idx="28283">
                  <c:v>36.6875</c:v>
                </c:pt>
                <c:pt idx="28293">
                  <c:v>36.6875</c:v>
                </c:pt>
                <c:pt idx="28302">
                  <c:v>36.6875</c:v>
                </c:pt>
                <c:pt idx="28312">
                  <c:v>36.4375</c:v>
                </c:pt>
                <c:pt idx="28320">
                  <c:v>36.4375</c:v>
                </c:pt>
                <c:pt idx="28329">
                  <c:v>36.4375</c:v>
                </c:pt>
                <c:pt idx="28340">
                  <c:v>36.4375</c:v>
                </c:pt>
                <c:pt idx="28349">
                  <c:v>36.34375</c:v>
                </c:pt>
                <c:pt idx="28359">
                  <c:v>36.34375</c:v>
                </c:pt>
                <c:pt idx="28367">
                  <c:v>36.34375</c:v>
                </c:pt>
                <c:pt idx="28376">
                  <c:v>36.28125</c:v>
                </c:pt>
                <c:pt idx="28387">
                  <c:v>36.28125</c:v>
                </c:pt>
                <c:pt idx="28396">
                  <c:v>36.28125</c:v>
                </c:pt>
                <c:pt idx="28406">
                  <c:v>36.25</c:v>
                </c:pt>
                <c:pt idx="28414">
                  <c:v>36.25</c:v>
                </c:pt>
                <c:pt idx="28423">
                  <c:v>36.25</c:v>
                </c:pt>
                <c:pt idx="28434">
                  <c:v>36.03125</c:v>
                </c:pt>
                <c:pt idx="28443">
                  <c:v>36.03125</c:v>
                </c:pt>
                <c:pt idx="28453">
                  <c:v>36.03125</c:v>
                </c:pt>
                <c:pt idx="28461">
                  <c:v>36.03125</c:v>
                </c:pt>
                <c:pt idx="28470">
                  <c:v>35.90625</c:v>
                </c:pt>
                <c:pt idx="28481">
                  <c:v>35.90625</c:v>
                </c:pt>
                <c:pt idx="28490">
                  <c:v>35.90625</c:v>
                </c:pt>
                <c:pt idx="28500">
                  <c:v>35.875</c:v>
                </c:pt>
                <c:pt idx="28508">
                  <c:v>35.875</c:v>
                </c:pt>
                <c:pt idx="28517">
                  <c:v>35.875</c:v>
                </c:pt>
                <c:pt idx="28528">
                  <c:v>35.65625</c:v>
                </c:pt>
                <c:pt idx="28537">
                  <c:v>35.65625</c:v>
                </c:pt>
                <c:pt idx="28547">
                  <c:v>35.65625</c:v>
                </c:pt>
                <c:pt idx="28555">
                  <c:v>35.593750000000028</c:v>
                </c:pt>
                <c:pt idx="28564">
                  <c:v>35.593750000000028</c:v>
                </c:pt>
                <c:pt idx="28575">
                  <c:v>35.593750000000028</c:v>
                </c:pt>
                <c:pt idx="28584">
                  <c:v>35.593750000000028</c:v>
                </c:pt>
                <c:pt idx="28594">
                  <c:v>35.468750000000028</c:v>
                </c:pt>
                <c:pt idx="28602">
                  <c:v>35.468750000000028</c:v>
                </c:pt>
                <c:pt idx="28611">
                  <c:v>35.468750000000028</c:v>
                </c:pt>
                <c:pt idx="28622">
                  <c:v>35.218750000000028</c:v>
                </c:pt>
                <c:pt idx="28631">
                  <c:v>35.218750000000028</c:v>
                </c:pt>
                <c:pt idx="28641">
                  <c:v>35.218750000000028</c:v>
                </c:pt>
                <c:pt idx="28649">
                  <c:v>35</c:v>
                </c:pt>
                <c:pt idx="28658">
                  <c:v>35</c:v>
                </c:pt>
                <c:pt idx="28669">
                  <c:v>35</c:v>
                </c:pt>
                <c:pt idx="28678">
                  <c:v>34.90625</c:v>
                </c:pt>
                <c:pt idx="28688">
                  <c:v>34.90625</c:v>
                </c:pt>
                <c:pt idx="28696">
                  <c:v>34.90625</c:v>
                </c:pt>
                <c:pt idx="28705">
                  <c:v>34.90625</c:v>
                </c:pt>
                <c:pt idx="28716">
                  <c:v>34.718750000000028</c:v>
                </c:pt>
                <c:pt idx="28725">
                  <c:v>34.718750000000028</c:v>
                </c:pt>
                <c:pt idx="28735">
                  <c:v>34.718750000000028</c:v>
                </c:pt>
                <c:pt idx="28743">
                  <c:v>34.5</c:v>
                </c:pt>
                <c:pt idx="28752">
                  <c:v>34.5</c:v>
                </c:pt>
                <c:pt idx="28763">
                  <c:v>34.5</c:v>
                </c:pt>
                <c:pt idx="28772">
                  <c:v>34.34375</c:v>
                </c:pt>
                <c:pt idx="28782">
                  <c:v>34.34375</c:v>
                </c:pt>
                <c:pt idx="28790">
                  <c:v>34.34375</c:v>
                </c:pt>
                <c:pt idx="28799">
                  <c:v>34.125000000000028</c:v>
                </c:pt>
                <c:pt idx="28810">
                  <c:v>34.125000000000028</c:v>
                </c:pt>
                <c:pt idx="28819">
                  <c:v>34.125000000000028</c:v>
                </c:pt>
                <c:pt idx="28829">
                  <c:v>33.84375</c:v>
                </c:pt>
                <c:pt idx="28837">
                  <c:v>33.84375</c:v>
                </c:pt>
                <c:pt idx="28846">
                  <c:v>33.84375</c:v>
                </c:pt>
                <c:pt idx="28857">
                  <c:v>33.84375</c:v>
                </c:pt>
                <c:pt idx="28866">
                  <c:v>33.6875</c:v>
                </c:pt>
                <c:pt idx="28876">
                  <c:v>33.6875</c:v>
                </c:pt>
                <c:pt idx="28884">
                  <c:v>33.6875</c:v>
                </c:pt>
                <c:pt idx="28893">
                  <c:v>33.468750000000028</c:v>
                </c:pt>
                <c:pt idx="28904">
                  <c:v>33.468750000000028</c:v>
                </c:pt>
                <c:pt idx="28913">
                  <c:v>33.468750000000028</c:v>
                </c:pt>
                <c:pt idx="28923">
                  <c:v>33.218750000000028</c:v>
                </c:pt>
                <c:pt idx="28931">
                  <c:v>33.218750000000028</c:v>
                </c:pt>
                <c:pt idx="28940">
                  <c:v>33.218750000000028</c:v>
                </c:pt>
                <c:pt idx="28951">
                  <c:v>32.968750000000028</c:v>
                </c:pt>
                <c:pt idx="28960">
                  <c:v>32.968750000000028</c:v>
                </c:pt>
                <c:pt idx="28970">
                  <c:v>32.968750000000028</c:v>
                </c:pt>
                <c:pt idx="28978">
                  <c:v>32.6875</c:v>
                </c:pt>
                <c:pt idx="28987">
                  <c:v>32.6875</c:v>
                </c:pt>
                <c:pt idx="28998">
                  <c:v>32.6875</c:v>
                </c:pt>
                <c:pt idx="29007">
                  <c:v>32.593750000000028</c:v>
                </c:pt>
                <c:pt idx="29015">
                  <c:v>32.593750000000028</c:v>
                </c:pt>
                <c:pt idx="29025">
                  <c:v>32.593750000000028</c:v>
                </c:pt>
                <c:pt idx="29034">
                  <c:v>32.593750000000028</c:v>
                </c:pt>
                <c:pt idx="29045">
                  <c:v>32.218750000000028</c:v>
                </c:pt>
                <c:pt idx="29054">
                  <c:v>32.218750000000028</c:v>
                </c:pt>
                <c:pt idx="29063">
                  <c:v>32.218750000000028</c:v>
                </c:pt>
                <c:pt idx="29072">
                  <c:v>31.875</c:v>
                </c:pt>
                <c:pt idx="29081">
                  <c:v>31.875</c:v>
                </c:pt>
                <c:pt idx="29092">
                  <c:v>31.875</c:v>
                </c:pt>
                <c:pt idx="29101">
                  <c:v>31.78125</c:v>
                </c:pt>
                <c:pt idx="29111">
                  <c:v>31.78125</c:v>
                </c:pt>
                <c:pt idx="29119">
                  <c:v>31.78125</c:v>
                </c:pt>
                <c:pt idx="29128">
                  <c:v>31.78125</c:v>
                </c:pt>
                <c:pt idx="29139">
                  <c:v>31.375</c:v>
                </c:pt>
                <c:pt idx="29148">
                  <c:v>31.375</c:v>
                </c:pt>
                <c:pt idx="29158">
                  <c:v>31.375</c:v>
                </c:pt>
                <c:pt idx="29166">
                  <c:v>31.1875</c:v>
                </c:pt>
                <c:pt idx="29175">
                  <c:v>31.1875</c:v>
                </c:pt>
                <c:pt idx="29186">
                  <c:v>31.1875</c:v>
                </c:pt>
                <c:pt idx="29195">
                  <c:v>30.84375</c:v>
                </c:pt>
                <c:pt idx="29205">
                  <c:v>30.84375</c:v>
                </c:pt>
                <c:pt idx="29213">
                  <c:v>30.84375</c:v>
                </c:pt>
                <c:pt idx="29222">
                  <c:v>30.71875</c:v>
                </c:pt>
                <c:pt idx="29233">
                  <c:v>30.71875</c:v>
                </c:pt>
                <c:pt idx="29242">
                  <c:v>30.71875</c:v>
                </c:pt>
                <c:pt idx="29252">
                  <c:v>30.25</c:v>
                </c:pt>
                <c:pt idx="29260">
                  <c:v>30.25</c:v>
                </c:pt>
                <c:pt idx="29269">
                  <c:v>30.25</c:v>
                </c:pt>
                <c:pt idx="29280">
                  <c:v>30.25</c:v>
                </c:pt>
                <c:pt idx="29289">
                  <c:v>30.031250000000014</c:v>
                </c:pt>
                <c:pt idx="29299">
                  <c:v>30.031250000000014</c:v>
                </c:pt>
                <c:pt idx="29307">
                  <c:v>30.031250000000014</c:v>
                </c:pt>
                <c:pt idx="29316">
                  <c:v>29.75</c:v>
                </c:pt>
                <c:pt idx="29327">
                  <c:v>29.75</c:v>
                </c:pt>
                <c:pt idx="29336">
                  <c:v>29.75</c:v>
                </c:pt>
                <c:pt idx="29346">
                  <c:v>29.468749999999972</c:v>
                </c:pt>
                <c:pt idx="29354">
                  <c:v>29.468749999999972</c:v>
                </c:pt>
                <c:pt idx="29363">
                  <c:v>29.468749999999972</c:v>
                </c:pt>
                <c:pt idx="29374">
                  <c:v>29.125</c:v>
                </c:pt>
                <c:pt idx="29383">
                  <c:v>29.125</c:v>
                </c:pt>
                <c:pt idx="29393">
                  <c:v>29.125</c:v>
                </c:pt>
                <c:pt idx="29401">
                  <c:v>28.6875</c:v>
                </c:pt>
                <c:pt idx="29410">
                  <c:v>28.6875</c:v>
                </c:pt>
                <c:pt idx="29421">
                  <c:v>28.6875</c:v>
                </c:pt>
                <c:pt idx="29430">
                  <c:v>28.6875</c:v>
                </c:pt>
                <c:pt idx="29440">
                  <c:v>28.468749999999972</c:v>
                </c:pt>
                <c:pt idx="29448">
                  <c:v>28.468749999999972</c:v>
                </c:pt>
                <c:pt idx="29457">
                  <c:v>28.468749999999972</c:v>
                </c:pt>
                <c:pt idx="29468">
                  <c:v>28.1875</c:v>
                </c:pt>
                <c:pt idx="29477">
                  <c:v>28.1875</c:v>
                </c:pt>
                <c:pt idx="29487">
                  <c:v>28.1875</c:v>
                </c:pt>
                <c:pt idx="29495">
                  <c:v>27.84375</c:v>
                </c:pt>
                <c:pt idx="29504">
                  <c:v>27.84375</c:v>
                </c:pt>
                <c:pt idx="29515">
                  <c:v>27.84375</c:v>
                </c:pt>
                <c:pt idx="29524">
                  <c:v>27.531250000000014</c:v>
                </c:pt>
                <c:pt idx="29534">
                  <c:v>27.531250000000014</c:v>
                </c:pt>
                <c:pt idx="29542">
                  <c:v>27.531250000000014</c:v>
                </c:pt>
                <c:pt idx="29551">
                  <c:v>27.531250000000014</c:v>
                </c:pt>
                <c:pt idx="29562">
                  <c:v>27.21875</c:v>
                </c:pt>
                <c:pt idx="29571">
                  <c:v>27.21875</c:v>
                </c:pt>
                <c:pt idx="29581">
                  <c:v>27.21875</c:v>
                </c:pt>
                <c:pt idx="29589">
                  <c:v>26.9375</c:v>
                </c:pt>
                <c:pt idx="29598">
                  <c:v>26.9375</c:v>
                </c:pt>
                <c:pt idx="29609">
                  <c:v>26.9375</c:v>
                </c:pt>
                <c:pt idx="29617">
                  <c:v>26.21875</c:v>
                </c:pt>
                <c:pt idx="29628">
                  <c:v>26.21875</c:v>
                </c:pt>
                <c:pt idx="29636">
                  <c:v>26.21875</c:v>
                </c:pt>
                <c:pt idx="29645">
                  <c:v>25.875</c:v>
                </c:pt>
                <c:pt idx="29656">
                  <c:v>25.875</c:v>
                </c:pt>
                <c:pt idx="29665">
                  <c:v>25.875</c:v>
                </c:pt>
                <c:pt idx="29675">
                  <c:v>25.875</c:v>
                </c:pt>
                <c:pt idx="29683">
                  <c:v>25.59375</c:v>
                </c:pt>
                <c:pt idx="29692">
                  <c:v>25.59375</c:v>
                </c:pt>
                <c:pt idx="29703">
                  <c:v>25.59375</c:v>
                </c:pt>
                <c:pt idx="29712">
                  <c:v>25.28125</c:v>
                </c:pt>
                <c:pt idx="29722">
                  <c:v>25.28125</c:v>
                </c:pt>
                <c:pt idx="29730">
                  <c:v>25.28125</c:v>
                </c:pt>
                <c:pt idx="29739">
                  <c:v>24.9375</c:v>
                </c:pt>
                <c:pt idx="29750">
                  <c:v>24.9375</c:v>
                </c:pt>
                <c:pt idx="29759">
                  <c:v>24.9375</c:v>
                </c:pt>
                <c:pt idx="29769">
                  <c:v>24.5</c:v>
                </c:pt>
                <c:pt idx="29777">
                  <c:v>24.5</c:v>
                </c:pt>
                <c:pt idx="29786">
                  <c:v>24.5</c:v>
                </c:pt>
                <c:pt idx="29797">
                  <c:v>24.031250000000014</c:v>
                </c:pt>
                <c:pt idx="29806">
                  <c:v>24.031250000000014</c:v>
                </c:pt>
                <c:pt idx="29816">
                  <c:v>24.031250000000014</c:v>
                </c:pt>
                <c:pt idx="29824">
                  <c:v>24.031250000000014</c:v>
                </c:pt>
                <c:pt idx="29833">
                  <c:v>23.8125</c:v>
                </c:pt>
                <c:pt idx="29844">
                  <c:v>23.8125</c:v>
                </c:pt>
                <c:pt idx="29852">
                  <c:v>23.8125</c:v>
                </c:pt>
                <c:pt idx="29863">
                  <c:v>23.34375</c:v>
                </c:pt>
                <c:pt idx="29871">
                  <c:v>23.34375</c:v>
                </c:pt>
                <c:pt idx="29880">
                  <c:v>23.34375</c:v>
                </c:pt>
                <c:pt idx="29891">
                  <c:v>22.8125</c:v>
                </c:pt>
                <c:pt idx="29899">
                  <c:v>22.8125</c:v>
                </c:pt>
                <c:pt idx="29910">
                  <c:v>22.8125</c:v>
                </c:pt>
                <c:pt idx="29918">
                  <c:v>22.625</c:v>
                </c:pt>
                <c:pt idx="29927">
                  <c:v>22.625</c:v>
                </c:pt>
                <c:pt idx="29938">
                  <c:v>22.625</c:v>
                </c:pt>
                <c:pt idx="29947">
                  <c:v>22.625</c:v>
                </c:pt>
                <c:pt idx="29957">
                  <c:v>22.1875</c:v>
                </c:pt>
                <c:pt idx="29965">
                  <c:v>22.1875</c:v>
                </c:pt>
                <c:pt idx="29974">
                  <c:v>22.1875</c:v>
                </c:pt>
                <c:pt idx="29985">
                  <c:v>21.8125</c:v>
                </c:pt>
                <c:pt idx="29994">
                  <c:v>21.8125</c:v>
                </c:pt>
                <c:pt idx="30004">
                  <c:v>21.8125</c:v>
                </c:pt>
                <c:pt idx="30012">
                  <c:v>21.40625</c:v>
                </c:pt>
                <c:pt idx="30021">
                  <c:v>21.40625</c:v>
                </c:pt>
                <c:pt idx="30032">
                  <c:v>21.40625</c:v>
                </c:pt>
                <c:pt idx="30040">
                  <c:v>20.90625</c:v>
                </c:pt>
                <c:pt idx="30051">
                  <c:v>20.90625</c:v>
                </c:pt>
                <c:pt idx="30059">
                  <c:v>20.90625</c:v>
                </c:pt>
                <c:pt idx="30068">
                  <c:v>20.90625</c:v>
                </c:pt>
                <c:pt idx="30079">
                  <c:v>20.6875</c:v>
                </c:pt>
                <c:pt idx="30088">
                  <c:v>20.6875</c:v>
                </c:pt>
                <c:pt idx="30098">
                  <c:v>20.6875</c:v>
                </c:pt>
                <c:pt idx="30106">
                  <c:v>20.21875</c:v>
                </c:pt>
                <c:pt idx="30115">
                  <c:v>20.21875</c:v>
                </c:pt>
                <c:pt idx="30126">
                  <c:v>20.21875</c:v>
                </c:pt>
                <c:pt idx="30135">
                  <c:v>20</c:v>
                </c:pt>
                <c:pt idx="30145">
                  <c:v>20</c:v>
                </c:pt>
                <c:pt idx="30153">
                  <c:v>20</c:v>
                </c:pt>
                <c:pt idx="30162">
                  <c:v>19.875</c:v>
                </c:pt>
                <c:pt idx="30173">
                  <c:v>19.875</c:v>
                </c:pt>
                <c:pt idx="30182">
                  <c:v>19.875</c:v>
                </c:pt>
                <c:pt idx="30192">
                  <c:v>19.875</c:v>
                </c:pt>
                <c:pt idx="30200">
                  <c:v>19.75</c:v>
                </c:pt>
                <c:pt idx="30209">
                  <c:v>19.75</c:v>
                </c:pt>
                <c:pt idx="30220">
                  <c:v>19.75</c:v>
                </c:pt>
                <c:pt idx="30229">
                  <c:v>19.531250000000014</c:v>
                </c:pt>
                <c:pt idx="30239">
                  <c:v>19.531250000000014</c:v>
                </c:pt>
                <c:pt idx="30247">
                  <c:v>19.531250000000014</c:v>
                </c:pt>
                <c:pt idx="30256">
                  <c:v>19.468749999999972</c:v>
                </c:pt>
                <c:pt idx="30267">
                  <c:v>19.468749999999972</c:v>
                </c:pt>
                <c:pt idx="30275">
                  <c:v>19.468749999999972</c:v>
                </c:pt>
                <c:pt idx="30283">
                  <c:v>19.375</c:v>
                </c:pt>
                <c:pt idx="30293">
                  <c:v>19.375</c:v>
                </c:pt>
                <c:pt idx="30302">
                  <c:v>19.375</c:v>
                </c:pt>
                <c:pt idx="30313">
                  <c:v>19.375</c:v>
                </c:pt>
                <c:pt idx="30322">
                  <c:v>19.375</c:v>
                </c:pt>
                <c:pt idx="30330">
                  <c:v>19.375</c:v>
                </c:pt>
                <c:pt idx="30340">
                  <c:v>19.375</c:v>
                </c:pt>
                <c:pt idx="30349">
                  <c:v>19.375</c:v>
                </c:pt>
                <c:pt idx="30360">
                  <c:v>19.375</c:v>
                </c:pt>
                <c:pt idx="30369">
                  <c:v>19.375</c:v>
                </c:pt>
                <c:pt idx="30377">
                  <c:v>19.34375</c:v>
                </c:pt>
                <c:pt idx="30387">
                  <c:v>19.34375</c:v>
                </c:pt>
                <c:pt idx="30396">
                  <c:v>19.34375</c:v>
                </c:pt>
                <c:pt idx="30407">
                  <c:v>19.3125</c:v>
                </c:pt>
                <c:pt idx="30416">
                  <c:v>19.3125</c:v>
                </c:pt>
                <c:pt idx="30426">
                  <c:v>19.3125</c:v>
                </c:pt>
                <c:pt idx="30434">
                  <c:v>19.3125</c:v>
                </c:pt>
                <c:pt idx="30443">
                  <c:v>19.28125</c:v>
                </c:pt>
                <c:pt idx="30454">
                  <c:v>19.28125</c:v>
                </c:pt>
                <c:pt idx="30463">
                  <c:v>19.28125</c:v>
                </c:pt>
                <c:pt idx="30473">
                  <c:v>19.34375</c:v>
                </c:pt>
                <c:pt idx="30481">
                  <c:v>19.34375</c:v>
                </c:pt>
                <c:pt idx="30490">
                  <c:v>19.34375</c:v>
                </c:pt>
                <c:pt idx="30501">
                  <c:v>19.28125</c:v>
                </c:pt>
                <c:pt idx="30510">
                  <c:v>19.28125</c:v>
                </c:pt>
                <c:pt idx="30520">
                  <c:v>19.28125</c:v>
                </c:pt>
                <c:pt idx="30528">
                  <c:v>19.25</c:v>
                </c:pt>
                <c:pt idx="30537">
                  <c:v>19.25</c:v>
                </c:pt>
                <c:pt idx="30548">
                  <c:v>19.25</c:v>
                </c:pt>
                <c:pt idx="30556">
                  <c:v>19.25</c:v>
                </c:pt>
                <c:pt idx="30567">
                  <c:v>19.25</c:v>
                </c:pt>
                <c:pt idx="30575">
                  <c:v>19.25</c:v>
                </c:pt>
                <c:pt idx="30584">
                  <c:v>19.25</c:v>
                </c:pt>
                <c:pt idx="30595">
                  <c:v>19.25</c:v>
                </c:pt>
                <c:pt idx="30604">
                  <c:v>19.25</c:v>
                </c:pt>
                <c:pt idx="30614">
                  <c:v>19.25</c:v>
                </c:pt>
                <c:pt idx="30622">
                  <c:v>19.156250000000014</c:v>
                </c:pt>
                <c:pt idx="30631">
                  <c:v>19.156250000000014</c:v>
                </c:pt>
                <c:pt idx="30642">
                  <c:v>19.156250000000014</c:v>
                </c:pt>
                <c:pt idx="30651">
                  <c:v>19.156250000000014</c:v>
                </c:pt>
                <c:pt idx="30661">
                  <c:v>19.156250000000014</c:v>
                </c:pt>
                <c:pt idx="30669">
                  <c:v>19.156250000000014</c:v>
                </c:pt>
                <c:pt idx="30678">
                  <c:v>19.156250000000014</c:v>
                </c:pt>
                <c:pt idx="30689">
                  <c:v>19.062499999999982</c:v>
                </c:pt>
                <c:pt idx="30698">
                  <c:v>19.062499999999982</c:v>
                </c:pt>
                <c:pt idx="30708">
                  <c:v>19.062499999999982</c:v>
                </c:pt>
                <c:pt idx="30716">
                  <c:v>18.968749999999972</c:v>
                </c:pt>
                <c:pt idx="30725">
                  <c:v>18.968749999999972</c:v>
                </c:pt>
                <c:pt idx="30736">
                  <c:v>18.968749999999972</c:v>
                </c:pt>
                <c:pt idx="30745">
                  <c:v>18.9375</c:v>
                </c:pt>
                <c:pt idx="30755">
                  <c:v>18.9375</c:v>
                </c:pt>
                <c:pt idx="30763">
                  <c:v>18.9375</c:v>
                </c:pt>
                <c:pt idx="30772">
                  <c:v>18.9375</c:v>
                </c:pt>
                <c:pt idx="30783">
                  <c:v>18.9375</c:v>
                </c:pt>
                <c:pt idx="30792">
                  <c:v>18.9375</c:v>
                </c:pt>
                <c:pt idx="30802">
                  <c:v>18.9375</c:v>
                </c:pt>
                <c:pt idx="30810">
                  <c:v>18.90625</c:v>
                </c:pt>
                <c:pt idx="30819">
                  <c:v>18.90625</c:v>
                </c:pt>
                <c:pt idx="30830">
                  <c:v>18.90625</c:v>
                </c:pt>
                <c:pt idx="30839">
                  <c:v>18.90625</c:v>
                </c:pt>
                <c:pt idx="30849">
                  <c:v>18.90625</c:v>
                </c:pt>
                <c:pt idx="30857">
                  <c:v>18.90625</c:v>
                </c:pt>
                <c:pt idx="30866">
                  <c:v>18.968749999999972</c:v>
                </c:pt>
                <c:pt idx="30877">
                  <c:v>18.968749999999972</c:v>
                </c:pt>
                <c:pt idx="30886">
                  <c:v>18.968749999999972</c:v>
                </c:pt>
                <c:pt idx="30896">
                  <c:v>19.062499999999982</c:v>
                </c:pt>
                <c:pt idx="30904">
                  <c:v>19.062499999999982</c:v>
                </c:pt>
                <c:pt idx="30913">
                  <c:v>19.062499999999982</c:v>
                </c:pt>
                <c:pt idx="30924">
                  <c:v>19.062499999999982</c:v>
                </c:pt>
                <c:pt idx="30932">
                  <c:v>19.156250000000014</c:v>
                </c:pt>
                <c:pt idx="30943">
                  <c:v>19.156250000000014</c:v>
                </c:pt>
                <c:pt idx="30951">
                  <c:v>19.156250000000014</c:v>
                </c:pt>
                <c:pt idx="30960">
                  <c:v>19.3125</c:v>
                </c:pt>
                <c:pt idx="30971">
                  <c:v>19.3125</c:v>
                </c:pt>
                <c:pt idx="30980">
                  <c:v>19.3125</c:v>
                </c:pt>
                <c:pt idx="30990">
                  <c:v>19.5</c:v>
                </c:pt>
                <c:pt idx="30998">
                  <c:v>19.5</c:v>
                </c:pt>
                <c:pt idx="31007">
                  <c:v>19.5</c:v>
                </c:pt>
                <c:pt idx="31018">
                  <c:v>19.562499999999982</c:v>
                </c:pt>
                <c:pt idx="31026">
                  <c:v>19.562499999999982</c:v>
                </c:pt>
                <c:pt idx="31037">
                  <c:v>19.562499999999982</c:v>
                </c:pt>
                <c:pt idx="31045">
                  <c:v>19.8125</c:v>
                </c:pt>
                <c:pt idx="31054">
                  <c:v>19.8125</c:v>
                </c:pt>
                <c:pt idx="31065">
                  <c:v>19.8125</c:v>
                </c:pt>
                <c:pt idx="31073">
                  <c:v>19.8125</c:v>
                </c:pt>
                <c:pt idx="31084">
                  <c:v>20.062499999999982</c:v>
                </c:pt>
                <c:pt idx="31092">
                  <c:v>20.062499999999982</c:v>
                </c:pt>
                <c:pt idx="31101">
                  <c:v>20.062499999999982</c:v>
                </c:pt>
                <c:pt idx="31112">
                  <c:v>20.28125</c:v>
                </c:pt>
                <c:pt idx="31121">
                  <c:v>20.28125</c:v>
                </c:pt>
                <c:pt idx="31131">
                  <c:v>20.28125</c:v>
                </c:pt>
                <c:pt idx="31139">
                  <c:v>20.375</c:v>
                </c:pt>
                <c:pt idx="31148">
                  <c:v>20.375</c:v>
                </c:pt>
                <c:pt idx="31159">
                  <c:v>20.375</c:v>
                </c:pt>
                <c:pt idx="31167">
                  <c:v>20.531250000000014</c:v>
                </c:pt>
                <c:pt idx="31178">
                  <c:v>20.531250000000014</c:v>
                </c:pt>
                <c:pt idx="31186">
                  <c:v>20.531250000000014</c:v>
                </c:pt>
                <c:pt idx="31195">
                  <c:v>20.531250000000014</c:v>
                </c:pt>
                <c:pt idx="31206">
                  <c:v>20.75</c:v>
                </c:pt>
                <c:pt idx="31214">
                  <c:v>20.75</c:v>
                </c:pt>
                <c:pt idx="31225">
                  <c:v>20.75</c:v>
                </c:pt>
                <c:pt idx="31233">
                  <c:v>21.062499999999982</c:v>
                </c:pt>
                <c:pt idx="31242">
                  <c:v>21.062499999999982</c:v>
                </c:pt>
                <c:pt idx="31253">
                  <c:v>21.062499999999982</c:v>
                </c:pt>
                <c:pt idx="31262">
                  <c:v>21.21875</c:v>
                </c:pt>
                <c:pt idx="31272">
                  <c:v>21.21875</c:v>
                </c:pt>
                <c:pt idx="31280">
                  <c:v>21.21875</c:v>
                </c:pt>
                <c:pt idx="31289">
                  <c:v>21.40625</c:v>
                </c:pt>
                <c:pt idx="31300">
                  <c:v>21.40625</c:v>
                </c:pt>
                <c:pt idx="31308">
                  <c:v>21.40625</c:v>
                </c:pt>
                <c:pt idx="31319">
                  <c:v>21.59375</c:v>
                </c:pt>
                <c:pt idx="31327">
                  <c:v>21.59375</c:v>
                </c:pt>
                <c:pt idx="31336">
                  <c:v>21.59375</c:v>
                </c:pt>
                <c:pt idx="31347">
                  <c:v>21.59375</c:v>
                </c:pt>
                <c:pt idx="31355">
                  <c:v>21.78125</c:v>
                </c:pt>
                <c:pt idx="31366">
                  <c:v>21.78125</c:v>
                </c:pt>
                <c:pt idx="31374">
                  <c:v>21.78125</c:v>
                </c:pt>
                <c:pt idx="31383">
                  <c:v>22.031250000000014</c:v>
                </c:pt>
                <c:pt idx="31394">
                  <c:v>22.031250000000014</c:v>
                </c:pt>
                <c:pt idx="31402">
                  <c:v>22.031250000000014</c:v>
                </c:pt>
                <c:pt idx="31413">
                  <c:v>22.156250000000014</c:v>
                </c:pt>
                <c:pt idx="31421">
                  <c:v>22.156250000000014</c:v>
                </c:pt>
                <c:pt idx="31430">
                  <c:v>22.156250000000014</c:v>
                </c:pt>
                <c:pt idx="31441">
                  <c:v>22.34375</c:v>
                </c:pt>
                <c:pt idx="31450">
                  <c:v>22.34375</c:v>
                </c:pt>
                <c:pt idx="31460">
                  <c:v>22.34375</c:v>
                </c:pt>
                <c:pt idx="31468">
                  <c:v>22.34375</c:v>
                </c:pt>
                <c:pt idx="31477">
                  <c:v>22.562499999999982</c:v>
                </c:pt>
                <c:pt idx="31488">
                  <c:v>22.562499999999982</c:v>
                </c:pt>
                <c:pt idx="31496">
                  <c:v>22.562499999999982</c:v>
                </c:pt>
                <c:pt idx="31507">
                  <c:v>22.6875</c:v>
                </c:pt>
                <c:pt idx="31515">
                  <c:v>22.6875</c:v>
                </c:pt>
                <c:pt idx="31524">
                  <c:v>22.6875</c:v>
                </c:pt>
                <c:pt idx="31535">
                  <c:v>23.031250000000014</c:v>
                </c:pt>
                <c:pt idx="31543">
                  <c:v>23.031250000000014</c:v>
                </c:pt>
                <c:pt idx="31554">
                  <c:v>23.031250000000014</c:v>
                </c:pt>
                <c:pt idx="31562">
                  <c:v>23.21875</c:v>
                </c:pt>
                <c:pt idx="31571">
                  <c:v>23.21875</c:v>
                </c:pt>
                <c:pt idx="31582">
                  <c:v>23.21875</c:v>
                </c:pt>
                <c:pt idx="31590">
                  <c:v>23.21875</c:v>
                </c:pt>
                <c:pt idx="31601">
                  <c:v>23.3125</c:v>
                </c:pt>
                <c:pt idx="31609">
                  <c:v>23.3125</c:v>
                </c:pt>
                <c:pt idx="31618">
                  <c:v>23.3125</c:v>
                </c:pt>
                <c:pt idx="31629">
                  <c:v>23.5</c:v>
                </c:pt>
                <c:pt idx="31637">
                  <c:v>23.5</c:v>
                </c:pt>
                <c:pt idx="31648">
                  <c:v>23.5</c:v>
                </c:pt>
                <c:pt idx="31656">
                  <c:v>23.625</c:v>
                </c:pt>
                <c:pt idx="31665">
                  <c:v>23.625</c:v>
                </c:pt>
                <c:pt idx="31676">
                  <c:v>23.625</c:v>
                </c:pt>
                <c:pt idx="31684">
                  <c:v>23.84375</c:v>
                </c:pt>
                <c:pt idx="31695">
                  <c:v>23.84375</c:v>
                </c:pt>
                <c:pt idx="31703">
                  <c:v>23.84375</c:v>
                </c:pt>
                <c:pt idx="31712">
                  <c:v>23.84375</c:v>
                </c:pt>
                <c:pt idx="31723">
                  <c:v>23.968749999999972</c:v>
                </c:pt>
                <c:pt idx="31731">
                  <c:v>23.968749999999972</c:v>
                </c:pt>
                <c:pt idx="31742">
                  <c:v>23.968749999999972</c:v>
                </c:pt>
                <c:pt idx="31750">
                  <c:v>24.062499999999982</c:v>
                </c:pt>
                <c:pt idx="31759">
                  <c:v>24.062499999999982</c:v>
                </c:pt>
                <c:pt idx="31770">
                  <c:v>24.062499999999982</c:v>
                </c:pt>
                <c:pt idx="31778">
                  <c:v>24.28125</c:v>
                </c:pt>
                <c:pt idx="31789">
                  <c:v>24.28125</c:v>
                </c:pt>
                <c:pt idx="31797">
                  <c:v>24.28125</c:v>
                </c:pt>
                <c:pt idx="31806">
                  <c:v>24.5</c:v>
                </c:pt>
                <c:pt idx="31817">
                  <c:v>24.5</c:v>
                </c:pt>
                <c:pt idx="31826">
                  <c:v>24.5</c:v>
                </c:pt>
                <c:pt idx="31836">
                  <c:v>24.5</c:v>
                </c:pt>
                <c:pt idx="31844">
                  <c:v>24.78125</c:v>
                </c:pt>
                <c:pt idx="31854">
                  <c:v>24.78125</c:v>
                </c:pt>
                <c:pt idx="31864">
                  <c:v>24.78125</c:v>
                </c:pt>
                <c:pt idx="31872">
                  <c:v>24.90625</c:v>
                </c:pt>
                <c:pt idx="31883">
                  <c:v>24.90625</c:v>
                </c:pt>
                <c:pt idx="31891">
                  <c:v>24.90625</c:v>
                </c:pt>
                <c:pt idx="31900">
                  <c:v>25.031250000000014</c:v>
                </c:pt>
                <c:pt idx="31911">
                  <c:v>25.031250000000014</c:v>
                </c:pt>
                <c:pt idx="31919">
                  <c:v>25.031250000000014</c:v>
                </c:pt>
                <c:pt idx="31930">
                  <c:v>25.21875</c:v>
                </c:pt>
                <c:pt idx="31938">
                  <c:v>25.21875</c:v>
                </c:pt>
                <c:pt idx="31948">
                  <c:v>25.21875</c:v>
                </c:pt>
                <c:pt idx="31958">
                  <c:v>25.40625</c:v>
                </c:pt>
                <c:pt idx="31967">
                  <c:v>25.40625</c:v>
                </c:pt>
                <c:pt idx="31977">
                  <c:v>25.40625</c:v>
                </c:pt>
                <c:pt idx="31985">
                  <c:v>25.40625</c:v>
                </c:pt>
                <c:pt idx="31995">
                  <c:v>25.625</c:v>
                </c:pt>
                <c:pt idx="32005">
                  <c:v>25.625</c:v>
                </c:pt>
                <c:pt idx="32014">
                  <c:v>25.625</c:v>
                </c:pt>
                <c:pt idx="32024">
                  <c:v>25.71875</c:v>
                </c:pt>
                <c:pt idx="32032">
                  <c:v>25.71875</c:v>
                </c:pt>
                <c:pt idx="32042">
                  <c:v>25.71875</c:v>
                </c:pt>
                <c:pt idx="32052">
                  <c:v>26</c:v>
                </c:pt>
                <c:pt idx="32060">
                  <c:v>26</c:v>
                </c:pt>
                <c:pt idx="32071">
                  <c:v>26</c:v>
                </c:pt>
                <c:pt idx="32079">
                  <c:v>26.21875</c:v>
                </c:pt>
                <c:pt idx="32089">
                  <c:v>26.21875</c:v>
                </c:pt>
                <c:pt idx="32099">
                  <c:v>26.21875</c:v>
                </c:pt>
                <c:pt idx="32108">
                  <c:v>26.21875</c:v>
                </c:pt>
                <c:pt idx="32118">
                  <c:v>26.375</c:v>
                </c:pt>
                <c:pt idx="32126">
                  <c:v>26.375</c:v>
                </c:pt>
                <c:pt idx="32136">
                  <c:v>26.375</c:v>
                </c:pt>
                <c:pt idx="32146">
                  <c:v>26.4375</c:v>
                </c:pt>
                <c:pt idx="32155">
                  <c:v>26.4375</c:v>
                </c:pt>
                <c:pt idx="32165">
                  <c:v>26.4375</c:v>
                </c:pt>
                <c:pt idx="32173">
                  <c:v>26.59375</c:v>
                </c:pt>
                <c:pt idx="32183">
                  <c:v>26.59375</c:v>
                </c:pt>
                <c:pt idx="32193">
                  <c:v>26.59375</c:v>
                </c:pt>
                <c:pt idx="32202">
                  <c:v>26.78125</c:v>
                </c:pt>
                <c:pt idx="32212">
                  <c:v>26.78125</c:v>
                </c:pt>
                <c:pt idx="32220">
                  <c:v>26.78125</c:v>
                </c:pt>
                <c:pt idx="32230">
                  <c:v>26.78125</c:v>
                </c:pt>
                <c:pt idx="32240">
                  <c:v>27</c:v>
                </c:pt>
                <c:pt idx="32249">
                  <c:v>27</c:v>
                </c:pt>
                <c:pt idx="32259">
                  <c:v>27</c:v>
                </c:pt>
                <c:pt idx="32266">
                  <c:v>27.09375</c:v>
                </c:pt>
                <c:pt idx="32277">
                  <c:v>27.09375</c:v>
                </c:pt>
                <c:pt idx="32287">
                  <c:v>27.09375</c:v>
                </c:pt>
                <c:pt idx="32296">
                  <c:v>27.156250000000014</c:v>
                </c:pt>
                <c:pt idx="32306">
                  <c:v>27.156250000000014</c:v>
                </c:pt>
                <c:pt idx="32314">
                  <c:v>27.156250000000014</c:v>
                </c:pt>
                <c:pt idx="32324">
                  <c:v>27.3125</c:v>
                </c:pt>
                <c:pt idx="32334">
                  <c:v>27.3125</c:v>
                </c:pt>
                <c:pt idx="32343">
                  <c:v>27.3125</c:v>
                </c:pt>
                <c:pt idx="32353">
                  <c:v>27.3125</c:v>
                </c:pt>
                <c:pt idx="32361">
                  <c:v>27.59375</c:v>
                </c:pt>
                <c:pt idx="32371">
                  <c:v>27.59375</c:v>
                </c:pt>
                <c:pt idx="32381">
                  <c:v>27.59375</c:v>
                </c:pt>
                <c:pt idx="32390">
                  <c:v>27.6875</c:v>
                </c:pt>
                <c:pt idx="32400">
                  <c:v>27.6875</c:v>
                </c:pt>
                <c:pt idx="32408">
                  <c:v>27.6875</c:v>
                </c:pt>
                <c:pt idx="32418">
                  <c:v>27.78125</c:v>
                </c:pt>
                <c:pt idx="32428">
                  <c:v>27.78125</c:v>
                </c:pt>
                <c:pt idx="32437">
                  <c:v>27.78125</c:v>
                </c:pt>
                <c:pt idx="32447">
                  <c:v>27.9375</c:v>
                </c:pt>
                <c:pt idx="32455">
                  <c:v>27.9375</c:v>
                </c:pt>
                <c:pt idx="32465">
                  <c:v>27.9375</c:v>
                </c:pt>
                <c:pt idx="32475">
                  <c:v>28.156250000000014</c:v>
                </c:pt>
                <c:pt idx="32484">
                  <c:v>28.156250000000014</c:v>
                </c:pt>
                <c:pt idx="32494">
                  <c:v>28.156250000000014</c:v>
                </c:pt>
                <c:pt idx="32501">
                  <c:v>28.156250000000014</c:v>
                </c:pt>
                <c:pt idx="32512">
                  <c:v>28.3125</c:v>
                </c:pt>
                <c:pt idx="32522">
                  <c:v>28.3125</c:v>
                </c:pt>
                <c:pt idx="32531">
                  <c:v>28.3125</c:v>
                </c:pt>
                <c:pt idx="32541">
                  <c:v>28.34375</c:v>
                </c:pt>
                <c:pt idx="32549">
                  <c:v>28.34375</c:v>
                </c:pt>
                <c:pt idx="32559">
                  <c:v>28.34375</c:v>
                </c:pt>
                <c:pt idx="32569">
                  <c:v>28.531250000000014</c:v>
                </c:pt>
                <c:pt idx="32578">
                  <c:v>28.531250000000014</c:v>
                </c:pt>
                <c:pt idx="32588">
                  <c:v>28.531250000000014</c:v>
                </c:pt>
                <c:pt idx="32596">
                  <c:v>28.531250000000014</c:v>
                </c:pt>
                <c:pt idx="32606">
                  <c:v>28.78125</c:v>
                </c:pt>
                <c:pt idx="32616">
                  <c:v>28.78125</c:v>
                </c:pt>
                <c:pt idx="32625">
                  <c:v>28.78125</c:v>
                </c:pt>
                <c:pt idx="32635">
                  <c:v>28.84375</c:v>
                </c:pt>
                <c:pt idx="32643">
                  <c:v>28.84375</c:v>
                </c:pt>
                <c:pt idx="32652">
                  <c:v>28.84375</c:v>
                </c:pt>
                <c:pt idx="32662">
                  <c:v>28.84375</c:v>
                </c:pt>
                <c:pt idx="32671">
                  <c:v>28.84375</c:v>
                </c:pt>
                <c:pt idx="32680">
                  <c:v>28.84375</c:v>
                </c:pt>
                <c:pt idx="32689">
                  <c:v>28.968749999999972</c:v>
                </c:pt>
                <c:pt idx="32699">
                  <c:v>28.968749999999972</c:v>
                </c:pt>
                <c:pt idx="32709">
                  <c:v>28.968749999999972</c:v>
                </c:pt>
                <c:pt idx="32717">
                  <c:v>28.968749999999972</c:v>
                </c:pt>
                <c:pt idx="32726">
                  <c:v>29.09375</c:v>
                </c:pt>
                <c:pt idx="32736">
                  <c:v>29.09375</c:v>
                </c:pt>
                <c:pt idx="32745">
                  <c:v>29.09375</c:v>
                </c:pt>
                <c:pt idx="32756">
                  <c:v>29.21875</c:v>
                </c:pt>
                <c:pt idx="32765">
                  <c:v>29.21875</c:v>
                </c:pt>
                <c:pt idx="32773">
                  <c:v>29.21875</c:v>
                </c:pt>
                <c:pt idx="32783">
                  <c:v>29.21875</c:v>
                </c:pt>
                <c:pt idx="32793">
                  <c:v>29.21875</c:v>
                </c:pt>
                <c:pt idx="32803">
                  <c:v>29.21875</c:v>
                </c:pt>
                <c:pt idx="32812">
                  <c:v>29.25</c:v>
                </c:pt>
                <c:pt idx="32820">
                  <c:v>29.25</c:v>
                </c:pt>
                <c:pt idx="32830">
                  <c:v>29.25</c:v>
                </c:pt>
                <c:pt idx="32839">
                  <c:v>29.3125</c:v>
                </c:pt>
                <c:pt idx="32850">
                  <c:v>29.3125</c:v>
                </c:pt>
                <c:pt idx="32858">
                  <c:v>29.3125</c:v>
                </c:pt>
                <c:pt idx="32867">
                  <c:v>29.3125</c:v>
                </c:pt>
                <c:pt idx="32876">
                  <c:v>29.3125</c:v>
                </c:pt>
                <c:pt idx="32887">
                  <c:v>29.3125</c:v>
                </c:pt>
                <c:pt idx="32897">
                  <c:v>29.3125</c:v>
                </c:pt>
                <c:pt idx="32906">
                  <c:v>29.156250000000014</c:v>
                </c:pt>
                <c:pt idx="32914">
                  <c:v>29.156250000000014</c:v>
                </c:pt>
                <c:pt idx="32924">
                  <c:v>29.156250000000014</c:v>
                </c:pt>
                <c:pt idx="32934">
                  <c:v>29.1875</c:v>
                </c:pt>
                <c:pt idx="32944">
                  <c:v>29.1875</c:v>
                </c:pt>
                <c:pt idx="32953">
                  <c:v>29.1875</c:v>
                </c:pt>
                <c:pt idx="32961">
                  <c:v>29.25</c:v>
                </c:pt>
                <c:pt idx="32971">
                  <c:v>29.25</c:v>
                </c:pt>
                <c:pt idx="32981">
                  <c:v>29.25</c:v>
                </c:pt>
                <c:pt idx="32991">
                  <c:v>29.25</c:v>
                </c:pt>
                <c:pt idx="32999">
                  <c:v>29.21875</c:v>
                </c:pt>
                <c:pt idx="33008">
                  <c:v>29.21875</c:v>
                </c:pt>
                <c:pt idx="33017">
                  <c:v>29.21875</c:v>
                </c:pt>
                <c:pt idx="33028">
                  <c:v>29.125</c:v>
                </c:pt>
                <c:pt idx="33038">
                  <c:v>29.125</c:v>
                </c:pt>
                <c:pt idx="33047">
                  <c:v>29.125</c:v>
                </c:pt>
                <c:pt idx="33055">
                  <c:v>29.1875</c:v>
                </c:pt>
                <c:pt idx="33065">
                  <c:v>29.1875</c:v>
                </c:pt>
                <c:pt idx="33075">
                  <c:v>29.1875</c:v>
                </c:pt>
                <c:pt idx="33085">
                  <c:v>29.28125</c:v>
                </c:pt>
                <c:pt idx="33094">
                  <c:v>29.28125</c:v>
                </c:pt>
                <c:pt idx="33104">
                  <c:v>29.28125</c:v>
                </c:pt>
                <c:pt idx="33112">
                  <c:v>29.21875</c:v>
                </c:pt>
                <c:pt idx="33122">
                  <c:v>29.21875</c:v>
                </c:pt>
                <c:pt idx="33132">
                  <c:v>29.21875</c:v>
                </c:pt>
                <c:pt idx="33140">
                  <c:v>29.21875</c:v>
                </c:pt>
                <c:pt idx="33150">
                  <c:v>29.156250000000014</c:v>
                </c:pt>
                <c:pt idx="33159">
                  <c:v>29.156250000000014</c:v>
                </c:pt>
                <c:pt idx="33169">
                  <c:v>29.156250000000014</c:v>
                </c:pt>
                <c:pt idx="33179">
                  <c:v>29.125</c:v>
                </c:pt>
                <c:pt idx="33188">
                  <c:v>29.125</c:v>
                </c:pt>
                <c:pt idx="33197">
                  <c:v>29.125</c:v>
                </c:pt>
                <c:pt idx="33206">
                  <c:v>29.156250000000014</c:v>
                </c:pt>
                <c:pt idx="33216">
                  <c:v>29.156250000000014</c:v>
                </c:pt>
                <c:pt idx="33226">
                  <c:v>29.156250000000014</c:v>
                </c:pt>
                <c:pt idx="33235">
                  <c:v>29.062499999999982</c:v>
                </c:pt>
                <c:pt idx="33245">
                  <c:v>29.062499999999982</c:v>
                </c:pt>
                <c:pt idx="33253">
                  <c:v>29.062499999999982</c:v>
                </c:pt>
                <c:pt idx="33263">
                  <c:v>29</c:v>
                </c:pt>
                <c:pt idx="33273">
                  <c:v>29</c:v>
                </c:pt>
                <c:pt idx="33282">
                  <c:v>29</c:v>
                </c:pt>
                <c:pt idx="33292">
                  <c:v>29</c:v>
                </c:pt>
                <c:pt idx="33300">
                  <c:v>28.968749999999972</c:v>
                </c:pt>
                <c:pt idx="33310">
                  <c:v>28.968749999999972</c:v>
                </c:pt>
                <c:pt idx="33320">
                  <c:v>28.968749999999972</c:v>
                </c:pt>
                <c:pt idx="33329">
                  <c:v>29.062499999999982</c:v>
                </c:pt>
                <c:pt idx="33339">
                  <c:v>29.062499999999982</c:v>
                </c:pt>
                <c:pt idx="33347">
                  <c:v>29.062499999999982</c:v>
                </c:pt>
                <c:pt idx="33357">
                  <c:v>29.062499999999982</c:v>
                </c:pt>
                <c:pt idx="33367">
                  <c:v>29.062499999999982</c:v>
                </c:pt>
                <c:pt idx="33376">
                  <c:v>29.062499999999982</c:v>
                </c:pt>
                <c:pt idx="33386">
                  <c:v>28.968749999999972</c:v>
                </c:pt>
                <c:pt idx="33394">
                  <c:v>28.968749999999972</c:v>
                </c:pt>
                <c:pt idx="33404">
                  <c:v>28.968749999999972</c:v>
                </c:pt>
                <c:pt idx="33414">
                  <c:v>28.968749999999972</c:v>
                </c:pt>
                <c:pt idx="33423">
                  <c:v>28.968749999999972</c:v>
                </c:pt>
                <c:pt idx="33433">
                  <c:v>28.968749999999972</c:v>
                </c:pt>
                <c:pt idx="33441">
                  <c:v>28.968749999999972</c:v>
                </c:pt>
                <c:pt idx="33451">
                  <c:v>29</c:v>
                </c:pt>
                <c:pt idx="33461">
                  <c:v>29</c:v>
                </c:pt>
                <c:pt idx="33470">
                  <c:v>29</c:v>
                </c:pt>
                <c:pt idx="33480">
                  <c:v>28.9375</c:v>
                </c:pt>
                <c:pt idx="33488">
                  <c:v>28.9375</c:v>
                </c:pt>
                <c:pt idx="33498">
                  <c:v>28.9375</c:v>
                </c:pt>
                <c:pt idx="33508">
                  <c:v>28.875</c:v>
                </c:pt>
                <c:pt idx="33517">
                  <c:v>28.875</c:v>
                </c:pt>
                <c:pt idx="33527">
                  <c:v>28.875</c:v>
                </c:pt>
                <c:pt idx="33535">
                  <c:v>28.90625</c:v>
                </c:pt>
                <c:pt idx="33545">
                  <c:v>28.90625</c:v>
                </c:pt>
                <c:pt idx="33555">
                  <c:v>28.90625</c:v>
                </c:pt>
                <c:pt idx="33564">
                  <c:v>28.90625</c:v>
                </c:pt>
                <c:pt idx="33574">
                  <c:v>28.968749999999972</c:v>
                </c:pt>
                <c:pt idx="33582">
                  <c:v>28.968749999999972</c:v>
                </c:pt>
                <c:pt idx="33592">
                  <c:v>28.968749999999972</c:v>
                </c:pt>
                <c:pt idx="33602">
                  <c:v>29.031250000000014</c:v>
                </c:pt>
                <c:pt idx="33611">
                  <c:v>29.031250000000014</c:v>
                </c:pt>
                <c:pt idx="33621">
                  <c:v>29.031250000000014</c:v>
                </c:pt>
                <c:pt idx="33629">
                  <c:v>29.062499999999982</c:v>
                </c:pt>
                <c:pt idx="33639">
                  <c:v>29.062499999999982</c:v>
                </c:pt>
                <c:pt idx="33649">
                  <c:v>29.062499999999982</c:v>
                </c:pt>
                <c:pt idx="33658">
                  <c:v>29.156250000000014</c:v>
                </c:pt>
                <c:pt idx="33668">
                  <c:v>29.156250000000014</c:v>
                </c:pt>
                <c:pt idx="33676">
                  <c:v>29.156250000000014</c:v>
                </c:pt>
                <c:pt idx="33686">
                  <c:v>29.34375</c:v>
                </c:pt>
                <c:pt idx="33696">
                  <c:v>29.34375</c:v>
                </c:pt>
                <c:pt idx="33705">
                  <c:v>29.34375</c:v>
                </c:pt>
                <c:pt idx="33715">
                  <c:v>29.34375</c:v>
                </c:pt>
                <c:pt idx="33723">
                  <c:v>29.4375</c:v>
                </c:pt>
                <c:pt idx="33733">
                  <c:v>29.4375</c:v>
                </c:pt>
                <c:pt idx="33743">
                  <c:v>29.4375</c:v>
                </c:pt>
                <c:pt idx="33752">
                  <c:v>29.5</c:v>
                </c:pt>
                <c:pt idx="33762">
                  <c:v>29.5</c:v>
                </c:pt>
                <c:pt idx="33770">
                  <c:v>29.5</c:v>
                </c:pt>
                <c:pt idx="33780">
                  <c:v>29.625</c:v>
                </c:pt>
                <c:pt idx="33790">
                  <c:v>29.625</c:v>
                </c:pt>
                <c:pt idx="33799">
                  <c:v>29.625</c:v>
                </c:pt>
                <c:pt idx="33809">
                  <c:v>29.78125</c:v>
                </c:pt>
                <c:pt idx="33817">
                  <c:v>29.78125</c:v>
                </c:pt>
                <c:pt idx="33827">
                  <c:v>29.78125</c:v>
                </c:pt>
                <c:pt idx="33837">
                  <c:v>29.78125</c:v>
                </c:pt>
                <c:pt idx="33846">
                  <c:v>29.84375</c:v>
                </c:pt>
                <c:pt idx="33856">
                  <c:v>29.84375</c:v>
                </c:pt>
                <c:pt idx="33864">
                  <c:v>29.84375</c:v>
                </c:pt>
                <c:pt idx="33874">
                  <c:v>29.8125</c:v>
                </c:pt>
                <c:pt idx="33884">
                  <c:v>29.8125</c:v>
                </c:pt>
                <c:pt idx="33893">
                  <c:v>29.8125</c:v>
                </c:pt>
                <c:pt idx="33903">
                  <c:v>30.031250000000014</c:v>
                </c:pt>
                <c:pt idx="33911">
                  <c:v>30.031250000000014</c:v>
                </c:pt>
                <c:pt idx="33921">
                  <c:v>30.031250000000014</c:v>
                </c:pt>
                <c:pt idx="33931">
                  <c:v>30.1875</c:v>
                </c:pt>
                <c:pt idx="33940">
                  <c:v>30.1875</c:v>
                </c:pt>
                <c:pt idx="33950">
                  <c:v>30.1875</c:v>
                </c:pt>
                <c:pt idx="33958">
                  <c:v>30.1875</c:v>
                </c:pt>
                <c:pt idx="33968">
                  <c:v>30.1875</c:v>
                </c:pt>
                <c:pt idx="33978">
                  <c:v>30.1875</c:v>
                </c:pt>
                <c:pt idx="33987">
                  <c:v>30.25</c:v>
                </c:pt>
                <c:pt idx="33997">
                  <c:v>30.25</c:v>
                </c:pt>
                <c:pt idx="34004">
                  <c:v>30.25</c:v>
                </c:pt>
                <c:pt idx="34015">
                  <c:v>30.468749999999972</c:v>
                </c:pt>
                <c:pt idx="34025">
                  <c:v>30.468749999999972</c:v>
                </c:pt>
                <c:pt idx="34034">
                  <c:v>30.468749999999972</c:v>
                </c:pt>
                <c:pt idx="34044">
                  <c:v>30.468749999999972</c:v>
                </c:pt>
                <c:pt idx="34052">
                  <c:v>30.625</c:v>
                </c:pt>
                <c:pt idx="34062">
                  <c:v>30.625</c:v>
                </c:pt>
                <c:pt idx="34072">
                  <c:v>30.625</c:v>
                </c:pt>
                <c:pt idx="34081">
                  <c:v>30.562499999999982</c:v>
                </c:pt>
                <c:pt idx="34091">
                  <c:v>30.562499999999982</c:v>
                </c:pt>
                <c:pt idx="34099">
                  <c:v>30.562499999999982</c:v>
                </c:pt>
                <c:pt idx="34109">
                  <c:v>30.6875</c:v>
                </c:pt>
                <c:pt idx="34119">
                  <c:v>30.6875</c:v>
                </c:pt>
                <c:pt idx="34128">
                  <c:v>30.6875</c:v>
                </c:pt>
                <c:pt idx="34137">
                  <c:v>30.6875</c:v>
                </c:pt>
                <c:pt idx="34145">
                  <c:v>30.8125</c:v>
                </c:pt>
                <c:pt idx="34156">
                  <c:v>30.8125</c:v>
                </c:pt>
                <c:pt idx="34166">
                  <c:v>30.8125</c:v>
                </c:pt>
                <c:pt idx="34175">
                  <c:v>30.90625</c:v>
                </c:pt>
                <c:pt idx="34185">
                  <c:v>30.90625</c:v>
                </c:pt>
                <c:pt idx="34193">
                  <c:v>30.90625</c:v>
                </c:pt>
                <c:pt idx="34203">
                  <c:v>30.875</c:v>
                </c:pt>
                <c:pt idx="34213">
                  <c:v>30.875</c:v>
                </c:pt>
                <c:pt idx="34222">
                  <c:v>30.875</c:v>
                </c:pt>
                <c:pt idx="34232">
                  <c:v>30.968749999999972</c:v>
                </c:pt>
                <c:pt idx="34240">
                  <c:v>30.968749999999972</c:v>
                </c:pt>
                <c:pt idx="34250">
                  <c:v>30.968749999999972</c:v>
                </c:pt>
                <c:pt idx="34260">
                  <c:v>31.125</c:v>
                </c:pt>
                <c:pt idx="34269">
                  <c:v>31.125</c:v>
                </c:pt>
                <c:pt idx="34279">
                  <c:v>31.125</c:v>
                </c:pt>
                <c:pt idx="34286">
                  <c:v>31.125</c:v>
                </c:pt>
                <c:pt idx="34297">
                  <c:v>31.125</c:v>
                </c:pt>
                <c:pt idx="34307">
                  <c:v>31.125</c:v>
                </c:pt>
                <c:pt idx="34316">
                  <c:v>31.125</c:v>
                </c:pt>
                <c:pt idx="34326">
                  <c:v>31.062499999999982</c:v>
                </c:pt>
                <c:pt idx="34334">
                  <c:v>31.062499999999982</c:v>
                </c:pt>
                <c:pt idx="34344">
                  <c:v>31.062499999999982</c:v>
                </c:pt>
                <c:pt idx="34354">
                  <c:v>31.156250000000014</c:v>
                </c:pt>
                <c:pt idx="34363">
                  <c:v>31.156250000000014</c:v>
                </c:pt>
                <c:pt idx="34372">
                  <c:v>31.156250000000014</c:v>
                </c:pt>
                <c:pt idx="34381">
                  <c:v>31.28125</c:v>
                </c:pt>
                <c:pt idx="34391">
                  <c:v>31.28125</c:v>
                </c:pt>
                <c:pt idx="34401">
                  <c:v>31.28125</c:v>
                </c:pt>
                <c:pt idx="34410">
                  <c:v>31.21875</c:v>
                </c:pt>
                <c:pt idx="34420">
                  <c:v>31.21875</c:v>
                </c:pt>
                <c:pt idx="34427">
                  <c:v>31.21875</c:v>
                </c:pt>
                <c:pt idx="34438">
                  <c:v>31.21875</c:v>
                </c:pt>
                <c:pt idx="34448">
                  <c:v>31.28125</c:v>
                </c:pt>
                <c:pt idx="34457">
                  <c:v>31.28125</c:v>
                </c:pt>
                <c:pt idx="34467">
                  <c:v>31.28125</c:v>
                </c:pt>
                <c:pt idx="34475">
                  <c:v>31.34375</c:v>
                </c:pt>
                <c:pt idx="34485">
                  <c:v>31.34375</c:v>
                </c:pt>
                <c:pt idx="34495">
                  <c:v>31.34375</c:v>
                </c:pt>
                <c:pt idx="34504">
                  <c:v>31.5</c:v>
                </c:pt>
                <c:pt idx="34514">
                  <c:v>31.5</c:v>
                </c:pt>
                <c:pt idx="34522">
                  <c:v>31.5</c:v>
                </c:pt>
                <c:pt idx="34532">
                  <c:v>31.5</c:v>
                </c:pt>
                <c:pt idx="34542">
                  <c:v>31.40625</c:v>
                </c:pt>
                <c:pt idx="34551">
                  <c:v>31.40625</c:v>
                </c:pt>
                <c:pt idx="34560">
                  <c:v>31.40625</c:v>
                </c:pt>
                <c:pt idx="34568">
                  <c:v>31.4375</c:v>
                </c:pt>
                <c:pt idx="34579">
                  <c:v>31.4375</c:v>
                </c:pt>
                <c:pt idx="34589">
                  <c:v>31.4375</c:v>
                </c:pt>
                <c:pt idx="34598">
                  <c:v>31.531250000000014</c:v>
                </c:pt>
                <c:pt idx="34607">
                  <c:v>31.531250000000014</c:v>
                </c:pt>
                <c:pt idx="34615">
                  <c:v>31.531250000000014</c:v>
                </c:pt>
                <c:pt idx="34626">
                  <c:v>31.4375</c:v>
                </c:pt>
                <c:pt idx="34636">
                  <c:v>31.4375</c:v>
                </c:pt>
                <c:pt idx="34645">
                  <c:v>31.4375</c:v>
                </c:pt>
                <c:pt idx="34655">
                  <c:v>31.4375</c:v>
                </c:pt>
                <c:pt idx="34662">
                  <c:v>31.3125</c:v>
                </c:pt>
                <c:pt idx="34673">
                  <c:v>31.3125</c:v>
                </c:pt>
                <c:pt idx="34683">
                  <c:v>31.3125</c:v>
                </c:pt>
                <c:pt idx="34692">
                  <c:v>31.25</c:v>
                </c:pt>
                <c:pt idx="34702">
                  <c:v>31.25</c:v>
                </c:pt>
                <c:pt idx="34709">
                  <c:v>31.25</c:v>
                </c:pt>
                <c:pt idx="34719">
                  <c:v>31.3125</c:v>
                </c:pt>
                <c:pt idx="34729">
                  <c:v>31.3125</c:v>
                </c:pt>
                <c:pt idx="34738">
                  <c:v>31.3125</c:v>
                </c:pt>
                <c:pt idx="34748">
                  <c:v>31.125</c:v>
                </c:pt>
                <c:pt idx="34755">
                  <c:v>31.125</c:v>
                </c:pt>
                <c:pt idx="34766">
                  <c:v>31.125</c:v>
                </c:pt>
                <c:pt idx="34776">
                  <c:v>31.09375</c:v>
                </c:pt>
                <c:pt idx="34785">
                  <c:v>31.09375</c:v>
                </c:pt>
                <c:pt idx="34794">
                  <c:v>31.09375</c:v>
                </c:pt>
                <c:pt idx="34802">
                  <c:v>31.125</c:v>
                </c:pt>
                <c:pt idx="34813">
                  <c:v>31.125</c:v>
                </c:pt>
                <c:pt idx="34823">
                  <c:v>31.125</c:v>
                </c:pt>
                <c:pt idx="34832">
                  <c:v>31.125</c:v>
                </c:pt>
                <c:pt idx="34842">
                  <c:v>31.28125</c:v>
                </c:pt>
                <c:pt idx="34849">
                  <c:v>31.28125</c:v>
                </c:pt>
                <c:pt idx="34860">
                  <c:v>31.28125</c:v>
                </c:pt>
                <c:pt idx="34870">
                  <c:v>31.1875</c:v>
                </c:pt>
                <c:pt idx="34879">
                  <c:v>31.1875</c:v>
                </c:pt>
                <c:pt idx="34889">
                  <c:v>31.1875</c:v>
                </c:pt>
                <c:pt idx="34897">
                  <c:v>31.25</c:v>
                </c:pt>
                <c:pt idx="34907">
                  <c:v>31.25</c:v>
                </c:pt>
                <c:pt idx="34917">
                  <c:v>31.25</c:v>
                </c:pt>
                <c:pt idx="34926">
                  <c:v>31.34375</c:v>
                </c:pt>
                <c:pt idx="34936">
                  <c:v>31.34375</c:v>
                </c:pt>
                <c:pt idx="34944">
                  <c:v>31.34375</c:v>
                </c:pt>
                <c:pt idx="34954">
                  <c:v>31.28125</c:v>
                </c:pt>
                <c:pt idx="34964">
                  <c:v>31.28125</c:v>
                </c:pt>
                <c:pt idx="34973">
                  <c:v>31.28125</c:v>
                </c:pt>
                <c:pt idx="34983">
                  <c:v>31.28125</c:v>
                </c:pt>
                <c:pt idx="34991">
                  <c:v>31.21875</c:v>
                </c:pt>
                <c:pt idx="35001">
                  <c:v>31.21875</c:v>
                </c:pt>
                <c:pt idx="35011">
                  <c:v>31.21875</c:v>
                </c:pt>
                <c:pt idx="35020">
                  <c:v>31.25</c:v>
                </c:pt>
                <c:pt idx="35029">
                  <c:v>31.25</c:v>
                </c:pt>
                <c:pt idx="35037">
                  <c:v>31.25</c:v>
                </c:pt>
                <c:pt idx="35048">
                  <c:v>31.4375</c:v>
                </c:pt>
                <c:pt idx="35058">
                  <c:v>31.4375</c:v>
                </c:pt>
                <c:pt idx="35067">
                  <c:v>31.4375</c:v>
                </c:pt>
                <c:pt idx="35076">
                  <c:v>31.40625</c:v>
                </c:pt>
                <c:pt idx="35084">
                  <c:v>31.40625</c:v>
                </c:pt>
                <c:pt idx="35095">
                  <c:v>31.40625</c:v>
                </c:pt>
                <c:pt idx="35105">
                  <c:v>31.40625</c:v>
                </c:pt>
                <c:pt idx="35114">
                  <c:v>31.40625</c:v>
                </c:pt>
                <c:pt idx="35124">
                  <c:v>31.40625</c:v>
                </c:pt>
                <c:pt idx="35131">
                  <c:v>31.40625</c:v>
                </c:pt>
                <c:pt idx="35142">
                  <c:v>31.468749999999972</c:v>
                </c:pt>
                <c:pt idx="35152">
                  <c:v>31.468749999999972</c:v>
                </c:pt>
                <c:pt idx="35161">
                  <c:v>31.468749999999972</c:v>
                </c:pt>
                <c:pt idx="35171">
                  <c:v>31.625</c:v>
                </c:pt>
                <c:pt idx="35179">
                  <c:v>31.625</c:v>
                </c:pt>
                <c:pt idx="35189">
                  <c:v>31.625</c:v>
                </c:pt>
                <c:pt idx="35199">
                  <c:v>31.468749999999972</c:v>
                </c:pt>
                <c:pt idx="35208">
                  <c:v>31.468749999999972</c:v>
                </c:pt>
                <c:pt idx="35217">
                  <c:v>31.468749999999972</c:v>
                </c:pt>
                <c:pt idx="35225">
                  <c:v>31.468749999999972</c:v>
                </c:pt>
                <c:pt idx="35236">
                  <c:v>31.468749999999972</c:v>
                </c:pt>
                <c:pt idx="35246">
                  <c:v>31.468749999999972</c:v>
                </c:pt>
                <c:pt idx="35255">
                  <c:v>31.625</c:v>
                </c:pt>
                <c:pt idx="35265">
                  <c:v>31.625</c:v>
                </c:pt>
                <c:pt idx="35272">
                  <c:v>31.625</c:v>
                </c:pt>
                <c:pt idx="35283">
                  <c:v>31.625</c:v>
                </c:pt>
                <c:pt idx="35293">
                  <c:v>31.625</c:v>
                </c:pt>
                <c:pt idx="35302">
                  <c:v>31.625</c:v>
                </c:pt>
                <c:pt idx="35312">
                  <c:v>31.625</c:v>
                </c:pt>
                <c:pt idx="35320">
                  <c:v>31.531250000000014</c:v>
                </c:pt>
                <c:pt idx="35330">
                  <c:v>31.531250000000014</c:v>
                </c:pt>
                <c:pt idx="35340">
                  <c:v>31.531250000000014</c:v>
                </c:pt>
                <c:pt idx="35349">
                  <c:v>31.59375</c:v>
                </c:pt>
                <c:pt idx="35358">
                  <c:v>31.59375</c:v>
                </c:pt>
                <c:pt idx="35366">
                  <c:v>31.59375</c:v>
                </c:pt>
                <c:pt idx="35377">
                  <c:v>31.78125</c:v>
                </c:pt>
                <c:pt idx="35387">
                  <c:v>31.78125</c:v>
                </c:pt>
                <c:pt idx="35396">
                  <c:v>31.78125</c:v>
                </c:pt>
                <c:pt idx="35405">
                  <c:v>31.78125</c:v>
                </c:pt>
                <c:pt idx="35414">
                  <c:v>31.71875</c:v>
                </c:pt>
                <c:pt idx="35424">
                  <c:v>31.71875</c:v>
                </c:pt>
                <c:pt idx="35434">
                  <c:v>31.71875</c:v>
                </c:pt>
                <c:pt idx="35443">
                  <c:v>31.71875</c:v>
                </c:pt>
                <c:pt idx="35453">
                  <c:v>31.71875</c:v>
                </c:pt>
                <c:pt idx="35460">
                  <c:v>31.71875</c:v>
                </c:pt>
                <c:pt idx="35471">
                  <c:v>31.8125</c:v>
                </c:pt>
                <c:pt idx="35481">
                  <c:v>31.8125</c:v>
                </c:pt>
                <c:pt idx="35490">
                  <c:v>31.8125</c:v>
                </c:pt>
                <c:pt idx="35499">
                  <c:v>31.8125</c:v>
                </c:pt>
                <c:pt idx="35507">
                  <c:v>31.875</c:v>
                </c:pt>
                <c:pt idx="35518">
                  <c:v>31.875</c:v>
                </c:pt>
                <c:pt idx="35528">
                  <c:v>31.875</c:v>
                </c:pt>
                <c:pt idx="35537">
                  <c:v>31.6875</c:v>
                </c:pt>
                <c:pt idx="35546">
                  <c:v>31.6875</c:v>
                </c:pt>
                <c:pt idx="35555">
                  <c:v>31.6875</c:v>
                </c:pt>
                <c:pt idx="35565">
                  <c:v>31.625</c:v>
                </c:pt>
                <c:pt idx="35575">
                  <c:v>31.625</c:v>
                </c:pt>
                <c:pt idx="35584">
                  <c:v>31.625</c:v>
                </c:pt>
                <c:pt idx="35594">
                  <c:v>31.6875</c:v>
                </c:pt>
                <c:pt idx="35601">
                  <c:v>31.6875</c:v>
                </c:pt>
                <c:pt idx="35612">
                  <c:v>31.6875</c:v>
                </c:pt>
                <c:pt idx="35622">
                  <c:v>31.6875</c:v>
                </c:pt>
                <c:pt idx="35631">
                  <c:v>31.6875</c:v>
                </c:pt>
                <c:pt idx="35641">
                  <c:v>31.6875</c:v>
                </c:pt>
                <c:pt idx="35648">
                  <c:v>31.6875</c:v>
                </c:pt>
                <c:pt idx="35659">
                  <c:v>31.531250000000014</c:v>
                </c:pt>
                <c:pt idx="35669">
                  <c:v>31.531250000000014</c:v>
                </c:pt>
                <c:pt idx="35678">
                  <c:v>31.531250000000014</c:v>
                </c:pt>
                <c:pt idx="35688">
                  <c:v>31.59375</c:v>
                </c:pt>
                <c:pt idx="35695">
                  <c:v>31.59375</c:v>
                </c:pt>
                <c:pt idx="35706">
                  <c:v>31.59375</c:v>
                </c:pt>
                <c:pt idx="35716">
                  <c:v>31.625</c:v>
                </c:pt>
                <c:pt idx="35725">
                  <c:v>31.625</c:v>
                </c:pt>
                <c:pt idx="35734">
                  <c:v>31.625</c:v>
                </c:pt>
                <c:pt idx="35742">
                  <c:v>31.625</c:v>
                </c:pt>
                <c:pt idx="35753">
                  <c:v>31.531250000000014</c:v>
                </c:pt>
                <c:pt idx="35763">
                  <c:v>31.531250000000014</c:v>
                </c:pt>
                <c:pt idx="35772">
                  <c:v>31.531250000000014</c:v>
                </c:pt>
                <c:pt idx="35782">
                  <c:v>31.40625</c:v>
                </c:pt>
                <c:pt idx="35789">
                  <c:v>31.40625</c:v>
                </c:pt>
                <c:pt idx="35800">
                  <c:v>31.40625</c:v>
                </c:pt>
                <c:pt idx="35810">
                  <c:v>31.40625</c:v>
                </c:pt>
                <c:pt idx="35819">
                  <c:v>31.40625</c:v>
                </c:pt>
                <c:pt idx="35828">
                  <c:v>31.40625</c:v>
                </c:pt>
                <c:pt idx="35836">
                  <c:v>31.468749999999972</c:v>
                </c:pt>
                <c:pt idx="35847">
                  <c:v>31.468749999999972</c:v>
                </c:pt>
                <c:pt idx="35857">
                  <c:v>31.468749999999972</c:v>
                </c:pt>
                <c:pt idx="35866">
                  <c:v>31.468749999999972</c:v>
                </c:pt>
                <c:pt idx="35876">
                  <c:v>31.34375</c:v>
                </c:pt>
                <c:pt idx="35883">
                  <c:v>31.34375</c:v>
                </c:pt>
                <c:pt idx="35894">
                  <c:v>31.34375</c:v>
                </c:pt>
                <c:pt idx="35904">
                  <c:v>31.25</c:v>
                </c:pt>
                <c:pt idx="35913">
                  <c:v>31.25</c:v>
                </c:pt>
                <c:pt idx="35922">
                  <c:v>31.25</c:v>
                </c:pt>
                <c:pt idx="35930">
                  <c:v>31.1875</c:v>
                </c:pt>
                <c:pt idx="35941">
                  <c:v>31.1875</c:v>
                </c:pt>
                <c:pt idx="35951">
                  <c:v>31.1875</c:v>
                </c:pt>
                <c:pt idx="35960">
                  <c:v>31.062499999999982</c:v>
                </c:pt>
                <c:pt idx="35969">
                  <c:v>31.062499999999982</c:v>
                </c:pt>
                <c:pt idx="35977">
                  <c:v>31.062499999999982</c:v>
                </c:pt>
                <c:pt idx="35988">
                  <c:v>31.062499999999982</c:v>
                </c:pt>
                <c:pt idx="35998">
                  <c:v>30.84375</c:v>
                </c:pt>
                <c:pt idx="36007">
                  <c:v>30.84375</c:v>
                </c:pt>
                <c:pt idx="36016">
                  <c:v>30.84375</c:v>
                </c:pt>
                <c:pt idx="36024">
                  <c:v>30.6875</c:v>
                </c:pt>
                <c:pt idx="36035">
                  <c:v>30.6875</c:v>
                </c:pt>
                <c:pt idx="36045">
                  <c:v>30.6875</c:v>
                </c:pt>
                <c:pt idx="36054">
                  <c:v>30.656250000000014</c:v>
                </c:pt>
                <c:pt idx="36063">
                  <c:v>30.656250000000014</c:v>
                </c:pt>
                <c:pt idx="36071">
                  <c:v>30.656250000000014</c:v>
                </c:pt>
                <c:pt idx="36082">
                  <c:v>30.562499999999982</c:v>
                </c:pt>
                <c:pt idx="36092">
                  <c:v>30.562499999999982</c:v>
                </c:pt>
                <c:pt idx="36101">
                  <c:v>30.562499999999982</c:v>
                </c:pt>
                <c:pt idx="36110">
                  <c:v>30.562499999999982</c:v>
                </c:pt>
                <c:pt idx="36118">
                  <c:v>30.3125</c:v>
                </c:pt>
                <c:pt idx="36129">
                  <c:v>30.3125</c:v>
                </c:pt>
                <c:pt idx="36139">
                  <c:v>30.3125</c:v>
                </c:pt>
                <c:pt idx="36148">
                  <c:v>30.25</c:v>
                </c:pt>
                <c:pt idx="36157">
                  <c:v>30.25</c:v>
                </c:pt>
                <c:pt idx="36165">
                  <c:v>30.25</c:v>
                </c:pt>
                <c:pt idx="36176">
                  <c:v>30.21875</c:v>
                </c:pt>
                <c:pt idx="36186">
                  <c:v>30.21875</c:v>
                </c:pt>
                <c:pt idx="36195">
                  <c:v>30.21875</c:v>
                </c:pt>
                <c:pt idx="36204">
                  <c:v>30.09375</c:v>
                </c:pt>
                <c:pt idx="36212">
                  <c:v>30.09375</c:v>
                </c:pt>
                <c:pt idx="36223">
                  <c:v>30.09375</c:v>
                </c:pt>
                <c:pt idx="36233">
                  <c:v>30.09375</c:v>
                </c:pt>
                <c:pt idx="36242">
                  <c:v>29.968749999999972</c:v>
                </c:pt>
                <c:pt idx="36252">
                  <c:v>29.968749999999972</c:v>
                </c:pt>
                <c:pt idx="36259">
                  <c:v>29.968749999999972</c:v>
                </c:pt>
                <c:pt idx="36270">
                  <c:v>29.78125</c:v>
                </c:pt>
                <c:pt idx="36280">
                  <c:v>29.78125</c:v>
                </c:pt>
                <c:pt idx="36289">
                  <c:v>29.78125</c:v>
                </c:pt>
                <c:pt idx="36298">
                  <c:v>29.625</c:v>
                </c:pt>
                <c:pt idx="36306">
                  <c:v>29.625</c:v>
                </c:pt>
                <c:pt idx="36317">
                  <c:v>29.625</c:v>
                </c:pt>
                <c:pt idx="36327">
                  <c:v>29.3125</c:v>
                </c:pt>
                <c:pt idx="36336">
                  <c:v>29.3125</c:v>
                </c:pt>
                <c:pt idx="36346">
                  <c:v>29.3125</c:v>
                </c:pt>
                <c:pt idx="36353">
                  <c:v>29.3125</c:v>
                </c:pt>
                <c:pt idx="36364">
                  <c:v>28.875</c:v>
                </c:pt>
                <c:pt idx="36374">
                  <c:v>28.875</c:v>
                </c:pt>
                <c:pt idx="36383">
                  <c:v>28.875</c:v>
                </c:pt>
                <c:pt idx="36393">
                  <c:v>28.625</c:v>
                </c:pt>
                <c:pt idx="36400">
                  <c:v>28.625</c:v>
                </c:pt>
                <c:pt idx="36411">
                  <c:v>28.625</c:v>
                </c:pt>
                <c:pt idx="36421">
                  <c:v>28.4375</c:v>
                </c:pt>
                <c:pt idx="36430">
                  <c:v>28.4375</c:v>
                </c:pt>
                <c:pt idx="36440">
                  <c:v>28.4375</c:v>
                </c:pt>
                <c:pt idx="36447">
                  <c:v>28.1875</c:v>
                </c:pt>
                <c:pt idx="36458">
                  <c:v>28.1875</c:v>
                </c:pt>
                <c:pt idx="36468">
                  <c:v>28.1875</c:v>
                </c:pt>
                <c:pt idx="36477">
                  <c:v>28.1875</c:v>
                </c:pt>
                <c:pt idx="36486">
                  <c:v>27.84375</c:v>
                </c:pt>
                <c:pt idx="36494">
                  <c:v>27.84375</c:v>
                </c:pt>
                <c:pt idx="36505">
                  <c:v>27.84375</c:v>
                </c:pt>
                <c:pt idx="36515">
                  <c:v>27.656250000000014</c:v>
                </c:pt>
                <c:pt idx="36524">
                  <c:v>27.656250000000014</c:v>
                </c:pt>
                <c:pt idx="36534">
                  <c:v>27.656250000000014</c:v>
                </c:pt>
                <c:pt idx="36541">
                  <c:v>27.5</c:v>
                </c:pt>
                <c:pt idx="36552">
                  <c:v>27.5</c:v>
                </c:pt>
                <c:pt idx="36562">
                  <c:v>27.5</c:v>
                </c:pt>
                <c:pt idx="36571">
                  <c:v>27.125</c:v>
                </c:pt>
                <c:pt idx="36580">
                  <c:v>27.125</c:v>
                </c:pt>
                <c:pt idx="36588">
                  <c:v>27.125</c:v>
                </c:pt>
                <c:pt idx="36599">
                  <c:v>27.125</c:v>
                </c:pt>
                <c:pt idx="36609">
                  <c:v>26.8125</c:v>
                </c:pt>
                <c:pt idx="36618">
                  <c:v>26.8125</c:v>
                </c:pt>
                <c:pt idx="36628">
                  <c:v>26.8125</c:v>
                </c:pt>
                <c:pt idx="36635">
                  <c:v>26.59375</c:v>
                </c:pt>
                <c:pt idx="36646">
                  <c:v>26.59375</c:v>
                </c:pt>
                <c:pt idx="36656">
                  <c:v>26.59375</c:v>
                </c:pt>
                <c:pt idx="36665">
                  <c:v>26.375</c:v>
                </c:pt>
                <c:pt idx="36674">
                  <c:v>26.375</c:v>
                </c:pt>
                <c:pt idx="36682">
                  <c:v>26.375</c:v>
                </c:pt>
                <c:pt idx="36693">
                  <c:v>26.125</c:v>
                </c:pt>
                <c:pt idx="36703">
                  <c:v>26.125</c:v>
                </c:pt>
                <c:pt idx="36712">
                  <c:v>26.125</c:v>
                </c:pt>
                <c:pt idx="36721">
                  <c:v>25.71875</c:v>
                </c:pt>
                <c:pt idx="36729">
                  <c:v>25.71875</c:v>
                </c:pt>
                <c:pt idx="36740">
                  <c:v>25.71875</c:v>
                </c:pt>
                <c:pt idx="36750">
                  <c:v>25.71875</c:v>
                </c:pt>
                <c:pt idx="36759">
                  <c:v>25.375</c:v>
                </c:pt>
                <c:pt idx="36768">
                  <c:v>25.375</c:v>
                </c:pt>
                <c:pt idx="36776">
                  <c:v>25.375</c:v>
                </c:pt>
                <c:pt idx="36787">
                  <c:v>25.125</c:v>
                </c:pt>
                <c:pt idx="36797">
                  <c:v>25.125</c:v>
                </c:pt>
                <c:pt idx="36806">
                  <c:v>25.125</c:v>
                </c:pt>
                <c:pt idx="36815">
                  <c:v>24.90625</c:v>
                </c:pt>
                <c:pt idx="36823">
                  <c:v>24.90625</c:v>
                </c:pt>
                <c:pt idx="36834">
                  <c:v>24.90625</c:v>
                </c:pt>
                <c:pt idx="36844">
                  <c:v>24.6875</c:v>
                </c:pt>
                <c:pt idx="36853">
                  <c:v>24.6875</c:v>
                </c:pt>
                <c:pt idx="36862">
                  <c:v>24.6875</c:v>
                </c:pt>
                <c:pt idx="36870">
                  <c:v>24.34375</c:v>
                </c:pt>
                <c:pt idx="36881">
                  <c:v>24.34375</c:v>
                </c:pt>
                <c:pt idx="36891">
                  <c:v>24.34375</c:v>
                </c:pt>
                <c:pt idx="36900">
                  <c:v>24.125</c:v>
                </c:pt>
                <c:pt idx="36909">
                  <c:v>24.125</c:v>
                </c:pt>
                <c:pt idx="36917">
                  <c:v>24.125</c:v>
                </c:pt>
                <c:pt idx="36928">
                  <c:v>24.125</c:v>
                </c:pt>
                <c:pt idx="36938">
                  <c:v>23.90625</c:v>
                </c:pt>
                <c:pt idx="36947">
                  <c:v>23.90625</c:v>
                </c:pt>
                <c:pt idx="36957">
                  <c:v>23.90625</c:v>
                </c:pt>
                <c:pt idx="36964">
                  <c:v>23.625</c:v>
                </c:pt>
                <c:pt idx="36975">
                  <c:v>23.625</c:v>
                </c:pt>
                <c:pt idx="36985">
                  <c:v>23.625</c:v>
                </c:pt>
                <c:pt idx="36993">
                  <c:v>23.1875</c:v>
                </c:pt>
                <c:pt idx="37002">
                  <c:v>23.1875</c:v>
                </c:pt>
                <c:pt idx="37010">
                  <c:v>23.1875</c:v>
                </c:pt>
                <c:pt idx="37021">
                  <c:v>22.78125</c:v>
                </c:pt>
                <c:pt idx="37031">
                  <c:v>22.78125</c:v>
                </c:pt>
                <c:pt idx="37040">
                  <c:v>22.78125</c:v>
                </c:pt>
                <c:pt idx="37050">
                  <c:v>22.78125</c:v>
                </c:pt>
                <c:pt idx="37057">
                  <c:v>22.59375</c:v>
                </c:pt>
                <c:pt idx="37068">
                  <c:v>22.59375</c:v>
                </c:pt>
                <c:pt idx="37078">
                  <c:v>22.59375</c:v>
                </c:pt>
                <c:pt idx="37087">
                  <c:v>22.34375</c:v>
                </c:pt>
                <c:pt idx="37097">
                  <c:v>22.34375</c:v>
                </c:pt>
                <c:pt idx="37104">
                  <c:v>22.34375</c:v>
                </c:pt>
                <c:pt idx="37115">
                  <c:v>21.9375</c:v>
                </c:pt>
                <c:pt idx="37125">
                  <c:v>21.9375</c:v>
                </c:pt>
                <c:pt idx="37134">
                  <c:v>21.9375</c:v>
                </c:pt>
                <c:pt idx="37143">
                  <c:v>21.531250000000014</c:v>
                </c:pt>
                <c:pt idx="37151">
                  <c:v>21.531250000000014</c:v>
                </c:pt>
                <c:pt idx="37162">
                  <c:v>21.531250000000014</c:v>
                </c:pt>
                <c:pt idx="37172">
                  <c:v>21.125</c:v>
                </c:pt>
                <c:pt idx="37181">
                  <c:v>21.125</c:v>
                </c:pt>
                <c:pt idx="37190">
                  <c:v>21.125</c:v>
                </c:pt>
                <c:pt idx="37198">
                  <c:v>21.125</c:v>
                </c:pt>
                <c:pt idx="37209">
                  <c:v>20.656250000000014</c:v>
                </c:pt>
                <c:pt idx="37219">
                  <c:v>20.656250000000014</c:v>
                </c:pt>
                <c:pt idx="37228">
                  <c:v>20.656250000000014</c:v>
                </c:pt>
                <c:pt idx="37238">
                  <c:v>20.21875</c:v>
                </c:pt>
                <c:pt idx="37245">
                  <c:v>20.21875</c:v>
                </c:pt>
                <c:pt idx="37256">
                  <c:v>20.21875</c:v>
                </c:pt>
                <c:pt idx="37266">
                  <c:v>19.75</c:v>
                </c:pt>
                <c:pt idx="37275">
                  <c:v>19.75</c:v>
                </c:pt>
                <c:pt idx="37284">
                  <c:v>19.75</c:v>
                </c:pt>
                <c:pt idx="37292">
                  <c:v>19.28125</c:v>
                </c:pt>
                <c:pt idx="37303">
                  <c:v>19.28125</c:v>
                </c:pt>
                <c:pt idx="37313">
                  <c:v>19.28125</c:v>
                </c:pt>
                <c:pt idx="37322">
                  <c:v>19.28125</c:v>
                </c:pt>
                <c:pt idx="37331">
                  <c:v>18.9375</c:v>
                </c:pt>
                <c:pt idx="37339">
                  <c:v>18.9375</c:v>
                </c:pt>
                <c:pt idx="37350">
                  <c:v>18.9375</c:v>
                </c:pt>
                <c:pt idx="37360">
                  <c:v>18.468749999999972</c:v>
                </c:pt>
                <c:pt idx="37369">
                  <c:v>18.468749999999972</c:v>
                </c:pt>
                <c:pt idx="37378">
                  <c:v>18.468749999999972</c:v>
                </c:pt>
                <c:pt idx="37386">
                  <c:v>18.125</c:v>
                </c:pt>
                <c:pt idx="37397">
                  <c:v>18.125</c:v>
                </c:pt>
                <c:pt idx="37407">
                  <c:v>18.125</c:v>
                </c:pt>
                <c:pt idx="37416">
                  <c:v>17.8125</c:v>
                </c:pt>
                <c:pt idx="37425">
                  <c:v>17.8125</c:v>
                </c:pt>
                <c:pt idx="37433">
                  <c:v>17.8125</c:v>
                </c:pt>
                <c:pt idx="37444">
                  <c:v>17.8125</c:v>
                </c:pt>
                <c:pt idx="37454">
                  <c:v>17.468749999999972</c:v>
                </c:pt>
                <c:pt idx="37463">
                  <c:v>17.468749999999972</c:v>
                </c:pt>
                <c:pt idx="37473">
                  <c:v>17.468749999999972</c:v>
                </c:pt>
                <c:pt idx="37480">
                  <c:v>17.062499999999982</c:v>
                </c:pt>
                <c:pt idx="37491">
                  <c:v>17.062499999999982</c:v>
                </c:pt>
                <c:pt idx="37501">
                  <c:v>17.062499999999982</c:v>
                </c:pt>
                <c:pt idx="37510">
                  <c:v>16.6875</c:v>
                </c:pt>
                <c:pt idx="37519">
                  <c:v>16.6875</c:v>
                </c:pt>
                <c:pt idx="37527">
                  <c:v>16.6875</c:v>
                </c:pt>
                <c:pt idx="37538">
                  <c:v>16.375</c:v>
                </c:pt>
                <c:pt idx="37548">
                  <c:v>16.375</c:v>
                </c:pt>
                <c:pt idx="37557">
                  <c:v>16.375</c:v>
                </c:pt>
                <c:pt idx="37566">
                  <c:v>16.375</c:v>
                </c:pt>
                <c:pt idx="37574">
                  <c:v>16.031250000000014</c:v>
                </c:pt>
                <c:pt idx="37585">
                  <c:v>16.031250000000014</c:v>
                </c:pt>
                <c:pt idx="37595">
                  <c:v>16.031250000000014</c:v>
                </c:pt>
                <c:pt idx="37604">
                  <c:v>15.71875</c:v>
                </c:pt>
                <c:pt idx="37612">
                  <c:v>15.71875</c:v>
                </c:pt>
                <c:pt idx="37621">
                  <c:v>15.71875</c:v>
                </c:pt>
                <c:pt idx="37632">
                  <c:v>15.562500000000007</c:v>
                </c:pt>
                <c:pt idx="37642">
                  <c:v>15.562500000000007</c:v>
                </c:pt>
                <c:pt idx="37651">
                  <c:v>15.562500000000007</c:v>
                </c:pt>
                <c:pt idx="37659">
                  <c:v>15.25</c:v>
                </c:pt>
                <c:pt idx="37668">
                  <c:v>15.25</c:v>
                </c:pt>
                <c:pt idx="37679">
                  <c:v>15.25</c:v>
                </c:pt>
                <c:pt idx="37689">
                  <c:v>15.25</c:v>
                </c:pt>
                <c:pt idx="37698">
                  <c:v>15.09375</c:v>
                </c:pt>
                <c:pt idx="37706">
                  <c:v>15.09375</c:v>
                </c:pt>
                <c:pt idx="37715">
                  <c:v>15.09375</c:v>
                </c:pt>
                <c:pt idx="37726">
                  <c:v>14.875000000000007</c:v>
                </c:pt>
                <c:pt idx="37736">
                  <c:v>14.875000000000007</c:v>
                </c:pt>
                <c:pt idx="37745">
                  <c:v>14.875000000000007</c:v>
                </c:pt>
                <c:pt idx="37754">
                  <c:v>14.625</c:v>
                </c:pt>
                <c:pt idx="37762">
                  <c:v>14.625</c:v>
                </c:pt>
                <c:pt idx="37773">
                  <c:v>14.625</c:v>
                </c:pt>
                <c:pt idx="37783">
                  <c:v>14.5</c:v>
                </c:pt>
                <c:pt idx="37792">
                  <c:v>14.5</c:v>
                </c:pt>
                <c:pt idx="37801">
                  <c:v>14.5</c:v>
                </c:pt>
                <c:pt idx="37809">
                  <c:v>14.5</c:v>
                </c:pt>
                <c:pt idx="37820">
                  <c:v>14.28125</c:v>
                </c:pt>
                <c:pt idx="37830">
                  <c:v>14.28125</c:v>
                </c:pt>
                <c:pt idx="37839">
                  <c:v>14.28125</c:v>
                </c:pt>
                <c:pt idx="37848">
                  <c:v>14.062500000000007</c:v>
                </c:pt>
                <c:pt idx="37856">
                  <c:v>14.062500000000007</c:v>
                </c:pt>
                <c:pt idx="37867">
                  <c:v>14.062500000000007</c:v>
                </c:pt>
                <c:pt idx="37877">
                  <c:v>13.9375</c:v>
                </c:pt>
                <c:pt idx="37886">
                  <c:v>13.9375</c:v>
                </c:pt>
                <c:pt idx="37895">
                  <c:v>13.9375</c:v>
                </c:pt>
                <c:pt idx="37903">
                  <c:v>13.78125</c:v>
                </c:pt>
                <c:pt idx="37914">
                  <c:v>13.78125</c:v>
                </c:pt>
                <c:pt idx="37924">
                  <c:v>13.78125</c:v>
                </c:pt>
                <c:pt idx="37933">
                  <c:v>13.78125</c:v>
                </c:pt>
                <c:pt idx="37942">
                  <c:v>13.65625</c:v>
                </c:pt>
                <c:pt idx="37950">
                  <c:v>13.65625</c:v>
                </c:pt>
                <c:pt idx="37961">
                  <c:v>13.65625</c:v>
                </c:pt>
                <c:pt idx="37971">
                  <c:v>13.46875</c:v>
                </c:pt>
                <c:pt idx="37980">
                  <c:v>13.46875</c:v>
                </c:pt>
                <c:pt idx="37989">
                  <c:v>13.46875</c:v>
                </c:pt>
                <c:pt idx="37997">
                  <c:v>13.34375</c:v>
                </c:pt>
                <c:pt idx="38008">
                  <c:v>13.34375</c:v>
                </c:pt>
                <c:pt idx="38017">
                  <c:v>13.34375</c:v>
                </c:pt>
                <c:pt idx="38027">
                  <c:v>13.15625</c:v>
                </c:pt>
                <c:pt idx="38036">
                  <c:v>13.15625</c:v>
                </c:pt>
                <c:pt idx="38044">
                  <c:v>13.15625</c:v>
                </c:pt>
                <c:pt idx="38055">
                  <c:v>13.09375</c:v>
                </c:pt>
                <c:pt idx="38065">
                  <c:v>13.09375</c:v>
                </c:pt>
                <c:pt idx="38074">
                  <c:v>13.09375</c:v>
                </c:pt>
                <c:pt idx="38083">
                  <c:v>13.09375</c:v>
                </c:pt>
                <c:pt idx="38091">
                  <c:v>12.96875</c:v>
                </c:pt>
                <c:pt idx="38102">
                  <c:v>12.96875</c:v>
                </c:pt>
                <c:pt idx="38112">
                  <c:v>12.96875</c:v>
                </c:pt>
                <c:pt idx="38121">
                  <c:v>12.812500000000007</c:v>
                </c:pt>
                <c:pt idx="38130">
                  <c:v>12.812500000000007</c:v>
                </c:pt>
                <c:pt idx="38138">
                  <c:v>12.812500000000007</c:v>
                </c:pt>
                <c:pt idx="38149">
                  <c:v>12.625</c:v>
                </c:pt>
                <c:pt idx="38159">
                  <c:v>12.625</c:v>
                </c:pt>
                <c:pt idx="38168">
                  <c:v>12.625</c:v>
                </c:pt>
                <c:pt idx="38177">
                  <c:v>12.46875</c:v>
                </c:pt>
                <c:pt idx="38185">
                  <c:v>12.46875</c:v>
                </c:pt>
                <c:pt idx="38196">
                  <c:v>12.46875</c:v>
                </c:pt>
                <c:pt idx="38206">
                  <c:v>12.34375</c:v>
                </c:pt>
                <c:pt idx="38215">
                  <c:v>12.34375</c:v>
                </c:pt>
                <c:pt idx="38224">
                  <c:v>12.34375</c:v>
                </c:pt>
                <c:pt idx="38232">
                  <c:v>12.062500000000007</c:v>
                </c:pt>
                <c:pt idx="38243">
                  <c:v>12.062500000000007</c:v>
                </c:pt>
                <c:pt idx="38253">
                  <c:v>12.062500000000007</c:v>
                </c:pt>
                <c:pt idx="38262">
                  <c:v>12.062500000000007</c:v>
                </c:pt>
                <c:pt idx="38271">
                  <c:v>11.9375</c:v>
                </c:pt>
                <c:pt idx="38279">
                  <c:v>11.9375</c:v>
                </c:pt>
                <c:pt idx="38290">
                  <c:v>11.9375</c:v>
                </c:pt>
                <c:pt idx="38300">
                  <c:v>11.625</c:v>
                </c:pt>
                <c:pt idx="38309">
                  <c:v>11.625</c:v>
                </c:pt>
                <c:pt idx="38318">
                  <c:v>11.625</c:v>
                </c:pt>
                <c:pt idx="38326">
                  <c:v>11.40625</c:v>
                </c:pt>
                <c:pt idx="38337">
                  <c:v>11.40625</c:v>
                </c:pt>
                <c:pt idx="38347">
                  <c:v>11.40625</c:v>
                </c:pt>
                <c:pt idx="38356">
                  <c:v>11.21875</c:v>
                </c:pt>
                <c:pt idx="38366">
                  <c:v>11.21875</c:v>
                </c:pt>
                <c:pt idx="38373">
                  <c:v>11.21875</c:v>
                </c:pt>
                <c:pt idx="38384">
                  <c:v>11.21875</c:v>
                </c:pt>
                <c:pt idx="38394">
                  <c:v>11</c:v>
                </c:pt>
                <c:pt idx="38403">
                  <c:v>11</c:v>
                </c:pt>
                <c:pt idx="38412">
                  <c:v>11</c:v>
                </c:pt>
                <c:pt idx="38420">
                  <c:v>10.78125</c:v>
                </c:pt>
                <c:pt idx="38431">
                  <c:v>10.78125</c:v>
                </c:pt>
                <c:pt idx="38440">
                  <c:v>10.78125</c:v>
                </c:pt>
                <c:pt idx="38450">
                  <c:v>10.59375</c:v>
                </c:pt>
                <c:pt idx="38460">
                  <c:v>10.59375</c:v>
                </c:pt>
                <c:pt idx="38467">
                  <c:v>10.59375</c:v>
                </c:pt>
                <c:pt idx="38478">
                  <c:v>10.34375</c:v>
                </c:pt>
                <c:pt idx="38488">
                  <c:v>10.34375</c:v>
                </c:pt>
                <c:pt idx="38497">
                  <c:v>10.34375</c:v>
                </c:pt>
                <c:pt idx="38507">
                  <c:v>10.34375</c:v>
                </c:pt>
                <c:pt idx="38514">
                  <c:v>10.125</c:v>
                </c:pt>
                <c:pt idx="38525">
                  <c:v>10.125</c:v>
                </c:pt>
                <c:pt idx="38535">
                  <c:v>10.125</c:v>
                </c:pt>
                <c:pt idx="38544">
                  <c:v>9.90625</c:v>
                </c:pt>
                <c:pt idx="38554">
                  <c:v>9.90625</c:v>
                </c:pt>
                <c:pt idx="38561">
                  <c:v>9.90625</c:v>
                </c:pt>
                <c:pt idx="38572">
                  <c:v>9.625</c:v>
                </c:pt>
                <c:pt idx="38581">
                  <c:v>9.625</c:v>
                </c:pt>
                <c:pt idx="38591">
                  <c:v>9.625</c:v>
                </c:pt>
                <c:pt idx="38601">
                  <c:v>9.4375</c:v>
                </c:pt>
                <c:pt idx="38608">
                  <c:v>9.4375</c:v>
                </c:pt>
                <c:pt idx="38619">
                  <c:v>9.4375</c:v>
                </c:pt>
                <c:pt idx="38629">
                  <c:v>9.15625</c:v>
                </c:pt>
                <c:pt idx="38638">
                  <c:v>9.15625</c:v>
                </c:pt>
                <c:pt idx="38648">
                  <c:v>9.15625</c:v>
                </c:pt>
                <c:pt idx="38655">
                  <c:v>9.15625</c:v>
                </c:pt>
                <c:pt idx="38666">
                  <c:v>8.90625</c:v>
                </c:pt>
                <c:pt idx="38676">
                  <c:v>8.90625</c:v>
                </c:pt>
                <c:pt idx="38685">
                  <c:v>8.90625</c:v>
                </c:pt>
                <c:pt idx="38695">
                  <c:v>8.65625</c:v>
                </c:pt>
                <c:pt idx="38702">
                  <c:v>8.65625</c:v>
                </c:pt>
                <c:pt idx="38713">
                  <c:v>8.65625</c:v>
                </c:pt>
                <c:pt idx="38723">
                  <c:v>8.3750000000000071</c:v>
                </c:pt>
                <c:pt idx="38732">
                  <c:v>8.3750000000000071</c:v>
                </c:pt>
                <c:pt idx="38742">
                  <c:v>8.3750000000000071</c:v>
                </c:pt>
                <c:pt idx="38749">
                  <c:v>8.125</c:v>
                </c:pt>
                <c:pt idx="38760">
                  <c:v>8.125</c:v>
                </c:pt>
                <c:pt idx="38770">
                  <c:v>8.125</c:v>
                </c:pt>
                <c:pt idx="38779">
                  <c:v>8.125</c:v>
                </c:pt>
                <c:pt idx="38789">
                  <c:v>7.9062500000000036</c:v>
                </c:pt>
                <c:pt idx="38796">
                  <c:v>7.9062500000000036</c:v>
                </c:pt>
                <c:pt idx="38807">
                  <c:v>7.9062500000000036</c:v>
                </c:pt>
                <c:pt idx="38817">
                  <c:v>7.65625</c:v>
                </c:pt>
                <c:pt idx="38826">
                  <c:v>7.65625</c:v>
                </c:pt>
                <c:pt idx="38836">
                  <c:v>7.65625</c:v>
                </c:pt>
                <c:pt idx="38843">
                  <c:v>7.4375</c:v>
                </c:pt>
                <c:pt idx="38854">
                  <c:v>7.4375</c:v>
                </c:pt>
                <c:pt idx="38864">
                  <c:v>7.4375</c:v>
                </c:pt>
                <c:pt idx="38873">
                  <c:v>7.1874999999999964</c:v>
                </c:pt>
                <c:pt idx="38883">
                  <c:v>7.1874999999999964</c:v>
                </c:pt>
                <c:pt idx="38890">
                  <c:v>7.1874999999999964</c:v>
                </c:pt>
                <c:pt idx="38901">
                  <c:v>7.1249999999999947</c:v>
                </c:pt>
                <c:pt idx="38910">
                  <c:v>7.1249999999999947</c:v>
                </c:pt>
                <c:pt idx="38920">
                  <c:v>7.1249999999999947</c:v>
                </c:pt>
                <c:pt idx="38929">
                  <c:v>7.1249999999999947</c:v>
                </c:pt>
                <c:pt idx="38937">
                  <c:v>6.9375</c:v>
                </c:pt>
                <c:pt idx="38948">
                  <c:v>6.9375</c:v>
                </c:pt>
                <c:pt idx="38958">
                  <c:v>6.9375</c:v>
                </c:pt>
                <c:pt idx="38967">
                  <c:v>6.9062500000000036</c:v>
                </c:pt>
                <c:pt idx="38977">
                  <c:v>6.9062500000000036</c:v>
                </c:pt>
                <c:pt idx="38984">
                  <c:v>6.9062500000000036</c:v>
                </c:pt>
                <c:pt idx="38995">
                  <c:v>6.875</c:v>
                </c:pt>
                <c:pt idx="39005">
                  <c:v>6.875</c:v>
                </c:pt>
                <c:pt idx="39014">
                  <c:v>6.875</c:v>
                </c:pt>
                <c:pt idx="39023">
                  <c:v>6.875</c:v>
                </c:pt>
                <c:pt idx="39031">
                  <c:v>6.875</c:v>
                </c:pt>
                <c:pt idx="39041">
                  <c:v>6.875</c:v>
                </c:pt>
                <c:pt idx="39051">
                  <c:v>6.875</c:v>
                </c:pt>
                <c:pt idx="39060">
                  <c:v>6.875</c:v>
                </c:pt>
                <c:pt idx="39069">
                  <c:v>6.875</c:v>
                </c:pt>
                <c:pt idx="39077">
                  <c:v>6.875</c:v>
                </c:pt>
                <c:pt idx="39088">
                  <c:v>6.8124999999999964</c:v>
                </c:pt>
                <c:pt idx="39098">
                  <c:v>6.8124999999999964</c:v>
                </c:pt>
                <c:pt idx="39107">
                  <c:v>6.8124999999999964</c:v>
                </c:pt>
                <c:pt idx="39117">
                  <c:v>6.8124999999999964</c:v>
                </c:pt>
                <c:pt idx="39124">
                  <c:v>6.8124999999999964</c:v>
                </c:pt>
                <c:pt idx="39135">
                  <c:v>6.8124999999999964</c:v>
                </c:pt>
                <c:pt idx="39145">
                  <c:v>6.84375</c:v>
                </c:pt>
                <c:pt idx="39154">
                  <c:v>6.84375</c:v>
                </c:pt>
                <c:pt idx="39163">
                  <c:v>6.84375</c:v>
                </c:pt>
                <c:pt idx="39171">
                  <c:v>6.84375</c:v>
                </c:pt>
                <c:pt idx="39182">
                  <c:v>6.84375</c:v>
                </c:pt>
                <c:pt idx="39192">
                  <c:v>6.84375</c:v>
                </c:pt>
                <c:pt idx="39201">
                  <c:v>6.84375</c:v>
                </c:pt>
                <c:pt idx="39210">
                  <c:v>6.9062500000000036</c:v>
                </c:pt>
                <c:pt idx="39218">
                  <c:v>6.9062500000000036</c:v>
                </c:pt>
                <c:pt idx="39229">
                  <c:v>6.9062500000000036</c:v>
                </c:pt>
                <c:pt idx="39239">
                  <c:v>6.875</c:v>
                </c:pt>
                <c:pt idx="39248">
                  <c:v>6.875</c:v>
                </c:pt>
                <c:pt idx="39257">
                  <c:v>6.875</c:v>
                </c:pt>
                <c:pt idx="39265">
                  <c:v>6.9375</c:v>
                </c:pt>
                <c:pt idx="39276">
                  <c:v>6.9375</c:v>
                </c:pt>
                <c:pt idx="39286">
                  <c:v>6.9375</c:v>
                </c:pt>
                <c:pt idx="39295">
                  <c:v>7.0312500000000036</c:v>
                </c:pt>
                <c:pt idx="39305">
                  <c:v>7.0312500000000036</c:v>
                </c:pt>
                <c:pt idx="39312">
                  <c:v>7.0312500000000036</c:v>
                </c:pt>
                <c:pt idx="39323">
                  <c:v>7.1874999999999964</c:v>
                </c:pt>
                <c:pt idx="39333">
                  <c:v>7.1874999999999964</c:v>
                </c:pt>
                <c:pt idx="39342">
                  <c:v>7.1874999999999964</c:v>
                </c:pt>
                <c:pt idx="39352">
                  <c:v>7.1874999999999964</c:v>
                </c:pt>
                <c:pt idx="39359">
                  <c:v>7.3124999999999964</c:v>
                </c:pt>
                <c:pt idx="39370">
                  <c:v>7.3124999999999964</c:v>
                </c:pt>
                <c:pt idx="39380">
                  <c:v>7.3124999999999964</c:v>
                </c:pt>
                <c:pt idx="39389">
                  <c:v>7.5</c:v>
                </c:pt>
                <c:pt idx="39399">
                  <c:v>7.5</c:v>
                </c:pt>
                <c:pt idx="39406">
                  <c:v>7.5</c:v>
                </c:pt>
                <c:pt idx="39417">
                  <c:v>7.6874999999999964</c:v>
                </c:pt>
                <c:pt idx="39427">
                  <c:v>7.6874999999999964</c:v>
                </c:pt>
                <c:pt idx="39436">
                  <c:v>7.6874999999999964</c:v>
                </c:pt>
                <c:pt idx="39446">
                  <c:v>7.84375</c:v>
                </c:pt>
                <c:pt idx="39454">
                  <c:v>7.84375</c:v>
                </c:pt>
                <c:pt idx="39464">
                  <c:v>7.84375</c:v>
                </c:pt>
                <c:pt idx="39474">
                  <c:v>8.125</c:v>
                </c:pt>
                <c:pt idx="39483">
                  <c:v>8.125</c:v>
                </c:pt>
                <c:pt idx="39493">
                  <c:v>8.125</c:v>
                </c:pt>
                <c:pt idx="39500">
                  <c:v>8.125</c:v>
                </c:pt>
                <c:pt idx="39511">
                  <c:v>8.40625</c:v>
                </c:pt>
                <c:pt idx="39521">
                  <c:v>8.40625</c:v>
                </c:pt>
                <c:pt idx="39530">
                  <c:v>8.40625</c:v>
                </c:pt>
                <c:pt idx="39540">
                  <c:v>8.6875</c:v>
                </c:pt>
                <c:pt idx="39548">
                  <c:v>8.6875</c:v>
                </c:pt>
                <c:pt idx="39558">
                  <c:v>8.6875</c:v>
                </c:pt>
                <c:pt idx="39568">
                  <c:v>9.03125</c:v>
                </c:pt>
                <c:pt idx="39577">
                  <c:v>9.03125</c:v>
                </c:pt>
                <c:pt idx="39587">
                  <c:v>9.03125</c:v>
                </c:pt>
                <c:pt idx="39594">
                  <c:v>9.28125</c:v>
                </c:pt>
                <c:pt idx="39605">
                  <c:v>9.28125</c:v>
                </c:pt>
                <c:pt idx="39615">
                  <c:v>9.28125</c:v>
                </c:pt>
                <c:pt idx="39624">
                  <c:v>9.28125</c:v>
                </c:pt>
                <c:pt idx="39634">
                  <c:v>9.59375</c:v>
                </c:pt>
                <c:pt idx="39641">
                  <c:v>9.59375</c:v>
                </c:pt>
                <c:pt idx="39652">
                  <c:v>9.59375</c:v>
                </c:pt>
                <c:pt idx="39661">
                  <c:v>9.9375</c:v>
                </c:pt>
                <c:pt idx="39671">
                  <c:v>9.9375</c:v>
                </c:pt>
                <c:pt idx="39681">
                  <c:v>9.9375</c:v>
                </c:pt>
                <c:pt idx="39688">
                  <c:v>10.28125</c:v>
                </c:pt>
                <c:pt idx="39699">
                  <c:v>10.28125</c:v>
                </c:pt>
                <c:pt idx="39708">
                  <c:v>10.28125</c:v>
                </c:pt>
                <c:pt idx="39718">
                  <c:v>10.625</c:v>
                </c:pt>
                <c:pt idx="39727">
                  <c:v>10.625</c:v>
                </c:pt>
                <c:pt idx="39735">
                  <c:v>10.625</c:v>
                </c:pt>
                <c:pt idx="39746">
                  <c:v>11</c:v>
                </c:pt>
                <c:pt idx="39755">
                  <c:v>11</c:v>
                </c:pt>
                <c:pt idx="39765">
                  <c:v>11</c:v>
                </c:pt>
                <c:pt idx="39774">
                  <c:v>11</c:v>
                </c:pt>
                <c:pt idx="39782">
                  <c:v>11.25</c:v>
                </c:pt>
                <c:pt idx="39793">
                  <c:v>11.25</c:v>
                </c:pt>
                <c:pt idx="39803">
                  <c:v>11.25</c:v>
                </c:pt>
                <c:pt idx="39812">
                  <c:v>11.59375</c:v>
                </c:pt>
                <c:pt idx="39821">
                  <c:v>11.59375</c:v>
                </c:pt>
                <c:pt idx="39829">
                  <c:v>11.59375</c:v>
                </c:pt>
                <c:pt idx="39840">
                  <c:v>11.84375</c:v>
                </c:pt>
                <c:pt idx="39849">
                  <c:v>11.84375</c:v>
                </c:pt>
                <c:pt idx="39859">
                  <c:v>11.84375</c:v>
                </c:pt>
                <c:pt idx="39869">
                  <c:v>12.15625</c:v>
                </c:pt>
                <c:pt idx="39876">
                  <c:v>12.15625</c:v>
                </c:pt>
                <c:pt idx="39887">
                  <c:v>12.15625</c:v>
                </c:pt>
                <c:pt idx="39897">
                  <c:v>12.15625</c:v>
                </c:pt>
                <c:pt idx="39906">
                  <c:v>12.5</c:v>
                </c:pt>
                <c:pt idx="39916">
                  <c:v>12.5</c:v>
                </c:pt>
                <c:pt idx="39923">
                  <c:v>12.5</c:v>
                </c:pt>
                <c:pt idx="39934">
                  <c:v>12.78125</c:v>
                </c:pt>
                <c:pt idx="39944">
                  <c:v>12.78125</c:v>
                </c:pt>
                <c:pt idx="39953">
                  <c:v>12.78125</c:v>
                </c:pt>
                <c:pt idx="39963">
                  <c:v>13.03125</c:v>
                </c:pt>
                <c:pt idx="39970">
                  <c:v>13.03125</c:v>
                </c:pt>
                <c:pt idx="39981">
                  <c:v>13.03125</c:v>
                </c:pt>
                <c:pt idx="39990">
                  <c:v>13.312500000000007</c:v>
                </c:pt>
                <c:pt idx="40000">
                  <c:v>13.312500000000007</c:v>
                </c:pt>
                <c:pt idx="40010">
                  <c:v>13.312500000000007</c:v>
                </c:pt>
                <c:pt idx="40017">
                  <c:v>13.312500000000007</c:v>
                </c:pt>
                <c:pt idx="40028">
                  <c:v>13.625</c:v>
                </c:pt>
                <c:pt idx="40038">
                  <c:v>13.625</c:v>
                </c:pt>
                <c:pt idx="40047">
                  <c:v>13.625</c:v>
                </c:pt>
                <c:pt idx="40057">
                  <c:v>13.9375</c:v>
                </c:pt>
                <c:pt idx="40064">
                  <c:v>13.9375</c:v>
                </c:pt>
                <c:pt idx="40075">
                  <c:v>13.9375</c:v>
                </c:pt>
                <c:pt idx="40085">
                  <c:v>14.125</c:v>
                </c:pt>
                <c:pt idx="40094">
                  <c:v>14.125</c:v>
                </c:pt>
                <c:pt idx="40104">
                  <c:v>14.125</c:v>
                </c:pt>
                <c:pt idx="40111">
                  <c:v>14.312500000000007</c:v>
                </c:pt>
                <c:pt idx="40122">
                  <c:v>14.312500000000007</c:v>
                </c:pt>
                <c:pt idx="40132">
                  <c:v>14.312500000000007</c:v>
                </c:pt>
                <c:pt idx="40141">
                  <c:v>14.312500000000007</c:v>
                </c:pt>
                <c:pt idx="40151">
                  <c:v>14.375000000000007</c:v>
                </c:pt>
                <c:pt idx="40158">
                  <c:v>14.375000000000007</c:v>
                </c:pt>
                <c:pt idx="40169">
                  <c:v>14.375000000000007</c:v>
                </c:pt>
                <c:pt idx="40179">
                  <c:v>14.5</c:v>
                </c:pt>
                <c:pt idx="40188">
                  <c:v>14.5</c:v>
                </c:pt>
                <c:pt idx="40198">
                  <c:v>14.5</c:v>
                </c:pt>
                <c:pt idx="40205">
                  <c:v>14.65625</c:v>
                </c:pt>
                <c:pt idx="40216">
                  <c:v>14.65625</c:v>
                </c:pt>
                <c:pt idx="40225">
                  <c:v>14.65625</c:v>
                </c:pt>
                <c:pt idx="40235">
                  <c:v>14.65625</c:v>
                </c:pt>
                <c:pt idx="40245">
                  <c:v>14.78125</c:v>
                </c:pt>
                <c:pt idx="40252">
                  <c:v>14.78125</c:v>
                </c:pt>
                <c:pt idx="40263">
                  <c:v>14.78125</c:v>
                </c:pt>
                <c:pt idx="40272">
                  <c:v>14.9375</c:v>
                </c:pt>
                <c:pt idx="40282">
                  <c:v>14.9375</c:v>
                </c:pt>
                <c:pt idx="40292">
                  <c:v>14.9375</c:v>
                </c:pt>
                <c:pt idx="40299">
                  <c:v>14.96875</c:v>
                </c:pt>
                <c:pt idx="40310">
                  <c:v>14.96875</c:v>
                </c:pt>
                <c:pt idx="40320">
                  <c:v>14.96875</c:v>
                </c:pt>
                <c:pt idx="40329">
                  <c:v>15.25</c:v>
                </c:pt>
                <c:pt idx="40339">
                  <c:v>15.25</c:v>
                </c:pt>
                <c:pt idx="40346">
                  <c:v>15.25</c:v>
                </c:pt>
                <c:pt idx="40357">
                  <c:v>15.34375</c:v>
                </c:pt>
                <c:pt idx="40367">
                  <c:v>15.34375</c:v>
                </c:pt>
                <c:pt idx="40376">
                  <c:v>15.34375</c:v>
                </c:pt>
                <c:pt idx="40386">
                  <c:v>15.4375</c:v>
                </c:pt>
                <c:pt idx="40393">
                  <c:v>15.4375</c:v>
                </c:pt>
                <c:pt idx="40404">
                  <c:v>15.4375</c:v>
                </c:pt>
                <c:pt idx="40413">
                  <c:v>15.4375</c:v>
                </c:pt>
                <c:pt idx="40423">
                  <c:v>15.6875</c:v>
                </c:pt>
                <c:pt idx="40433">
                  <c:v>15.6875</c:v>
                </c:pt>
                <c:pt idx="40440">
                  <c:v>15.6875</c:v>
                </c:pt>
                <c:pt idx="40451">
                  <c:v>15.71875</c:v>
                </c:pt>
                <c:pt idx="40460">
                  <c:v>15.71875</c:v>
                </c:pt>
                <c:pt idx="40470">
                  <c:v>15.71875</c:v>
                </c:pt>
                <c:pt idx="40480">
                  <c:v>15.875000000000007</c:v>
                </c:pt>
                <c:pt idx="40487">
                  <c:v>15.875000000000007</c:v>
                </c:pt>
                <c:pt idx="40498">
                  <c:v>15.875000000000007</c:v>
                </c:pt>
                <c:pt idx="40507">
                  <c:v>16</c:v>
                </c:pt>
                <c:pt idx="40517">
                  <c:v>16</c:v>
                </c:pt>
                <c:pt idx="40526">
                  <c:v>16</c:v>
                </c:pt>
                <c:pt idx="40534">
                  <c:v>16</c:v>
                </c:pt>
                <c:pt idx="40545">
                  <c:v>16.156250000000014</c:v>
                </c:pt>
                <c:pt idx="40554">
                  <c:v>16.156250000000014</c:v>
                </c:pt>
                <c:pt idx="40564">
                  <c:v>16.156250000000014</c:v>
                </c:pt>
                <c:pt idx="40572">
                  <c:v>16.156250000000014</c:v>
                </c:pt>
                <c:pt idx="40581">
                  <c:v>16.156250000000014</c:v>
                </c:pt>
                <c:pt idx="40592">
                  <c:v>16.156250000000014</c:v>
                </c:pt>
                <c:pt idx="40601">
                  <c:v>16.5</c:v>
                </c:pt>
                <c:pt idx="40611">
                  <c:v>16.5</c:v>
                </c:pt>
                <c:pt idx="40620">
                  <c:v>16.5</c:v>
                </c:pt>
                <c:pt idx="40628">
                  <c:v>16.625</c:v>
                </c:pt>
                <c:pt idx="40639">
                  <c:v>16.625</c:v>
                </c:pt>
                <c:pt idx="40648">
                  <c:v>16.625</c:v>
                </c:pt>
                <c:pt idx="40658">
                  <c:v>16.625</c:v>
                </c:pt>
                <c:pt idx="40666">
                  <c:v>16.90625</c:v>
                </c:pt>
                <c:pt idx="40675">
                  <c:v>16.90625</c:v>
                </c:pt>
                <c:pt idx="40686">
                  <c:v>16.90625</c:v>
                </c:pt>
                <c:pt idx="40695">
                  <c:v>17.09375</c:v>
                </c:pt>
                <c:pt idx="40705">
                  <c:v>17.09375</c:v>
                </c:pt>
                <c:pt idx="40713">
                  <c:v>17.09375</c:v>
                </c:pt>
                <c:pt idx="40722">
                  <c:v>17.25</c:v>
                </c:pt>
                <c:pt idx="40733">
                  <c:v>17.25</c:v>
                </c:pt>
                <c:pt idx="40742">
                  <c:v>17.25</c:v>
                </c:pt>
                <c:pt idx="40752">
                  <c:v>17.468749999999972</c:v>
                </c:pt>
                <c:pt idx="40761">
                  <c:v>17.468749999999972</c:v>
                </c:pt>
                <c:pt idx="40769">
                  <c:v>17.468749999999972</c:v>
                </c:pt>
                <c:pt idx="40780">
                  <c:v>17.78125</c:v>
                </c:pt>
                <c:pt idx="40789">
                  <c:v>17.78125</c:v>
                </c:pt>
                <c:pt idx="40799">
                  <c:v>17.78125</c:v>
                </c:pt>
                <c:pt idx="40808">
                  <c:v>17.78125</c:v>
                </c:pt>
                <c:pt idx="40816">
                  <c:v>17.9375</c:v>
                </c:pt>
                <c:pt idx="40827">
                  <c:v>17.9375</c:v>
                </c:pt>
                <c:pt idx="40836">
                  <c:v>17.9375</c:v>
                </c:pt>
                <c:pt idx="40846">
                  <c:v>18.09375</c:v>
                </c:pt>
                <c:pt idx="40855">
                  <c:v>18.09375</c:v>
                </c:pt>
                <c:pt idx="40863">
                  <c:v>18.09375</c:v>
                </c:pt>
                <c:pt idx="40874">
                  <c:v>18.40625</c:v>
                </c:pt>
                <c:pt idx="40883">
                  <c:v>18.40625</c:v>
                </c:pt>
                <c:pt idx="40893">
                  <c:v>18.40625</c:v>
                </c:pt>
                <c:pt idx="40902">
                  <c:v>18.59375</c:v>
                </c:pt>
                <c:pt idx="40910">
                  <c:v>18.59375</c:v>
                </c:pt>
                <c:pt idx="40921">
                  <c:v>18.59375</c:v>
                </c:pt>
                <c:pt idx="40930">
                  <c:v>18.59375</c:v>
                </c:pt>
                <c:pt idx="40940">
                  <c:v>18.84375</c:v>
                </c:pt>
                <c:pt idx="40949">
                  <c:v>18.84375</c:v>
                </c:pt>
                <c:pt idx="40957">
                  <c:v>18.84375</c:v>
                </c:pt>
                <c:pt idx="40968">
                  <c:v>19.031250000000014</c:v>
                </c:pt>
                <c:pt idx="40977">
                  <c:v>19.031250000000014</c:v>
                </c:pt>
                <c:pt idx="40987">
                  <c:v>19.031250000000014</c:v>
                </c:pt>
                <c:pt idx="40996">
                  <c:v>19.25</c:v>
                </c:pt>
                <c:pt idx="41004">
                  <c:v>19.25</c:v>
                </c:pt>
                <c:pt idx="41015">
                  <c:v>19.25</c:v>
                </c:pt>
                <c:pt idx="41024">
                  <c:v>19.531250000000014</c:v>
                </c:pt>
                <c:pt idx="41034">
                  <c:v>19.531250000000014</c:v>
                </c:pt>
                <c:pt idx="41043">
                  <c:v>19.531250000000014</c:v>
                </c:pt>
                <c:pt idx="41051">
                  <c:v>19.531250000000014</c:v>
                </c:pt>
                <c:pt idx="41062">
                  <c:v>19.656250000000014</c:v>
                </c:pt>
                <c:pt idx="41071">
                  <c:v>19.656250000000014</c:v>
                </c:pt>
                <c:pt idx="41081">
                  <c:v>19.656250000000014</c:v>
                </c:pt>
                <c:pt idx="41090">
                  <c:v>20.031250000000014</c:v>
                </c:pt>
                <c:pt idx="41098">
                  <c:v>20.031250000000014</c:v>
                </c:pt>
                <c:pt idx="41109">
                  <c:v>20.031250000000014</c:v>
                </c:pt>
                <c:pt idx="41119">
                  <c:v>20.1875</c:v>
                </c:pt>
                <c:pt idx="41128">
                  <c:v>20.1875</c:v>
                </c:pt>
                <c:pt idx="41137">
                  <c:v>20.1875</c:v>
                </c:pt>
                <c:pt idx="41145">
                  <c:v>20.3125</c:v>
                </c:pt>
                <c:pt idx="41156">
                  <c:v>20.3125</c:v>
                </c:pt>
                <c:pt idx="41165">
                  <c:v>20.3125</c:v>
                </c:pt>
                <c:pt idx="41175">
                  <c:v>20.4375</c:v>
                </c:pt>
                <c:pt idx="41184">
                  <c:v>20.4375</c:v>
                </c:pt>
                <c:pt idx="41192">
                  <c:v>20.4375</c:v>
                </c:pt>
                <c:pt idx="41203">
                  <c:v>20.4375</c:v>
                </c:pt>
                <c:pt idx="41213">
                  <c:v>20.625</c:v>
                </c:pt>
                <c:pt idx="41222">
                  <c:v>20.625</c:v>
                </c:pt>
                <c:pt idx="41231">
                  <c:v>20.625</c:v>
                </c:pt>
                <c:pt idx="41239">
                  <c:v>20.6875</c:v>
                </c:pt>
                <c:pt idx="41250">
                  <c:v>20.6875</c:v>
                </c:pt>
                <c:pt idx="41259">
                  <c:v>20.6875</c:v>
                </c:pt>
                <c:pt idx="41269">
                  <c:v>20.562499999999982</c:v>
                </c:pt>
                <c:pt idx="41278">
                  <c:v>20.562499999999982</c:v>
                </c:pt>
                <c:pt idx="41286">
                  <c:v>20.562499999999982</c:v>
                </c:pt>
                <c:pt idx="41297">
                  <c:v>20.59375</c:v>
                </c:pt>
                <c:pt idx="41306">
                  <c:v>20.59375</c:v>
                </c:pt>
                <c:pt idx="41316">
                  <c:v>20.59375</c:v>
                </c:pt>
                <c:pt idx="41326">
                  <c:v>20.562499999999982</c:v>
                </c:pt>
                <c:pt idx="41333">
                  <c:v>20.562499999999982</c:v>
                </c:pt>
                <c:pt idx="41344">
                  <c:v>20.562499999999982</c:v>
                </c:pt>
                <c:pt idx="41353">
                  <c:v>20.562499999999982</c:v>
                </c:pt>
                <c:pt idx="41363">
                  <c:v>20.531250000000014</c:v>
                </c:pt>
                <c:pt idx="41372">
                  <c:v>20.531250000000014</c:v>
                </c:pt>
                <c:pt idx="41379">
                  <c:v>20.531250000000014</c:v>
                </c:pt>
                <c:pt idx="41390">
                  <c:v>20.59375</c:v>
                </c:pt>
                <c:pt idx="41399">
                  <c:v>20.59375</c:v>
                </c:pt>
                <c:pt idx="41409">
                  <c:v>20.59375</c:v>
                </c:pt>
                <c:pt idx="41419">
                  <c:v>20.656250000000014</c:v>
                </c:pt>
                <c:pt idx="41426">
                  <c:v>20.656250000000014</c:v>
                </c:pt>
                <c:pt idx="41437">
                  <c:v>20.656250000000014</c:v>
                </c:pt>
                <c:pt idx="41446">
                  <c:v>20.6875</c:v>
                </c:pt>
                <c:pt idx="41456">
                  <c:v>20.6875</c:v>
                </c:pt>
                <c:pt idx="41466">
                  <c:v>20.6875</c:v>
                </c:pt>
                <c:pt idx="41473">
                  <c:v>20.6875</c:v>
                </c:pt>
                <c:pt idx="41484">
                  <c:v>20.75</c:v>
                </c:pt>
                <c:pt idx="41493">
                  <c:v>20.75</c:v>
                </c:pt>
                <c:pt idx="41503">
                  <c:v>20.75</c:v>
                </c:pt>
                <c:pt idx="41513">
                  <c:v>20.71875</c:v>
                </c:pt>
                <c:pt idx="41520">
                  <c:v>20.71875</c:v>
                </c:pt>
                <c:pt idx="41531">
                  <c:v>20.71875</c:v>
                </c:pt>
                <c:pt idx="41540">
                  <c:v>20.75</c:v>
                </c:pt>
                <c:pt idx="41550">
                  <c:v>20.75</c:v>
                </c:pt>
                <c:pt idx="41560">
                  <c:v>20.75</c:v>
                </c:pt>
                <c:pt idx="41567">
                  <c:v>20.75</c:v>
                </c:pt>
                <c:pt idx="41578">
                  <c:v>20.75</c:v>
                </c:pt>
                <c:pt idx="41587">
                  <c:v>20.75</c:v>
                </c:pt>
                <c:pt idx="41597">
                  <c:v>20.75</c:v>
                </c:pt>
                <c:pt idx="41607">
                  <c:v>20.75</c:v>
                </c:pt>
                <c:pt idx="41614">
                  <c:v>20.75</c:v>
                </c:pt>
                <c:pt idx="41625">
                  <c:v>20.75</c:v>
                </c:pt>
                <c:pt idx="41634">
                  <c:v>20.75</c:v>
                </c:pt>
                <c:pt idx="41644">
                  <c:v>20.75</c:v>
                </c:pt>
                <c:pt idx="41654">
                  <c:v>20.75</c:v>
                </c:pt>
                <c:pt idx="41661">
                  <c:v>20.78125</c:v>
                </c:pt>
                <c:pt idx="41672">
                  <c:v>20.78125</c:v>
                </c:pt>
                <c:pt idx="41681">
                  <c:v>20.78125</c:v>
                </c:pt>
                <c:pt idx="41691">
                  <c:v>20.75</c:v>
                </c:pt>
                <c:pt idx="41701">
                  <c:v>20.75</c:v>
                </c:pt>
                <c:pt idx="41708">
                  <c:v>20.75</c:v>
                </c:pt>
                <c:pt idx="41719">
                  <c:v>20.75</c:v>
                </c:pt>
                <c:pt idx="41728">
                  <c:v>20.75</c:v>
                </c:pt>
                <c:pt idx="41738">
                  <c:v>20.75</c:v>
                </c:pt>
                <c:pt idx="41748">
                  <c:v>20.59375</c:v>
                </c:pt>
                <c:pt idx="41755">
                  <c:v>20.59375</c:v>
                </c:pt>
                <c:pt idx="41766">
                  <c:v>20.59375</c:v>
                </c:pt>
                <c:pt idx="41775">
                  <c:v>20.59375</c:v>
                </c:pt>
                <c:pt idx="41785">
                  <c:v>20.5</c:v>
                </c:pt>
                <c:pt idx="41795">
                  <c:v>20.5</c:v>
                </c:pt>
                <c:pt idx="41802">
                  <c:v>20.5</c:v>
                </c:pt>
                <c:pt idx="41813">
                  <c:v>20.5</c:v>
                </c:pt>
                <c:pt idx="41822">
                  <c:v>20.5</c:v>
                </c:pt>
                <c:pt idx="41832">
                  <c:v>20.5</c:v>
                </c:pt>
                <c:pt idx="41842">
                  <c:v>20.4375</c:v>
                </c:pt>
                <c:pt idx="41849">
                  <c:v>20.4375</c:v>
                </c:pt>
                <c:pt idx="41859">
                  <c:v>20.4375</c:v>
                </c:pt>
                <c:pt idx="41869">
                  <c:v>20.5</c:v>
                </c:pt>
                <c:pt idx="41879">
                  <c:v>20.5</c:v>
                </c:pt>
                <c:pt idx="41889">
                  <c:v>20.5</c:v>
                </c:pt>
                <c:pt idx="41896">
                  <c:v>20.531250000000014</c:v>
                </c:pt>
                <c:pt idx="41907">
                  <c:v>20.531250000000014</c:v>
                </c:pt>
                <c:pt idx="41916">
                  <c:v>20.531250000000014</c:v>
                </c:pt>
                <c:pt idx="41926">
                  <c:v>20.531250000000014</c:v>
                </c:pt>
                <c:pt idx="41936">
                  <c:v>20.59375</c:v>
                </c:pt>
                <c:pt idx="41943">
                  <c:v>20.59375</c:v>
                </c:pt>
                <c:pt idx="41954">
                  <c:v>20.59375</c:v>
                </c:pt>
                <c:pt idx="41963">
                  <c:v>20.625</c:v>
                </c:pt>
                <c:pt idx="41973">
                  <c:v>20.625</c:v>
                </c:pt>
                <c:pt idx="41983">
                  <c:v>20.625</c:v>
                </c:pt>
                <c:pt idx="41990">
                  <c:v>20.625</c:v>
                </c:pt>
                <c:pt idx="42001">
                  <c:v>20.625</c:v>
                </c:pt>
                <c:pt idx="42010">
                  <c:v>20.625</c:v>
                </c:pt>
                <c:pt idx="42020">
                  <c:v>20.625</c:v>
                </c:pt>
                <c:pt idx="42030">
                  <c:v>20.625</c:v>
                </c:pt>
                <c:pt idx="42037">
                  <c:v>20.625</c:v>
                </c:pt>
                <c:pt idx="42048">
                  <c:v>20.625</c:v>
                </c:pt>
                <c:pt idx="42057">
                  <c:v>20.468749999999972</c:v>
                </c:pt>
                <c:pt idx="42067">
                  <c:v>20.468749999999972</c:v>
                </c:pt>
                <c:pt idx="42077">
                  <c:v>20.468749999999972</c:v>
                </c:pt>
                <c:pt idx="42084">
                  <c:v>20.5</c:v>
                </c:pt>
                <c:pt idx="42095">
                  <c:v>20.5</c:v>
                </c:pt>
                <c:pt idx="42104">
                  <c:v>20.5</c:v>
                </c:pt>
                <c:pt idx="42114">
                  <c:v>20.4375</c:v>
                </c:pt>
                <c:pt idx="42124">
                  <c:v>20.4375</c:v>
                </c:pt>
                <c:pt idx="42131">
                  <c:v>20.4375</c:v>
                </c:pt>
                <c:pt idx="42142">
                  <c:v>20.5</c:v>
                </c:pt>
                <c:pt idx="42151">
                  <c:v>20.5</c:v>
                </c:pt>
                <c:pt idx="42161">
                  <c:v>20.5</c:v>
                </c:pt>
                <c:pt idx="42170">
                  <c:v>20.5</c:v>
                </c:pt>
                <c:pt idx="42178">
                  <c:v>20.562499999999982</c:v>
                </c:pt>
                <c:pt idx="42188">
                  <c:v>20.562499999999982</c:v>
                </c:pt>
                <c:pt idx="42198">
                  <c:v>20.562499999999982</c:v>
                </c:pt>
                <c:pt idx="42208">
                  <c:v>20.562499999999982</c:v>
                </c:pt>
                <c:pt idx="42217">
                  <c:v>20.562499999999982</c:v>
                </c:pt>
                <c:pt idx="42225">
                  <c:v>20.562499999999982</c:v>
                </c:pt>
                <c:pt idx="42235">
                  <c:v>20.34375</c:v>
                </c:pt>
                <c:pt idx="42245">
                  <c:v>20.34375</c:v>
                </c:pt>
                <c:pt idx="42255">
                  <c:v>20.34375</c:v>
                </c:pt>
                <c:pt idx="42265">
                  <c:v>20.34375</c:v>
                </c:pt>
                <c:pt idx="42272">
                  <c:v>20.375</c:v>
                </c:pt>
                <c:pt idx="42282">
                  <c:v>20.375</c:v>
                </c:pt>
                <c:pt idx="42292">
                  <c:v>20.375</c:v>
                </c:pt>
                <c:pt idx="42301">
                  <c:v>20.4375</c:v>
                </c:pt>
                <c:pt idx="42311">
                  <c:v>20.4375</c:v>
                </c:pt>
                <c:pt idx="42319">
                  <c:v>20.4375</c:v>
                </c:pt>
                <c:pt idx="42329">
                  <c:v>20.4375</c:v>
                </c:pt>
                <c:pt idx="42339">
                  <c:v>20.4375</c:v>
                </c:pt>
                <c:pt idx="42349">
                  <c:v>20.4375</c:v>
                </c:pt>
                <c:pt idx="42358">
                  <c:v>20.375</c:v>
                </c:pt>
                <c:pt idx="42366">
                  <c:v>20.375</c:v>
                </c:pt>
                <c:pt idx="42376">
                  <c:v>20.375</c:v>
                </c:pt>
                <c:pt idx="42386">
                  <c:v>20.40625</c:v>
                </c:pt>
                <c:pt idx="42396">
                  <c:v>20.40625</c:v>
                </c:pt>
                <c:pt idx="42405">
                  <c:v>20.40625</c:v>
                </c:pt>
                <c:pt idx="42413">
                  <c:v>20.40625</c:v>
                </c:pt>
                <c:pt idx="42423">
                  <c:v>20.468749999999972</c:v>
                </c:pt>
                <c:pt idx="42433">
                  <c:v>20.468749999999972</c:v>
                </c:pt>
                <c:pt idx="42443">
                  <c:v>20.468749999999972</c:v>
                </c:pt>
                <c:pt idx="42452">
                  <c:v>20.21875</c:v>
                </c:pt>
                <c:pt idx="42460">
                  <c:v>20.21875</c:v>
                </c:pt>
                <c:pt idx="42470">
                  <c:v>20.21875</c:v>
                </c:pt>
                <c:pt idx="42480">
                  <c:v>20.125</c:v>
                </c:pt>
                <c:pt idx="42490">
                  <c:v>20.125</c:v>
                </c:pt>
                <c:pt idx="42500">
                  <c:v>20.125</c:v>
                </c:pt>
                <c:pt idx="42507">
                  <c:v>20.062499999999982</c:v>
                </c:pt>
                <c:pt idx="42517">
                  <c:v>20.062499999999982</c:v>
                </c:pt>
                <c:pt idx="42527">
                  <c:v>20.062499999999982</c:v>
                </c:pt>
                <c:pt idx="42537">
                  <c:v>20.031250000000014</c:v>
                </c:pt>
                <c:pt idx="42547">
                  <c:v>20.031250000000014</c:v>
                </c:pt>
                <c:pt idx="42554">
                  <c:v>20.031250000000014</c:v>
                </c:pt>
                <c:pt idx="42564">
                  <c:v>20.09375</c:v>
                </c:pt>
                <c:pt idx="42574">
                  <c:v>20.09375</c:v>
                </c:pt>
                <c:pt idx="42584">
                  <c:v>20.09375</c:v>
                </c:pt>
                <c:pt idx="42593">
                  <c:v>20.09375</c:v>
                </c:pt>
                <c:pt idx="42601">
                  <c:v>20.09375</c:v>
                </c:pt>
                <c:pt idx="42611">
                  <c:v>20.09375</c:v>
                </c:pt>
                <c:pt idx="42621">
                  <c:v>20.09375</c:v>
                </c:pt>
                <c:pt idx="42631">
                  <c:v>20.031250000000014</c:v>
                </c:pt>
                <c:pt idx="42640">
                  <c:v>20.031250000000014</c:v>
                </c:pt>
                <c:pt idx="42648">
                  <c:v>20.031250000000014</c:v>
                </c:pt>
                <c:pt idx="42658">
                  <c:v>19.9375</c:v>
                </c:pt>
                <c:pt idx="42668">
                  <c:v>19.9375</c:v>
                </c:pt>
                <c:pt idx="42678">
                  <c:v>19.9375</c:v>
                </c:pt>
                <c:pt idx="42687">
                  <c:v>19.84375</c:v>
                </c:pt>
                <c:pt idx="42695">
                  <c:v>19.84375</c:v>
                </c:pt>
                <c:pt idx="42705">
                  <c:v>19.84375</c:v>
                </c:pt>
                <c:pt idx="42715">
                  <c:v>19.84375</c:v>
                </c:pt>
                <c:pt idx="42724">
                  <c:v>19.78125</c:v>
                </c:pt>
                <c:pt idx="42734">
                  <c:v>19.78125</c:v>
                </c:pt>
                <c:pt idx="42742">
                  <c:v>19.78125</c:v>
                </c:pt>
                <c:pt idx="42752">
                  <c:v>19.75</c:v>
                </c:pt>
                <c:pt idx="42762">
                  <c:v>19.75</c:v>
                </c:pt>
                <c:pt idx="42772">
                  <c:v>19.75</c:v>
                </c:pt>
                <c:pt idx="42781">
                  <c:v>19.71875</c:v>
                </c:pt>
                <c:pt idx="42789">
                  <c:v>19.71875</c:v>
                </c:pt>
                <c:pt idx="42799">
                  <c:v>19.71875</c:v>
                </c:pt>
                <c:pt idx="42809">
                  <c:v>19.78125</c:v>
                </c:pt>
                <c:pt idx="42818">
                  <c:v>19.78125</c:v>
                </c:pt>
                <c:pt idx="42828">
                  <c:v>19.78125</c:v>
                </c:pt>
                <c:pt idx="42836">
                  <c:v>19.78125</c:v>
                </c:pt>
                <c:pt idx="42846">
                  <c:v>19.78125</c:v>
                </c:pt>
                <c:pt idx="42856">
                  <c:v>19.78125</c:v>
                </c:pt>
                <c:pt idx="42866">
                  <c:v>19.78125</c:v>
                </c:pt>
                <c:pt idx="42875">
                  <c:v>19.78125</c:v>
                </c:pt>
                <c:pt idx="42883">
                  <c:v>19.78125</c:v>
                </c:pt>
                <c:pt idx="42893">
                  <c:v>19.78125</c:v>
                </c:pt>
                <c:pt idx="42903">
                  <c:v>19.84375</c:v>
                </c:pt>
                <c:pt idx="42913">
                  <c:v>19.84375</c:v>
                </c:pt>
                <c:pt idx="42923">
                  <c:v>19.84375</c:v>
                </c:pt>
                <c:pt idx="42930">
                  <c:v>19.6875</c:v>
                </c:pt>
                <c:pt idx="42940">
                  <c:v>19.6875</c:v>
                </c:pt>
                <c:pt idx="42950">
                  <c:v>19.6875</c:v>
                </c:pt>
                <c:pt idx="42959">
                  <c:v>19.6875</c:v>
                </c:pt>
                <c:pt idx="42969">
                  <c:v>19.656250000000014</c:v>
                </c:pt>
                <c:pt idx="42977">
                  <c:v>19.656250000000014</c:v>
                </c:pt>
                <c:pt idx="42987">
                  <c:v>19.656250000000014</c:v>
                </c:pt>
                <c:pt idx="42997">
                  <c:v>19.656250000000014</c:v>
                </c:pt>
                <c:pt idx="43007">
                  <c:v>19.656250000000014</c:v>
                </c:pt>
                <c:pt idx="43016">
                  <c:v>19.656250000000014</c:v>
                </c:pt>
                <c:pt idx="43024">
                  <c:v>19.6875</c:v>
                </c:pt>
                <c:pt idx="43034">
                  <c:v>19.6875</c:v>
                </c:pt>
                <c:pt idx="43044">
                  <c:v>19.6875</c:v>
                </c:pt>
                <c:pt idx="43054">
                  <c:v>19.6875</c:v>
                </c:pt>
                <c:pt idx="43063">
                  <c:v>19.6875</c:v>
                </c:pt>
                <c:pt idx="43071">
                  <c:v>19.6875</c:v>
                </c:pt>
                <c:pt idx="43080">
                  <c:v>19.6875</c:v>
                </c:pt>
                <c:pt idx="43090">
                  <c:v>19.59375</c:v>
                </c:pt>
                <c:pt idx="43100">
                  <c:v>19.59375</c:v>
                </c:pt>
                <c:pt idx="43109">
                  <c:v>19.59375</c:v>
                </c:pt>
                <c:pt idx="43117">
                  <c:v>19.656250000000014</c:v>
                </c:pt>
                <c:pt idx="43127">
                  <c:v>19.656250000000014</c:v>
                </c:pt>
                <c:pt idx="43137">
                  <c:v>19.656250000000014</c:v>
                </c:pt>
                <c:pt idx="43146">
                  <c:v>19.656250000000014</c:v>
                </c:pt>
                <c:pt idx="43156">
                  <c:v>19.656250000000014</c:v>
                </c:pt>
                <c:pt idx="43164">
                  <c:v>19.656250000000014</c:v>
                </c:pt>
                <c:pt idx="43174">
                  <c:v>19.656250000000014</c:v>
                </c:pt>
                <c:pt idx="43184">
                  <c:v>19.656250000000014</c:v>
                </c:pt>
                <c:pt idx="43194">
                  <c:v>19.656250000000014</c:v>
                </c:pt>
                <c:pt idx="43204">
                  <c:v>19.656250000000014</c:v>
                </c:pt>
                <c:pt idx="43211">
                  <c:v>19.468749999999972</c:v>
                </c:pt>
                <c:pt idx="43221">
                  <c:v>19.468749999999972</c:v>
                </c:pt>
                <c:pt idx="43231">
                  <c:v>19.468749999999972</c:v>
                </c:pt>
                <c:pt idx="43241">
                  <c:v>19.59375</c:v>
                </c:pt>
                <c:pt idx="43250">
                  <c:v>19.59375</c:v>
                </c:pt>
                <c:pt idx="43258">
                  <c:v>19.59375</c:v>
                </c:pt>
                <c:pt idx="43268">
                  <c:v>19.59375</c:v>
                </c:pt>
                <c:pt idx="43278">
                  <c:v>19.59375</c:v>
                </c:pt>
                <c:pt idx="43287">
                  <c:v>19.59375</c:v>
                </c:pt>
                <c:pt idx="43297">
                  <c:v>19.4375</c:v>
                </c:pt>
                <c:pt idx="43305">
                  <c:v>19.4375</c:v>
                </c:pt>
                <c:pt idx="43315">
                  <c:v>19.4375</c:v>
                </c:pt>
                <c:pt idx="43325">
                  <c:v>19.4375</c:v>
                </c:pt>
                <c:pt idx="43334">
                  <c:v>19.6875</c:v>
                </c:pt>
                <c:pt idx="43344">
                  <c:v>19.6875</c:v>
                </c:pt>
                <c:pt idx="43352">
                  <c:v>19.6875</c:v>
                </c:pt>
                <c:pt idx="43362">
                  <c:v>19.562499999999982</c:v>
                </c:pt>
                <c:pt idx="43372">
                  <c:v>19.562499999999982</c:v>
                </c:pt>
                <c:pt idx="43382">
                  <c:v>19.562499999999982</c:v>
                </c:pt>
                <c:pt idx="43391">
                  <c:v>19.5</c:v>
                </c:pt>
                <c:pt idx="43399">
                  <c:v>19.5</c:v>
                </c:pt>
                <c:pt idx="43409">
                  <c:v>19.5</c:v>
                </c:pt>
                <c:pt idx="43419">
                  <c:v>19.5</c:v>
                </c:pt>
                <c:pt idx="43429">
                  <c:v>19.468749999999972</c:v>
                </c:pt>
                <c:pt idx="43438">
                  <c:v>19.468749999999972</c:v>
                </c:pt>
                <c:pt idx="43446">
                  <c:v>19.468749999999972</c:v>
                </c:pt>
                <c:pt idx="43456">
                  <c:v>19.468749999999972</c:v>
                </c:pt>
                <c:pt idx="43466">
                  <c:v>19.468749999999972</c:v>
                </c:pt>
                <c:pt idx="43475">
                  <c:v>19.468749999999972</c:v>
                </c:pt>
                <c:pt idx="43485">
                  <c:v>19.4375</c:v>
                </c:pt>
                <c:pt idx="43493">
                  <c:v>19.4375</c:v>
                </c:pt>
                <c:pt idx="43503">
                  <c:v>19.4375</c:v>
                </c:pt>
                <c:pt idx="43513">
                  <c:v>19.4375</c:v>
                </c:pt>
                <c:pt idx="43522">
                  <c:v>19.4375</c:v>
                </c:pt>
                <c:pt idx="43532">
                  <c:v>19.4375</c:v>
                </c:pt>
                <c:pt idx="43540">
                  <c:v>19.4375</c:v>
                </c:pt>
                <c:pt idx="43550">
                  <c:v>19.468749999999972</c:v>
                </c:pt>
                <c:pt idx="43560">
                  <c:v>19.468749999999972</c:v>
                </c:pt>
                <c:pt idx="43569">
                  <c:v>19.468749999999972</c:v>
                </c:pt>
                <c:pt idx="43579">
                  <c:v>19.468749999999972</c:v>
                </c:pt>
                <c:pt idx="43587">
                  <c:v>19.468749999999972</c:v>
                </c:pt>
                <c:pt idx="43597">
                  <c:v>19.468749999999972</c:v>
                </c:pt>
                <c:pt idx="43607">
                  <c:v>19.656250000000014</c:v>
                </c:pt>
                <c:pt idx="43617">
                  <c:v>19.656250000000014</c:v>
                </c:pt>
                <c:pt idx="43626">
                  <c:v>19.656250000000014</c:v>
                </c:pt>
                <c:pt idx="43634">
                  <c:v>19.562499999999982</c:v>
                </c:pt>
                <c:pt idx="43644">
                  <c:v>19.562499999999982</c:v>
                </c:pt>
                <c:pt idx="43654">
                  <c:v>19.562499999999982</c:v>
                </c:pt>
                <c:pt idx="43664">
                  <c:v>19.562499999999982</c:v>
                </c:pt>
                <c:pt idx="43673">
                  <c:v>19.656250000000014</c:v>
                </c:pt>
                <c:pt idx="43681">
                  <c:v>19.656250000000014</c:v>
                </c:pt>
                <c:pt idx="43691">
                  <c:v>19.656250000000014</c:v>
                </c:pt>
                <c:pt idx="43701">
                  <c:v>19.656250000000014</c:v>
                </c:pt>
                <c:pt idx="43711">
                  <c:v>19.656250000000014</c:v>
                </c:pt>
                <c:pt idx="43720">
                  <c:v>19.656250000000014</c:v>
                </c:pt>
                <c:pt idx="43728">
                  <c:v>19.625</c:v>
                </c:pt>
                <c:pt idx="43738">
                  <c:v>19.625</c:v>
                </c:pt>
                <c:pt idx="43748">
                  <c:v>19.625</c:v>
                </c:pt>
                <c:pt idx="43757">
                  <c:v>19.531250000000014</c:v>
                </c:pt>
                <c:pt idx="43767">
                  <c:v>19.531250000000014</c:v>
                </c:pt>
                <c:pt idx="43775">
                  <c:v>19.531250000000014</c:v>
                </c:pt>
                <c:pt idx="43785">
                  <c:v>19.531250000000014</c:v>
                </c:pt>
                <c:pt idx="43795">
                  <c:v>19.4375</c:v>
                </c:pt>
                <c:pt idx="43805">
                  <c:v>19.4375</c:v>
                </c:pt>
                <c:pt idx="43814">
                  <c:v>19.4375</c:v>
                </c:pt>
                <c:pt idx="43822">
                  <c:v>19.375</c:v>
                </c:pt>
                <c:pt idx="43832">
                  <c:v>19.375</c:v>
                </c:pt>
                <c:pt idx="43842">
                  <c:v>19.375</c:v>
                </c:pt>
                <c:pt idx="43851">
                  <c:v>19.40625</c:v>
                </c:pt>
                <c:pt idx="43861">
                  <c:v>19.40625</c:v>
                </c:pt>
                <c:pt idx="43869">
                  <c:v>19.40625</c:v>
                </c:pt>
                <c:pt idx="43879">
                  <c:v>19.562499999999982</c:v>
                </c:pt>
                <c:pt idx="43889">
                  <c:v>19.562499999999982</c:v>
                </c:pt>
                <c:pt idx="43899">
                  <c:v>19.562499999999982</c:v>
                </c:pt>
                <c:pt idx="43908">
                  <c:v>19.59375</c:v>
                </c:pt>
                <c:pt idx="43916">
                  <c:v>19.59375</c:v>
                </c:pt>
                <c:pt idx="43926">
                  <c:v>19.59375</c:v>
                </c:pt>
                <c:pt idx="43936">
                  <c:v>19.59375</c:v>
                </c:pt>
                <c:pt idx="43946">
                  <c:v>19.75</c:v>
                </c:pt>
                <c:pt idx="43955">
                  <c:v>19.75</c:v>
                </c:pt>
                <c:pt idx="43963">
                  <c:v>19.75</c:v>
                </c:pt>
                <c:pt idx="43973">
                  <c:v>19.84375</c:v>
                </c:pt>
                <c:pt idx="43983">
                  <c:v>19.84375</c:v>
                </c:pt>
                <c:pt idx="43993">
                  <c:v>19.84375</c:v>
                </c:pt>
                <c:pt idx="44002">
                  <c:v>19.84375</c:v>
                </c:pt>
                <c:pt idx="44010">
                  <c:v>19.84375</c:v>
                </c:pt>
                <c:pt idx="44020">
                  <c:v>19.84375</c:v>
                </c:pt>
                <c:pt idx="44030">
                  <c:v>19.8125</c:v>
                </c:pt>
                <c:pt idx="44040">
                  <c:v>19.8125</c:v>
                </c:pt>
                <c:pt idx="44049">
                  <c:v>19.8125</c:v>
                </c:pt>
                <c:pt idx="44057">
                  <c:v>19.75</c:v>
                </c:pt>
                <c:pt idx="44067">
                  <c:v>19.75</c:v>
                </c:pt>
                <c:pt idx="44077">
                  <c:v>19.75</c:v>
                </c:pt>
                <c:pt idx="44086">
                  <c:v>19.6875</c:v>
                </c:pt>
                <c:pt idx="44096">
                  <c:v>19.6875</c:v>
                </c:pt>
                <c:pt idx="44104">
                  <c:v>19.6875</c:v>
                </c:pt>
                <c:pt idx="44114">
                  <c:v>19.6875</c:v>
                </c:pt>
                <c:pt idx="44124">
                  <c:v>19.656250000000014</c:v>
                </c:pt>
                <c:pt idx="44133">
                  <c:v>19.656250000000014</c:v>
                </c:pt>
                <c:pt idx="44143">
                  <c:v>19.656250000000014</c:v>
                </c:pt>
                <c:pt idx="44151">
                  <c:v>19.75</c:v>
                </c:pt>
                <c:pt idx="44161">
                  <c:v>19.75</c:v>
                </c:pt>
                <c:pt idx="44171">
                  <c:v>19.75</c:v>
                </c:pt>
                <c:pt idx="44180">
                  <c:v>19.8125</c:v>
                </c:pt>
                <c:pt idx="44190">
                  <c:v>19.8125</c:v>
                </c:pt>
                <c:pt idx="44198">
                  <c:v>19.8125</c:v>
                </c:pt>
                <c:pt idx="44208">
                  <c:v>19.71875</c:v>
                </c:pt>
                <c:pt idx="44218">
                  <c:v>19.71875</c:v>
                </c:pt>
                <c:pt idx="44227">
                  <c:v>19.71875</c:v>
                </c:pt>
                <c:pt idx="44237">
                  <c:v>19.71875</c:v>
                </c:pt>
                <c:pt idx="44245">
                  <c:v>19.75</c:v>
                </c:pt>
                <c:pt idx="44255">
                  <c:v>19.75</c:v>
                </c:pt>
                <c:pt idx="44265">
                  <c:v>19.75</c:v>
                </c:pt>
                <c:pt idx="44274">
                  <c:v>19.78125</c:v>
                </c:pt>
                <c:pt idx="44284">
                  <c:v>19.78125</c:v>
                </c:pt>
                <c:pt idx="44292">
                  <c:v>19.78125</c:v>
                </c:pt>
                <c:pt idx="44302">
                  <c:v>19.90625</c:v>
                </c:pt>
                <c:pt idx="44312">
                  <c:v>19.90625</c:v>
                </c:pt>
                <c:pt idx="44321">
                  <c:v>19.90625</c:v>
                </c:pt>
                <c:pt idx="44331">
                  <c:v>19.9375</c:v>
                </c:pt>
                <c:pt idx="44339">
                  <c:v>19.9375</c:v>
                </c:pt>
                <c:pt idx="44349">
                  <c:v>19.9375</c:v>
                </c:pt>
                <c:pt idx="44359">
                  <c:v>19.90625</c:v>
                </c:pt>
                <c:pt idx="44368">
                  <c:v>19.90625</c:v>
                </c:pt>
                <c:pt idx="44378">
                  <c:v>19.90625</c:v>
                </c:pt>
                <c:pt idx="44386">
                  <c:v>19.90625</c:v>
                </c:pt>
                <c:pt idx="44396">
                  <c:v>20.031250000000014</c:v>
                </c:pt>
                <c:pt idx="44406">
                  <c:v>20.031250000000014</c:v>
                </c:pt>
                <c:pt idx="44415">
                  <c:v>20.031250000000014</c:v>
                </c:pt>
                <c:pt idx="44425">
                  <c:v>19.90625</c:v>
                </c:pt>
                <c:pt idx="44433">
                  <c:v>19.90625</c:v>
                </c:pt>
                <c:pt idx="44443">
                  <c:v>19.90625</c:v>
                </c:pt>
                <c:pt idx="44453">
                  <c:v>19.9375</c:v>
                </c:pt>
                <c:pt idx="44462">
                  <c:v>19.9375</c:v>
                </c:pt>
                <c:pt idx="44472">
                  <c:v>19.9375</c:v>
                </c:pt>
                <c:pt idx="44480">
                  <c:v>19.968749999999972</c:v>
                </c:pt>
                <c:pt idx="44490">
                  <c:v>19.968749999999972</c:v>
                </c:pt>
                <c:pt idx="44500">
                  <c:v>19.968749999999972</c:v>
                </c:pt>
                <c:pt idx="44509">
                  <c:v>19.968749999999972</c:v>
                </c:pt>
                <c:pt idx="44519">
                  <c:v>19.90625</c:v>
                </c:pt>
                <c:pt idx="44527">
                  <c:v>19.90625</c:v>
                </c:pt>
                <c:pt idx="44537">
                  <c:v>19.90625</c:v>
                </c:pt>
                <c:pt idx="44547">
                  <c:v>19.90625</c:v>
                </c:pt>
                <c:pt idx="44556">
                  <c:v>19.90625</c:v>
                </c:pt>
                <c:pt idx="44566">
                  <c:v>19.90625</c:v>
                </c:pt>
                <c:pt idx="44574">
                  <c:v>19.875</c:v>
                </c:pt>
                <c:pt idx="44584">
                  <c:v>19.875</c:v>
                </c:pt>
                <c:pt idx="44594">
                  <c:v>19.875</c:v>
                </c:pt>
                <c:pt idx="44603">
                  <c:v>19.875</c:v>
                </c:pt>
                <c:pt idx="44613">
                  <c:v>19.875</c:v>
                </c:pt>
                <c:pt idx="44621">
                  <c:v>19.875</c:v>
                </c:pt>
                <c:pt idx="44631">
                  <c:v>19.875</c:v>
                </c:pt>
                <c:pt idx="44641">
                  <c:v>20</c:v>
                </c:pt>
                <c:pt idx="44650">
                  <c:v>20</c:v>
                </c:pt>
                <c:pt idx="44660">
                  <c:v>20</c:v>
                </c:pt>
                <c:pt idx="44668">
                  <c:v>19.90625</c:v>
                </c:pt>
                <c:pt idx="44678">
                  <c:v>19.90625</c:v>
                </c:pt>
                <c:pt idx="44688">
                  <c:v>19.90625</c:v>
                </c:pt>
                <c:pt idx="44697">
                  <c:v>20.125</c:v>
                </c:pt>
                <c:pt idx="44707">
                  <c:v>20.125</c:v>
                </c:pt>
                <c:pt idx="44715">
                  <c:v>20.125</c:v>
                </c:pt>
                <c:pt idx="44725">
                  <c:v>20.031250000000014</c:v>
                </c:pt>
                <c:pt idx="44735">
                  <c:v>20.031250000000014</c:v>
                </c:pt>
                <c:pt idx="44744">
                  <c:v>20.031250000000014</c:v>
                </c:pt>
                <c:pt idx="44754">
                  <c:v>20.031250000000014</c:v>
                </c:pt>
                <c:pt idx="44762">
                  <c:v>20.062499999999982</c:v>
                </c:pt>
                <c:pt idx="44772">
                  <c:v>20.062499999999982</c:v>
                </c:pt>
                <c:pt idx="44782">
                  <c:v>20.062499999999982</c:v>
                </c:pt>
                <c:pt idx="44791">
                  <c:v>20.156250000000014</c:v>
                </c:pt>
                <c:pt idx="44801">
                  <c:v>20.156250000000014</c:v>
                </c:pt>
                <c:pt idx="44809">
                  <c:v>20.156250000000014</c:v>
                </c:pt>
                <c:pt idx="44819">
                  <c:v>19.9375</c:v>
                </c:pt>
                <c:pt idx="44829">
                  <c:v>19.9375</c:v>
                </c:pt>
                <c:pt idx="44838">
                  <c:v>19.9375</c:v>
                </c:pt>
                <c:pt idx="44848">
                  <c:v>20</c:v>
                </c:pt>
                <c:pt idx="44856">
                  <c:v>20</c:v>
                </c:pt>
                <c:pt idx="44866">
                  <c:v>20</c:v>
                </c:pt>
                <c:pt idx="44876">
                  <c:v>19.90625</c:v>
                </c:pt>
                <c:pt idx="44885">
                  <c:v>19.90625</c:v>
                </c:pt>
                <c:pt idx="44895">
                  <c:v>19.90625</c:v>
                </c:pt>
                <c:pt idx="44903">
                  <c:v>19.90625</c:v>
                </c:pt>
                <c:pt idx="44913">
                  <c:v>19.90625</c:v>
                </c:pt>
                <c:pt idx="44923">
                  <c:v>19.90625</c:v>
                </c:pt>
                <c:pt idx="44932">
                  <c:v>19.90625</c:v>
                </c:pt>
                <c:pt idx="44942">
                  <c:v>19.968749999999972</c:v>
                </c:pt>
                <c:pt idx="44950">
                  <c:v>19.968749999999972</c:v>
                </c:pt>
                <c:pt idx="44960">
                  <c:v>19.968749999999972</c:v>
                </c:pt>
                <c:pt idx="44970">
                  <c:v>20.031250000000014</c:v>
                </c:pt>
                <c:pt idx="44979">
                  <c:v>20.031250000000014</c:v>
                </c:pt>
                <c:pt idx="44989">
                  <c:v>20.031250000000014</c:v>
                </c:pt>
                <c:pt idx="44997">
                  <c:v>20.156250000000014</c:v>
                </c:pt>
                <c:pt idx="45007">
                  <c:v>20.156250000000014</c:v>
                </c:pt>
                <c:pt idx="45017">
                  <c:v>20.156250000000014</c:v>
                </c:pt>
                <c:pt idx="45026">
                  <c:v>20.09375</c:v>
                </c:pt>
                <c:pt idx="45036">
                  <c:v>20.09375</c:v>
                </c:pt>
                <c:pt idx="45044">
                  <c:v>20.09375</c:v>
                </c:pt>
                <c:pt idx="45054">
                  <c:v>20.09375</c:v>
                </c:pt>
                <c:pt idx="45064">
                  <c:v>19.968749999999972</c:v>
                </c:pt>
                <c:pt idx="45073">
                  <c:v>19.968749999999972</c:v>
                </c:pt>
                <c:pt idx="45083">
                  <c:v>19.968749999999972</c:v>
                </c:pt>
                <c:pt idx="45091">
                  <c:v>20.125</c:v>
                </c:pt>
                <c:pt idx="45101">
                  <c:v>20.125</c:v>
                </c:pt>
                <c:pt idx="45111">
                  <c:v>20.125</c:v>
                </c:pt>
                <c:pt idx="45120">
                  <c:v>20.125</c:v>
                </c:pt>
                <c:pt idx="45130">
                  <c:v>20.125</c:v>
                </c:pt>
                <c:pt idx="45138">
                  <c:v>20.125</c:v>
                </c:pt>
                <c:pt idx="45148">
                  <c:v>20.125</c:v>
                </c:pt>
                <c:pt idx="45158">
                  <c:v>20.125</c:v>
                </c:pt>
                <c:pt idx="45167">
                  <c:v>20.125</c:v>
                </c:pt>
                <c:pt idx="45177">
                  <c:v>20.125</c:v>
                </c:pt>
                <c:pt idx="45185">
                  <c:v>20.156250000000014</c:v>
                </c:pt>
                <c:pt idx="45195">
                  <c:v>20.156250000000014</c:v>
                </c:pt>
                <c:pt idx="45205">
                  <c:v>20.156250000000014</c:v>
                </c:pt>
                <c:pt idx="45214">
                  <c:v>20.09375</c:v>
                </c:pt>
                <c:pt idx="45224">
                  <c:v>20.09375</c:v>
                </c:pt>
                <c:pt idx="45232">
                  <c:v>20.09375</c:v>
                </c:pt>
                <c:pt idx="45242">
                  <c:v>20.1875</c:v>
                </c:pt>
                <c:pt idx="45252">
                  <c:v>20.1875</c:v>
                </c:pt>
                <c:pt idx="45261">
                  <c:v>20.1875</c:v>
                </c:pt>
                <c:pt idx="45271">
                  <c:v>20.25</c:v>
                </c:pt>
                <c:pt idx="45279">
                  <c:v>20.25</c:v>
                </c:pt>
                <c:pt idx="45289">
                  <c:v>20.25</c:v>
                </c:pt>
                <c:pt idx="45299">
                  <c:v>20.25</c:v>
                </c:pt>
                <c:pt idx="45308">
                  <c:v>20.1875</c:v>
                </c:pt>
                <c:pt idx="45318">
                  <c:v>20.1875</c:v>
                </c:pt>
                <c:pt idx="45326">
                  <c:v>20.1875</c:v>
                </c:pt>
                <c:pt idx="45336">
                  <c:v>20.09375</c:v>
                </c:pt>
                <c:pt idx="45346">
                  <c:v>20.09375</c:v>
                </c:pt>
                <c:pt idx="45355">
                  <c:v>20.09375</c:v>
                </c:pt>
                <c:pt idx="45365">
                  <c:v>20.062499999999982</c:v>
                </c:pt>
                <c:pt idx="45373">
                  <c:v>20.062499999999982</c:v>
                </c:pt>
                <c:pt idx="45383">
                  <c:v>20.062499999999982</c:v>
                </c:pt>
                <c:pt idx="45393">
                  <c:v>19.968749999999972</c:v>
                </c:pt>
                <c:pt idx="45402">
                  <c:v>19.968749999999972</c:v>
                </c:pt>
                <c:pt idx="45412">
                  <c:v>19.968749999999972</c:v>
                </c:pt>
                <c:pt idx="45420">
                  <c:v>20</c:v>
                </c:pt>
                <c:pt idx="45430">
                  <c:v>20</c:v>
                </c:pt>
                <c:pt idx="45440">
                  <c:v>20</c:v>
                </c:pt>
                <c:pt idx="45448">
                  <c:v>20</c:v>
                </c:pt>
                <c:pt idx="45458">
                  <c:v>20.28125</c:v>
                </c:pt>
                <c:pt idx="45466">
                  <c:v>20.28125</c:v>
                </c:pt>
                <c:pt idx="45476">
                  <c:v>20.28125</c:v>
                </c:pt>
                <c:pt idx="45486">
                  <c:v>20.156250000000014</c:v>
                </c:pt>
                <c:pt idx="45495">
                  <c:v>20.156250000000014</c:v>
                </c:pt>
                <c:pt idx="45505">
                  <c:v>20.156250000000014</c:v>
                </c:pt>
                <c:pt idx="45513">
                  <c:v>20.09375</c:v>
                </c:pt>
                <c:pt idx="45522">
                  <c:v>20.09375</c:v>
                </c:pt>
                <c:pt idx="45533">
                  <c:v>20.09375</c:v>
                </c:pt>
                <c:pt idx="45542">
                  <c:v>20.09375</c:v>
                </c:pt>
                <c:pt idx="45552">
                  <c:v>20.09375</c:v>
                </c:pt>
                <c:pt idx="45560">
                  <c:v>20.09375</c:v>
                </c:pt>
                <c:pt idx="45570">
                  <c:v>20</c:v>
                </c:pt>
                <c:pt idx="45580">
                  <c:v>20</c:v>
                </c:pt>
                <c:pt idx="45589">
                  <c:v>20</c:v>
                </c:pt>
                <c:pt idx="45599">
                  <c:v>20</c:v>
                </c:pt>
                <c:pt idx="45607">
                  <c:v>20.062499999999982</c:v>
                </c:pt>
                <c:pt idx="45617">
                  <c:v>20.062499999999982</c:v>
                </c:pt>
                <c:pt idx="45627">
                  <c:v>20.062499999999982</c:v>
                </c:pt>
                <c:pt idx="45636">
                  <c:v>20.125</c:v>
                </c:pt>
                <c:pt idx="45646">
                  <c:v>20.125</c:v>
                </c:pt>
                <c:pt idx="45654">
                  <c:v>20.125</c:v>
                </c:pt>
                <c:pt idx="45664">
                  <c:v>20.031250000000014</c:v>
                </c:pt>
                <c:pt idx="45674">
                  <c:v>20.031250000000014</c:v>
                </c:pt>
                <c:pt idx="45683">
                  <c:v>20.031250000000014</c:v>
                </c:pt>
                <c:pt idx="45693">
                  <c:v>20.062499999999982</c:v>
                </c:pt>
                <c:pt idx="45701">
                  <c:v>20.062499999999982</c:v>
                </c:pt>
                <c:pt idx="45710">
                  <c:v>20.062499999999982</c:v>
                </c:pt>
                <c:pt idx="45721">
                  <c:v>20</c:v>
                </c:pt>
                <c:pt idx="45730">
                  <c:v>20</c:v>
                </c:pt>
                <c:pt idx="45740">
                  <c:v>20</c:v>
                </c:pt>
                <c:pt idx="45748">
                  <c:v>20</c:v>
                </c:pt>
                <c:pt idx="45758">
                  <c:v>19.968749999999972</c:v>
                </c:pt>
                <c:pt idx="45768">
                  <c:v>19.968749999999972</c:v>
                </c:pt>
                <c:pt idx="45777">
                  <c:v>19.968749999999972</c:v>
                </c:pt>
                <c:pt idx="45787">
                  <c:v>20.125</c:v>
                </c:pt>
                <c:pt idx="45795">
                  <c:v>20.125</c:v>
                </c:pt>
                <c:pt idx="45805">
                  <c:v>20.125</c:v>
                </c:pt>
                <c:pt idx="45815">
                  <c:v>20.031250000000014</c:v>
                </c:pt>
                <c:pt idx="45824">
                  <c:v>20.031250000000014</c:v>
                </c:pt>
                <c:pt idx="45834">
                  <c:v>20.031250000000014</c:v>
                </c:pt>
                <c:pt idx="45842">
                  <c:v>20.031250000000014</c:v>
                </c:pt>
                <c:pt idx="45852">
                  <c:v>20</c:v>
                </c:pt>
                <c:pt idx="45862">
                  <c:v>20</c:v>
                </c:pt>
                <c:pt idx="45871">
                  <c:v>20</c:v>
                </c:pt>
                <c:pt idx="45881">
                  <c:v>19.9375</c:v>
                </c:pt>
                <c:pt idx="45889">
                  <c:v>19.9375</c:v>
                </c:pt>
                <c:pt idx="45899">
                  <c:v>19.9375</c:v>
                </c:pt>
                <c:pt idx="45909">
                  <c:v>20.031250000000014</c:v>
                </c:pt>
                <c:pt idx="45918">
                  <c:v>20.031250000000014</c:v>
                </c:pt>
                <c:pt idx="45928">
                  <c:v>20.031250000000014</c:v>
                </c:pt>
                <c:pt idx="45936">
                  <c:v>20.031250000000014</c:v>
                </c:pt>
                <c:pt idx="45946">
                  <c:v>20.031250000000014</c:v>
                </c:pt>
                <c:pt idx="45956">
                  <c:v>20.031250000000014</c:v>
                </c:pt>
                <c:pt idx="45965">
                  <c:v>20.031250000000014</c:v>
                </c:pt>
                <c:pt idx="45975">
                  <c:v>20.062499999999982</c:v>
                </c:pt>
                <c:pt idx="45983">
                  <c:v>20.062499999999982</c:v>
                </c:pt>
                <c:pt idx="45992">
                  <c:v>20.062499999999982</c:v>
                </c:pt>
                <c:pt idx="46003">
                  <c:v>20.031250000000014</c:v>
                </c:pt>
                <c:pt idx="46012">
                  <c:v>20.031250000000014</c:v>
                </c:pt>
                <c:pt idx="46022">
                  <c:v>20.031250000000014</c:v>
                </c:pt>
                <c:pt idx="46030">
                  <c:v>19.875</c:v>
                </c:pt>
                <c:pt idx="46039">
                  <c:v>19.875</c:v>
                </c:pt>
                <c:pt idx="46050">
                  <c:v>19.875</c:v>
                </c:pt>
                <c:pt idx="46059">
                  <c:v>19.875</c:v>
                </c:pt>
                <c:pt idx="46069">
                  <c:v>19.875</c:v>
                </c:pt>
                <c:pt idx="46077">
                  <c:v>19.875</c:v>
                </c:pt>
                <c:pt idx="46087">
                  <c:v>19.875</c:v>
                </c:pt>
                <c:pt idx="46097">
                  <c:v>19.875</c:v>
                </c:pt>
                <c:pt idx="46106">
                  <c:v>19.875</c:v>
                </c:pt>
                <c:pt idx="46116">
                  <c:v>19.875</c:v>
                </c:pt>
                <c:pt idx="46124">
                  <c:v>19.9375</c:v>
                </c:pt>
                <c:pt idx="46134">
                  <c:v>19.9375</c:v>
                </c:pt>
                <c:pt idx="46144">
                  <c:v>19.9375</c:v>
                </c:pt>
                <c:pt idx="46153">
                  <c:v>19.8125</c:v>
                </c:pt>
                <c:pt idx="46163">
                  <c:v>19.8125</c:v>
                </c:pt>
                <c:pt idx="46171">
                  <c:v>19.8125</c:v>
                </c:pt>
                <c:pt idx="46181">
                  <c:v>19.9375</c:v>
                </c:pt>
                <c:pt idx="46191">
                  <c:v>19.9375</c:v>
                </c:pt>
                <c:pt idx="46200">
                  <c:v>19.9375</c:v>
                </c:pt>
                <c:pt idx="46210">
                  <c:v>19.6875</c:v>
                </c:pt>
                <c:pt idx="46218">
                  <c:v>19.6875</c:v>
                </c:pt>
                <c:pt idx="46228">
                  <c:v>19.6875</c:v>
                </c:pt>
                <c:pt idx="46238">
                  <c:v>19.875</c:v>
                </c:pt>
                <c:pt idx="46247">
                  <c:v>19.875</c:v>
                </c:pt>
                <c:pt idx="46257">
                  <c:v>19.875</c:v>
                </c:pt>
                <c:pt idx="46265">
                  <c:v>19.875</c:v>
                </c:pt>
                <c:pt idx="46275">
                  <c:v>19.8125</c:v>
                </c:pt>
                <c:pt idx="46285">
                  <c:v>19.8125</c:v>
                </c:pt>
                <c:pt idx="46294">
                  <c:v>19.8125</c:v>
                </c:pt>
                <c:pt idx="46304">
                  <c:v>19.71875</c:v>
                </c:pt>
                <c:pt idx="46312">
                  <c:v>19.71875</c:v>
                </c:pt>
                <c:pt idx="46322">
                  <c:v>19.71875</c:v>
                </c:pt>
                <c:pt idx="46332">
                  <c:v>20</c:v>
                </c:pt>
                <c:pt idx="46341">
                  <c:v>20</c:v>
                </c:pt>
                <c:pt idx="46351">
                  <c:v>20</c:v>
                </c:pt>
                <c:pt idx="46359">
                  <c:v>20</c:v>
                </c:pt>
                <c:pt idx="46368">
                  <c:v>19.875</c:v>
                </c:pt>
                <c:pt idx="46379">
                  <c:v>19.875</c:v>
                </c:pt>
                <c:pt idx="46388">
                  <c:v>19.875</c:v>
                </c:pt>
                <c:pt idx="46398">
                  <c:v>19.90625</c:v>
                </c:pt>
                <c:pt idx="46406">
                  <c:v>19.90625</c:v>
                </c:pt>
                <c:pt idx="46416">
                  <c:v>19.90625</c:v>
                </c:pt>
                <c:pt idx="46426">
                  <c:v>19.75</c:v>
                </c:pt>
                <c:pt idx="46435">
                  <c:v>19.75</c:v>
                </c:pt>
                <c:pt idx="46445">
                  <c:v>19.75</c:v>
                </c:pt>
                <c:pt idx="46453">
                  <c:v>19.84375</c:v>
                </c:pt>
                <c:pt idx="46462">
                  <c:v>19.84375</c:v>
                </c:pt>
                <c:pt idx="46473">
                  <c:v>19.84375</c:v>
                </c:pt>
                <c:pt idx="46482">
                  <c:v>19.84375</c:v>
                </c:pt>
                <c:pt idx="46492">
                  <c:v>19.71875</c:v>
                </c:pt>
                <c:pt idx="46500">
                  <c:v>19.71875</c:v>
                </c:pt>
                <c:pt idx="46510">
                  <c:v>19.71875</c:v>
                </c:pt>
                <c:pt idx="46520">
                  <c:v>19.8125</c:v>
                </c:pt>
                <c:pt idx="46529">
                  <c:v>19.8125</c:v>
                </c:pt>
                <c:pt idx="46539">
                  <c:v>19.8125</c:v>
                </c:pt>
                <c:pt idx="46547">
                  <c:v>19.78125</c:v>
                </c:pt>
                <c:pt idx="46557">
                  <c:v>19.78125</c:v>
                </c:pt>
                <c:pt idx="46567">
                  <c:v>19.78125</c:v>
                </c:pt>
                <c:pt idx="46576">
                  <c:v>19.875</c:v>
                </c:pt>
                <c:pt idx="46586">
                  <c:v>19.875</c:v>
                </c:pt>
                <c:pt idx="46594">
                  <c:v>19.875</c:v>
                </c:pt>
                <c:pt idx="46604">
                  <c:v>19.875</c:v>
                </c:pt>
                <c:pt idx="46614">
                  <c:v>19.8125</c:v>
                </c:pt>
                <c:pt idx="46623">
                  <c:v>19.8125</c:v>
                </c:pt>
                <c:pt idx="46633">
                  <c:v>19.8125</c:v>
                </c:pt>
                <c:pt idx="46641">
                  <c:v>19.78125</c:v>
                </c:pt>
                <c:pt idx="46651">
                  <c:v>19.78125</c:v>
                </c:pt>
                <c:pt idx="46661">
                  <c:v>19.78125</c:v>
                </c:pt>
                <c:pt idx="46670">
                  <c:v>19.84375</c:v>
                </c:pt>
                <c:pt idx="46680">
                  <c:v>19.84375</c:v>
                </c:pt>
                <c:pt idx="46688">
                  <c:v>19.84375</c:v>
                </c:pt>
                <c:pt idx="46698">
                  <c:v>19.84375</c:v>
                </c:pt>
                <c:pt idx="46708">
                  <c:v>19.9375</c:v>
                </c:pt>
                <c:pt idx="46717">
                  <c:v>19.9375</c:v>
                </c:pt>
                <c:pt idx="46727">
                  <c:v>19.9375</c:v>
                </c:pt>
                <c:pt idx="46735">
                  <c:v>20</c:v>
                </c:pt>
                <c:pt idx="46745">
                  <c:v>20</c:v>
                </c:pt>
                <c:pt idx="46755">
                  <c:v>20</c:v>
                </c:pt>
                <c:pt idx="46764">
                  <c:v>20</c:v>
                </c:pt>
                <c:pt idx="46774">
                  <c:v>20</c:v>
                </c:pt>
                <c:pt idx="46782">
                  <c:v>20</c:v>
                </c:pt>
                <c:pt idx="46792">
                  <c:v>20.125</c:v>
                </c:pt>
                <c:pt idx="46802">
                  <c:v>20.125</c:v>
                </c:pt>
                <c:pt idx="46811">
                  <c:v>20.125</c:v>
                </c:pt>
                <c:pt idx="46821">
                  <c:v>20.125</c:v>
                </c:pt>
                <c:pt idx="46829">
                  <c:v>20.031250000000014</c:v>
                </c:pt>
                <c:pt idx="46839">
                  <c:v>20.031250000000014</c:v>
                </c:pt>
                <c:pt idx="46849">
                  <c:v>20.031250000000014</c:v>
                </c:pt>
                <c:pt idx="46858">
                  <c:v>20.156250000000014</c:v>
                </c:pt>
                <c:pt idx="46868">
                  <c:v>20.156250000000014</c:v>
                </c:pt>
                <c:pt idx="46876">
                  <c:v>20.156250000000014</c:v>
                </c:pt>
                <c:pt idx="46886">
                  <c:v>20</c:v>
                </c:pt>
                <c:pt idx="46896">
                  <c:v>20</c:v>
                </c:pt>
                <c:pt idx="46905">
                  <c:v>20</c:v>
                </c:pt>
                <c:pt idx="46915">
                  <c:v>20.062499999999982</c:v>
                </c:pt>
                <c:pt idx="46923">
                  <c:v>20.062499999999982</c:v>
                </c:pt>
                <c:pt idx="46933">
                  <c:v>20.062499999999982</c:v>
                </c:pt>
                <c:pt idx="46943">
                  <c:v>20.062499999999982</c:v>
                </c:pt>
                <c:pt idx="46952">
                  <c:v>20.031250000000014</c:v>
                </c:pt>
                <c:pt idx="46962">
                  <c:v>20.031250000000014</c:v>
                </c:pt>
                <c:pt idx="46970">
                  <c:v>20.031250000000014</c:v>
                </c:pt>
                <c:pt idx="46980">
                  <c:v>20.125</c:v>
                </c:pt>
                <c:pt idx="46990">
                  <c:v>20.125</c:v>
                </c:pt>
                <c:pt idx="46999">
                  <c:v>20.125</c:v>
                </c:pt>
                <c:pt idx="47009">
                  <c:v>20.3125</c:v>
                </c:pt>
                <c:pt idx="47017">
                  <c:v>20.3125</c:v>
                </c:pt>
                <c:pt idx="47027">
                  <c:v>20.3125</c:v>
                </c:pt>
                <c:pt idx="47037">
                  <c:v>20.21875</c:v>
                </c:pt>
                <c:pt idx="47046">
                  <c:v>20.21875</c:v>
                </c:pt>
                <c:pt idx="47056">
                  <c:v>20.21875</c:v>
                </c:pt>
                <c:pt idx="47064">
                  <c:v>20.21875</c:v>
                </c:pt>
                <c:pt idx="47074">
                  <c:v>20.1875</c:v>
                </c:pt>
                <c:pt idx="47084">
                  <c:v>20.1875</c:v>
                </c:pt>
                <c:pt idx="47093">
                  <c:v>20.1875</c:v>
                </c:pt>
                <c:pt idx="47103">
                  <c:v>20.1875</c:v>
                </c:pt>
                <c:pt idx="47111">
                  <c:v>20.1875</c:v>
                </c:pt>
                <c:pt idx="47120">
                  <c:v>20.1875</c:v>
                </c:pt>
                <c:pt idx="47131">
                  <c:v>20.125</c:v>
                </c:pt>
                <c:pt idx="47140">
                  <c:v>20.125</c:v>
                </c:pt>
                <c:pt idx="47150">
                  <c:v>20.125</c:v>
                </c:pt>
                <c:pt idx="47158">
                  <c:v>20.062499999999982</c:v>
                </c:pt>
                <c:pt idx="47168">
                  <c:v>20.062499999999982</c:v>
                </c:pt>
                <c:pt idx="47178">
                  <c:v>20.062499999999982</c:v>
                </c:pt>
                <c:pt idx="47187">
                  <c:v>20.062499999999982</c:v>
                </c:pt>
                <c:pt idx="47197">
                  <c:v>20.156250000000014</c:v>
                </c:pt>
                <c:pt idx="47205">
                  <c:v>20.156250000000014</c:v>
                </c:pt>
                <c:pt idx="47215">
                  <c:v>20.156250000000014</c:v>
                </c:pt>
                <c:pt idx="47225">
                  <c:v>20.156250000000014</c:v>
                </c:pt>
                <c:pt idx="47234">
                  <c:v>20.156250000000014</c:v>
                </c:pt>
                <c:pt idx="47244">
                  <c:v>20.156250000000014</c:v>
                </c:pt>
                <c:pt idx="47252">
                  <c:v>20.031250000000014</c:v>
                </c:pt>
                <c:pt idx="47262">
                  <c:v>20.031250000000014</c:v>
                </c:pt>
                <c:pt idx="47272">
                  <c:v>20.031250000000014</c:v>
                </c:pt>
                <c:pt idx="47281">
                  <c:v>20.031250000000014</c:v>
                </c:pt>
                <c:pt idx="47291">
                  <c:v>20.031250000000014</c:v>
                </c:pt>
                <c:pt idx="47299">
                  <c:v>20.031250000000014</c:v>
                </c:pt>
                <c:pt idx="47309">
                  <c:v>20.031250000000014</c:v>
                </c:pt>
                <c:pt idx="47319">
                  <c:v>20.031250000000014</c:v>
                </c:pt>
                <c:pt idx="47328">
                  <c:v>20.031250000000014</c:v>
                </c:pt>
                <c:pt idx="47338">
                  <c:v>20.031250000000014</c:v>
                </c:pt>
                <c:pt idx="47346">
                  <c:v>20.031250000000014</c:v>
                </c:pt>
                <c:pt idx="47356">
                  <c:v>20.031250000000014</c:v>
                </c:pt>
                <c:pt idx="47366">
                  <c:v>20.031250000000014</c:v>
                </c:pt>
                <c:pt idx="47375">
                  <c:v>20.062499999999982</c:v>
                </c:pt>
                <c:pt idx="47385">
                  <c:v>20.062499999999982</c:v>
                </c:pt>
                <c:pt idx="47393">
                  <c:v>20.062499999999982</c:v>
                </c:pt>
                <c:pt idx="47403">
                  <c:v>20.062499999999982</c:v>
                </c:pt>
                <c:pt idx="47412">
                  <c:v>20.062499999999982</c:v>
                </c:pt>
                <c:pt idx="47421">
                  <c:v>20.062499999999982</c:v>
                </c:pt>
                <c:pt idx="47431">
                  <c:v>20.062499999999982</c:v>
                </c:pt>
                <c:pt idx="47439">
                  <c:v>20.062499999999982</c:v>
                </c:pt>
                <c:pt idx="47449">
                  <c:v>20.062499999999982</c:v>
                </c:pt>
                <c:pt idx="47459">
                  <c:v>20.062499999999982</c:v>
                </c:pt>
                <c:pt idx="47468">
                  <c:v>20.062499999999982</c:v>
                </c:pt>
                <c:pt idx="47478">
                  <c:v>20.062499999999982</c:v>
                </c:pt>
                <c:pt idx="47486">
                  <c:v>20.062499999999982</c:v>
                </c:pt>
                <c:pt idx="47496">
                  <c:v>20.031250000000014</c:v>
                </c:pt>
                <c:pt idx="47506">
                  <c:v>20.031250000000014</c:v>
                </c:pt>
                <c:pt idx="47515">
                  <c:v>20.031250000000014</c:v>
                </c:pt>
                <c:pt idx="47525">
                  <c:v>20.031250000000014</c:v>
                </c:pt>
                <c:pt idx="47533">
                  <c:v>20.031250000000014</c:v>
                </c:pt>
                <c:pt idx="47543">
                  <c:v>20.031250000000014</c:v>
                </c:pt>
                <c:pt idx="47553">
                  <c:v>20.031250000000014</c:v>
                </c:pt>
                <c:pt idx="47562">
                  <c:v>20.031250000000014</c:v>
                </c:pt>
                <c:pt idx="47572">
                  <c:v>20.031250000000014</c:v>
                </c:pt>
                <c:pt idx="47580">
                  <c:v>20.031250000000014</c:v>
                </c:pt>
                <c:pt idx="47590">
                  <c:v>20.031250000000014</c:v>
                </c:pt>
                <c:pt idx="47600">
                  <c:v>20.031250000000014</c:v>
                </c:pt>
                <c:pt idx="47609">
                  <c:v>20.031250000000014</c:v>
                </c:pt>
                <c:pt idx="47619">
                  <c:v>20.031250000000014</c:v>
                </c:pt>
                <c:pt idx="47627">
                  <c:v>20.031250000000014</c:v>
                </c:pt>
                <c:pt idx="47637">
                  <c:v>20.031250000000014</c:v>
                </c:pt>
                <c:pt idx="47647">
                  <c:v>20.031250000000014</c:v>
                </c:pt>
                <c:pt idx="47656">
                  <c:v>20.062499999999982</c:v>
                </c:pt>
                <c:pt idx="47666">
                  <c:v>20.062499999999982</c:v>
                </c:pt>
                <c:pt idx="47674">
                  <c:v>20.062499999999982</c:v>
                </c:pt>
                <c:pt idx="47684">
                  <c:v>20.062499999999982</c:v>
                </c:pt>
                <c:pt idx="47694">
                  <c:v>20.062499999999982</c:v>
                </c:pt>
                <c:pt idx="47703">
                  <c:v>20.062499999999982</c:v>
                </c:pt>
                <c:pt idx="47713">
                  <c:v>20.125</c:v>
                </c:pt>
                <c:pt idx="47721">
                  <c:v>20.125</c:v>
                </c:pt>
                <c:pt idx="47731">
                  <c:v>20.125</c:v>
                </c:pt>
                <c:pt idx="47741">
                  <c:v>20.125</c:v>
                </c:pt>
                <c:pt idx="47750">
                  <c:v>20.125</c:v>
                </c:pt>
                <c:pt idx="47760">
                  <c:v>20.125</c:v>
                </c:pt>
                <c:pt idx="47768">
                  <c:v>20.125</c:v>
                </c:pt>
                <c:pt idx="47778">
                  <c:v>20.062499999999982</c:v>
                </c:pt>
                <c:pt idx="47788">
                  <c:v>20.062499999999982</c:v>
                </c:pt>
                <c:pt idx="47797">
                  <c:v>20.062499999999982</c:v>
                </c:pt>
                <c:pt idx="47807">
                  <c:v>20.062499999999982</c:v>
                </c:pt>
                <c:pt idx="47815">
                  <c:v>20.062499999999982</c:v>
                </c:pt>
                <c:pt idx="47825">
                  <c:v>20.062499999999982</c:v>
                </c:pt>
                <c:pt idx="47835">
                  <c:v>20.062499999999982</c:v>
                </c:pt>
                <c:pt idx="47844">
                  <c:v>20.062499999999982</c:v>
                </c:pt>
                <c:pt idx="47854">
                  <c:v>20.062499999999982</c:v>
                </c:pt>
                <c:pt idx="47862">
                  <c:v>20.062499999999982</c:v>
                </c:pt>
                <c:pt idx="47872">
                  <c:v>20.062499999999982</c:v>
                </c:pt>
                <c:pt idx="47882">
                  <c:v>20.062499999999982</c:v>
                </c:pt>
                <c:pt idx="47891">
                  <c:v>20.062499999999982</c:v>
                </c:pt>
                <c:pt idx="47901">
                  <c:v>20.062499999999982</c:v>
                </c:pt>
                <c:pt idx="47909">
                  <c:v>20.062499999999982</c:v>
                </c:pt>
                <c:pt idx="47919">
                  <c:v>20.062499999999982</c:v>
                </c:pt>
                <c:pt idx="47929">
                  <c:v>20</c:v>
                </c:pt>
                <c:pt idx="47938">
                  <c:v>20</c:v>
                </c:pt>
                <c:pt idx="47948">
                  <c:v>20</c:v>
                </c:pt>
                <c:pt idx="47956">
                  <c:v>20</c:v>
                </c:pt>
                <c:pt idx="47966">
                  <c:v>20</c:v>
                </c:pt>
                <c:pt idx="47976">
                  <c:v>20</c:v>
                </c:pt>
                <c:pt idx="47985">
                  <c:v>20.031250000000014</c:v>
                </c:pt>
                <c:pt idx="47995">
                  <c:v>20.031250000000014</c:v>
                </c:pt>
                <c:pt idx="48003">
                  <c:v>20.031250000000014</c:v>
                </c:pt>
                <c:pt idx="48013">
                  <c:v>20.031250000000014</c:v>
                </c:pt>
                <c:pt idx="48023">
                  <c:v>20.031250000000014</c:v>
                </c:pt>
                <c:pt idx="48032">
                  <c:v>20.031250000000014</c:v>
                </c:pt>
                <c:pt idx="48042">
                  <c:v>20.031250000000014</c:v>
                </c:pt>
                <c:pt idx="48050">
                  <c:v>20.031250000000014</c:v>
                </c:pt>
                <c:pt idx="48060">
                  <c:v>20.031250000000014</c:v>
                </c:pt>
                <c:pt idx="48070">
                  <c:v>20.031250000000014</c:v>
                </c:pt>
                <c:pt idx="48079">
                  <c:v>20.062499999999982</c:v>
                </c:pt>
                <c:pt idx="48089">
                  <c:v>20.062499999999982</c:v>
                </c:pt>
                <c:pt idx="48097">
                  <c:v>20.062499999999982</c:v>
                </c:pt>
                <c:pt idx="48107">
                  <c:v>20.062499999999982</c:v>
                </c:pt>
                <c:pt idx="48117">
                  <c:v>20.062499999999982</c:v>
                </c:pt>
                <c:pt idx="48126">
                  <c:v>20.062499999999982</c:v>
                </c:pt>
                <c:pt idx="48136">
                  <c:v>20.062499999999982</c:v>
                </c:pt>
                <c:pt idx="48144">
                  <c:v>20.062499999999982</c:v>
                </c:pt>
                <c:pt idx="48154">
                  <c:v>20.062499999999982</c:v>
                </c:pt>
                <c:pt idx="48164">
                  <c:v>20.062499999999982</c:v>
                </c:pt>
                <c:pt idx="48173">
                  <c:v>20.062499999999982</c:v>
                </c:pt>
                <c:pt idx="48183">
                  <c:v>20.062499999999982</c:v>
                </c:pt>
                <c:pt idx="48191">
                  <c:v>20.062499999999982</c:v>
                </c:pt>
                <c:pt idx="48201">
                  <c:v>20.031250000000014</c:v>
                </c:pt>
                <c:pt idx="48211">
                  <c:v>20.031250000000014</c:v>
                </c:pt>
                <c:pt idx="48220">
                  <c:v>20.031250000000014</c:v>
                </c:pt>
                <c:pt idx="48230">
                  <c:v>20.031250000000014</c:v>
                </c:pt>
                <c:pt idx="48238">
                  <c:v>20.031250000000014</c:v>
                </c:pt>
                <c:pt idx="48248">
                  <c:v>20.031250000000014</c:v>
                </c:pt>
                <c:pt idx="48258">
                  <c:v>20.031250000000014</c:v>
                </c:pt>
                <c:pt idx="48267">
                  <c:v>20.031250000000014</c:v>
                </c:pt>
                <c:pt idx="48277">
                  <c:v>20.031250000000014</c:v>
                </c:pt>
                <c:pt idx="48285">
                  <c:v>20.031250000000014</c:v>
                </c:pt>
                <c:pt idx="48295">
                  <c:v>20.031250000000014</c:v>
                </c:pt>
                <c:pt idx="48305">
                  <c:v>20.031250000000014</c:v>
                </c:pt>
                <c:pt idx="48314">
                  <c:v>20.031250000000014</c:v>
                </c:pt>
                <c:pt idx="48324">
                  <c:v>20.031250000000014</c:v>
                </c:pt>
                <c:pt idx="48332">
                  <c:v>20.031250000000014</c:v>
                </c:pt>
                <c:pt idx="48342">
                  <c:v>20.031250000000014</c:v>
                </c:pt>
                <c:pt idx="48352">
                  <c:v>20</c:v>
                </c:pt>
                <c:pt idx="48361">
                  <c:v>20</c:v>
                </c:pt>
                <c:pt idx="48371">
                  <c:v>20</c:v>
                </c:pt>
                <c:pt idx="48379">
                  <c:v>20</c:v>
                </c:pt>
                <c:pt idx="48389">
                  <c:v>20</c:v>
                </c:pt>
                <c:pt idx="48399">
                  <c:v>20</c:v>
                </c:pt>
                <c:pt idx="48409">
                  <c:v>20</c:v>
                </c:pt>
                <c:pt idx="48418">
                  <c:v>19.9375</c:v>
                </c:pt>
                <c:pt idx="48426">
                  <c:v>19.9375</c:v>
                </c:pt>
                <c:pt idx="48437">
                  <c:v>19.9375</c:v>
                </c:pt>
                <c:pt idx="48446">
                  <c:v>19.9375</c:v>
                </c:pt>
                <c:pt idx="48455">
                  <c:v>19.9375</c:v>
                </c:pt>
                <c:pt idx="48465">
                  <c:v>19.9375</c:v>
                </c:pt>
                <c:pt idx="48473">
                  <c:v>19.9375</c:v>
                </c:pt>
                <c:pt idx="48484">
                  <c:v>19.9375</c:v>
                </c:pt>
                <c:pt idx="48493">
                  <c:v>19.9375</c:v>
                </c:pt>
                <c:pt idx="48503">
                  <c:v>19.968749999999972</c:v>
                </c:pt>
                <c:pt idx="48512">
                  <c:v>19.968749999999972</c:v>
                </c:pt>
                <c:pt idx="48520">
                  <c:v>19.968749999999972</c:v>
                </c:pt>
                <c:pt idx="48531">
                  <c:v>19.968749999999972</c:v>
                </c:pt>
                <c:pt idx="48540">
                  <c:v>19.968749999999972</c:v>
                </c:pt>
                <c:pt idx="48550">
                  <c:v>19.968749999999972</c:v>
                </c:pt>
                <c:pt idx="48559">
                  <c:v>19.968749999999972</c:v>
                </c:pt>
                <c:pt idx="48567">
                  <c:v>20</c:v>
                </c:pt>
                <c:pt idx="48578">
                  <c:v>20</c:v>
                </c:pt>
                <c:pt idx="48587">
                  <c:v>20</c:v>
                </c:pt>
                <c:pt idx="48597">
                  <c:v>20</c:v>
                </c:pt>
                <c:pt idx="48606">
                  <c:v>20</c:v>
                </c:pt>
                <c:pt idx="48614">
                  <c:v>20</c:v>
                </c:pt>
                <c:pt idx="48625">
                  <c:v>19.968749999999972</c:v>
                </c:pt>
                <c:pt idx="48634">
                  <c:v>19.968749999999972</c:v>
                </c:pt>
                <c:pt idx="48644">
                  <c:v>19.968749999999972</c:v>
                </c:pt>
                <c:pt idx="48653">
                  <c:v>19.968749999999972</c:v>
                </c:pt>
                <c:pt idx="48661">
                  <c:v>19.968749999999972</c:v>
                </c:pt>
                <c:pt idx="48672">
                  <c:v>19.968749999999972</c:v>
                </c:pt>
                <c:pt idx="48681">
                  <c:v>19.968749999999972</c:v>
                </c:pt>
                <c:pt idx="48691">
                  <c:v>19.968749999999972</c:v>
                </c:pt>
                <c:pt idx="48700">
                  <c:v>19.968749999999972</c:v>
                </c:pt>
                <c:pt idx="48708">
                  <c:v>19.968749999999972</c:v>
                </c:pt>
                <c:pt idx="48718">
                  <c:v>19.968749999999972</c:v>
                </c:pt>
                <c:pt idx="48728">
                  <c:v>19.968749999999972</c:v>
                </c:pt>
                <c:pt idx="48737">
                  <c:v>19.968749999999972</c:v>
                </c:pt>
                <c:pt idx="48747">
                  <c:v>19.968749999999972</c:v>
                </c:pt>
                <c:pt idx="48755">
                  <c:v>19.968749999999972</c:v>
                </c:pt>
                <c:pt idx="48766">
                  <c:v>19.968749999999972</c:v>
                </c:pt>
                <c:pt idx="48775">
                  <c:v>19.968749999999972</c:v>
                </c:pt>
                <c:pt idx="48785">
                  <c:v>19.968749999999972</c:v>
                </c:pt>
                <c:pt idx="48794">
                  <c:v>19.968749999999972</c:v>
                </c:pt>
                <c:pt idx="48802">
                  <c:v>19.968749999999972</c:v>
                </c:pt>
                <c:pt idx="48812">
                  <c:v>19.968749999999972</c:v>
                </c:pt>
                <c:pt idx="48822">
                  <c:v>19.968749999999972</c:v>
                </c:pt>
                <c:pt idx="48832">
                  <c:v>19.968749999999972</c:v>
                </c:pt>
                <c:pt idx="48841">
                  <c:v>19.9375</c:v>
                </c:pt>
                <c:pt idx="48849">
                  <c:v>19.9375</c:v>
                </c:pt>
                <c:pt idx="48859">
                  <c:v>19.9375</c:v>
                </c:pt>
                <c:pt idx="48869">
                  <c:v>19.9375</c:v>
                </c:pt>
                <c:pt idx="48879">
                  <c:v>19.9375</c:v>
                </c:pt>
                <c:pt idx="48888">
                  <c:v>19.9375</c:v>
                </c:pt>
                <c:pt idx="48899">
                  <c:v>19.9375</c:v>
                </c:pt>
                <c:pt idx="48908">
                  <c:v>19.9375</c:v>
                </c:pt>
                <c:pt idx="48917">
                  <c:v>19.9375</c:v>
                </c:pt>
                <c:pt idx="48927">
                  <c:v>19.9375</c:v>
                </c:pt>
                <c:pt idx="48938">
                  <c:v>19.9375</c:v>
                </c:pt>
                <c:pt idx="48946">
                  <c:v>19.9375</c:v>
                </c:pt>
                <c:pt idx="48955">
                  <c:v>19.9375</c:v>
                </c:pt>
                <c:pt idx="48964">
                  <c:v>19.9375</c:v>
                </c:pt>
                <c:pt idx="48974">
                  <c:v>19.9375</c:v>
                </c:pt>
                <c:pt idx="48985">
                  <c:v>19.9375</c:v>
                </c:pt>
                <c:pt idx="48993">
                  <c:v>19.90625</c:v>
                </c:pt>
                <c:pt idx="49002">
                  <c:v>19.90625</c:v>
                </c:pt>
                <c:pt idx="49011">
                  <c:v>19.90625</c:v>
                </c:pt>
                <c:pt idx="49021">
                  <c:v>19.90625</c:v>
                </c:pt>
                <c:pt idx="49032">
                  <c:v>19.90625</c:v>
                </c:pt>
                <c:pt idx="49040">
                  <c:v>19.90625</c:v>
                </c:pt>
                <c:pt idx="49049">
                  <c:v>19.90625</c:v>
                </c:pt>
                <c:pt idx="49058">
                  <c:v>19.9375</c:v>
                </c:pt>
                <c:pt idx="49068">
                  <c:v>19.9375</c:v>
                </c:pt>
                <c:pt idx="49079">
                  <c:v>19.9375</c:v>
                </c:pt>
                <c:pt idx="49087">
                  <c:v>19.9375</c:v>
                </c:pt>
                <c:pt idx="49096">
                  <c:v>19.9375</c:v>
                </c:pt>
                <c:pt idx="49105">
                  <c:v>19.9375</c:v>
                </c:pt>
                <c:pt idx="49115">
                  <c:v>19.9375</c:v>
                </c:pt>
                <c:pt idx="49126">
                  <c:v>19.9375</c:v>
                </c:pt>
                <c:pt idx="49134">
                  <c:v>19.9375</c:v>
                </c:pt>
                <c:pt idx="49143">
                  <c:v>19.9375</c:v>
                </c:pt>
                <c:pt idx="49152">
                  <c:v>19.9375</c:v>
                </c:pt>
                <c:pt idx="49162">
                  <c:v>19.9375</c:v>
                </c:pt>
                <c:pt idx="49172">
                  <c:v>19.9375</c:v>
                </c:pt>
                <c:pt idx="49181">
                  <c:v>19.9375</c:v>
                </c:pt>
                <c:pt idx="49190">
                  <c:v>19.9375</c:v>
                </c:pt>
                <c:pt idx="49199">
                  <c:v>19.9375</c:v>
                </c:pt>
                <c:pt idx="49209">
                  <c:v>19.968749999999972</c:v>
                </c:pt>
                <c:pt idx="49220">
                  <c:v>19.968749999999972</c:v>
                </c:pt>
                <c:pt idx="49228">
                  <c:v>19.968749999999972</c:v>
                </c:pt>
                <c:pt idx="49237">
                  <c:v>19.968749999999972</c:v>
                </c:pt>
                <c:pt idx="49246">
                  <c:v>19.968749999999972</c:v>
                </c:pt>
                <c:pt idx="49256">
                  <c:v>19.968749999999972</c:v>
                </c:pt>
                <c:pt idx="49267">
                  <c:v>19.968749999999972</c:v>
                </c:pt>
                <c:pt idx="49275">
                  <c:v>19.9375</c:v>
                </c:pt>
                <c:pt idx="49284">
                  <c:v>19.9375</c:v>
                </c:pt>
                <c:pt idx="49293">
                  <c:v>19.9375</c:v>
                </c:pt>
                <c:pt idx="49303">
                  <c:v>19.9375</c:v>
                </c:pt>
                <c:pt idx="49314">
                  <c:v>19.9375</c:v>
                </c:pt>
                <c:pt idx="49322">
                  <c:v>19.9375</c:v>
                </c:pt>
                <c:pt idx="49331">
                  <c:v>19.968749999999972</c:v>
                </c:pt>
                <c:pt idx="49340">
                  <c:v>19.968749999999972</c:v>
                </c:pt>
                <c:pt idx="49350">
                  <c:v>19.968749999999972</c:v>
                </c:pt>
                <c:pt idx="49361">
                  <c:v>19.968749999999972</c:v>
                </c:pt>
                <c:pt idx="49369">
                  <c:v>19.968749999999972</c:v>
                </c:pt>
                <c:pt idx="49378">
                  <c:v>19.968749999999972</c:v>
                </c:pt>
                <c:pt idx="49387">
                  <c:v>19.968749999999972</c:v>
                </c:pt>
                <c:pt idx="49397">
                  <c:v>19.968749999999972</c:v>
                </c:pt>
                <c:pt idx="49408">
                  <c:v>19.968749999999972</c:v>
                </c:pt>
                <c:pt idx="49416">
                  <c:v>19.968749999999972</c:v>
                </c:pt>
                <c:pt idx="49425">
                  <c:v>19.90625</c:v>
                </c:pt>
                <c:pt idx="49434">
                  <c:v>19.90625</c:v>
                </c:pt>
                <c:pt idx="49444">
                  <c:v>19.90625</c:v>
                </c:pt>
                <c:pt idx="49455">
                  <c:v>19.90625</c:v>
                </c:pt>
                <c:pt idx="49463">
                  <c:v>19.90625</c:v>
                </c:pt>
                <c:pt idx="49472">
                  <c:v>19.90625</c:v>
                </c:pt>
                <c:pt idx="49481">
                  <c:v>19.8125</c:v>
                </c:pt>
                <c:pt idx="49491">
                  <c:v>19.8125</c:v>
                </c:pt>
                <c:pt idx="49501">
                  <c:v>19.8125</c:v>
                </c:pt>
                <c:pt idx="49510">
                  <c:v>19.8125</c:v>
                </c:pt>
                <c:pt idx="49519">
                  <c:v>19.8125</c:v>
                </c:pt>
                <c:pt idx="49528">
                  <c:v>19.8125</c:v>
                </c:pt>
                <c:pt idx="49538">
                  <c:v>19.8125</c:v>
                </c:pt>
                <c:pt idx="49549">
                  <c:v>19.84375</c:v>
                </c:pt>
                <c:pt idx="49557">
                  <c:v>19.84375</c:v>
                </c:pt>
                <c:pt idx="49566">
                  <c:v>19.84375</c:v>
                </c:pt>
                <c:pt idx="49575">
                  <c:v>19.84375</c:v>
                </c:pt>
                <c:pt idx="49585">
                  <c:v>19.84375</c:v>
                </c:pt>
                <c:pt idx="49596">
                  <c:v>19.84375</c:v>
                </c:pt>
                <c:pt idx="49604">
                  <c:v>19.84375</c:v>
                </c:pt>
                <c:pt idx="49613">
                  <c:v>19.84375</c:v>
                </c:pt>
                <c:pt idx="49622">
                  <c:v>19.84375</c:v>
                </c:pt>
                <c:pt idx="49632">
                  <c:v>19.8125</c:v>
                </c:pt>
                <c:pt idx="49643">
                  <c:v>19.8125</c:v>
                </c:pt>
                <c:pt idx="49651">
                  <c:v>19.8125</c:v>
                </c:pt>
                <c:pt idx="49660">
                  <c:v>19.8125</c:v>
                </c:pt>
                <c:pt idx="49669">
                  <c:v>19.8125</c:v>
                </c:pt>
                <c:pt idx="49679">
                  <c:v>19.8125</c:v>
                </c:pt>
                <c:pt idx="49689">
                  <c:v>19.8125</c:v>
                </c:pt>
                <c:pt idx="49698">
                  <c:v>19.78125</c:v>
                </c:pt>
                <c:pt idx="49707">
                  <c:v>19.78125</c:v>
                </c:pt>
                <c:pt idx="49716">
                  <c:v>19.78125</c:v>
                </c:pt>
                <c:pt idx="49726">
                  <c:v>19.78125</c:v>
                </c:pt>
                <c:pt idx="49736">
                  <c:v>19.78125</c:v>
                </c:pt>
                <c:pt idx="49745">
                  <c:v>19.78125</c:v>
                </c:pt>
                <c:pt idx="49754">
                  <c:v>19.84375</c:v>
                </c:pt>
                <c:pt idx="49763">
                  <c:v>19.84375</c:v>
                </c:pt>
                <c:pt idx="49773">
                  <c:v>19.84375</c:v>
                </c:pt>
                <c:pt idx="49784">
                  <c:v>19.84375</c:v>
                </c:pt>
                <c:pt idx="49792">
                  <c:v>19.84375</c:v>
                </c:pt>
                <c:pt idx="49801">
                  <c:v>19.84375</c:v>
                </c:pt>
                <c:pt idx="49810">
                  <c:v>19.84375</c:v>
                </c:pt>
                <c:pt idx="49820">
                  <c:v>19.84375</c:v>
                </c:pt>
                <c:pt idx="49831">
                  <c:v>19.84375</c:v>
                </c:pt>
                <c:pt idx="49839">
                  <c:v>19.84375</c:v>
                </c:pt>
                <c:pt idx="49848">
                  <c:v>19.8125</c:v>
                </c:pt>
                <c:pt idx="49857">
                  <c:v>19.8125</c:v>
                </c:pt>
                <c:pt idx="49867">
                  <c:v>19.8125</c:v>
                </c:pt>
                <c:pt idx="49878">
                  <c:v>19.8125</c:v>
                </c:pt>
                <c:pt idx="49886">
                  <c:v>19.8125</c:v>
                </c:pt>
                <c:pt idx="49895">
                  <c:v>19.8125</c:v>
                </c:pt>
                <c:pt idx="49904">
                  <c:v>19.8125</c:v>
                </c:pt>
                <c:pt idx="49914">
                  <c:v>19.84375</c:v>
                </c:pt>
                <c:pt idx="49925">
                  <c:v>19.84375</c:v>
                </c:pt>
                <c:pt idx="49933">
                  <c:v>19.84375</c:v>
                </c:pt>
                <c:pt idx="49942">
                  <c:v>19.84375</c:v>
                </c:pt>
                <c:pt idx="49951">
                  <c:v>19.84375</c:v>
                </c:pt>
                <c:pt idx="49961">
                  <c:v>19.84375</c:v>
                </c:pt>
                <c:pt idx="49971">
                  <c:v>19.875</c:v>
                </c:pt>
                <c:pt idx="49980">
                  <c:v>19.875</c:v>
                </c:pt>
                <c:pt idx="49989">
                  <c:v>19.875</c:v>
                </c:pt>
                <c:pt idx="49998">
                  <c:v>19.875</c:v>
                </c:pt>
                <c:pt idx="50008">
                  <c:v>19.875</c:v>
                </c:pt>
                <c:pt idx="50019">
                  <c:v>19.875</c:v>
                </c:pt>
                <c:pt idx="50027">
                  <c:v>19.875</c:v>
                </c:pt>
                <c:pt idx="50036">
                  <c:v>19.875</c:v>
                </c:pt>
                <c:pt idx="50045">
                  <c:v>19.875</c:v>
                </c:pt>
                <c:pt idx="50055">
                  <c:v>19.875</c:v>
                </c:pt>
                <c:pt idx="50066">
                  <c:v>19.8125</c:v>
                </c:pt>
                <c:pt idx="50074">
                  <c:v>19.8125</c:v>
                </c:pt>
                <c:pt idx="50083">
                  <c:v>19.8125</c:v>
                </c:pt>
                <c:pt idx="50092">
                  <c:v>19.8125</c:v>
                </c:pt>
                <c:pt idx="50102">
                  <c:v>19.8125</c:v>
                </c:pt>
                <c:pt idx="50113">
                  <c:v>19.8125</c:v>
                </c:pt>
                <c:pt idx="50121">
                  <c:v>19.84375</c:v>
                </c:pt>
                <c:pt idx="50130">
                  <c:v>19.84375</c:v>
                </c:pt>
                <c:pt idx="50139">
                  <c:v>19.84375</c:v>
                </c:pt>
                <c:pt idx="50149">
                  <c:v>19.84375</c:v>
                </c:pt>
                <c:pt idx="50160">
                  <c:v>19.84375</c:v>
                </c:pt>
                <c:pt idx="50168">
                  <c:v>19.84375</c:v>
                </c:pt>
                <c:pt idx="50177">
                  <c:v>19.84375</c:v>
                </c:pt>
                <c:pt idx="50186">
                  <c:v>19.75</c:v>
                </c:pt>
                <c:pt idx="50196">
                  <c:v>19.75</c:v>
                </c:pt>
                <c:pt idx="50207">
                  <c:v>19.75</c:v>
                </c:pt>
                <c:pt idx="50215">
                  <c:v>19.75</c:v>
                </c:pt>
                <c:pt idx="50224">
                  <c:v>19.75</c:v>
                </c:pt>
                <c:pt idx="50233">
                  <c:v>19.75</c:v>
                </c:pt>
                <c:pt idx="50243">
                  <c:v>19.75</c:v>
                </c:pt>
                <c:pt idx="50254">
                  <c:v>19.75</c:v>
                </c:pt>
                <c:pt idx="50262">
                  <c:v>19.75</c:v>
                </c:pt>
                <c:pt idx="50271">
                  <c:v>19.75</c:v>
                </c:pt>
                <c:pt idx="50280">
                  <c:v>19.75</c:v>
                </c:pt>
                <c:pt idx="50290">
                  <c:v>19.75</c:v>
                </c:pt>
                <c:pt idx="50301">
                  <c:v>19.75</c:v>
                </c:pt>
                <c:pt idx="50309">
                  <c:v>19.75</c:v>
                </c:pt>
                <c:pt idx="50318">
                  <c:v>19.75</c:v>
                </c:pt>
                <c:pt idx="50327">
                  <c:v>19.75</c:v>
                </c:pt>
                <c:pt idx="50337">
                  <c:v>19.71875</c:v>
                </c:pt>
                <c:pt idx="50348">
                  <c:v>19.71875</c:v>
                </c:pt>
                <c:pt idx="50356">
                  <c:v>19.71875</c:v>
                </c:pt>
                <c:pt idx="50365">
                  <c:v>19.71875</c:v>
                </c:pt>
                <c:pt idx="50374">
                  <c:v>19.71875</c:v>
                </c:pt>
                <c:pt idx="50384">
                  <c:v>19.71875</c:v>
                </c:pt>
                <c:pt idx="50395">
                  <c:v>19.71875</c:v>
                </c:pt>
                <c:pt idx="50403">
                  <c:v>19.71875</c:v>
                </c:pt>
                <c:pt idx="50412">
                  <c:v>19.71875</c:v>
                </c:pt>
                <c:pt idx="50421">
                  <c:v>19.71875</c:v>
                </c:pt>
                <c:pt idx="50431">
                  <c:v>19.71875</c:v>
                </c:pt>
                <c:pt idx="50441">
                  <c:v>19.71875</c:v>
                </c:pt>
                <c:pt idx="50450">
                  <c:v>19.71875</c:v>
                </c:pt>
                <c:pt idx="50459">
                  <c:v>19.71875</c:v>
                </c:pt>
                <c:pt idx="50468">
                  <c:v>19.71875</c:v>
                </c:pt>
                <c:pt idx="50478">
                  <c:v>19.71875</c:v>
                </c:pt>
                <c:pt idx="50488">
                  <c:v>19.71875</c:v>
                </c:pt>
                <c:pt idx="50497">
                  <c:v>19.8125</c:v>
                </c:pt>
                <c:pt idx="50506">
                  <c:v>19.8125</c:v>
                </c:pt>
                <c:pt idx="50515">
                  <c:v>19.8125</c:v>
                </c:pt>
                <c:pt idx="50525">
                  <c:v>19.8125</c:v>
                </c:pt>
                <c:pt idx="50535">
                  <c:v>19.8125</c:v>
                </c:pt>
                <c:pt idx="50544">
                  <c:v>19.8125</c:v>
                </c:pt>
                <c:pt idx="50553">
                  <c:v>19.6875</c:v>
                </c:pt>
                <c:pt idx="50562">
                  <c:v>19.6875</c:v>
                </c:pt>
                <c:pt idx="50572">
                  <c:v>19.6875</c:v>
                </c:pt>
                <c:pt idx="50582">
                  <c:v>19.6875</c:v>
                </c:pt>
                <c:pt idx="50591">
                  <c:v>19.6875</c:v>
                </c:pt>
                <c:pt idx="50600">
                  <c:v>19.6875</c:v>
                </c:pt>
                <c:pt idx="50609">
                  <c:v>19.6875</c:v>
                </c:pt>
                <c:pt idx="50619">
                  <c:v>19.59375</c:v>
                </c:pt>
                <c:pt idx="50629">
                  <c:v>19.59375</c:v>
                </c:pt>
                <c:pt idx="50638">
                  <c:v>19.59375</c:v>
                </c:pt>
                <c:pt idx="50647">
                  <c:v>19.75</c:v>
                </c:pt>
                <c:pt idx="50656">
                  <c:v>19.75</c:v>
                </c:pt>
                <c:pt idx="50666">
                  <c:v>19.75</c:v>
                </c:pt>
                <c:pt idx="50676">
                  <c:v>19.625</c:v>
                </c:pt>
                <c:pt idx="50685">
                  <c:v>19.625</c:v>
                </c:pt>
                <c:pt idx="50694">
                  <c:v>19.625</c:v>
                </c:pt>
                <c:pt idx="50702">
                  <c:v>19.625</c:v>
                </c:pt>
                <c:pt idx="50712">
                  <c:v>19.625</c:v>
                </c:pt>
                <c:pt idx="50722">
                  <c:v>19.625</c:v>
                </c:pt>
                <c:pt idx="50731">
                  <c:v>19.625</c:v>
                </c:pt>
                <c:pt idx="50740">
                  <c:v>19.59375</c:v>
                </c:pt>
                <c:pt idx="50749">
                  <c:v>19.59375</c:v>
                </c:pt>
                <c:pt idx="50759">
                  <c:v>19.59375</c:v>
                </c:pt>
                <c:pt idx="50769">
                  <c:v>19.562499999999982</c:v>
                </c:pt>
                <c:pt idx="50778">
                  <c:v>19.562499999999982</c:v>
                </c:pt>
                <c:pt idx="50787">
                  <c:v>19.562499999999982</c:v>
                </c:pt>
                <c:pt idx="50796">
                  <c:v>19.59375</c:v>
                </c:pt>
                <c:pt idx="50806">
                  <c:v>19.59375</c:v>
                </c:pt>
                <c:pt idx="50816">
                  <c:v>19.59375</c:v>
                </c:pt>
                <c:pt idx="50825">
                  <c:v>19.59375</c:v>
                </c:pt>
                <c:pt idx="50834">
                  <c:v>19.562499999999982</c:v>
                </c:pt>
                <c:pt idx="50843">
                  <c:v>19.562499999999982</c:v>
                </c:pt>
                <c:pt idx="50853">
                  <c:v>19.562499999999982</c:v>
                </c:pt>
                <c:pt idx="50863">
                  <c:v>19.625</c:v>
                </c:pt>
                <c:pt idx="50872">
                  <c:v>19.625</c:v>
                </c:pt>
                <c:pt idx="50881">
                  <c:v>19.625</c:v>
                </c:pt>
                <c:pt idx="50890">
                  <c:v>19.4375</c:v>
                </c:pt>
                <c:pt idx="50900">
                  <c:v>19.4375</c:v>
                </c:pt>
                <c:pt idx="50910">
                  <c:v>19.4375</c:v>
                </c:pt>
                <c:pt idx="50919">
                  <c:v>19.4375</c:v>
                </c:pt>
                <c:pt idx="50928">
                  <c:v>19.562499999999982</c:v>
                </c:pt>
                <c:pt idx="50937">
                  <c:v>19.562499999999982</c:v>
                </c:pt>
                <c:pt idx="50947">
                  <c:v>19.562499999999982</c:v>
                </c:pt>
                <c:pt idx="50957">
                  <c:v>19.5</c:v>
                </c:pt>
                <c:pt idx="50966">
                  <c:v>19.5</c:v>
                </c:pt>
                <c:pt idx="50975">
                  <c:v>19.5</c:v>
                </c:pt>
                <c:pt idx="50984">
                  <c:v>19.4375</c:v>
                </c:pt>
                <c:pt idx="50994">
                  <c:v>19.4375</c:v>
                </c:pt>
                <c:pt idx="51004">
                  <c:v>19.4375</c:v>
                </c:pt>
                <c:pt idx="51013">
                  <c:v>19.4375</c:v>
                </c:pt>
                <c:pt idx="51022">
                  <c:v>19.4375</c:v>
                </c:pt>
                <c:pt idx="51031">
                  <c:v>19.4375</c:v>
                </c:pt>
                <c:pt idx="51041">
                  <c:v>19.4375</c:v>
                </c:pt>
                <c:pt idx="51051">
                  <c:v>19.468749999999972</c:v>
                </c:pt>
                <c:pt idx="51060">
                  <c:v>19.468749999999972</c:v>
                </c:pt>
                <c:pt idx="51069">
                  <c:v>19.468749999999972</c:v>
                </c:pt>
                <c:pt idx="51078">
                  <c:v>19.40625</c:v>
                </c:pt>
                <c:pt idx="51088">
                  <c:v>19.40625</c:v>
                </c:pt>
                <c:pt idx="51099">
                  <c:v>19.40625</c:v>
                </c:pt>
                <c:pt idx="51107">
                  <c:v>19.4375</c:v>
                </c:pt>
                <c:pt idx="51116">
                  <c:v>19.4375</c:v>
                </c:pt>
                <c:pt idx="51125">
                  <c:v>19.4375</c:v>
                </c:pt>
                <c:pt idx="51135">
                  <c:v>19.375</c:v>
                </c:pt>
                <c:pt idx="51145">
                  <c:v>19.375</c:v>
                </c:pt>
                <c:pt idx="51154">
                  <c:v>19.375</c:v>
                </c:pt>
                <c:pt idx="51163">
                  <c:v>19.375</c:v>
                </c:pt>
                <c:pt idx="51172">
                  <c:v>19.4375</c:v>
                </c:pt>
                <c:pt idx="51182">
                  <c:v>19.4375</c:v>
                </c:pt>
                <c:pt idx="51192">
                  <c:v>19.4375</c:v>
                </c:pt>
                <c:pt idx="51201">
                  <c:v>19.468749999999972</c:v>
                </c:pt>
                <c:pt idx="51210">
                  <c:v>19.468749999999972</c:v>
                </c:pt>
                <c:pt idx="51219">
                  <c:v>19.468749999999972</c:v>
                </c:pt>
                <c:pt idx="51229">
                  <c:v>19.75</c:v>
                </c:pt>
                <c:pt idx="51239">
                  <c:v>19.75</c:v>
                </c:pt>
                <c:pt idx="51248">
                  <c:v>19.75</c:v>
                </c:pt>
                <c:pt idx="51257">
                  <c:v>20.031250000000014</c:v>
                </c:pt>
                <c:pt idx="51266">
                  <c:v>20.031250000000014</c:v>
                </c:pt>
                <c:pt idx="51276">
                  <c:v>20.031250000000014</c:v>
                </c:pt>
                <c:pt idx="51286">
                  <c:v>20.031250000000014</c:v>
                </c:pt>
                <c:pt idx="51295">
                  <c:v>20.25</c:v>
                </c:pt>
                <c:pt idx="51304">
                  <c:v>20.25</c:v>
                </c:pt>
                <c:pt idx="51313">
                  <c:v>20.25</c:v>
                </c:pt>
                <c:pt idx="51323">
                  <c:v>20.531250000000014</c:v>
                </c:pt>
                <c:pt idx="51333">
                  <c:v>20.531250000000014</c:v>
                </c:pt>
                <c:pt idx="51342">
                  <c:v>20.531250000000014</c:v>
                </c:pt>
                <c:pt idx="51351">
                  <c:v>20.6875</c:v>
                </c:pt>
                <c:pt idx="51360">
                  <c:v>20.6875</c:v>
                </c:pt>
                <c:pt idx="51370">
                  <c:v>20.6875</c:v>
                </c:pt>
                <c:pt idx="51380">
                  <c:v>20.8125</c:v>
                </c:pt>
                <c:pt idx="51389">
                  <c:v>20.8125</c:v>
                </c:pt>
                <c:pt idx="51398">
                  <c:v>20.8125</c:v>
                </c:pt>
                <c:pt idx="51407">
                  <c:v>20.8125</c:v>
                </c:pt>
                <c:pt idx="51417">
                  <c:v>21.25</c:v>
                </c:pt>
                <c:pt idx="51427">
                  <c:v>21.25</c:v>
                </c:pt>
                <c:pt idx="51436">
                  <c:v>21.25</c:v>
                </c:pt>
                <c:pt idx="51445">
                  <c:v>21.562499999999982</c:v>
                </c:pt>
                <c:pt idx="51454">
                  <c:v>21.562499999999982</c:v>
                </c:pt>
                <c:pt idx="51464">
                  <c:v>21.562499999999982</c:v>
                </c:pt>
                <c:pt idx="51474">
                  <c:v>21.875</c:v>
                </c:pt>
                <c:pt idx="51483">
                  <c:v>21.875</c:v>
                </c:pt>
                <c:pt idx="51492">
                  <c:v>21.875</c:v>
                </c:pt>
                <c:pt idx="51501">
                  <c:v>22.09375</c:v>
                </c:pt>
                <c:pt idx="51511">
                  <c:v>22.09375</c:v>
                </c:pt>
                <c:pt idx="51521">
                  <c:v>22.09375</c:v>
                </c:pt>
                <c:pt idx="51530">
                  <c:v>22.09375</c:v>
                </c:pt>
                <c:pt idx="51539">
                  <c:v>22.4375</c:v>
                </c:pt>
                <c:pt idx="51548">
                  <c:v>22.4375</c:v>
                </c:pt>
                <c:pt idx="51558">
                  <c:v>22.4375</c:v>
                </c:pt>
                <c:pt idx="51568">
                  <c:v>22.78125</c:v>
                </c:pt>
                <c:pt idx="51577">
                  <c:v>22.78125</c:v>
                </c:pt>
                <c:pt idx="51586">
                  <c:v>22.78125</c:v>
                </c:pt>
                <c:pt idx="51595">
                  <c:v>23</c:v>
                </c:pt>
                <c:pt idx="51605">
                  <c:v>23</c:v>
                </c:pt>
                <c:pt idx="51615">
                  <c:v>23</c:v>
                </c:pt>
                <c:pt idx="51624">
                  <c:v>23.125</c:v>
                </c:pt>
                <c:pt idx="51633">
                  <c:v>23.125</c:v>
                </c:pt>
                <c:pt idx="51642">
                  <c:v>23.125</c:v>
                </c:pt>
                <c:pt idx="51652">
                  <c:v>23.3125</c:v>
                </c:pt>
                <c:pt idx="51662">
                  <c:v>23.3125</c:v>
                </c:pt>
                <c:pt idx="51671">
                  <c:v>23.3125</c:v>
                </c:pt>
                <c:pt idx="51680">
                  <c:v>23.3125</c:v>
                </c:pt>
                <c:pt idx="51689">
                  <c:v>23.59375</c:v>
                </c:pt>
                <c:pt idx="51699">
                  <c:v>23.59375</c:v>
                </c:pt>
                <c:pt idx="51709">
                  <c:v>23.59375</c:v>
                </c:pt>
                <c:pt idx="51718">
                  <c:v>23.90625</c:v>
                </c:pt>
                <c:pt idx="51727">
                  <c:v>23.90625</c:v>
                </c:pt>
                <c:pt idx="51736">
                  <c:v>23.90625</c:v>
                </c:pt>
                <c:pt idx="51746">
                  <c:v>24.031250000000014</c:v>
                </c:pt>
                <c:pt idx="51756">
                  <c:v>24.031250000000014</c:v>
                </c:pt>
                <c:pt idx="51765">
                  <c:v>24.031250000000014</c:v>
                </c:pt>
                <c:pt idx="51774">
                  <c:v>24.25</c:v>
                </c:pt>
                <c:pt idx="51783">
                  <c:v>24.25</c:v>
                </c:pt>
                <c:pt idx="51793">
                  <c:v>24.25</c:v>
                </c:pt>
                <c:pt idx="51803">
                  <c:v>24.531250000000014</c:v>
                </c:pt>
                <c:pt idx="51812">
                  <c:v>24.531250000000014</c:v>
                </c:pt>
                <c:pt idx="51821">
                  <c:v>24.531250000000014</c:v>
                </c:pt>
                <c:pt idx="51830">
                  <c:v>24.531250000000014</c:v>
                </c:pt>
                <c:pt idx="51840">
                  <c:v>25</c:v>
                </c:pt>
                <c:pt idx="51850">
                  <c:v>25</c:v>
                </c:pt>
                <c:pt idx="51859">
                  <c:v>25</c:v>
                </c:pt>
                <c:pt idx="51868">
                  <c:v>25.34375</c:v>
                </c:pt>
                <c:pt idx="51877">
                  <c:v>25.34375</c:v>
                </c:pt>
                <c:pt idx="51887">
                  <c:v>25.34375</c:v>
                </c:pt>
                <c:pt idx="51897">
                  <c:v>25.4375</c:v>
                </c:pt>
                <c:pt idx="51906">
                  <c:v>25.4375</c:v>
                </c:pt>
                <c:pt idx="51915">
                  <c:v>25.4375</c:v>
                </c:pt>
                <c:pt idx="51924">
                  <c:v>25.656250000000014</c:v>
                </c:pt>
                <c:pt idx="51934">
                  <c:v>25.656250000000014</c:v>
                </c:pt>
                <c:pt idx="51944">
                  <c:v>25.656250000000014</c:v>
                </c:pt>
                <c:pt idx="51953">
                  <c:v>25.84375</c:v>
                </c:pt>
                <c:pt idx="51962">
                  <c:v>25.84375</c:v>
                </c:pt>
                <c:pt idx="51971">
                  <c:v>25.84375</c:v>
                </c:pt>
                <c:pt idx="51981">
                  <c:v>25.84375</c:v>
                </c:pt>
                <c:pt idx="51991">
                  <c:v>26.09375</c:v>
                </c:pt>
                <c:pt idx="52000">
                  <c:v>26.09375</c:v>
                </c:pt>
                <c:pt idx="52009">
                  <c:v>26.09375</c:v>
                </c:pt>
                <c:pt idx="52018">
                  <c:v>26.21875</c:v>
                </c:pt>
                <c:pt idx="52028">
                  <c:v>26.21875</c:v>
                </c:pt>
                <c:pt idx="52038">
                  <c:v>26.21875</c:v>
                </c:pt>
                <c:pt idx="52047">
                  <c:v>26.28125</c:v>
                </c:pt>
                <c:pt idx="52056">
                  <c:v>26.28125</c:v>
                </c:pt>
                <c:pt idx="52065">
                  <c:v>26.28125</c:v>
                </c:pt>
                <c:pt idx="52075">
                  <c:v>26.375</c:v>
                </c:pt>
                <c:pt idx="52085">
                  <c:v>26.375</c:v>
                </c:pt>
                <c:pt idx="52094">
                  <c:v>26.375</c:v>
                </c:pt>
                <c:pt idx="52103">
                  <c:v>26.5</c:v>
                </c:pt>
                <c:pt idx="52112">
                  <c:v>26.5</c:v>
                </c:pt>
                <c:pt idx="52122">
                  <c:v>26.5</c:v>
                </c:pt>
                <c:pt idx="52132">
                  <c:v>26.5</c:v>
                </c:pt>
                <c:pt idx="52139">
                  <c:v>26.6875</c:v>
                </c:pt>
                <c:pt idx="52150">
                  <c:v>26.6875</c:v>
                </c:pt>
                <c:pt idx="52159">
                  <c:v>26.6875</c:v>
                </c:pt>
                <c:pt idx="52169">
                  <c:v>26.71875</c:v>
                </c:pt>
                <c:pt idx="52179">
                  <c:v>26.71875</c:v>
                </c:pt>
                <c:pt idx="52186">
                  <c:v>26.71875</c:v>
                </c:pt>
                <c:pt idx="52196">
                  <c:v>26.75</c:v>
                </c:pt>
                <c:pt idx="52206">
                  <c:v>26.75</c:v>
                </c:pt>
                <c:pt idx="52216">
                  <c:v>26.75</c:v>
                </c:pt>
                <c:pt idx="52226">
                  <c:v>26.75</c:v>
                </c:pt>
                <c:pt idx="52233">
                  <c:v>26.875</c:v>
                </c:pt>
                <c:pt idx="52244">
                  <c:v>26.875</c:v>
                </c:pt>
                <c:pt idx="52253">
                  <c:v>26.875</c:v>
                </c:pt>
                <c:pt idx="52263">
                  <c:v>26.968749999999972</c:v>
                </c:pt>
                <c:pt idx="52273">
                  <c:v>26.968749999999972</c:v>
                </c:pt>
                <c:pt idx="52280">
                  <c:v>26.968749999999972</c:v>
                </c:pt>
                <c:pt idx="52291">
                  <c:v>27.062499999999982</c:v>
                </c:pt>
                <c:pt idx="52300">
                  <c:v>27.062499999999982</c:v>
                </c:pt>
                <c:pt idx="52310">
                  <c:v>27.062499999999982</c:v>
                </c:pt>
                <c:pt idx="52320">
                  <c:v>27.09375</c:v>
                </c:pt>
                <c:pt idx="52327">
                  <c:v>27.09375</c:v>
                </c:pt>
                <c:pt idx="52338">
                  <c:v>27.09375</c:v>
                </c:pt>
                <c:pt idx="52347">
                  <c:v>27.09375</c:v>
                </c:pt>
                <c:pt idx="52357">
                  <c:v>27.3125</c:v>
                </c:pt>
                <c:pt idx="52367">
                  <c:v>27.3125</c:v>
                </c:pt>
                <c:pt idx="52374">
                  <c:v>27.3125</c:v>
                </c:pt>
                <c:pt idx="52385">
                  <c:v>27.531250000000014</c:v>
                </c:pt>
                <c:pt idx="52394">
                  <c:v>27.531250000000014</c:v>
                </c:pt>
                <c:pt idx="52404">
                  <c:v>27.531250000000014</c:v>
                </c:pt>
                <c:pt idx="52414">
                  <c:v>27.656250000000014</c:v>
                </c:pt>
                <c:pt idx="52421">
                  <c:v>27.656250000000014</c:v>
                </c:pt>
                <c:pt idx="52432">
                  <c:v>27.656250000000014</c:v>
                </c:pt>
                <c:pt idx="52441">
                  <c:v>27.78125</c:v>
                </c:pt>
                <c:pt idx="52451">
                  <c:v>27.78125</c:v>
                </c:pt>
                <c:pt idx="52461">
                  <c:v>27.78125</c:v>
                </c:pt>
                <c:pt idx="52468">
                  <c:v>27.84375</c:v>
                </c:pt>
                <c:pt idx="52479">
                  <c:v>27.84375</c:v>
                </c:pt>
                <c:pt idx="52488">
                  <c:v>27.84375</c:v>
                </c:pt>
                <c:pt idx="52498">
                  <c:v>27.84375</c:v>
                </c:pt>
                <c:pt idx="52508">
                  <c:v>27.968749999999972</c:v>
                </c:pt>
                <c:pt idx="52515">
                  <c:v>27.968749999999972</c:v>
                </c:pt>
                <c:pt idx="52526">
                  <c:v>27.968749999999972</c:v>
                </c:pt>
                <c:pt idx="52535">
                  <c:v>28.156250000000014</c:v>
                </c:pt>
                <c:pt idx="52545">
                  <c:v>28.156250000000014</c:v>
                </c:pt>
                <c:pt idx="52555">
                  <c:v>28.156250000000014</c:v>
                </c:pt>
                <c:pt idx="52563">
                  <c:v>28.28125</c:v>
                </c:pt>
                <c:pt idx="52573">
                  <c:v>28.28125</c:v>
                </c:pt>
                <c:pt idx="52582">
                  <c:v>28.28125</c:v>
                </c:pt>
                <c:pt idx="52592">
                  <c:v>28.40625</c:v>
                </c:pt>
                <c:pt idx="52602">
                  <c:v>28.40625</c:v>
                </c:pt>
                <c:pt idx="52610">
                  <c:v>28.40625</c:v>
                </c:pt>
                <c:pt idx="52619">
                  <c:v>28.40625</c:v>
                </c:pt>
                <c:pt idx="52628">
                  <c:v>28.625</c:v>
                </c:pt>
                <c:pt idx="52638">
                  <c:v>28.625</c:v>
                </c:pt>
                <c:pt idx="52648">
                  <c:v>28.625</c:v>
                </c:pt>
                <c:pt idx="52657">
                  <c:v>28.75</c:v>
                </c:pt>
                <c:pt idx="52666">
                  <c:v>28.75</c:v>
                </c:pt>
                <c:pt idx="52675">
                  <c:v>28.75</c:v>
                </c:pt>
                <c:pt idx="52685">
                  <c:v>28.84375</c:v>
                </c:pt>
                <c:pt idx="52695">
                  <c:v>28.84375</c:v>
                </c:pt>
                <c:pt idx="52704">
                  <c:v>28.84375</c:v>
                </c:pt>
                <c:pt idx="52713">
                  <c:v>28.90625</c:v>
                </c:pt>
                <c:pt idx="52722">
                  <c:v>28.90625</c:v>
                </c:pt>
                <c:pt idx="52732">
                  <c:v>28.90625</c:v>
                </c:pt>
                <c:pt idx="52742">
                  <c:v>28.90625</c:v>
                </c:pt>
                <c:pt idx="52750">
                  <c:v>29.09375</c:v>
                </c:pt>
                <c:pt idx="52760">
                  <c:v>29.09375</c:v>
                </c:pt>
                <c:pt idx="52769">
                  <c:v>29.09375</c:v>
                </c:pt>
                <c:pt idx="52779">
                  <c:v>29.125</c:v>
                </c:pt>
                <c:pt idx="52789">
                  <c:v>29.125</c:v>
                </c:pt>
                <c:pt idx="52798">
                  <c:v>29.125</c:v>
                </c:pt>
                <c:pt idx="52807">
                  <c:v>29.062499999999982</c:v>
                </c:pt>
                <c:pt idx="52816">
                  <c:v>29.062499999999982</c:v>
                </c:pt>
                <c:pt idx="52826">
                  <c:v>29.062499999999982</c:v>
                </c:pt>
                <c:pt idx="52836">
                  <c:v>29</c:v>
                </c:pt>
                <c:pt idx="52845">
                  <c:v>29</c:v>
                </c:pt>
                <c:pt idx="52854">
                  <c:v>29</c:v>
                </c:pt>
                <c:pt idx="52863">
                  <c:v>29</c:v>
                </c:pt>
                <c:pt idx="52873">
                  <c:v>29.031250000000014</c:v>
                </c:pt>
                <c:pt idx="52883">
                  <c:v>29.031250000000014</c:v>
                </c:pt>
                <c:pt idx="52892">
                  <c:v>29.031250000000014</c:v>
                </c:pt>
                <c:pt idx="52901">
                  <c:v>29.062499999999982</c:v>
                </c:pt>
                <c:pt idx="52910">
                  <c:v>29.062499999999982</c:v>
                </c:pt>
                <c:pt idx="52920">
                  <c:v>29.062499999999982</c:v>
                </c:pt>
                <c:pt idx="52930">
                  <c:v>28.9375</c:v>
                </c:pt>
                <c:pt idx="52939">
                  <c:v>28.9375</c:v>
                </c:pt>
                <c:pt idx="52947">
                  <c:v>28.9375</c:v>
                </c:pt>
                <c:pt idx="52957">
                  <c:v>28.875</c:v>
                </c:pt>
                <c:pt idx="52967">
                  <c:v>28.875</c:v>
                </c:pt>
                <c:pt idx="52977">
                  <c:v>28.875</c:v>
                </c:pt>
                <c:pt idx="52986">
                  <c:v>28.9375</c:v>
                </c:pt>
                <c:pt idx="52995">
                  <c:v>28.9375</c:v>
                </c:pt>
                <c:pt idx="53004">
                  <c:v>28.9375</c:v>
                </c:pt>
                <c:pt idx="53014">
                  <c:v>28.9375</c:v>
                </c:pt>
                <c:pt idx="53024">
                  <c:v>28.968749999999972</c:v>
                </c:pt>
                <c:pt idx="53033">
                  <c:v>28.968749999999972</c:v>
                </c:pt>
                <c:pt idx="53042">
                  <c:v>28.968749999999972</c:v>
                </c:pt>
                <c:pt idx="53051">
                  <c:v>28.875</c:v>
                </c:pt>
                <c:pt idx="53061">
                  <c:v>28.875</c:v>
                </c:pt>
                <c:pt idx="53071">
                  <c:v>28.875</c:v>
                </c:pt>
                <c:pt idx="53080">
                  <c:v>28.8125</c:v>
                </c:pt>
                <c:pt idx="53089">
                  <c:v>28.8125</c:v>
                </c:pt>
                <c:pt idx="53098">
                  <c:v>28.8125</c:v>
                </c:pt>
                <c:pt idx="53108">
                  <c:v>28.8125</c:v>
                </c:pt>
                <c:pt idx="53118">
                  <c:v>28.8125</c:v>
                </c:pt>
                <c:pt idx="53127">
                  <c:v>28.8125</c:v>
                </c:pt>
                <c:pt idx="53136">
                  <c:v>28.8125</c:v>
                </c:pt>
                <c:pt idx="53145">
                  <c:v>28.875</c:v>
                </c:pt>
                <c:pt idx="53155">
                  <c:v>28.875</c:v>
                </c:pt>
                <c:pt idx="53165">
                  <c:v>28.875</c:v>
                </c:pt>
                <c:pt idx="53174">
                  <c:v>28.8125</c:v>
                </c:pt>
                <c:pt idx="53183">
                  <c:v>28.8125</c:v>
                </c:pt>
                <c:pt idx="53192">
                  <c:v>28.8125</c:v>
                </c:pt>
                <c:pt idx="53202">
                  <c:v>28.75</c:v>
                </c:pt>
                <c:pt idx="53212">
                  <c:v>28.75</c:v>
                </c:pt>
                <c:pt idx="53221">
                  <c:v>28.75</c:v>
                </c:pt>
                <c:pt idx="53230">
                  <c:v>28.75</c:v>
                </c:pt>
                <c:pt idx="53239">
                  <c:v>28.75</c:v>
                </c:pt>
                <c:pt idx="53249">
                  <c:v>28.75</c:v>
                </c:pt>
                <c:pt idx="53259">
                  <c:v>28.75</c:v>
                </c:pt>
                <c:pt idx="53268">
                  <c:v>28.71875</c:v>
                </c:pt>
                <c:pt idx="53277">
                  <c:v>28.71875</c:v>
                </c:pt>
                <c:pt idx="53286">
                  <c:v>28.71875</c:v>
                </c:pt>
                <c:pt idx="53296">
                  <c:v>28.656250000000014</c:v>
                </c:pt>
                <c:pt idx="53306">
                  <c:v>28.656250000000014</c:v>
                </c:pt>
                <c:pt idx="53315">
                  <c:v>28.656250000000014</c:v>
                </c:pt>
                <c:pt idx="53324">
                  <c:v>28.656250000000014</c:v>
                </c:pt>
                <c:pt idx="53333">
                  <c:v>28.656250000000014</c:v>
                </c:pt>
                <c:pt idx="53343">
                  <c:v>28.656250000000014</c:v>
                </c:pt>
                <c:pt idx="53353">
                  <c:v>28.656250000000014</c:v>
                </c:pt>
                <c:pt idx="53362">
                  <c:v>28.656250000000014</c:v>
                </c:pt>
                <c:pt idx="53371">
                  <c:v>28.656250000000014</c:v>
                </c:pt>
                <c:pt idx="53380">
                  <c:v>28.656250000000014</c:v>
                </c:pt>
                <c:pt idx="53390">
                  <c:v>28.8125</c:v>
                </c:pt>
                <c:pt idx="53400">
                  <c:v>28.8125</c:v>
                </c:pt>
                <c:pt idx="53409">
                  <c:v>28.8125</c:v>
                </c:pt>
                <c:pt idx="53418">
                  <c:v>28.656250000000014</c:v>
                </c:pt>
                <c:pt idx="53427">
                  <c:v>28.656250000000014</c:v>
                </c:pt>
                <c:pt idx="53437">
                  <c:v>28.656250000000014</c:v>
                </c:pt>
                <c:pt idx="53447">
                  <c:v>28.562499999999982</c:v>
                </c:pt>
                <c:pt idx="53456">
                  <c:v>28.562499999999982</c:v>
                </c:pt>
                <c:pt idx="53465">
                  <c:v>28.562499999999982</c:v>
                </c:pt>
                <c:pt idx="53474">
                  <c:v>28.562499999999982</c:v>
                </c:pt>
                <c:pt idx="53484">
                  <c:v>28.531250000000014</c:v>
                </c:pt>
                <c:pt idx="53494">
                  <c:v>28.531250000000014</c:v>
                </c:pt>
                <c:pt idx="53503">
                  <c:v>28.531250000000014</c:v>
                </c:pt>
                <c:pt idx="53512">
                  <c:v>28.5</c:v>
                </c:pt>
                <c:pt idx="53521">
                  <c:v>28.5</c:v>
                </c:pt>
                <c:pt idx="53531">
                  <c:v>28.5</c:v>
                </c:pt>
                <c:pt idx="53541">
                  <c:v>28.28125</c:v>
                </c:pt>
                <c:pt idx="53550">
                  <c:v>28.28125</c:v>
                </c:pt>
                <c:pt idx="53558">
                  <c:v>28.28125</c:v>
                </c:pt>
                <c:pt idx="53568">
                  <c:v>28.34375</c:v>
                </c:pt>
                <c:pt idx="53578">
                  <c:v>28.34375</c:v>
                </c:pt>
                <c:pt idx="53588">
                  <c:v>28.34375</c:v>
                </c:pt>
                <c:pt idx="53597">
                  <c:v>28.1875</c:v>
                </c:pt>
                <c:pt idx="53605">
                  <c:v>28.1875</c:v>
                </c:pt>
                <c:pt idx="53615">
                  <c:v>28.1875</c:v>
                </c:pt>
                <c:pt idx="53625">
                  <c:v>28.4375</c:v>
                </c:pt>
                <c:pt idx="53635">
                  <c:v>28.4375</c:v>
                </c:pt>
                <c:pt idx="53644">
                  <c:v>28.4375</c:v>
                </c:pt>
                <c:pt idx="53652">
                  <c:v>28.4375</c:v>
                </c:pt>
                <c:pt idx="53662">
                  <c:v>28.468749999999972</c:v>
                </c:pt>
                <c:pt idx="53672">
                  <c:v>28.468749999999972</c:v>
                </c:pt>
                <c:pt idx="53682">
                  <c:v>28.468749999999972</c:v>
                </c:pt>
                <c:pt idx="53691">
                  <c:v>28.531250000000014</c:v>
                </c:pt>
                <c:pt idx="53699">
                  <c:v>28.531250000000014</c:v>
                </c:pt>
                <c:pt idx="53709">
                  <c:v>28.531250000000014</c:v>
                </c:pt>
                <c:pt idx="53719">
                  <c:v>28.625</c:v>
                </c:pt>
                <c:pt idx="53729">
                  <c:v>28.625</c:v>
                </c:pt>
                <c:pt idx="53738">
                  <c:v>28.625</c:v>
                </c:pt>
                <c:pt idx="53746">
                  <c:v>28.75</c:v>
                </c:pt>
                <c:pt idx="53756">
                  <c:v>28.75</c:v>
                </c:pt>
                <c:pt idx="53766">
                  <c:v>28.75</c:v>
                </c:pt>
                <c:pt idx="53776">
                  <c:v>28.75</c:v>
                </c:pt>
                <c:pt idx="53785">
                  <c:v>28.71875</c:v>
                </c:pt>
                <c:pt idx="53793">
                  <c:v>28.71875</c:v>
                </c:pt>
                <c:pt idx="53803">
                  <c:v>28.71875</c:v>
                </c:pt>
                <c:pt idx="53813">
                  <c:v>28.8125</c:v>
                </c:pt>
                <c:pt idx="53823">
                  <c:v>28.8125</c:v>
                </c:pt>
                <c:pt idx="53832">
                  <c:v>28.8125</c:v>
                </c:pt>
                <c:pt idx="53841">
                  <c:v>28.968749999999972</c:v>
                </c:pt>
                <c:pt idx="53850">
                  <c:v>28.968749999999972</c:v>
                </c:pt>
                <c:pt idx="53860">
                  <c:v>28.968749999999972</c:v>
                </c:pt>
                <c:pt idx="53870">
                  <c:v>29.062499999999982</c:v>
                </c:pt>
                <c:pt idx="53879">
                  <c:v>29.062499999999982</c:v>
                </c:pt>
                <c:pt idx="53888">
                  <c:v>29.062499999999982</c:v>
                </c:pt>
                <c:pt idx="53897">
                  <c:v>29.09375</c:v>
                </c:pt>
                <c:pt idx="53907">
                  <c:v>29.09375</c:v>
                </c:pt>
                <c:pt idx="53917">
                  <c:v>29.09375</c:v>
                </c:pt>
                <c:pt idx="53926">
                  <c:v>29.09375</c:v>
                </c:pt>
                <c:pt idx="53935">
                  <c:v>29.156250000000014</c:v>
                </c:pt>
                <c:pt idx="53944">
                  <c:v>29.156250000000014</c:v>
                </c:pt>
                <c:pt idx="53954">
                  <c:v>29.156250000000014</c:v>
                </c:pt>
                <c:pt idx="53964">
                  <c:v>29.21875</c:v>
                </c:pt>
                <c:pt idx="53973">
                  <c:v>29.21875</c:v>
                </c:pt>
                <c:pt idx="53982">
                  <c:v>29.21875</c:v>
                </c:pt>
                <c:pt idx="53991">
                  <c:v>29.375</c:v>
                </c:pt>
                <c:pt idx="54001">
                  <c:v>29.375</c:v>
                </c:pt>
                <c:pt idx="54011">
                  <c:v>29.375</c:v>
                </c:pt>
                <c:pt idx="54020">
                  <c:v>29.375</c:v>
                </c:pt>
                <c:pt idx="54029">
                  <c:v>29.375</c:v>
                </c:pt>
                <c:pt idx="54038">
                  <c:v>29.375</c:v>
                </c:pt>
                <c:pt idx="54048">
                  <c:v>29.375</c:v>
                </c:pt>
                <c:pt idx="54058">
                  <c:v>29.375</c:v>
                </c:pt>
                <c:pt idx="54067">
                  <c:v>29.375</c:v>
                </c:pt>
                <c:pt idx="54076">
                  <c:v>29.375</c:v>
                </c:pt>
                <c:pt idx="54085">
                  <c:v>29.5</c:v>
                </c:pt>
                <c:pt idx="54095">
                  <c:v>29.5</c:v>
                </c:pt>
                <c:pt idx="54105">
                  <c:v>29.5</c:v>
                </c:pt>
                <c:pt idx="54114">
                  <c:v>29.59375</c:v>
                </c:pt>
                <c:pt idx="54122">
                  <c:v>29.59375</c:v>
                </c:pt>
                <c:pt idx="54132">
                  <c:v>29.59375</c:v>
                </c:pt>
                <c:pt idx="54142">
                  <c:v>29.562499999999982</c:v>
                </c:pt>
                <c:pt idx="54152">
                  <c:v>29.562499999999982</c:v>
                </c:pt>
                <c:pt idx="54161">
                  <c:v>29.562499999999982</c:v>
                </c:pt>
                <c:pt idx="54169">
                  <c:v>29.562499999999982</c:v>
                </c:pt>
                <c:pt idx="54179">
                  <c:v>29.75</c:v>
                </c:pt>
                <c:pt idx="54189">
                  <c:v>29.75</c:v>
                </c:pt>
                <c:pt idx="54199">
                  <c:v>29.75</c:v>
                </c:pt>
                <c:pt idx="54208">
                  <c:v>29.875</c:v>
                </c:pt>
                <c:pt idx="54217">
                  <c:v>29.875</c:v>
                </c:pt>
                <c:pt idx="54226">
                  <c:v>29.875</c:v>
                </c:pt>
                <c:pt idx="54236">
                  <c:v>30.062499999999982</c:v>
                </c:pt>
                <c:pt idx="54246">
                  <c:v>30.062499999999982</c:v>
                </c:pt>
                <c:pt idx="54255">
                  <c:v>30.062499999999982</c:v>
                </c:pt>
                <c:pt idx="54264">
                  <c:v>30.09375</c:v>
                </c:pt>
                <c:pt idx="54273">
                  <c:v>30.09375</c:v>
                </c:pt>
                <c:pt idx="54283">
                  <c:v>30.09375</c:v>
                </c:pt>
                <c:pt idx="54293">
                  <c:v>30.09375</c:v>
                </c:pt>
                <c:pt idx="54302">
                  <c:v>30.28125</c:v>
                </c:pt>
                <c:pt idx="54310">
                  <c:v>30.28125</c:v>
                </c:pt>
                <c:pt idx="54320">
                  <c:v>30.28125</c:v>
                </c:pt>
                <c:pt idx="54330">
                  <c:v>30.40625</c:v>
                </c:pt>
                <c:pt idx="54340">
                  <c:v>30.40625</c:v>
                </c:pt>
                <c:pt idx="54349">
                  <c:v>30.40625</c:v>
                </c:pt>
                <c:pt idx="54357">
                  <c:v>30.25</c:v>
                </c:pt>
                <c:pt idx="54367">
                  <c:v>30.25</c:v>
                </c:pt>
                <c:pt idx="54377">
                  <c:v>30.25</c:v>
                </c:pt>
                <c:pt idx="54387">
                  <c:v>30.25</c:v>
                </c:pt>
                <c:pt idx="54396">
                  <c:v>30.25</c:v>
                </c:pt>
                <c:pt idx="54404">
                  <c:v>30.25</c:v>
                </c:pt>
                <c:pt idx="54414">
                  <c:v>30.25</c:v>
                </c:pt>
                <c:pt idx="54424">
                  <c:v>30.28125</c:v>
                </c:pt>
                <c:pt idx="54434">
                  <c:v>30.28125</c:v>
                </c:pt>
                <c:pt idx="54443">
                  <c:v>30.28125</c:v>
                </c:pt>
                <c:pt idx="54451">
                  <c:v>30.375</c:v>
                </c:pt>
                <c:pt idx="54461">
                  <c:v>30.375</c:v>
                </c:pt>
                <c:pt idx="54471">
                  <c:v>30.375</c:v>
                </c:pt>
                <c:pt idx="54481">
                  <c:v>30.40625</c:v>
                </c:pt>
                <c:pt idx="54490">
                  <c:v>30.40625</c:v>
                </c:pt>
                <c:pt idx="54498">
                  <c:v>30.40625</c:v>
                </c:pt>
                <c:pt idx="54508">
                  <c:v>30.34375</c:v>
                </c:pt>
                <c:pt idx="54518">
                  <c:v>30.34375</c:v>
                </c:pt>
                <c:pt idx="54528">
                  <c:v>30.34375</c:v>
                </c:pt>
                <c:pt idx="54537">
                  <c:v>30.34375</c:v>
                </c:pt>
                <c:pt idx="54545">
                  <c:v>30.4375</c:v>
                </c:pt>
                <c:pt idx="54555">
                  <c:v>30.4375</c:v>
                </c:pt>
                <c:pt idx="54565">
                  <c:v>30.4375</c:v>
                </c:pt>
                <c:pt idx="54575">
                  <c:v>30.531250000000014</c:v>
                </c:pt>
                <c:pt idx="54584">
                  <c:v>30.531250000000014</c:v>
                </c:pt>
                <c:pt idx="54593">
                  <c:v>30.531250000000014</c:v>
                </c:pt>
                <c:pt idx="54602">
                  <c:v>30.531250000000014</c:v>
                </c:pt>
                <c:pt idx="54612">
                  <c:v>30.531250000000014</c:v>
                </c:pt>
                <c:pt idx="54622">
                  <c:v>30.531250000000014</c:v>
                </c:pt>
                <c:pt idx="54631">
                  <c:v>30.5</c:v>
                </c:pt>
                <c:pt idx="54639">
                  <c:v>30.5</c:v>
                </c:pt>
                <c:pt idx="54649">
                  <c:v>30.5</c:v>
                </c:pt>
                <c:pt idx="54659">
                  <c:v>30.5</c:v>
                </c:pt>
                <c:pt idx="54669">
                  <c:v>30.531250000000014</c:v>
                </c:pt>
                <c:pt idx="54678">
                  <c:v>30.531250000000014</c:v>
                </c:pt>
                <c:pt idx="54686">
                  <c:v>30.531250000000014</c:v>
                </c:pt>
                <c:pt idx="54696">
                  <c:v>30.59375</c:v>
                </c:pt>
                <c:pt idx="54706">
                  <c:v>30.59375</c:v>
                </c:pt>
                <c:pt idx="54716">
                  <c:v>30.59375</c:v>
                </c:pt>
                <c:pt idx="54725">
                  <c:v>30.562499999999982</c:v>
                </c:pt>
                <c:pt idx="54734">
                  <c:v>30.562499999999982</c:v>
                </c:pt>
                <c:pt idx="54743">
                  <c:v>30.562499999999982</c:v>
                </c:pt>
                <c:pt idx="54753">
                  <c:v>30.59375</c:v>
                </c:pt>
                <c:pt idx="54763">
                  <c:v>30.59375</c:v>
                </c:pt>
                <c:pt idx="54772">
                  <c:v>30.59375</c:v>
                </c:pt>
                <c:pt idx="54781">
                  <c:v>30.6875</c:v>
                </c:pt>
                <c:pt idx="54790">
                  <c:v>30.6875</c:v>
                </c:pt>
                <c:pt idx="54800">
                  <c:v>30.6875</c:v>
                </c:pt>
                <c:pt idx="54810">
                  <c:v>30.6875</c:v>
                </c:pt>
                <c:pt idx="54819">
                  <c:v>30.6875</c:v>
                </c:pt>
                <c:pt idx="54828">
                  <c:v>30.6875</c:v>
                </c:pt>
                <c:pt idx="54837">
                  <c:v>30.6875</c:v>
                </c:pt>
                <c:pt idx="54847">
                  <c:v>30.59375</c:v>
                </c:pt>
                <c:pt idx="54857">
                  <c:v>30.59375</c:v>
                </c:pt>
                <c:pt idx="54866">
                  <c:v>30.59375</c:v>
                </c:pt>
                <c:pt idx="54875">
                  <c:v>30.531250000000014</c:v>
                </c:pt>
                <c:pt idx="54884">
                  <c:v>30.531250000000014</c:v>
                </c:pt>
                <c:pt idx="54894">
                  <c:v>30.531250000000014</c:v>
                </c:pt>
                <c:pt idx="54904">
                  <c:v>30.625</c:v>
                </c:pt>
                <c:pt idx="54913">
                  <c:v>30.625</c:v>
                </c:pt>
                <c:pt idx="54921">
                  <c:v>30.625</c:v>
                </c:pt>
                <c:pt idx="54931">
                  <c:v>30.625</c:v>
                </c:pt>
                <c:pt idx="54941">
                  <c:v>30.531250000000014</c:v>
                </c:pt>
                <c:pt idx="54951">
                  <c:v>30.531250000000014</c:v>
                </c:pt>
                <c:pt idx="54960">
                  <c:v>30.531250000000014</c:v>
                </c:pt>
                <c:pt idx="54968">
                  <c:v>30.4375</c:v>
                </c:pt>
                <c:pt idx="54978">
                  <c:v>30.4375</c:v>
                </c:pt>
                <c:pt idx="54987">
                  <c:v>30.4375</c:v>
                </c:pt>
                <c:pt idx="54997">
                  <c:v>30.4375</c:v>
                </c:pt>
                <c:pt idx="55006">
                  <c:v>30.4375</c:v>
                </c:pt>
                <c:pt idx="55014">
                  <c:v>30.4375</c:v>
                </c:pt>
                <c:pt idx="55024">
                  <c:v>30.531250000000014</c:v>
                </c:pt>
                <c:pt idx="55034">
                  <c:v>30.531250000000014</c:v>
                </c:pt>
                <c:pt idx="55044">
                  <c:v>30.531250000000014</c:v>
                </c:pt>
                <c:pt idx="55053">
                  <c:v>30.531250000000014</c:v>
                </c:pt>
                <c:pt idx="55061">
                  <c:v>30.468749999999972</c:v>
                </c:pt>
                <c:pt idx="55071">
                  <c:v>30.468749999999972</c:v>
                </c:pt>
                <c:pt idx="55081">
                  <c:v>30.468749999999972</c:v>
                </c:pt>
                <c:pt idx="55091">
                  <c:v>30.468749999999972</c:v>
                </c:pt>
                <c:pt idx="55100">
                  <c:v>30.468749999999972</c:v>
                </c:pt>
                <c:pt idx="55108">
                  <c:v>30.468749999999972</c:v>
                </c:pt>
                <c:pt idx="55118">
                  <c:v>30.531250000000014</c:v>
                </c:pt>
                <c:pt idx="55128">
                  <c:v>30.531250000000014</c:v>
                </c:pt>
                <c:pt idx="55138">
                  <c:v>30.531250000000014</c:v>
                </c:pt>
                <c:pt idx="55147">
                  <c:v>30.625</c:v>
                </c:pt>
                <c:pt idx="55155">
                  <c:v>30.625</c:v>
                </c:pt>
                <c:pt idx="55165">
                  <c:v>30.625</c:v>
                </c:pt>
                <c:pt idx="55175">
                  <c:v>30.625</c:v>
                </c:pt>
                <c:pt idx="55185">
                  <c:v>30.5</c:v>
                </c:pt>
                <c:pt idx="55194">
                  <c:v>30.5</c:v>
                </c:pt>
                <c:pt idx="55202">
                  <c:v>30.5</c:v>
                </c:pt>
                <c:pt idx="55212">
                  <c:v>30.40625</c:v>
                </c:pt>
                <c:pt idx="55222">
                  <c:v>30.40625</c:v>
                </c:pt>
                <c:pt idx="55232">
                  <c:v>30.40625</c:v>
                </c:pt>
                <c:pt idx="55241">
                  <c:v>30.375</c:v>
                </c:pt>
                <c:pt idx="55249">
                  <c:v>30.375</c:v>
                </c:pt>
                <c:pt idx="55259">
                  <c:v>30.375</c:v>
                </c:pt>
                <c:pt idx="55269">
                  <c:v>30.375</c:v>
                </c:pt>
                <c:pt idx="55279">
                  <c:v>30.375</c:v>
                </c:pt>
                <c:pt idx="55288">
                  <c:v>30.375</c:v>
                </c:pt>
                <c:pt idx="55296">
                  <c:v>30.375</c:v>
                </c:pt>
                <c:pt idx="55306">
                  <c:v>30.21875</c:v>
                </c:pt>
                <c:pt idx="55316">
                  <c:v>30.21875</c:v>
                </c:pt>
                <c:pt idx="55326">
                  <c:v>30.21875</c:v>
                </c:pt>
                <c:pt idx="55335">
                  <c:v>30.1875</c:v>
                </c:pt>
                <c:pt idx="55344">
                  <c:v>30.1875</c:v>
                </c:pt>
                <c:pt idx="55353">
                  <c:v>30.1875</c:v>
                </c:pt>
                <c:pt idx="55363">
                  <c:v>30.28125</c:v>
                </c:pt>
                <c:pt idx="55373">
                  <c:v>30.28125</c:v>
                </c:pt>
                <c:pt idx="55382">
                  <c:v>30.28125</c:v>
                </c:pt>
                <c:pt idx="55390">
                  <c:v>30.28125</c:v>
                </c:pt>
                <c:pt idx="55400">
                  <c:v>30.34375</c:v>
                </c:pt>
                <c:pt idx="55410">
                  <c:v>30.34375</c:v>
                </c:pt>
                <c:pt idx="55420">
                  <c:v>30.34375</c:v>
                </c:pt>
                <c:pt idx="55429">
                  <c:v>30.3125</c:v>
                </c:pt>
                <c:pt idx="55437">
                  <c:v>30.3125</c:v>
                </c:pt>
                <c:pt idx="55447">
                  <c:v>30.3125</c:v>
                </c:pt>
                <c:pt idx="55457">
                  <c:v>30.25</c:v>
                </c:pt>
                <c:pt idx="55467">
                  <c:v>30.25</c:v>
                </c:pt>
                <c:pt idx="55476">
                  <c:v>30.25</c:v>
                </c:pt>
                <c:pt idx="55484">
                  <c:v>30.3125</c:v>
                </c:pt>
                <c:pt idx="55494">
                  <c:v>30.3125</c:v>
                </c:pt>
                <c:pt idx="55504">
                  <c:v>30.3125</c:v>
                </c:pt>
                <c:pt idx="55514">
                  <c:v>30.3125</c:v>
                </c:pt>
                <c:pt idx="55523">
                  <c:v>30.3125</c:v>
                </c:pt>
                <c:pt idx="55531">
                  <c:v>30.3125</c:v>
                </c:pt>
                <c:pt idx="55541">
                  <c:v>30.3125</c:v>
                </c:pt>
                <c:pt idx="55551">
                  <c:v>30.21875</c:v>
                </c:pt>
                <c:pt idx="55561">
                  <c:v>30.21875</c:v>
                </c:pt>
                <c:pt idx="55570">
                  <c:v>30.21875</c:v>
                </c:pt>
                <c:pt idx="55578">
                  <c:v>30.09375</c:v>
                </c:pt>
                <c:pt idx="55588">
                  <c:v>30.09375</c:v>
                </c:pt>
                <c:pt idx="55598">
                  <c:v>30.09375</c:v>
                </c:pt>
                <c:pt idx="55608">
                  <c:v>30.156250000000014</c:v>
                </c:pt>
                <c:pt idx="55617">
                  <c:v>30.156250000000014</c:v>
                </c:pt>
                <c:pt idx="55625">
                  <c:v>30.156250000000014</c:v>
                </c:pt>
                <c:pt idx="55635">
                  <c:v>30.156250000000014</c:v>
                </c:pt>
                <c:pt idx="55645">
                  <c:v>30.156250000000014</c:v>
                </c:pt>
                <c:pt idx="55655">
                  <c:v>30.156250000000014</c:v>
                </c:pt>
                <c:pt idx="55664">
                  <c:v>30.156250000000014</c:v>
                </c:pt>
                <c:pt idx="55672">
                  <c:v>30.062499999999982</c:v>
                </c:pt>
                <c:pt idx="55682">
                  <c:v>30.062499999999982</c:v>
                </c:pt>
                <c:pt idx="55692">
                  <c:v>30.062499999999982</c:v>
                </c:pt>
                <c:pt idx="55702">
                  <c:v>30.062499999999982</c:v>
                </c:pt>
                <c:pt idx="55711">
                  <c:v>30.062499999999982</c:v>
                </c:pt>
                <c:pt idx="55719">
                  <c:v>30.062499999999982</c:v>
                </c:pt>
                <c:pt idx="55729">
                  <c:v>30.062499999999982</c:v>
                </c:pt>
                <c:pt idx="55739">
                  <c:v>30.25</c:v>
                </c:pt>
                <c:pt idx="55749">
                  <c:v>30.25</c:v>
                </c:pt>
                <c:pt idx="55758">
                  <c:v>30.25</c:v>
                </c:pt>
                <c:pt idx="55766">
                  <c:v>30.156250000000014</c:v>
                </c:pt>
                <c:pt idx="55776">
                  <c:v>30.156250000000014</c:v>
                </c:pt>
                <c:pt idx="55786">
                  <c:v>30.156250000000014</c:v>
                </c:pt>
                <c:pt idx="55796">
                  <c:v>30.156250000000014</c:v>
                </c:pt>
                <c:pt idx="55805">
                  <c:v>30.156250000000014</c:v>
                </c:pt>
                <c:pt idx="55813">
                  <c:v>30.156250000000014</c:v>
                </c:pt>
                <c:pt idx="55823">
                  <c:v>30.125</c:v>
                </c:pt>
                <c:pt idx="55833">
                  <c:v>30.125</c:v>
                </c:pt>
                <c:pt idx="55843">
                  <c:v>30.125</c:v>
                </c:pt>
                <c:pt idx="55852">
                  <c:v>30.28125</c:v>
                </c:pt>
                <c:pt idx="55860">
                  <c:v>30.28125</c:v>
                </c:pt>
                <c:pt idx="55870">
                  <c:v>30.28125</c:v>
                </c:pt>
                <c:pt idx="55880">
                  <c:v>30.28125</c:v>
                </c:pt>
                <c:pt idx="55890">
                  <c:v>30.156250000000014</c:v>
                </c:pt>
                <c:pt idx="55899">
                  <c:v>30.156250000000014</c:v>
                </c:pt>
                <c:pt idx="55907">
                  <c:v>30.156250000000014</c:v>
                </c:pt>
                <c:pt idx="55917">
                  <c:v>30.1875</c:v>
                </c:pt>
                <c:pt idx="55927">
                  <c:v>30.1875</c:v>
                </c:pt>
                <c:pt idx="55937">
                  <c:v>30.1875</c:v>
                </c:pt>
                <c:pt idx="55946">
                  <c:v>30.156250000000014</c:v>
                </c:pt>
                <c:pt idx="55954">
                  <c:v>30.156250000000014</c:v>
                </c:pt>
                <c:pt idx="55964">
                  <c:v>30.156250000000014</c:v>
                </c:pt>
                <c:pt idx="55974">
                  <c:v>30.34375</c:v>
                </c:pt>
                <c:pt idx="55984">
                  <c:v>30.34375</c:v>
                </c:pt>
                <c:pt idx="55993">
                  <c:v>30.34375</c:v>
                </c:pt>
                <c:pt idx="56001">
                  <c:v>30.34375</c:v>
                </c:pt>
                <c:pt idx="56011">
                  <c:v>30.25</c:v>
                </c:pt>
                <c:pt idx="56021">
                  <c:v>30.25</c:v>
                </c:pt>
                <c:pt idx="56031">
                  <c:v>30.25</c:v>
                </c:pt>
                <c:pt idx="56040">
                  <c:v>30.34375</c:v>
                </c:pt>
                <c:pt idx="56048">
                  <c:v>30.34375</c:v>
                </c:pt>
                <c:pt idx="56058">
                  <c:v>30.34375</c:v>
                </c:pt>
                <c:pt idx="56068">
                  <c:v>30.468749999999972</c:v>
                </c:pt>
                <c:pt idx="56078">
                  <c:v>30.468749999999972</c:v>
                </c:pt>
                <c:pt idx="56087">
                  <c:v>30.468749999999972</c:v>
                </c:pt>
                <c:pt idx="56095">
                  <c:v>30.625</c:v>
                </c:pt>
                <c:pt idx="56105">
                  <c:v>30.625</c:v>
                </c:pt>
                <c:pt idx="56115">
                  <c:v>30.625</c:v>
                </c:pt>
                <c:pt idx="56125">
                  <c:v>30.625</c:v>
                </c:pt>
                <c:pt idx="56134">
                  <c:v>30.562499999999982</c:v>
                </c:pt>
                <c:pt idx="56142">
                  <c:v>30.562499999999982</c:v>
                </c:pt>
                <c:pt idx="56152">
                  <c:v>30.562499999999982</c:v>
                </c:pt>
                <c:pt idx="56162">
                  <c:v>30.71875</c:v>
                </c:pt>
                <c:pt idx="56172">
                  <c:v>30.71875</c:v>
                </c:pt>
                <c:pt idx="56181">
                  <c:v>30.71875</c:v>
                </c:pt>
                <c:pt idx="56189">
                  <c:v>30.8125</c:v>
                </c:pt>
                <c:pt idx="56199">
                  <c:v>30.8125</c:v>
                </c:pt>
                <c:pt idx="56209">
                  <c:v>30.8125</c:v>
                </c:pt>
                <c:pt idx="56219">
                  <c:v>30.90625</c:v>
                </c:pt>
                <c:pt idx="56228">
                  <c:v>30.90625</c:v>
                </c:pt>
                <c:pt idx="56236">
                  <c:v>30.90625</c:v>
                </c:pt>
                <c:pt idx="56246">
                  <c:v>30.90625</c:v>
                </c:pt>
                <c:pt idx="56256">
                  <c:v>30.968749999999972</c:v>
                </c:pt>
                <c:pt idx="56266">
                  <c:v>30.968749999999972</c:v>
                </c:pt>
                <c:pt idx="56275">
                  <c:v>30.968749999999972</c:v>
                </c:pt>
                <c:pt idx="56283">
                  <c:v>31</c:v>
                </c:pt>
                <c:pt idx="56293">
                  <c:v>31</c:v>
                </c:pt>
                <c:pt idx="56303">
                  <c:v>31</c:v>
                </c:pt>
                <c:pt idx="56313">
                  <c:v>31.125</c:v>
                </c:pt>
                <c:pt idx="56322">
                  <c:v>31.125</c:v>
                </c:pt>
                <c:pt idx="56330">
                  <c:v>31.125</c:v>
                </c:pt>
                <c:pt idx="56340">
                  <c:v>31.09375</c:v>
                </c:pt>
                <c:pt idx="56350">
                  <c:v>31.09375</c:v>
                </c:pt>
                <c:pt idx="56360">
                  <c:v>31.09375</c:v>
                </c:pt>
                <c:pt idx="56369">
                  <c:v>31.09375</c:v>
                </c:pt>
                <c:pt idx="56377">
                  <c:v>31.125</c:v>
                </c:pt>
                <c:pt idx="56387">
                  <c:v>31.125</c:v>
                </c:pt>
                <c:pt idx="56397">
                  <c:v>31.125</c:v>
                </c:pt>
                <c:pt idx="56407">
                  <c:v>31.21875</c:v>
                </c:pt>
                <c:pt idx="56416">
                  <c:v>31.21875</c:v>
                </c:pt>
                <c:pt idx="56424">
                  <c:v>31.21875</c:v>
                </c:pt>
                <c:pt idx="56434">
                  <c:v>31.34375</c:v>
                </c:pt>
                <c:pt idx="56444">
                  <c:v>31.34375</c:v>
                </c:pt>
                <c:pt idx="56454">
                  <c:v>31.34375</c:v>
                </c:pt>
                <c:pt idx="56463">
                  <c:v>31.28125</c:v>
                </c:pt>
                <c:pt idx="56471">
                  <c:v>31.28125</c:v>
                </c:pt>
                <c:pt idx="56481">
                  <c:v>31.28125</c:v>
                </c:pt>
                <c:pt idx="56491">
                  <c:v>31.28125</c:v>
                </c:pt>
                <c:pt idx="56501">
                  <c:v>31.34375</c:v>
                </c:pt>
                <c:pt idx="56510">
                  <c:v>31.34375</c:v>
                </c:pt>
                <c:pt idx="56518">
                  <c:v>31.34375</c:v>
                </c:pt>
                <c:pt idx="56528">
                  <c:v>31.5</c:v>
                </c:pt>
                <c:pt idx="56538">
                  <c:v>31.5</c:v>
                </c:pt>
                <c:pt idx="56548">
                  <c:v>31.5</c:v>
                </c:pt>
                <c:pt idx="56557">
                  <c:v>31.625</c:v>
                </c:pt>
                <c:pt idx="56565">
                  <c:v>31.625</c:v>
                </c:pt>
                <c:pt idx="56575">
                  <c:v>31.625</c:v>
                </c:pt>
                <c:pt idx="56585">
                  <c:v>31.468749999999972</c:v>
                </c:pt>
                <c:pt idx="56595">
                  <c:v>31.468749999999972</c:v>
                </c:pt>
                <c:pt idx="56604">
                  <c:v>31.468749999999972</c:v>
                </c:pt>
                <c:pt idx="56612">
                  <c:v>31.59375</c:v>
                </c:pt>
                <c:pt idx="56622">
                  <c:v>31.59375</c:v>
                </c:pt>
                <c:pt idx="56632">
                  <c:v>31.59375</c:v>
                </c:pt>
                <c:pt idx="56642">
                  <c:v>31.59375</c:v>
                </c:pt>
                <c:pt idx="56651">
                  <c:v>31.656250000000014</c:v>
                </c:pt>
                <c:pt idx="56659">
                  <c:v>31.656250000000014</c:v>
                </c:pt>
                <c:pt idx="56669">
                  <c:v>31.656250000000014</c:v>
                </c:pt>
                <c:pt idx="56679">
                  <c:v>31.59375</c:v>
                </c:pt>
                <c:pt idx="56689">
                  <c:v>31.59375</c:v>
                </c:pt>
                <c:pt idx="56698">
                  <c:v>31.59375</c:v>
                </c:pt>
                <c:pt idx="56706">
                  <c:v>31.625</c:v>
                </c:pt>
                <c:pt idx="56716">
                  <c:v>31.625</c:v>
                </c:pt>
                <c:pt idx="56726">
                  <c:v>31.625</c:v>
                </c:pt>
                <c:pt idx="56736">
                  <c:v>31.6875</c:v>
                </c:pt>
                <c:pt idx="56745">
                  <c:v>31.6875</c:v>
                </c:pt>
                <c:pt idx="56753">
                  <c:v>31.6875</c:v>
                </c:pt>
                <c:pt idx="56763">
                  <c:v>31.6875</c:v>
                </c:pt>
                <c:pt idx="56773">
                  <c:v>31.8125</c:v>
                </c:pt>
                <c:pt idx="56783">
                  <c:v>31.8125</c:v>
                </c:pt>
                <c:pt idx="56792">
                  <c:v>31.8125</c:v>
                </c:pt>
                <c:pt idx="56800">
                  <c:v>31.71875</c:v>
                </c:pt>
                <c:pt idx="56810">
                  <c:v>31.71875</c:v>
                </c:pt>
                <c:pt idx="56820">
                  <c:v>31.71875</c:v>
                </c:pt>
                <c:pt idx="56830">
                  <c:v>31.78125</c:v>
                </c:pt>
                <c:pt idx="56839">
                  <c:v>31.78125</c:v>
                </c:pt>
                <c:pt idx="56847">
                  <c:v>31.78125</c:v>
                </c:pt>
                <c:pt idx="56857">
                  <c:v>31.84375</c:v>
                </c:pt>
                <c:pt idx="56867">
                  <c:v>31.84375</c:v>
                </c:pt>
                <c:pt idx="56877">
                  <c:v>31.84375</c:v>
                </c:pt>
                <c:pt idx="56886">
                  <c:v>31.84375</c:v>
                </c:pt>
                <c:pt idx="56894">
                  <c:v>31.84375</c:v>
                </c:pt>
                <c:pt idx="56904">
                  <c:v>31.84375</c:v>
                </c:pt>
                <c:pt idx="56914">
                  <c:v>31.84375</c:v>
                </c:pt>
                <c:pt idx="56924">
                  <c:v>31.8125</c:v>
                </c:pt>
                <c:pt idx="56932">
                  <c:v>31.8125</c:v>
                </c:pt>
                <c:pt idx="56940">
                  <c:v>31.8125</c:v>
                </c:pt>
                <c:pt idx="56950">
                  <c:v>31.78125</c:v>
                </c:pt>
                <c:pt idx="56960">
                  <c:v>31.78125</c:v>
                </c:pt>
                <c:pt idx="56970">
                  <c:v>31.78125</c:v>
                </c:pt>
                <c:pt idx="56979">
                  <c:v>31.9375</c:v>
                </c:pt>
                <c:pt idx="56987">
                  <c:v>31.9375</c:v>
                </c:pt>
                <c:pt idx="56997">
                  <c:v>31.9375</c:v>
                </c:pt>
                <c:pt idx="57007">
                  <c:v>31.84375</c:v>
                </c:pt>
                <c:pt idx="57017">
                  <c:v>31.84375</c:v>
                </c:pt>
                <c:pt idx="57026">
                  <c:v>31.84375</c:v>
                </c:pt>
                <c:pt idx="57034">
                  <c:v>31.84375</c:v>
                </c:pt>
                <c:pt idx="57044">
                  <c:v>31.8125</c:v>
                </c:pt>
                <c:pt idx="57054">
                  <c:v>31.8125</c:v>
                </c:pt>
                <c:pt idx="57064">
                  <c:v>31.8125</c:v>
                </c:pt>
                <c:pt idx="57073">
                  <c:v>31.8125</c:v>
                </c:pt>
                <c:pt idx="57081">
                  <c:v>31.8125</c:v>
                </c:pt>
                <c:pt idx="57091">
                  <c:v>31.8125</c:v>
                </c:pt>
                <c:pt idx="57101">
                  <c:v>31.968749999999972</c:v>
                </c:pt>
                <c:pt idx="57111">
                  <c:v>31.968749999999972</c:v>
                </c:pt>
                <c:pt idx="57120">
                  <c:v>31.968749999999972</c:v>
                </c:pt>
                <c:pt idx="57128">
                  <c:v>31.968749999999972</c:v>
                </c:pt>
                <c:pt idx="57138">
                  <c:v>31.875</c:v>
                </c:pt>
                <c:pt idx="57148">
                  <c:v>31.875</c:v>
                </c:pt>
                <c:pt idx="57158">
                  <c:v>31.875</c:v>
                </c:pt>
                <c:pt idx="57167">
                  <c:v>31.84375</c:v>
                </c:pt>
                <c:pt idx="57175">
                  <c:v>31.84375</c:v>
                </c:pt>
                <c:pt idx="57185">
                  <c:v>31.84375</c:v>
                </c:pt>
                <c:pt idx="57195">
                  <c:v>32</c:v>
                </c:pt>
                <c:pt idx="57205">
                  <c:v>32</c:v>
                </c:pt>
                <c:pt idx="57214">
                  <c:v>32</c:v>
                </c:pt>
                <c:pt idx="57222">
                  <c:v>31.875</c:v>
                </c:pt>
                <c:pt idx="57232">
                  <c:v>31.875</c:v>
                </c:pt>
                <c:pt idx="57242">
                  <c:v>31.875</c:v>
                </c:pt>
                <c:pt idx="57252">
                  <c:v>31.84375</c:v>
                </c:pt>
                <c:pt idx="57261">
                  <c:v>31.84375</c:v>
                </c:pt>
                <c:pt idx="57269">
                  <c:v>31.84375</c:v>
                </c:pt>
                <c:pt idx="57279">
                  <c:v>31.84375</c:v>
                </c:pt>
                <c:pt idx="57289">
                  <c:v>31.78125</c:v>
                </c:pt>
                <c:pt idx="57299">
                  <c:v>31.78125</c:v>
                </c:pt>
                <c:pt idx="57308">
                  <c:v>31.78125</c:v>
                </c:pt>
                <c:pt idx="57316">
                  <c:v>31.9375</c:v>
                </c:pt>
                <c:pt idx="57326">
                  <c:v>31.9375</c:v>
                </c:pt>
                <c:pt idx="57336">
                  <c:v>31.9375</c:v>
                </c:pt>
                <c:pt idx="57346">
                  <c:v>31.75</c:v>
                </c:pt>
                <c:pt idx="57355">
                  <c:v>31.75</c:v>
                </c:pt>
                <c:pt idx="57363">
                  <c:v>31.75</c:v>
                </c:pt>
                <c:pt idx="57373">
                  <c:v>31.6875</c:v>
                </c:pt>
                <c:pt idx="57383">
                  <c:v>31.6875</c:v>
                </c:pt>
                <c:pt idx="57393">
                  <c:v>31.6875</c:v>
                </c:pt>
                <c:pt idx="57402">
                  <c:v>31.6875</c:v>
                </c:pt>
                <c:pt idx="57410">
                  <c:v>31.78125</c:v>
                </c:pt>
                <c:pt idx="57420">
                  <c:v>31.78125</c:v>
                </c:pt>
                <c:pt idx="57430">
                  <c:v>31.78125</c:v>
                </c:pt>
                <c:pt idx="57440">
                  <c:v>31.75</c:v>
                </c:pt>
                <c:pt idx="57449">
                  <c:v>31.75</c:v>
                </c:pt>
                <c:pt idx="57457">
                  <c:v>31.75</c:v>
                </c:pt>
                <c:pt idx="57467">
                  <c:v>31.71875</c:v>
                </c:pt>
                <c:pt idx="57477">
                  <c:v>31.71875</c:v>
                </c:pt>
                <c:pt idx="57487">
                  <c:v>31.71875</c:v>
                </c:pt>
                <c:pt idx="57496">
                  <c:v>31.656250000000014</c:v>
                </c:pt>
                <c:pt idx="57504">
                  <c:v>31.656250000000014</c:v>
                </c:pt>
                <c:pt idx="57514">
                  <c:v>31.656250000000014</c:v>
                </c:pt>
                <c:pt idx="57524">
                  <c:v>31.656250000000014</c:v>
                </c:pt>
                <c:pt idx="57534">
                  <c:v>31.78125</c:v>
                </c:pt>
                <c:pt idx="57543">
                  <c:v>31.78125</c:v>
                </c:pt>
                <c:pt idx="57551">
                  <c:v>31.78125</c:v>
                </c:pt>
                <c:pt idx="57561">
                  <c:v>31.6875</c:v>
                </c:pt>
                <c:pt idx="57571">
                  <c:v>31.6875</c:v>
                </c:pt>
                <c:pt idx="57581">
                  <c:v>31.6875</c:v>
                </c:pt>
                <c:pt idx="57590">
                  <c:v>31.59375</c:v>
                </c:pt>
                <c:pt idx="57598">
                  <c:v>31.59375</c:v>
                </c:pt>
                <c:pt idx="57608">
                  <c:v>31.59375</c:v>
                </c:pt>
                <c:pt idx="57618">
                  <c:v>31.59375</c:v>
                </c:pt>
                <c:pt idx="57628">
                  <c:v>31.59375</c:v>
                </c:pt>
                <c:pt idx="57637">
                  <c:v>31.59375</c:v>
                </c:pt>
                <c:pt idx="57645">
                  <c:v>31.59375</c:v>
                </c:pt>
                <c:pt idx="57655">
                  <c:v>31.6875</c:v>
                </c:pt>
                <c:pt idx="57665">
                  <c:v>31.6875</c:v>
                </c:pt>
                <c:pt idx="57675">
                  <c:v>31.6875</c:v>
                </c:pt>
                <c:pt idx="57684">
                  <c:v>31.59375</c:v>
                </c:pt>
                <c:pt idx="57692">
                  <c:v>31.59375</c:v>
                </c:pt>
                <c:pt idx="57702">
                  <c:v>31.59375</c:v>
                </c:pt>
                <c:pt idx="57712">
                  <c:v>31.531250000000014</c:v>
                </c:pt>
                <c:pt idx="57722">
                  <c:v>31.531250000000014</c:v>
                </c:pt>
                <c:pt idx="57731">
                  <c:v>31.531250000000014</c:v>
                </c:pt>
                <c:pt idx="57739">
                  <c:v>31.531250000000014</c:v>
                </c:pt>
                <c:pt idx="57749">
                  <c:v>31.656250000000014</c:v>
                </c:pt>
                <c:pt idx="57759">
                  <c:v>31.656250000000014</c:v>
                </c:pt>
                <c:pt idx="57769">
                  <c:v>31.656250000000014</c:v>
                </c:pt>
                <c:pt idx="57778">
                  <c:v>31.656250000000014</c:v>
                </c:pt>
                <c:pt idx="57786">
                  <c:v>31.656250000000014</c:v>
                </c:pt>
                <c:pt idx="57796">
                  <c:v>31.656250000000014</c:v>
                </c:pt>
                <c:pt idx="57806">
                  <c:v>31.531250000000014</c:v>
                </c:pt>
                <c:pt idx="57816">
                  <c:v>31.531250000000014</c:v>
                </c:pt>
                <c:pt idx="57825">
                  <c:v>31.531250000000014</c:v>
                </c:pt>
                <c:pt idx="57833">
                  <c:v>31.4375</c:v>
                </c:pt>
                <c:pt idx="57843">
                  <c:v>31.4375</c:v>
                </c:pt>
                <c:pt idx="57853">
                  <c:v>31.4375</c:v>
                </c:pt>
                <c:pt idx="57863">
                  <c:v>31.4375</c:v>
                </c:pt>
                <c:pt idx="57872">
                  <c:v>31.5</c:v>
                </c:pt>
                <c:pt idx="57880">
                  <c:v>31.5</c:v>
                </c:pt>
                <c:pt idx="57890">
                  <c:v>31.5</c:v>
                </c:pt>
                <c:pt idx="57900">
                  <c:v>31.4375</c:v>
                </c:pt>
                <c:pt idx="57910">
                  <c:v>31.4375</c:v>
                </c:pt>
                <c:pt idx="57919">
                  <c:v>31.4375</c:v>
                </c:pt>
                <c:pt idx="57927">
                  <c:v>31.3125</c:v>
                </c:pt>
                <c:pt idx="57937">
                  <c:v>31.3125</c:v>
                </c:pt>
                <c:pt idx="57946">
                  <c:v>31.3125</c:v>
                </c:pt>
                <c:pt idx="57957">
                  <c:v>31.3125</c:v>
                </c:pt>
                <c:pt idx="57966">
                  <c:v>31.34375</c:v>
                </c:pt>
                <c:pt idx="57974">
                  <c:v>31.34375</c:v>
                </c:pt>
                <c:pt idx="57984">
                  <c:v>31.34375</c:v>
                </c:pt>
                <c:pt idx="57994">
                  <c:v>31.468749999999972</c:v>
                </c:pt>
                <c:pt idx="58004">
                  <c:v>31.468749999999972</c:v>
                </c:pt>
                <c:pt idx="58013">
                  <c:v>31.468749999999972</c:v>
                </c:pt>
                <c:pt idx="58021">
                  <c:v>31.40625</c:v>
                </c:pt>
                <c:pt idx="58031">
                  <c:v>31.40625</c:v>
                </c:pt>
                <c:pt idx="58041">
                  <c:v>31.40625</c:v>
                </c:pt>
                <c:pt idx="58051">
                  <c:v>31.34375</c:v>
                </c:pt>
                <c:pt idx="58060">
                  <c:v>31.34375</c:v>
                </c:pt>
                <c:pt idx="58068">
                  <c:v>31.34375</c:v>
                </c:pt>
                <c:pt idx="58078">
                  <c:v>31.40625</c:v>
                </c:pt>
                <c:pt idx="58088">
                  <c:v>31.40625</c:v>
                </c:pt>
                <c:pt idx="58098">
                  <c:v>31.40625</c:v>
                </c:pt>
                <c:pt idx="58107">
                  <c:v>31.40625</c:v>
                </c:pt>
                <c:pt idx="58115">
                  <c:v>31.4375</c:v>
                </c:pt>
                <c:pt idx="58125">
                  <c:v>31.4375</c:v>
                </c:pt>
                <c:pt idx="58134">
                  <c:v>31.4375</c:v>
                </c:pt>
                <c:pt idx="58145">
                  <c:v>31.34375</c:v>
                </c:pt>
                <c:pt idx="58154">
                  <c:v>31.34375</c:v>
                </c:pt>
                <c:pt idx="58162">
                  <c:v>31.34375</c:v>
                </c:pt>
                <c:pt idx="58172">
                  <c:v>31.28125</c:v>
                </c:pt>
                <c:pt idx="58182">
                  <c:v>31.28125</c:v>
                </c:pt>
                <c:pt idx="58192">
                  <c:v>31.28125</c:v>
                </c:pt>
                <c:pt idx="58201">
                  <c:v>31.3125</c:v>
                </c:pt>
                <c:pt idx="58209">
                  <c:v>31.3125</c:v>
                </c:pt>
                <c:pt idx="58219">
                  <c:v>31.3125</c:v>
                </c:pt>
                <c:pt idx="58229">
                  <c:v>31.3125</c:v>
                </c:pt>
                <c:pt idx="58239">
                  <c:v>31.34375</c:v>
                </c:pt>
                <c:pt idx="58248">
                  <c:v>31.34375</c:v>
                </c:pt>
                <c:pt idx="58256">
                  <c:v>31.34375</c:v>
                </c:pt>
                <c:pt idx="58266">
                  <c:v>31.28125</c:v>
                </c:pt>
                <c:pt idx="58276">
                  <c:v>31.28125</c:v>
                </c:pt>
                <c:pt idx="58286">
                  <c:v>31.28125</c:v>
                </c:pt>
                <c:pt idx="58295">
                  <c:v>31.25</c:v>
                </c:pt>
                <c:pt idx="58303">
                  <c:v>31.25</c:v>
                </c:pt>
                <c:pt idx="58313">
                  <c:v>31.25</c:v>
                </c:pt>
                <c:pt idx="58323">
                  <c:v>31.34375</c:v>
                </c:pt>
                <c:pt idx="58333">
                  <c:v>31.34375</c:v>
                </c:pt>
                <c:pt idx="58342">
                  <c:v>31.34375</c:v>
                </c:pt>
                <c:pt idx="58350">
                  <c:v>31.28125</c:v>
                </c:pt>
                <c:pt idx="58360">
                  <c:v>31.28125</c:v>
                </c:pt>
                <c:pt idx="58369">
                  <c:v>31.28125</c:v>
                </c:pt>
                <c:pt idx="58380">
                  <c:v>31.28125</c:v>
                </c:pt>
                <c:pt idx="58389">
                  <c:v>31.1875</c:v>
                </c:pt>
                <c:pt idx="58397">
                  <c:v>31.1875</c:v>
                </c:pt>
                <c:pt idx="58407">
                  <c:v>31.1875</c:v>
                </c:pt>
                <c:pt idx="58416">
                  <c:v>31.1875</c:v>
                </c:pt>
                <c:pt idx="58427">
                  <c:v>31.1875</c:v>
                </c:pt>
                <c:pt idx="58436">
                  <c:v>31.1875</c:v>
                </c:pt>
                <c:pt idx="58444">
                  <c:v>31.25</c:v>
                </c:pt>
                <c:pt idx="58454">
                  <c:v>31.25</c:v>
                </c:pt>
                <c:pt idx="58463">
                  <c:v>31.25</c:v>
                </c:pt>
                <c:pt idx="58474">
                  <c:v>31.156250000000014</c:v>
                </c:pt>
                <c:pt idx="58483">
                  <c:v>31.156250000000014</c:v>
                </c:pt>
                <c:pt idx="58491">
                  <c:v>31.156250000000014</c:v>
                </c:pt>
                <c:pt idx="58501">
                  <c:v>31.125</c:v>
                </c:pt>
                <c:pt idx="58510">
                  <c:v>31.125</c:v>
                </c:pt>
                <c:pt idx="58521">
                  <c:v>31.125</c:v>
                </c:pt>
                <c:pt idx="58530">
                  <c:v>31.125</c:v>
                </c:pt>
                <c:pt idx="58538">
                  <c:v>31.21875</c:v>
                </c:pt>
                <c:pt idx="58548">
                  <c:v>31.21875</c:v>
                </c:pt>
                <c:pt idx="58558">
                  <c:v>31.21875</c:v>
                </c:pt>
                <c:pt idx="58568">
                  <c:v>31.1875</c:v>
                </c:pt>
                <c:pt idx="58577">
                  <c:v>31.1875</c:v>
                </c:pt>
                <c:pt idx="58585">
                  <c:v>31.1875</c:v>
                </c:pt>
                <c:pt idx="58595">
                  <c:v>31.09375</c:v>
                </c:pt>
                <c:pt idx="58604">
                  <c:v>31.09375</c:v>
                </c:pt>
                <c:pt idx="58615">
                  <c:v>31.09375</c:v>
                </c:pt>
                <c:pt idx="58624">
                  <c:v>31.031250000000014</c:v>
                </c:pt>
                <c:pt idx="58632">
                  <c:v>31.031250000000014</c:v>
                </c:pt>
                <c:pt idx="58642">
                  <c:v>31.031250000000014</c:v>
                </c:pt>
                <c:pt idx="58651">
                  <c:v>31.125</c:v>
                </c:pt>
                <c:pt idx="58662">
                  <c:v>31.125</c:v>
                </c:pt>
                <c:pt idx="58671">
                  <c:v>31.125</c:v>
                </c:pt>
                <c:pt idx="58679">
                  <c:v>31.125</c:v>
                </c:pt>
                <c:pt idx="58689">
                  <c:v>31.031250000000014</c:v>
                </c:pt>
                <c:pt idx="58698">
                  <c:v>31.031250000000014</c:v>
                </c:pt>
                <c:pt idx="58709">
                  <c:v>31.031250000000014</c:v>
                </c:pt>
                <c:pt idx="58718">
                  <c:v>30.968749999999972</c:v>
                </c:pt>
                <c:pt idx="58726">
                  <c:v>30.968749999999972</c:v>
                </c:pt>
                <c:pt idx="58736">
                  <c:v>30.968749999999972</c:v>
                </c:pt>
                <c:pt idx="58745">
                  <c:v>30.968749999999972</c:v>
                </c:pt>
                <c:pt idx="58756">
                  <c:v>30.968749999999972</c:v>
                </c:pt>
                <c:pt idx="58765">
                  <c:v>30.968749999999972</c:v>
                </c:pt>
                <c:pt idx="58773">
                  <c:v>31.031250000000014</c:v>
                </c:pt>
                <c:pt idx="58783">
                  <c:v>31.031250000000014</c:v>
                </c:pt>
                <c:pt idx="58792">
                  <c:v>31.031250000000014</c:v>
                </c:pt>
                <c:pt idx="58803">
                  <c:v>30.9375</c:v>
                </c:pt>
                <c:pt idx="58812">
                  <c:v>30.9375</c:v>
                </c:pt>
                <c:pt idx="58820">
                  <c:v>30.9375</c:v>
                </c:pt>
                <c:pt idx="58830">
                  <c:v>30.84375</c:v>
                </c:pt>
                <c:pt idx="58839">
                  <c:v>30.84375</c:v>
                </c:pt>
                <c:pt idx="58850">
                  <c:v>30.84375</c:v>
                </c:pt>
                <c:pt idx="58859">
                  <c:v>30.84375</c:v>
                </c:pt>
                <c:pt idx="58867">
                  <c:v>30.84375</c:v>
                </c:pt>
                <c:pt idx="58877">
                  <c:v>30.84375</c:v>
                </c:pt>
                <c:pt idx="58886">
                  <c:v>30.84375</c:v>
                </c:pt>
                <c:pt idx="58897">
                  <c:v>30.9375</c:v>
                </c:pt>
                <c:pt idx="58906">
                  <c:v>30.9375</c:v>
                </c:pt>
                <c:pt idx="58914">
                  <c:v>30.9375</c:v>
                </c:pt>
                <c:pt idx="58924">
                  <c:v>30.8125</c:v>
                </c:pt>
                <c:pt idx="58933">
                  <c:v>30.8125</c:v>
                </c:pt>
                <c:pt idx="58944">
                  <c:v>30.8125</c:v>
                </c:pt>
                <c:pt idx="58953">
                  <c:v>30.75</c:v>
                </c:pt>
                <c:pt idx="58961">
                  <c:v>30.75</c:v>
                </c:pt>
                <c:pt idx="58971">
                  <c:v>30.75</c:v>
                </c:pt>
                <c:pt idx="58980">
                  <c:v>30.968749999999972</c:v>
                </c:pt>
                <c:pt idx="58991">
                  <c:v>30.968749999999972</c:v>
                </c:pt>
                <c:pt idx="59000">
                  <c:v>30.968749999999972</c:v>
                </c:pt>
                <c:pt idx="59008">
                  <c:v>30.968749999999972</c:v>
                </c:pt>
                <c:pt idx="59018">
                  <c:v>30.875</c:v>
                </c:pt>
                <c:pt idx="59027">
                  <c:v>30.875</c:v>
                </c:pt>
                <c:pt idx="59038">
                  <c:v>30.875</c:v>
                </c:pt>
                <c:pt idx="59047">
                  <c:v>30.75</c:v>
                </c:pt>
                <c:pt idx="59055">
                  <c:v>30.75</c:v>
                </c:pt>
                <c:pt idx="59065">
                  <c:v>30.75</c:v>
                </c:pt>
                <c:pt idx="59074">
                  <c:v>30.6875</c:v>
                </c:pt>
                <c:pt idx="59085">
                  <c:v>30.6875</c:v>
                </c:pt>
                <c:pt idx="59094">
                  <c:v>30.6875</c:v>
                </c:pt>
                <c:pt idx="59102">
                  <c:v>30.78125</c:v>
                </c:pt>
                <c:pt idx="59112">
                  <c:v>30.78125</c:v>
                </c:pt>
                <c:pt idx="59121">
                  <c:v>30.78125</c:v>
                </c:pt>
                <c:pt idx="59132">
                  <c:v>30.78125</c:v>
                </c:pt>
                <c:pt idx="59141">
                  <c:v>30.6875</c:v>
                </c:pt>
                <c:pt idx="59149">
                  <c:v>30.6875</c:v>
                </c:pt>
                <c:pt idx="59159">
                  <c:v>30.6875</c:v>
                </c:pt>
                <c:pt idx="59168">
                  <c:v>30.625</c:v>
                </c:pt>
                <c:pt idx="59179">
                  <c:v>30.625</c:v>
                </c:pt>
                <c:pt idx="59188">
                  <c:v>30.625</c:v>
                </c:pt>
                <c:pt idx="59196">
                  <c:v>30.59375</c:v>
                </c:pt>
                <c:pt idx="59206">
                  <c:v>30.59375</c:v>
                </c:pt>
                <c:pt idx="59215">
                  <c:v>30.59375</c:v>
                </c:pt>
                <c:pt idx="59226">
                  <c:v>30.71875</c:v>
                </c:pt>
                <c:pt idx="59234">
                  <c:v>30.71875</c:v>
                </c:pt>
                <c:pt idx="59242">
                  <c:v>30.71875</c:v>
                </c:pt>
                <c:pt idx="59252">
                  <c:v>30.656250000000014</c:v>
                </c:pt>
                <c:pt idx="59261">
                  <c:v>30.656250000000014</c:v>
                </c:pt>
                <c:pt idx="59272">
                  <c:v>30.656250000000014</c:v>
                </c:pt>
                <c:pt idx="59281">
                  <c:v>30.656250000000014</c:v>
                </c:pt>
                <c:pt idx="59289">
                  <c:v>30.562499999999982</c:v>
                </c:pt>
                <c:pt idx="59299">
                  <c:v>30.562499999999982</c:v>
                </c:pt>
                <c:pt idx="59308">
                  <c:v>30.562499999999982</c:v>
                </c:pt>
                <c:pt idx="59319">
                  <c:v>30.531250000000014</c:v>
                </c:pt>
                <c:pt idx="59328">
                  <c:v>30.531250000000014</c:v>
                </c:pt>
                <c:pt idx="59336">
                  <c:v>30.531250000000014</c:v>
                </c:pt>
                <c:pt idx="59346">
                  <c:v>30.59375</c:v>
                </c:pt>
                <c:pt idx="59355">
                  <c:v>30.59375</c:v>
                </c:pt>
                <c:pt idx="59366">
                  <c:v>30.59375</c:v>
                </c:pt>
                <c:pt idx="59375">
                  <c:v>30.4375</c:v>
                </c:pt>
                <c:pt idx="59383">
                  <c:v>30.4375</c:v>
                </c:pt>
                <c:pt idx="59393">
                  <c:v>30.4375</c:v>
                </c:pt>
                <c:pt idx="59402">
                  <c:v>30.40625</c:v>
                </c:pt>
                <c:pt idx="59413">
                  <c:v>30.40625</c:v>
                </c:pt>
                <c:pt idx="59422">
                  <c:v>30.40625</c:v>
                </c:pt>
                <c:pt idx="59430">
                  <c:v>30.40625</c:v>
                </c:pt>
                <c:pt idx="59440">
                  <c:v>30.40625</c:v>
                </c:pt>
                <c:pt idx="59449">
                  <c:v>30.40625</c:v>
                </c:pt>
                <c:pt idx="59460">
                  <c:v>30.40625</c:v>
                </c:pt>
                <c:pt idx="59469">
                  <c:v>30.5</c:v>
                </c:pt>
                <c:pt idx="59477">
                  <c:v>30.5</c:v>
                </c:pt>
                <c:pt idx="59487">
                  <c:v>30.5</c:v>
                </c:pt>
                <c:pt idx="59496">
                  <c:v>30.34375</c:v>
                </c:pt>
                <c:pt idx="59507">
                  <c:v>30.34375</c:v>
                </c:pt>
                <c:pt idx="59516">
                  <c:v>30.34375</c:v>
                </c:pt>
                <c:pt idx="59524">
                  <c:v>30.34375</c:v>
                </c:pt>
                <c:pt idx="59534">
                  <c:v>30.375</c:v>
                </c:pt>
                <c:pt idx="59543">
                  <c:v>30.375</c:v>
                </c:pt>
                <c:pt idx="59554">
                  <c:v>30.375</c:v>
                </c:pt>
                <c:pt idx="59563">
                  <c:v>30.468749999999972</c:v>
                </c:pt>
                <c:pt idx="59571">
                  <c:v>30.468749999999972</c:v>
                </c:pt>
                <c:pt idx="59581">
                  <c:v>30.468749999999972</c:v>
                </c:pt>
                <c:pt idx="59590">
                  <c:v>30.4375</c:v>
                </c:pt>
                <c:pt idx="59601">
                  <c:v>30.4375</c:v>
                </c:pt>
                <c:pt idx="59610">
                  <c:v>30.4375</c:v>
                </c:pt>
                <c:pt idx="59618">
                  <c:v>30.375</c:v>
                </c:pt>
                <c:pt idx="59628">
                  <c:v>30.375</c:v>
                </c:pt>
                <c:pt idx="59637">
                  <c:v>30.375</c:v>
                </c:pt>
                <c:pt idx="59648">
                  <c:v>30.375</c:v>
                </c:pt>
                <c:pt idx="59657">
                  <c:v>30.34375</c:v>
                </c:pt>
                <c:pt idx="59665">
                  <c:v>30.34375</c:v>
                </c:pt>
                <c:pt idx="59675">
                  <c:v>30.34375</c:v>
                </c:pt>
                <c:pt idx="59684">
                  <c:v>30.40625</c:v>
                </c:pt>
                <c:pt idx="59695">
                  <c:v>30.40625</c:v>
                </c:pt>
                <c:pt idx="59704">
                  <c:v>30.40625</c:v>
                </c:pt>
                <c:pt idx="59712">
                  <c:v>30.375</c:v>
                </c:pt>
                <c:pt idx="59722">
                  <c:v>30.375</c:v>
                </c:pt>
                <c:pt idx="59731">
                  <c:v>30.375</c:v>
                </c:pt>
                <c:pt idx="59742">
                  <c:v>30.25</c:v>
                </c:pt>
                <c:pt idx="59751">
                  <c:v>30.25</c:v>
                </c:pt>
                <c:pt idx="59759">
                  <c:v>30.25</c:v>
                </c:pt>
                <c:pt idx="59769">
                  <c:v>30.25</c:v>
                </c:pt>
                <c:pt idx="59778">
                  <c:v>30.25</c:v>
                </c:pt>
                <c:pt idx="59789">
                  <c:v>30.25</c:v>
                </c:pt>
                <c:pt idx="59798">
                  <c:v>30.25</c:v>
                </c:pt>
                <c:pt idx="59806">
                  <c:v>30.3125</c:v>
                </c:pt>
                <c:pt idx="59816">
                  <c:v>30.3125</c:v>
                </c:pt>
                <c:pt idx="59825">
                  <c:v>30.3125</c:v>
                </c:pt>
                <c:pt idx="59836">
                  <c:v>30.28125</c:v>
                </c:pt>
                <c:pt idx="59845">
                  <c:v>30.28125</c:v>
                </c:pt>
                <c:pt idx="59853">
                  <c:v>30.28125</c:v>
                </c:pt>
                <c:pt idx="59863">
                  <c:v>30.3125</c:v>
                </c:pt>
                <c:pt idx="59872">
                  <c:v>30.3125</c:v>
                </c:pt>
                <c:pt idx="59883">
                  <c:v>30.3125</c:v>
                </c:pt>
                <c:pt idx="59892">
                  <c:v>30.3125</c:v>
                </c:pt>
                <c:pt idx="59900">
                  <c:v>30.34375</c:v>
                </c:pt>
                <c:pt idx="59910">
                  <c:v>30.34375</c:v>
                </c:pt>
                <c:pt idx="59919">
                  <c:v>30.34375</c:v>
                </c:pt>
                <c:pt idx="59930">
                  <c:v>30.40625</c:v>
                </c:pt>
                <c:pt idx="59939">
                  <c:v>30.40625</c:v>
                </c:pt>
                <c:pt idx="59947">
                  <c:v>30.40625</c:v>
                </c:pt>
                <c:pt idx="59957">
                  <c:v>30.3125</c:v>
                </c:pt>
                <c:pt idx="59966">
                  <c:v>30.3125</c:v>
                </c:pt>
                <c:pt idx="59977">
                  <c:v>30.3125</c:v>
                </c:pt>
                <c:pt idx="59986">
                  <c:v>30.3125</c:v>
                </c:pt>
                <c:pt idx="59994">
                  <c:v>30.1875</c:v>
                </c:pt>
                <c:pt idx="60004">
                  <c:v>30.1875</c:v>
                </c:pt>
                <c:pt idx="60013">
                  <c:v>30.1875</c:v>
                </c:pt>
                <c:pt idx="60024">
                  <c:v>30.25</c:v>
                </c:pt>
                <c:pt idx="60033">
                  <c:v>30.25</c:v>
                </c:pt>
                <c:pt idx="60041">
                  <c:v>30.25</c:v>
                </c:pt>
                <c:pt idx="60051">
                  <c:v>30.25</c:v>
                </c:pt>
                <c:pt idx="60060">
                  <c:v>30.25</c:v>
                </c:pt>
                <c:pt idx="60071">
                  <c:v>30.25</c:v>
                </c:pt>
                <c:pt idx="60080">
                  <c:v>30.156250000000014</c:v>
                </c:pt>
                <c:pt idx="60088">
                  <c:v>30.156250000000014</c:v>
                </c:pt>
                <c:pt idx="60098">
                  <c:v>30.156250000000014</c:v>
                </c:pt>
                <c:pt idx="60107">
                  <c:v>30.156250000000014</c:v>
                </c:pt>
                <c:pt idx="60118">
                  <c:v>30.09375</c:v>
                </c:pt>
                <c:pt idx="60127">
                  <c:v>30.09375</c:v>
                </c:pt>
                <c:pt idx="60135">
                  <c:v>30.09375</c:v>
                </c:pt>
                <c:pt idx="60145">
                  <c:v>30.25</c:v>
                </c:pt>
                <c:pt idx="60154">
                  <c:v>30.25</c:v>
                </c:pt>
                <c:pt idx="60165">
                  <c:v>30.25</c:v>
                </c:pt>
                <c:pt idx="60174">
                  <c:v>30.21875</c:v>
                </c:pt>
                <c:pt idx="60182">
                  <c:v>30.21875</c:v>
                </c:pt>
                <c:pt idx="60192">
                  <c:v>30.21875</c:v>
                </c:pt>
                <c:pt idx="60201">
                  <c:v>30.1875</c:v>
                </c:pt>
                <c:pt idx="60212">
                  <c:v>30.1875</c:v>
                </c:pt>
                <c:pt idx="60221">
                  <c:v>30.1875</c:v>
                </c:pt>
                <c:pt idx="60229">
                  <c:v>30.1875</c:v>
                </c:pt>
                <c:pt idx="60239">
                  <c:v>30.156250000000014</c:v>
                </c:pt>
                <c:pt idx="60248">
                  <c:v>30.156250000000014</c:v>
                </c:pt>
                <c:pt idx="60259">
                  <c:v>30.156250000000014</c:v>
                </c:pt>
                <c:pt idx="60268">
                  <c:v>30.21875</c:v>
                </c:pt>
                <c:pt idx="60276">
                  <c:v>30.21875</c:v>
                </c:pt>
                <c:pt idx="60286">
                  <c:v>30.21875</c:v>
                </c:pt>
                <c:pt idx="60295">
                  <c:v>30.1875</c:v>
                </c:pt>
                <c:pt idx="60306">
                  <c:v>30.1875</c:v>
                </c:pt>
                <c:pt idx="60315">
                  <c:v>30.1875</c:v>
                </c:pt>
                <c:pt idx="60323">
                  <c:v>30.125</c:v>
                </c:pt>
                <c:pt idx="60333">
                  <c:v>30.125</c:v>
                </c:pt>
                <c:pt idx="60342">
                  <c:v>30.125</c:v>
                </c:pt>
                <c:pt idx="60353">
                  <c:v>30.156250000000014</c:v>
                </c:pt>
                <c:pt idx="60362">
                  <c:v>30.156250000000014</c:v>
                </c:pt>
                <c:pt idx="60370">
                  <c:v>30.156250000000014</c:v>
                </c:pt>
                <c:pt idx="60380">
                  <c:v>30.125</c:v>
                </c:pt>
                <c:pt idx="60389">
                  <c:v>30.125</c:v>
                </c:pt>
                <c:pt idx="60400">
                  <c:v>30.125</c:v>
                </c:pt>
                <c:pt idx="60409">
                  <c:v>30.125</c:v>
                </c:pt>
                <c:pt idx="60417">
                  <c:v>29.9375</c:v>
                </c:pt>
                <c:pt idx="60427">
                  <c:v>29.9375</c:v>
                </c:pt>
                <c:pt idx="60436">
                  <c:v>29.9375</c:v>
                </c:pt>
                <c:pt idx="60447">
                  <c:v>29.75</c:v>
                </c:pt>
                <c:pt idx="60456">
                  <c:v>29.75</c:v>
                </c:pt>
                <c:pt idx="60464">
                  <c:v>29.75</c:v>
                </c:pt>
                <c:pt idx="60474">
                  <c:v>29.59375</c:v>
                </c:pt>
                <c:pt idx="60483">
                  <c:v>29.59375</c:v>
                </c:pt>
                <c:pt idx="60494">
                  <c:v>29.59375</c:v>
                </c:pt>
                <c:pt idx="60502">
                  <c:v>29.562499999999982</c:v>
                </c:pt>
                <c:pt idx="60511">
                  <c:v>29.562499999999982</c:v>
                </c:pt>
                <c:pt idx="60521">
                  <c:v>29.562499999999982</c:v>
                </c:pt>
                <c:pt idx="60530">
                  <c:v>29.562499999999982</c:v>
                </c:pt>
                <c:pt idx="60541">
                  <c:v>29.4375</c:v>
                </c:pt>
                <c:pt idx="60550">
                  <c:v>29.4375</c:v>
                </c:pt>
                <c:pt idx="60558">
                  <c:v>29.4375</c:v>
                </c:pt>
                <c:pt idx="60568">
                  <c:v>29.28125</c:v>
                </c:pt>
                <c:pt idx="60577">
                  <c:v>29.28125</c:v>
                </c:pt>
                <c:pt idx="60588">
                  <c:v>29.28125</c:v>
                </c:pt>
                <c:pt idx="60597">
                  <c:v>29.1875</c:v>
                </c:pt>
                <c:pt idx="60605">
                  <c:v>29.1875</c:v>
                </c:pt>
                <c:pt idx="60615">
                  <c:v>29.1875</c:v>
                </c:pt>
                <c:pt idx="60624">
                  <c:v>29.25</c:v>
                </c:pt>
                <c:pt idx="60635">
                  <c:v>29.25</c:v>
                </c:pt>
                <c:pt idx="60643">
                  <c:v>29.25</c:v>
                </c:pt>
                <c:pt idx="60652">
                  <c:v>29.25</c:v>
                </c:pt>
                <c:pt idx="60662">
                  <c:v>29.125</c:v>
                </c:pt>
                <c:pt idx="60671">
                  <c:v>29.125</c:v>
                </c:pt>
                <c:pt idx="60682">
                  <c:v>29.125</c:v>
                </c:pt>
                <c:pt idx="60690">
                  <c:v>29</c:v>
                </c:pt>
                <c:pt idx="60699">
                  <c:v>29</c:v>
                </c:pt>
                <c:pt idx="60709">
                  <c:v>29</c:v>
                </c:pt>
                <c:pt idx="60718">
                  <c:v>28.9375</c:v>
                </c:pt>
                <c:pt idx="60729">
                  <c:v>28.9375</c:v>
                </c:pt>
                <c:pt idx="60738">
                  <c:v>28.9375</c:v>
                </c:pt>
                <c:pt idx="60746">
                  <c:v>29.031250000000014</c:v>
                </c:pt>
                <c:pt idx="60756">
                  <c:v>29.031250000000014</c:v>
                </c:pt>
                <c:pt idx="60765">
                  <c:v>29.031250000000014</c:v>
                </c:pt>
                <c:pt idx="60776">
                  <c:v>28.84375</c:v>
                </c:pt>
                <c:pt idx="60785">
                  <c:v>28.84375</c:v>
                </c:pt>
                <c:pt idx="60793">
                  <c:v>28.84375</c:v>
                </c:pt>
                <c:pt idx="60803">
                  <c:v>28.75</c:v>
                </c:pt>
                <c:pt idx="60812">
                  <c:v>28.75</c:v>
                </c:pt>
                <c:pt idx="60823">
                  <c:v>28.75</c:v>
                </c:pt>
                <c:pt idx="60832">
                  <c:v>28.71875</c:v>
                </c:pt>
                <c:pt idx="60840">
                  <c:v>28.71875</c:v>
                </c:pt>
                <c:pt idx="60850">
                  <c:v>28.71875</c:v>
                </c:pt>
                <c:pt idx="60859">
                  <c:v>28.71875</c:v>
                </c:pt>
                <c:pt idx="60870">
                  <c:v>28.75</c:v>
                </c:pt>
                <c:pt idx="60879">
                  <c:v>28.75</c:v>
                </c:pt>
                <c:pt idx="60887">
                  <c:v>28.75</c:v>
                </c:pt>
                <c:pt idx="60897">
                  <c:v>28.6875</c:v>
                </c:pt>
                <c:pt idx="60906">
                  <c:v>28.6875</c:v>
                </c:pt>
                <c:pt idx="60917">
                  <c:v>28.6875</c:v>
                </c:pt>
                <c:pt idx="60925">
                  <c:v>28.625</c:v>
                </c:pt>
                <c:pt idx="60934">
                  <c:v>28.625</c:v>
                </c:pt>
                <c:pt idx="60944">
                  <c:v>28.625</c:v>
                </c:pt>
                <c:pt idx="60953">
                  <c:v>28.562499999999982</c:v>
                </c:pt>
                <c:pt idx="60964">
                  <c:v>28.562499999999982</c:v>
                </c:pt>
                <c:pt idx="60973">
                  <c:v>28.562499999999982</c:v>
                </c:pt>
                <c:pt idx="60981">
                  <c:v>28.562499999999982</c:v>
                </c:pt>
                <c:pt idx="60991">
                  <c:v>28.625</c:v>
                </c:pt>
                <c:pt idx="60999">
                  <c:v>28.625</c:v>
                </c:pt>
                <c:pt idx="61010">
                  <c:v>28.625</c:v>
                </c:pt>
                <c:pt idx="61018">
                  <c:v>28.562499999999982</c:v>
                </c:pt>
                <c:pt idx="61027">
                  <c:v>28.562499999999982</c:v>
                </c:pt>
                <c:pt idx="61037">
                  <c:v>28.562499999999982</c:v>
                </c:pt>
                <c:pt idx="61046">
                  <c:v>28.468749999999972</c:v>
                </c:pt>
                <c:pt idx="61057">
                  <c:v>28.468749999999972</c:v>
                </c:pt>
                <c:pt idx="61066">
                  <c:v>28.468749999999972</c:v>
                </c:pt>
                <c:pt idx="61074">
                  <c:v>28.34375</c:v>
                </c:pt>
                <c:pt idx="61084">
                  <c:v>28.34375</c:v>
                </c:pt>
                <c:pt idx="61093">
                  <c:v>28.34375</c:v>
                </c:pt>
                <c:pt idx="61104">
                  <c:v>28.34375</c:v>
                </c:pt>
                <c:pt idx="61112">
                  <c:v>28.468749999999972</c:v>
                </c:pt>
                <c:pt idx="61121">
                  <c:v>28.468749999999972</c:v>
                </c:pt>
                <c:pt idx="61131">
                  <c:v>28.468749999999972</c:v>
                </c:pt>
                <c:pt idx="61140">
                  <c:v>28.34375</c:v>
                </c:pt>
                <c:pt idx="61151">
                  <c:v>28.34375</c:v>
                </c:pt>
                <c:pt idx="61160">
                  <c:v>28.34375</c:v>
                </c:pt>
                <c:pt idx="61168">
                  <c:v>28.25</c:v>
                </c:pt>
                <c:pt idx="61178">
                  <c:v>28.25</c:v>
                </c:pt>
                <c:pt idx="61187">
                  <c:v>28.25</c:v>
                </c:pt>
                <c:pt idx="61198">
                  <c:v>28.21875</c:v>
                </c:pt>
                <c:pt idx="61207">
                  <c:v>28.21875</c:v>
                </c:pt>
                <c:pt idx="61215">
                  <c:v>28.21875</c:v>
                </c:pt>
                <c:pt idx="61225">
                  <c:v>28.21875</c:v>
                </c:pt>
                <c:pt idx="61234">
                  <c:v>28.21875</c:v>
                </c:pt>
                <c:pt idx="61245">
                  <c:v>28.21875</c:v>
                </c:pt>
                <c:pt idx="61254">
                  <c:v>28.21875</c:v>
                </c:pt>
                <c:pt idx="61262">
                  <c:v>28.156250000000014</c:v>
                </c:pt>
                <c:pt idx="61272">
                  <c:v>28.156250000000014</c:v>
                </c:pt>
                <c:pt idx="61281">
                  <c:v>28.156250000000014</c:v>
                </c:pt>
                <c:pt idx="61292">
                  <c:v>27.90625</c:v>
                </c:pt>
                <c:pt idx="61300">
                  <c:v>27.90625</c:v>
                </c:pt>
                <c:pt idx="61309">
                  <c:v>27.90625</c:v>
                </c:pt>
                <c:pt idx="61319">
                  <c:v>27.656250000000014</c:v>
                </c:pt>
                <c:pt idx="61328">
                  <c:v>27.656250000000014</c:v>
                </c:pt>
                <c:pt idx="61339">
                  <c:v>27.656250000000014</c:v>
                </c:pt>
                <c:pt idx="61347">
                  <c:v>27.656250000000014</c:v>
                </c:pt>
                <c:pt idx="61356">
                  <c:v>27.656250000000014</c:v>
                </c:pt>
                <c:pt idx="61366">
                  <c:v>27.656250000000014</c:v>
                </c:pt>
                <c:pt idx="61375">
                  <c:v>27.656250000000014</c:v>
                </c:pt>
                <c:pt idx="61386">
                  <c:v>27.468749999999972</c:v>
                </c:pt>
                <c:pt idx="61394">
                  <c:v>27.468749999999972</c:v>
                </c:pt>
                <c:pt idx="61403">
                  <c:v>27.468749999999972</c:v>
                </c:pt>
                <c:pt idx="61413">
                  <c:v>27.25</c:v>
                </c:pt>
                <c:pt idx="61422">
                  <c:v>27.25</c:v>
                </c:pt>
                <c:pt idx="61433">
                  <c:v>27.25</c:v>
                </c:pt>
                <c:pt idx="61441">
                  <c:v>27.031250000000014</c:v>
                </c:pt>
                <c:pt idx="61450">
                  <c:v>27.031250000000014</c:v>
                </c:pt>
                <c:pt idx="61460">
                  <c:v>27.031250000000014</c:v>
                </c:pt>
                <c:pt idx="61469">
                  <c:v>26.968749999999972</c:v>
                </c:pt>
                <c:pt idx="61480">
                  <c:v>26.968749999999972</c:v>
                </c:pt>
                <c:pt idx="61488">
                  <c:v>26.968749999999972</c:v>
                </c:pt>
                <c:pt idx="61497">
                  <c:v>26.968749999999972</c:v>
                </c:pt>
                <c:pt idx="61507">
                  <c:v>26.84375</c:v>
                </c:pt>
                <c:pt idx="61516">
                  <c:v>26.84375</c:v>
                </c:pt>
                <c:pt idx="61527">
                  <c:v>26.84375</c:v>
                </c:pt>
                <c:pt idx="61536">
                  <c:v>26.59375</c:v>
                </c:pt>
                <c:pt idx="61544">
                  <c:v>26.59375</c:v>
                </c:pt>
                <c:pt idx="61554">
                  <c:v>26.59375</c:v>
                </c:pt>
                <c:pt idx="61563">
                  <c:v>26.40625</c:v>
                </c:pt>
                <c:pt idx="61574">
                  <c:v>26.40625</c:v>
                </c:pt>
                <c:pt idx="61583">
                  <c:v>26.40625</c:v>
                </c:pt>
                <c:pt idx="61591">
                  <c:v>26.156250000000014</c:v>
                </c:pt>
                <c:pt idx="61601">
                  <c:v>26.156250000000014</c:v>
                </c:pt>
                <c:pt idx="61610">
                  <c:v>26.156250000000014</c:v>
                </c:pt>
                <c:pt idx="61621">
                  <c:v>26.156250000000014</c:v>
                </c:pt>
                <c:pt idx="61629">
                  <c:v>26</c:v>
                </c:pt>
                <c:pt idx="61638">
                  <c:v>26</c:v>
                </c:pt>
                <c:pt idx="61648">
                  <c:v>26</c:v>
                </c:pt>
                <c:pt idx="61657">
                  <c:v>25.84375</c:v>
                </c:pt>
                <c:pt idx="61668">
                  <c:v>25.84375</c:v>
                </c:pt>
                <c:pt idx="61677">
                  <c:v>25.84375</c:v>
                </c:pt>
                <c:pt idx="61685">
                  <c:v>25.5</c:v>
                </c:pt>
                <c:pt idx="61695">
                  <c:v>25.5</c:v>
                </c:pt>
                <c:pt idx="61704">
                  <c:v>25.5</c:v>
                </c:pt>
                <c:pt idx="61715">
                  <c:v>25.09375</c:v>
                </c:pt>
                <c:pt idx="61723">
                  <c:v>25.09375</c:v>
                </c:pt>
                <c:pt idx="61732">
                  <c:v>25.09375</c:v>
                </c:pt>
                <c:pt idx="61742">
                  <c:v>24.90625</c:v>
                </c:pt>
                <c:pt idx="61751">
                  <c:v>24.90625</c:v>
                </c:pt>
                <c:pt idx="61762">
                  <c:v>24.90625</c:v>
                </c:pt>
                <c:pt idx="61770">
                  <c:v>24.90625</c:v>
                </c:pt>
                <c:pt idx="61779">
                  <c:v>24.656250000000014</c:v>
                </c:pt>
                <c:pt idx="61789">
                  <c:v>24.656250000000014</c:v>
                </c:pt>
                <c:pt idx="61798">
                  <c:v>24.656250000000014</c:v>
                </c:pt>
                <c:pt idx="61809">
                  <c:v>24.5</c:v>
                </c:pt>
                <c:pt idx="61817">
                  <c:v>24.5</c:v>
                </c:pt>
                <c:pt idx="61826">
                  <c:v>24.5</c:v>
                </c:pt>
                <c:pt idx="61836">
                  <c:v>24.156250000000014</c:v>
                </c:pt>
                <c:pt idx="61845">
                  <c:v>24.156250000000014</c:v>
                </c:pt>
                <c:pt idx="61856">
                  <c:v>24.156250000000014</c:v>
                </c:pt>
                <c:pt idx="61865">
                  <c:v>23.8125</c:v>
                </c:pt>
                <c:pt idx="61873">
                  <c:v>23.8125</c:v>
                </c:pt>
                <c:pt idx="61883">
                  <c:v>23.8125</c:v>
                </c:pt>
                <c:pt idx="61892">
                  <c:v>23.562499999999982</c:v>
                </c:pt>
                <c:pt idx="61903">
                  <c:v>23.562499999999982</c:v>
                </c:pt>
                <c:pt idx="61911">
                  <c:v>23.562499999999982</c:v>
                </c:pt>
                <c:pt idx="61920">
                  <c:v>23.34375</c:v>
                </c:pt>
                <c:pt idx="61930">
                  <c:v>23.34375</c:v>
                </c:pt>
                <c:pt idx="61939">
                  <c:v>23.34375</c:v>
                </c:pt>
                <c:pt idx="61950">
                  <c:v>23.34375</c:v>
                </c:pt>
                <c:pt idx="61958">
                  <c:v>23</c:v>
                </c:pt>
                <c:pt idx="61967">
                  <c:v>23</c:v>
                </c:pt>
                <c:pt idx="61977">
                  <c:v>23</c:v>
                </c:pt>
                <c:pt idx="61986">
                  <c:v>22.625</c:v>
                </c:pt>
                <c:pt idx="61997">
                  <c:v>22.625</c:v>
                </c:pt>
                <c:pt idx="62006">
                  <c:v>22.625</c:v>
                </c:pt>
                <c:pt idx="62014">
                  <c:v>22.3125</c:v>
                </c:pt>
                <c:pt idx="62024">
                  <c:v>22.3125</c:v>
                </c:pt>
                <c:pt idx="62033">
                  <c:v>22.3125</c:v>
                </c:pt>
                <c:pt idx="62044">
                  <c:v>22.3125</c:v>
                </c:pt>
                <c:pt idx="62053">
                  <c:v>22.125</c:v>
                </c:pt>
                <c:pt idx="62061">
                  <c:v>22.125</c:v>
                </c:pt>
                <c:pt idx="62071">
                  <c:v>22.125</c:v>
                </c:pt>
                <c:pt idx="62080">
                  <c:v>21.9375</c:v>
                </c:pt>
                <c:pt idx="62091">
                  <c:v>21.9375</c:v>
                </c:pt>
                <c:pt idx="62099">
                  <c:v>21.9375</c:v>
                </c:pt>
                <c:pt idx="62108">
                  <c:v>21.59375</c:v>
                </c:pt>
                <c:pt idx="62118">
                  <c:v>21.59375</c:v>
                </c:pt>
                <c:pt idx="62127">
                  <c:v>21.59375</c:v>
                </c:pt>
                <c:pt idx="62138">
                  <c:v>21.28125</c:v>
                </c:pt>
                <c:pt idx="62147">
                  <c:v>21.28125</c:v>
                </c:pt>
                <c:pt idx="62155">
                  <c:v>21.28125</c:v>
                </c:pt>
                <c:pt idx="62165">
                  <c:v>21.031250000000014</c:v>
                </c:pt>
                <c:pt idx="62174">
                  <c:v>21.031250000000014</c:v>
                </c:pt>
                <c:pt idx="62185">
                  <c:v>21.031250000000014</c:v>
                </c:pt>
                <c:pt idx="62193">
                  <c:v>21.031250000000014</c:v>
                </c:pt>
                <c:pt idx="62202">
                  <c:v>20.75</c:v>
                </c:pt>
                <c:pt idx="62212">
                  <c:v>20.75</c:v>
                </c:pt>
                <c:pt idx="62221">
                  <c:v>20.75</c:v>
                </c:pt>
                <c:pt idx="62232">
                  <c:v>20.531250000000014</c:v>
                </c:pt>
                <c:pt idx="62241">
                  <c:v>20.531250000000014</c:v>
                </c:pt>
                <c:pt idx="62249">
                  <c:v>20.531250000000014</c:v>
                </c:pt>
                <c:pt idx="62259">
                  <c:v>20.28125</c:v>
                </c:pt>
                <c:pt idx="62268">
                  <c:v>20.28125</c:v>
                </c:pt>
                <c:pt idx="62279">
                  <c:v>20.28125</c:v>
                </c:pt>
                <c:pt idx="62287">
                  <c:v>20.031250000000014</c:v>
                </c:pt>
                <c:pt idx="62296">
                  <c:v>20.031250000000014</c:v>
                </c:pt>
                <c:pt idx="62306">
                  <c:v>20.031250000000014</c:v>
                </c:pt>
                <c:pt idx="62315">
                  <c:v>19.84375</c:v>
                </c:pt>
                <c:pt idx="62326">
                  <c:v>19.84375</c:v>
                </c:pt>
                <c:pt idx="62334">
                  <c:v>19.84375</c:v>
                </c:pt>
                <c:pt idx="62343">
                  <c:v>19.84375</c:v>
                </c:pt>
                <c:pt idx="62353">
                  <c:v>19.75</c:v>
                </c:pt>
                <c:pt idx="62362">
                  <c:v>19.75</c:v>
                </c:pt>
                <c:pt idx="62373">
                  <c:v>19.75</c:v>
                </c:pt>
                <c:pt idx="62381">
                  <c:v>19.656250000000014</c:v>
                </c:pt>
                <c:pt idx="62390">
                  <c:v>19.656250000000014</c:v>
                </c:pt>
                <c:pt idx="62400">
                  <c:v>19.656250000000014</c:v>
                </c:pt>
                <c:pt idx="62409">
                  <c:v>19.656250000000014</c:v>
                </c:pt>
                <c:pt idx="62420">
                  <c:v>19.656250000000014</c:v>
                </c:pt>
                <c:pt idx="62428">
                  <c:v>19.656250000000014</c:v>
                </c:pt>
                <c:pt idx="62437">
                  <c:v>19.468749999999972</c:v>
                </c:pt>
                <c:pt idx="62447">
                  <c:v>19.468749999999972</c:v>
                </c:pt>
                <c:pt idx="62456">
                  <c:v>19.468749999999972</c:v>
                </c:pt>
                <c:pt idx="62467">
                  <c:v>19.468749999999972</c:v>
                </c:pt>
                <c:pt idx="62475">
                  <c:v>19.375</c:v>
                </c:pt>
                <c:pt idx="62484">
                  <c:v>19.375</c:v>
                </c:pt>
                <c:pt idx="62494">
                  <c:v>19.375</c:v>
                </c:pt>
                <c:pt idx="62503">
                  <c:v>19.34375</c:v>
                </c:pt>
                <c:pt idx="62514">
                  <c:v>19.34375</c:v>
                </c:pt>
                <c:pt idx="62522">
                  <c:v>19.34375</c:v>
                </c:pt>
                <c:pt idx="62531">
                  <c:v>19.21875</c:v>
                </c:pt>
                <c:pt idx="62541">
                  <c:v>19.21875</c:v>
                </c:pt>
                <c:pt idx="62550">
                  <c:v>19.21875</c:v>
                </c:pt>
                <c:pt idx="62561">
                  <c:v>19.21875</c:v>
                </c:pt>
                <c:pt idx="62569">
                  <c:v>19.21875</c:v>
                </c:pt>
                <c:pt idx="62578">
                  <c:v>19.21875</c:v>
                </c:pt>
                <c:pt idx="62588">
                  <c:v>19.21875</c:v>
                </c:pt>
                <c:pt idx="62597">
                  <c:v>19.28125</c:v>
                </c:pt>
                <c:pt idx="62608">
                  <c:v>19.28125</c:v>
                </c:pt>
                <c:pt idx="62615">
                  <c:v>19.28125</c:v>
                </c:pt>
                <c:pt idx="62625">
                  <c:v>19.25</c:v>
                </c:pt>
                <c:pt idx="62635">
                  <c:v>19.25</c:v>
                </c:pt>
                <c:pt idx="62644">
                  <c:v>19.25</c:v>
                </c:pt>
                <c:pt idx="62655">
                  <c:v>19.1875</c:v>
                </c:pt>
                <c:pt idx="62661">
                  <c:v>19.1875</c:v>
                </c:pt>
                <c:pt idx="62672">
                  <c:v>19.1875</c:v>
                </c:pt>
                <c:pt idx="62682">
                  <c:v>19.156250000000014</c:v>
                </c:pt>
                <c:pt idx="62691">
                  <c:v>19.156250000000014</c:v>
                </c:pt>
                <c:pt idx="62702">
                  <c:v>19.156250000000014</c:v>
                </c:pt>
                <c:pt idx="62708">
                  <c:v>19.156250000000014</c:v>
                </c:pt>
                <c:pt idx="62719">
                  <c:v>19.062499999999982</c:v>
                </c:pt>
                <c:pt idx="62729">
                  <c:v>19.062499999999982</c:v>
                </c:pt>
                <c:pt idx="62738">
                  <c:v>19.062499999999982</c:v>
                </c:pt>
                <c:pt idx="62749">
                  <c:v>18.968749999999972</c:v>
                </c:pt>
                <c:pt idx="62755">
                  <c:v>18.968749999999972</c:v>
                </c:pt>
                <c:pt idx="62766">
                  <c:v>18.968749999999972</c:v>
                </c:pt>
                <c:pt idx="62776">
                  <c:v>19.062499999999982</c:v>
                </c:pt>
                <c:pt idx="62785">
                  <c:v>19.062499999999982</c:v>
                </c:pt>
                <c:pt idx="62796">
                  <c:v>19.062499999999982</c:v>
                </c:pt>
                <c:pt idx="62803">
                  <c:v>19.062499999999982</c:v>
                </c:pt>
                <c:pt idx="62813">
                  <c:v>18.875</c:v>
                </c:pt>
                <c:pt idx="62823">
                  <c:v>18.875</c:v>
                </c:pt>
                <c:pt idx="62832">
                  <c:v>18.875</c:v>
                </c:pt>
                <c:pt idx="62843">
                  <c:v>19.062499999999982</c:v>
                </c:pt>
                <c:pt idx="62850">
                  <c:v>19.062499999999982</c:v>
                </c:pt>
                <c:pt idx="62860">
                  <c:v>19.062499999999982</c:v>
                </c:pt>
                <c:pt idx="62870">
                  <c:v>18.90625</c:v>
                </c:pt>
                <c:pt idx="62879">
                  <c:v>18.90625</c:v>
                </c:pt>
                <c:pt idx="62890">
                  <c:v>18.90625</c:v>
                </c:pt>
                <c:pt idx="62897">
                  <c:v>18.968749999999972</c:v>
                </c:pt>
                <c:pt idx="62907">
                  <c:v>18.968749999999972</c:v>
                </c:pt>
                <c:pt idx="62917">
                  <c:v>18.968749999999972</c:v>
                </c:pt>
                <c:pt idx="62926">
                  <c:v>18.968749999999972</c:v>
                </c:pt>
                <c:pt idx="62937">
                  <c:v>18.968749999999972</c:v>
                </c:pt>
                <c:pt idx="62944">
                  <c:v>18.968749999999972</c:v>
                </c:pt>
                <c:pt idx="62954">
                  <c:v>18.875</c:v>
                </c:pt>
                <c:pt idx="62964">
                  <c:v>18.875</c:v>
                </c:pt>
                <c:pt idx="62973">
                  <c:v>18.875</c:v>
                </c:pt>
                <c:pt idx="62984">
                  <c:v>18.875</c:v>
                </c:pt>
                <c:pt idx="62991">
                  <c:v>18.90625</c:v>
                </c:pt>
                <c:pt idx="63001">
                  <c:v>18.90625</c:v>
                </c:pt>
                <c:pt idx="63011">
                  <c:v>18.90625</c:v>
                </c:pt>
                <c:pt idx="63020">
                  <c:v>18.6875</c:v>
                </c:pt>
                <c:pt idx="63031">
                  <c:v>18.6875</c:v>
                </c:pt>
                <c:pt idx="63038">
                  <c:v>18.6875</c:v>
                </c:pt>
                <c:pt idx="63048">
                  <c:v>18.625</c:v>
                </c:pt>
                <c:pt idx="63058">
                  <c:v>18.625</c:v>
                </c:pt>
                <c:pt idx="63067">
                  <c:v>18.625</c:v>
                </c:pt>
                <c:pt idx="63078">
                  <c:v>18.625</c:v>
                </c:pt>
                <c:pt idx="63085">
                  <c:v>18.6875</c:v>
                </c:pt>
                <c:pt idx="63095">
                  <c:v>18.6875</c:v>
                </c:pt>
                <c:pt idx="63105">
                  <c:v>18.6875</c:v>
                </c:pt>
                <c:pt idx="63114">
                  <c:v>18.6875</c:v>
                </c:pt>
                <c:pt idx="63125">
                  <c:v>18.6875</c:v>
                </c:pt>
                <c:pt idx="63132">
                  <c:v>18.6875</c:v>
                </c:pt>
                <c:pt idx="63142">
                  <c:v>18.6875</c:v>
                </c:pt>
                <c:pt idx="63152">
                  <c:v>18.6875</c:v>
                </c:pt>
                <c:pt idx="63161">
                  <c:v>18.6875</c:v>
                </c:pt>
                <c:pt idx="63172">
                  <c:v>18.5</c:v>
                </c:pt>
                <c:pt idx="63179">
                  <c:v>18.5</c:v>
                </c:pt>
                <c:pt idx="63189">
                  <c:v>18.5</c:v>
                </c:pt>
                <c:pt idx="63199">
                  <c:v>18.5</c:v>
                </c:pt>
                <c:pt idx="63208">
                  <c:v>18.6875</c:v>
                </c:pt>
                <c:pt idx="63219">
                  <c:v>18.6875</c:v>
                </c:pt>
                <c:pt idx="63226">
                  <c:v>18.6875</c:v>
                </c:pt>
                <c:pt idx="63236">
                  <c:v>18.375</c:v>
                </c:pt>
                <c:pt idx="63246">
                  <c:v>18.375</c:v>
                </c:pt>
                <c:pt idx="63255">
                  <c:v>18.375</c:v>
                </c:pt>
                <c:pt idx="63266">
                  <c:v>18.375</c:v>
                </c:pt>
                <c:pt idx="63273">
                  <c:v>18.375</c:v>
                </c:pt>
                <c:pt idx="63283">
                  <c:v>18.375</c:v>
                </c:pt>
                <c:pt idx="63293">
                  <c:v>18.375</c:v>
                </c:pt>
                <c:pt idx="63302">
                  <c:v>18.375</c:v>
                </c:pt>
                <c:pt idx="63313">
                  <c:v>18.375</c:v>
                </c:pt>
                <c:pt idx="63320">
                  <c:v>18.375</c:v>
                </c:pt>
                <c:pt idx="63330">
                  <c:v>18.468749999999972</c:v>
                </c:pt>
                <c:pt idx="63340">
                  <c:v>18.468749999999972</c:v>
                </c:pt>
                <c:pt idx="63349">
                  <c:v>18.468749999999972</c:v>
                </c:pt>
                <c:pt idx="63360">
                  <c:v>18.3125</c:v>
                </c:pt>
                <c:pt idx="63367">
                  <c:v>18.3125</c:v>
                </c:pt>
                <c:pt idx="63377">
                  <c:v>18.3125</c:v>
                </c:pt>
                <c:pt idx="63387">
                  <c:v>18.3125</c:v>
                </c:pt>
                <c:pt idx="63396">
                  <c:v>18.3125</c:v>
                </c:pt>
                <c:pt idx="63407">
                  <c:v>18.3125</c:v>
                </c:pt>
                <c:pt idx="63414">
                  <c:v>18.3125</c:v>
                </c:pt>
                <c:pt idx="63424">
                  <c:v>18.3125</c:v>
                </c:pt>
                <c:pt idx="63434">
                  <c:v>18.3125</c:v>
                </c:pt>
                <c:pt idx="63443">
                  <c:v>18.3125</c:v>
                </c:pt>
                <c:pt idx="63454">
                  <c:v>18.25</c:v>
                </c:pt>
                <c:pt idx="63461">
                  <c:v>18.25</c:v>
                </c:pt>
                <c:pt idx="63471">
                  <c:v>18.25</c:v>
                </c:pt>
                <c:pt idx="63481">
                  <c:v>18.21875</c:v>
                </c:pt>
                <c:pt idx="63490">
                  <c:v>18.21875</c:v>
                </c:pt>
                <c:pt idx="63501">
                  <c:v>18.21875</c:v>
                </c:pt>
                <c:pt idx="63509">
                  <c:v>18.125</c:v>
                </c:pt>
                <c:pt idx="63518">
                  <c:v>18.125</c:v>
                </c:pt>
                <c:pt idx="63528">
                  <c:v>18.125</c:v>
                </c:pt>
                <c:pt idx="63537">
                  <c:v>18.156250000000014</c:v>
                </c:pt>
                <c:pt idx="63548">
                  <c:v>18.156250000000014</c:v>
                </c:pt>
                <c:pt idx="63556">
                  <c:v>18.156250000000014</c:v>
                </c:pt>
                <c:pt idx="63565">
                  <c:v>18.156250000000014</c:v>
                </c:pt>
                <c:pt idx="63575">
                  <c:v>18.062499999999982</c:v>
                </c:pt>
                <c:pt idx="63584">
                  <c:v>18.062499999999982</c:v>
                </c:pt>
                <c:pt idx="63595">
                  <c:v>18.062499999999982</c:v>
                </c:pt>
                <c:pt idx="63603">
                  <c:v>18.125</c:v>
                </c:pt>
                <c:pt idx="63612">
                  <c:v>18.125</c:v>
                </c:pt>
                <c:pt idx="63622">
                  <c:v>18.125</c:v>
                </c:pt>
                <c:pt idx="63631">
                  <c:v>18.09375</c:v>
                </c:pt>
                <c:pt idx="63642">
                  <c:v>18.09375</c:v>
                </c:pt>
                <c:pt idx="63650">
                  <c:v>18.09375</c:v>
                </c:pt>
                <c:pt idx="63659">
                  <c:v>18</c:v>
                </c:pt>
                <c:pt idx="63668">
                  <c:v>18</c:v>
                </c:pt>
                <c:pt idx="63677">
                  <c:v>18</c:v>
                </c:pt>
                <c:pt idx="63688">
                  <c:v>18</c:v>
                </c:pt>
                <c:pt idx="63696">
                  <c:v>18.062499999999982</c:v>
                </c:pt>
                <c:pt idx="63705">
                  <c:v>18.062499999999982</c:v>
                </c:pt>
                <c:pt idx="63715">
                  <c:v>18.062499999999982</c:v>
                </c:pt>
                <c:pt idx="63724">
                  <c:v>18.031250000000014</c:v>
                </c:pt>
                <c:pt idx="63735">
                  <c:v>18.031250000000014</c:v>
                </c:pt>
                <c:pt idx="63743">
                  <c:v>18.031250000000014</c:v>
                </c:pt>
                <c:pt idx="63752">
                  <c:v>18</c:v>
                </c:pt>
                <c:pt idx="63762">
                  <c:v>18</c:v>
                </c:pt>
                <c:pt idx="63771">
                  <c:v>18</c:v>
                </c:pt>
                <c:pt idx="63782">
                  <c:v>17.84375</c:v>
                </c:pt>
                <c:pt idx="63790">
                  <c:v>17.84375</c:v>
                </c:pt>
                <c:pt idx="63799">
                  <c:v>17.84375</c:v>
                </c:pt>
                <c:pt idx="63809">
                  <c:v>17.84375</c:v>
                </c:pt>
                <c:pt idx="63818">
                  <c:v>17.90625</c:v>
                </c:pt>
                <c:pt idx="63829">
                  <c:v>17.90625</c:v>
                </c:pt>
                <c:pt idx="63837">
                  <c:v>17.90625</c:v>
                </c:pt>
                <c:pt idx="63846">
                  <c:v>18</c:v>
                </c:pt>
                <c:pt idx="63856">
                  <c:v>18</c:v>
                </c:pt>
                <c:pt idx="63865">
                  <c:v>18</c:v>
                </c:pt>
                <c:pt idx="63876">
                  <c:v>17.84375</c:v>
                </c:pt>
                <c:pt idx="63884">
                  <c:v>17.84375</c:v>
                </c:pt>
                <c:pt idx="63893">
                  <c:v>17.84375</c:v>
                </c:pt>
                <c:pt idx="63903">
                  <c:v>17.8125</c:v>
                </c:pt>
                <c:pt idx="63912">
                  <c:v>17.8125</c:v>
                </c:pt>
                <c:pt idx="63923">
                  <c:v>17.8125</c:v>
                </c:pt>
                <c:pt idx="63931">
                  <c:v>17.8125</c:v>
                </c:pt>
                <c:pt idx="63940">
                  <c:v>17.8125</c:v>
                </c:pt>
                <c:pt idx="63949">
                  <c:v>17.8125</c:v>
                </c:pt>
                <c:pt idx="63959">
                  <c:v>17.8125</c:v>
                </c:pt>
                <c:pt idx="63970">
                  <c:v>17.84375</c:v>
                </c:pt>
                <c:pt idx="63978">
                  <c:v>17.84375</c:v>
                </c:pt>
                <c:pt idx="63987">
                  <c:v>17.84375</c:v>
                </c:pt>
                <c:pt idx="63997">
                  <c:v>17.6875</c:v>
                </c:pt>
                <c:pt idx="64006">
                  <c:v>17.6875</c:v>
                </c:pt>
                <c:pt idx="64017">
                  <c:v>17.6875</c:v>
                </c:pt>
                <c:pt idx="64025">
                  <c:v>17.75</c:v>
                </c:pt>
                <c:pt idx="64034">
                  <c:v>17.75</c:v>
                </c:pt>
                <c:pt idx="64044">
                  <c:v>17.75</c:v>
                </c:pt>
                <c:pt idx="64053">
                  <c:v>17.71875</c:v>
                </c:pt>
                <c:pt idx="64064">
                  <c:v>17.71875</c:v>
                </c:pt>
                <c:pt idx="64072">
                  <c:v>17.71875</c:v>
                </c:pt>
                <c:pt idx="64081">
                  <c:v>17.71875</c:v>
                </c:pt>
                <c:pt idx="64091">
                  <c:v>17.625</c:v>
                </c:pt>
                <c:pt idx="64100">
                  <c:v>17.625</c:v>
                </c:pt>
                <c:pt idx="64111">
                  <c:v>17.625</c:v>
                </c:pt>
                <c:pt idx="64119">
                  <c:v>17.71875</c:v>
                </c:pt>
                <c:pt idx="64128">
                  <c:v>17.71875</c:v>
                </c:pt>
                <c:pt idx="64138">
                  <c:v>17.71875</c:v>
                </c:pt>
                <c:pt idx="64147">
                  <c:v>17.6875</c:v>
                </c:pt>
                <c:pt idx="64158">
                  <c:v>17.6875</c:v>
                </c:pt>
                <c:pt idx="64166">
                  <c:v>17.6875</c:v>
                </c:pt>
                <c:pt idx="64175">
                  <c:v>17.625</c:v>
                </c:pt>
                <c:pt idx="64185">
                  <c:v>17.625</c:v>
                </c:pt>
                <c:pt idx="64194">
                  <c:v>17.625</c:v>
                </c:pt>
                <c:pt idx="64205">
                  <c:v>17.625</c:v>
                </c:pt>
                <c:pt idx="64213">
                  <c:v>17.625</c:v>
                </c:pt>
                <c:pt idx="64222">
                  <c:v>17.625</c:v>
                </c:pt>
                <c:pt idx="64232">
                  <c:v>17.625</c:v>
                </c:pt>
                <c:pt idx="64241">
                  <c:v>17.625</c:v>
                </c:pt>
                <c:pt idx="64252">
                  <c:v>17.625</c:v>
                </c:pt>
                <c:pt idx="64260">
                  <c:v>17.625</c:v>
                </c:pt>
                <c:pt idx="64269">
                  <c:v>17.59375</c:v>
                </c:pt>
                <c:pt idx="64279">
                  <c:v>17.59375</c:v>
                </c:pt>
                <c:pt idx="64288">
                  <c:v>17.59375</c:v>
                </c:pt>
                <c:pt idx="64299">
                  <c:v>17.562499999999982</c:v>
                </c:pt>
                <c:pt idx="64307">
                  <c:v>17.562499999999982</c:v>
                </c:pt>
                <c:pt idx="64316">
                  <c:v>17.562499999999982</c:v>
                </c:pt>
                <c:pt idx="64326">
                  <c:v>17.562499999999982</c:v>
                </c:pt>
                <c:pt idx="64335">
                  <c:v>17.562499999999982</c:v>
                </c:pt>
                <c:pt idx="64346">
                  <c:v>17.562499999999982</c:v>
                </c:pt>
                <c:pt idx="64354">
                  <c:v>17.562499999999982</c:v>
                </c:pt>
                <c:pt idx="64363">
                  <c:v>17.562499999999982</c:v>
                </c:pt>
                <c:pt idx="64373">
                  <c:v>17.562499999999982</c:v>
                </c:pt>
                <c:pt idx="64382">
                  <c:v>17.562499999999982</c:v>
                </c:pt>
                <c:pt idx="64393">
                  <c:v>17.531250000000014</c:v>
                </c:pt>
                <c:pt idx="64401">
                  <c:v>17.531250000000014</c:v>
                </c:pt>
                <c:pt idx="64410">
                  <c:v>17.531250000000014</c:v>
                </c:pt>
                <c:pt idx="64420">
                  <c:v>17.531250000000014</c:v>
                </c:pt>
                <c:pt idx="64429">
                  <c:v>17.5</c:v>
                </c:pt>
                <c:pt idx="64440">
                  <c:v>17.5</c:v>
                </c:pt>
                <c:pt idx="64448">
                  <c:v>17.5</c:v>
                </c:pt>
                <c:pt idx="64457">
                  <c:v>17.531250000000014</c:v>
                </c:pt>
                <c:pt idx="64467">
                  <c:v>17.531250000000014</c:v>
                </c:pt>
                <c:pt idx="64476">
                  <c:v>17.531250000000014</c:v>
                </c:pt>
                <c:pt idx="64487">
                  <c:v>17.531250000000014</c:v>
                </c:pt>
                <c:pt idx="64495">
                  <c:v>17.531250000000014</c:v>
                </c:pt>
                <c:pt idx="64504">
                  <c:v>17.531250000000014</c:v>
                </c:pt>
                <c:pt idx="64514">
                  <c:v>17.5</c:v>
                </c:pt>
                <c:pt idx="64523">
                  <c:v>17.5</c:v>
                </c:pt>
                <c:pt idx="64534">
                  <c:v>17.5</c:v>
                </c:pt>
                <c:pt idx="64542">
                  <c:v>17.5</c:v>
                </c:pt>
                <c:pt idx="64551">
                  <c:v>17.531250000000014</c:v>
                </c:pt>
                <c:pt idx="64561">
                  <c:v>17.531250000000014</c:v>
                </c:pt>
                <c:pt idx="64570">
                  <c:v>17.531250000000014</c:v>
                </c:pt>
                <c:pt idx="64581">
                  <c:v>17.4375</c:v>
                </c:pt>
                <c:pt idx="64589">
                  <c:v>17.4375</c:v>
                </c:pt>
                <c:pt idx="64598">
                  <c:v>17.4375</c:v>
                </c:pt>
                <c:pt idx="64608">
                  <c:v>17.4375</c:v>
                </c:pt>
                <c:pt idx="64617">
                  <c:v>17.4375</c:v>
                </c:pt>
                <c:pt idx="64628">
                  <c:v>17.4375</c:v>
                </c:pt>
                <c:pt idx="64636">
                  <c:v>17.4375</c:v>
                </c:pt>
                <c:pt idx="64645">
                  <c:v>17.4375</c:v>
                </c:pt>
                <c:pt idx="64655">
                  <c:v>17.4375</c:v>
                </c:pt>
                <c:pt idx="64664">
                  <c:v>17.468749999999972</c:v>
                </c:pt>
                <c:pt idx="64675">
                  <c:v>17.468749999999972</c:v>
                </c:pt>
                <c:pt idx="64683">
                  <c:v>17.468749999999972</c:v>
                </c:pt>
                <c:pt idx="64692">
                  <c:v>17.468749999999972</c:v>
                </c:pt>
                <c:pt idx="64701">
                  <c:v>17.21875</c:v>
                </c:pt>
                <c:pt idx="64711">
                  <c:v>17.21875</c:v>
                </c:pt>
                <c:pt idx="64722">
                  <c:v>17.21875</c:v>
                </c:pt>
                <c:pt idx="64730">
                  <c:v>17.3125</c:v>
                </c:pt>
                <c:pt idx="64739">
                  <c:v>17.3125</c:v>
                </c:pt>
                <c:pt idx="64748">
                  <c:v>17.3125</c:v>
                </c:pt>
                <c:pt idx="64758">
                  <c:v>17.40625</c:v>
                </c:pt>
                <c:pt idx="64769">
                  <c:v>17.40625</c:v>
                </c:pt>
                <c:pt idx="64777">
                  <c:v>17.40625</c:v>
                </c:pt>
                <c:pt idx="64786">
                  <c:v>17.40625</c:v>
                </c:pt>
                <c:pt idx="64796">
                  <c:v>17.40625</c:v>
                </c:pt>
                <c:pt idx="64805">
                  <c:v>17.40625</c:v>
                </c:pt>
                <c:pt idx="64816">
                  <c:v>17.40625</c:v>
                </c:pt>
                <c:pt idx="64824">
                  <c:v>17.3125</c:v>
                </c:pt>
                <c:pt idx="64833">
                  <c:v>17.3125</c:v>
                </c:pt>
                <c:pt idx="64843">
                  <c:v>17.3125</c:v>
                </c:pt>
                <c:pt idx="64852">
                  <c:v>17.34375</c:v>
                </c:pt>
                <c:pt idx="64863">
                  <c:v>17.34375</c:v>
                </c:pt>
                <c:pt idx="64871">
                  <c:v>17.34375</c:v>
                </c:pt>
                <c:pt idx="64880">
                  <c:v>17.3125</c:v>
                </c:pt>
                <c:pt idx="64890">
                  <c:v>17.3125</c:v>
                </c:pt>
                <c:pt idx="64899">
                  <c:v>17.3125</c:v>
                </c:pt>
                <c:pt idx="64910">
                  <c:v>17.34375</c:v>
                </c:pt>
                <c:pt idx="64918">
                  <c:v>17.34375</c:v>
                </c:pt>
                <c:pt idx="64927">
                  <c:v>17.34375</c:v>
                </c:pt>
                <c:pt idx="64937">
                  <c:v>17.34375</c:v>
                </c:pt>
                <c:pt idx="64946">
                  <c:v>17.3125</c:v>
                </c:pt>
                <c:pt idx="64957">
                  <c:v>17.3125</c:v>
                </c:pt>
                <c:pt idx="64965">
                  <c:v>17.3125</c:v>
                </c:pt>
                <c:pt idx="64974">
                  <c:v>17.25</c:v>
                </c:pt>
                <c:pt idx="64983">
                  <c:v>17.25</c:v>
                </c:pt>
                <c:pt idx="64993">
                  <c:v>17.25</c:v>
                </c:pt>
                <c:pt idx="65004">
                  <c:v>17.21875</c:v>
                </c:pt>
                <c:pt idx="65012">
                  <c:v>17.21875</c:v>
                </c:pt>
                <c:pt idx="65021">
                  <c:v>17.21875</c:v>
                </c:pt>
                <c:pt idx="65031">
                  <c:v>17.25</c:v>
                </c:pt>
                <c:pt idx="65040">
                  <c:v>17.25</c:v>
                </c:pt>
                <c:pt idx="65051">
                  <c:v>17.25</c:v>
                </c:pt>
                <c:pt idx="65059">
                  <c:v>17.25</c:v>
                </c:pt>
                <c:pt idx="65068">
                  <c:v>17.25</c:v>
                </c:pt>
                <c:pt idx="65078">
                  <c:v>17.25</c:v>
                </c:pt>
                <c:pt idx="65087">
                  <c:v>17.25</c:v>
                </c:pt>
                <c:pt idx="65098">
                  <c:v>17.125</c:v>
                </c:pt>
                <c:pt idx="65106">
                  <c:v>17.125</c:v>
                </c:pt>
                <c:pt idx="65115">
                  <c:v>17.125</c:v>
                </c:pt>
                <c:pt idx="65124">
                  <c:v>17.031250000000014</c:v>
                </c:pt>
                <c:pt idx="65134">
                  <c:v>17.031250000000014</c:v>
                </c:pt>
                <c:pt idx="65145">
                  <c:v>17.031250000000014</c:v>
                </c:pt>
                <c:pt idx="65153">
                  <c:v>17.09375</c:v>
                </c:pt>
                <c:pt idx="65162">
                  <c:v>17.09375</c:v>
                </c:pt>
                <c:pt idx="65172">
                  <c:v>17.09375</c:v>
                </c:pt>
                <c:pt idx="65181">
                  <c:v>17.156250000000014</c:v>
                </c:pt>
                <c:pt idx="65192">
                  <c:v>17.156250000000014</c:v>
                </c:pt>
                <c:pt idx="65200">
                  <c:v>17.156250000000014</c:v>
                </c:pt>
                <c:pt idx="65209">
                  <c:v>17.09375</c:v>
                </c:pt>
                <c:pt idx="65219">
                  <c:v>17.09375</c:v>
                </c:pt>
                <c:pt idx="65228">
                  <c:v>17.09375</c:v>
                </c:pt>
                <c:pt idx="65239">
                  <c:v>17.031250000000014</c:v>
                </c:pt>
                <c:pt idx="65247">
                  <c:v>17.031250000000014</c:v>
                </c:pt>
                <c:pt idx="65256">
                  <c:v>17.031250000000014</c:v>
                </c:pt>
                <c:pt idx="65265">
                  <c:v>17.031250000000014</c:v>
                </c:pt>
                <c:pt idx="65275">
                  <c:v>16.968749999999972</c:v>
                </c:pt>
                <c:pt idx="65286">
                  <c:v>16.968749999999972</c:v>
                </c:pt>
                <c:pt idx="65294">
                  <c:v>16.968749999999972</c:v>
                </c:pt>
                <c:pt idx="65303">
                  <c:v>17</c:v>
                </c:pt>
                <c:pt idx="65313">
                  <c:v>17</c:v>
                </c:pt>
                <c:pt idx="65322">
                  <c:v>17</c:v>
                </c:pt>
                <c:pt idx="65333">
                  <c:v>17.031250000000014</c:v>
                </c:pt>
                <c:pt idx="65341">
                  <c:v>17.031250000000014</c:v>
                </c:pt>
                <c:pt idx="65350">
                  <c:v>17.031250000000014</c:v>
                </c:pt>
                <c:pt idx="65360">
                  <c:v>17.156250000000014</c:v>
                </c:pt>
                <c:pt idx="65369">
                  <c:v>17.156250000000014</c:v>
                </c:pt>
                <c:pt idx="65380">
                  <c:v>17.156250000000014</c:v>
                </c:pt>
                <c:pt idx="65388">
                  <c:v>17.156250000000014</c:v>
                </c:pt>
                <c:pt idx="65397">
                  <c:v>17.3125</c:v>
                </c:pt>
                <c:pt idx="65405">
                  <c:v>17.3125</c:v>
                </c:pt>
                <c:pt idx="65415">
                  <c:v>17.3125</c:v>
                </c:pt>
                <c:pt idx="65426">
                  <c:v>17.468749999999972</c:v>
                </c:pt>
                <c:pt idx="65434">
                  <c:v>17.468749999999972</c:v>
                </c:pt>
                <c:pt idx="65443">
                  <c:v>17.468749999999972</c:v>
                </c:pt>
                <c:pt idx="65453">
                  <c:v>17.59375</c:v>
                </c:pt>
                <c:pt idx="65462">
                  <c:v>17.59375</c:v>
                </c:pt>
                <c:pt idx="65473">
                  <c:v>17.59375</c:v>
                </c:pt>
                <c:pt idx="65481">
                  <c:v>17.75</c:v>
                </c:pt>
                <c:pt idx="65490">
                  <c:v>17.75</c:v>
                </c:pt>
                <c:pt idx="65499">
                  <c:v>17.75</c:v>
                </c:pt>
                <c:pt idx="65510">
                  <c:v>17.75</c:v>
                </c:pt>
                <c:pt idx="65520">
                  <c:v>17.90625</c:v>
                </c:pt>
                <c:pt idx="65528">
                  <c:v>17.90625</c:v>
                </c:pt>
                <c:pt idx="65537">
                  <c:v>17.90625</c:v>
                </c:pt>
                <c:pt idx="65546">
                  <c:v>18.031250000000014</c:v>
                </c:pt>
                <c:pt idx="65556">
                  <c:v>18.031250000000014</c:v>
                </c:pt>
                <c:pt idx="65567">
                  <c:v>18.031250000000014</c:v>
                </c:pt>
                <c:pt idx="65575">
                  <c:v>18.1875</c:v>
                </c:pt>
                <c:pt idx="65584">
                  <c:v>18.1875</c:v>
                </c:pt>
                <c:pt idx="65594">
                  <c:v>18.1875</c:v>
                </c:pt>
                <c:pt idx="65603">
                  <c:v>18.3125</c:v>
                </c:pt>
                <c:pt idx="65614">
                  <c:v>18.3125</c:v>
                </c:pt>
                <c:pt idx="65622">
                  <c:v>18.3125</c:v>
                </c:pt>
                <c:pt idx="65631">
                  <c:v>18.468749999999972</c:v>
                </c:pt>
                <c:pt idx="65640">
                  <c:v>18.468749999999972</c:v>
                </c:pt>
                <c:pt idx="65650">
                  <c:v>18.468749999999972</c:v>
                </c:pt>
                <c:pt idx="65661">
                  <c:v>18.468749999999972</c:v>
                </c:pt>
                <c:pt idx="65669">
                  <c:v>18.625</c:v>
                </c:pt>
                <c:pt idx="65678">
                  <c:v>18.625</c:v>
                </c:pt>
                <c:pt idx="65687">
                  <c:v>18.625</c:v>
                </c:pt>
                <c:pt idx="65697">
                  <c:v>18.75</c:v>
                </c:pt>
                <c:pt idx="65708">
                  <c:v>18.75</c:v>
                </c:pt>
                <c:pt idx="65716">
                  <c:v>18.75</c:v>
                </c:pt>
                <c:pt idx="65725">
                  <c:v>18.90625</c:v>
                </c:pt>
                <c:pt idx="65734">
                  <c:v>18.90625</c:v>
                </c:pt>
                <c:pt idx="65744">
                  <c:v>18.90625</c:v>
                </c:pt>
                <c:pt idx="65755">
                  <c:v>19.062499999999982</c:v>
                </c:pt>
                <c:pt idx="65763">
                  <c:v>19.062499999999982</c:v>
                </c:pt>
                <c:pt idx="65772">
                  <c:v>19.062499999999982</c:v>
                </c:pt>
                <c:pt idx="65781">
                  <c:v>19.1875</c:v>
                </c:pt>
                <c:pt idx="65791">
                  <c:v>19.1875</c:v>
                </c:pt>
                <c:pt idx="65802">
                  <c:v>19.1875</c:v>
                </c:pt>
                <c:pt idx="65810">
                  <c:v>19.1875</c:v>
                </c:pt>
                <c:pt idx="65819">
                  <c:v>19.34375</c:v>
                </c:pt>
                <c:pt idx="65828">
                  <c:v>19.34375</c:v>
                </c:pt>
                <c:pt idx="65838">
                  <c:v>19.34375</c:v>
                </c:pt>
                <c:pt idx="65849">
                  <c:v>19.468749999999972</c:v>
                </c:pt>
                <c:pt idx="65857">
                  <c:v>19.468749999999972</c:v>
                </c:pt>
                <c:pt idx="65866">
                  <c:v>19.468749999999972</c:v>
                </c:pt>
                <c:pt idx="65875">
                  <c:v>19.625</c:v>
                </c:pt>
                <c:pt idx="65885">
                  <c:v>19.625</c:v>
                </c:pt>
                <c:pt idx="65896">
                  <c:v>19.625</c:v>
                </c:pt>
                <c:pt idx="65904">
                  <c:v>19.75</c:v>
                </c:pt>
                <c:pt idx="65913">
                  <c:v>19.75</c:v>
                </c:pt>
                <c:pt idx="65922">
                  <c:v>19.75</c:v>
                </c:pt>
                <c:pt idx="65932">
                  <c:v>19.75</c:v>
                </c:pt>
                <c:pt idx="65943">
                  <c:v>19.90625</c:v>
                </c:pt>
                <c:pt idx="65951">
                  <c:v>19.90625</c:v>
                </c:pt>
                <c:pt idx="65960">
                  <c:v>19.90625</c:v>
                </c:pt>
                <c:pt idx="65969">
                  <c:v>20.062499999999982</c:v>
                </c:pt>
                <c:pt idx="65979">
                  <c:v>20.062499999999982</c:v>
                </c:pt>
                <c:pt idx="65990">
                  <c:v>20.062499999999982</c:v>
                </c:pt>
                <c:pt idx="65998">
                  <c:v>20.1875</c:v>
                </c:pt>
                <c:pt idx="66007">
                  <c:v>20.1875</c:v>
                </c:pt>
                <c:pt idx="66016">
                  <c:v>20.1875</c:v>
                </c:pt>
                <c:pt idx="66026">
                  <c:v>20.34375</c:v>
                </c:pt>
                <c:pt idx="66037">
                  <c:v>20.34375</c:v>
                </c:pt>
                <c:pt idx="66045">
                  <c:v>20.34375</c:v>
                </c:pt>
                <c:pt idx="66054">
                  <c:v>20.468749999999972</c:v>
                </c:pt>
                <c:pt idx="66063">
                  <c:v>20.468749999999972</c:v>
                </c:pt>
                <c:pt idx="66073">
                  <c:v>20.468749999999972</c:v>
                </c:pt>
                <c:pt idx="66084">
                  <c:v>20.468749999999972</c:v>
                </c:pt>
                <c:pt idx="66092">
                  <c:v>20.625</c:v>
                </c:pt>
                <c:pt idx="66101">
                  <c:v>20.625</c:v>
                </c:pt>
                <c:pt idx="66110">
                  <c:v>20.625</c:v>
                </c:pt>
                <c:pt idx="66120">
                  <c:v>20.75</c:v>
                </c:pt>
                <c:pt idx="66131">
                  <c:v>20.75</c:v>
                </c:pt>
                <c:pt idx="66139">
                  <c:v>20.75</c:v>
                </c:pt>
                <c:pt idx="66148">
                  <c:v>20.90625</c:v>
                </c:pt>
                <c:pt idx="66157">
                  <c:v>20.90625</c:v>
                </c:pt>
                <c:pt idx="66167">
                  <c:v>20.90625</c:v>
                </c:pt>
                <c:pt idx="66178">
                  <c:v>21.031250000000014</c:v>
                </c:pt>
                <c:pt idx="66186">
                  <c:v>21.031250000000014</c:v>
                </c:pt>
                <c:pt idx="66195">
                  <c:v>21.031250000000014</c:v>
                </c:pt>
                <c:pt idx="66205">
                  <c:v>21.031250000000014</c:v>
                </c:pt>
                <c:pt idx="66214">
                  <c:v>21.1875</c:v>
                </c:pt>
                <c:pt idx="66225">
                  <c:v>21.1875</c:v>
                </c:pt>
                <c:pt idx="66233">
                  <c:v>21.1875</c:v>
                </c:pt>
                <c:pt idx="66242">
                  <c:v>21.3125</c:v>
                </c:pt>
                <c:pt idx="66251">
                  <c:v>21.3125</c:v>
                </c:pt>
                <c:pt idx="66261">
                  <c:v>21.3125</c:v>
                </c:pt>
                <c:pt idx="66272">
                  <c:v>21.468749999999972</c:v>
                </c:pt>
                <c:pt idx="66280">
                  <c:v>21.468749999999972</c:v>
                </c:pt>
                <c:pt idx="66289">
                  <c:v>21.468749999999972</c:v>
                </c:pt>
                <c:pt idx="66298">
                  <c:v>21.59375</c:v>
                </c:pt>
                <c:pt idx="66308">
                  <c:v>21.59375</c:v>
                </c:pt>
                <c:pt idx="66319">
                  <c:v>21.59375</c:v>
                </c:pt>
                <c:pt idx="66327">
                  <c:v>21.75</c:v>
                </c:pt>
                <c:pt idx="66336">
                  <c:v>21.75</c:v>
                </c:pt>
                <c:pt idx="66345">
                  <c:v>21.75</c:v>
                </c:pt>
                <c:pt idx="66355">
                  <c:v>21.75</c:v>
                </c:pt>
                <c:pt idx="66366">
                  <c:v>21.875</c:v>
                </c:pt>
                <c:pt idx="66374">
                  <c:v>21.875</c:v>
                </c:pt>
                <c:pt idx="66383">
                  <c:v>21.875</c:v>
                </c:pt>
                <c:pt idx="66392">
                  <c:v>22</c:v>
                </c:pt>
                <c:pt idx="66402">
                  <c:v>22</c:v>
                </c:pt>
                <c:pt idx="66413">
                  <c:v>22</c:v>
                </c:pt>
                <c:pt idx="66421">
                  <c:v>22.156250000000014</c:v>
                </c:pt>
                <c:pt idx="66430">
                  <c:v>22.156250000000014</c:v>
                </c:pt>
                <c:pt idx="66439">
                  <c:v>22.156250000000014</c:v>
                </c:pt>
                <c:pt idx="66449">
                  <c:v>22.28125</c:v>
                </c:pt>
                <c:pt idx="66460">
                  <c:v>22.28125</c:v>
                </c:pt>
                <c:pt idx="66468">
                  <c:v>22.28125</c:v>
                </c:pt>
                <c:pt idx="66477">
                  <c:v>22.4375</c:v>
                </c:pt>
                <c:pt idx="66486">
                  <c:v>22.4375</c:v>
                </c:pt>
                <c:pt idx="66496">
                  <c:v>22.4375</c:v>
                </c:pt>
                <c:pt idx="66507">
                  <c:v>22.4375</c:v>
                </c:pt>
                <c:pt idx="66515">
                  <c:v>22.562499999999982</c:v>
                </c:pt>
                <c:pt idx="66524">
                  <c:v>22.562499999999982</c:v>
                </c:pt>
                <c:pt idx="66533">
                  <c:v>22.562499999999982</c:v>
                </c:pt>
                <c:pt idx="66543">
                  <c:v>22.71875</c:v>
                </c:pt>
                <c:pt idx="66554">
                  <c:v>22.71875</c:v>
                </c:pt>
                <c:pt idx="66562">
                  <c:v>22.71875</c:v>
                </c:pt>
                <c:pt idx="66571">
                  <c:v>22.84375</c:v>
                </c:pt>
                <c:pt idx="66580">
                  <c:v>22.84375</c:v>
                </c:pt>
                <c:pt idx="66590">
                  <c:v>22.84375</c:v>
                </c:pt>
                <c:pt idx="66601">
                  <c:v>22.968749999999972</c:v>
                </c:pt>
                <c:pt idx="66609">
                  <c:v>22.968749999999972</c:v>
                </c:pt>
                <c:pt idx="66618">
                  <c:v>22.968749999999972</c:v>
                </c:pt>
                <c:pt idx="66628">
                  <c:v>22.968749999999972</c:v>
                </c:pt>
                <c:pt idx="66637">
                  <c:v>23.125</c:v>
                </c:pt>
                <c:pt idx="66648">
                  <c:v>23.125</c:v>
                </c:pt>
                <c:pt idx="66656">
                  <c:v>23.125</c:v>
                </c:pt>
                <c:pt idx="66665">
                  <c:v>23.25</c:v>
                </c:pt>
                <c:pt idx="66674">
                  <c:v>23.25</c:v>
                </c:pt>
                <c:pt idx="66684">
                  <c:v>23.25</c:v>
                </c:pt>
                <c:pt idx="66695">
                  <c:v>23.375</c:v>
                </c:pt>
                <c:pt idx="66703">
                  <c:v>23.375</c:v>
                </c:pt>
                <c:pt idx="66712">
                  <c:v>23.375</c:v>
                </c:pt>
                <c:pt idx="66721">
                  <c:v>23.531250000000014</c:v>
                </c:pt>
                <c:pt idx="66731">
                  <c:v>23.531250000000014</c:v>
                </c:pt>
                <c:pt idx="66742">
                  <c:v>23.531250000000014</c:v>
                </c:pt>
                <c:pt idx="66750">
                  <c:v>23.656250000000014</c:v>
                </c:pt>
                <c:pt idx="66759">
                  <c:v>23.656250000000014</c:v>
                </c:pt>
                <c:pt idx="66768">
                  <c:v>23.656250000000014</c:v>
                </c:pt>
                <c:pt idx="66778">
                  <c:v>23.656250000000014</c:v>
                </c:pt>
                <c:pt idx="66789">
                  <c:v>23.78125</c:v>
                </c:pt>
                <c:pt idx="66797">
                  <c:v>23.78125</c:v>
                </c:pt>
                <c:pt idx="66806">
                  <c:v>23.78125</c:v>
                </c:pt>
                <c:pt idx="66815">
                  <c:v>23.9375</c:v>
                </c:pt>
                <c:pt idx="66825">
                  <c:v>23.9375</c:v>
                </c:pt>
                <c:pt idx="66836">
                  <c:v>23.9375</c:v>
                </c:pt>
                <c:pt idx="66844">
                  <c:v>24.062499999999982</c:v>
                </c:pt>
                <c:pt idx="66853">
                  <c:v>24.062499999999982</c:v>
                </c:pt>
                <c:pt idx="66862">
                  <c:v>24.062499999999982</c:v>
                </c:pt>
                <c:pt idx="66872">
                  <c:v>24.1875</c:v>
                </c:pt>
                <c:pt idx="66883">
                  <c:v>24.1875</c:v>
                </c:pt>
                <c:pt idx="66891">
                  <c:v>24.1875</c:v>
                </c:pt>
                <c:pt idx="66900">
                  <c:v>24.1875</c:v>
                </c:pt>
                <c:pt idx="66909">
                  <c:v>24.34375</c:v>
                </c:pt>
                <c:pt idx="66919">
                  <c:v>24.34375</c:v>
                </c:pt>
                <c:pt idx="66930">
                  <c:v>24.34375</c:v>
                </c:pt>
                <c:pt idx="66938">
                  <c:v>24.468749999999972</c:v>
                </c:pt>
                <c:pt idx="66947">
                  <c:v>24.468749999999972</c:v>
                </c:pt>
                <c:pt idx="66956">
                  <c:v>24.468749999999972</c:v>
                </c:pt>
                <c:pt idx="66966">
                  <c:v>24.59375</c:v>
                </c:pt>
                <c:pt idx="66977">
                  <c:v>24.59375</c:v>
                </c:pt>
                <c:pt idx="66985">
                  <c:v>24.59375</c:v>
                </c:pt>
                <c:pt idx="66994">
                  <c:v>24.59375</c:v>
                </c:pt>
                <c:pt idx="67003">
                  <c:v>24.71875</c:v>
                </c:pt>
                <c:pt idx="67013">
                  <c:v>24.71875</c:v>
                </c:pt>
                <c:pt idx="67024">
                  <c:v>24.71875</c:v>
                </c:pt>
                <c:pt idx="67032">
                  <c:v>24.875</c:v>
                </c:pt>
                <c:pt idx="67041">
                  <c:v>24.875</c:v>
                </c:pt>
                <c:pt idx="67050">
                  <c:v>24.875</c:v>
                </c:pt>
                <c:pt idx="67060">
                  <c:v>25</c:v>
                </c:pt>
                <c:pt idx="67071">
                  <c:v>25</c:v>
                </c:pt>
                <c:pt idx="67079">
                  <c:v>25</c:v>
                </c:pt>
                <c:pt idx="67088">
                  <c:v>25.125</c:v>
                </c:pt>
                <c:pt idx="67097">
                  <c:v>25.125</c:v>
                </c:pt>
                <c:pt idx="67107">
                  <c:v>25.125</c:v>
                </c:pt>
                <c:pt idx="67118">
                  <c:v>25.125</c:v>
                </c:pt>
                <c:pt idx="67126">
                  <c:v>25.25</c:v>
                </c:pt>
                <c:pt idx="67135">
                  <c:v>25.25</c:v>
                </c:pt>
                <c:pt idx="67144">
                  <c:v>25.25</c:v>
                </c:pt>
                <c:pt idx="67154">
                  <c:v>25.375</c:v>
                </c:pt>
                <c:pt idx="67164">
                  <c:v>25.375</c:v>
                </c:pt>
                <c:pt idx="67173">
                  <c:v>25.375</c:v>
                </c:pt>
                <c:pt idx="67182">
                  <c:v>25.531250000000014</c:v>
                </c:pt>
                <c:pt idx="67191">
                  <c:v>25.531250000000014</c:v>
                </c:pt>
                <c:pt idx="67201">
                  <c:v>25.531250000000014</c:v>
                </c:pt>
                <c:pt idx="67212">
                  <c:v>25.656250000000014</c:v>
                </c:pt>
                <c:pt idx="67220">
                  <c:v>25.656250000000014</c:v>
                </c:pt>
                <c:pt idx="67229">
                  <c:v>25.656250000000014</c:v>
                </c:pt>
                <c:pt idx="67238">
                  <c:v>25.656250000000014</c:v>
                </c:pt>
                <c:pt idx="67248">
                  <c:v>25.78125</c:v>
                </c:pt>
                <c:pt idx="67259">
                  <c:v>25.78125</c:v>
                </c:pt>
                <c:pt idx="67267">
                  <c:v>25.78125</c:v>
                </c:pt>
                <c:pt idx="67276">
                  <c:v>25.90625</c:v>
                </c:pt>
                <c:pt idx="67285">
                  <c:v>25.90625</c:v>
                </c:pt>
                <c:pt idx="67295">
                  <c:v>25.90625</c:v>
                </c:pt>
                <c:pt idx="67306">
                  <c:v>26.031250000000014</c:v>
                </c:pt>
                <c:pt idx="67314">
                  <c:v>26.031250000000014</c:v>
                </c:pt>
                <c:pt idx="67323">
                  <c:v>26.031250000000014</c:v>
                </c:pt>
                <c:pt idx="67332">
                  <c:v>26.156250000000014</c:v>
                </c:pt>
                <c:pt idx="67342">
                  <c:v>26.156250000000014</c:v>
                </c:pt>
                <c:pt idx="67353">
                  <c:v>26.156250000000014</c:v>
                </c:pt>
                <c:pt idx="67361">
                  <c:v>26.28125</c:v>
                </c:pt>
                <c:pt idx="67370">
                  <c:v>26.28125</c:v>
                </c:pt>
                <c:pt idx="67379">
                  <c:v>26.28125</c:v>
                </c:pt>
                <c:pt idx="67389">
                  <c:v>26.28125</c:v>
                </c:pt>
                <c:pt idx="67400">
                  <c:v>26.40625</c:v>
                </c:pt>
                <c:pt idx="67408">
                  <c:v>26.40625</c:v>
                </c:pt>
                <c:pt idx="67417">
                  <c:v>26.40625</c:v>
                </c:pt>
                <c:pt idx="67426">
                  <c:v>26.531250000000014</c:v>
                </c:pt>
                <c:pt idx="67436">
                  <c:v>26.531250000000014</c:v>
                </c:pt>
                <c:pt idx="67447">
                  <c:v>26.531250000000014</c:v>
                </c:pt>
                <c:pt idx="67455">
                  <c:v>26.6875</c:v>
                </c:pt>
                <c:pt idx="67464">
                  <c:v>26.6875</c:v>
                </c:pt>
                <c:pt idx="67473">
                  <c:v>26.6875</c:v>
                </c:pt>
                <c:pt idx="67483">
                  <c:v>26.8125</c:v>
                </c:pt>
                <c:pt idx="67494">
                  <c:v>26.8125</c:v>
                </c:pt>
                <c:pt idx="67502">
                  <c:v>26.8125</c:v>
                </c:pt>
                <c:pt idx="67511">
                  <c:v>26.9375</c:v>
                </c:pt>
                <c:pt idx="67520">
                  <c:v>26.9375</c:v>
                </c:pt>
                <c:pt idx="67530">
                  <c:v>26.9375</c:v>
                </c:pt>
                <c:pt idx="67541">
                  <c:v>26.9375</c:v>
                </c:pt>
                <c:pt idx="67547">
                  <c:v>27.062499999999982</c:v>
                </c:pt>
                <c:pt idx="67558">
                  <c:v>27.062499999999982</c:v>
                </c:pt>
                <c:pt idx="67567">
                  <c:v>27.062499999999982</c:v>
                </c:pt>
                <c:pt idx="67577">
                  <c:v>27.1875</c:v>
                </c:pt>
                <c:pt idx="67588">
                  <c:v>27.1875</c:v>
                </c:pt>
                <c:pt idx="67594">
                  <c:v>27.1875</c:v>
                </c:pt>
                <c:pt idx="67605">
                  <c:v>27.3125</c:v>
                </c:pt>
                <c:pt idx="67614">
                  <c:v>27.3125</c:v>
                </c:pt>
                <c:pt idx="67624">
                  <c:v>27.3125</c:v>
                </c:pt>
                <c:pt idx="67635">
                  <c:v>27.4375</c:v>
                </c:pt>
                <c:pt idx="67641">
                  <c:v>27.4375</c:v>
                </c:pt>
                <c:pt idx="67652">
                  <c:v>27.4375</c:v>
                </c:pt>
                <c:pt idx="67661">
                  <c:v>27.562499999999982</c:v>
                </c:pt>
                <c:pt idx="67671">
                  <c:v>27.562499999999982</c:v>
                </c:pt>
                <c:pt idx="67682">
                  <c:v>27.562499999999982</c:v>
                </c:pt>
                <c:pt idx="67688">
                  <c:v>27.562499999999982</c:v>
                </c:pt>
                <c:pt idx="67699">
                  <c:v>27.6875</c:v>
                </c:pt>
                <c:pt idx="67708">
                  <c:v>27.6875</c:v>
                </c:pt>
                <c:pt idx="67718">
                  <c:v>27.6875</c:v>
                </c:pt>
                <c:pt idx="67729">
                  <c:v>27.8125</c:v>
                </c:pt>
                <c:pt idx="67735">
                  <c:v>27.8125</c:v>
                </c:pt>
                <c:pt idx="67746">
                  <c:v>27.8125</c:v>
                </c:pt>
                <c:pt idx="67755">
                  <c:v>27.90625</c:v>
                </c:pt>
                <c:pt idx="67765">
                  <c:v>27.90625</c:v>
                </c:pt>
                <c:pt idx="67776">
                  <c:v>27.90625</c:v>
                </c:pt>
                <c:pt idx="67782">
                  <c:v>27.90625</c:v>
                </c:pt>
                <c:pt idx="67793">
                  <c:v>28.031250000000014</c:v>
                </c:pt>
                <c:pt idx="67802">
                  <c:v>28.031250000000014</c:v>
                </c:pt>
                <c:pt idx="67812">
                  <c:v>28.031250000000014</c:v>
                </c:pt>
                <c:pt idx="67823">
                  <c:v>28.156250000000014</c:v>
                </c:pt>
                <c:pt idx="67829">
                  <c:v>28.156250000000014</c:v>
                </c:pt>
                <c:pt idx="67840">
                  <c:v>28.156250000000014</c:v>
                </c:pt>
                <c:pt idx="67849">
                  <c:v>28.28125</c:v>
                </c:pt>
                <c:pt idx="67859">
                  <c:v>28.28125</c:v>
                </c:pt>
                <c:pt idx="67870">
                  <c:v>28.28125</c:v>
                </c:pt>
                <c:pt idx="67876">
                  <c:v>28.40625</c:v>
                </c:pt>
                <c:pt idx="67887">
                  <c:v>28.40625</c:v>
                </c:pt>
                <c:pt idx="67896">
                  <c:v>28.40625</c:v>
                </c:pt>
                <c:pt idx="67906">
                  <c:v>28.531250000000014</c:v>
                </c:pt>
                <c:pt idx="67917">
                  <c:v>28.531250000000014</c:v>
                </c:pt>
                <c:pt idx="67924">
                  <c:v>28.531250000000014</c:v>
                </c:pt>
                <c:pt idx="67934">
                  <c:v>28.531250000000014</c:v>
                </c:pt>
                <c:pt idx="67943">
                  <c:v>28.656250000000014</c:v>
                </c:pt>
                <c:pt idx="67953">
                  <c:v>28.656250000000014</c:v>
                </c:pt>
                <c:pt idx="67964">
                  <c:v>28.656250000000014</c:v>
                </c:pt>
                <c:pt idx="67972">
                  <c:v>28.78125</c:v>
                </c:pt>
                <c:pt idx="67981">
                  <c:v>28.78125</c:v>
                </c:pt>
                <c:pt idx="67990">
                  <c:v>28.78125</c:v>
                </c:pt>
                <c:pt idx="67999">
                  <c:v>28.875</c:v>
                </c:pt>
                <c:pt idx="68010">
                  <c:v>28.875</c:v>
                </c:pt>
                <c:pt idx="68017">
                  <c:v>28.875</c:v>
                </c:pt>
                <c:pt idx="68027">
                  <c:v>29</c:v>
                </c:pt>
                <c:pt idx="68036">
                  <c:v>29</c:v>
                </c:pt>
                <c:pt idx="68046">
                  <c:v>29</c:v>
                </c:pt>
                <c:pt idx="68057">
                  <c:v>29</c:v>
                </c:pt>
                <c:pt idx="68064">
                  <c:v>29.125</c:v>
                </c:pt>
                <c:pt idx="68074">
                  <c:v>29.125</c:v>
                </c:pt>
                <c:pt idx="68083">
                  <c:v>29.125</c:v>
                </c:pt>
                <c:pt idx="68093">
                  <c:v>29.25</c:v>
                </c:pt>
                <c:pt idx="68104">
                  <c:v>29.25</c:v>
                </c:pt>
                <c:pt idx="68111">
                  <c:v>29.25</c:v>
                </c:pt>
                <c:pt idx="68121">
                  <c:v>29.34375</c:v>
                </c:pt>
                <c:pt idx="68130">
                  <c:v>29.34375</c:v>
                </c:pt>
                <c:pt idx="68140">
                  <c:v>29.34375</c:v>
                </c:pt>
                <c:pt idx="68151">
                  <c:v>29.468749999999972</c:v>
                </c:pt>
                <c:pt idx="68159">
                  <c:v>29.468749999999972</c:v>
                </c:pt>
                <c:pt idx="68168">
                  <c:v>29.468749999999972</c:v>
                </c:pt>
                <c:pt idx="68177">
                  <c:v>29.468749999999972</c:v>
                </c:pt>
                <c:pt idx="68187">
                  <c:v>29.59375</c:v>
                </c:pt>
                <c:pt idx="68198">
                  <c:v>29.59375</c:v>
                </c:pt>
                <c:pt idx="68206">
                  <c:v>29.59375</c:v>
                </c:pt>
                <c:pt idx="68215">
                  <c:v>29.71875</c:v>
                </c:pt>
                <c:pt idx="68224">
                  <c:v>29.71875</c:v>
                </c:pt>
                <c:pt idx="68234">
                  <c:v>29.71875</c:v>
                </c:pt>
                <c:pt idx="68245">
                  <c:v>29.8125</c:v>
                </c:pt>
                <c:pt idx="68253">
                  <c:v>29.8125</c:v>
                </c:pt>
                <c:pt idx="68262">
                  <c:v>29.8125</c:v>
                </c:pt>
                <c:pt idx="68271">
                  <c:v>29.9375</c:v>
                </c:pt>
                <c:pt idx="68281">
                  <c:v>29.9375</c:v>
                </c:pt>
                <c:pt idx="68292">
                  <c:v>29.9375</c:v>
                </c:pt>
                <c:pt idx="68300">
                  <c:v>29.9375</c:v>
                </c:pt>
                <c:pt idx="68309">
                  <c:v>30.062499999999982</c:v>
                </c:pt>
                <c:pt idx="68318">
                  <c:v>30.062499999999982</c:v>
                </c:pt>
                <c:pt idx="68328">
                  <c:v>30.062499999999982</c:v>
                </c:pt>
                <c:pt idx="68339">
                  <c:v>30.156250000000014</c:v>
                </c:pt>
                <c:pt idx="68347">
                  <c:v>30.156250000000014</c:v>
                </c:pt>
                <c:pt idx="68356">
                  <c:v>30.156250000000014</c:v>
                </c:pt>
                <c:pt idx="68365">
                  <c:v>30.28125</c:v>
                </c:pt>
                <c:pt idx="68375">
                  <c:v>30.28125</c:v>
                </c:pt>
                <c:pt idx="68386">
                  <c:v>30.28125</c:v>
                </c:pt>
                <c:pt idx="68394">
                  <c:v>30.28125</c:v>
                </c:pt>
                <c:pt idx="68403">
                  <c:v>30.40625</c:v>
                </c:pt>
                <c:pt idx="68412">
                  <c:v>30.40625</c:v>
                </c:pt>
                <c:pt idx="68422">
                  <c:v>30.40625</c:v>
                </c:pt>
                <c:pt idx="68433">
                  <c:v>30.5</c:v>
                </c:pt>
                <c:pt idx="68441">
                  <c:v>30.5</c:v>
                </c:pt>
                <c:pt idx="68450">
                  <c:v>30.5</c:v>
                </c:pt>
                <c:pt idx="68459">
                  <c:v>30.625</c:v>
                </c:pt>
                <c:pt idx="68469">
                  <c:v>30.625</c:v>
                </c:pt>
                <c:pt idx="68480">
                  <c:v>30.625</c:v>
                </c:pt>
                <c:pt idx="68488">
                  <c:v>30.71875</c:v>
                </c:pt>
                <c:pt idx="68497">
                  <c:v>30.71875</c:v>
                </c:pt>
                <c:pt idx="68506">
                  <c:v>30.71875</c:v>
                </c:pt>
                <c:pt idx="68516">
                  <c:v>30.71875</c:v>
                </c:pt>
                <c:pt idx="68527">
                  <c:v>30.84375</c:v>
                </c:pt>
                <c:pt idx="68535">
                  <c:v>30.84375</c:v>
                </c:pt>
                <c:pt idx="68544">
                  <c:v>30.84375</c:v>
                </c:pt>
                <c:pt idx="68553">
                  <c:v>30.9375</c:v>
                </c:pt>
                <c:pt idx="68563">
                  <c:v>30.9375</c:v>
                </c:pt>
                <c:pt idx="68574">
                  <c:v>30.9375</c:v>
                </c:pt>
                <c:pt idx="68582">
                  <c:v>31.062499999999982</c:v>
                </c:pt>
                <c:pt idx="68591">
                  <c:v>31.062499999999982</c:v>
                </c:pt>
                <c:pt idx="68600">
                  <c:v>31.062499999999982</c:v>
                </c:pt>
                <c:pt idx="68610">
                  <c:v>31.156250000000014</c:v>
                </c:pt>
                <c:pt idx="68621">
                  <c:v>31.156250000000014</c:v>
                </c:pt>
                <c:pt idx="68629">
                  <c:v>31.156250000000014</c:v>
                </c:pt>
                <c:pt idx="68638">
                  <c:v>31.28125</c:v>
                </c:pt>
                <c:pt idx="68647">
                  <c:v>31.28125</c:v>
                </c:pt>
                <c:pt idx="68657">
                  <c:v>31.28125</c:v>
                </c:pt>
                <c:pt idx="68668">
                  <c:v>31.375</c:v>
                </c:pt>
                <c:pt idx="68676">
                  <c:v>31.375</c:v>
                </c:pt>
                <c:pt idx="68685">
                  <c:v>31.375</c:v>
                </c:pt>
                <c:pt idx="68694">
                  <c:v>31.375</c:v>
                </c:pt>
                <c:pt idx="68704">
                  <c:v>31.5</c:v>
                </c:pt>
                <c:pt idx="68715">
                  <c:v>31.5</c:v>
                </c:pt>
                <c:pt idx="68723">
                  <c:v>31.5</c:v>
                </c:pt>
                <c:pt idx="68732">
                  <c:v>31.59375</c:v>
                </c:pt>
                <c:pt idx="68741">
                  <c:v>31.59375</c:v>
                </c:pt>
                <c:pt idx="68751">
                  <c:v>31.59375</c:v>
                </c:pt>
                <c:pt idx="68762">
                  <c:v>31.6875</c:v>
                </c:pt>
                <c:pt idx="68770">
                  <c:v>31.6875</c:v>
                </c:pt>
                <c:pt idx="68779">
                  <c:v>31.6875</c:v>
                </c:pt>
                <c:pt idx="68788">
                  <c:v>31.8125</c:v>
                </c:pt>
                <c:pt idx="68798">
                  <c:v>31.8125</c:v>
                </c:pt>
                <c:pt idx="68809">
                  <c:v>31.8125</c:v>
                </c:pt>
                <c:pt idx="68817">
                  <c:v>31.8125</c:v>
                </c:pt>
                <c:pt idx="68826">
                  <c:v>31.90625</c:v>
                </c:pt>
                <c:pt idx="68835">
                  <c:v>31.90625</c:v>
                </c:pt>
                <c:pt idx="68845">
                  <c:v>31.90625</c:v>
                </c:pt>
                <c:pt idx="68856">
                  <c:v>32.03125</c:v>
                </c:pt>
                <c:pt idx="68864">
                  <c:v>32.03125</c:v>
                </c:pt>
                <c:pt idx="68873">
                  <c:v>32.03125</c:v>
                </c:pt>
                <c:pt idx="68882">
                  <c:v>32.125000000000028</c:v>
                </c:pt>
                <c:pt idx="68892">
                  <c:v>32.125000000000028</c:v>
                </c:pt>
                <c:pt idx="68903">
                  <c:v>32.125000000000028</c:v>
                </c:pt>
                <c:pt idx="68911">
                  <c:v>32.218750000000028</c:v>
                </c:pt>
                <c:pt idx="68920">
                  <c:v>32.218750000000028</c:v>
                </c:pt>
                <c:pt idx="68929">
                  <c:v>32.218750000000028</c:v>
                </c:pt>
                <c:pt idx="68939">
                  <c:v>32.218750000000028</c:v>
                </c:pt>
                <c:pt idx="68950">
                  <c:v>32.34375</c:v>
                </c:pt>
                <c:pt idx="68958">
                  <c:v>32.34375</c:v>
                </c:pt>
                <c:pt idx="68967">
                  <c:v>32.34375</c:v>
                </c:pt>
                <c:pt idx="68976">
                  <c:v>32.4375</c:v>
                </c:pt>
                <c:pt idx="68986">
                  <c:v>32.4375</c:v>
                </c:pt>
                <c:pt idx="68997">
                  <c:v>32.4375</c:v>
                </c:pt>
                <c:pt idx="69005">
                  <c:v>32.53125</c:v>
                </c:pt>
                <c:pt idx="69014">
                  <c:v>32.53125</c:v>
                </c:pt>
                <c:pt idx="69023">
                  <c:v>32.53125</c:v>
                </c:pt>
                <c:pt idx="69033">
                  <c:v>32.625000000000028</c:v>
                </c:pt>
                <c:pt idx="69044">
                  <c:v>32.625000000000028</c:v>
                </c:pt>
                <c:pt idx="69052">
                  <c:v>32.625000000000028</c:v>
                </c:pt>
                <c:pt idx="69061">
                  <c:v>32.625000000000028</c:v>
                </c:pt>
                <c:pt idx="69070">
                  <c:v>32.75</c:v>
                </c:pt>
                <c:pt idx="69080">
                  <c:v>32.75</c:v>
                </c:pt>
                <c:pt idx="69091">
                  <c:v>32.75</c:v>
                </c:pt>
                <c:pt idx="69099">
                  <c:v>32.84375</c:v>
                </c:pt>
                <c:pt idx="69108">
                  <c:v>32.84375</c:v>
                </c:pt>
                <c:pt idx="69117">
                  <c:v>32.84375</c:v>
                </c:pt>
                <c:pt idx="69127">
                  <c:v>32.9375</c:v>
                </c:pt>
                <c:pt idx="69138">
                  <c:v>32.9375</c:v>
                </c:pt>
                <c:pt idx="69146">
                  <c:v>32.9375</c:v>
                </c:pt>
                <c:pt idx="69155">
                  <c:v>33.03125</c:v>
                </c:pt>
                <c:pt idx="69164">
                  <c:v>33.03125</c:v>
                </c:pt>
                <c:pt idx="69174">
                  <c:v>33.03125</c:v>
                </c:pt>
                <c:pt idx="69185">
                  <c:v>33.03125</c:v>
                </c:pt>
                <c:pt idx="69193">
                  <c:v>32.75</c:v>
                </c:pt>
                <c:pt idx="69202">
                  <c:v>32.75</c:v>
                </c:pt>
                <c:pt idx="69211">
                  <c:v>32.75</c:v>
                </c:pt>
                <c:pt idx="69221">
                  <c:v>32.78125</c:v>
                </c:pt>
                <c:pt idx="69231">
                  <c:v>32.78125</c:v>
                </c:pt>
                <c:pt idx="69240">
                  <c:v>32.78125</c:v>
                </c:pt>
                <c:pt idx="69249">
                  <c:v>32.78125</c:v>
                </c:pt>
                <c:pt idx="69258">
                  <c:v>32.78125</c:v>
                </c:pt>
                <c:pt idx="69268">
                  <c:v>32.78125</c:v>
                </c:pt>
                <c:pt idx="69278">
                  <c:v>32.6875</c:v>
                </c:pt>
                <c:pt idx="69287">
                  <c:v>32.6875</c:v>
                </c:pt>
                <c:pt idx="69296">
                  <c:v>32.6875</c:v>
                </c:pt>
                <c:pt idx="69305">
                  <c:v>32.6875</c:v>
                </c:pt>
                <c:pt idx="69315">
                  <c:v>32.6875</c:v>
                </c:pt>
                <c:pt idx="69326">
                  <c:v>32.6875</c:v>
                </c:pt>
                <c:pt idx="69334">
                  <c:v>32.6875</c:v>
                </c:pt>
                <c:pt idx="69343">
                  <c:v>32.75</c:v>
                </c:pt>
                <c:pt idx="69352">
                  <c:v>32.75</c:v>
                </c:pt>
                <c:pt idx="69362">
                  <c:v>32.75</c:v>
                </c:pt>
                <c:pt idx="69373">
                  <c:v>32.562500000000028</c:v>
                </c:pt>
                <c:pt idx="69381">
                  <c:v>32.562500000000028</c:v>
                </c:pt>
                <c:pt idx="69390">
                  <c:v>32.562500000000028</c:v>
                </c:pt>
                <c:pt idx="69399">
                  <c:v>32.5</c:v>
                </c:pt>
                <c:pt idx="69409">
                  <c:v>32.5</c:v>
                </c:pt>
                <c:pt idx="69419">
                  <c:v>32.5</c:v>
                </c:pt>
                <c:pt idx="69428">
                  <c:v>32.5</c:v>
                </c:pt>
                <c:pt idx="69437">
                  <c:v>32.562500000000028</c:v>
                </c:pt>
                <c:pt idx="69446">
                  <c:v>32.562500000000028</c:v>
                </c:pt>
                <c:pt idx="69456">
                  <c:v>32.562500000000028</c:v>
                </c:pt>
                <c:pt idx="69467">
                  <c:v>32.625000000000028</c:v>
                </c:pt>
                <c:pt idx="69475">
                  <c:v>32.625000000000028</c:v>
                </c:pt>
                <c:pt idx="69484">
                  <c:v>32.625000000000028</c:v>
                </c:pt>
                <c:pt idx="69493">
                  <c:v>32.5</c:v>
                </c:pt>
                <c:pt idx="69503">
                  <c:v>32.5</c:v>
                </c:pt>
                <c:pt idx="69514">
                  <c:v>32.5</c:v>
                </c:pt>
                <c:pt idx="69522">
                  <c:v>32.593750000000028</c:v>
                </c:pt>
                <c:pt idx="69531">
                  <c:v>32.593750000000028</c:v>
                </c:pt>
                <c:pt idx="69540">
                  <c:v>32.593750000000028</c:v>
                </c:pt>
                <c:pt idx="69550">
                  <c:v>32.593750000000028</c:v>
                </c:pt>
                <c:pt idx="69562">
                  <c:v>32.625000000000028</c:v>
                </c:pt>
                <c:pt idx="69572">
                  <c:v>32.625000000000028</c:v>
                </c:pt>
                <c:pt idx="69581">
                  <c:v>32.625000000000028</c:v>
                </c:pt>
                <c:pt idx="69589">
                  <c:v>32.562500000000028</c:v>
                </c:pt>
                <c:pt idx="69599">
                  <c:v>32.562500000000028</c:v>
                </c:pt>
                <c:pt idx="69609">
                  <c:v>32.562500000000028</c:v>
                </c:pt>
                <c:pt idx="69619">
                  <c:v>32.40625</c:v>
                </c:pt>
                <c:pt idx="69628">
                  <c:v>32.40625</c:v>
                </c:pt>
                <c:pt idx="69636">
                  <c:v>32.40625</c:v>
                </c:pt>
                <c:pt idx="69646">
                  <c:v>32.375</c:v>
                </c:pt>
                <c:pt idx="69656">
                  <c:v>32.375</c:v>
                </c:pt>
                <c:pt idx="69666">
                  <c:v>32.375</c:v>
                </c:pt>
                <c:pt idx="69675">
                  <c:v>32.375</c:v>
                </c:pt>
                <c:pt idx="69683">
                  <c:v>32.375</c:v>
                </c:pt>
                <c:pt idx="69693">
                  <c:v>32.375</c:v>
                </c:pt>
                <c:pt idx="69703">
                  <c:v>32.375</c:v>
                </c:pt>
                <c:pt idx="69713">
                  <c:v>32.15625</c:v>
                </c:pt>
                <c:pt idx="69722">
                  <c:v>32.15625</c:v>
                </c:pt>
                <c:pt idx="69730">
                  <c:v>32.15625</c:v>
                </c:pt>
                <c:pt idx="69740">
                  <c:v>32.15625</c:v>
                </c:pt>
                <c:pt idx="69750">
                  <c:v>32.15625</c:v>
                </c:pt>
                <c:pt idx="69760">
                  <c:v>32.15625</c:v>
                </c:pt>
                <c:pt idx="69769">
                  <c:v>32.1875</c:v>
                </c:pt>
                <c:pt idx="69777">
                  <c:v>32.1875</c:v>
                </c:pt>
                <c:pt idx="69787">
                  <c:v>32.1875</c:v>
                </c:pt>
                <c:pt idx="69797">
                  <c:v>32.15625</c:v>
                </c:pt>
                <c:pt idx="69807">
                  <c:v>32.15625</c:v>
                </c:pt>
                <c:pt idx="69816">
                  <c:v>32.15625</c:v>
                </c:pt>
                <c:pt idx="69824">
                  <c:v>32</c:v>
                </c:pt>
                <c:pt idx="69834">
                  <c:v>32</c:v>
                </c:pt>
                <c:pt idx="69844">
                  <c:v>32</c:v>
                </c:pt>
                <c:pt idx="69854">
                  <c:v>32</c:v>
                </c:pt>
                <c:pt idx="69863">
                  <c:v>32</c:v>
                </c:pt>
                <c:pt idx="69871">
                  <c:v>32</c:v>
                </c:pt>
                <c:pt idx="69881">
                  <c:v>32</c:v>
                </c:pt>
                <c:pt idx="69891">
                  <c:v>32.062500000000028</c:v>
                </c:pt>
                <c:pt idx="69901">
                  <c:v>32.062500000000028</c:v>
                </c:pt>
                <c:pt idx="69910">
                  <c:v>32.062500000000028</c:v>
                </c:pt>
                <c:pt idx="69918">
                  <c:v>31.875</c:v>
                </c:pt>
                <c:pt idx="69928">
                  <c:v>31.875</c:v>
                </c:pt>
                <c:pt idx="69938">
                  <c:v>31.875</c:v>
                </c:pt>
                <c:pt idx="69948">
                  <c:v>31.90625</c:v>
                </c:pt>
                <c:pt idx="69957">
                  <c:v>31.90625</c:v>
                </c:pt>
                <c:pt idx="69965">
                  <c:v>31.90625</c:v>
                </c:pt>
                <c:pt idx="69975">
                  <c:v>31.875</c:v>
                </c:pt>
                <c:pt idx="69985">
                  <c:v>31.875</c:v>
                </c:pt>
                <c:pt idx="69995">
                  <c:v>31.875</c:v>
                </c:pt>
                <c:pt idx="70004">
                  <c:v>31.875</c:v>
                </c:pt>
                <c:pt idx="70012">
                  <c:v>31.8125</c:v>
                </c:pt>
                <c:pt idx="70022">
                  <c:v>31.8125</c:v>
                </c:pt>
                <c:pt idx="70032">
                  <c:v>31.8125</c:v>
                </c:pt>
                <c:pt idx="70042">
                  <c:v>31.6875</c:v>
                </c:pt>
                <c:pt idx="70051">
                  <c:v>31.6875</c:v>
                </c:pt>
                <c:pt idx="70059">
                  <c:v>31.6875</c:v>
                </c:pt>
                <c:pt idx="70069">
                  <c:v>31.6875</c:v>
                </c:pt>
                <c:pt idx="70079">
                  <c:v>31.6875</c:v>
                </c:pt>
                <c:pt idx="70089">
                  <c:v>31.6875</c:v>
                </c:pt>
                <c:pt idx="70098">
                  <c:v>31.71875</c:v>
                </c:pt>
                <c:pt idx="70106">
                  <c:v>31.71875</c:v>
                </c:pt>
                <c:pt idx="70116">
                  <c:v>31.71875</c:v>
                </c:pt>
                <c:pt idx="70126">
                  <c:v>31.71875</c:v>
                </c:pt>
                <c:pt idx="70136">
                  <c:v>31.656250000000014</c:v>
                </c:pt>
                <c:pt idx="70145">
                  <c:v>31.656250000000014</c:v>
                </c:pt>
                <c:pt idx="70153">
                  <c:v>31.656250000000014</c:v>
                </c:pt>
                <c:pt idx="70163">
                  <c:v>31.59375</c:v>
                </c:pt>
                <c:pt idx="70173">
                  <c:v>31.59375</c:v>
                </c:pt>
                <c:pt idx="70183">
                  <c:v>31.59375</c:v>
                </c:pt>
                <c:pt idx="70192">
                  <c:v>31.562499999999982</c:v>
                </c:pt>
                <c:pt idx="70200">
                  <c:v>31.562499999999982</c:v>
                </c:pt>
                <c:pt idx="70210">
                  <c:v>31.562499999999982</c:v>
                </c:pt>
                <c:pt idx="70220">
                  <c:v>31.656250000000014</c:v>
                </c:pt>
                <c:pt idx="70230">
                  <c:v>31.656250000000014</c:v>
                </c:pt>
                <c:pt idx="70239">
                  <c:v>31.656250000000014</c:v>
                </c:pt>
                <c:pt idx="70247">
                  <c:v>31.531250000000014</c:v>
                </c:pt>
                <c:pt idx="70257">
                  <c:v>31.531250000000014</c:v>
                </c:pt>
                <c:pt idx="70267">
                  <c:v>31.531250000000014</c:v>
                </c:pt>
                <c:pt idx="70277">
                  <c:v>31.531250000000014</c:v>
                </c:pt>
                <c:pt idx="70286">
                  <c:v>31.468749999999972</c:v>
                </c:pt>
                <c:pt idx="70294">
                  <c:v>31.468749999999972</c:v>
                </c:pt>
                <c:pt idx="70304">
                  <c:v>31.468749999999972</c:v>
                </c:pt>
                <c:pt idx="70314">
                  <c:v>31.468749999999972</c:v>
                </c:pt>
                <c:pt idx="70324">
                  <c:v>31.468749999999972</c:v>
                </c:pt>
                <c:pt idx="70333">
                  <c:v>31.468749999999972</c:v>
                </c:pt>
                <c:pt idx="70341">
                  <c:v>31.531250000000014</c:v>
                </c:pt>
                <c:pt idx="70351">
                  <c:v>31.531250000000014</c:v>
                </c:pt>
                <c:pt idx="70361">
                  <c:v>31.531250000000014</c:v>
                </c:pt>
                <c:pt idx="70371">
                  <c:v>31.40625</c:v>
                </c:pt>
                <c:pt idx="70380">
                  <c:v>31.40625</c:v>
                </c:pt>
                <c:pt idx="70388">
                  <c:v>31.40625</c:v>
                </c:pt>
                <c:pt idx="70398">
                  <c:v>31.40625</c:v>
                </c:pt>
                <c:pt idx="70408">
                  <c:v>31.375</c:v>
                </c:pt>
                <c:pt idx="70418">
                  <c:v>31.375</c:v>
                </c:pt>
                <c:pt idx="70427">
                  <c:v>31.375</c:v>
                </c:pt>
                <c:pt idx="70435">
                  <c:v>31.34375</c:v>
                </c:pt>
                <c:pt idx="70445">
                  <c:v>31.34375</c:v>
                </c:pt>
                <c:pt idx="70455">
                  <c:v>31.34375</c:v>
                </c:pt>
                <c:pt idx="70465">
                  <c:v>31.25</c:v>
                </c:pt>
                <c:pt idx="70474">
                  <c:v>31.25</c:v>
                </c:pt>
                <c:pt idx="70482">
                  <c:v>31.25</c:v>
                </c:pt>
                <c:pt idx="70492">
                  <c:v>31.1875</c:v>
                </c:pt>
                <c:pt idx="70502">
                  <c:v>31.1875</c:v>
                </c:pt>
                <c:pt idx="70512">
                  <c:v>31.1875</c:v>
                </c:pt>
                <c:pt idx="70521">
                  <c:v>31.1875</c:v>
                </c:pt>
                <c:pt idx="70529">
                  <c:v>31.1875</c:v>
                </c:pt>
                <c:pt idx="70539">
                  <c:v>31.1875</c:v>
                </c:pt>
                <c:pt idx="70549">
                  <c:v>31.1875</c:v>
                </c:pt>
                <c:pt idx="70559">
                  <c:v>31.21875</c:v>
                </c:pt>
                <c:pt idx="70568">
                  <c:v>31.21875</c:v>
                </c:pt>
                <c:pt idx="70576">
                  <c:v>31.21875</c:v>
                </c:pt>
                <c:pt idx="70586">
                  <c:v>31.125</c:v>
                </c:pt>
                <c:pt idx="70596">
                  <c:v>31.125</c:v>
                </c:pt>
                <c:pt idx="70606">
                  <c:v>31.125</c:v>
                </c:pt>
                <c:pt idx="70615">
                  <c:v>31.09375</c:v>
                </c:pt>
                <c:pt idx="70623">
                  <c:v>31.09375</c:v>
                </c:pt>
                <c:pt idx="70633">
                  <c:v>31.09375</c:v>
                </c:pt>
                <c:pt idx="70643">
                  <c:v>31.062499999999982</c:v>
                </c:pt>
                <c:pt idx="70653">
                  <c:v>31.062499999999982</c:v>
                </c:pt>
                <c:pt idx="70662">
                  <c:v>31.062499999999982</c:v>
                </c:pt>
                <c:pt idx="70670">
                  <c:v>31.062499999999982</c:v>
                </c:pt>
                <c:pt idx="70680">
                  <c:v>31.031250000000014</c:v>
                </c:pt>
                <c:pt idx="70690">
                  <c:v>31.031250000000014</c:v>
                </c:pt>
                <c:pt idx="70700">
                  <c:v>31.031250000000014</c:v>
                </c:pt>
                <c:pt idx="70709">
                  <c:v>30.84375</c:v>
                </c:pt>
                <c:pt idx="70717">
                  <c:v>30.84375</c:v>
                </c:pt>
                <c:pt idx="70727">
                  <c:v>30.84375</c:v>
                </c:pt>
                <c:pt idx="70737">
                  <c:v>30.75</c:v>
                </c:pt>
                <c:pt idx="70747">
                  <c:v>30.75</c:v>
                </c:pt>
                <c:pt idx="70756">
                  <c:v>30.75</c:v>
                </c:pt>
                <c:pt idx="70764">
                  <c:v>30.6875</c:v>
                </c:pt>
                <c:pt idx="70774">
                  <c:v>30.6875</c:v>
                </c:pt>
                <c:pt idx="70784">
                  <c:v>30.6875</c:v>
                </c:pt>
                <c:pt idx="70794">
                  <c:v>30.5</c:v>
                </c:pt>
                <c:pt idx="70803">
                  <c:v>30.5</c:v>
                </c:pt>
                <c:pt idx="70811">
                  <c:v>30.5</c:v>
                </c:pt>
                <c:pt idx="70821">
                  <c:v>30.5</c:v>
                </c:pt>
                <c:pt idx="70831">
                  <c:v>30.21875</c:v>
                </c:pt>
                <c:pt idx="70840">
                  <c:v>30.21875</c:v>
                </c:pt>
                <c:pt idx="70850">
                  <c:v>30.21875</c:v>
                </c:pt>
                <c:pt idx="70858">
                  <c:v>30.21875</c:v>
                </c:pt>
                <c:pt idx="70868">
                  <c:v>30.21875</c:v>
                </c:pt>
                <c:pt idx="70878">
                  <c:v>30.21875</c:v>
                </c:pt>
                <c:pt idx="70887">
                  <c:v>30.062499999999982</c:v>
                </c:pt>
                <c:pt idx="70897">
                  <c:v>30.062499999999982</c:v>
                </c:pt>
                <c:pt idx="70905">
                  <c:v>30.062499999999982</c:v>
                </c:pt>
                <c:pt idx="70915">
                  <c:v>30.062499999999982</c:v>
                </c:pt>
                <c:pt idx="70925">
                  <c:v>30.062499999999982</c:v>
                </c:pt>
                <c:pt idx="70935">
                  <c:v>30.062499999999982</c:v>
                </c:pt>
                <c:pt idx="70944">
                  <c:v>30.062499999999982</c:v>
                </c:pt>
                <c:pt idx="70952">
                  <c:v>29.78125</c:v>
                </c:pt>
                <c:pt idx="70962">
                  <c:v>29.78125</c:v>
                </c:pt>
                <c:pt idx="70972">
                  <c:v>29.78125</c:v>
                </c:pt>
                <c:pt idx="70982">
                  <c:v>29.75</c:v>
                </c:pt>
                <c:pt idx="70991">
                  <c:v>29.75</c:v>
                </c:pt>
                <c:pt idx="70999">
                  <c:v>29.75</c:v>
                </c:pt>
                <c:pt idx="71009">
                  <c:v>29.71875</c:v>
                </c:pt>
                <c:pt idx="71019">
                  <c:v>29.71875</c:v>
                </c:pt>
                <c:pt idx="71029">
                  <c:v>29.71875</c:v>
                </c:pt>
                <c:pt idx="71038">
                  <c:v>29.562499999999982</c:v>
                </c:pt>
                <c:pt idx="71046">
                  <c:v>29.562499999999982</c:v>
                </c:pt>
                <c:pt idx="71056">
                  <c:v>29.562499999999982</c:v>
                </c:pt>
                <c:pt idx="71066">
                  <c:v>29.3125</c:v>
                </c:pt>
                <c:pt idx="71076">
                  <c:v>29.3125</c:v>
                </c:pt>
                <c:pt idx="71085">
                  <c:v>29.3125</c:v>
                </c:pt>
                <c:pt idx="71093">
                  <c:v>29.3125</c:v>
                </c:pt>
                <c:pt idx="71103">
                  <c:v>29.25</c:v>
                </c:pt>
                <c:pt idx="71113">
                  <c:v>29.25</c:v>
                </c:pt>
                <c:pt idx="71123">
                  <c:v>29.25</c:v>
                </c:pt>
                <c:pt idx="71132">
                  <c:v>29</c:v>
                </c:pt>
                <c:pt idx="71140">
                  <c:v>29</c:v>
                </c:pt>
                <c:pt idx="71150">
                  <c:v>29</c:v>
                </c:pt>
                <c:pt idx="71160">
                  <c:v>28.6875</c:v>
                </c:pt>
                <c:pt idx="71170">
                  <c:v>28.6875</c:v>
                </c:pt>
                <c:pt idx="71179">
                  <c:v>28.6875</c:v>
                </c:pt>
                <c:pt idx="71187">
                  <c:v>28.40625</c:v>
                </c:pt>
                <c:pt idx="71196">
                  <c:v>28.40625</c:v>
                </c:pt>
                <c:pt idx="71206">
                  <c:v>28.40625</c:v>
                </c:pt>
                <c:pt idx="71216">
                  <c:v>28.40625</c:v>
                </c:pt>
                <c:pt idx="71225">
                  <c:v>28.21875</c:v>
                </c:pt>
                <c:pt idx="71233">
                  <c:v>28.21875</c:v>
                </c:pt>
                <c:pt idx="71243">
                  <c:v>28.21875</c:v>
                </c:pt>
                <c:pt idx="71253">
                  <c:v>28.031250000000014</c:v>
                </c:pt>
                <c:pt idx="71263">
                  <c:v>28.031250000000014</c:v>
                </c:pt>
                <c:pt idx="71272">
                  <c:v>28.031250000000014</c:v>
                </c:pt>
                <c:pt idx="71280">
                  <c:v>27.625</c:v>
                </c:pt>
                <c:pt idx="71290">
                  <c:v>27.625</c:v>
                </c:pt>
                <c:pt idx="71300">
                  <c:v>27.625</c:v>
                </c:pt>
                <c:pt idx="71309">
                  <c:v>27.34375</c:v>
                </c:pt>
                <c:pt idx="71319">
                  <c:v>27.34375</c:v>
                </c:pt>
                <c:pt idx="71327">
                  <c:v>27.34375</c:v>
                </c:pt>
                <c:pt idx="71337">
                  <c:v>27.34375</c:v>
                </c:pt>
                <c:pt idx="71347">
                  <c:v>27.156250000000014</c:v>
                </c:pt>
                <c:pt idx="71356">
                  <c:v>27.156250000000014</c:v>
                </c:pt>
                <c:pt idx="71366">
                  <c:v>27.156250000000014</c:v>
                </c:pt>
                <c:pt idx="71374">
                  <c:v>26.9375</c:v>
                </c:pt>
                <c:pt idx="71384">
                  <c:v>26.9375</c:v>
                </c:pt>
                <c:pt idx="71394">
                  <c:v>26.9375</c:v>
                </c:pt>
                <c:pt idx="71403">
                  <c:v>26.71875</c:v>
                </c:pt>
                <c:pt idx="71413">
                  <c:v>26.71875</c:v>
                </c:pt>
                <c:pt idx="71421">
                  <c:v>26.71875</c:v>
                </c:pt>
                <c:pt idx="71431">
                  <c:v>26.40625</c:v>
                </c:pt>
                <c:pt idx="71441">
                  <c:v>26.40625</c:v>
                </c:pt>
                <c:pt idx="71450">
                  <c:v>26.40625</c:v>
                </c:pt>
                <c:pt idx="71460">
                  <c:v>26.40625</c:v>
                </c:pt>
                <c:pt idx="71468">
                  <c:v>26.21875</c:v>
                </c:pt>
                <c:pt idx="71478">
                  <c:v>26.21875</c:v>
                </c:pt>
                <c:pt idx="71488">
                  <c:v>26.21875</c:v>
                </c:pt>
                <c:pt idx="71497">
                  <c:v>26</c:v>
                </c:pt>
                <c:pt idx="71507">
                  <c:v>26</c:v>
                </c:pt>
                <c:pt idx="71515">
                  <c:v>26</c:v>
                </c:pt>
                <c:pt idx="71525">
                  <c:v>25.90625</c:v>
                </c:pt>
                <c:pt idx="71535">
                  <c:v>25.90625</c:v>
                </c:pt>
                <c:pt idx="71544">
                  <c:v>25.90625</c:v>
                </c:pt>
                <c:pt idx="71554">
                  <c:v>25.625</c:v>
                </c:pt>
                <c:pt idx="71562">
                  <c:v>25.625</c:v>
                </c:pt>
                <c:pt idx="71572">
                  <c:v>25.625</c:v>
                </c:pt>
                <c:pt idx="71582">
                  <c:v>25.40625</c:v>
                </c:pt>
                <c:pt idx="71592">
                  <c:v>25.40625</c:v>
                </c:pt>
                <c:pt idx="71601">
                  <c:v>25.40625</c:v>
                </c:pt>
                <c:pt idx="71609">
                  <c:v>25.28125</c:v>
                </c:pt>
                <c:pt idx="71619">
                  <c:v>25.28125</c:v>
                </c:pt>
                <c:pt idx="71629">
                  <c:v>25.28125</c:v>
                </c:pt>
                <c:pt idx="71639">
                  <c:v>25.28125</c:v>
                </c:pt>
                <c:pt idx="71648">
                  <c:v>25.156250000000014</c:v>
                </c:pt>
                <c:pt idx="71656">
                  <c:v>25.156250000000014</c:v>
                </c:pt>
                <c:pt idx="71666">
                  <c:v>25.156250000000014</c:v>
                </c:pt>
                <c:pt idx="71676">
                  <c:v>25.062499999999982</c:v>
                </c:pt>
                <c:pt idx="71686">
                  <c:v>25.062499999999982</c:v>
                </c:pt>
                <c:pt idx="71695">
                  <c:v>25.062499999999982</c:v>
                </c:pt>
                <c:pt idx="71703">
                  <c:v>24.78125</c:v>
                </c:pt>
                <c:pt idx="71713">
                  <c:v>24.78125</c:v>
                </c:pt>
                <c:pt idx="71723">
                  <c:v>24.78125</c:v>
                </c:pt>
                <c:pt idx="71732">
                  <c:v>24.625</c:v>
                </c:pt>
                <c:pt idx="71742">
                  <c:v>24.625</c:v>
                </c:pt>
                <c:pt idx="71750">
                  <c:v>24.625</c:v>
                </c:pt>
                <c:pt idx="71760">
                  <c:v>24.5</c:v>
                </c:pt>
                <c:pt idx="71770">
                  <c:v>24.5</c:v>
                </c:pt>
                <c:pt idx="71780">
                  <c:v>24.5</c:v>
                </c:pt>
                <c:pt idx="71789">
                  <c:v>24.5</c:v>
                </c:pt>
                <c:pt idx="71797">
                  <c:v>24.40625</c:v>
                </c:pt>
                <c:pt idx="71807">
                  <c:v>24.40625</c:v>
                </c:pt>
                <c:pt idx="71817">
                  <c:v>24.40625</c:v>
                </c:pt>
                <c:pt idx="71827">
                  <c:v>24.25</c:v>
                </c:pt>
                <c:pt idx="71836">
                  <c:v>24.25</c:v>
                </c:pt>
                <c:pt idx="71844">
                  <c:v>24.25</c:v>
                </c:pt>
                <c:pt idx="71854">
                  <c:v>24</c:v>
                </c:pt>
                <c:pt idx="71864">
                  <c:v>24</c:v>
                </c:pt>
                <c:pt idx="71873">
                  <c:v>24</c:v>
                </c:pt>
                <c:pt idx="71883">
                  <c:v>23.78125</c:v>
                </c:pt>
                <c:pt idx="71891">
                  <c:v>23.78125</c:v>
                </c:pt>
                <c:pt idx="71901">
                  <c:v>23.78125</c:v>
                </c:pt>
                <c:pt idx="71911">
                  <c:v>23.625</c:v>
                </c:pt>
                <c:pt idx="71921">
                  <c:v>23.625</c:v>
                </c:pt>
                <c:pt idx="71930">
                  <c:v>23.625</c:v>
                </c:pt>
                <c:pt idx="71938">
                  <c:v>23.625</c:v>
                </c:pt>
                <c:pt idx="71948">
                  <c:v>23.5</c:v>
                </c:pt>
                <c:pt idx="71958">
                  <c:v>23.5</c:v>
                </c:pt>
                <c:pt idx="71967">
                  <c:v>23.5</c:v>
                </c:pt>
                <c:pt idx="71977">
                  <c:v>23.28125</c:v>
                </c:pt>
                <c:pt idx="71985">
                  <c:v>23.28125</c:v>
                </c:pt>
                <c:pt idx="71995">
                  <c:v>23.28125</c:v>
                </c:pt>
                <c:pt idx="72005">
                  <c:v>22.9375</c:v>
                </c:pt>
                <c:pt idx="72015">
                  <c:v>22.9375</c:v>
                </c:pt>
                <c:pt idx="72024">
                  <c:v>22.9375</c:v>
                </c:pt>
                <c:pt idx="72032">
                  <c:v>22.78125</c:v>
                </c:pt>
                <c:pt idx="72042">
                  <c:v>22.78125</c:v>
                </c:pt>
                <c:pt idx="72052">
                  <c:v>22.78125</c:v>
                </c:pt>
                <c:pt idx="72062">
                  <c:v>22.78125</c:v>
                </c:pt>
                <c:pt idx="72071">
                  <c:v>22.656250000000014</c:v>
                </c:pt>
                <c:pt idx="72079">
                  <c:v>22.656250000000014</c:v>
                </c:pt>
                <c:pt idx="72089">
                  <c:v>22.656250000000014</c:v>
                </c:pt>
                <c:pt idx="72099">
                  <c:v>22.40625</c:v>
                </c:pt>
                <c:pt idx="72109">
                  <c:v>22.40625</c:v>
                </c:pt>
                <c:pt idx="72118">
                  <c:v>22.40625</c:v>
                </c:pt>
                <c:pt idx="72126">
                  <c:v>22.125</c:v>
                </c:pt>
                <c:pt idx="72136">
                  <c:v>22.125</c:v>
                </c:pt>
                <c:pt idx="72146">
                  <c:v>22.125</c:v>
                </c:pt>
                <c:pt idx="72155">
                  <c:v>21.9375</c:v>
                </c:pt>
                <c:pt idx="72165">
                  <c:v>21.9375</c:v>
                </c:pt>
                <c:pt idx="72173">
                  <c:v>21.9375</c:v>
                </c:pt>
                <c:pt idx="72183">
                  <c:v>21.625</c:v>
                </c:pt>
                <c:pt idx="72193">
                  <c:v>21.625</c:v>
                </c:pt>
                <c:pt idx="72202">
                  <c:v>21.625</c:v>
                </c:pt>
                <c:pt idx="72212">
                  <c:v>21.625</c:v>
                </c:pt>
                <c:pt idx="72220">
                  <c:v>21.34375</c:v>
                </c:pt>
                <c:pt idx="72230">
                  <c:v>21.34375</c:v>
                </c:pt>
                <c:pt idx="72240">
                  <c:v>21.34375</c:v>
                </c:pt>
                <c:pt idx="72249">
                  <c:v>21.09375</c:v>
                </c:pt>
                <c:pt idx="72259">
                  <c:v>21.09375</c:v>
                </c:pt>
                <c:pt idx="72267">
                  <c:v>21.09375</c:v>
                </c:pt>
                <c:pt idx="72277">
                  <c:v>20.8125</c:v>
                </c:pt>
                <c:pt idx="72287">
                  <c:v>20.8125</c:v>
                </c:pt>
                <c:pt idx="72296">
                  <c:v>20.8125</c:v>
                </c:pt>
                <c:pt idx="72306">
                  <c:v>20.531250000000014</c:v>
                </c:pt>
                <c:pt idx="72314">
                  <c:v>20.531250000000014</c:v>
                </c:pt>
                <c:pt idx="72324">
                  <c:v>20.531250000000014</c:v>
                </c:pt>
                <c:pt idx="72334">
                  <c:v>20.531250000000014</c:v>
                </c:pt>
                <c:pt idx="72343">
                  <c:v>20.21875</c:v>
                </c:pt>
                <c:pt idx="72353">
                  <c:v>20.21875</c:v>
                </c:pt>
                <c:pt idx="72361">
                  <c:v>20.21875</c:v>
                </c:pt>
                <c:pt idx="72371">
                  <c:v>20</c:v>
                </c:pt>
                <c:pt idx="72381">
                  <c:v>20</c:v>
                </c:pt>
                <c:pt idx="72390">
                  <c:v>20</c:v>
                </c:pt>
                <c:pt idx="72400">
                  <c:v>19.6875</c:v>
                </c:pt>
                <c:pt idx="72408">
                  <c:v>19.6875</c:v>
                </c:pt>
                <c:pt idx="72418">
                  <c:v>19.6875</c:v>
                </c:pt>
                <c:pt idx="72428">
                  <c:v>19.4375</c:v>
                </c:pt>
                <c:pt idx="72437">
                  <c:v>19.4375</c:v>
                </c:pt>
                <c:pt idx="72447">
                  <c:v>19.4375</c:v>
                </c:pt>
                <c:pt idx="72455">
                  <c:v>19.4375</c:v>
                </c:pt>
                <c:pt idx="72465">
                  <c:v>19.156250000000014</c:v>
                </c:pt>
                <c:pt idx="72475">
                  <c:v>19.156250000000014</c:v>
                </c:pt>
                <c:pt idx="72485">
                  <c:v>19.156250000000014</c:v>
                </c:pt>
                <c:pt idx="72494">
                  <c:v>18.90625</c:v>
                </c:pt>
                <c:pt idx="72502">
                  <c:v>18.90625</c:v>
                </c:pt>
                <c:pt idx="72512">
                  <c:v>18.90625</c:v>
                </c:pt>
                <c:pt idx="72522">
                  <c:v>18.6875</c:v>
                </c:pt>
                <c:pt idx="72531">
                  <c:v>18.6875</c:v>
                </c:pt>
                <c:pt idx="72541">
                  <c:v>18.6875</c:v>
                </c:pt>
                <c:pt idx="72549">
                  <c:v>18.40625</c:v>
                </c:pt>
                <c:pt idx="72559">
                  <c:v>18.40625</c:v>
                </c:pt>
                <c:pt idx="72569">
                  <c:v>18.40625</c:v>
                </c:pt>
                <c:pt idx="72579">
                  <c:v>18.3125</c:v>
                </c:pt>
                <c:pt idx="72588">
                  <c:v>18.3125</c:v>
                </c:pt>
                <c:pt idx="72596">
                  <c:v>18.3125</c:v>
                </c:pt>
                <c:pt idx="72606">
                  <c:v>18.062499999999982</c:v>
                </c:pt>
                <c:pt idx="72616">
                  <c:v>18.062499999999982</c:v>
                </c:pt>
                <c:pt idx="72625">
                  <c:v>18.062499999999982</c:v>
                </c:pt>
                <c:pt idx="72635">
                  <c:v>18.062499999999982</c:v>
                </c:pt>
                <c:pt idx="72643">
                  <c:v>17.90625</c:v>
                </c:pt>
                <c:pt idx="72653">
                  <c:v>17.90625</c:v>
                </c:pt>
                <c:pt idx="72663">
                  <c:v>17.90625</c:v>
                </c:pt>
                <c:pt idx="72672">
                  <c:v>17.59375</c:v>
                </c:pt>
                <c:pt idx="72680">
                  <c:v>17.59375</c:v>
                </c:pt>
                <c:pt idx="72690">
                  <c:v>17.59375</c:v>
                </c:pt>
                <c:pt idx="72700">
                  <c:v>17.625</c:v>
                </c:pt>
                <c:pt idx="72710">
                  <c:v>17.625</c:v>
                </c:pt>
                <c:pt idx="72720">
                  <c:v>17.625</c:v>
                </c:pt>
                <c:pt idx="72727">
                  <c:v>17.4375</c:v>
                </c:pt>
                <c:pt idx="72737">
                  <c:v>17.4375</c:v>
                </c:pt>
                <c:pt idx="72747">
                  <c:v>17.4375</c:v>
                </c:pt>
                <c:pt idx="72757">
                  <c:v>17.34375</c:v>
                </c:pt>
                <c:pt idx="72766">
                  <c:v>17.34375</c:v>
                </c:pt>
                <c:pt idx="72775">
                  <c:v>17.34375</c:v>
                </c:pt>
                <c:pt idx="72784">
                  <c:v>17.34375</c:v>
                </c:pt>
                <c:pt idx="72794">
                  <c:v>17.125</c:v>
                </c:pt>
                <c:pt idx="72804">
                  <c:v>17.125</c:v>
                </c:pt>
                <c:pt idx="72813">
                  <c:v>17.125</c:v>
                </c:pt>
                <c:pt idx="72823">
                  <c:v>17.1875</c:v>
                </c:pt>
                <c:pt idx="72831">
                  <c:v>17.1875</c:v>
                </c:pt>
                <c:pt idx="72841">
                  <c:v>17.1875</c:v>
                </c:pt>
                <c:pt idx="72851">
                  <c:v>17.21875</c:v>
                </c:pt>
                <c:pt idx="72860">
                  <c:v>17.21875</c:v>
                </c:pt>
                <c:pt idx="72870">
                  <c:v>17.21875</c:v>
                </c:pt>
                <c:pt idx="72878">
                  <c:v>16.90625</c:v>
                </c:pt>
                <c:pt idx="72888">
                  <c:v>16.90625</c:v>
                </c:pt>
                <c:pt idx="72898">
                  <c:v>16.90625</c:v>
                </c:pt>
                <c:pt idx="72907">
                  <c:v>16.90625</c:v>
                </c:pt>
                <c:pt idx="72917">
                  <c:v>16.84375</c:v>
                </c:pt>
                <c:pt idx="72925">
                  <c:v>16.84375</c:v>
                </c:pt>
                <c:pt idx="72935">
                  <c:v>16.84375</c:v>
                </c:pt>
                <c:pt idx="72945">
                  <c:v>16.71875</c:v>
                </c:pt>
                <c:pt idx="72954">
                  <c:v>16.71875</c:v>
                </c:pt>
                <c:pt idx="72964">
                  <c:v>16.71875</c:v>
                </c:pt>
                <c:pt idx="72972">
                  <c:v>16.75</c:v>
                </c:pt>
                <c:pt idx="72982">
                  <c:v>16.75</c:v>
                </c:pt>
                <c:pt idx="72992">
                  <c:v>16.75</c:v>
                </c:pt>
                <c:pt idx="73001">
                  <c:v>16.656250000000014</c:v>
                </c:pt>
                <c:pt idx="73011">
                  <c:v>16.656250000000014</c:v>
                </c:pt>
                <c:pt idx="73019">
                  <c:v>16.656250000000014</c:v>
                </c:pt>
                <c:pt idx="73029">
                  <c:v>16.6875</c:v>
                </c:pt>
                <c:pt idx="73039">
                  <c:v>16.6875</c:v>
                </c:pt>
                <c:pt idx="73048">
                  <c:v>16.6875</c:v>
                </c:pt>
                <c:pt idx="73058">
                  <c:v>16.6875</c:v>
                </c:pt>
                <c:pt idx="73066">
                  <c:v>16.75</c:v>
                </c:pt>
                <c:pt idx="73076">
                  <c:v>16.75</c:v>
                </c:pt>
                <c:pt idx="73086">
                  <c:v>16.75</c:v>
                </c:pt>
                <c:pt idx="73095">
                  <c:v>16.562499999999982</c:v>
                </c:pt>
                <c:pt idx="73105">
                  <c:v>16.562499999999982</c:v>
                </c:pt>
                <c:pt idx="73113">
                  <c:v>16.562499999999982</c:v>
                </c:pt>
                <c:pt idx="73123">
                  <c:v>16.4375</c:v>
                </c:pt>
                <c:pt idx="73133">
                  <c:v>16.4375</c:v>
                </c:pt>
                <c:pt idx="73142">
                  <c:v>16.4375</c:v>
                </c:pt>
                <c:pt idx="73152">
                  <c:v>16.531250000000014</c:v>
                </c:pt>
                <c:pt idx="73160">
                  <c:v>16.531250000000014</c:v>
                </c:pt>
                <c:pt idx="73170">
                  <c:v>16.531250000000014</c:v>
                </c:pt>
                <c:pt idx="73180">
                  <c:v>16.531250000000014</c:v>
                </c:pt>
                <c:pt idx="73189">
                  <c:v>16.468749999999972</c:v>
                </c:pt>
                <c:pt idx="73199">
                  <c:v>16.468749999999972</c:v>
                </c:pt>
                <c:pt idx="73207">
                  <c:v>16.468749999999972</c:v>
                </c:pt>
                <c:pt idx="73217">
                  <c:v>16.34375</c:v>
                </c:pt>
                <c:pt idx="73227">
                  <c:v>16.34375</c:v>
                </c:pt>
                <c:pt idx="73236">
                  <c:v>16.34375</c:v>
                </c:pt>
                <c:pt idx="73246">
                  <c:v>16.40625</c:v>
                </c:pt>
                <c:pt idx="73254">
                  <c:v>16.40625</c:v>
                </c:pt>
                <c:pt idx="73264">
                  <c:v>16.40625</c:v>
                </c:pt>
                <c:pt idx="73274">
                  <c:v>16.375</c:v>
                </c:pt>
                <c:pt idx="73283">
                  <c:v>16.375</c:v>
                </c:pt>
                <c:pt idx="73293">
                  <c:v>16.375</c:v>
                </c:pt>
                <c:pt idx="73301">
                  <c:v>16.375</c:v>
                </c:pt>
                <c:pt idx="73311">
                  <c:v>16.1875</c:v>
                </c:pt>
                <c:pt idx="73321">
                  <c:v>16.1875</c:v>
                </c:pt>
                <c:pt idx="73330">
                  <c:v>16.1875</c:v>
                </c:pt>
                <c:pt idx="73340">
                  <c:v>15.96875</c:v>
                </c:pt>
                <c:pt idx="73348">
                  <c:v>15.96875</c:v>
                </c:pt>
                <c:pt idx="73358">
                  <c:v>15.96875</c:v>
                </c:pt>
                <c:pt idx="73368">
                  <c:v>15.90625</c:v>
                </c:pt>
                <c:pt idx="73377">
                  <c:v>15.90625</c:v>
                </c:pt>
                <c:pt idx="73387">
                  <c:v>15.90625</c:v>
                </c:pt>
                <c:pt idx="73395">
                  <c:v>15.75</c:v>
                </c:pt>
                <c:pt idx="73405">
                  <c:v>15.75</c:v>
                </c:pt>
                <c:pt idx="73415">
                  <c:v>15.75</c:v>
                </c:pt>
                <c:pt idx="73424">
                  <c:v>15.46875</c:v>
                </c:pt>
                <c:pt idx="73434">
                  <c:v>15.46875</c:v>
                </c:pt>
                <c:pt idx="73442">
                  <c:v>15.46875</c:v>
                </c:pt>
                <c:pt idx="73452">
                  <c:v>15.375000000000007</c:v>
                </c:pt>
                <c:pt idx="73462">
                  <c:v>15.375000000000007</c:v>
                </c:pt>
                <c:pt idx="73471">
                  <c:v>15.375000000000007</c:v>
                </c:pt>
                <c:pt idx="73481">
                  <c:v>15.1875</c:v>
                </c:pt>
                <c:pt idx="73489">
                  <c:v>15.1875</c:v>
                </c:pt>
                <c:pt idx="73499">
                  <c:v>15.1875</c:v>
                </c:pt>
                <c:pt idx="73509">
                  <c:v>15.1875</c:v>
                </c:pt>
                <c:pt idx="73518">
                  <c:v>15.15625</c:v>
                </c:pt>
                <c:pt idx="73528">
                  <c:v>15.15625</c:v>
                </c:pt>
                <c:pt idx="73536">
                  <c:v>15.15625</c:v>
                </c:pt>
                <c:pt idx="73546">
                  <c:v>14.875000000000007</c:v>
                </c:pt>
                <c:pt idx="73556">
                  <c:v>14.875000000000007</c:v>
                </c:pt>
                <c:pt idx="73565">
                  <c:v>14.875000000000007</c:v>
                </c:pt>
                <c:pt idx="73575">
                  <c:v>14.875000000000007</c:v>
                </c:pt>
                <c:pt idx="73583">
                  <c:v>14.875000000000007</c:v>
                </c:pt>
                <c:pt idx="73593">
                  <c:v>14.875000000000007</c:v>
                </c:pt>
                <c:pt idx="73603">
                  <c:v>14.90625</c:v>
                </c:pt>
                <c:pt idx="73612">
                  <c:v>14.90625</c:v>
                </c:pt>
                <c:pt idx="73622">
                  <c:v>14.90625</c:v>
                </c:pt>
                <c:pt idx="73630">
                  <c:v>14.53125</c:v>
                </c:pt>
                <c:pt idx="73640">
                  <c:v>14.53125</c:v>
                </c:pt>
                <c:pt idx="73650">
                  <c:v>14.53125</c:v>
                </c:pt>
                <c:pt idx="73659">
                  <c:v>14.53125</c:v>
                </c:pt>
                <c:pt idx="73668">
                  <c:v>14.28125</c:v>
                </c:pt>
                <c:pt idx="73676">
                  <c:v>14.28125</c:v>
                </c:pt>
                <c:pt idx="73686">
                  <c:v>14.28125</c:v>
                </c:pt>
                <c:pt idx="73696">
                  <c:v>14.15625</c:v>
                </c:pt>
                <c:pt idx="73705">
                  <c:v>14.15625</c:v>
                </c:pt>
                <c:pt idx="73715">
                  <c:v>14.15625</c:v>
                </c:pt>
                <c:pt idx="73723">
                  <c:v>13.9375</c:v>
                </c:pt>
                <c:pt idx="73733">
                  <c:v>13.9375</c:v>
                </c:pt>
                <c:pt idx="73743">
                  <c:v>13.9375</c:v>
                </c:pt>
                <c:pt idx="73752">
                  <c:v>13.78125</c:v>
                </c:pt>
                <c:pt idx="73762">
                  <c:v>13.78125</c:v>
                </c:pt>
                <c:pt idx="73770">
                  <c:v>13.78125</c:v>
                </c:pt>
                <c:pt idx="73780">
                  <c:v>13.78125</c:v>
                </c:pt>
                <c:pt idx="73790">
                  <c:v>13.625</c:v>
                </c:pt>
                <c:pt idx="73799">
                  <c:v>13.625</c:v>
                </c:pt>
                <c:pt idx="73809">
                  <c:v>13.625</c:v>
                </c:pt>
                <c:pt idx="73817">
                  <c:v>13.375000000000007</c:v>
                </c:pt>
                <c:pt idx="73827">
                  <c:v>13.375000000000007</c:v>
                </c:pt>
                <c:pt idx="73837">
                  <c:v>13.375000000000007</c:v>
                </c:pt>
                <c:pt idx="73846">
                  <c:v>13.09375</c:v>
                </c:pt>
                <c:pt idx="73856">
                  <c:v>13.09375</c:v>
                </c:pt>
                <c:pt idx="73864">
                  <c:v>13.09375</c:v>
                </c:pt>
                <c:pt idx="73874">
                  <c:v>12.875000000000007</c:v>
                </c:pt>
                <c:pt idx="73884">
                  <c:v>12.875000000000007</c:v>
                </c:pt>
                <c:pt idx="73893">
                  <c:v>12.875000000000007</c:v>
                </c:pt>
                <c:pt idx="73903">
                  <c:v>12.6875</c:v>
                </c:pt>
                <c:pt idx="73911">
                  <c:v>12.6875</c:v>
                </c:pt>
                <c:pt idx="73921">
                  <c:v>12.6875</c:v>
                </c:pt>
                <c:pt idx="73931">
                  <c:v>12.6875</c:v>
                </c:pt>
                <c:pt idx="73940">
                  <c:v>12.46875</c:v>
                </c:pt>
                <c:pt idx="73950">
                  <c:v>12.46875</c:v>
                </c:pt>
                <c:pt idx="73958">
                  <c:v>12.46875</c:v>
                </c:pt>
                <c:pt idx="73968">
                  <c:v>12.15625</c:v>
                </c:pt>
                <c:pt idx="73978">
                  <c:v>12.15625</c:v>
                </c:pt>
                <c:pt idx="73987">
                  <c:v>12.15625</c:v>
                </c:pt>
                <c:pt idx="73997">
                  <c:v>12</c:v>
                </c:pt>
                <c:pt idx="74005">
                  <c:v>12</c:v>
                </c:pt>
                <c:pt idx="74015">
                  <c:v>12</c:v>
                </c:pt>
                <c:pt idx="74025">
                  <c:v>11.75</c:v>
                </c:pt>
                <c:pt idx="74034">
                  <c:v>11.75</c:v>
                </c:pt>
                <c:pt idx="74044">
                  <c:v>11.75</c:v>
                </c:pt>
                <c:pt idx="74052">
                  <c:v>11.75</c:v>
                </c:pt>
                <c:pt idx="74062">
                  <c:v>11.5</c:v>
                </c:pt>
                <c:pt idx="74072">
                  <c:v>11.5</c:v>
                </c:pt>
                <c:pt idx="74081">
                  <c:v>11.5</c:v>
                </c:pt>
                <c:pt idx="74091">
                  <c:v>11.21875</c:v>
                </c:pt>
                <c:pt idx="74099">
                  <c:v>11.21875</c:v>
                </c:pt>
                <c:pt idx="74109">
                  <c:v>11.21875</c:v>
                </c:pt>
                <c:pt idx="74119">
                  <c:v>11.062500000000007</c:v>
                </c:pt>
                <c:pt idx="74128">
                  <c:v>11.062500000000007</c:v>
                </c:pt>
                <c:pt idx="74138">
                  <c:v>11.062500000000007</c:v>
                </c:pt>
                <c:pt idx="74146">
                  <c:v>10.812500000000007</c:v>
                </c:pt>
                <c:pt idx="74156">
                  <c:v>10.812500000000007</c:v>
                </c:pt>
                <c:pt idx="74166">
                  <c:v>10.812500000000007</c:v>
                </c:pt>
                <c:pt idx="74175">
                  <c:v>10.812500000000007</c:v>
                </c:pt>
                <c:pt idx="74185">
                  <c:v>10.625</c:v>
                </c:pt>
                <c:pt idx="74193">
                  <c:v>10.625</c:v>
                </c:pt>
                <c:pt idx="74203">
                  <c:v>10.625</c:v>
                </c:pt>
                <c:pt idx="74213">
                  <c:v>10.34375</c:v>
                </c:pt>
                <c:pt idx="74222">
                  <c:v>10.34375</c:v>
                </c:pt>
                <c:pt idx="74232">
                  <c:v>10.34375</c:v>
                </c:pt>
                <c:pt idx="74240">
                  <c:v>10.062500000000007</c:v>
                </c:pt>
                <c:pt idx="74250">
                  <c:v>10.062500000000007</c:v>
                </c:pt>
                <c:pt idx="74260">
                  <c:v>10.062500000000007</c:v>
                </c:pt>
                <c:pt idx="74269">
                  <c:v>9.71875</c:v>
                </c:pt>
                <c:pt idx="74279">
                  <c:v>9.71875</c:v>
                </c:pt>
                <c:pt idx="74287">
                  <c:v>9.71875</c:v>
                </c:pt>
                <c:pt idx="74297">
                  <c:v>9.71875</c:v>
                </c:pt>
                <c:pt idx="74307">
                  <c:v>9.40625</c:v>
                </c:pt>
                <c:pt idx="74316">
                  <c:v>9.40625</c:v>
                </c:pt>
                <c:pt idx="74326">
                  <c:v>9.40625</c:v>
                </c:pt>
                <c:pt idx="74334">
                  <c:v>9.0625000000000071</c:v>
                </c:pt>
                <c:pt idx="74344">
                  <c:v>9.0625000000000071</c:v>
                </c:pt>
                <c:pt idx="74354">
                  <c:v>9.0625000000000071</c:v>
                </c:pt>
                <c:pt idx="74363">
                  <c:v>8.8125000000000071</c:v>
                </c:pt>
                <c:pt idx="74373">
                  <c:v>8.8125000000000071</c:v>
                </c:pt>
                <c:pt idx="74381">
                  <c:v>8.8125000000000071</c:v>
                </c:pt>
                <c:pt idx="74391">
                  <c:v>8.4375</c:v>
                </c:pt>
                <c:pt idx="74401">
                  <c:v>8.4375</c:v>
                </c:pt>
                <c:pt idx="74410">
                  <c:v>8.4375</c:v>
                </c:pt>
                <c:pt idx="74420">
                  <c:v>8.4375</c:v>
                </c:pt>
                <c:pt idx="74428">
                  <c:v>8.21875</c:v>
                </c:pt>
                <c:pt idx="74438">
                  <c:v>8.21875</c:v>
                </c:pt>
                <c:pt idx="74448">
                  <c:v>8.21875</c:v>
                </c:pt>
                <c:pt idx="74457">
                  <c:v>7.84375</c:v>
                </c:pt>
                <c:pt idx="74467">
                  <c:v>7.84375</c:v>
                </c:pt>
                <c:pt idx="74475">
                  <c:v>7.84375</c:v>
                </c:pt>
                <c:pt idx="74485">
                  <c:v>7.6249999999999947</c:v>
                </c:pt>
                <c:pt idx="74495">
                  <c:v>7.6249999999999947</c:v>
                </c:pt>
                <c:pt idx="74504">
                  <c:v>7.6249999999999947</c:v>
                </c:pt>
                <c:pt idx="74514">
                  <c:v>7.25</c:v>
                </c:pt>
                <c:pt idx="74522">
                  <c:v>7.25</c:v>
                </c:pt>
                <c:pt idx="74532">
                  <c:v>7.25</c:v>
                </c:pt>
                <c:pt idx="74542">
                  <c:v>7</c:v>
                </c:pt>
                <c:pt idx="74551">
                  <c:v>7</c:v>
                </c:pt>
                <c:pt idx="74561">
                  <c:v>7</c:v>
                </c:pt>
                <c:pt idx="74569">
                  <c:v>7</c:v>
                </c:pt>
                <c:pt idx="74579">
                  <c:v>6.65625</c:v>
                </c:pt>
                <c:pt idx="74589">
                  <c:v>6.65625</c:v>
                </c:pt>
                <c:pt idx="74598">
                  <c:v>6.65625</c:v>
                </c:pt>
                <c:pt idx="74608">
                  <c:v>6.34375</c:v>
                </c:pt>
                <c:pt idx="74616">
                  <c:v>6.34375</c:v>
                </c:pt>
                <c:pt idx="74626">
                  <c:v>6.34375</c:v>
                </c:pt>
                <c:pt idx="74636">
                  <c:v>6.0624999999999964</c:v>
                </c:pt>
                <c:pt idx="74645">
                  <c:v>6.0624999999999964</c:v>
                </c:pt>
                <c:pt idx="74655">
                  <c:v>6.0624999999999964</c:v>
                </c:pt>
                <c:pt idx="74663">
                  <c:v>5.75</c:v>
                </c:pt>
                <c:pt idx="74673">
                  <c:v>5.75</c:v>
                </c:pt>
                <c:pt idx="74683">
                  <c:v>5.75</c:v>
                </c:pt>
                <c:pt idx="74692">
                  <c:v>5.75</c:v>
                </c:pt>
                <c:pt idx="74702">
                  <c:v>5.4062500000000036</c:v>
                </c:pt>
                <c:pt idx="74710">
                  <c:v>5.4062500000000036</c:v>
                </c:pt>
                <c:pt idx="74720">
                  <c:v>5.4062500000000036</c:v>
                </c:pt>
                <c:pt idx="74730">
                  <c:v>5.09375</c:v>
                </c:pt>
                <c:pt idx="74739">
                  <c:v>5.09375</c:v>
                </c:pt>
                <c:pt idx="74749">
                  <c:v>5.09375</c:v>
                </c:pt>
                <c:pt idx="74757">
                  <c:v>4.7812500000000036</c:v>
                </c:pt>
                <c:pt idx="74767">
                  <c:v>4.7812500000000036</c:v>
                </c:pt>
                <c:pt idx="74777">
                  <c:v>4.7812500000000036</c:v>
                </c:pt>
                <c:pt idx="74786">
                  <c:v>4.5312500000000036</c:v>
                </c:pt>
                <c:pt idx="74796">
                  <c:v>4.5312500000000036</c:v>
                </c:pt>
                <c:pt idx="74803">
                  <c:v>4.5312500000000036</c:v>
                </c:pt>
                <c:pt idx="74814">
                  <c:v>4.5312500000000036</c:v>
                </c:pt>
                <c:pt idx="74824">
                  <c:v>4.2812500000000036</c:v>
                </c:pt>
                <c:pt idx="74833">
                  <c:v>4.2812500000000036</c:v>
                </c:pt>
                <c:pt idx="74843">
                  <c:v>4.2812500000000036</c:v>
                </c:pt>
                <c:pt idx="74851">
                  <c:v>3.9375</c:v>
                </c:pt>
                <c:pt idx="74861">
                  <c:v>3.9375</c:v>
                </c:pt>
                <c:pt idx="74871">
                  <c:v>3.9375</c:v>
                </c:pt>
                <c:pt idx="74880">
                  <c:v>3.6562499999999973</c:v>
                </c:pt>
                <c:pt idx="74890">
                  <c:v>3.6562499999999973</c:v>
                </c:pt>
                <c:pt idx="74898">
                  <c:v>3.6562499999999973</c:v>
                </c:pt>
                <c:pt idx="74908">
                  <c:v>3.25</c:v>
                </c:pt>
                <c:pt idx="74918">
                  <c:v>3.25</c:v>
                </c:pt>
                <c:pt idx="74927">
                  <c:v>3.25</c:v>
                </c:pt>
                <c:pt idx="74937">
                  <c:v>3.25</c:v>
                </c:pt>
                <c:pt idx="74945">
                  <c:v>3.0312499999999973</c:v>
                </c:pt>
                <c:pt idx="74955">
                  <c:v>3.0312499999999973</c:v>
                </c:pt>
                <c:pt idx="74965">
                  <c:v>3.0312499999999973</c:v>
                </c:pt>
                <c:pt idx="74974">
                  <c:v>2.75</c:v>
                </c:pt>
                <c:pt idx="74984">
                  <c:v>2.75</c:v>
                </c:pt>
                <c:pt idx="74992">
                  <c:v>2.75</c:v>
                </c:pt>
                <c:pt idx="75002">
                  <c:v>2.46875</c:v>
                </c:pt>
                <c:pt idx="75012">
                  <c:v>2.46875</c:v>
                </c:pt>
                <c:pt idx="75021">
                  <c:v>2.46875</c:v>
                </c:pt>
                <c:pt idx="75031">
                  <c:v>2.1562499999999973</c:v>
                </c:pt>
                <c:pt idx="75038">
                  <c:v>2.1562499999999973</c:v>
                </c:pt>
                <c:pt idx="75049">
                  <c:v>2.1562499999999973</c:v>
                </c:pt>
                <c:pt idx="75059">
                  <c:v>2.1562499999999973</c:v>
                </c:pt>
                <c:pt idx="75068">
                  <c:v>2.1562499999999973</c:v>
                </c:pt>
                <c:pt idx="75078">
                  <c:v>2.1562499999999973</c:v>
                </c:pt>
                <c:pt idx="75085">
                  <c:v>2.1562499999999973</c:v>
                </c:pt>
                <c:pt idx="75096">
                  <c:v>2</c:v>
                </c:pt>
                <c:pt idx="75106">
                  <c:v>2</c:v>
                </c:pt>
                <c:pt idx="75115">
                  <c:v>2</c:v>
                </c:pt>
                <c:pt idx="75125">
                  <c:v>1.84375</c:v>
                </c:pt>
                <c:pt idx="75133">
                  <c:v>1.84375</c:v>
                </c:pt>
                <c:pt idx="75143">
                  <c:v>1.84375</c:v>
                </c:pt>
                <c:pt idx="75153">
                  <c:v>1.84375</c:v>
                </c:pt>
                <c:pt idx="75162">
                  <c:v>1.84375</c:v>
                </c:pt>
                <c:pt idx="75172">
                  <c:v>1.84375</c:v>
                </c:pt>
                <c:pt idx="75180">
                  <c:v>1.84375</c:v>
                </c:pt>
                <c:pt idx="75190">
                  <c:v>1.84375</c:v>
                </c:pt>
                <c:pt idx="75200">
                  <c:v>1.84375</c:v>
                </c:pt>
                <c:pt idx="75209">
                  <c:v>1.84375</c:v>
                </c:pt>
                <c:pt idx="75219">
                  <c:v>1.84375</c:v>
                </c:pt>
                <c:pt idx="75227">
                  <c:v>1.84375</c:v>
                </c:pt>
                <c:pt idx="75237">
                  <c:v>1.84375</c:v>
                </c:pt>
                <c:pt idx="75247">
                  <c:v>1.84375</c:v>
                </c:pt>
                <c:pt idx="75256">
                  <c:v>1.84375</c:v>
                </c:pt>
                <c:pt idx="75266">
                  <c:v>1.84375</c:v>
                </c:pt>
                <c:pt idx="75274">
                  <c:v>1.84375</c:v>
                </c:pt>
                <c:pt idx="75284">
                  <c:v>1.84375</c:v>
                </c:pt>
                <c:pt idx="75294">
                  <c:v>1.84375</c:v>
                </c:pt>
                <c:pt idx="75303">
                  <c:v>1.84375</c:v>
                </c:pt>
                <c:pt idx="75313">
                  <c:v>1.84375</c:v>
                </c:pt>
                <c:pt idx="75321">
                  <c:v>1.84375</c:v>
                </c:pt>
                <c:pt idx="75331">
                  <c:v>1.84375</c:v>
                </c:pt>
                <c:pt idx="75341">
                  <c:v>1.84375</c:v>
                </c:pt>
                <c:pt idx="75350">
                  <c:v>1.84375</c:v>
                </c:pt>
                <c:pt idx="75360">
                  <c:v>1.84375</c:v>
                </c:pt>
                <c:pt idx="75368">
                  <c:v>1.84375</c:v>
                </c:pt>
                <c:pt idx="75378">
                  <c:v>1.84375</c:v>
                </c:pt>
                <c:pt idx="75388">
                  <c:v>1.84375</c:v>
                </c:pt>
                <c:pt idx="75397">
                  <c:v>1.84375</c:v>
                </c:pt>
                <c:pt idx="75407">
                  <c:v>1.84375</c:v>
                </c:pt>
                <c:pt idx="75415">
                  <c:v>1.84375</c:v>
                </c:pt>
                <c:pt idx="75425">
                  <c:v>1.84375</c:v>
                </c:pt>
                <c:pt idx="75435">
                  <c:v>1.84375</c:v>
                </c:pt>
                <c:pt idx="75444">
                  <c:v>1.84375</c:v>
                </c:pt>
                <c:pt idx="75454">
                  <c:v>1.84375</c:v>
                </c:pt>
                <c:pt idx="75462">
                  <c:v>1.84375</c:v>
                </c:pt>
                <c:pt idx="75472">
                  <c:v>1.84375</c:v>
                </c:pt>
                <c:pt idx="75481">
                  <c:v>1.84375</c:v>
                </c:pt>
                <c:pt idx="75490">
                  <c:v>1.84375</c:v>
                </c:pt>
                <c:pt idx="75500">
                  <c:v>1.84375</c:v>
                </c:pt>
                <c:pt idx="75508">
                  <c:v>1.84375</c:v>
                </c:pt>
                <c:pt idx="75518">
                  <c:v>1.84375</c:v>
                </c:pt>
                <c:pt idx="75528">
                  <c:v>1.84375</c:v>
                </c:pt>
                <c:pt idx="75537">
                  <c:v>1.84375</c:v>
                </c:pt>
                <c:pt idx="75547">
                  <c:v>1.84375</c:v>
                </c:pt>
                <c:pt idx="75555">
                  <c:v>1.84375</c:v>
                </c:pt>
                <c:pt idx="75565">
                  <c:v>1.84375</c:v>
                </c:pt>
                <c:pt idx="75575">
                  <c:v>1.84375</c:v>
                </c:pt>
                <c:pt idx="75584">
                  <c:v>1.84375</c:v>
                </c:pt>
                <c:pt idx="75594">
                  <c:v>1.84375</c:v>
                </c:pt>
                <c:pt idx="75602">
                  <c:v>1.84375</c:v>
                </c:pt>
                <c:pt idx="75612">
                  <c:v>1.84375</c:v>
                </c:pt>
                <c:pt idx="75622">
                  <c:v>1.84375</c:v>
                </c:pt>
                <c:pt idx="75631">
                  <c:v>1.84375</c:v>
                </c:pt>
                <c:pt idx="75641">
                  <c:v>1.84375</c:v>
                </c:pt>
                <c:pt idx="75649">
                  <c:v>1.84375</c:v>
                </c:pt>
                <c:pt idx="75659">
                  <c:v>1.84375</c:v>
                </c:pt>
                <c:pt idx="75669">
                  <c:v>1.84375</c:v>
                </c:pt>
                <c:pt idx="75678">
                  <c:v>1.84375</c:v>
                </c:pt>
                <c:pt idx="75688">
                  <c:v>1.84375</c:v>
                </c:pt>
                <c:pt idx="75696">
                  <c:v>1.84375</c:v>
                </c:pt>
                <c:pt idx="75706">
                  <c:v>1.84375</c:v>
                </c:pt>
                <c:pt idx="75716">
                  <c:v>1.84375</c:v>
                </c:pt>
                <c:pt idx="75725">
                  <c:v>1.84375</c:v>
                </c:pt>
                <c:pt idx="75735">
                  <c:v>1.84375</c:v>
                </c:pt>
                <c:pt idx="75742">
                  <c:v>1.84375</c:v>
                </c:pt>
                <c:pt idx="75753">
                  <c:v>1.84375</c:v>
                </c:pt>
                <c:pt idx="75763">
                  <c:v>1.84375</c:v>
                </c:pt>
                <c:pt idx="75772">
                  <c:v>1.84375</c:v>
                </c:pt>
                <c:pt idx="75782">
                  <c:v>1.84375</c:v>
                </c:pt>
                <c:pt idx="75790">
                  <c:v>1.84375</c:v>
                </c:pt>
                <c:pt idx="75800">
                  <c:v>1.84375</c:v>
                </c:pt>
                <c:pt idx="75810">
                  <c:v>1.84375</c:v>
                </c:pt>
                <c:pt idx="75819">
                  <c:v>1.84375</c:v>
                </c:pt>
                <c:pt idx="75829">
                  <c:v>1.84375</c:v>
                </c:pt>
                <c:pt idx="75837">
                  <c:v>1.84375</c:v>
                </c:pt>
                <c:pt idx="75847">
                  <c:v>1.84375</c:v>
                </c:pt>
                <c:pt idx="75857">
                  <c:v>1.84375</c:v>
                </c:pt>
                <c:pt idx="75866">
                  <c:v>1.84375</c:v>
                </c:pt>
                <c:pt idx="75876">
                  <c:v>1.84375</c:v>
                </c:pt>
                <c:pt idx="75884">
                  <c:v>1.84375</c:v>
                </c:pt>
                <c:pt idx="75894">
                  <c:v>1.84375</c:v>
                </c:pt>
                <c:pt idx="75904">
                  <c:v>1.84375</c:v>
                </c:pt>
                <c:pt idx="75913">
                  <c:v>1.84375</c:v>
                </c:pt>
                <c:pt idx="75923">
                  <c:v>1.84375</c:v>
                </c:pt>
                <c:pt idx="75931">
                  <c:v>1.84375</c:v>
                </c:pt>
                <c:pt idx="75941">
                  <c:v>1.84375</c:v>
                </c:pt>
                <c:pt idx="75951">
                  <c:v>1.84375</c:v>
                </c:pt>
                <c:pt idx="75960">
                  <c:v>1.84375</c:v>
                </c:pt>
                <c:pt idx="75970">
                  <c:v>1.84375</c:v>
                </c:pt>
                <c:pt idx="75978">
                  <c:v>1.84375</c:v>
                </c:pt>
                <c:pt idx="75988">
                  <c:v>1.84375</c:v>
                </c:pt>
                <c:pt idx="75998">
                  <c:v>1.84375</c:v>
                </c:pt>
                <c:pt idx="76007">
                  <c:v>1.84375</c:v>
                </c:pt>
                <c:pt idx="76017">
                  <c:v>1.84375</c:v>
                </c:pt>
                <c:pt idx="76025">
                  <c:v>1.84375</c:v>
                </c:pt>
                <c:pt idx="76035">
                  <c:v>1.84375</c:v>
                </c:pt>
                <c:pt idx="76045">
                  <c:v>1.84375</c:v>
                </c:pt>
                <c:pt idx="76054">
                  <c:v>1.84375</c:v>
                </c:pt>
                <c:pt idx="76064">
                  <c:v>1.84375</c:v>
                </c:pt>
                <c:pt idx="76072">
                  <c:v>1.84375</c:v>
                </c:pt>
                <c:pt idx="76082">
                  <c:v>1.84375</c:v>
                </c:pt>
                <c:pt idx="76092">
                  <c:v>1.84375</c:v>
                </c:pt>
                <c:pt idx="76101">
                  <c:v>1.84375</c:v>
                </c:pt>
                <c:pt idx="76111">
                  <c:v>1.84375</c:v>
                </c:pt>
                <c:pt idx="76119">
                  <c:v>1.84375</c:v>
                </c:pt>
                <c:pt idx="76129">
                  <c:v>1.84375</c:v>
                </c:pt>
                <c:pt idx="76139">
                  <c:v>1.84375</c:v>
                </c:pt>
                <c:pt idx="76148">
                  <c:v>1.84375</c:v>
                </c:pt>
                <c:pt idx="76158">
                  <c:v>1.84375</c:v>
                </c:pt>
                <c:pt idx="76165">
                  <c:v>1.84375</c:v>
                </c:pt>
                <c:pt idx="76176">
                  <c:v>1.84375</c:v>
                </c:pt>
                <c:pt idx="76186">
                  <c:v>1.84375</c:v>
                </c:pt>
                <c:pt idx="76195">
                  <c:v>1.84375</c:v>
                </c:pt>
                <c:pt idx="76205">
                  <c:v>1.84375</c:v>
                </c:pt>
                <c:pt idx="76213">
                  <c:v>1.84375</c:v>
                </c:pt>
                <c:pt idx="76223">
                  <c:v>1.84375</c:v>
                </c:pt>
                <c:pt idx="76233">
                  <c:v>1.84375</c:v>
                </c:pt>
                <c:pt idx="76242">
                  <c:v>1.84375</c:v>
                </c:pt>
                <c:pt idx="76252">
                  <c:v>1.84375</c:v>
                </c:pt>
                <c:pt idx="76260">
                  <c:v>1.84375</c:v>
                </c:pt>
                <c:pt idx="76270">
                  <c:v>1.84375</c:v>
                </c:pt>
                <c:pt idx="76280">
                  <c:v>1.84375</c:v>
                </c:pt>
                <c:pt idx="76289">
                  <c:v>1.84375</c:v>
                </c:pt>
                <c:pt idx="76299">
                  <c:v>1.84375</c:v>
                </c:pt>
                <c:pt idx="76306">
                  <c:v>1.84375</c:v>
                </c:pt>
                <c:pt idx="76317">
                  <c:v>1.84375</c:v>
                </c:pt>
                <c:pt idx="76327">
                  <c:v>1.84375</c:v>
                </c:pt>
                <c:pt idx="76336">
                  <c:v>1.84375</c:v>
                </c:pt>
                <c:pt idx="76346">
                  <c:v>1.84375</c:v>
                </c:pt>
                <c:pt idx="76354">
                  <c:v>1.84375</c:v>
                </c:pt>
                <c:pt idx="76364">
                  <c:v>1.84375</c:v>
                </c:pt>
                <c:pt idx="76374">
                  <c:v>1.84375</c:v>
                </c:pt>
                <c:pt idx="76383">
                  <c:v>1.84375</c:v>
                </c:pt>
                <c:pt idx="76393">
                  <c:v>1.84375</c:v>
                </c:pt>
                <c:pt idx="76401">
                  <c:v>1.84375</c:v>
                </c:pt>
                <c:pt idx="76411">
                  <c:v>1.84375</c:v>
                </c:pt>
                <c:pt idx="76421">
                  <c:v>1.84375</c:v>
                </c:pt>
                <c:pt idx="76430">
                  <c:v>1.84375</c:v>
                </c:pt>
                <c:pt idx="76440">
                  <c:v>1.84375</c:v>
                </c:pt>
                <c:pt idx="76447">
                  <c:v>1.84375</c:v>
                </c:pt>
                <c:pt idx="76458">
                  <c:v>1.84375</c:v>
                </c:pt>
                <c:pt idx="76468">
                  <c:v>1.84375</c:v>
                </c:pt>
                <c:pt idx="76477">
                  <c:v>1.84375</c:v>
                </c:pt>
                <c:pt idx="76487">
                  <c:v>1.84375</c:v>
                </c:pt>
                <c:pt idx="76495">
                  <c:v>1.84375</c:v>
                </c:pt>
                <c:pt idx="76505">
                  <c:v>1.84375</c:v>
                </c:pt>
                <c:pt idx="76515">
                  <c:v>1.84375</c:v>
                </c:pt>
                <c:pt idx="76524">
                  <c:v>1.84375</c:v>
                </c:pt>
                <c:pt idx="76534">
                  <c:v>1.84375</c:v>
                </c:pt>
                <c:pt idx="76542">
                  <c:v>1.84375</c:v>
                </c:pt>
                <c:pt idx="76552">
                  <c:v>1.84375</c:v>
                </c:pt>
                <c:pt idx="76562">
                  <c:v>1.84375</c:v>
                </c:pt>
                <c:pt idx="76571">
                  <c:v>1.84375</c:v>
                </c:pt>
                <c:pt idx="76582">
                  <c:v>1.84375</c:v>
                </c:pt>
                <c:pt idx="76589">
                  <c:v>1.84375</c:v>
                </c:pt>
                <c:pt idx="76599">
                  <c:v>1.84375</c:v>
                </c:pt>
                <c:pt idx="76609">
                  <c:v>1.84375</c:v>
                </c:pt>
                <c:pt idx="76618">
                  <c:v>1.84375</c:v>
                </c:pt>
                <c:pt idx="76629">
                  <c:v>1.84375</c:v>
                </c:pt>
                <c:pt idx="76636">
                  <c:v>1.84375</c:v>
                </c:pt>
                <c:pt idx="76646">
                  <c:v>1.84375</c:v>
                </c:pt>
                <c:pt idx="76656">
                  <c:v>1.84375</c:v>
                </c:pt>
                <c:pt idx="76665">
                  <c:v>1.84375</c:v>
                </c:pt>
                <c:pt idx="76676">
                  <c:v>1.84375</c:v>
                </c:pt>
                <c:pt idx="76683">
                  <c:v>1.84375</c:v>
                </c:pt>
                <c:pt idx="76693">
                  <c:v>1.84375</c:v>
                </c:pt>
                <c:pt idx="76703">
                  <c:v>1.84375</c:v>
                </c:pt>
                <c:pt idx="76712">
                  <c:v>1.84375</c:v>
                </c:pt>
                <c:pt idx="76723">
                  <c:v>1.84375</c:v>
                </c:pt>
                <c:pt idx="76730">
                  <c:v>1.84375</c:v>
                </c:pt>
                <c:pt idx="76740">
                  <c:v>1.84375</c:v>
                </c:pt>
                <c:pt idx="76750">
                  <c:v>1.84375</c:v>
                </c:pt>
                <c:pt idx="76759">
                  <c:v>1.84375</c:v>
                </c:pt>
                <c:pt idx="76770">
                  <c:v>1.84375</c:v>
                </c:pt>
                <c:pt idx="76777">
                  <c:v>1.84375</c:v>
                </c:pt>
                <c:pt idx="76787">
                  <c:v>1.84375</c:v>
                </c:pt>
                <c:pt idx="76797">
                  <c:v>1.84375</c:v>
                </c:pt>
                <c:pt idx="76806">
                  <c:v>1.84375</c:v>
                </c:pt>
                <c:pt idx="76817">
                  <c:v>1.84375</c:v>
                </c:pt>
                <c:pt idx="76824">
                  <c:v>1.84375</c:v>
                </c:pt>
                <c:pt idx="76834">
                  <c:v>1.84375</c:v>
                </c:pt>
                <c:pt idx="76844">
                  <c:v>1.84375</c:v>
                </c:pt>
                <c:pt idx="76853">
                  <c:v>1.84375</c:v>
                </c:pt>
                <c:pt idx="76864">
                  <c:v>1.84375</c:v>
                </c:pt>
                <c:pt idx="76871">
                  <c:v>1.84375</c:v>
                </c:pt>
                <c:pt idx="76881">
                  <c:v>1.84375</c:v>
                </c:pt>
                <c:pt idx="76891">
                  <c:v>1.84375</c:v>
                </c:pt>
                <c:pt idx="76900">
                  <c:v>1.84375</c:v>
                </c:pt>
                <c:pt idx="76911">
                  <c:v>1.84375</c:v>
                </c:pt>
                <c:pt idx="76918">
                  <c:v>1.84375</c:v>
                </c:pt>
                <c:pt idx="76928">
                  <c:v>1.84375</c:v>
                </c:pt>
                <c:pt idx="76938">
                  <c:v>1.84375</c:v>
                </c:pt>
                <c:pt idx="76947">
                  <c:v>1.84375</c:v>
                </c:pt>
                <c:pt idx="76958">
                  <c:v>1.84375</c:v>
                </c:pt>
                <c:pt idx="76965">
                  <c:v>1.84375</c:v>
                </c:pt>
                <c:pt idx="76975">
                  <c:v>1.84375</c:v>
                </c:pt>
                <c:pt idx="76985">
                  <c:v>1.84375</c:v>
                </c:pt>
                <c:pt idx="76994">
                  <c:v>1.84375</c:v>
                </c:pt>
                <c:pt idx="77005">
                  <c:v>1.84375</c:v>
                </c:pt>
                <c:pt idx="77012">
                  <c:v>1.84375</c:v>
                </c:pt>
                <c:pt idx="77022">
                  <c:v>1.84375</c:v>
                </c:pt>
                <c:pt idx="77032">
                  <c:v>1.84375</c:v>
                </c:pt>
                <c:pt idx="77041">
                  <c:v>1.84375</c:v>
                </c:pt>
                <c:pt idx="77052">
                  <c:v>1.84375</c:v>
                </c:pt>
                <c:pt idx="77059">
                  <c:v>1.84375</c:v>
                </c:pt>
                <c:pt idx="77069">
                  <c:v>1.84375</c:v>
                </c:pt>
                <c:pt idx="77079">
                  <c:v>1.84375</c:v>
                </c:pt>
                <c:pt idx="77088">
                  <c:v>1.84375</c:v>
                </c:pt>
                <c:pt idx="77099">
                  <c:v>1.84375</c:v>
                </c:pt>
                <c:pt idx="77106">
                  <c:v>1.84375</c:v>
                </c:pt>
                <c:pt idx="77116">
                  <c:v>1.84375</c:v>
                </c:pt>
                <c:pt idx="77126">
                  <c:v>1.84375</c:v>
                </c:pt>
                <c:pt idx="77135">
                  <c:v>1.84375</c:v>
                </c:pt>
                <c:pt idx="77146">
                  <c:v>1.84375</c:v>
                </c:pt>
                <c:pt idx="77152">
                  <c:v>1.84375</c:v>
                </c:pt>
                <c:pt idx="77163">
                  <c:v>1.84375</c:v>
                </c:pt>
                <c:pt idx="77173">
                  <c:v>1.84375</c:v>
                </c:pt>
                <c:pt idx="77182">
                  <c:v>1.84375</c:v>
                </c:pt>
                <c:pt idx="77193">
                  <c:v>1.84375</c:v>
                </c:pt>
                <c:pt idx="77200">
                  <c:v>1.84375</c:v>
                </c:pt>
                <c:pt idx="77210">
                  <c:v>1.84375</c:v>
                </c:pt>
                <c:pt idx="77220">
                  <c:v>1.84375</c:v>
                </c:pt>
                <c:pt idx="77229">
                  <c:v>1.84375</c:v>
                </c:pt>
                <c:pt idx="77240">
                  <c:v>1.84375</c:v>
                </c:pt>
                <c:pt idx="77247">
                  <c:v>1.84375</c:v>
                </c:pt>
                <c:pt idx="77257">
                  <c:v>1.84375</c:v>
                </c:pt>
                <c:pt idx="77267">
                  <c:v>1.84375</c:v>
                </c:pt>
                <c:pt idx="77276">
                  <c:v>1.84375</c:v>
                </c:pt>
                <c:pt idx="77287">
                  <c:v>1.84375</c:v>
                </c:pt>
                <c:pt idx="77294">
                  <c:v>1.84375</c:v>
                </c:pt>
                <c:pt idx="77304">
                  <c:v>1.84375</c:v>
                </c:pt>
                <c:pt idx="77314">
                  <c:v>1.84375</c:v>
                </c:pt>
                <c:pt idx="77323">
                  <c:v>1.84375</c:v>
                </c:pt>
                <c:pt idx="77334">
                  <c:v>1.84375</c:v>
                </c:pt>
                <c:pt idx="77341">
                  <c:v>1.84375</c:v>
                </c:pt>
                <c:pt idx="77351">
                  <c:v>1.84375</c:v>
                </c:pt>
                <c:pt idx="77361">
                  <c:v>1.84375</c:v>
                </c:pt>
                <c:pt idx="77370">
                  <c:v>1.84375</c:v>
                </c:pt>
                <c:pt idx="77380">
                  <c:v>1.84375</c:v>
                </c:pt>
                <c:pt idx="77388">
                  <c:v>1.84375</c:v>
                </c:pt>
                <c:pt idx="77398">
                  <c:v>1.84375</c:v>
                </c:pt>
                <c:pt idx="77408">
                  <c:v>1.84375</c:v>
                </c:pt>
                <c:pt idx="77417">
                  <c:v>1.84375</c:v>
                </c:pt>
                <c:pt idx="77428">
                  <c:v>1.84375</c:v>
                </c:pt>
                <c:pt idx="77435">
                  <c:v>1.84375</c:v>
                </c:pt>
                <c:pt idx="77445">
                  <c:v>1.84375</c:v>
                </c:pt>
                <c:pt idx="77455">
                  <c:v>1.84375</c:v>
                </c:pt>
                <c:pt idx="77464">
                  <c:v>1.84375</c:v>
                </c:pt>
                <c:pt idx="77475">
                  <c:v>1.84375</c:v>
                </c:pt>
                <c:pt idx="77481">
                  <c:v>1.84375</c:v>
                </c:pt>
                <c:pt idx="77492">
                  <c:v>1.84375</c:v>
                </c:pt>
                <c:pt idx="77502">
                  <c:v>1.84375</c:v>
                </c:pt>
                <c:pt idx="77511">
                  <c:v>1.84375</c:v>
                </c:pt>
                <c:pt idx="77522">
                  <c:v>1.84375</c:v>
                </c:pt>
                <c:pt idx="77529">
                  <c:v>1.84375</c:v>
                </c:pt>
                <c:pt idx="77539">
                  <c:v>1.84375</c:v>
                </c:pt>
                <c:pt idx="77549">
                  <c:v>1.84375</c:v>
                </c:pt>
                <c:pt idx="77558">
                  <c:v>1.84375</c:v>
                </c:pt>
                <c:pt idx="77568">
                  <c:v>1.84375</c:v>
                </c:pt>
                <c:pt idx="77576">
                  <c:v>1.84375</c:v>
                </c:pt>
                <c:pt idx="77586">
                  <c:v>1.84375</c:v>
                </c:pt>
                <c:pt idx="77596">
                  <c:v>1.84375</c:v>
                </c:pt>
                <c:pt idx="77605">
                  <c:v>1.84375</c:v>
                </c:pt>
                <c:pt idx="77616">
                  <c:v>1.84375</c:v>
                </c:pt>
                <c:pt idx="77623">
                  <c:v>1.84375</c:v>
                </c:pt>
                <c:pt idx="77633">
                  <c:v>1.84375</c:v>
                </c:pt>
                <c:pt idx="77643">
                  <c:v>1.84375</c:v>
                </c:pt>
                <c:pt idx="77652">
                  <c:v>1.84375</c:v>
                </c:pt>
                <c:pt idx="77663">
                  <c:v>1.84375</c:v>
                </c:pt>
                <c:pt idx="77669">
                  <c:v>1.84375</c:v>
                </c:pt>
                <c:pt idx="77680">
                  <c:v>1.84375</c:v>
                </c:pt>
                <c:pt idx="77690">
                  <c:v>1.84375</c:v>
                </c:pt>
                <c:pt idx="77699">
                  <c:v>1.84375</c:v>
                </c:pt>
                <c:pt idx="77710">
                  <c:v>1.84375</c:v>
                </c:pt>
                <c:pt idx="77717">
                  <c:v>1.84375</c:v>
                </c:pt>
                <c:pt idx="77727">
                  <c:v>1.84375</c:v>
                </c:pt>
                <c:pt idx="77737">
                  <c:v>1.84375</c:v>
                </c:pt>
                <c:pt idx="77746">
                  <c:v>1.84375</c:v>
                </c:pt>
                <c:pt idx="77757">
                  <c:v>1.84375</c:v>
                </c:pt>
                <c:pt idx="77764">
                  <c:v>1.84375</c:v>
                </c:pt>
                <c:pt idx="77774">
                  <c:v>1.84375</c:v>
                </c:pt>
                <c:pt idx="77784">
                  <c:v>1.84375</c:v>
                </c:pt>
                <c:pt idx="77793">
                  <c:v>1.84375</c:v>
                </c:pt>
                <c:pt idx="77804">
                  <c:v>1.84375</c:v>
                </c:pt>
                <c:pt idx="77811">
                  <c:v>1.84375</c:v>
                </c:pt>
                <c:pt idx="77821">
                  <c:v>1.84375</c:v>
                </c:pt>
                <c:pt idx="77831">
                  <c:v>1.84375</c:v>
                </c:pt>
                <c:pt idx="77840">
                  <c:v>1.84375</c:v>
                </c:pt>
                <c:pt idx="77851">
                  <c:v>1.84375</c:v>
                </c:pt>
                <c:pt idx="77858">
                  <c:v>1.84375</c:v>
                </c:pt>
                <c:pt idx="77868">
                  <c:v>1.84375</c:v>
                </c:pt>
                <c:pt idx="77878">
                  <c:v>1.84375</c:v>
                </c:pt>
                <c:pt idx="77887">
                  <c:v>1.84375</c:v>
                </c:pt>
                <c:pt idx="77898">
                  <c:v>1.84375</c:v>
                </c:pt>
                <c:pt idx="77905">
                  <c:v>1.84375</c:v>
                </c:pt>
                <c:pt idx="77915">
                  <c:v>1.84375</c:v>
                </c:pt>
                <c:pt idx="77925">
                  <c:v>1.84375</c:v>
                </c:pt>
                <c:pt idx="77934">
                  <c:v>1.84375</c:v>
                </c:pt>
                <c:pt idx="77945">
                  <c:v>1.84375</c:v>
                </c:pt>
                <c:pt idx="77951">
                  <c:v>1.84375</c:v>
                </c:pt>
                <c:pt idx="77962">
                  <c:v>1.84375</c:v>
                </c:pt>
                <c:pt idx="77972">
                  <c:v>1.84375</c:v>
                </c:pt>
                <c:pt idx="77981">
                  <c:v>1.84375</c:v>
                </c:pt>
                <c:pt idx="77992">
                  <c:v>1.84375</c:v>
                </c:pt>
                <c:pt idx="77999">
                  <c:v>1.84375</c:v>
                </c:pt>
                <c:pt idx="78009">
                  <c:v>1.84375</c:v>
                </c:pt>
                <c:pt idx="78019">
                  <c:v>1.84375</c:v>
                </c:pt>
                <c:pt idx="78028">
                  <c:v>1.84375</c:v>
                </c:pt>
                <c:pt idx="78039">
                  <c:v>1.84375</c:v>
                </c:pt>
                <c:pt idx="78046">
                  <c:v>1.84375</c:v>
                </c:pt>
                <c:pt idx="78056">
                  <c:v>1.84375</c:v>
                </c:pt>
                <c:pt idx="78066">
                  <c:v>1.84375</c:v>
                </c:pt>
                <c:pt idx="78075">
                  <c:v>1.84375</c:v>
                </c:pt>
                <c:pt idx="78086">
                  <c:v>1.84375</c:v>
                </c:pt>
                <c:pt idx="78093">
                  <c:v>1.84375</c:v>
                </c:pt>
                <c:pt idx="78103">
                  <c:v>1.84375</c:v>
                </c:pt>
                <c:pt idx="78113">
                  <c:v>1.84375</c:v>
                </c:pt>
                <c:pt idx="78122">
                  <c:v>1.84375</c:v>
                </c:pt>
                <c:pt idx="78133">
                  <c:v>1.84375</c:v>
                </c:pt>
                <c:pt idx="78140">
                  <c:v>1.84375</c:v>
                </c:pt>
                <c:pt idx="78150">
                  <c:v>1.84375</c:v>
                </c:pt>
                <c:pt idx="78160">
                  <c:v>1.84375</c:v>
                </c:pt>
                <c:pt idx="78169">
                  <c:v>1.84375</c:v>
                </c:pt>
                <c:pt idx="78180">
                  <c:v>1.84375</c:v>
                </c:pt>
                <c:pt idx="78186">
                  <c:v>1.84375</c:v>
                </c:pt>
                <c:pt idx="78197">
                  <c:v>1.84375</c:v>
                </c:pt>
                <c:pt idx="78207">
                  <c:v>1.84375</c:v>
                </c:pt>
                <c:pt idx="78215">
                  <c:v>1.84375</c:v>
                </c:pt>
                <c:pt idx="78226">
                  <c:v>1.84375</c:v>
                </c:pt>
                <c:pt idx="78233">
                  <c:v>1.84375</c:v>
                </c:pt>
                <c:pt idx="78243">
                  <c:v>1.84375</c:v>
                </c:pt>
                <c:pt idx="78253">
                  <c:v>1.84375</c:v>
                </c:pt>
                <c:pt idx="78262">
                  <c:v>1.84375</c:v>
                </c:pt>
                <c:pt idx="78273">
                  <c:v>1.84375</c:v>
                </c:pt>
                <c:pt idx="78280">
                  <c:v>1.84375</c:v>
                </c:pt>
                <c:pt idx="78290">
                  <c:v>1.84375</c:v>
                </c:pt>
                <c:pt idx="78300">
                  <c:v>1.84375</c:v>
                </c:pt>
                <c:pt idx="78309">
                  <c:v>1.84375</c:v>
                </c:pt>
                <c:pt idx="78320">
                  <c:v>1.84375</c:v>
                </c:pt>
                <c:pt idx="78326">
                  <c:v>1.84375</c:v>
                </c:pt>
                <c:pt idx="78337">
                  <c:v>1.84375</c:v>
                </c:pt>
                <c:pt idx="78347">
                  <c:v>1.84375</c:v>
                </c:pt>
                <c:pt idx="78356">
                  <c:v>1.84375</c:v>
                </c:pt>
                <c:pt idx="78367">
                  <c:v>1.84375</c:v>
                </c:pt>
                <c:pt idx="78373">
                  <c:v>1.84375</c:v>
                </c:pt>
                <c:pt idx="78384">
                  <c:v>1.84375</c:v>
                </c:pt>
                <c:pt idx="78394">
                  <c:v>1.84375</c:v>
                </c:pt>
                <c:pt idx="78403">
                  <c:v>1.84375</c:v>
                </c:pt>
                <c:pt idx="78414">
                  <c:v>1.84375</c:v>
                </c:pt>
                <c:pt idx="78420">
                  <c:v>1.84375</c:v>
                </c:pt>
                <c:pt idx="78431">
                  <c:v>1.84375</c:v>
                </c:pt>
                <c:pt idx="78441">
                  <c:v>1.84375</c:v>
                </c:pt>
                <c:pt idx="78450">
                  <c:v>1.84375</c:v>
                </c:pt>
                <c:pt idx="78461">
                  <c:v>1.84375</c:v>
                </c:pt>
                <c:pt idx="78467">
                  <c:v>1.84375</c:v>
                </c:pt>
                <c:pt idx="78478">
                  <c:v>1.84375</c:v>
                </c:pt>
                <c:pt idx="78488">
                  <c:v>1.84375</c:v>
                </c:pt>
                <c:pt idx="78497">
                  <c:v>1.84375</c:v>
                </c:pt>
                <c:pt idx="78508">
                  <c:v>1.84375</c:v>
                </c:pt>
                <c:pt idx="78515">
                  <c:v>1.84375</c:v>
                </c:pt>
                <c:pt idx="78525">
                  <c:v>1.84375</c:v>
                </c:pt>
                <c:pt idx="78535">
                  <c:v>1.84375</c:v>
                </c:pt>
                <c:pt idx="78544">
                  <c:v>1.84375</c:v>
                </c:pt>
                <c:pt idx="78555">
                  <c:v>1.84375</c:v>
                </c:pt>
                <c:pt idx="78561">
                  <c:v>1.84375</c:v>
                </c:pt>
                <c:pt idx="78572">
                  <c:v>1.84375</c:v>
                </c:pt>
                <c:pt idx="78582">
                  <c:v>1.84375</c:v>
                </c:pt>
                <c:pt idx="78591">
                  <c:v>1.84375</c:v>
                </c:pt>
                <c:pt idx="78602">
                  <c:v>1.84375</c:v>
                </c:pt>
                <c:pt idx="78608">
                  <c:v>1.84375</c:v>
                </c:pt>
                <c:pt idx="78619">
                  <c:v>1.84375</c:v>
                </c:pt>
                <c:pt idx="78629">
                  <c:v>1.84375</c:v>
                </c:pt>
                <c:pt idx="78638">
                  <c:v>1.84375</c:v>
                </c:pt>
                <c:pt idx="78649">
                  <c:v>1.84375</c:v>
                </c:pt>
                <c:pt idx="78656">
                  <c:v>1.84375</c:v>
                </c:pt>
                <c:pt idx="78666">
                  <c:v>1.84375</c:v>
                </c:pt>
                <c:pt idx="78676">
                  <c:v>1.84375</c:v>
                </c:pt>
                <c:pt idx="78685">
                  <c:v>1.84375</c:v>
                </c:pt>
                <c:pt idx="78696">
                  <c:v>1.84375</c:v>
                </c:pt>
                <c:pt idx="78703">
                  <c:v>1.84375</c:v>
                </c:pt>
                <c:pt idx="78713">
                  <c:v>1.84375</c:v>
                </c:pt>
                <c:pt idx="78723">
                  <c:v>1.84375</c:v>
                </c:pt>
                <c:pt idx="78732">
                  <c:v>1.84375</c:v>
                </c:pt>
                <c:pt idx="78743">
                  <c:v>1.84375</c:v>
                </c:pt>
                <c:pt idx="78750">
                  <c:v>1.84375</c:v>
                </c:pt>
                <c:pt idx="78760">
                  <c:v>1.84375</c:v>
                </c:pt>
                <c:pt idx="78770">
                  <c:v>1.84375</c:v>
                </c:pt>
                <c:pt idx="78779">
                  <c:v>1.84375</c:v>
                </c:pt>
                <c:pt idx="78790">
                  <c:v>1.84375</c:v>
                </c:pt>
                <c:pt idx="78797">
                  <c:v>1.84375</c:v>
                </c:pt>
                <c:pt idx="78807">
                  <c:v>1.84375</c:v>
                </c:pt>
                <c:pt idx="78817">
                  <c:v>1.84375</c:v>
                </c:pt>
                <c:pt idx="78826">
                  <c:v>1.84375</c:v>
                </c:pt>
                <c:pt idx="78837">
                  <c:v>1.84375</c:v>
                </c:pt>
                <c:pt idx="78843">
                  <c:v>1.84375</c:v>
                </c:pt>
                <c:pt idx="78854">
                  <c:v>1.84375</c:v>
                </c:pt>
                <c:pt idx="78864">
                  <c:v>1.84375</c:v>
                </c:pt>
                <c:pt idx="78873">
                  <c:v>1.84375</c:v>
                </c:pt>
                <c:pt idx="78884">
                  <c:v>1.84375</c:v>
                </c:pt>
                <c:pt idx="78890">
                  <c:v>1.84375</c:v>
                </c:pt>
                <c:pt idx="78901">
                  <c:v>1.84375</c:v>
                </c:pt>
                <c:pt idx="78911">
                  <c:v>1.84375</c:v>
                </c:pt>
                <c:pt idx="78920">
                  <c:v>1.84375</c:v>
                </c:pt>
                <c:pt idx="78931">
                  <c:v>1.84375</c:v>
                </c:pt>
                <c:pt idx="78937">
                  <c:v>1.84375</c:v>
                </c:pt>
                <c:pt idx="78948">
                  <c:v>1.84375</c:v>
                </c:pt>
                <c:pt idx="78958">
                  <c:v>1.84375</c:v>
                </c:pt>
                <c:pt idx="78967">
                  <c:v>1.84375</c:v>
                </c:pt>
                <c:pt idx="78978">
                  <c:v>1.84375</c:v>
                </c:pt>
                <c:pt idx="78984">
                  <c:v>1.84375</c:v>
                </c:pt>
                <c:pt idx="78995">
                  <c:v>1.84375</c:v>
                </c:pt>
                <c:pt idx="79005">
                  <c:v>1.84375</c:v>
                </c:pt>
                <c:pt idx="79014">
                  <c:v>1.84375</c:v>
                </c:pt>
                <c:pt idx="79025">
                  <c:v>1.84375</c:v>
                </c:pt>
                <c:pt idx="79031">
                  <c:v>1.84375</c:v>
                </c:pt>
                <c:pt idx="79042">
                  <c:v>1.84375</c:v>
                </c:pt>
                <c:pt idx="79052">
                  <c:v>1.84375</c:v>
                </c:pt>
                <c:pt idx="79061">
                  <c:v>1.84375</c:v>
                </c:pt>
                <c:pt idx="79072">
                  <c:v>1.84375</c:v>
                </c:pt>
                <c:pt idx="79079">
                  <c:v>1.84375</c:v>
                </c:pt>
                <c:pt idx="79089">
                  <c:v>1.84375</c:v>
                </c:pt>
                <c:pt idx="79099">
                  <c:v>1.84375</c:v>
                </c:pt>
                <c:pt idx="79108">
                  <c:v>1.84375</c:v>
                </c:pt>
                <c:pt idx="79119">
                  <c:v>1.84375</c:v>
                </c:pt>
                <c:pt idx="79125">
                  <c:v>1.84375</c:v>
                </c:pt>
                <c:pt idx="79136">
                  <c:v>1.84375</c:v>
                </c:pt>
                <c:pt idx="79146">
                  <c:v>1.84375</c:v>
                </c:pt>
                <c:pt idx="79155">
                  <c:v>1.84375</c:v>
                </c:pt>
                <c:pt idx="79166">
                  <c:v>1.84375</c:v>
                </c:pt>
                <c:pt idx="79172">
                  <c:v>1.84375</c:v>
                </c:pt>
                <c:pt idx="79183">
                  <c:v>1.84375</c:v>
                </c:pt>
                <c:pt idx="79193">
                  <c:v>1.84375</c:v>
                </c:pt>
                <c:pt idx="79202">
                  <c:v>1.84375</c:v>
                </c:pt>
                <c:pt idx="79213">
                  <c:v>1.84375</c:v>
                </c:pt>
                <c:pt idx="79219">
                  <c:v>1.84375</c:v>
                </c:pt>
                <c:pt idx="79230">
                  <c:v>1.84375</c:v>
                </c:pt>
                <c:pt idx="79240">
                  <c:v>1.84375</c:v>
                </c:pt>
                <c:pt idx="79249">
                  <c:v>1.84375</c:v>
                </c:pt>
                <c:pt idx="79260">
                  <c:v>1.84375</c:v>
                </c:pt>
                <c:pt idx="79266">
                  <c:v>1.84375</c:v>
                </c:pt>
                <c:pt idx="79277">
                  <c:v>1.84375</c:v>
                </c:pt>
                <c:pt idx="79287">
                  <c:v>1.84375</c:v>
                </c:pt>
                <c:pt idx="79296">
                  <c:v>1.84375</c:v>
                </c:pt>
                <c:pt idx="79307">
                  <c:v>1.84375</c:v>
                </c:pt>
                <c:pt idx="79313">
                  <c:v>1.84375</c:v>
                </c:pt>
                <c:pt idx="79324">
                  <c:v>1.84375</c:v>
                </c:pt>
                <c:pt idx="79334">
                  <c:v>1.84375</c:v>
                </c:pt>
                <c:pt idx="79343">
                  <c:v>1.84375</c:v>
                </c:pt>
                <c:pt idx="79354">
                  <c:v>1.84375</c:v>
                </c:pt>
                <c:pt idx="79360">
                  <c:v>1.84375</c:v>
                </c:pt>
                <c:pt idx="79371">
                  <c:v>1.84375</c:v>
                </c:pt>
                <c:pt idx="79381">
                  <c:v>1.84375</c:v>
                </c:pt>
                <c:pt idx="79390">
                  <c:v>1.84375</c:v>
                </c:pt>
                <c:pt idx="79401">
                  <c:v>1.84375</c:v>
                </c:pt>
                <c:pt idx="79407">
                  <c:v>1.84375</c:v>
                </c:pt>
                <c:pt idx="79418">
                  <c:v>1.84375</c:v>
                </c:pt>
                <c:pt idx="79428">
                  <c:v>1.84375</c:v>
                </c:pt>
                <c:pt idx="79437">
                  <c:v>1.84375</c:v>
                </c:pt>
                <c:pt idx="79448">
                  <c:v>1.84375</c:v>
                </c:pt>
                <c:pt idx="79454">
                  <c:v>1.84375</c:v>
                </c:pt>
                <c:pt idx="79465">
                  <c:v>1.84375</c:v>
                </c:pt>
                <c:pt idx="79475">
                  <c:v>1.84375</c:v>
                </c:pt>
                <c:pt idx="79484">
                  <c:v>1.84375</c:v>
                </c:pt>
                <c:pt idx="79495">
                  <c:v>1.84375</c:v>
                </c:pt>
                <c:pt idx="79501">
                  <c:v>1.84375</c:v>
                </c:pt>
                <c:pt idx="79512">
                  <c:v>1.84375</c:v>
                </c:pt>
                <c:pt idx="79522">
                  <c:v>1.84375</c:v>
                </c:pt>
                <c:pt idx="79531">
                  <c:v>1.84375</c:v>
                </c:pt>
                <c:pt idx="79542">
                  <c:v>1.84375</c:v>
                </c:pt>
                <c:pt idx="79548">
                  <c:v>1.84375</c:v>
                </c:pt>
                <c:pt idx="79559">
                  <c:v>1.84375</c:v>
                </c:pt>
                <c:pt idx="79569">
                  <c:v>1.84375</c:v>
                </c:pt>
                <c:pt idx="79578">
                  <c:v>1.84375</c:v>
                </c:pt>
                <c:pt idx="79589">
                  <c:v>1.84375</c:v>
                </c:pt>
                <c:pt idx="79595">
                  <c:v>1.84375</c:v>
                </c:pt>
                <c:pt idx="79606">
                  <c:v>1.84375</c:v>
                </c:pt>
                <c:pt idx="79616">
                  <c:v>1.84375</c:v>
                </c:pt>
                <c:pt idx="79625">
                  <c:v>1.84375</c:v>
                </c:pt>
                <c:pt idx="79636">
                  <c:v>1.84375</c:v>
                </c:pt>
                <c:pt idx="79642">
                  <c:v>1.84375</c:v>
                </c:pt>
                <c:pt idx="79653">
                  <c:v>1.84375</c:v>
                </c:pt>
                <c:pt idx="79663">
                  <c:v>1.84375</c:v>
                </c:pt>
                <c:pt idx="79672">
                  <c:v>1.84375</c:v>
                </c:pt>
                <c:pt idx="79683">
                  <c:v>1.84375</c:v>
                </c:pt>
                <c:pt idx="79689">
                  <c:v>1.84375</c:v>
                </c:pt>
                <c:pt idx="79700">
                  <c:v>1.84375</c:v>
                </c:pt>
                <c:pt idx="79710">
                  <c:v>1.84375</c:v>
                </c:pt>
                <c:pt idx="79719">
                  <c:v>1.84375</c:v>
                </c:pt>
                <c:pt idx="79730">
                  <c:v>1.84375</c:v>
                </c:pt>
                <c:pt idx="79736">
                  <c:v>1.84375</c:v>
                </c:pt>
                <c:pt idx="79747">
                  <c:v>1.84375</c:v>
                </c:pt>
                <c:pt idx="79757">
                  <c:v>1.84375</c:v>
                </c:pt>
                <c:pt idx="79766">
                  <c:v>1.84375</c:v>
                </c:pt>
                <c:pt idx="79777">
                  <c:v>1.84375</c:v>
                </c:pt>
                <c:pt idx="79783">
                  <c:v>1.84375</c:v>
                </c:pt>
                <c:pt idx="79794">
                  <c:v>1.84375</c:v>
                </c:pt>
                <c:pt idx="79804">
                  <c:v>1.84375</c:v>
                </c:pt>
                <c:pt idx="79813">
                  <c:v>1.84375</c:v>
                </c:pt>
                <c:pt idx="79824">
                  <c:v>1.84375</c:v>
                </c:pt>
                <c:pt idx="79830">
                  <c:v>1.84375</c:v>
                </c:pt>
                <c:pt idx="79841">
                  <c:v>1.84375</c:v>
                </c:pt>
                <c:pt idx="79851">
                  <c:v>1.84375</c:v>
                </c:pt>
                <c:pt idx="79860">
                  <c:v>1.84375</c:v>
                </c:pt>
                <c:pt idx="79871">
                  <c:v>1.84375</c:v>
                </c:pt>
                <c:pt idx="79877">
                  <c:v>1.84375</c:v>
                </c:pt>
                <c:pt idx="79888">
                  <c:v>1.84375</c:v>
                </c:pt>
                <c:pt idx="79898">
                  <c:v>1.84375</c:v>
                </c:pt>
                <c:pt idx="79907">
                  <c:v>1.84375</c:v>
                </c:pt>
                <c:pt idx="79918">
                  <c:v>1.84375</c:v>
                </c:pt>
                <c:pt idx="79924">
                  <c:v>1.84375</c:v>
                </c:pt>
                <c:pt idx="79935">
                  <c:v>1.84375</c:v>
                </c:pt>
                <c:pt idx="79945">
                  <c:v>1.84375</c:v>
                </c:pt>
                <c:pt idx="79954">
                  <c:v>1.84375</c:v>
                </c:pt>
                <c:pt idx="79965">
                  <c:v>1.84375</c:v>
                </c:pt>
                <c:pt idx="79971">
                  <c:v>1.84375</c:v>
                </c:pt>
                <c:pt idx="79982">
                  <c:v>1.84375</c:v>
                </c:pt>
                <c:pt idx="79992">
                  <c:v>1.84375</c:v>
                </c:pt>
                <c:pt idx="80001">
                  <c:v>1.84375</c:v>
                </c:pt>
                <c:pt idx="80012">
                  <c:v>1.84375</c:v>
                </c:pt>
                <c:pt idx="80018">
                  <c:v>1.84375</c:v>
                </c:pt>
                <c:pt idx="80029">
                  <c:v>1.84375</c:v>
                </c:pt>
                <c:pt idx="80039">
                  <c:v>1.84375</c:v>
                </c:pt>
                <c:pt idx="80048">
                  <c:v>1.84375</c:v>
                </c:pt>
                <c:pt idx="80059">
                  <c:v>1.84375</c:v>
                </c:pt>
                <c:pt idx="80065">
                  <c:v>1.84375</c:v>
                </c:pt>
                <c:pt idx="80075">
                  <c:v>1.84375</c:v>
                </c:pt>
                <c:pt idx="80085">
                  <c:v>1.84375</c:v>
                </c:pt>
                <c:pt idx="80094">
                  <c:v>1.84375</c:v>
                </c:pt>
                <c:pt idx="80105">
                  <c:v>1.84375</c:v>
                </c:pt>
                <c:pt idx="80111">
                  <c:v>1.84375</c:v>
                </c:pt>
                <c:pt idx="80122">
                  <c:v>1.84375</c:v>
                </c:pt>
                <c:pt idx="80132">
                  <c:v>1.84375</c:v>
                </c:pt>
                <c:pt idx="80141">
                  <c:v>1.84375</c:v>
                </c:pt>
                <c:pt idx="80152">
                  <c:v>1.84375</c:v>
                </c:pt>
                <c:pt idx="80158">
                  <c:v>1.84375</c:v>
                </c:pt>
                <c:pt idx="80169">
                  <c:v>1.84375</c:v>
                </c:pt>
                <c:pt idx="80179">
                  <c:v>1.84375</c:v>
                </c:pt>
                <c:pt idx="80188">
                  <c:v>1.84375</c:v>
                </c:pt>
                <c:pt idx="80199">
                  <c:v>1.84375</c:v>
                </c:pt>
                <c:pt idx="80205">
                  <c:v>1.84375</c:v>
                </c:pt>
                <c:pt idx="80216">
                  <c:v>1.84375</c:v>
                </c:pt>
                <c:pt idx="80226">
                  <c:v>1.84375</c:v>
                </c:pt>
                <c:pt idx="80235">
                  <c:v>1.84375</c:v>
                </c:pt>
                <c:pt idx="80246">
                  <c:v>1.84375</c:v>
                </c:pt>
                <c:pt idx="80252">
                  <c:v>1.84375</c:v>
                </c:pt>
                <c:pt idx="80263">
                  <c:v>1.84375</c:v>
                </c:pt>
                <c:pt idx="80273">
                  <c:v>1.84375</c:v>
                </c:pt>
                <c:pt idx="80282">
                  <c:v>1.84375</c:v>
                </c:pt>
                <c:pt idx="80293">
                  <c:v>1.84375</c:v>
                </c:pt>
                <c:pt idx="80299">
                  <c:v>1.84375</c:v>
                </c:pt>
                <c:pt idx="80310">
                  <c:v>1.84375</c:v>
                </c:pt>
                <c:pt idx="80320">
                  <c:v>1.84375</c:v>
                </c:pt>
                <c:pt idx="80329">
                  <c:v>1.84375</c:v>
                </c:pt>
                <c:pt idx="80340">
                  <c:v>1.84375</c:v>
                </c:pt>
                <c:pt idx="80346">
                  <c:v>1.84375</c:v>
                </c:pt>
                <c:pt idx="80357">
                  <c:v>1.8125</c:v>
                </c:pt>
                <c:pt idx="80367">
                  <c:v>1.8125</c:v>
                </c:pt>
                <c:pt idx="80376">
                  <c:v>1.8125</c:v>
                </c:pt>
                <c:pt idx="80387">
                  <c:v>1.875</c:v>
                </c:pt>
                <c:pt idx="80393">
                  <c:v>1.875</c:v>
                </c:pt>
                <c:pt idx="80404">
                  <c:v>1.875</c:v>
                </c:pt>
                <c:pt idx="80414">
                  <c:v>1.9375</c:v>
                </c:pt>
                <c:pt idx="80423">
                  <c:v>1.9375</c:v>
                </c:pt>
                <c:pt idx="80434">
                  <c:v>1.9375</c:v>
                </c:pt>
                <c:pt idx="80440">
                  <c:v>1.9687500000000009</c:v>
                </c:pt>
                <c:pt idx="80451">
                  <c:v>1.9687500000000009</c:v>
                </c:pt>
                <c:pt idx="80461">
                  <c:v>1.9687500000000009</c:v>
                </c:pt>
                <c:pt idx="80470">
                  <c:v>2</c:v>
                </c:pt>
                <c:pt idx="80481">
                  <c:v>2</c:v>
                </c:pt>
                <c:pt idx="80487">
                  <c:v>2</c:v>
                </c:pt>
                <c:pt idx="80498">
                  <c:v>2</c:v>
                </c:pt>
                <c:pt idx="80508">
                  <c:v>2.0625</c:v>
                </c:pt>
                <c:pt idx="80517">
                  <c:v>2.0625</c:v>
                </c:pt>
                <c:pt idx="80528">
                  <c:v>2.0625</c:v>
                </c:pt>
                <c:pt idx="80534">
                  <c:v>2.125</c:v>
                </c:pt>
                <c:pt idx="80545">
                  <c:v>2.125</c:v>
                </c:pt>
                <c:pt idx="80555">
                  <c:v>2.125</c:v>
                </c:pt>
                <c:pt idx="80564">
                  <c:v>2.1562499999999973</c:v>
                </c:pt>
                <c:pt idx="80575">
                  <c:v>2.1562499999999973</c:v>
                </c:pt>
                <c:pt idx="80581">
                  <c:v>2.1562499999999973</c:v>
                </c:pt>
                <c:pt idx="80592">
                  <c:v>2.1562499999999973</c:v>
                </c:pt>
                <c:pt idx="80602">
                  <c:v>2.1562499999999973</c:v>
                </c:pt>
                <c:pt idx="80611">
                  <c:v>2.1562499999999973</c:v>
                </c:pt>
                <c:pt idx="80622">
                  <c:v>2.1562499999999973</c:v>
                </c:pt>
                <c:pt idx="80628">
                  <c:v>2.21875</c:v>
                </c:pt>
                <c:pt idx="80639">
                  <c:v>2.21875</c:v>
                </c:pt>
                <c:pt idx="80649">
                  <c:v>2.21875</c:v>
                </c:pt>
                <c:pt idx="80658">
                  <c:v>2.25</c:v>
                </c:pt>
                <c:pt idx="80669">
                  <c:v>2.25</c:v>
                </c:pt>
                <c:pt idx="80675">
                  <c:v>2.25</c:v>
                </c:pt>
                <c:pt idx="80686">
                  <c:v>2.3124999999999973</c:v>
                </c:pt>
                <c:pt idx="80696">
                  <c:v>2.3124999999999973</c:v>
                </c:pt>
                <c:pt idx="80705">
                  <c:v>2.3124999999999973</c:v>
                </c:pt>
                <c:pt idx="80716">
                  <c:v>2.34375</c:v>
                </c:pt>
                <c:pt idx="80722">
                  <c:v>2.34375</c:v>
                </c:pt>
                <c:pt idx="80733">
                  <c:v>2.34375</c:v>
                </c:pt>
                <c:pt idx="80743">
                  <c:v>2.34375</c:v>
                </c:pt>
                <c:pt idx="80752">
                  <c:v>2.4062499999999973</c:v>
                </c:pt>
                <c:pt idx="80763">
                  <c:v>2.4062499999999973</c:v>
                </c:pt>
                <c:pt idx="80769">
                  <c:v>2.4062499999999973</c:v>
                </c:pt>
                <c:pt idx="80780">
                  <c:v>2.46875</c:v>
                </c:pt>
                <c:pt idx="80790">
                  <c:v>2.46875</c:v>
                </c:pt>
                <c:pt idx="80799">
                  <c:v>2.46875</c:v>
                </c:pt>
                <c:pt idx="80810">
                  <c:v>2.5</c:v>
                </c:pt>
                <c:pt idx="80816">
                  <c:v>2.5</c:v>
                </c:pt>
                <c:pt idx="80827">
                  <c:v>2.5</c:v>
                </c:pt>
                <c:pt idx="80837">
                  <c:v>2.5625</c:v>
                </c:pt>
                <c:pt idx="80846">
                  <c:v>2.5625</c:v>
                </c:pt>
                <c:pt idx="80857">
                  <c:v>2.5625</c:v>
                </c:pt>
                <c:pt idx="80863">
                  <c:v>2.5625</c:v>
                </c:pt>
                <c:pt idx="80874">
                  <c:v>2.59375</c:v>
                </c:pt>
                <c:pt idx="80884">
                  <c:v>2.59375</c:v>
                </c:pt>
                <c:pt idx="80893">
                  <c:v>2.59375</c:v>
                </c:pt>
                <c:pt idx="80904">
                  <c:v>2.6562499999999973</c:v>
                </c:pt>
                <c:pt idx="80910">
                  <c:v>2.6562499999999973</c:v>
                </c:pt>
                <c:pt idx="80921">
                  <c:v>2.6562499999999973</c:v>
                </c:pt>
                <c:pt idx="80931">
                  <c:v>2.6875000000000018</c:v>
                </c:pt>
                <c:pt idx="80940">
                  <c:v>2.6875000000000018</c:v>
                </c:pt>
                <c:pt idx="80951">
                  <c:v>2.6875000000000018</c:v>
                </c:pt>
                <c:pt idx="80957">
                  <c:v>2.71875</c:v>
                </c:pt>
                <c:pt idx="80968">
                  <c:v>2.71875</c:v>
                </c:pt>
                <c:pt idx="80978">
                  <c:v>2.71875</c:v>
                </c:pt>
                <c:pt idx="80987">
                  <c:v>2.8124999999999973</c:v>
                </c:pt>
                <c:pt idx="80998">
                  <c:v>2.8124999999999973</c:v>
                </c:pt>
                <c:pt idx="81004">
                  <c:v>2.8124999999999973</c:v>
                </c:pt>
                <c:pt idx="81015">
                  <c:v>2.8124999999999973</c:v>
                </c:pt>
                <c:pt idx="81025">
                  <c:v>2.84375</c:v>
                </c:pt>
                <c:pt idx="81034">
                  <c:v>2.84375</c:v>
                </c:pt>
                <c:pt idx="81045">
                  <c:v>2.84375</c:v>
                </c:pt>
                <c:pt idx="81051">
                  <c:v>2.8749999999999987</c:v>
                </c:pt>
                <c:pt idx="81062">
                  <c:v>2.8749999999999987</c:v>
                </c:pt>
                <c:pt idx="81072">
                  <c:v>2.8749999999999987</c:v>
                </c:pt>
                <c:pt idx="81081">
                  <c:v>2.9062499999999973</c:v>
                </c:pt>
                <c:pt idx="81092">
                  <c:v>2.9062499999999973</c:v>
                </c:pt>
                <c:pt idx="81098">
                  <c:v>2.9062499999999973</c:v>
                </c:pt>
                <c:pt idx="81109">
                  <c:v>2.96875</c:v>
                </c:pt>
                <c:pt idx="81119">
                  <c:v>2.96875</c:v>
                </c:pt>
                <c:pt idx="81128">
                  <c:v>2.96875</c:v>
                </c:pt>
                <c:pt idx="81139">
                  <c:v>2.96875</c:v>
                </c:pt>
                <c:pt idx="81145">
                  <c:v>3.0312499999999973</c:v>
                </c:pt>
                <c:pt idx="81156">
                  <c:v>3.0312499999999973</c:v>
                </c:pt>
                <c:pt idx="81166">
                  <c:v>3.0312499999999973</c:v>
                </c:pt>
                <c:pt idx="81175">
                  <c:v>3.0625</c:v>
                </c:pt>
                <c:pt idx="81186">
                  <c:v>3.0625</c:v>
                </c:pt>
                <c:pt idx="81192">
                  <c:v>3.0625</c:v>
                </c:pt>
                <c:pt idx="81203">
                  <c:v>3.09375</c:v>
                </c:pt>
                <c:pt idx="81212">
                  <c:v>3.09375</c:v>
                </c:pt>
                <c:pt idx="81222">
                  <c:v>3.09375</c:v>
                </c:pt>
                <c:pt idx="81233">
                  <c:v>3.125</c:v>
                </c:pt>
                <c:pt idx="81239">
                  <c:v>3.125</c:v>
                </c:pt>
                <c:pt idx="81250">
                  <c:v>3.125</c:v>
                </c:pt>
                <c:pt idx="81260">
                  <c:v>3.125</c:v>
                </c:pt>
                <c:pt idx="81269">
                  <c:v>3.1562499999999973</c:v>
                </c:pt>
                <c:pt idx="81280">
                  <c:v>3.1562499999999973</c:v>
                </c:pt>
                <c:pt idx="81286">
                  <c:v>3.1562499999999973</c:v>
                </c:pt>
                <c:pt idx="81297">
                  <c:v>3.21875</c:v>
                </c:pt>
                <c:pt idx="81307">
                  <c:v>3.21875</c:v>
                </c:pt>
                <c:pt idx="81316">
                  <c:v>3.21875</c:v>
                </c:pt>
                <c:pt idx="81327">
                  <c:v>3.21875</c:v>
                </c:pt>
                <c:pt idx="81333">
                  <c:v>3.21875</c:v>
                </c:pt>
                <c:pt idx="81344">
                  <c:v>3.21875</c:v>
                </c:pt>
                <c:pt idx="81354">
                  <c:v>3.28125</c:v>
                </c:pt>
                <c:pt idx="81363">
                  <c:v>3.28125</c:v>
                </c:pt>
                <c:pt idx="81374">
                  <c:v>3.28125</c:v>
                </c:pt>
                <c:pt idx="81380">
                  <c:v>3.28125</c:v>
                </c:pt>
                <c:pt idx="81391">
                  <c:v>3.3124999999999973</c:v>
                </c:pt>
                <c:pt idx="81401">
                  <c:v>3.3124999999999973</c:v>
                </c:pt>
                <c:pt idx="81410">
                  <c:v>3.3124999999999973</c:v>
                </c:pt>
                <c:pt idx="81421">
                  <c:v>3.34375</c:v>
                </c:pt>
                <c:pt idx="81427">
                  <c:v>3.34375</c:v>
                </c:pt>
                <c:pt idx="81438">
                  <c:v>3.34375</c:v>
                </c:pt>
                <c:pt idx="81448">
                  <c:v>3.4062499999999973</c:v>
                </c:pt>
                <c:pt idx="81457">
                  <c:v>3.4062499999999973</c:v>
                </c:pt>
                <c:pt idx="81468">
                  <c:v>3.4062499999999973</c:v>
                </c:pt>
                <c:pt idx="81474">
                  <c:v>3.4062499999999973</c:v>
                </c:pt>
                <c:pt idx="81485">
                  <c:v>3.4062499999999973</c:v>
                </c:pt>
                <c:pt idx="81495">
                  <c:v>3.4062499999999973</c:v>
                </c:pt>
                <c:pt idx="81504">
                  <c:v>3.4375</c:v>
                </c:pt>
                <c:pt idx="81515">
                  <c:v>3.4375</c:v>
                </c:pt>
                <c:pt idx="81521">
                  <c:v>3.4375</c:v>
                </c:pt>
                <c:pt idx="81532">
                  <c:v>3.4375</c:v>
                </c:pt>
                <c:pt idx="81542">
                  <c:v>3.46875</c:v>
                </c:pt>
                <c:pt idx="81551">
                  <c:v>3.46875</c:v>
                </c:pt>
                <c:pt idx="81562">
                  <c:v>3.46875</c:v>
                </c:pt>
                <c:pt idx="81568">
                  <c:v>3.5</c:v>
                </c:pt>
                <c:pt idx="81579">
                  <c:v>3.5</c:v>
                </c:pt>
                <c:pt idx="81589">
                  <c:v>3.5</c:v>
                </c:pt>
                <c:pt idx="81598">
                  <c:v>3.5312499999999973</c:v>
                </c:pt>
                <c:pt idx="81609">
                  <c:v>3.5312499999999973</c:v>
                </c:pt>
                <c:pt idx="81615">
                  <c:v>3.5312499999999973</c:v>
                </c:pt>
                <c:pt idx="81626">
                  <c:v>3.5625</c:v>
                </c:pt>
                <c:pt idx="81636">
                  <c:v>3.5625</c:v>
                </c:pt>
                <c:pt idx="81645">
                  <c:v>3.5625</c:v>
                </c:pt>
                <c:pt idx="81656">
                  <c:v>3.5625</c:v>
                </c:pt>
                <c:pt idx="81662">
                  <c:v>3.59375</c:v>
                </c:pt>
                <c:pt idx="81673">
                  <c:v>3.59375</c:v>
                </c:pt>
                <c:pt idx="81683">
                  <c:v>3.59375</c:v>
                </c:pt>
                <c:pt idx="81692">
                  <c:v>3.625</c:v>
                </c:pt>
                <c:pt idx="81703">
                  <c:v>3.625</c:v>
                </c:pt>
                <c:pt idx="81709">
                  <c:v>3.625</c:v>
                </c:pt>
                <c:pt idx="81720">
                  <c:v>3.6562499999999973</c:v>
                </c:pt>
                <c:pt idx="81730">
                  <c:v>3.6562499999999973</c:v>
                </c:pt>
                <c:pt idx="81739">
                  <c:v>3.6562499999999973</c:v>
                </c:pt>
                <c:pt idx="81750">
                  <c:v>3.6562499999999973</c:v>
                </c:pt>
                <c:pt idx="81756">
                  <c:v>3.6875000000000018</c:v>
                </c:pt>
                <c:pt idx="81767">
                  <c:v>3.6875000000000018</c:v>
                </c:pt>
                <c:pt idx="81777">
                  <c:v>3.6875000000000018</c:v>
                </c:pt>
                <c:pt idx="81786">
                  <c:v>3.71875</c:v>
                </c:pt>
                <c:pt idx="81797">
                  <c:v>3.71875</c:v>
                </c:pt>
                <c:pt idx="81803">
                  <c:v>3.71875</c:v>
                </c:pt>
                <c:pt idx="81814">
                  <c:v>3.75</c:v>
                </c:pt>
                <c:pt idx="81824">
                  <c:v>3.75</c:v>
                </c:pt>
                <c:pt idx="81833">
                  <c:v>3.75</c:v>
                </c:pt>
                <c:pt idx="81844">
                  <c:v>3.78125</c:v>
                </c:pt>
                <c:pt idx="81850">
                  <c:v>3.78125</c:v>
                </c:pt>
                <c:pt idx="81861">
                  <c:v>3.78125</c:v>
                </c:pt>
                <c:pt idx="81871">
                  <c:v>3.78125</c:v>
                </c:pt>
                <c:pt idx="81880">
                  <c:v>3.78125</c:v>
                </c:pt>
                <c:pt idx="81891">
                  <c:v>3.78125</c:v>
                </c:pt>
                <c:pt idx="81897">
                  <c:v>3.78125</c:v>
                </c:pt>
                <c:pt idx="81908">
                  <c:v>3.84375</c:v>
                </c:pt>
                <c:pt idx="81917">
                  <c:v>3.84375</c:v>
                </c:pt>
                <c:pt idx="81927">
                  <c:v>3.84375</c:v>
                </c:pt>
                <c:pt idx="81938">
                  <c:v>3.84375</c:v>
                </c:pt>
                <c:pt idx="81944">
                  <c:v>3.84375</c:v>
                </c:pt>
                <c:pt idx="81955">
                  <c:v>3.84375</c:v>
                </c:pt>
                <c:pt idx="81965">
                  <c:v>3.8749999999999987</c:v>
                </c:pt>
                <c:pt idx="81974">
                  <c:v>3.8749999999999987</c:v>
                </c:pt>
                <c:pt idx="81985">
                  <c:v>3.8749999999999987</c:v>
                </c:pt>
                <c:pt idx="81991">
                  <c:v>3.8749999999999987</c:v>
                </c:pt>
                <c:pt idx="82002">
                  <c:v>3.8749999999999987</c:v>
                </c:pt>
                <c:pt idx="82011">
                  <c:v>3.8749999999999987</c:v>
                </c:pt>
                <c:pt idx="82021">
                  <c:v>3.9062499999999973</c:v>
                </c:pt>
                <c:pt idx="82032">
                  <c:v>3.9062499999999973</c:v>
                </c:pt>
                <c:pt idx="82038">
                  <c:v>3.9062499999999973</c:v>
                </c:pt>
                <c:pt idx="82049">
                  <c:v>3.9375</c:v>
                </c:pt>
                <c:pt idx="82059">
                  <c:v>3.9375</c:v>
                </c:pt>
                <c:pt idx="82068">
                  <c:v>3.9375</c:v>
                </c:pt>
                <c:pt idx="82079">
                  <c:v>3.9375</c:v>
                </c:pt>
                <c:pt idx="82085">
                  <c:v>3.9375</c:v>
                </c:pt>
                <c:pt idx="82096">
                  <c:v>3.9375</c:v>
                </c:pt>
                <c:pt idx="82106">
                  <c:v>3.9375</c:v>
                </c:pt>
                <c:pt idx="82115">
                  <c:v>4</c:v>
                </c:pt>
                <c:pt idx="82126">
                  <c:v>4</c:v>
                </c:pt>
                <c:pt idx="82132">
                  <c:v>4</c:v>
                </c:pt>
                <c:pt idx="82143">
                  <c:v>4</c:v>
                </c:pt>
                <c:pt idx="82153">
                  <c:v>4</c:v>
                </c:pt>
                <c:pt idx="82162">
                  <c:v>4</c:v>
                </c:pt>
                <c:pt idx="82173">
                  <c:v>4.0312500000000036</c:v>
                </c:pt>
                <c:pt idx="82179">
                  <c:v>4.0312500000000036</c:v>
                </c:pt>
                <c:pt idx="82190">
                  <c:v>4.0312500000000036</c:v>
                </c:pt>
                <c:pt idx="82200">
                  <c:v>4.0312500000000036</c:v>
                </c:pt>
                <c:pt idx="82209">
                  <c:v>4.0312500000000036</c:v>
                </c:pt>
                <c:pt idx="82220">
                  <c:v>4.0312500000000036</c:v>
                </c:pt>
                <c:pt idx="82226">
                  <c:v>4.0624999999999964</c:v>
                </c:pt>
                <c:pt idx="82237">
                  <c:v>4.0624999999999964</c:v>
                </c:pt>
                <c:pt idx="82247">
                  <c:v>4.0624999999999964</c:v>
                </c:pt>
                <c:pt idx="82256">
                  <c:v>4.0624999999999964</c:v>
                </c:pt>
                <c:pt idx="82267">
                  <c:v>4.09375</c:v>
                </c:pt>
                <c:pt idx="82273">
                  <c:v>4.09375</c:v>
                </c:pt>
                <c:pt idx="82284">
                  <c:v>4.09375</c:v>
                </c:pt>
                <c:pt idx="82293">
                  <c:v>4.09375</c:v>
                </c:pt>
                <c:pt idx="82303">
                  <c:v>4.09375</c:v>
                </c:pt>
                <c:pt idx="82314">
                  <c:v>4.09375</c:v>
                </c:pt>
                <c:pt idx="82320">
                  <c:v>4.1249999999999947</c:v>
                </c:pt>
                <c:pt idx="82331">
                  <c:v>4.1249999999999947</c:v>
                </c:pt>
                <c:pt idx="82341">
                  <c:v>4.1249999999999947</c:v>
                </c:pt>
                <c:pt idx="82350">
                  <c:v>4.1249999999999947</c:v>
                </c:pt>
                <c:pt idx="82361">
                  <c:v>4.1249999999999947</c:v>
                </c:pt>
                <c:pt idx="82367">
                  <c:v>4.1249999999999947</c:v>
                </c:pt>
                <c:pt idx="82378">
                  <c:v>4.1249999999999947</c:v>
                </c:pt>
                <c:pt idx="82387">
                  <c:v>4.1874999999999964</c:v>
                </c:pt>
                <c:pt idx="82397">
                  <c:v>4.1874999999999964</c:v>
                </c:pt>
                <c:pt idx="82408">
                  <c:v>4.1874999999999964</c:v>
                </c:pt>
                <c:pt idx="82414">
                  <c:v>4.1874999999999964</c:v>
                </c:pt>
                <c:pt idx="82425">
                  <c:v>4.1874999999999964</c:v>
                </c:pt>
                <c:pt idx="82435">
                  <c:v>4.1874999999999964</c:v>
                </c:pt>
                <c:pt idx="82444">
                  <c:v>4.21875</c:v>
                </c:pt>
                <c:pt idx="82455">
                  <c:v>4.21875</c:v>
                </c:pt>
                <c:pt idx="82461">
                  <c:v>4.21875</c:v>
                </c:pt>
                <c:pt idx="82472">
                  <c:v>4.25</c:v>
                </c:pt>
                <c:pt idx="82482">
                  <c:v>4.25</c:v>
                </c:pt>
                <c:pt idx="82491">
                  <c:v>4.25</c:v>
                </c:pt>
                <c:pt idx="82502">
                  <c:v>4.2812500000000036</c:v>
                </c:pt>
                <c:pt idx="82508">
                  <c:v>4.2812500000000036</c:v>
                </c:pt>
                <c:pt idx="82519">
                  <c:v>4.2812500000000036</c:v>
                </c:pt>
                <c:pt idx="82528">
                  <c:v>4.3124999999999964</c:v>
                </c:pt>
                <c:pt idx="82537">
                  <c:v>4.3124999999999964</c:v>
                </c:pt>
                <c:pt idx="82548">
                  <c:v>4.3124999999999964</c:v>
                </c:pt>
                <c:pt idx="82554">
                  <c:v>4.3124999999999964</c:v>
                </c:pt>
                <c:pt idx="82565">
                  <c:v>4.3124999999999964</c:v>
                </c:pt>
                <c:pt idx="82574">
                  <c:v>4.3124999999999964</c:v>
                </c:pt>
                <c:pt idx="82584">
                  <c:v>4.3124999999999964</c:v>
                </c:pt>
                <c:pt idx="82595">
                  <c:v>4.34375</c:v>
                </c:pt>
                <c:pt idx="82601">
                  <c:v>4.34375</c:v>
                </c:pt>
                <c:pt idx="82612">
                  <c:v>4.34375</c:v>
                </c:pt>
                <c:pt idx="82621">
                  <c:v>4.34375</c:v>
                </c:pt>
                <c:pt idx="82631">
                  <c:v>4.34375</c:v>
                </c:pt>
                <c:pt idx="82642">
                  <c:v>4.34375</c:v>
                </c:pt>
                <c:pt idx="82648">
                  <c:v>4.34375</c:v>
                </c:pt>
                <c:pt idx="82659">
                  <c:v>4.34375</c:v>
                </c:pt>
                <c:pt idx="82668">
                  <c:v>4.34375</c:v>
                </c:pt>
                <c:pt idx="82678">
                  <c:v>4.34375</c:v>
                </c:pt>
                <c:pt idx="82689">
                  <c:v>4.375</c:v>
                </c:pt>
                <c:pt idx="82695">
                  <c:v>4.375</c:v>
                </c:pt>
                <c:pt idx="82706">
                  <c:v>4.375</c:v>
                </c:pt>
                <c:pt idx="82716">
                  <c:v>4.375</c:v>
                </c:pt>
                <c:pt idx="82725">
                  <c:v>4.375</c:v>
                </c:pt>
                <c:pt idx="82736">
                  <c:v>4.375</c:v>
                </c:pt>
                <c:pt idx="82742">
                  <c:v>4.4375</c:v>
                </c:pt>
                <c:pt idx="82753">
                  <c:v>4.4375</c:v>
                </c:pt>
                <c:pt idx="82763">
                  <c:v>4.4375</c:v>
                </c:pt>
                <c:pt idx="82772">
                  <c:v>4.46875</c:v>
                </c:pt>
                <c:pt idx="82783">
                  <c:v>4.46875</c:v>
                </c:pt>
                <c:pt idx="82789">
                  <c:v>4.46875</c:v>
                </c:pt>
                <c:pt idx="82800">
                  <c:v>4.46875</c:v>
                </c:pt>
                <c:pt idx="82810">
                  <c:v>4.46875</c:v>
                </c:pt>
                <c:pt idx="82819">
                  <c:v>4.46875</c:v>
                </c:pt>
                <c:pt idx="82830">
                  <c:v>4.46875</c:v>
                </c:pt>
                <c:pt idx="82836">
                  <c:v>4.5</c:v>
                </c:pt>
                <c:pt idx="82847">
                  <c:v>4.5</c:v>
                </c:pt>
                <c:pt idx="82856">
                  <c:v>4.5</c:v>
                </c:pt>
                <c:pt idx="82866">
                  <c:v>4.5312500000000036</c:v>
                </c:pt>
                <c:pt idx="82877">
                  <c:v>4.5312500000000036</c:v>
                </c:pt>
                <c:pt idx="82883">
                  <c:v>4.5312500000000036</c:v>
                </c:pt>
                <c:pt idx="82894">
                  <c:v>4.5312500000000036</c:v>
                </c:pt>
                <c:pt idx="82903">
                  <c:v>4.5312500000000036</c:v>
                </c:pt>
                <c:pt idx="82913">
                  <c:v>4.5312500000000036</c:v>
                </c:pt>
                <c:pt idx="82924">
                  <c:v>4.5624999999999964</c:v>
                </c:pt>
                <c:pt idx="82930">
                  <c:v>4.5624999999999964</c:v>
                </c:pt>
                <c:pt idx="82941">
                  <c:v>4.5624999999999964</c:v>
                </c:pt>
                <c:pt idx="82951">
                  <c:v>4.59375</c:v>
                </c:pt>
                <c:pt idx="82960">
                  <c:v>4.59375</c:v>
                </c:pt>
                <c:pt idx="82971">
                  <c:v>4.59375</c:v>
                </c:pt>
                <c:pt idx="82977">
                  <c:v>4.59375</c:v>
                </c:pt>
                <c:pt idx="82988">
                  <c:v>4.59375</c:v>
                </c:pt>
                <c:pt idx="82998">
                  <c:v>4.59375</c:v>
                </c:pt>
                <c:pt idx="83007">
                  <c:v>4.59375</c:v>
                </c:pt>
                <c:pt idx="83018">
                  <c:v>4.6249999999999947</c:v>
                </c:pt>
                <c:pt idx="83024">
                  <c:v>4.6249999999999947</c:v>
                </c:pt>
                <c:pt idx="83035">
                  <c:v>4.6249999999999947</c:v>
                </c:pt>
                <c:pt idx="83045">
                  <c:v>4.65625</c:v>
                </c:pt>
                <c:pt idx="83054">
                  <c:v>4.65625</c:v>
                </c:pt>
                <c:pt idx="83065">
                  <c:v>4.65625</c:v>
                </c:pt>
                <c:pt idx="83071">
                  <c:v>4.71875</c:v>
                </c:pt>
                <c:pt idx="83082">
                  <c:v>4.71875</c:v>
                </c:pt>
                <c:pt idx="83092">
                  <c:v>4.71875</c:v>
                </c:pt>
                <c:pt idx="83101">
                  <c:v>4.6874999999999964</c:v>
                </c:pt>
                <c:pt idx="83112">
                  <c:v>4.6874999999999964</c:v>
                </c:pt>
                <c:pt idx="83118">
                  <c:v>4.6874999999999964</c:v>
                </c:pt>
                <c:pt idx="83129">
                  <c:v>4.6874999999999964</c:v>
                </c:pt>
                <c:pt idx="83139">
                  <c:v>4.75</c:v>
                </c:pt>
                <c:pt idx="83148">
                  <c:v>4.75</c:v>
                </c:pt>
                <c:pt idx="83159">
                  <c:v>4.75</c:v>
                </c:pt>
                <c:pt idx="83165">
                  <c:v>4.7812500000000036</c:v>
                </c:pt>
                <c:pt idx="83176">
                  <c:v>4.7812500000000036</c:v>
                </c:pt>
                <c:pt idx="83185">
                  <c:v>4.7812500000000036</c:v>
                </c:pt>
                <c:pt idx="83195">
                  <c:v>4.8124999999999964</c:v>
                </c:pt>
                <c:pt idx="83206">
                  <c:v>4.8124999999999964</c:v>
                </c:pt>
                <c:pt idx="83212">
                  <c:v>4.8124999999999964</c:v>
                </c:pt>
                <c:pt idx="83223">
                  <c:v>4.84375</c:v>
                </c:pt>
                <c:pt idx="83232">
                  <c:v>4.84375</c:v>
                </c:pt>
                <c:pt idx="83242">
                  <c:v>4.84375</c:v>
                </c:pt>
                <c:pt idx="83252">
                  <c:v>4.84375</c:v>
                </c:pt>
                <c:pt idx="83259">
                  <c:v>4.9062500000000036</c:v>
                </c:pt>
                <c:pt idx="83270">
                  <c:v>4.9062500000000036</c:v>
                </c:pt>
                <c:pt idx="83279">
                  <c:v>4.9062500000000036</c:v>
                </c:pt>
                <c:pt idx="83289">
                  <c:v>4.9062500000000036</c:v>
                </c:pt>
                <c:pt idx="83299">
                  <c:v>4.9062500000000036</c:v>
                </c:pt>
                <c:pt idx="83306">
                  <c:v>4.9062500000000036</c:v>
                </c:pt>
                <c:pt idx="83317">
                  <c:v>4.96875</c:v>
                </c:pt>
                <c:pt idx="83326">
                  <c:v>4.96875</c:v>
                </c:pt>
                <c:pt idx="83336">
                  <c:v>4.96875</c:v>
                </c:pt>
                <c:pt idx="83346">
                  <c:v>4.96875</c:v>
                </c:pt>
                <c:pt idx="83353">
                  <c:v>4.9375</c:v>
                </c:pt>
                <c:pt idx="83364">
                  <c:v>4.9375</c:v>
                </c:pt>
                <c:pt idx="83373">
                  <c:v>4.9375</c:v>
                </c:pt>
                <c:pt idx="83383">
                  <c:v>4.9062500000000036</c:v>
                </c:pt>
                <c:pt idx="83393">
                  <c:v>4.9062500000000036</c:v>
                </c:pt>
                <c:pt idx="83400">
                  <c:v>4.9062500000000036</c:v>
                </c:pt>
                <c:pt idx="83411">
                  <c:v>4.84375</c:v>
                </c:pt>
                <c:pt idx="83420">
                  <c:v>4.84375</c:v>
                </c:pt>
                <c:pt idx="83430">
                  <c:v>4.84375</c:v>
                </c:pt>
                <c:pt idx="83440">
                  <c:v>4.8124999999999964</c:v>
                </c:pt>
                <c:pt idx="83447">
                  <c:v>4.8124999999999964</c:v>
                </c:pt>
                <c:pt idx="83458">
                  <c:v>4.8124999999999964</c:v>
                </c:pt>
                <c:pt idx="83467">
                  <c:v>4.75</c:v>
                </c:pt>
                <c:pt idx="83477">
                  <c:v>4.75</c:v>
                </c:pt>
                <c:pt idx="83487">
                  <c:v>4.75</c:v>
                </c:pt>
                <c:pt idx="83494">
                  <c:v>4.75</c:v>
                </c:pt>
                <c:pt idx="83505">
                  <c:v>4.71875</c:v>
                </c:pt>
                <c:pt idx="83514">
                  <c:v>4.71875</c:v>
                </c:pt>
                <c:pt idx="83524">
                  <c:v>4.71875</c:v>
                </c:pt>
                <c:pt idx="83534">
                  <c:v>4.65625</c:v>
                </c:pt>
                <c:pt idx="83541">
                  <c:v>4.65625</c:v>
                </c:pt>
                <c:pt idx="83552">
                  <c:v>4.65625</c:v>
                </c:pt>
                <c:pt idx="83561">
                  <c:v>4.65625</c:v>
                </c:pt>
                <c:pt idx="83571">
                  <c:v>4.65625</c:v>
                </c:pt>
                <c:pt idx="83581">
                  <c:v>4.65625</c:v>
                </c:pt>
                <c:pt idx="83588">
                  <c:v>4.5624999999999964</c:v>
                </c:pt>
                <c:pt idx="83599">
                  <c:v>4.5624999999999964</c:v>
                </c:pt>
                <c:pt idx="83608">
                  <c:v>4.5624999999999964</c:v>
                </c:pt>
                <c:pt idx="83618">
                  <c:v>4.5624999999999964</c:v>
                </c:pt>
                <c:pt idx="83628">
                  <c:v>4.5</c:v>
                </c:pt>
                <c:pt idx="83635">
                  <c:v>4.5</c:v>
                </c:pt>
                <c:pt idx="83646">
                  <c:v>4.5</c:v>
                </c:pt>
                <c:pt idx="83655">
                  <c:v>4.4062500000000036</c:v>
                </c:pt>
                <c:pt idx="83665">
                  <c:v>4.4062500000000036</c:v>
                </c:pt>
                <c:pt idx="83675">
                  <c:v>4.4062500000000036</c:v>
                </c:pt>
                <c:pt idx="83682">
                  <c:v>4.3124999999999964</c:v>
                </c:pt>
                <c:pt idx="83693">
                  <c:v>4.3124999999999964</c:v>
                </c:pt>
                <c:pt idx="83702">
                  <c:v>4.3124999999999964</c:v>
                </c:pt>
                <c:pt idx="83712">
                  <c:v>4.3124999999999964</c:v>
                </c:pt>
                <c:pt idx="83722">
                  <c:v>4.25</c:v>
                </c:pt>
                <c:pt idx="83729">
                  <c:v>4.25</c:v>
                </c:pt>
                <c:pt idx="83740">
                  <c:v>4.25</c:v>
                </c:pt>
                <c:pt idx="83749">
                  <c:v>4.1874999999999964</c:v>
                </c:pt>
                <c:pt idx="83759">
                  <c:v>4.1874999999999964</c:v>
                </c:pt>
                <c:pt idx="83769">
                  <c:v>4.1874999999999964</c:v>
                </c:pt>
                <c:pt idx="83776">
                  <c:v>4.09375</c:v>
                </c:pt>
                <c:pt idx="83787">
                  <c:v>4.09375</c:v>
                </c:pt>
                <c:pt idx="83796">
                  <c:v>4.09375</c:v>
                </c:pt>
                <c:pt idx="83806">
                  <c:v>3.9375</c:v>
                </c:pt>
                <c:pt idx="83816">
                  <c:v>3.9375</c:v>
                </c:pt>
                <c:pt idx="83823">
                  <c:v>3.9375</c:v>
                </c:pt>
                <c:pt idx="83834">
                  <c:v>3.8749999999999987</c:v>
                </c:pt>
                <c:pt idx="83843">
                  <c:v>3.8749999999999987</c:v>
                </c:pt>
                <c:pt idx="83853">
                  <c:v>3.8749999999999987</c:v>
                </c:pt>
                <c:pt idx="83863">
                  <c:v>3.8749999999999987</c:v>
                </c:pt>
                <c:pt idx="83870">
                  <c:v>3.8124999999999973</c:v>
                </c:pt>
                <c:pt idx="83881">
                  <c:v>3.8124999999999973</c:v>
                </c:pt>
                <c:pt idx="83890">
                  <c:v>3.8124999999999973</c:v>
                </c:pt>
                <c:pt idx="83900">
                  <c:v>3.71875</c:v>
                </c:pt>
                <c:pt idx="83910">
                  <c:v>3.71875</c:v>
                </c:pt>
                <c:pt idx="83917">
                  <c:v>3.71875</c:v>
                </c:pt>
                <c:pt idx="83928">
                  <c:v>3.625</c:v>
                </c:pt>
                <c:pt idx="83937">
                  <c:v>3.625</c:v>
                </c:pt>
                <c:pt idx="83947">
                  <c:v>3.625</c:v>
                </c:pt>
                <c:pt idx="83957">
                  <c:v>3.625</c:v>
                </c:pt>
                <c:pt idx="83964">
                  <c:v>3.5625</c:v>
                </c:pt>
                <c:pt idx="83975">
                  <c:v>3.5625</c:v>
                </c:pt>
                <c:pt idx="83984">
                  <c:v>3.5625</c:v>
                </c:pt>
                <c:pt idx="83994">
                  <c:v>3.5312499999999973</c:v>
                </c:pt>
                <c:pt idx="84003">
                  <c:v>3.5312499999999973</c:v>
                </c:pt>
                <c:pt idx="84011">
                  <c:v>3.5312499999999973</c:v>
                </c:pt>
                <c:pt idx="84022">
                  <c:v>3.46875</c:v>
                </c:pt>
                <c:pt idx="84031">
                  <c:v>3.46875</c:v>
                </c:pt>
                <c:pt idx="84041">
                  <c:v>3.46875</c:v>
                </c:pt>
                <c:pt idx="84052">
                  <c:v>3.46875</c:v>
                </c:pt>
                <c:pt idx="84058">
                  <c:v>3.4375</c:v>
                </c:pt>
                <c:pt idx="84069">
                  <c:v>3.4375</c:v>
                </c:pt>
                <c:pt idx="84078">
                  <c:v>3.4375</c:v>
                </c:pt>
                <c:pt idx="84088">
                  <c:v>3.4375</c:v>
                </c:pt>
                <c:pt idx="84098">
                  <c:v>3.4375</c:v>
                </c:pt>
                <c:pt idx="84105">
                  <c:v>3.4375</c:v>
                </c:pt>
                <c:pt idx="84116">
                  <c:v>3.4375</c:v>
                </c:pt>
                <c:pt idx="84125">
                  <c:v>3.4375</c:v>
                </c:pt>
                <c:pt idx="84135">
                  <c:v>3.4375</c:v>
                </c:pt>
                <c:pt idx="84146">
                  <c:v>3.46875</c:v>
                </c:pt>
                <c:pt idx="84152">
                  <c:v>3.46875</c:v>
                </c:pt>
                <c:pt idx="84163">
                  <c:v>3.46875</c:v>
                </c:pt>
                <c:pt idx="84172">
                  <c:v>3.5</c:v>
                </c:pt>
                <c:pt idx="84182">
                  <c:v>3.5</c:v>
                </c:pt>
                <c:pt idx="84193">
                  <c:v>3.5</c:v>
                </c:pt>
                <c:pt idx="84199">
                  <c:v>3.5</c:v>
                </c:pt>
                <c:pt idx="84210">
                  <c:v>3.5</c:v>
                </c:pt>
                <c:pt idx="84219">
                  <c:v>3.5</c:v>
                </c:pt>
                <c:pt idx="84229">
                  <c:v>3.5</c:v>
                </c:pt>
                <c:pt idx="84240">
                  <c:v>3.5312499999999973</c:v>
                </c:pt>
                <c:pt idx="84246">
                  <c:v>3.5312499999999973</c:v>
                </c:pt>
                <c:pt idx="84257">
                  <c:v>3.5312499999999973</c:v>
                </c:pt>
                <c:pt idx="84266">
                  <c:v>3.59375</c:v>
                </c:pt>
                <c:pt idx="84276">
                  <c:v>3.59375</c:v>
                </c:pt>
                <c:pt idx="84287">
                  <c:v>3.59375</c:v>
                </c:pt>
                <c:pt idx="84293">
                  <c:v>3.625</c:v>
                </c:pt>
                <c:pt idx="84304">
                  <c:v>3.625</c:v>
                </c:pt>
                <c:pt idx="84312">
                  <c:v>3.625</c:v>
                </c:pt>
                <c:pt idx="84322">
                  <c:v>3.625</c:v>
                </c:pt>
                <c:pt idx="84333">
                  <c:v>3.625</c:v>
                </c:pt>
                <c:pt idx="84339">
                  <c:v>3.625</c:v>
                </c:pt>
                <c:pt idx="84350">
                  <c:v>3.625</c:v>
                </c:pt>
                <c:pt idx="84359">
                  <c:v>3.6875000000000018</c:v>
                </c:pt>
                <c:pt idx="84369">
                  <c:v>3.6875000000000018</c:v>
                </c:pt>
                <c:pt idx="84380">
                  <c:v>3.6875000000000018</c:v>
                </c:pt>
                <c:pt idx="84386">
                  <c:v>3.6562499999999973</c:v>
                </c:pt>
                <c:pt idx="84397">
                  <c:v>3.6562499999999973</c:v>
                </c:pt>
                <c:pt idx="84406">
                  <c:v>3.6562499999999973</c:v>
                </c:pt>
                <c:pt idx="84416">
                  <c:v>3.6562499999999973</c:v>
                </c:pt>
                <c:pt idx="84427">
                  <c:v>3.6562499999999973</c:v>
                </c:pt>
                <c:pt idx="84433">
                  <c:v>3.6562499999999973</c:v>
                </c:pt>
                <c:pt idx="84444">
                  <c:v>3.625</c:v>
                </c:pt>
                <c:pt idx="84453">
                  <c:v>3.625</c:v>
                </c:pt>
                <c:pt idx="84463">
                  <c:v>3.625</c:v>
                </c:pt>
                <c:pt idx="84474">
                  <c:v>3.6562499999999973</c:v>
                </c:pt>
                <c:pt idx="84480">
                  <c:v>3.6562499999999973</c:v>
                </c:pt>
                <c:pt idx="84491">
                  <c:v>3.6562499999999973</c:v>
                </c:pt>
                <c:pt idx="84500">
                  <c:v>3.6562499999999973</c:v>
                </c:pt>
                <c:pt idx="84510">
                  <c:v>3.6875000000000018</c:v>
                </c:pt>
                <c:pt idx="84521">
                  <c:v>3.6875000000000018</c:v>
                </c:pt>
                <c:pt idx="84527">
                  <c:v>3.6875000000000018</c:v>
                </c:pt>
                <c:pt idx="84538">
                  <c:v>3.71875</c:v>
                </c:pt>
                <c:pt idx="84547">
                  <c:v>3.71875</c:v>
                </c:pt>
                <c:pt idx="84557">
                  <c:v>3.71875</c:v>
                </c:pt>
                <c:pt idx="84568">
                  <c:v>3.75</c:v>
                </c:pt>
                <c:pt idx="84574">
                  <c:v>3.75</c:v>
                </c:pt>
                <c:pt idx="84585">
                  <c:v>3.75</c:v>
                </c:pt>
                <c:pt idx="84594">
                  <c:v>3.75</c:v>
                </c:pt>
                <c:pt idx="84604">
                  <c:v>3.75</c:v>
                </c:pt>
                <c:pt idx="84615">
                  <c:v>3.75</c:v>
                </c:pt>
                <c:pt idx="84621">
                  <c:v>3.8124999999999973</c:v>
                </c:pt>
                <c:pt idx="84632">
                  <c:v>3.8124999999999973</c:v>
                </c:pt>
                <c:pt idx="84641">
                  <c:v>3.8124999999999973</c:v>
                </c:pt>
                <c:pt idx="84651">
                  <c:v>3.8124999999999973</c:v>
                </c:pt>
                <c:pt idx="84662">
                  <c:v>3.8124999999999973</c:v>
                </c:pt>
                <c:pt idx="84668">
                  <c:v>3.8124999999999973</c:v>
                </c:pt>
                <c:pt idx="84679">
                  <c:v>3.8124999999999973</c:v>
                </c:pt>
                <c:pt idx="84688">
                  <c:v>3.84375</c:v>
                </c:pt>
                <c:pt idx="84698">
                  <c:v>3.84375</c:v>
                </c:pt>
                <c:pt idx="84709">
                  <c:v>3.84375</c:v>
                </c:pt>
                <c:pt idx="84715">
                  <c:v>3.84375</c:v>
                </c:pt>
                <c:pt idx="84726">
                  <c:v>3.84375</c:v>
                </c:pt>
                <c:pt idx="84735">
                  <c:v>3.84375</c:v>
                </c:pt>
                <c:pt idx="84745">
                  <c:v>3.9375</c:v>
                </c:pt>
                <c:pt idx="84756">
                  <c:v>3.9375</c:v>
                </c:pt>
                <c:pt idx="84762">
                  <c:v>3.9375</c:v>
                </c:pt>
                <c:pt idx="84773">
                  <c:v>3.9062499999999973</c:v>
                </c:pt>
                <c:pt idx="84782">
                  <c:v>3.9062499999999973</c:v>
                </c:pt>
                <c:pt idx="84792">
                  <c:v>3.9062499999999973</c:v>
                </c:pt>
                <c:pt idx="84803">
                  <c:v>3.9062499999999973</c:v>
                </c:pt>
                <c:pt idx="84809">
                  <c:v>3.9062499999999973</c:v>
                </c:pt>
                <c:pt idx="84820">
                  <c:v>3.9062499999999973</c:v>
                </c:pt>
                <c:pt idx="84829">
                  <c:v>3.9062499999999973</c:v>
                </c:pt>
                <c:pt idx="84839">
                  <c:v>4</c:v>
                </c:pt>
                <c:pt idx="84850">
                  <c:v>4</c:v>
                </c:pt>
                <c:pt idx="84856">
                  <c:v>4</c:v>
                </c:pt>
                <c:pt idx="84867">
                  <c:v>4.0624999999999964</c:v>
                </c:pt>
                <c:pt idx="84876">
                  <c:v>4.0624999999999964</c:v>
                </c:pt>
                <c:pt idx="84886">
                  <c:v>4.0624999999999964</c:v>
                </c:pt>
                <c:pt idx="84896">
                  <c:v>4.1249999999999947</c:v>
                </c:pt>
                <c:pt idx="84903">
                  <c:v>4.1249999999999947</c:v>
                </c:pt>
                <c:pt idx="84914">
                  <c:v>4.1249999999999947</c:v>
                </c:pt>
                <c:pt idx="84923">
                  <c:v>4.1249999999999947</c:v>
                </c:pt>
                <c:pt idx="84933">
                  <c:v>4.21875</c:v>
                </c:pt>
                <c:pt idx="84944">
                  <c:v>4.21875</c:v>
                </c:pt>
                <c:pt idx="84950">
                  <c:v>4.21875</c:v>
                </c:pt>
                <c:pt idx="84961">
                  <c:v>4.21875</c:v>
                </c:pt>
                <c:pt idx="84970">
                  <c:v>4.21875</c:v>
                </c:pt>
                <c:pt idx="84980">
                  <c:v>4.21875</c:v>
                </c:pt>
                <c:pt idx="84991">
                  <c:v>4.1874999999999964</c:v>
                </c:pt>
                <c:pt idx="84997">
                  <c:v>4.1874999999999964</c:v>
                </c:pt>
                <c:pt idx="85008">
                  <c:v>4.1874999999999964</c:v>
                </c:pt>
                <c:pt idx="85017">
                  <c:v>4.1249999999999947</c:v>
                </c:pt>
                <c:pt idx="85027">
                  <c:v>4.1249999999999947</c:v>
                </c:pt>
                <c:pt idx="85038">
                  <c:v>4.1249999999999947</c:v>
                </c:pt>
                <c:pt idx="85044">
                  <c:v>4.1249999999999947</c:v>
                </c:pt>
                <c:pt idx="85055">
                  <c:v>3.9062499999999973</c:v>
                </c:pt>
                <c:pt idx="85064">
                  <c:v>3.9062499999999973</c:v>
                </c:pt>
                <c:pt idx="85074">
                  <c:v>3.9062499999999973</c:v>
                </c:pt>
                <c:pt idx="85085">
                  <c:v>3.84375</c:v>
                </c:pt>
                <c:pt idx="85091">
                  <c:v>3.84375</c:v>
                </c:pt>
                <c:pt idx="85102">
                  <c:v>3.84375</c:v>
                </c:pt>
                <c:pt idx="85111">
                  <c:v>3.6562499999999973</c:v>
                </c:pt>
                <c:pt idx="85121">
                  <c:v>3.6562499999999973</c:v>
                </c:pt>
                <c:pt idx="85132">
                  <c:v>3.6562499999999973</c:v>
                </c:pt>
                <c:pt idx="85138">
                  <c:v>3.5</c:v>
                </c:pt>
                <c:pt idx="85149">
                  <c:v>3.5</c:v>
                </c:pt>
                <c:pt idx="85158">
                  <c:v>3.5</c:v>
                </c:pt>
                <c:pt idx="85168">
                  <c:v>3.5</c:v>
                </c:pt>
                <c:pt idx="85179">
                  <c:v>3.28125</c:v>
                </c:pt>
                <c:pt idx="85185">
                  <c:v>3.28125</c:v>
                </c:pt>
                <c:pt idx="85196">
                  <c:v>3.28125</c:v>
                </c:pt>
                <c:pt idx="85205">
                  <c:v>3.1562499999999973</c:v>
                </c:pt>
                <c:pt idx="85215">
                  <c:v>3.1562499999999973</c:v>
                </c:pt>
                <c:pt idx="85226">
                  <c:v>3.1562499999999973</c:v>
                </c:pt>
                <c:pt idx="85232">
                  <c:v>2.84375</c:v>
                </c:pt>
                <c:pt idx="85243">
                  <c:v>2.84375</c:v>
                </c:pt>
                <c:pt idx="85252">
                  <c:v>2.84375</c:v>
                </c:pt>
                <c:pt idx="85262">
                  <c:v>2.75</c:v>
                </c:pt>
                <c:pt idx="85273">
                  <c:v>2.75</c:v>
                </c:pt>
                <c:pt idx="85279">
                  <c:v>2.75</c:v>
                </c:pt>
                <c:pt idx="85290">
                  <c:v>2.5312499999999973</c:v>
                </c:pt>
                <c:pt idx="85299">
                  <c:v>2.5312499999999973</c:v>
                </c:pt>
                <c:pt idx="85309">
                  <c:v>2.5312499999999973</c:v>
                </c:pt>
                <c:pt idx="85320">
                  <c:v>2.5312499999999973</c:v>
                </c:pt>
                <c:pt idx="85326">
                  <c:v>2.21875</c:v>
                </c:pt>
                <c:pt idx="85337">
                  <c:v>2.21875</c:v>
                </c:pt>
                <c:pt idx="85346">
                  <c:v>2.21875</c:v>
                </c:pt>
                <c:pt idx="85356">
                  <c:v>1.9062500000000009</c:v>
                </c:pt>
                <c:pt idx="85366">
                  <c:v>1.9062500000000009</c:v>
                </c:pt>
                <c:pt idx="85373">
                  <c:v>1.9062500000000009</c:v>
                </c:pt>
                <c:pt idx="85384">
                  <c:v>1.9375</c:v>
                </c:pt>
                <c:pt idx="85393">
                  <c:v>1.9375</c:v>
                </c:pt>
                <c:pt idx="85403">
                  <c:v>1.9375</c:v>
                </c:pt>
                <c:pt idx="85414">
                  <c:v>2.0625</c:v>
                </c:pt>
                <c:pt idx="85420">
                  <c:v>2.0625</c:v>
                </c:pt>
                <c:pt idx="85431">
                  <c:v>2.0625</c:v>
                </c:pt>
                <c:pt idx="85440">
                  <c:v>2.3749999999999987</c:v>
                </c:pt>
                <c:pt idx="85450">
                  <c:v>2.3749999999999987</c:v>
                </c:pt>
                <c:pt idx="85461">
                  <c:v>2.3749999999999987</c:v>
                </c:pt>
                <c:pt idx="85467">
                  <c:v>2.3749999999999987</c:v>
                </c:pt>
                <c:pt idx="85478">
                  <c:v>2.5625</c:v>
                </c:pt>
                <c:pt idx="85487">
                  <c:v>2.5625</c:v>
                </c:pt>
                <c:pt idx="85497">
                  <c:v>2.5625</c:v>
                </c:pt>
                <c:pt idx="85507">
                  <c:v>2.75</c:v>
                </c:pt>
                <c:pt idx="85514">
                  <c:v>2.75</c:v>
                </c:pt>
                <c:pt idx="85525">
                  <c:v>2.75</c:v>
                </c:pt>
                <c:pt idx="85534">
                  <c:v>2.9062499999999973</c:v>
                </c:pt>
                <c:pt idx="85544">
                  <c:v>2.9062499999999973</c:v>
                </c:pt>
                <c:pt idx="85555">
                  <c:v>2.9062499999999973</c:v>
                </c:pt>
                <c:pt idx="85561">
                  <c:v>3.1562499999999973</c:v>
                </c:pt>
                <c:pt idx="85572">
                  <c:v>3.1562499999999973</c:v>
                </c:pt>
                <c:pt idx="85581">
                  <c:v>3.1562499999999973</c:v>
                </c:pt>
                <c:pt idx="85591">
                  <c:v>3.1562499999999973</c:v>
                </c:pt>
                <c:pt idx="85602">
                  <c:v>3.46875</c:v>
                </c:pt>
                <c:pt idx="85608">
                  <c:v>3.46875</c:v>
                </c:pt>
                <c:pt idx="85619">
                  <c:v>3.46875</c:v>
                </c:pt>
                <c:pt idx="85628">
                  <c:v>3.6875000000000018</c:v>
                </c:pt>
                <c:pt idx="85638">
                  <c:v>3.6875000000000018</c:v>
                </c:pt>
                <c:pt idx="85648">
                  <c:v>3.6875000000000018</c:v>
                </c:pt>
                <c:pt idx="85655">
                  <c:v>3.9062499999999973</c:v>
                </c:pt>
                <c:pt idx="85666">
                  <c:v>3.9062499999999973</c:v>
                </c:pt>
                <c:pt idx="85675">
                  <c:v>3.9062499999999973</c:v>
                </c:pt>
                <c:pt idx="85685">
                  <c:v>4.1874999999999964</c:v>
                </c:pt>
                <c:pt idx="85696">
                  <c:v>4.1874999999999964</c:v>
                </c:pt>
                <c:pt idx="85702">
                  <c:v>4.1874999999999964</c:v>
                </c:pt>
                <c:pt idx="85713">
                  <c:v>4.1874999999999964</c:v>
                </c:pt>
                <c:pt idx="85722">
                  <c:v>4.375</c:v>
                </c:pt>
                <c:pt idx="85732">
                  <c:v>4.375</c:v>
                </c:pt>
                <c:pt idx="85743">
                  <c:v>4.375</c:v>
                </c:pt>
                <c:pt idx="85749">
                  <c:v>4.6874999999999964</c:v>
                </c:pt>
                <c:pt idx="85760">
                  <c:v>4.6874999999999964</c:v>
                </c:pt>
                <c:pt idx="85769">
                  <c:v>4.6874999999999964</c:v>
                </c:pt>
                <c:pt idx="85779">
                  <c:v>5.09375</c:v>
                </c:pt>
                <c:pt idx="85789">
                  <c:v>5.09375</c:v>
                </c:pt>
                <c:pt idx="85796">
                  <c:v>5.09375</c:v>
                </c:pt>
                <c:pt idx="85807">
                  <c:v>5.2812500000000036</c:v>
                </c:pt>
                <c:pt idx="85816">
                  <c:v>5.2812500000000036</c:v>
                </c:pt>
                <c:pt idx="85826">
                  <c:v>5.2812500000000036</c:v>
                </c:pt>
                <c:pt idx="85836">
                  <c:v>5.2812500000000036</c:v>
                </c:pt>
                <c:pt idx="85843">
                  <c:v>5.59375</c:v>
                </c:pt>
                <c:pt idx="85854">
                  <c:v>5.59375</c:v>
                </c:pt>
                <c:pt idx="85863">
                  <c:v>5.59375</c:v>
                </c:pt>
                <c:pt idx="85873">
                  <c:v>5.9062500000000036</c:v>
                </c:pt>
                <c:pt idx="85883">
                  <c:v>5.9062500000000036</c:v>
                </c:pt>
                <c:pt idx="85890">
                  <c:v>5.9062500000000036</c:v>
                </c:pt>
                <c:pt idx="85901">
                  <c:v>6.21875</c:v>
                </c:pt>
                <c:pt idx="85910">
                  <c:v>6.21875</c:v>
                </c:pt>
                <c:pt idx="85920">
                  <c:v>6.21875</c:v>
                </c:pt>
                <c:pt idx="85931">
                  <c:v>6.5</c:v>
                </c:pt>
                <c:pt idx="85937">
                  <c:v>6.5</c:v>
                </c:pt>
                <c:pt idx="85948">
                  <c:v>6.5</c:v>
                </c:pt>
                <c:pt idx="85957">
                  <c:v>6.84375</c:v>
                </c:pt>
                <c:pt idx="85967">
                  <c:v>6.84375</c:v>
                </c:pt>
                <c:pt idx="85977">
                  <c:v>6.84375</c:v>
                </c:pt>
                <c:pt idx="85984">
                  <c:v>6.84375</c:v>
                </c:pt>
                <c:pt idx="85995">
                  <c:v>7.1249999999999947</c:v>
                </c:pt>
                <c:pt idx="86004">
                  <c:v>7.1249999999999947</c:v>
                </c:pt>
                <c:pt idx="86014">
                  <c:v>7.1249999999999947</c:v>
                </c:pt>
                <c:pt idx="86024">
                  <c:v>7.4062500000000036</c:v>
                </c:pt>
                <c:pt idx="86031">
                  <c:v>7.4062500000000036</c:v>
                </c:pt>
                <c:pt idx="86042">
                  <c:v>7.4062500000000036</c:v>
                </c:pt>
                <c:pt idx="86051">
                  <c:v>7.71875</c:v>
                </c:pt>
                <c:pt idx="86061">
                  <c:v>7.71875</c:v>
                </c:pt>
                <c:pt idx="86070">
                  <c:v>7.71875</c:v>
                </c:pt>
                <c:pt idx="86078">
                  <c:v>7.96875</c:v>
                </c:pt>
                <c:pt idx="86089">
                  <c:v>7.96875</c:v>
                </c:pt>
                <c:pt idx="86098">
                  <c:v>7.96875</c:v>
                </c:pt>
                <c:pt idx="86108">
                  <c:v>8.25</c:v>
                </c:pt>
                <c:pt idx="86119">
                  <c:v>8.25</c:v>
                </c:pt>
                <c:pt idx="86125">
                  <c:v>8.25</c:v>
                </c:pt>
                <c:pt idx="86136">
                  <c:v>8.25</c:v>
                </c:pt>
                <c:pt idx="86145">
                  <c:v>8.625</c:v>
                </c:pt>
                <c:pt idx="86155">
                  <c:v>8.625</c:v>
                </c:pt>
                <c:pt idx="86165">
                  <c:v>8.625</c:v>
                </c:pt>
                <c:pt idx="86172">
                  <c:v>8.8125000000000071</c:v>
                </c:pt>
                <c:pt idx="86183">
                  <c:v>8.8125000000000071</c:v>
                </c:pt>
                <c:pt idx="86192">
                  <c:v>8.8125000000000071</c:v>
                </c:pt>
                <c:pt idx="86202">
                  <c:v>9</c:v>
                </c:pt>
                <c:pt idx="86212">
                  <c:v>9</c:v>
                </c:pt>
                <c:pt idx="86219">
                  <c:v>9</c:v>
                </c:pt>
                <c:pt idx="86230">
                  <c:v>9.3750000000000071</c:v>
                </c:pt>
                <c:pt idx="86239">
                  <c:v>9.3750000000000071</c:v>
                </c:pt>
                <c:pt idx="86249">
                  <c:v>9.3750000000000071</c:v>
                </c:pt>
                <c:pt idx="86258">
                  <c:v>9.625</c:v>
                </c:pt>
                <c:pt idx="86266">
                  <c:v>9.625</c:v>
                </c:pt>
                <c:pt idx="86277">
                  <c:v>9.625</c:v>
                </c:pt>
                <c:pt idx="86286">
                  <c:v>9.9375</c:v>
                </c:pt>
                <c:pt idx="86296">
                  <c:v>9.9375</c:v>
                </c:pt>
                <c:pt idx="86306">
                  <c:v>9.9375</c:v>
                </c:pt>
                <c:pt idx="86313">
                  <c:v>9.9375</c:v>
                </c:pt>
                <c:pt idx="86324">
                  <c:v>10.25</c:v>
                </c:pt>
                <c:pt idx="86333">
                  <c:v>10.25</c:v>
                </c:pt>
                <c:pt idx="86343">
                  <c:v>10.25</c:v>
                </c:pt>
                <c:pt idx="86353">
                  <c:v>10.4375</c:v>
                </c:pt>
                <c:pt idx="86360">
                  <c:v>10.4375</c:v>
                </c:pt>
                <c:pt idx="86371">
                  <c:v>10.4375</c:v>
                </c:pt>
                <c:pt idx="86380">
                  <c:v>10.75</c:v>
                </c:pt>
                <c:pt idx="86390">
                  <c:v>10.75</c:v>
                </c:pt>
                <c:pt idx="86400">
                  <c:v>10.75</c:v>
                </c:pt>
                <c:pt idx="86407">
                  <c:v>10.90625</c:v>
                </c:pt>
                <c:pt idx="86418">
                  <c:v>10.90625</c:v>
                </c:pt>
                <c:pt idx="86427">
                  <c:v>10.90625</c:v>
                </c:pt>
                <c:pt idx="86437">
                  <c:v>10.90625</c:v>
                </c:pt>
                <c:pt idx="86447">
                  <c:v>11.21875</c:v>
                </c:pt>
                <c:pt idx="86454">
                  <c:v>11.21875</c:v>
                </c:pt>
                <c:pt idx="86465">
                  <c:v>11.21875</c:v>
                </c:pt>
                <c:pt idx="86474">
                  <c:v>11.4375</c:v>
                </c:pt>
                <c:pt idx="86484">
                  <c:v>11.4375</c:v>
                </c:pt>
                <c:pt idx="86494">
                  <c:v>11.4375</c:v>
                </c:pt>
                <c:pt idx="86501">
                  <c:v>11.78125</c:v>
                </c:pt>
                <c:pt idx="86512">
                  <c:v>11.78125</c:v>
                </c:pt>
                <c:pt idx="86521">
                  <c:v>11.78125</c:v>
                </c:pt>
                <c:pt idx="86531">
                  <c:v>12.03125</c:v>
                </c:pt>
                <c:pt idx="86541">
                  <c:v>12.03125</c:v>
                </c:pt>
                <c:pt idx="86548">
                  <c:v>12.03125</c:v>
                </c:pt>
                <c:pt idx="86559">
                  <c:v>12.21875</c:v>
                </c:pt>
                <c:pt idx="86568">
                  <c:v>12.21875</c:v>
                </c:pt>
                <c:pt idx="86578">
                  <c:v>12.21875</c:v>
                </c:pt>
                <c:pt idx="86588">
                  <c:v>12.21875</c:v>
                </c:pt>
                <c:pt idx="86595">
                  <c:v>12.5</c:v>
                </c:pt>
                <c:pt idx="86606">
                  <c:v>12.5</c:v>
                </c:pt>
                <c:pt idx="86615">
                  <c:v>12.5</c:v>
                </c:pt>
                <c:pt idx="86625">
                  <c:v>12.65625</c:v>
                </c:pt>
                <c:pt idx="86634">
                  <c:v>12.65625</c:v>
                </c:pt>
                <c:pt idx="86641">
                  <c:v>12.65625</c:v>
                </c:pt>
                <c:pt idx="86652">
                  <c:v>12.875000000000007</c:v>
                </c:pt>
                <c:pt idx="86661">
                  <c:v>12.875000000000007</c:v>
                </c:pt>
                <c:pt idx="86671">
                  <c:v>12.875000000000007</c:v>
                </c:pt>
                <c:pt idx="86681">
                  <c:v>13.15625</c:v>
                </c:pt>
                <c:pt idx="86688">
                  <c:v>13.15625</c:v>
                </c:pt>
                <c:pt idx="86699">
                  <c:v>13.15625</c:v>
                </c:pt>
                <c:pt idx="86708">
                  <c:v>13.15625</c:v>
                </c:pt>
                <c:pt idx="86718">
                  <c:v>13.5</c:v>
                </c:pt>
                <c:pt idx="86728">
                  <c:v>13.5</c:v>
                </c:pt>
                <c:pt idx="86735">
                  <c:v>13.5</c:v>
                </c:pt>
                <c:pt idx="86746">
                  <c:v>13.78125</c:v>
                </c:pt>
                <c:pt idx="86755">
                  <c:v>13.78125</c:v>
                </c:pt>
                <c:pt idx="86765">
                  <c:v>13.78125</c:v>
                </c:pt>
                <c:pt idx="86775">
                  <c:v>14.03125</c:v>
                </c:pt>
                <c:pt idx="86782">
                  <c:v>14.03125</c:v>
                </c:pt>
                <c:pt idx="86793">
                  <c:v>14.03125</c:v>
                </c:pt>
                <c:pt idx="86802">
                  <c:v>14.25</c:v>
                </c:pt>
                <c:pt idx="86812">
                  <c:v>14.25</c:v>
                </c:pt>
                <c:pt idx="86822">
                  <c:v>14.25</c:v>
                </c:pt>
                <c:pt idx="86829">
                  <c:v>14.25</c:v>
                </c:pt>
                <c:pt idx="86840">
                  <c:v>14.562500000000007</c:v>
                </c:pt>
                <c:pt idx="86849">
                  <c:v>14.562500000000007</c:v>
                </c:pt>
                <c:pt idx="86859">
                  <c:v>14.562500000000007</c:v>
                </c:pt>
                <c:pt idx="86869">
                  <c:v>14.84375</c:v>
                </c:pt>
                <c:pt idx="86876">
                  <c:v>14.84375</c:v>
                </c:pt>
                <c:pt idx="86887">
                  <c:v>14.84375</c:v>
                </c:pt>
                <c:pt idx="86896">
                  <c:v>14.875000000000007</c:v>
                </c:pt>
                <c:pt idx="86906">
                  <c:v>14.875000000000007</c:v>
                </c:pt>
                <c:pt idx="86916">
                  <c:v>14.875000000000007</c:v>
                </c:pt>
                <c:pt idx="86923">
                  <c:v>15.375000000000007</c:v>
                </c:pt>
                <c:pt idx="86934">
                  <c:v>15.375000000000007</c:v>
                </c:pt>
                <c:pt idx="86943">
                  <c:v>15.375000000000007</c:v>
                </c:pt>
                <c:pt idx="86953">
                  <c:v>15.4375</c:v>
                </c:pt>
                <c:pt idx="86963">
                  <c:v>15.4375</c:v>
                </c:pt>
                <c:pt idx="86970">
                  <c:v>15.4375</c:v>
                </c:pt>
                <c:pt idx="86981">
                  <c:v>15.65625</c:v>
                </c:pt>
                <c:pt idx="86990">
                  <c:v>15.65625</c:v>
                </c:pt>
                <c:pt idx="87000">
                  <c:v>15.65625</c:v>
                </c:pt>
                <c:pt idx="87010">
                  <c:v>15.65625</c:v>
                </c:pt>
                <c:pt idx="87017">
                  <c:v>15.84375</c:v>
                </c:pt>
                <c:pt idx="87028">
                  <c:v>15.84375</c:v>
                </c:pt>
                <c:pt idx="87037">
                  <c:v>15.84375</c:v>
                </c:pt>
                <c:pt idx="87047">
                  <c:v>16.031250000000014</c:v>
                </c:pt>
                <c:pt idx="87057">
                  <c:v>16.031250000000014</c:v>
                </c:pt>
                <c:pt idx="87064">
                  <c:v>16.031250000000014</c:v>
                </c:pt>
                <c:pt idx="87075">
                  <c:v>16.125</c:v>
                </c:pt>
                <c:pt idx="87084">
                  <c:v>16.125</c:v>
                </c:pt>
                <c:pt idx="87094">
                  <c:v>16.125</c:v>
                </c:pt>
                <c:pt idx="87104">
                  <c:v>16.3125</c:v>
                </c:pt>
                <c:pt idx="87111">
                  <c:v>16.3125</c:v>
                </c:pt>
                <c:pt idx="87122">
                  <c:v>16.3125</c:v>
                </c:pt>
                <c:pt idx="87131">
                  <c:v>16.34375</c:v>
                </c:pt>
                <c:pt idx="87141">
                  <c:v>16.34375</c:v>
                </c:pt>
                <c:pt idx="87151">
                  <c:v>16.34375</c:v>
                </c:pt>
                <c:pt idx="87158">
                  <c:v>16.34375</c:v>
                </c:pt>
                <c:pt idx="87169">
                  <c:v>16.75</c:v>
                </c:pt>
                <c:pt idx="87178">
                  <c:v>16.75</c:v>
                </c:pt>
                <c:pt idx="87188">
                  <c:v>16.75</c:v>
                </c:pt>
                <c:pt idx="87198">
                  <c:v>17.031250000000014</c:v>
                </c:pt>
                <c:pt idx="87205">
                  <c:v>17.031250000000014</c:v>
                </c:pt>
                <c:pt idx="87216">
                  <c:v>17.031250000000014</c:v>
                </c:pt>
                <c:pt idx="87225">
                  <c:v>17.156250000000014</c:v>
                </c:pt>
                <c:pt idx="87235">
                  <c:v>17.156250000000014</c:v>
                </c:pt>
                <c:pt idx="87245">
                  <c:v>17.156250000000014</c:v>
                </c:pt>
                <c:pt idx="87252">
                  <c:v>17.3125</c:v>
                </c:pt>
                <c:pt idx="87263">
                  <c:v>17.3125</c:v>
                </c:pt>
                <c:pt idx="87272">
                  <c:v>17.3125</c:v>
                </c:pt>
                <c:pt idx="87282">
                  <c:v>17.34375</c:v>
                </c:pt>
                <c:pt idx="87292">
                  <c:v>17.34375</c:v>
                </c:pt>
                <c:pt idx="87299">
                  <c:v>17.34375</c:v>
                </c:pt>
                <c:pt idx="87310">
                  <c:v>17.34375</c:v>
                </c:pt>
                <c:pt idx="87319">
                  <c:v>17.6875</c:v>
                </c:pt>
                <c:pt idx="87329">
                  <c:v>17.6875</c:v>
                </c:pt>
                <c:pt idx="87339">
                  <c:v>17.6875</c:v>
                </c:pt>
                <c:pt idx="87346">
                  <c:v>17.656250000000014</c:v>
                </c:pt>
                <c:pt idx="87357">
                  <c:v>17.656250000000014</c:v>
                </c:pt>
                <c:pt idx="87366">
                  <c:v>17.656250000000014</c:v>
                </c:pt>
                <c:pt idx="87376">
                  <c:v>17.875</c:v>
                </c:pt>
                <c:pt idx="87384">
                  <c:v>17.875</c:v>
                </c:pt>
                <c:pt idx="87393">
                  <c:v>17.875</c:v>
                </c:pt>
                <c:pt idx="87404">
                  <c:v>18.031250000000014</c:v>
                </c:pt>
                <c:pt idx="87413">
                  <c:v>18.031250000000014</c:v>
                </c:pt>
                <c:pt idx="87423">
                  <c:v>18.031250000000014</c:v>
                </c:pt>
                <c:pt idx="87431">
                  <c:v>18.09375</c:v>
                </c:pt>
                <c:pt idx="87440">
                  <c:v>18.09375</c:v>
                </c:pt>
                <c:pt idx="87451">
                  <c:v>18.09375</c:v>
                </c:pt>
                <c:pt idx="87460">
                  <c:v>18.09375</c:v>
                </c:pt>
                <c:pt idx="87470">
                  <c:v>18.28125</c:v>
                </c:pt>
                <c:pt idx="87478">
                  <c:v>18.28125</c:v>
                </c:pt>
                <c:pt idx="87487">
                  <c:v>18.28125</c:v>
                </c:pt>
                <c:pt idx="87498">
                  <c:v>18.4375</c:v>
                </c:pt>
                <c:pt idx="87507">
                  <c:v>18.4375</c:v>
                </c:pt>
                <c:pt idx="87517">
                  <c:v>18.4375</c:v>
                </c:pt>
                <c:pt idx="87525">
                  <c:v>18.468749999999972</c:v>
                </c:pt>
                <c:pt idx="87534">
                  <c:v>18.468749999999972</c:v>
                </c:pt>
                <c:pt idx="87545">
                  <c:v>18.468749999999972</c:v>
                </c:pt>
                <c:pt idx="87554">
                  <c:v>18.6875</c:v>
                </c:pt>
                <c:pt idx="87564">
                  <c:v>18.6875</c:v>
                </c:pt>
                <c:pt idx="87572">
                  <c:v>18.6875</c:v>
                </c:pt>
                <c:pt idx="87581">
                  <c:v>18.90625</c:v>
                </c:pt>
                <c:pt idx="87591">
                  <c:v>18.90625</c:v>
                </c:pt>
                <c:pt idx="87601">
                  <c:v>18.90625</c:v>
                </c:pt>
                <c:pt idx="87611">
                  <c:v>18.90625</c:v>
                </c:pt>
                <c:pt idx="87620">
                  <c:v>19.062499999999982</c:v>
                </c:pt>
                <c:pt idx="87628">
                  <c:v>19.062499999999982</c:v>
                </c:pt>
                <c:pt idx="87639">
                  <c:v>19.062499999999982</c:v>
                </c:pt>
                <c:pt idx="87648">
                  <c:v>19.156250000000014</c:v>
                </c:pt>
                <c:pt idx="87658">
                  <c:v>19.156250000000014</c:v>
                </c:pt>
                <c:pt idx="87668">
                  <c:v>19.156250000000014</c:v>
                </c:pt>
                <c:pt idx="87675">
                  <c:v>19.468749999999972</c:v>
                </c:pt>
                <c:pt idx="87686">
                  <c:v>19.468749999999972</c:v>
                </c:pt>
                <c:pt idx="87695">
                  <c:v>19.468749999999972</c:v>
                </c:pt>
                <c:pt idx="87705">
                  <c:v>19.468749999999972</c:v>
                </c:pt>
                <c:pt idx="87714">
                  <c:v>19.468749999999972</c:v>
                </c:pt>
                <c:pt idx="87722">
                  <c:v>19.468749999999972</c:v>
                </c:pt>
                <c:pt idx="87732">
                  <c:v>19.75</c:v>
                </c:pt>
                <c:pt idx="87742">
                  <c:v>19.75</c:v>
                </c:pt>
                <c:pt idx="87752">
                  <c:v>19.75</c:v>
                </c:pt>
                <c:pt idx="87762">
                  <c:v>19.75</c:v>
                </c:pt>
                <c:pt idx="87769">
                  <c:v>19.875</c:v>
                </c:pt>
                <c:pt idx="87780">
                  <c:v>19.875</c:v>
                </c:pt>
                <c:pt idx="87789">
                  <c:v>19.875</c:v>
                </c:pt>
                <c:pt idx="87799">
                  <c:v>20.125</c:v>
                </c:pt>
                <c:pt idx="87809">
                  <c:v>20.125</c:v>
                </c:pt>
                <c:pt idx="87816">
                  <c:v>20.125</c:v>
                </c:pt>
                <c:pt idx="87826">
                  <c:v>20.25</c:v>
                </c:pt>
                <c:pt idx="87836">
                  <c:v>20.25</c:v>
                </c:pt>
                <c:pt idx="87846">
                  <c:v>20.25</c:v>
                </c:pt>
                <c:pt idx="87856">
                  <c:v>20.468749999999972</c:v>
                </c:pt>
                <c:pt idx="87863">
                  <c:v>20.468749999999972</c:v>
                </c:pt>
                <c:pt idx="87874">
                  <c:v>20.468749999999972</c:v>
                </c:pt>
                <c:pt idx="87883">
                  <c:v>20.625</c:v>
                </c:pt>
                <c:pt idx="87893">
                  <c:v>20.625</c:v>
                </c:pt>
                <c:pt idx="87903">
                  <c:v>20.625</c:v>
                </c:pt>
                <c:pt idx="87910">
                  <c:v>20.625</c:v>
                </c:pt>
                <c:pt idx="87921">
                  <c:v>20.9375</c:v>
                </c:pt>
                <c:pt idx="87930">
                  <c:v>20.9375</c:v>
                </c:pt>
                <c:pt idx="87940">
                  <c:v>20.9375</c:v>
                </c:pt>
                <c:pt idx="87950">
                  <c:v>21.09375</c:v>
                </c:pt>
                <c:pt idx="87957">
                  <c:v>21.09375</c:v>
                </c:pt>
                <c:pt idx="87968">
                  <c:v>21.09375</c:v>
                </c:pt>
                <c:pt idx="87977">
                  <c:v>21.125</c:v>
                </c:pt>
                <c:pt idx="87987">
                  <c:v>21.125</c:v>
                </c:pt>
                <c:pt idx="87997">
                  <c:v>21.125</c:v>
                </c:pt>
                <c:pt idx="88004">
                  <c:v>21.25</c:v>
                </c:pt>
                <c:pt idx="88015">
                  <c:v>21.25</c:v>
                </c:pt>
                <c:pt idx="88024">
                  <c:v>21.25</c:v>
                </c:pt>
                <c:pt idx="88034">
                  <c:v>21.25</c:v>
                </c:pt>
                <c:pt idx="88044">
                  <c:v>21.531250000000014</c:v>
                </c:pt>
                <c:pt idx="88051">
                  <c:v>21.531250000000014</c:v>
                </c:pt>
                <c:pt idx="88062">
                  <c:v>21.531250000000014</c:v>
                </c:pt>
                <c:pt idx="88071">
                  <c:v>21.75</c:v>
                </c:pt>
                <c:pt idx="88081">
                  <c:v>21.75</c:v>
                </c:pt>
                <c:pt idx="88091">
                  <c:v>21.75</c:v>
                </c:pt>
                <c:pt idx="88098">
                  <c:v>21.9375</c:v>
                </c:pt>
                <c:pt idx="88109">
                  <c:v>21.9375</c:v>
                </c:pt>
                <c:pt idx="88118">
                  <c:v>21.9375</c:v>
                </c:pt>
                <c:pt idx="88128">
                  <c:v>22.125</c:v>
                </c:pt>
                <c:pt idx="88138">
                  <c:v>22.125</c:v>
                </c:pt>
                <c:pt idx="88145">
                  <c:v>22.125</c:v>
                </c:pt>
                <c:pt idx="88156">
                  <c:v>22.25</c:v>
                </c:pt>
                <c:pt idx="88165">
                  <c:v>22.25</c:v>
                </c:pt>
                <c:pt idx="88175">
                  <c:v>22.25</c:v>
                </c:pt>
                <c:pt idx="88185">
                  <c:v>22.468749999999972</c:v>
                </c:pt>
                <c:pt idx="88192">
                  <c:v>22.468749999999972</c:v>
                </c:pt>
                <c:pt idx="88203">
                  <c:v>22.468749999999972</c:v>
                </c:pt>
                <c:pt idx="88212">
                  <c:v>22.468749999999972</c:v>
                </c:pt>
                <c:pt idx="88222">
                  <c:v>22.562499999999982</c:v>
                </c:pt>
                <c:pt idx="88232">
                  <c:v>22.562499999999982</c:v>
                </c:pt>
                <c:pt idx="88239">
                  <c:v>22.562499999999982</c:v>
                </c:pt>
                <c:pt idx="88249">
                  <c:v>22.8125</c:v>
                </c:pt>
                <c:pt idx="88259">
                  <c:v>22.8125</c:v>
                </c:pt>
                <c:pt idx="88269">
                  <c:v>22.8125</c:v>
                </c:pt>
                <c:pt idx="88279">
                  <c:v>22.968749999999972</c:v>
                </c:pt>
                <c:pt idx="88286">
                  <c:v>22.968749999999972</c:v>
                </c:pt>
                <c:pt idx="88296">
                  <c:v>22.968749999999972</c:v>
                </c:pt>
                <c:pt idx="88306">
                  <c:v>22.968749999999972</c:v>
                </c:pt>
                <c:pt idx="88316">
                  <c:v>23</c:v>
                </c:pt>
                <c:pt idx="88326">
                  <c:v>23</c:v>
                </c:pt>
                <c:pt idx="88333">
                  <c:v>23</c:v>
                </c:pt>
                <c:pt idx="88343">
                  <c:v>23.125</c:v>
                </c:pt>
                <c:pt idx="88353">
                  <c:v>23.125</c:v>
                </c:pt>
                <c:pt idx="88363">
                  <c:v>23.125</c:v>
                </c:pt>
                <c:pt idx="88373">
                  <c:v>23.25</c:v>
                </c:pt>
                <c:pt idx="88380">
                  <c:v>23.25</c:v>
                </c:pt>
                <c:pt idx="88390">
                  <c:v>23.25</c:v>
                </c:pt>
                <c:pt idx="88400">
                  <c:v>23.25</c:v>
                </c:pt>
                <c:pt idx="88410">
                  <c:v>23.468749999999972</c:v>
                </c:pt>
                <c:pt idx="88420">
                  <c:v>23.468749999999972</c:v>
                </c:pt>
                <c:pt idx="88427">
                  <c:v>23.468749999999972</c:v>
                </c:pt>
                <c:pt idx="88438">
                  <c:v>23.625</c:v>
                </c:pt>
                <c:pt idx="88447">
                  <c:v>23.625</c:v>
                </c:pt>
                <c:pt idx="88457">
                  <c:v>23.625</c:v>
                </c:pt>
                <c:pt idx="88467">
                  <c:v>23.6875</c:v>
                </c:pt>
                <c:pt idx="88474">
                  <c:v>23.6875</c:v>
                </c:pt>
                <c:pt idx="88484">
                  <c:v>23.6875</c:v>
                </c:pt>
                <c:pt idx="88494">
                  <c:v>23.8125</c:v>
                </c:pt>
                <c:pt idx="88504">
                  <c:v>23.8125</c:v>
                </c:pt>
                <c:pt idx="88514">
                  <c:v>23.8125</c:v>
                </c:pt>
                <c:pt idx="88521">
                  <c:v>23.9375</c:v>
                </c:pt>
                <c:pt idx="88532">
                  <c:v>23.9375</c:v>
                </c:pt>
                <c:pt idx="88541">
                  <c:v>23.9375</c:v>
                </c:pt>
                <c:pt idx="88551">
                  <c:v>23.9375</c:v>
                </c:pt>
                <c:pt idx="88561">
                  <c:v>24</c:v>
                </c:pt>
                <c:pt idx="88568">
                  <c:v>24</c:v>
                </c:pt>
                <c:pt idx="88579">
                  <c:v>24</c:v>
                </c:pt>
                <c:pt idx="88588">
                  <c:v>24.125</c:v>
                </c:pt>
                <c:pt idx="88598">
                  <c:v>24.125</c:v>
                </c:pt>
                <c:pt idx="88608">
                  <c:v>24.125</c:v>
                </c:pt>
                <c:pt idx="88615">
                  <c:v>24.09375</c:v>
                </c:pt>
                <c:pt idx="88626">
                  <c:v>24.09375</c:v>
                </c:pt>
                <c:pt idx="88634">
                  <c:v>24.09375</c:v>
                </c:pt>
                <c:pt idx="88644">
                  <c:v>24.1875</c:v>
                </c:pt>
                <c:pt idx="88655">
                  <c:v>24.1875</c:v>
                </c:pt>
                <c:pt idx="88661">
                  <c:v>24.1875</c:v>
                </c:pt>
                <c:pt idx="88672">
                  <c:v>24.28125</c:v>
                </c:pt>
                <c:pt idx="88681">
                  <c:v>24.28125</c:v>
                </c:pt>
                <c:pt idx="88691">
                  <c:v>24.28125</c:v>
                </c:pt>
                <c:pt idx="88701">
                  <c:v>24.28125</c:v>
                </c:pt>
                <c:pt idx="88708">
                  <c:v>24.375</c:v>
                </c:pt>
                <c:pt idx="88719">
                  <c:v>24.375</c:v>
                </c:pt>
                <c:pt idx="88728">
                  <c:v>24.375</c:v>
                </c:pt>
                <c:pt idx="88738">
                  <c:v>24.34375</c:v>
                </c:pt>
                <c:pt idx="88748">
                  <c:v>24.34375</c:v>
                </c:pt>
                <c:pt idx="88755">
                  <c:v>24.34375</c:v>
                </c:pt>
                <c:pt idx="88766">
                  <c:v>24.375</c:v>
                </c:pt>
                <c:pt idx="88775">
                  <c:v>24.375</c:v>
                </c:pt>
                <c:pt idx="88785">
                  <c:v>24.375</c:v>
                </c:pt>
                <c:pt idx="88795">
                  <c:v>24.4375</c:v>
                </c:pt>
                <c:pt idx="88802">
                  <c:v>24.4375</c:v>
                </c:pt>
                <c:pt idx="88813">
                  <c:v>24.4375</c:v>
                </c:pt>
                <c:pt idx="88822">
                  <c:v>24.4375</c:v>
                </c:pt>
                <c:pt idx="88832">
                  <c:v>24.5</c:v>
                </c:pt>
                <c:pt idx="88842">
                  <c:v>24.5</c:v>
                </c:pt>
                <c:pt idx="88849">
                  <c:v>24.5</c:v>
                </c:pt>
                <c:pt idx="88860">
                  <c:v>24.562499999999982</c:v>
                </c:pt>
                <c:pt idx="88869">
                  <c:v>24.562499999999982</c:v>
                </c:pt>
                <c:pt idx="88879">
                  <c:v>24.562499999999982</c:v>
                </c:pt>
                <c:pt idx="88889">
                  <c:v>24.531250000000014</c:v>
                </c:pt>
                <c:pt idx="88896">
                  <c:v>24.531250000000014</c:v>
                </c:pt>
                <c:pt idx="88907">
                  <c:v>24.531250000000014</c:v>
                </c:pt>
                <c:pt idx="88916">
                  <c:v>24.562499999999982</c:v>
                </c:pt>
                <c:pt idx="88926">
                  <c:v>24.562499999999982</c:v>
                </c:pt>
                <c:pt idx="88936">
                  <c:v>24.562499999999982</c:v>
                </c:pt>
                <c:pt idx="88943">
                  <c:v>24.562499999999982</c:v>
                </c:pt>
                <c:pt idx="88953">
                  <c:v>24.562499999999982</c:v>
                </c:pt>
                <c:pt idx="88963">
                  <c:v>24.562499999999982</c:v>
                </c:pt>
                <c:pt idx="88973">
                  <c:v>24.562499999999982</c:v>
                </c:pt>
                <c:pt idx="88983">
                  <c:v>24.6875</c:v>
                </c:pt>
                <c:pt idx="88990">
                  <c:v>24.6875</c:v>
                </c:pt>
                <c:pt idx="89000">
                  <c:v>24.6875</c:v>
                </c:pt>
                <c:pt idx="89010">
                  <c:v>24.71875</c:v>
                </c:pt>
                <c:pt idx="89020">
                  <c:v>24.71875</c:v>
                </c:pt>
                <c:pt idx="89030">
                  <c:v>24.71875</c:v>
                </c:pt>
                <c:pt idx="89037">
                  <c:v>24.6875</c:v>
                </c:pt>
                <c:pt idx="89048">
                  <c:v>24.6875</c:v>
                </c:pt>
                <c:pt idx="89057">
                  <c:v>24.6875</c:v>
                </c:pt>
                <c:pt idx="89067">
                  <c:v>24.71875</c:v>
                </c:pt>
                <c:pt idx="89077">
                  <c:v>24.71875</c:v>
                </c:pt>
                <c:pt idx="89084">
                  <c:v>24.71875</c:v>
                </c:pt>
                <c:pt idx="89095">
                  <c:v>24.75</c:v>
                </c:pt>
                <c:pt idx="89104">
                  <c:v>24.75</c:v>
                </c:pt>
                <c:pt idx="89114">
                  <c:v>24.75</c:v>
                </c:pt>
                <c:pt idx="89124">
                  <c:v>24.75</c:v>
                </c:pt>
                <c:pt idx="89131">
                  <c:v>24.90625</c:v>
                </c:pt>
                <c:pt idx="89142">
                  <c:v>24.90625</c:v>
                </c:pt>
                <c:pt idx="89151">
                  <c:v>24.90625</c:v>
                </c:pt>
                <c:pt idx="89161">
                  <c:v>24.9375</c:v>
                </c:pt>
                <c:pt idx="89171">
                  <c:v>24.9375</c:v>
                </c:pt>
                <c:pt idx="89178">
                  <c:v>24.9375</c:v>
                </c:pt>
                <c:pt idx="89188">
                  <c:v>25.031250000000014</c:v>
                </c:pt>
                <c:pt idx="89198">
                  <c:v>25.031250000000014</c:v>
                </c:pt>
                <c:pt idx="89208">
                  <c:v>25.031250000000014</c:v>
                </c:pt>
                <c:pt idx="89218">
                  <c:v>25.125</c:v>
                </c:pt>
                <c:pt idx="89225">
                  <c:v>25.125</c:v>
                </c:pt>
                <c:pt idx="89235">
                  <c:v>25.125</c:v>
                </c:pt>
                <c:pt idx="89245">
                  <c:v>25.28125</c:v>
                </c:pt>
                <c:pt idx="89255">
                  <c:v>25.28125</c:v>
                </c:pt>
                <c:pt idx="89265">
                  <c:v>25.28125</c:v>
                </c:pt>
                <c:pt idx="89272">
                  <c:v>25.28125</c:v>
                </c:pt>
                <c:pt idx="89282">
                  <c:v>25.468749999999972</c:v>
                </c:pt>
                <c:pt idx="89292">
                  <c:v>25.468749999999972</c:v>
                </c:pt>
                <c:pt idx="89302">
                  <c:v>25.468749999999972</c:v>
                </c:pt>
                <c:pt idx="89312">
                  <c:v>25.468749999999972</c:v>
                </c:pt>
                <c:pt idx="89319">
                  <c:v>25.468749999999972</c:v>
                </c:pt>
                <c:pt idx="89329">
                  <c:v>25.468749999999972</c:v>
                </c:pt>
                <c:pt idx="89339">
                  <c:v>25.562499999999982</c:v>
                </c:pt>
                <c:pt idx="89349">
                  <c:v>25.562499999999982</c:v>
                </c:pt>
                <c:pt idx="89359">
                  <c:v>25.562499999999982</c:v>
                </c:pt>
                <c:pt idx="89366">
                  <c:v>25.71875</c:v>
                </c:pt>
                <c:pt idx="89376">
                  <c:v>25.71875</c:v>
                </c:pt>
                <c:pt idx="89386">
                  <c:v>25.71875</c:v>
                </c:pt>
                <c:pt idx="89396">
                  <c:v>25.90625</c:v>
                </c:pt>
                <c:pt idx="89406">
                  <c:v>25.90625</c:v>
                </c:pt>
                <c:pt idx="89413">
                  <c:v>25.90625</c:v>
                </c:pt>
                <c:pt idx="89423">
                  <c:v>25.90625</c:v>
                </c:pt>
                <c:pt idx="89433">
                  <c:v>26.062499999999982</c:v>
                </c:pt>
                <c:pt idx="89443">
                  <c:v>26.062499999999982</c:v>
                </c:pt>
                <c:pt idx="89451">
                  <c:v>26.062499999999982</c:v>
                </c:pt>
                <c:pt idx="89460">
                  <c:v>26.156250000000014</c:v>
                </c:pt>
                <c:pt idx="89470">
                  <c:v>26.156250000000014</c:v>
                </c:pt>
                <c:pt idx="89480">
                  <c:v>26.156250000000014</c:v>
                </c:pt>
                <c:pt idx="89490">
                  <c:v>26.4375</c:v>
                </c:pt>
                <c:pt idx="89498">
                  <c:v>26.4375</c:v>
                </c:pt>
                <c:pt idx="89507">
                  <c:v>26.4375</c:v>
                </c:pt>
                <c:pt idx="89517">
                  <c:v>26.625</c:v>
                </c:pt>
                <c:pt idx="89527">
                  <c:v>26.625</c:v>
                </c:pt>
                <c:pt idx="89537">
                  <c:v>26.625</c:v>
                </c:pt>
                <c:pt idx="89545">
                  <c:v>26.8125</c:v>
                </c:pt>
                <c:pt idx="89554">
                  <c:v>26.8125</c:v>
                </c:pt>
                <c:pt idx="89564">
                  <c:v>26.8125</c:v>
                </c:pt>
                <c:pt idx="89574">
                  <c:v>26.8125</c:v>
                </c:pt>
                <c:pt idx="89584">
                  <c:v>26.84375</c:v>
                </c:pt>
                <c:pt idx="89592">
                  <c:v>26.84375</c:v>
                </c:pt>
                <c:pt idx="89601">
                  <c:v>26.84375</c:v>
                </c:pt>
                <c:pt idx="89611">
                  <c:v>26.9375</c:v>
                </c:pt>
                <c:pt idx="89621">
                  <c:v>26.9375</c:v>
                </c:pt>
                <c:pt idx="89631">
                  <c:v>26.9375</c:v>
                </c:pt>
                <c:pt idx="89639">
                  <c:v>27</c:v>
                </c:pt>
                <c:pt idx="89648">
                  <c:v>27</c:v>
                </c:pt>
                <c:pt idx="89658">
                  <c:v>27</c:v>
                </c:pt>
                <c:pt idx="89668">
                  <c:v>27.21875</c:v>
                </c:pt>
                <c:pt idx="89678">
                  <c:v>27.21875</c:v>
                </c:pt>
                <c:pt idx="89686">
                  <c:v>27.21875</c:v>
                </c:pt>
                <c:pt idx="89695">
                  <c:v>27.21875</c:v>
                </c:pt>
                <c:pt idx="89705">
                  <c:v>27.156250000000014</c:v>
                </c:pt>
                <c:pt idx="89715">
                  <c:v>27.156250000000014</c:v>
                </c:pt>
                <c:pt idx="89725">
                  <c:v>27.156250000000014</c:v>
                </c:pt>
                <c:pt idx="89733">
                  <c:v>27.125</c:v>
                </c:pt>
                <c:pt idx="89742">
                  <c:v>27.125</c:v>
                </c:pt>
                <c:pt idx="89752">
                  <c:v>27.125</c:v>
                </c:pt>
                <c:pt idx="89762">
                  <c:v>27.1875</c:v>
                </c:pt>
                <c:pt idx="89772">
                  <c:v>27.1875</c:v>
                </c:pt>
                <c:pt idx="89780">
                  <c:v>27.1875</c:v>
                </c:pt>
                <c:pt idx="89789">
                  <c:v>27.34375</c:v>
                </c:pt>
                <c:pt idx="89799">
                  <c:v>27.34375</c:v>
                </c:pt>
                <c:pt idx="89809">
                  <c:v>27.34375</c:v>
                </c:pt>
                <c:pt idx="89819">
                  <c:v>27.28125</c:v>
                </c:pt>
                <c:pt idx="89827">
                  <c:v>27.28125</c:v>
                </c:pt>
                <c:pt idx="89836">
                  <c:v>27.28125</c:v>
                </c:pt>
                <c:pt idx="89846">
                  <c:v>27.28125</c:v>
                </c:pt>
                <c:pt idx="89856">
                  <c:v>27.28125</c:v>
                </c:pt>
                <c:pt idx="89866">
                  <c:v>27.28125</c:v>
                </c:pt>
                <c:pt idx="89876">
                  <c:v>27.28125</c:v>
                </c:pt>
                <c:pt idx="89883">
                  <c:v>27.21875</c:v>
                </c:pt>
                <c:pt idx="89893">
                  <c:v>27.21875</c:v>
                </c:pt>
                <c:pt idx="89903">
                  <c:v>27.21875</c:v>
                </c:pt>
                <c:pt idx="89913">
                  <c:v>27.3125</c:v>
                </c:pt>
                <c:pt idx="89923">
                  <c:v>27.3125</c:v>
                </c:pt>
                <c:pt idx="89930">
                  <c:v>27.3125</c:v>
                </c:pt>
                <c:pt idx="89940">
                  <c:v>27.3125</c:v>
                </c:pt>
                <c:pt idx="89950">
                  <c:v>27.3125</c:v>
                </c:pt>
                <c:pt idx="89960">
                  <c:v>27.3125</c:v>
                </c:pt>
                <c:pt idx="89970">
                  <c:v>27.21875</c:v>
                </c:pt>
                <c:pt idx="89977">
                  <c:v>27.21875</c:v>
                </c:pt>
                <c:pt idx="89987">
                  <c:v>27.21875</c:v>
                </c:pt>
                <c:pt idx="89997">
                  <c:v>27.21875</c:v>
                </c:pt>
                <c:pt idx="90007">
                  <c:v>27.21875</c:v>
                </c:pt>
                <c:pt idx="90017">
                  <c:v>27.21875</c:v>
                </c:pt>
                <c:pt idx="90024">
                  <c:v>27.21875</c:v>
                </c:pt>
                <c:pt idx="90034">
                  <c:v>27.28125</c:v>
                </c:pt>
                <c:pt idx="90044">
                  <c:v>27.28125</c:v>
                </c:pt>
                <c:pt idx="90054">
                  <c:v>27.28125</c:v>
                </c:pt>
                <c:pt idx="90064">
                  <c:v>27.5</c:v>
                </c:pt>
                <c:pt idx="90071">
                  <c:v>27.5</c:v>
                </c:pt>
                <c:pt idx="90081">
                  <c:v>27.5</c:v>
                </c:pt>
                <c:pt idx="90091">
                  <c:v>27.5</c:v>
                </c:pt>
                <c:pt idx="90101">
                  <c:v>27.5</c:v>
                </c:pt>
                <c:pt idx="90111">
                  <c:v>27.5</c:v>
                </c:pt>
                <c:pt idx="90118">
                  <c:v>27.625</c:v>
                </c:pt>
                <c:pt idx="90128">
                  <c:v>27.625</c:v>
                </c:pt>
                <c:pt idx="90138">
                  <c:v>27.625</c:v>
                </c:pt>
                <c:pt idx="90148">
                  <c:v>27.75</c:v>
                </c:pt>
                <c:pt idx="90158">
                  <c:v>27.75</c:v>
                </c:pt>
                <c:pt idx="90165">
                  <c:v>27.75</c:v>
                </c:pt>
                <c:pt idx="90175">
                  <c:v>27.75</c:v>
                </c:pt>
                <c:pt idx="90185">
                  <c:v>27.90625</c:v>
                </c:pt>
                <c:pt idx="90195">
                  <c:v>27.90625</c:v>
                </c:pt>
                <c:pt idx="90205">
                  <c:v>27.90625</c:v>
                </c:pt>
                <c:pt idx="90212">
                  <c:v>27.8125</c:v>
                </c:pt>
                <c:pt idx="90222">
                  <c:v>27.8125</c:v>
                </c:pt>
                <c:pt idx="90232">
                  <c:v>27.8125</c:v>
                </c:pt>
                <c:pt idx="90242">
                  <c:v>27.90625</c:v>
                </c:pt>
                <c:pt idx="90252">
                  <c:v>27.90625</c:v>
                </c:pt>
                <c:pt idx="90259">
                  <c:v>27.90625</c:v>
                </c:pt>
                <c:pt idx="90269">
                  <c:v>27.90625</c:v>
                </c:pt>
                <c:pt idx="90279">
                  <c:v>27.90625</c:v>
                </c:pt>
                <c:pt idx="90289">
                  <c:v>27.90625</c:v>
                </c:pt>
                <c:pt idx="90299">
                  <c:v>27.90625</c:v>
                </c:pt>
                <c:pt idx="90306">
                  <c:v>28.09375</c:v>
                </c:pt>
                <c:pt idx="90316">
                  <c:v>28.09375</c:v>
                </c:pt>
                <c:pt idx="90326">
                  <c:v>28.09375</c:v>
                </c:pt>
                <c:pt idx="90336">
                  <c:v>28.031250000000014</c:v>
                </c:pt>
                <c:pt idx="90346">
                  <c:v>28.031250000000014</c:v>
                </c:pt>
                <c:pt idx="90353">
                  <c:v>28.031250000000014</c:v>
                </c:pt>
                <c:pt idx="90363">
                  <c:v>28</c:v>
                </c:pt>
                <c:pt idx="90373">
                  <c:v>28</c:v>
                </c:pt>
                <c:pt idx="90383">
                  <c:v>28</c:v>
                </c:pt>
                <c:pt idx="90393">
                  <c:v>28</c:v>
                </c:pt>
                <c:pt idx="90400">
                  <c:v>28</c:v>
                </c:pt>
                <c:pt idx="90410">
                  <c:v>28</c:v>
                </c:pt>
                <c:pt idx="90420">
                  <c:v>28.062499999999982</c:v>
                </c:pt>
                <c:pt idx="90430">
                  <c:v>28.062499999999982</c:v>
                </c:pt>
                <c:pt idx="90440">
                  <c:v>28.062499999999982</c:v>
                </c:pt>
                <c:pt idx="90447">
                  <c:v>28.062499999999982</c:v>
                </c:pt>
                <c:pt idx="90457">
                  <c:v>27.968749999999972</c:v>
                </c:pt>
                <c:pt idx="90467">
                  <c:v>27.968749999999972</c:v>
                </c:pt>
                <c:pt idx="90477">
                  <c:v>27.968749999999972</c:v>
                </c:pt>
                <c:pt idx="90487">
                  <c:v>27.90625</c:v>
                </c:pt>
                <c:pt idx="90494">
                  <c:v>27.90625</c:v>
                </c:pt>
                <c:pt idx="90504">
                  <c:v>27.90625</c:v>
                </c:pt>
                <c:pt idx="90514">
                  <c:v>27.968749999999972</c:v>
                </c:pt>
                <c:pt idx="90524">
                  <c:v>27.968749999999972</c:v>
                </c:pt>
                <c:pt idx="90534">
                  <c:v>27.968749999999972</c:v>
                </c:pt>
                <c:pt idx="90541">
                  <c:v>28.031250000000014</c:v>
                </c:pt>
                <c:pt idx="90551">
                  <c:v>28.031250000000014</c:v>
                </c:pt>
                <c:pt idx="90561">
                  <c:v>28.031250000000014</c:v>
                </c:pt>
                <c:pt idx="90571">
                  <c:v>28</c:v>
                </c:pt>
                <c:pt idx="90581">
                  <c:v>28</c:v>
                </c:pt>
                <c:pt idx="90588">
                  <c:v>28</c:v>
                </c:pt>
                <c:pt idx="90598">
                  <c:v>28</c:v>
                </c:pt>
                <c:pt idx="90608">
                  <c:v>27.9375</c:v>
                </c:pt>
                <c:pt idx="90618">
                  <c:v>27.9375</c:v>
                </c:pt>
                <c:pt idx="90628">
                  <c:v>27.9375</c:v>
                </c:pt>
                <c:pt idx="90635">
                  <c:v>27.84375</c:v>
                </c:pt>
                <c:pt idx="90645">
                  <c:v>27.84375</c:v>
                </c:pt>
                <c:pt idx="90655">
                  <c:v>27.84375</c:v>
                </c:pt>
                <c:pt idx="90665">
                  <c:v>27.656250000000014</c:v>
                </c:pt>
                <c:pt idx="90675">
                  <c:v>27.656250000000014</c:v>
                </c:pt>
                <c:pt idx="90682">
                  <c:v>27.656250000000014</c:v>
                </c:pt>
                <c:pt idx="90692">
                  <c:v>27.4375</c:v>
                </c:pt>
                <c:pt idx="90702">
                  <c:v>27.4375</c:v>
                </c:pt>
                <c:pt idx="90712">
                  <c:v>27.4375</c:v>
                </c:pt>
                <c:pt idx="90722">
                  <c:v>27.4375</c:v>
                </c:pt>
                <c:pt idx="90729">
                  <c:v>27.062499999999982</c:v>
                </c:pt>
                <c:pt idx="90739">
                  <c:v>27.062499999999982</c:v>
                </c:pt>
                <c:pt idx="90749">
                  <c:v>27.062499999999982</c:v>
                </c:pt>
                <c:pt idx="90759">
                  <c:v>26.75</c:v>
                </c:pt>
                <c:pt idx="90769">
                  <c:v>26.75</c:v>
                </c:pt>
                <c:pt idx="90776">
                  <c:v>26.75</c:v>
                </c:pt>
                <c:pt idx="90786">
                  <c:v>26.25</c:v>
                </c:pt>
                <c:pt idx="90796">
                  <c:v>26.25</c:v>
                </c:pt>
                <c:pt idx="90806">
                  <c:v>26.25</c:v>
                </c:pt>
                <c:pt idx="90816">
                  <c:v>25.71875</c:v>
                </c:pt>
                <c:pt idx="90823">
                  <c:v>25.71875</c:v>
                </c:pt>
                <c:pt idx="90833">
                  <c:v>25.71875</c:v>
                </c:pt>
                <c:pt idx="90843">
                  <c:v>25.71875</c:v>
                </c:pt>
                <c:pt idx="90853">
                  <c:v>25.062499999999982</c:v>
                </c:pt>
                <c:pt idx="90863">
                  <c:v>25.062499999999982</c:v>
                </c:pt>
                <c:pt idx="90870">
                  <c:v>25.062499999999982</c:v>
                </c:pt>
                <c:pt idx="90880">
                  <c:v>24.34375</c:v>
                </c:pt>
                <c:pt idx="90890">
                  <c:v>24.34375</c:v>
                </c:pt>
                <c:pt idx="90900">
                  <c:v>24.34375</c:v>
                </c:pt>
                <c:pt idx="90910">
                  <c:v>23.968749999999972</c:v>
                </c:pt>
                <c:pt idx="90917">
                  <c:v>23.968749999999972</c:v>
                </c:pt>
                <c:pt idx="90927">
                  <c:v>23.968749999999972</c:v>
                </c:pt>
                <c:pt idx="90937">
                  <c:v>23.1875</c:v>
                </c:pt>
                <c:pt idx="90947">
                  <c:v>23.1875</c:v>
                </c:pt>
                <c:pt idx="90957">
                  <c:v>23.1875</c:v>
                </c:pt>
                <c:pt idx="90964">
                  <c:v>22.375</c:v>
                </c:pt>
                <c:pt idx="90974">
                  <c:v>22.375</c:v>
                </c:pt>
                <c:pt idx="90984">
                  <c:v>22.375</c:v>
                </c:pt>
                <c:pt idx="90994">
                  <c:v>22.375</c:v>
                </c:pt>
                <c:pt idx="91004">
                  <c:v>21.4375</c:v>
                </c:pt>
                <c:pt idx="91011">
                  <c:v>21.4375</c:v>
                </c:pt>
                <c:pt idx="91021">
                  <c:v>21.4375</c:v>
                </c:pt>
                <c:pt idx="91030">
                  <c:v>20.6875</c:v>
                </c:pt>
                <c:pt idx="91040">
                  <c:v>20.6875</c:v>
                </c:pt>
                <c:pt idx="91050">
                  <c:v>20.6875</c:v>
                </c:pt>
                <c:pt idx="91057">
                  <c:v>19.9375</c:v>
                </c:pt>
                <c:pt idx="91067">
                  <c:v>19.9375</c:v>
                </c:pt>
                <c:pt idx="91077">
                  <c:v>19.9375</c:v>
                </c:pt>
                <c:pt idx="91087">
                  <c:v>19.21875</c:v>
                </c:pt>
                <c:pt idx="91097">
                  <c:v>19.21875</c:v>
                </c:pt>
                <c:pt idx="91104">
                  <c:v>19.21875</c:v>
                </c:pt>
                <c:pt idx="91114">
                  <c:v>18.40625</c:v>
                </c:pt>
                <c:pt idx="91124">
                  <c:v>18.40625</c:v>
                </c:pt>
                <c:pt idx="91134">
                  <c:v>18.40625</c:v>
                </c:pt>
                <c:pt idx="91144">
                  <c:v>18.40625</c:v>
                </c:pt>
                <c:pt idx="91151">
                  <c:v>17.531250000000014</c:v>
                </c:pt>
                <c:pt idx="91161">
                  <c:v>17.531250000000014</c:v>
                </c:pt>
                <c:pt idx="91171">
                  <c:v>17.531250000000014</c:v>
                </c:pt>
                <c:pt idx="91181">
                  <c:v>16.84375</c:v>
                </c:pt>
                <c:pt idx="91191">
                  <c:v>16.84375</c:v>
                </c:pt>
                <c:pt idx="91198">
                  <c:v>16.84375</c:v>
                </c:pt>
                <c:pt idx="91208">
                  <c:v>16.1875</c:v>
                </c:pt>
                <c:pt idx="91218">
                  <c:v>16.1875</c:v>
                </c:pt>
                <c:pt idx="91228">
                  <c:v>16.1875</c:v>
                </c:pt>
                <c:pt idx="91238">
                  <c:v>15.375000000000007</c:v>
                </c:pt>
                <c:pt idx="91245">
                  <c:v>15.375000000000007</c:v>
                </c:pt>
                <c:pt idx="91255">
                  <c:v>15.375000000000007</c:v>
                </c:pt>
                <c:pt idx="91265">
                  <c:v>14.78125</c:v>
                </c:pt>
                <c:pt idx="91275">
                  <c:v>14.78125</c:v>
                </c:pt>
                <c:pt idx="91283">
                  <c:v>14.78125</c:v>
                </c:pt>
                <c:pt idx="91292">
                  <c:v>14.78125</c:v>
                </c:pt>
                <c:pt idx="91302">
                  <c:v>14.28125</c:v>
                </c:pt>
                <c:pt idx="91312">
                  <c:v>14.28125</c:v>
                </c:pt>
                <c:pt idx="91322">
                  <c:v>14.28125</c:v>
                </c:pt>
                <c:pt idx="91330">
                  <c:v>13.78125</c:v>
                </c:pt>
                <c:pt idx="91339">
                  <c:v>13.78125</c:v>
                </c:pt>
                <c:pt idx="91349">
                  <c:v>13.78125</c:v>
                </c:pt>
                <c:pt idx="91359">
                  <c:v>13.46875</c:v>
                </c:pt>
                <c:pt idx="91369">
                  <c:v>13.46875</c:v>
                </c:pt>
                <c:pt idx="91377">
                  <c:v>13.46875</c:v>
                </c:pt>
                <c:pt idx="91386">
                  <c:v>13.15625</c:v>
                </c:pt>
                <c:pt idx="91396">
                  <c:v>13.15625</c:v>
                </c:pt>
                <c:pt idx="91406">
                  <c:v>13.15625</c:v>
                </c:pt>
                <c:pt idx="91416">
                  <c:v>12.75</c:v>
                </c:pt>
                <c:pt idx="91425">
                  <c:v>12.75</c:v>
                </c:pt>
                <c:pt idx="91433">
                  <c:v>12.75</c:v>
                </c:pt>
                <c:pt idx="91443">
                  <c:v>12.75</c:v>
                </c:pt>
                <c:pt idx="91453">
                  <c:v>12.625</c:v>
                </c:pt>
                <c:pt idx="91463">
                  <c:v>12.625</c:v>
                </c:pt>
                <c:pt idx="91472">
                  <c:v>12.625</c:v>
                </c:pt>
                <c:pt idx="91480">
                  <c:v>12.5</c:v>
                </c:pt>
                <c:pt idx="91490">
                  <c:v>12.5</c:v>
                </c:pt>
                <c:pt idx="91500">
                  <c:v>12.5</c:v>
                </c:pt>
                <c:pt idx="91510">
                  <c:v>12.375000000000007</c:v>
                </c:pt>
                <c:pt idx="91519">
                  <c:v>12.375000000000007</c:v>
                </c:pt>
                <c:pt idx="91527">
                  <c:v>12.375000000000007</c:v>
                </c:pt>
                <c:pt idx="91537">
                  <c:v>12.25</c:v>
                </c:pt>
                <c:pt idx="91547">
                  <c:v>12.25</c:v>
                </c:pt>
                <c:pt idx="91557">
                  <c:v>12.25</c:v>
                </c:pt>
                <c:pt idx="91566">
                  <c:v>12.15625</c:v>
                </c:pt>
                <c:pt idx="91574">
                  <c:v>12.15625</c:v>
                </c:pt>
                <c:pt idx="91584">
                  <c:v>12.15625</c:v>
                </c:pt>
                <c:pt idx="91594">
                  <c:v>12.15625</c:v>
                </c:pt>
                <c:pt idx="91603">
                  <c:v>12.25</c:v>
                </c:pt>
                <c:pt idx="91613">
                  <c:v>12.25</c:v>
                </c:pt>
                <c:pt idx="91621">
                  <c:v>12.25</c:v>
                </c:pt>
                <c:pt idx="91631">
                  <c:v>12.125</c:v>
                </c:pt>
                <c:pt idx="91641">
                  <c:v>12.125</c:v>
                </c:pt>
                <c:pt idx="91651">
                  <c:v>12.125</c:v>
                </c:pt>
                <c:pt idx="91660">
                  <c:v>12.125</c:v>
                </c:pt>
                <c:pt idx="91668">
                  <c:v>12.125</c:v>
                </c:pt>
                <c:pt idx="91678">
                  <c:v>12.125</c:v>
                </c:pt>
                <c:pt idx="91688">
                  <c:v>12.125</c:v>
                </c:pt>
                <c:pt idx="91698">
                  <c:v>12.1875</c:v>
                </c:pt>
                <c:pt idx="91707">
                  <c:v>12.1875</c:v>
                </c:pt>
                <c:pt idx="91715">
                  <c:v>12.1875</c:v>
                </c:pt>
                <c:pt idx="91725">
                  <c:v>12.03125</c:v>
                </c:pt>
                <c:pt idx="91735">
                  <c:v>12.03125</c:v>
                </c:pt>
                <c:pt idx="91745">
                  <c:v>12.03125</c:v>
                </c:pt>
                <c:pt idx="91754">
                  <c:v>11.96875</c:v>
                </c:pt>
                <c:pt idx="91762">
                  <c:v>11.96875</c:v>
                </c:pt>
                <c:pt idx="91772">
                  <c:v>11.96875</c:v>
                </c:pt>
                <c:pt idx="91782">
                  <c:v>11.84375</c:v>
                </c:pt>
                <c:pt idx="91792">
                  <c:v>11.84375</c:v>
                </c:pt>
                <c:pt idx="91801">
                  <c:v>11.84375</c:v>
                </c:pt>
                <c:pt idx="91809">
                  <c:v>11.84375</c:v>
                </c:pt>
                <c:pt idx="91819">
                  <c:v>11.875000000000007</c:v>
                </c:pt>
                <c:pt idx="91829">
                  <c:v>11.875000000000007</c:v>
                </c:pt>
                <c:pt idx="91839">
                  <c:v>11.875000000000007</c:v>
                </c:pt>
                <c:pt idx="91848">
                  <c:v>11.96875</c:v>
                </c:pt>
                <c:pt idx="91856">
                  <c:v>11.96875</c:v>
                </c:pt>
                <c:pt idx="91866">
                  <c:v>11.96875</c:v>
                </c:pt>
                <c:pt idx="91876">
                  <c:v>11.812500000000007</c:v>
                </c:pt>
                <c:pt idx="91886">
                  <c:v>11.812500000000007</c:v>
                </c:pt>
                <c:pt idx="91895">
                  <c:v>11.812500000000007</c:v>
                </c:pt>
                <c:pt idx="91903">
                  <c:v>11.812500000000007</c:v>
                </c:pt>
                <c:pt idx="91913">
                  <c:v>11.812500000000007</c:v>
                </c:pt>
                <c:pt idx="91923">
                  <c:v>11.812500000000007</c:v>
                </c:pt>
                <c:pt idx="91933">
                  <c:v>11.812500000000007</c:v>
                </c:pt>
                <c:pt idx="91942">
                  <c:v>11.78125</c:v>
                </c:pt>
                <c:pt idx="91950">
                  <c:v>11.78125</c:v>
                </c:pt>
                <c:pt idx="91960">
                  <c:v>11.78125</c:v>
                </c:pt>
                <c:pt idx="91970">
                  <c:v>11.78125</c:v>
                </c:pt>
                <c:pt idx="91980">
                  <c:v>11.78125</c:v>
                </c:pt>
                <c:pt idx="91989">
                  <c:v>11.78125</c:v>
                </c:pt>
                <c:pt idx="91997">
                  <c:v>11.75</c:v>
                </c:pt>
                <c:pt idx="92007">
                  <c:v>11.75</c:v>
                </c:pt>
                <c:pt idx="92017">
                  <c:v>11.75</c:v>
                </c:pt>
                <c:pt idx="92027">
                  <c:v>11.78125</c:v>
                </c:pt>
                <c:pt idx="92036">
                  <c:v>11.78125</c:v>
                </c:pt>
                <c:pt idx="92044">
                  <c:v>11.78125</c:v>
                </c:pt>
                <c:pt idx="92054">
                  <c:v>11.78125</c:v>
                </c:pt>
                <c:pt idx="92064">
                  <c:v>11.78125</c:v>
                </c:pt>
                <c:pt idx="92074">
                  <c:v>11.78125</c:v>
                </c:pt>
                <c:pt idx="92083">
                  <c:v>11.78125</c:v>
                </c:pt>
                <c:pt idx="92091">
                  <c:v>12.09375</c:v>
                </c:pt>
                <c:pt idx="92101">
                  <c:v>12.09375</c:v>
                </c:pt>
                <c:pt idx="92111">
                  <c:v>12.09375</c:v>
                </c:pt>
                <c:pt idx="92121">
                  <c:v>12.312500000000007</c:v>
                </c:pt>
                <c:pt idx="92130">
                  <c:v>12.312500000000007</c:v>
                </c:pt>
                <c:pt idx="92138">
                  <c:v>12.312500000000007</c:v>
                </c:pt>
                <c:pt idx="92148">
                  <c:v>12.53125</c:v>
                </c:pt>
                <c:pt idx="92158">
                  <c:v>12.53125</c:v>
                </c:pt>
                <c:pt idx="92167">
                  <c:v>12.53125</c:v>
                </c:pt>
                <c:pt idx="92177">
                  <c:v>12.59375</c:v>
                </c:pt>
                <c:pt idx="92185">
                  <c:v>12.59375</c:v>
                </c:pt>
                <c:pt idx="92195">
                  <c:v>12.59375</c:v>
                </c:pt>
                <c:pt idx="92205">
                  <c:v>13.09375</c:v>
                </c:pt>
                <c:pt idx="92215">
                  <c:v>13.09375</c:v>
                </c:pt>
                <c:pt idx="92224">
                  <c:v>13.09375</c:v>
                </c:pt>
                <c:pt idx="92232">
                  <c:v>13.09375</c:v>
                </c:pt>
                <c:pt idx="92242">
                  <c:v>13.53125</c:v>
                </c:pt>
                <c:pt idx="92252">
                  <c:v>13.53125</c:v>
                </c:pt>
                <c:pt idx="92261">
                  <c:v>13.53125</c:v>
                </c:pt>
                <c:pt idx="92271">
                  <c:v>13.65625</c:v>
                </c:pt>
                <c:pt idx="92279">
                  <c:v>13.65625</c:v>
                </c:pt>
                <c:pt idx="92289">
                  <c:v>13.65625</c:v>
                </c:pt>
                <c:pt idx="92299">
                  <c:v>14</c:v>
                </c:pt>
                <c:pt idx="92309">
                  <c:v>14</c:v>
                </c:pt>
                <c:pt idx="92318">
                  <c:v>14</c:v>
                </c:pt>
                <c:pt idx="92326">
                  <c:v>14.4375</c:v>
                </c:pt>
                <c:pt idx="92336">
                  <c:v>14.4375</c:v>
                </c:pt>
                <c:pt idx="92346">
                  <c:v>14.4375</c:v>
                </c:pt>
                <c:pt idx="92355">
                  <c:v>14.4375</c:v>
                </c:pt>
                <c:pt idx="92365">
                  <c:v>14.875000000000007</c:v>
                </c:pt>
                <c:pt idx="92373">
                  <c:v>14.875000000000007</c:v>
                </c:pt>
                <c:pt idx="92383">
                  <c:v>14.875000000000007</c:v>
                </c:pt>
                <c:pt idx="92393">
                  <c:v>15.15625</c:v>
                </c:pt>
                <c:pt idx="92402">
                  <c:v>15.15625</c:v>
                </c:pt>
                <c:pt idx="92412">
                  <c:v>15.15625</c:v>
                </c:pt>
                <c:pt idx="92420">
                  <c:v>15.40625</c:v>
                </c:pt>
                <c:pt idx="92430">
                  <c:v>15.40625</c:v>
                </c:pt>
                <c:pt idx="92440">
                  <c:v>15.40625</c:v>
                </c:pt>
                <c:pt idx="92449">
                  <c:v>15.71875</c:v>
                </c:pt>
                <c:pt idx="92459">
                  <c:v>15.71875</c:v>
                </c:pt>
                <c:pt idx="92467">
                  <c:v>15.71875</c:v>
                </c:pt>
                <c:pt idx="92477">
                  <c:v>15.71875</c:v>
                </c:pt>
                <c:pt idx="92487">
                  <c:v>16.125</c:v>
                </c:pt>
                <c:pt idx="92497">
                  <c:v>16.125</c:v>
                </c:pt>
                <c:pt idx="92506">
                  <c:v>16.125</c:v>
                </c:pt>
                <c:pt idx="92514">
                  <c:v>16.40625</c:v>
                </c:pt>
                <c:pt idx="92524">
                  <c:v>16.40625</c:v>
                </c:pt>
                <c:pt idx="92534">
                  <c:v>16.40625</c:v>
                </c:pt>
                <c:pt idx="92543">
                  <c:v>16.6875</c:v>
                </c:pt>
                <c:pt idx="92553">
                  <c:v>16.6875</c:v>
                </c:pt>
                <c:pt idx="92561">
                  <c:v>16.6875</c:v>
                </c:pt>
                <c:pt idx="92571">
                  <c:v>17</c:v>
                </c:pt>
                <c:pt idx="92581">
                  <c:v>17</c:v>
                </c:pt>
                <c:pt idx="92590">
                  <c:v>17</c:v>
                </c:pt>
                <c:pt idx="92600">
                  <c:v>17</c:v>
                </c:pt>
                <c:pt idx="92608">
                  <c:v>17.09375</c:v>
                </c:pt>
                <c:pt idx="92618">
                  <c:v>17.09375</c:v>
                </c:pt>
                <c:pt idx="92628">
                  <c:v>17.09375</c:v>
                </c:pt>
                <c:pt idx="92637">
                  <c:v>17.5</c:v>
                </c:pt>
                <c:pt idx="92647">
                  <c:v>17.5</c:v>
                </c:pt>
                <c:pt idx="92655">
                  <c:v>17.5</c:v>
                </c:pt>
                <c:pt idx="92665">
                  <c:v>17.75</c:v>
                </c:pt>
                <c:pt idx="92675">
                  <c:v>17.75</c:v>
                </c:pt>
                <c:pt idx="92684">
                  <c:v>17.75</c:v>
                </c:pt>
                <c:pt idx="92694">
                  <c:v>17.875</c:v>
                </c:pt>
                <c:pt idx="92702">
                  <c:v>17.875</c:v>
                </c:pt>
                <c:pt idx="92712">
                  <c:v>17.875</c:v>
                </c:pt>
                <c:pt idx="92722">
                  <c:v>18.062499999999982</c:v>
                </c:pt>
                <c:pt idx="92731">
                  <c:v>18.062499999999982</c:v>
                </c:pt>
                <c:pt idx="92742">
                  <c:v>18.062499999999982</c:v>
                </c:pt>
                <c:pt idx="92748">
                  <c:v>18.062499999999982</c:v>
                </c:pt>
                <c:pt idx="92758">
                  <c:v>18.25</c:v>
                </c:pt>
                <c:pt idx="92768">
                  <c:v>18.25</c:v>
                </c:pt>
                <c:pt idx="92777">
                  <c:v>18.25</c:v>
                </c:pt>
                <c:pt idx="92787">
                  <c:v>18.40625</c:v>
                </c:pt>
                <c:pt idx="92795">
                  <c:v>18.40625</c:v>
                </c:pt>
                <c:pt idx="92805">
                  <c:v>18.40625</c:v>
                </c:pt>
                <c:pt idx="92815">
                  <c:v>18.468749999999972</c:v>
                </c:pt>
                <c:pt idx="92824">
                  <c:v>18.468749999999972</c:v>
                </c:pt>
                <c:pt idx="92834">
                  <c:v>18.468749999999972</c:v>
                </c:pt>
                <c:pt idx="92842">
                  <c:v>18.656250000000014</c:v>
                </c:pt>
                <c:pt idx="92852">
                  <c:v>18.656250000000014</c:v>
                </c:pt>
                <c:pt idx="92862">
                  <c:v>18.656250000000014</c:v>
                </c:pt>
                <c:pt idx="92871">
                  <c:v>18.6875</c:v>
                </c:pt>
                <c:pt idx="92881">
                  <c:v>18.6875</c:v>
                </c:pt>
                <c:pt idx="92889">
                  <c:v>18.6875</c:v>
                </c:pt>
                <c:pt idx="92899">
                  <c:v>18.59375</c:v>
                </c:pt>
                <c:pt idx="92909">
                  <c:v>18.59375</c:v>
                </c:pt>
                <c:pt idx="92918">
                  <c:v>18.59375</c:v>
                </c:pt>
                <c:pt idx="92928">
                  <c:v>18.59375</c:v>
                </c:pt>
                <c:pt idx="92936">
                  <c:v>18.8125</c:v>
                </c:pt>
                <c:pt idx="92946">
                  <c:v>18.8125</c:v>
                </c:pt>
                <c:pt idx="92956">
                  <c:v>18.8125</c:v>
                </c:pt>
                <c:pt idx="92965">
                  <c:v>18.78125</c:v>
                </c:pt>
                <c:pt idx="92975">
                  <c:v>18.78125</c:v>
                </c:pt>
                <c:pt idx="92983">
                  <c:v>18.78125</c:v>
                </c:pt>
                <c:pt idx="92993">
                  <c:v>18.78125</c:v>
                </c:pt>
                <c:pt idx="93003">
                  <c:v>18.78125</c:v>
                </c:pt>
                <c:pt idx="93012">
                  <c:v>18.78125</c:v>
                </c:pt>
                <c:pt idx="93021">
                  <c:v>18.656250000000014</c:v>
                </c:pt>
                <c:pt idx="93030">
                  <c:v>18.656250000000014</c:v>
                </c:pt>
                <c:pt idx="93040">
                  <c:v>18.656250000000014</c:v>
                </c:pt>
                <c:pt idx="93050">
                  <c:v>18.656250000000014</c:v>
                </c:pt>
                <c:pt idx="93059">
                  <c:v>18.71875</c:v>
                </c:pt>
                <c:pt idx="93068">
                  <c:v>18.71875</c:v>
                </c:pt>
                <c:pt idx="93077">
                  <c:v>18.71875</c:v>
                </c:pt>
                <c:pt idx="93087">
                  <c:v>18.531250000000014</c:v>
                </c:pt>
                <c:pt idx="93097">
                  <c:v>18.531250000000014</c:v>
                </c:pt>
                <c:pt idx="93106">
                  <c:v>18.531250000000014</c:v>
                </c:pt>
                <c:pt idx="93115">
                  <c:v>18.531250000000014</c:v>
                </c:pt>
                <c:pt idx="93124">
                  <c:v>18.531250000000014</c:v>
                </c:pt>
                <c:pt idx="93134">
                  <c:v>18.531250000000014</c:v>
                </c:pt>
                <c:pt idx="93144">
                  <c:v>18.468749999999972</c:v>
                </c:pt>
                <c:pt idx="93153">
                  <c:v>18.468749999999972</c:v>
                </c:pt>
                <c:pt idx="93162">
                  <c:v>18.468749999999972</c:v>
                </c:pt>
                <c:pt idx="93171">
                  <c:v>18.468749999999972</c:v>
                </c:pt>
                <c:pt idx="93181">
                  <c:v>18.531250000000014</c:v>
                </c:pt>
                <c:pt idx="93191">
                  <c:v>18.531250000000014</c:v>
                </c:pt>
                <c:pt idx="93200">
                  <c:v>18.531250000000014</c:v>
                </c:pt>
                <c:pt idx="93210">
                  <c:v>18.34375</c:v>
                </c:pt>
                <c:pt idx="93218">
                  <c:v>18.34375</c:v>
                </c:pt>
                <c:pt idx="93228">
                  <c:v>18.34375</c:v>
                </c:pt>
                <c:pt idx="93238">
                  <c:v>18.375</c:v>
                </c:pt>
                <c:pt idx="93247">
                  <c:v>18.375</c:v>
                </c:pt>
                <c:pt idx="93256">
                  <c:v>18.375</c:v>
                </c:pt>
                <c:pt idx="93265">
                  <c:v>18.40625</c:v>
                </c:pt>
                <c:pt idx="93275">
                  <c:v>18.40625</c:v>
                </c:pt>
                <c:pt idx="93285">
                  <c:v>18.40625</c:v>
                </c:pt>
                <c:pt idx="93294">
                  <c:v>18.40625</c:v>
                </c:pt>
                <c:pt idx="93303">
                  <c:v>18.40625</c:v>
                </c:pt>
                <c:pt idx="93312">
                  <c:v>18.40625</c:v>
                </c:pt>
                <c:pt idx="93322">
                  <c:v>18.40625</c:v>
                </c:pt>
                <c:pt idx="93332">
                  <c:v>18.468749999999972</c:v>
                </c:pt>
                <c:pt idx="93341">
                  <c:v>18.468749999999972</c:v>
                </c:pt>
                <c:pt idx="93352">
                  <c:v>18.468749999999972</c:v>
                </c:pt>
                <c:pt idx="93359">
                  <c:v>18.25</c:v>
                </c:pt>
                <c:pt idx="93369">
                  <c:v>18.25</c:v>
                </c:pt>
                <c:pt idx="93379">
                  <c:v>18.25</c:v>
                </c:pt>
                <c:pt idx="93388">
                  <c:v>18.4375</c:v>
                </c:pt>
                <c:pt idx="93399">
                  <c:v>18.4375</c:v>
                </c:pt>
                <c:pt idx="93406">
                  <c:v>18.4375</c:v>
                </c:pt>
                <c:pt idx="93416">
                  <c:v>18.375</c:v>
                </c:pt>
                <c:pt idx="93426">
                  <c:v>18.375</c:v>
                </c:pt>
                <c:pt idx="93435">
                  <c:v>18.375</c:v>
                </c:pt>
                <c:pt idx="93446">
                  <c:v>18.375</c:v>
                </c:pt>
                <c:pt idx="93453">
                  <c:v>18.28125</c:v>
                </c:pt>
                <c:pt idx="93463">
                  <c:v>18.28125</c:v>
                </c:pt>
                <c:pt idx="93473">
                  <c:v>18.28125</c:v>
                </c:pt>
                <c:pt idx="93482">
                  <c:v>18.25</c:v>
                </c:pt>
                <c:pt idx="93493">
                  <c:v>18.25</c:v>
                </c:pt>
                <c:pt idx="93500">
                  <c:v>18.25</c:v>
                </c:pt>
                <c:pt idx="93510">
                  <c:v>18.25</c:v>
                </c:pt>
                <c:pt idx="93520">
                  <c:v>18.25</c:v>
                </c:pt>
                <c:pt idx="93529">
                  <c:v>18.25</c:v>
                </c:pt>
                <c:pt idx="93540">
                  <c:v>18.125</c:v>
                </c:pt>
                <c:pt idx="93547">
                  <c:v>18.125</c:v>
                </c:pt>
                <c:pt idx="93557">
                  <c:v>18.125</c:v>
                </c:pt>
                <c:pt idx="93567">
                  <c:v>18</c:v>
                </c:pt>
                <c:pt idx="93576">
                  <c:v>18</c:v>
                </c:pt>
                <c:pt idx="93587">
                  <c:v>18</c:v>
                </c:pt>
                <c:pt idx="93594">
                  <c:v>17.968749999999972</c:v>
                </c:pt>
                <c:pt idx="93604">
                  <c:v>17.968749999999972</c:v>
                </c:pt>
                <c:pt idx="93614">
                  <c:v>17.968749999999972</c:v>
                </c:pt>
                <c:pt idx="93623">
                  <c:v>17.968749999999972</c:v>
                </c:pt>
                <c:pt idx="93634">
                  <c:v>17.8125</c:v>
                </c:pt>
                <c:pt idx="93641">
                  <c:v>17.8125</c:v>
                </c:pt>
                <c:pt idx="93651">
                  <c:v>17.8125</c:v>
                </c:pt>
                <c:pt idx="93661">
                  <c:v>17.6875</c:v>
                </c:pt>
                <c:pt idx="93670">
                  <c:v>17.6875</c:v>
                </c:pt>
                <c:pt idx="93680">
                  <c:v>17.6875</c:v>
                </c:pt>
                <c:pt idx="93688">
                  <c:v>17.562499999999982</c:v>
                </c:pt>
                <c:pt idx="93698">
                  <c:v>17.562499999999982</c:v>
                </c:pt>
                <c:pt idx="93708">
                  <c:v>17.562499999999982</c:v>
                </c:pt>
                <c:pt idx="93717">
                  <c:v>17.5</c:v>
                </c:pt>
                <c:pt idx="93728">
                  <c:v>17.5</c:v>
                </c:pt>
                <c:pt idx="93735">
                  <c:v>17.5</c:v>
                </c:pt>
                <c:pt idx="93745">
                  <c:v>17.5</c:v>
                </c:pt>
                <c:pt idx="93755">
                  <c:v>17.34375</c:v>
                </c:pt>
                <c:pt idx="93764">
                  <c:v>17.34375</c:v>
                </c:pt>
                <c:pt idx="93775">
                  <c:v>17.34375</c:v>
                </c:pt>
                <c:pt idx="93782">
                  <c:v>17.375</c:v>
                </c:pt>
                <c:pt idx="93792">
                  <c:v>17.375</c:v>
                </c:pt>
                <c:pt idx="93802">
                  <c:v>17.375</c:v>
                </c:pt>
                <c:pt idx="93811">
                  <c:v>17.25</c:v>
                </c:pt>
                <c:pt idx="93822">
                  <c:v>17.25</c:v>
                </c:pt>
                <c:pt idx="93829">
                  <c:v>17.25</c:v>
                </c:pt>
                <c:pt idx="93839">
                  <c:v>17.125</c:v>
                </c:pt>
                <c:pt idx="93849">
                  <c:v>17.125</c:v>
                </c:pt>
                <c:pt idx="93858">
                  <c:v>17.125</c:v>
                </c:pt>
                <c:pt idx="93869">
                  <c:v>16.90625</c:v>
                </c:pt>
                <c:pt idx="93876">
                  <c:v>16.90625</c:v>
                </c:pt>
                <c:pt idx="93886">
                  <c:v>16.90625</c:v>
                </c:pt>
                <c:pt idx="93896">
                  <c:v>16.90625</c:v>
                </c:pt>
                <c:pt idx="93905">
                  <c:v>16.84375</c:v>
                </c:pt>
                <c:pt idx="93916">
                  <c:v>16.84375</c:v>
                </c:pt>
                <c:pt idx="93923">
                  <c:v>16.84375</c:v>
                </c:pt>
                <c:pt idx="93933">
                  <c:v>16.71875</c:v>
                </c:pt>
                <c:pt idx="93943">
                  <c:v>16.71875</c:v>
                </c:pt>
                <c:pt idx="93952">
                  <c:v>16.71875</c:v>
                </c:pt>
                <c:pt idx="93963">
                  <c:v>16.656250000000014</c:v>
                </c:pt>
                <c:pt idx="93970">
                  <c:v>16.656250000000014</c:v>
                </c:pt>
                <c:pt idx="93980">
                  <c:v>16.656250000000014</c:v>
                </c:pt>
                <c:pt idx="93990">
                  <c:v>16.531250000000014</c:v>
                </c:pt>
                <c:pt idx="93999">
                  <c:v>16.531250000000014</c:v>
                </c:pt>
                <c:pt idx="94010">
                  <c:v>16.531250000000014</c:v>
                </c:pt>
                <c:pt idx="94017">
                  <c:v>16.375</c:v>
                </c:pt>
                <c:pt idx="94027">
                  <c:v>16.375</c:v>
                </c:pt>
                <c:pt idx="94037">
                  <c:v>16.375</c:v>
                </c:pt>
                <c:pt idx="94046">
                  <c:v>16.375</c:v>
                </c:pt>
                <c:pt idx="94057">
                  <c:v>16.28125</c:v>
                </c:pt>
                <c:pt idx="94064">
                  <c:v>16.28125</c:v>
                </c:pt>
                <c:pt idx="94074">
                  <c:v>16.28125</c:v>
                </c:pt>
                <c:pt idx="94084">
                  <c:v>16.21875</c:v>
                </c:pt>
                <c:pt idx="94093">
                  <c:v>16.21875</c:v>
                </c:pt>
                <c:pt idx="94104">
                  <c:v>16.21875</c:v>
                </c:pt>
                <c:pt idx="94111">
                  <c:v>16.062499999999982</c:v>
                </c:pt>
                <c:pt idx="94121">
                  <c:v>16.062499999999982</c:v>
                </c:pt>
                <c:pt idx="94131">
                  <c:v>16.062499999999982</c:v>
                </c:pt>
                <c:pt idx="94140">
                  <c:v>15.9375</c:v>
                </c:pt>
                <c:pt idx="94151">
                  <c:v>15.9375</c:v>
                </c:pt>
                <c:pt idx="94158">
                  <c:v>15.9375</c:v>
                </c:pt>
                <c:pt idx="94168">
                  <c:v>15.812500000000007</c:v>
                </c:pt>
                <c:pt idx="94178">
                  <c:v>15.812500000000007</c:v>
                </c:pt>
                <c:pt idx="94187">
                  <c:v>15.812500000000007</c:v>
                </c:pt>
                <c:pt idx="94198">
                  <c:v>15.812500000000007</c:v>
                </c:pt>
                <c:pt idx="94205">
                  <c:v>15.625</c:v>
                </c:pt>
                <c:pt idx="94215">
                  <c:v>15.625</c:v>
                </c:pt>
                <c:pt idx="94225">
                  <c:v>15.625</c:v>
                </c:pt>
                <c:pt idx="94234">
                  <c:v>15.46875</c:v>
                </c:pt>
                <c:pt idx="94245">
                  <c:v>15.46875</c:v>
                </c:pt>
                <c:pt idx="94252">
                  <c:v>15.46875</c:v>
                </c:pt>
                <c:pt idx="94262">
                  <c:v>15.34375</c:v>
                </c:pt>
                <c:pt idx="94272">
                  <c:v>15.34375</c:v>
                </c:pt>
                <c:pt idx="94281">
                  <c:v>15.34375</c:v>
                </c:pt>
                <c:pt idx="94292">
                  <c:v>15.03125</c:v>
                </c:pt>
                <c:pt idx="94299">
                  <c:v>15.03125</c:v>
                </c:pt>
                <c:pt idx="94309">
                  <c:v>15.03125</c:v>
                </c:pt>
                <c:pt idx="94319">
                  <c:v>15.03125</c:v>
                </c:pt>
                <c:pt idx="94328">
                  <c:v>14.875000000000007</c:v>
                </c:pt>
                <c:pt idx="94339">
                  <c:v>14.875000000000007</c:v>
                </c:pt>
                <c:pt idx="94346">
                  <c:v>14.875000000000007</c:v>
                </c:pt>
                <c:pt idx="94356">
                  <c:v>14.625</c:v>
                </c:pt>
                <c:pt idx="94366">
                  <c:v>14.625</c:v>
                </c:pt>
                <c:pt idx="94375">
                  <c:v>14.625</c:v>
                </c:pt>
                <c:pt idx="94386">
                  <c:v>14.4375</c:v>
                </c:pt>
                <c:pt idx="94393">
                  <c:v>14.4375</c:v>
                </c:pt>
                <c:pt idx="94403">
                  <c:v>14.4375</c:v>
                </c:pt>
                <c:pt idx="94413">
                  <c:v>14.25</c:v>
                </c:pt>
                <c:pt idx="94422">
                  <c:v>14.25</c:v>
                </c:pt>
                <c:pt idx="94433">
                  <c:v>14.25</c:v>
                </c:pt>
                <c:pt idx="94440">
                  <c:v>13.9375</c:v>
                </c:pt>
                <c:pt idx="94450">
                  <c:v>13.9375</c:v>
                </c:pt>
                <c:pt idx="94460">
                  <c:v>13.9375</c:v>
                </c:pt>
                <c:pt idx="94469">
                  <c:v>13.9375</c:v>
                </c:pt>
                <c:pt idx="94480">
                  <c:v>13.75</c:v>
                </c:pt>
                <c:pt idx="94487">
                  <c:v>13.75</c:v>
                </c:pt>
                <c:pt idx="94497">
                  <c:v>13.75</c:v>
                </c:pt>
                <c:pt idx="94507">
                  <c:v>13.375000000000007</c:v>
                </c:pt>
                <c:pt idx="94516">
                  <c:v>13.375000000000007</c:v>
                </c:pt>
                <c:pt idx="94527">
                  <c:v>13.375000000000007</c:v>
                </c:pt>
                <c:pt idx="94534">
                  <c:v>13.15625</c:v>
                </c:pt>
                <c:pt idx="94544">
                  <c:v>13.15625</c:v>
                </c:pt>
                <c:pt idx="94554">
                  <c:v>13.15625</c:v>
                </c:pt>
                <c:pt idx="94563">
                  <c:v>12.9375</c:v>
                </c:pt>
                <c:pt idx="94574">
                  <c:v>12.9375</c:v>
                </c:pt>
                <c:pt idx="94581">
                  <c:v>12.9375</c:v>
                </c:pt>
                <c:pt idx="94591">
                  <c:v>12.6875</c:v>
                </c:pt>
                <c:pt idx="94601">
                  <c:v>12.6875</c:v>
                </c:pt>
                <c:pt idx="94610">
                  <c:v>12.6875</c:v>
                </c:pt>
                <c:pt idx="94621">
                  <c:v>12.6875</c:v>
                </c:pt>
                <c:pt idx="94628">
                  <c:v>12.562500000000007</c:v>
                </c:pt>
                <c:pt idx="94638">
                  <c:v>12.562500000000007</c:v>
                </c:pt>
                <c:pt idx="94648">
                  <c:v>12.562500000000007</c:v>
                </c:pt>
                <c:pt idx="94657">
                  <c:v>12.34375</c:v>
                </c:pt>
                <c:pt idx="94668">
                  <c:v>12.34375</c:v>
                </c:pt>
                <c:pt idx="94675">
                  <c:v>12.34375</c:v>
                </c:pt>
                <c:pt idx="94685">
                  <c:v>12.312500000000007</c:v>
                </c:pt>
                <c:pt idx="94695">
                  <c:v>12.312500000000007</c:v>
                </c:pt>
                <c:pt idx="94704">
                  <c:v>12.312500000000007</c:v>
                </c:pt>
                <c:pt idx="94715">
                  <c:v>12.09375</c:v>
                </c:pt>
                <c:pt idx="94722">
                  <c:v>12.09375</c:v>
                </c:pt>
                <c:pt idx="94732">
                  <c:v>12.09375</c:v>
                </c:pt>
                <c:pt idx="94742">
                  <c:v>11.96875</c:v>
                </c:pt>
                <c:pt idx="94751">
                  <c:v>11.96875</c:v>
                </c:pt>
                <c:pt idx="94761">
                  <c:v>11.96875</c:v>
                </c:pt>
                <c:pt idx="94769">
                  <c:v>12.03125</c:v>
                </c:pt>
                <c:pt idx="94779">
                  <c:v>12.03125</c:v>
                </c:pt>
                <c:pt idx="94789">
                  <c:v>12.03125</c:v>
                </c:pt>
                <c:pt idx="94798">
                  <c:v>12.03125</c:v>
                </c:pt>
                <c:pt idx="94809">
                  <c:v>11.90625</c:v>
                </c:pt>
                <c:pt idx="94816">
                  <c:v>11.90625</c:v>
                </c:pt>
                <c:pt idx="94826">
                  <c:v>11.90625</c:v>
                </c:pt>
                <c:pt idx="94836">
                  <c:v>11.812500000000007</c:v>
                </c:pt>
                <c:pt idx="94845">
                  <c:v>11.812500000000007</c:v>
                </c:pt>
                <c:pt idx="94856">
                  <c:v>11.812500000000007</c:v>
                </c:pt>
                <c:pt idx="94863">
                  <c:v>11.75</c:v>
                </c:pt>
                <c:pt idx="94873">
                  <c:v>11.75</c:v>
                </c:pt>
                <c:pt idx="94883">
                  <c:v>11.75</c:v>
                </c:pt>
                <c:pt idx="94892">
                  <c:v>11.562500000000007</c:v>
                </c:pt>
                <c:pt idx="94903">
                  <c:v>11.562500000000007</c:v>
                </c:pt>
                <c:pt idx="94910">
                  <c:v>11.562500000000007</c:v>
                </c:pt>
                <c:pt idx="94920">
                  <c:v>11.4375</c:v>
                </c:pt>
                <c:pt idx="94930">
                  <c:v>11.4375</c:v>
                </c:pt>
                <c:pt idx="94939">
                  <c:v>11.4375</c:v>
                </c:pt>
                <c:pt idx="94949">
                  <c:v>11.4375</c:v>
                </c:pt>
                <c:pt idx="94957">
                  <c:v>11.4375</c:v>
                </c:pt>
                <c:pt idx="94967">
                  <c:v>11.4375</c:v>
                </c:pt>
                <c:pt idx="94977">
                  <c:v>11.4375</c:v>
                </c:pt>
                <c:pt idx="94986">
                  <c:v>11.40625</c:v>
                </c:pt>
                <c:pt idx="94997">
                  <c:v>11.40625</c:v>
                </c:pt>
                <c:pt idx="95004">
                  <c:v>11.40625</c:v>
                </c:pt>
                <c:pt idx="95014">
                  <c:v>11.375000000000007</c:v>
                </c:pt>
                <c:pt idx="95024">
                  <c:v>11.375000000000007</c:v>
                </c:pt>
                <c:pt idx="95033">
                  <c:v>11.375000000000007</c:v>
                </c:pt>
                <c:pt idx="95044">
                  <c:v>11.312500000000007</c:v>
                </c:pt>
                <c:pt idx="95051">
                  <c:v>11.312500000000007</c:v>
                </c:pt>
                <c:pt idx="95061">
                  <c:v>11.312500000000007</c:v>
                </c:pt>
                <c:pt idx="95071">
                  <c:v>11.21875</c:v>
                </c:pt>
                <c:pt idx="95080">
                  <c:v>11.21875</c:v>
                </c:pt>
                <c:pt idx="95091">
                  <c:v>11.21875</c:v>
                </c:pt>
                <c:pt idx="95098">
                  <c:v>11.21875</c:v>
                </c:pt>
                <c:pt idx="95108">
                  <c:v>11.21875</c:v>
                </c:pt>
                <c:pt idx="95118">
                  <c:v>11.21875</c:v>
                </c:pt>
                <c:pt idx="95127">
                  <c:v>11.21875</c:v>
                </c:pt>
                <c:pt idx="95137">
                  <c:v>11.062500000000007</c:v>
                </c:pt>
                <c:pt idx="95145">
                  <c:v>11.062500000000007</c:v>
                </c:pt>
                <c:pt idx="95155">
                  <c:v>11.062500000000007</c:v>
                </c:pt>
                <c:pt idx="95165">
                  <c:v>11.125</c:v>
                </c:pt>
                <c:pt idx="95174">
                  <c:v>11.125</c:v>
                </c:pt>
                <c:pt idx="95184">
                  <c:v>11.125</c:v>
                </c:pt>
                <c:pt idx="95191">
                  <c:v>11.1875</c:v>
                </c:pt>
                <c:pt idx="95201">
                  <c:v>11.1875</c:v>
                </c:pt>
                <c:pt idx="95211">
                  <c:v>11.1875</c:v>
                </c:pt>
                <c:pt idx="95220">
                  <c:v>10.96875</c:v>
                </c:pt>
                <c:pt idx="95231">
                  <c:v>10.96875</c:v>
                </c:pt>
                <c:pt idx="95238">
                  <c:v>10.96875</c:v>
                </c:pt>
                <c:pt idx="95248">
                  <c:v>11.03125</c:v>
                </c:pt>
                <c:pt idx="95258">
                  <c:v>11.03125</c:v>
                </c:pt>
                <c:pt idx="95267">
                  <c:v>11.03125</c:v>
                </c:pt>
                <c:pt idx="95278">
                  <c:v>11.03125</c:v>
                </c:pt>
                <c:pt idx="95285">
                  <c:v>10.96875</c:v>
                </c:pt>
                <c:pt idx="95295">
                  <c:v>10.96875</c:v>
                </c:pt>
                <c:pt idx="95305">
                  <c:v>10.96875</c:v>
                </c:pt>
                <c:pt idx="95314">
                  <c:v>10.875000000000007</c:v>
                </c:pt>
                <c:pt idx="95325">
                  <c:v>10.875000000000007</c:v>
                </c:pt>
                <c:pt idx="95332">
                  <c:v>10.875000000000007</c:v>
                </c:pt>
                <c:pt idx="95342">
                  <c:v>10.812500000000007</c:v>
                </c:pt>
                <c:pt idx="95352">
                  <c:v>10.812500000000007</c:v>
                </c:pt>
                <c:pt idx="95361">
                  <c:v>10.812500000000007</c:v>
                </c:pt>
                <c:pt idx="95372">
                  <c:v>10.71875</c:v>
                </c:pt>
                <c:pt idx="95379">
                  <c:v>10.71875</c:v>
                </c:pt>
                <c:pt idx="95389">
                  <c:v>10.71875</c:v>
                </c:pt>
                <c:pt idx="95399">
                  <c:v>10.71875</c:v>
                </c:pt>
                <c:pt idx="95408">
                  <c:v>10.375000000000007</c:v>
                </c:pt>
                <c:pt idx="95419">
                  <c:v>10.375000000000007</c:v>
                </c:pt>
                <c:pt idx="95426">
                  <c:v>10.375000000000007</c:v>
                </c:pt>
                <c:pt idx="95436">
                  <c:v>10.312500000000007</c:v>
                </c:pt>
                <c:pt idx="95446">
                  <c:v>10.312500000000007</c:v>
                </c:pt>
                <c:pt idx="95455">
                  <c:v>10.312500000000007</c:v>
                </c:pt>
                <c:pt idx="95466">
                  <c:v>10.062500000000007</c:v>
                </c:pt>
                <c:pt idx="95473">
                  <c:v>10.062500000000007</c:v>
                </c:pt>
                <c:pt idx="95483">
                  <c:v>10.062500000000007</c:v>
                </c:pt>
                <c:pt idx="95493">
                  <c:v>10</c:v>
                </c:pt>
                <c:pt idx="95502">
                  <c:v>10</c:v>
                </c:pt>
                <c:pt idx="95513">
                  <c:v>10</c:v>
                </c:pt>
                <c:pt idx="95520">
                  <c:v>10</c:v>
                </c:pt>
                <c:pt idx="95530">
                  <c:v>9.84375</c:v>
                </c:pt>
                <c:pt idx="95540">
                  <c:v>9.84375</c:v>
                </c:pt>
                <c:pt idx="95549">
                  <c:v>9.84375</c:v>
                </c:pt>
                <c:pt idx="95560">
                  <c:v>9.71875</c:v>
                </c:pt>
                <c:pt idx="95567">
                  <c:v>9.71875</c:v>
                </c:pt>
                <c:pt idx="95577">
                  <c:v>9.71875</c:v>
                </c:pt>
                <c:pt idx="95587">
                  <c:v>9.3750000000000071</c:v>
                </c:pt>
                <c:pt idx="95596">
                  <c:v>9.3750000000000071</c:v>
                </c:pt>
                <c:pt idx="95607">
                  <c:v>9.3750000000000071</c:v>
                </c:pt>
                <c:pt idx="95614">
                  <c:v>9.15625</c:v>
                </c:pt>
                <c:pt idx="95624">
                  <c:v>9.15625</c:v>
                </c:pt>
                <c:pt idx="95634">
                  <c:v>9.15625</c:v>
                </c:pt>
                <c:pt idx="95643">
                  <c:v>8.9375</c:v>
                </c:pt>
                <c:pt idx="95654">
                  <c:v>8.9375</c:v>
                </c:pt>
                <c:pt idx="95661">
                  <c:v>8.9375</c:v>
                </c:pt>
                <c:pt idx="95671">
                  <c:v>8.9375</c:v>
                </c:pt>
                <c:pt idx="95681">
                  <c:v>8.625</c:v>
                </c:pt>
                <c:pt idx="95690">
                  <c:v>8.625</c:v>
                </c:pt>
                <c:pt idx="95701">
                  <c:v>8.625</c:v>
                </c:pt>
                <c:pt idx="95708">
                  <c:v>8.3750000000000071</c:v>
                </c:pt>
                <c:pt idx="95718">
                  <c:v>8.3750000000000071</c:v>
                </c:pt>
                <c:pt idx="95728">
                  <c:v>8.3750000000000071</c:v>
                </c:pt>
                <c:pt idx="95737">
                  <c:v>8.28125</c:v>
                </c:pt>
                <c:pt idx="95748">
                  <c:v>8.28125</c:v>
                </c:pt>
                <c:pt idx="95755">
                  <c:v>8.28125</c:v>
                </c:pt>
                <c:pt idx="95765">
                  <c:v>7.9375</c:v>
                </c:pt>
                <c:pt idx="95775">
                  <c:v>7.9375</c:v>
                </c:pt>
                <c:pt idx="95784">
                  <c:v>7.9375</c:v>
                </c:pt>
                <c:pt idx="95795">
                  <c:v>7.9375</c:v>
                </c:pt>
                <c:pt idx="95802">
                  <c:v>7.71875</c:v>
                </c:pt>
                <c:pt idx="95812">
                  <c:v>7.71875</c:v>
                </c:pt>
                <c:pt idx="95822">
                  <c:v>7.71875</c:v>
                </c:pt>
                <c:pt idx="95831">
                  <c:v>7.6249999999999947</c:v>
                </c:pt>
                <c:pt idx="95842">
                  <c:v>7.6249999999999947</c:v>
                </c:pt>
                <c:pt idx="95849">
                  <c:v>7.6249999999999947</c:v>
                </c:pt>
                <c:pt idx="95859">
                  <c:v>7.3124999999999964</c:v>
                </c:pt>
                <c:pt idx="95869">
                  <c:v>7.3124999999999964</c:v>
                </c:pt>
                <c:pt idx="95878">
                  <c:v>7.3124999999999964</c:v>
                </c:pt>
                <c:pt idx="95889">
                  <c:v>7.15625</c:v>
                </c:pt>
                <c:pt idx="95896">
                  <c:v>7.15625</c:v>
                </c:pt>
                <c:pt idx="95906">
                  <c:v>7.15625</c:v>
                </c:pt>
                <c:pt idx="95916">
                  <c:v>6.875</c:v>
                </c:pt>
                <c:pt idx="95925">
                  <c:v>6.875</c:v>
                </c:pt>
                <c:pt idx="95936">
                  <c:v>6.875</c:v>
                </c:pt>
                <c:pt idx="95942">
                  <c:v>6.875</c:v>
                </c:pt>
                <c:pt idx="95953">
                  <c:v>6.6249999999999947</c:v>
                </c:pt>
                <c:pt idx="95963">
                  <c:v>6.6249999999999947</c:v>
                </c:pt>
                <c:pt idx="95972">
                  <c:v>6.6249999999999947</c:v>
                </c:pt>
                <c:pt idx="95983">
                  <c:v>6.46875</c:v>
                </c:pt>
                <c:pt idx="95990">
                  <c:v>6.46875</c:v>
                </c:pt>
                <c:pt idx="96000">
                  <c:v>6.46875</c:v>
                </c:pt>
                <c:pt idx="96010">
                  <c:v>6.25</c:v>
                </c:pt>
                <c:pt idx="96019">
                  <c:v>6.25</c:v>
                </c:pt>
                <c:pt idx="96030">
                  <c:v>6.25</c:v>
                </c:pt>
                <c:pt idx="96036">
                  <c:v>6</c:v>
                </c:pt>
                <c:pt idx="96047">
                  <c:v>6</c:v>
                </c:pt>
                <c:pt idx="96057">
                  <c:v>6</c:v>
                </c:pt>
                <c:pt idx="96066">
                  <c:v>6</c:v>
                </c:pt>
                <c:pt idx="96077">
                  <c:v>5.6874999999999964</c:v>
                </c:pt>
                <c:pt idx="96084">
                  <c:v>5.6874999999999964</c:v>
                </c:pt>
                <c:pt idx="96094">
                  <c:v>5.6874999999999964</c:v>
                </c:pt>
                <c:pt idx="96104">
                  <c:v>5.46875</c:v>
                </c:pt>
                <c:pt idx="96113">
                  <c:v>5.46875</c:v>
                </c:pt>
                <c:pt idx="96124">
                  <c:v>5.46875</c:v>
                </c:pt>
                <c:pt idx="96131">
                  <c:v>5.15625</c:v>
                </c:pt>
                <c:pt idx="96141">
                  <c:v>5.15625</c:v>
                </c:pt>
                <c:pt idx="96151">
                  <c:v>5.15625</c:v>
                </c:pt>
                <c:pt idx="96160">
                  <c:v>4.8124999999999964</c:v>
                </c:pt>
                <c:pt idx="96171">
                  <c:v>4.8124999999999964</c:v>
                </c:pt>
                <c:pt idx="96178">
                  <c:v>4.8124999999999964</c:v>
                </c:pt>
                <c:pt idx="96188">
                  <c:v>4.8124999999999964</c:v>
                </c:pt>
                <c:pt idx="96198">
                  <c:v>4.4375</c:v>
                </c:pt>
                <c:pt idx="96207">
                  <c:v>4.4375</c:v>
                </c:pt>
                <c:pt idx="96218">
                  <c:v>4.4375</c:v>
                </c:pt>
                <c:pt idx="96224">
                  <c:v>4.09375</c:v>
                </c:pt>
                <c:pt idx="96235">
                  <c:v>4.09375</c:v>
                </c:pt>
                <c:pt idx="96245">
                  <c:v>4.09375</c:v>
                </c:pt>
                <c:pt idx="96254">
                  <c:v>3.75</c:v>
                </c:pt>
                <c:pt idx="96265">
                  <c:v>3.75</c:v>
                </c:pt>
                <c:pt idx="96272">
                  <c:v>3.75</c:v>
                </c:pt>
                <c:pt idx="96282">
                  <c:v>3.3124999999999973</c:v>
                </c:pt>
                <c:pt idx="96292">
                  <c:v>3.3124999999999973</c:v>
                </c:pt>
                <c:pt idx="96301">
                  <c:v>3.3124999999999973</c:v>
                </c:pt>
                <c:pt idx="96312">
                  <c:v>3.0312499999999973</c:v>
                </c:pt>
                <c:pt idx="96318">
                  <c:v>3.0312499999999973</c:v>
                </c:pt>
                <c:pt idx="96329">
                  <c:v>3.0312499999999973</c:v>
                </c:pt>
                <c:pt idx="96339">
                  <c:v>2.71875</c:v>
                </c:pt>
                <c:pt idx="96348">
                  <c:v>2.71875</c:v>
                </c:pt>
                <c:pt idx="96359">
                  <c:v>2.71875</c:v>
                </c:pt>
                <c:pt idx="96366">
                  <c:v>2.71875</c:v>
                </c:pt>
                <c:pt idx="96376">
                  <c:v>2.3749999999999987</c:v>
                </c:pt>
                <c:pt idx="96386">
                  <c:v>2.3749999999999987</c:v>
                </c:pt>
                <c:pt idx="96395">
                  <c:v>2.3749999999999987</c:v>
                </c:pt>
                <c:pt idx="96406">
                  <c:v>2.1562499999999973</c:v>
                </c:pt>
                <c:pt idx="96413">
                  <c:v>2.1562499999999973</c:v>
                </c:pt>
                <c:pt idx="96423">
                  <c:v>2.1562499999999973</c:v>
                </c:pt>
                <c:pt idx="96433">
                  <c:v>1.9062500000000009</c:v>
                </c:pt>
                <c:pt idx="96442">
                  <c:v>1.9062500000000009</c:v>
                </c:pt>
                <c:pt idx="96453">
                  <c:v>1.9062500000000009</c:v>
                </c:pt>
                <c:pt idx="96460">
                  <c:v>0</c:v>
                </c:pt>
                <c:pt idx="96470">
                  <c:v>0</c:v>
                </c:pt>
                <c:pt idx="96480">
                  <c:v>0</c:v>
                </c:pt>
                <c:pt idx="96489">
                  <c:v>0</c:v>
                </c:pt>
                <c:pt idx="96500">
                  <c:v>0</c:v>
                </c:pt>
                <c:pt idx="96507">
                  <c:v>0</c:v>
                </c:pt>
                <c:pt idx="96517">
                  <c:v>0</c:v>
                </c:pt>
                <c:pt idx="96527">
                  <c:v>0</c:v>
                </c:pt>
                <c:pt idx="96536">
                  <c:v>0</c:v>
                </c:pt>
                <c:pt idx="96547">
                  <c:v>0</c:v>
                </c:pt>
                <c:pt idx="96553">
                  <c:v>0</c:v>
                </c:pt>
                <c:pt idx="96564">
                  <c:v>0</c:v>
                </c:pt>
                <c:pt idx="96574">
                  <c:v>0</c:v>
                </c:pt>
                <c:pt idx="96583">
                  <c:v>0</c:v>
                </c:pt>
                <c:pt idx="96594">
                  <c:v>0</c:v>
                </c:pt>
                <c:pt idx="96601">
                  <c:v>0</c:v>
                </c:pt>
                <c:pt idx="96611">
                  <c:v>0</c:v>
                </c:pt>
                <c:pt idx="96621">
                  <c:v>0</c:v>
                </c:pt>
                <c:pt idx="96630">
                  <c:v>0</c:v>
                </c:pt>
                <c:pt idx="96641">
                  <c:v>0</c:v>
                </c:pt>
                <c:pt idx="96647">
                  <c:v>0</c:v>
                </c:pt>
                <c:pt idx="96658">
                  <c:v>0</c:v>
                </c:pt>
                <c:pt idx="96668">
                  <c:v>0</c:v>
                </c:pt>
                <c:pt idx="96677">
                  <c:v>0</c:v>
                </c:pt>
                <c:pt idx="96688">
                  <c:v>0</c:v>
                </c:pt>
                <c:pt idx="96694">
                  <c:v>0</c:v>
                </c:pt>
                <c:pt idx="96705">
                  <c:v>0</c:v>
                </c:pt>
                <c:pt idx="96715">
                  <c:v>0</c:v>
                </c:pt>
                <c:pt idx="96724">
                  <c:v>0</c:v>
                </c:pt>
                <c:pt idx="96735">
                  <c:v>0</c:v>
                </c:pt>
                <c:pt idx="96741">
                  <c:v>0</c:v>
                </c:pt>
                <c:pt idx="96752">
                  <c:v>0</c:v>
                </c:pt>
                <c:pt idx="96762">
                  <c:v>0</c:v>
                </c:pt>
                <c:pt idx="96771">
                  <c:v>0</c:v>
                </c:pt>
                <c:pt idx="96782">
                  <c:v>0</c:v>
                </c:pt>
                <c:pt idx="96788">
                  <c:v>0</c:v>
                </c:pt>
                <c:pt idx="96799">
                  <c:v>0</c:v>
                </c:pt>
                <c:pt idx="96809">
                  <c:v>0</c:v>
                </c:pt>
                <c:pt idx="96818">
                  <c:v>0</c:v>
                </c:pt>
                <c:pt idx="96829">
                  <c:v>0</c:v>
                </c:pt>
                <c:pt idx="96835">
                  <c:v>0</c:v>
                </c:pt>
                <c:pt idx="96846">
                  <c:v>0</c:v>
                </c:pt>
                <c:pt idx="96856">
                  <c:v>0</c:v>
                </c:pt>
                <c:pt idx="96865">
                  <c:v>0</c:v>
                </c:pt>
                <c:pt idx="96876">
                  <c:v>0</c:v>
                </c:pt>
                <c:pt idx="96882">
                  <c:v>0</c:v>
                </c:pt>
                <c:pt idx="96893">
                  <c:v>0</c:v>
                </c:pt>
                <c:pt idx="96903">
                  <c:v>0</c:v>
                </c:pt>
                <c:pt idx="96912">
                  <c:v>0</c:v>
                </c:pt>
                <c:pt idx="96923">
                  <c:v>0</c:v>
                </c:pt>
                <c:pt idx="96929">
                  <c:v>0</c:v>
                </c:pt>
                <c:pt idx="96940">
                  <c:v>0</c:v>
                </c:pt>
                <c:pt idx="96950">
                  <c:v>0</c:v>
                </c:pt>
                <c:pt idx="96959">
                  <c:v>0</c:v>
                </c:pt>
                <c:pt idx="96970">
                  <c:v>0</c:v>
                </c:pt>
                <c:pt idx="96976">
                  <c:v>0</c:v>
                </c:pt>
                <c:pt idx="96987">
                  <c:v>0</c:v>
                </c:pt>
                <c:pt idx="96997">
                  <c:v>0</c:v>
                </c:pt>
                <c:pt idx="97006">
                  <c:v>0</c:v>
                </c:pt>
                <c:pt idx="97017">
                  <c:v>0</c:v>
                </c:pt>
                <c:pt idx="97023">
                  <c:v>0</c:v>
                </c:pt>
                <c:pt idx="97034">
                  <c:v>0</c:v>
                </c:pt>
                <c:pt idx="97044">
                  <c:v>0</c:v>
                </c:pt>
                <c:pt idx="97052">
                  <c:v>0</c:v>
                </c:pt>
                <c:pt idx="97063">
                  <c:v>0</c:v>
                </c:pt>
                <c:pt idx="97069">
                  <c:v>0</c:v>
                </c:pt>
                <c:pt idx="97080">
                  <c:v>0</c:v>
                </c:pt>
                <c:pt idx="97090">
                  <c:v>0</c:v>
                </c:pt>
                <c:pt idx="97099">
                  <c:v>0</c:v>
                </c:pt>
                <c:pt idx="97110">
                  <c:v>0</c:v>
                </c:pt>
                <c:pt idx="97116">
                  <c:v>0</c:v>
                </c:pt>
                <c:pt idx="97127">
                  <c:v>0</c:v>
                </c:pt>
                <c:pt idx="97137">
                  <c:v>0</c:v>
                </c:pt>
                <c:pt idx="97146">
                  <c:v>0</c:v>
                </c:pt>
                <c:pt idx="97157">
                  <c:v>0</c:v>
                </c:pt>
                <c:pt idx="97163">
                  <c:v>0</c:v>
                </c:pt>
                <c:pt idx="97174">
                  <c:v>0</c:v>
                </c:pt>
                <c:pt idx="97184">
                  <c:v>0</c:v>
                </c:pt>
                <c:pt idx="97193">
                  <c:v>0</c:v>
                </c:pt>
                <c:pt idx="97204">
                  <c:v>0</c:v>
                </c:pt>
                <c:pt idx="97210">
                  <c:v>0</c:v>
                </c:pt>
                <c:pt idx="97221">
                  <c:v>0</c:v>
                </c:pt>
                <c:pt idx="97231">
                  <c:v>0</c:v>
                </c:pt>
                <c:pt idx="97240">
                  <c:v>0</c:v>
                </c:pt>
                <c:pt idx="97251">
                  <c:v>0</c:v>
                </c:pt>
                <c:pt idx="97257">
                  <c:v>0</c:v>
                </c:pt>
                <c:pt idx="97268">
                  <c:v>0</c:v>
                </c:pt>
                <c:pt idx="97278">
                  <c:v>0</c:v>
                </c:pt>
                <c:pt idx="97287">
                  <c:v>0</c:v>
                </c:pt>
                <c:pt idx="97298">
                  <c:v>0</c:v>
                </c:pt>
                <c:pt idx="97304">
                  <c:v>0</c:v>
                </c:pt>
                <c:pt idx="97315">
                  <c:v>0</c:v>
                </c:pt>
                <c:pt idx="97325">
                  <c:v>0</c:v>
                </c:pt>
                <c:pt idx="97334">
                  <c:v>0</c:v>
                </c:pt>
                <c:pt idx="97345">
                  <c:v>0</c:v>
                </c:pt>
                <c:pt idx="97351">
                  <c:v>0</c:v>
                </c:pt>
                <c:pt idx="97362">
                  <c:v>0</c:v>
                </c:pt>
                <c:pt idx="97372">
                  <c:v>0</c:v>
                </c:pt>
                <c:pt idx="97381">
                  <c:v>0</c:v>
                </c:pt>
                <c:pt idx="97392">
                  <c:v>0</c:v>
                </c:pt>
                <c:pt idx="97398">
                  <c:v>0</c:v>
                </c:pt>
                <c:pt idx="97409">
                  <c:v>0</c:v>
                </c:pt>
                <c:pt idx="97419">
                  <c:v>0</c:v>
                </c:pt>
                <c:pt idx="97428">
                  <c:v>0</c:v>
                </c:pt>
                <c:pt idx="97439">
                  <c:v>0</c:v>
                </c:pt>
                <c:pt idx="97445">
                  <c:v>0</c:v>
                </c:pt>
                <c:pt idx="97456">
                  <c:v>0</c:v>
                </c:pt>
                <c:pt idx="97466">
                  <c:v>0</c:v>
                </c:pt>
                <c:pt idx="97475">
                  <c:v>0</c:v>
                </c:pt>
                <c:pt idx="97486">
                  <c:v>0</c:v>
                </c:pt>
                <c:pt idx="97492">
                  <c:v>0</c:v>
                </c:pt>
                <c:pt idx="97503">
                  <c:v>0</c:v>
                </c:pt>
                <c:pt idx="97513">
                  <c:v>0</c:v>
                </c:pt>
                <c:pt idx="97522">
                  <c:v>0</c:v>
                </c:pt>
                <c:pt idx="97533">
                  <c:v>0</c:v>
                </c:pt>
                <c:pt idx="97539">
                  <c:v>0</c:v>
                </c:pt>
                <c:pt idx="97550">
                  <c:v>0</c:v>
                </c:pt>
                <c:pt idx="97560">
                  <c:v>0</c:v>
                </c:pt>
                <c:pt idx="97569">
                  <c:v>0</c:v>
                </c:pt>
                <c:pt idx="97580">
                  <c:v>0</c:v>
                </c:pt>
                <c:pt idx="97586">
                  <c:v>0</c:v>
                </c:pt>
                <c:pt idx="97597">
                  <c:v>0</c:v>
                </c:pt>
                <c:pt idx="97607">
                  <c:v>0</c:v>
                </c:pt>
                <c:pt idx="97616">
                  <c:v>0</c:v>
                </c:pt>
                <c:pt idx="97627">
                  <c:v>0</c:v>
                </c:pt>
                <c:pt idx="97633">
                  <c:v>0</c:v>
                </c:pt>
                <c:pt idx="97644">
                  <c:v>0</c:v>
                </c:pt>
                <c:pt idx="97654">
                  <c:v>0</c:v>
                </c:pt>
                <c:pt idx="97663">
                  <c:v>0</c:v>
                </c:pt>
                <c:pt idx="97674">
                  <c:v>0</c:v>
                </c:pt>
                <c:pt idx="97680">
                  <c:v>0</c:v>
                </c:pt>
                <c:pt idx="97691">
                  <c:v>0</c:v>
                </c:pt>
                <c:pt idx="97701">
                  <c:v>0</c:v>
                </c:pt>
                <c:pt idx="97710">
                  <c:v>0</c:v>
                </c:pt>
                <c:pt idx="97720">
                  <c:v>0</c:v>
                </c:pt>
                <c:pt idx="97727">
                  <c:v>0</c:v>
                </c:pt>
                <c:pt idx="97738">
                  <c:v>0</c:v>
                </c:pt>
                <c:pt idx="97748">
                  <c:v>0</c:v>
                </c:pt>
                <c:pt idx="97757">
                  <c:v>0</c:v>
                </c:pt>
                <c:pt idx="97768">
                  <c:v>0</c:v>
                </c:pt>
                <c:pt idx="97774">
                  <c:v>0</c:v>
                </c:pt>
                <c:pt idx="97785">
                  <c:v>0</c:v>
                </c:pt>
                <c:pt idx="97795">
                  <c:v>0</c:v>
                </c:pt>
                <c:pt idx="97804">
                  <c:v>0</c:v>
                </c:pt>
                <c:pt idx="97815">
                  <c:v>0</c:v>
                </c:pt>
                <c:pt idx="97821">
                  <c:v>0</c:v>
                </c:pt>
                <c:pt idx="97832">
                  <c:v>0</c:v>
                </c:pt>
                <c:pt idx="97842">
                  <c:v>0</c:v>
                </c:pt>
                <c:pt idx="97851">
                  <c:v>0</c:v>
                </c:pt>
                <c:pt idx="97862">
                  <c:v>0</c:v>
                </c:pt>
                <c:pt idx="97868">
                  <c:v>0</c:v>
                </c:pt>
                <c:pt idx="97879">
                  <c:v>0</c:v>
                </c:pt>
                <c:pt idx="97888">
                  <c:v>0</c:v>
                </c:pt>
                <c:pt idx="97898">
                  <c:v>0</c:v>
                </c:pt>
                <c:pt idx="97907">
                  <c:v>0</c:v>
                </c:pt>
                <c:pt idx="97915">
                  <c:v>0</c:v>
                </c:pt>
                <c:pt idx="97926">
                  <c:v>0</c:v>
                </c:pt>
                <c:pt idx="97935">
                  <c:v>0</c:v>
                </c:pt>
                <c:pt idx="97945">
                  <c:v>0</c:v>
                </c:pt>
                <c:pt idx="97954">
                  <c:v>0</c:v>
                </c:pt>
                <c:pt idx="97962">
                  <c:v>0</c:v>
                </c:pt>
                <c:pt idx="97973">
                  <c:v>0</c:v>
                </c:pt>
                <c:pt idx="97982">
                  <c:v>0</c:v>
                </c:pt>
                <c:pt idx="97992">
                  <c:v>0</c:v>
                </c:pt>
                <c:pt idx="98001">
                  <c:v>0</c:v>
                </c:pt>
                <c:pt idx="98009">
                  <c:v>0</c:v>
                </c:pt>
                <c:pt idx="98020">
                  <c:v>0</c:v>
                </c:pt>
                <c:pt idx="98029">
                  <c:v>0</c:v>
                </c:pt>
                <c:pt idx="98039">
                  <c:v>0</c:v>
                </c:pt>
                <c:pt idx="98048">
                  <c:v>0</c:v>
                </c:pt>
                <c:pt idx="98056">
                  <c:v>0</c:v>
                </c:pt>
                <c:pt idx="98067">
                  <c:v>0</c:v>
                </c:pt>
                <c:pt idx="98076">
                  <c:v>0</c:v>
                </c:pt>
                <c:pt idx="98086">
                  <c:v>0</c:v>
                </c:pt>
                <c:pt idx="98096">
                  <c:v>0</c:v>
                </c:pt>
                <c:pt idx="98103">
                  <c:v>0</c:v>
                </c:pt>
                <c:pt idx="98114">
                  <c:v>0</c:v>
                </c:pt>
                <c:pt idx="98124">
                  <c:v>0</c:v>
                </c:pt>
                <c:pt idx="98133">
                  <c:v>0</c:v>
                </c:pt>
                <c:pt idx="98144">
                  <c:v>0</c:v>
                </c:pt>
                <c:pt idx="98150">
                  <c:v>0</c:v>
                </c:pt>
                <c:pt idx="98161">
                  <c:v>0</c:v>
                </c:pt>
                <c:pt idx="98171">
                  <c:v>0</c:v>
                </c:pt>
                <c:pt idx="98180">
                  <c:v>0</c:v>
                </c:pt>
                <c:pt idx="98191">
                  <c:v>0</c:v>
                </c:pt>
                <c:pt idx="98197">
                  <c:v>0</c:v>
                </c:pt>
                <c:pt idx="98208">
                  <c:v>0</c:v>
                </c:pt>
                <c:pt idx="98218">
                  <c:v>0</c:v>
                </c:pt>
                <c:pt idx="98227">
                  <c:v>0</c:v>
                </c:pt>
                <c:pt idx="98238">
                  <c:v>0</c:v>
                </c:pt>
                <c:pt idx="98244">
                  <c:v>0</c:v>
                </c:pt>
                <c:pt idx="98255">
                  <c:v>0</c:v>
                </c:pt>
                <c:pt idx="98265">
                  <c:v>0</c:v>
                </c:pt>
                <c:pt idx="98274">
                  <c:v>0</c:v>
                </c:pt>
                <c:pt idx="98285">
                  <c:v>0</c:v>
                </c:pt>
                <c:pt idx="98291">
                  <c:v>0</c:v>
                </c:pt>
                <c:pt idx="98302">
                  <c:v>0</c:v>
                </c:pt>
                <c:pt idx="98312">
                  <c:v>0</c:v>
                </c:pt>
                <c:pt idx="98321">
                  <c:v>0</c:v>
                </c:pt>
                <c:pt idx="98332">
                  <c:v>0</c:v>
                </c:pt>
                <c:pt idx="98338">
                  <c:v>0</c:v>
                </c:pt>
                <c:pt idx="98349">
                  <c:v>0</c:v>
                </c:pt>
                <c:pt idx="98359">
                  <c:v>0</c:v>
                </c:pt>
                <c:pt idx="98368">
                  <c:v>0</c:v>
                </c:pt>
                <c:pt idx="98379">
                  <c:v>0</c:v>
                </c:pt>
                <c:pt idx="98385">
                  <c:v>0</c:v>
                </c:pt>
                <c:pt idx="98396">
                  <c:v>0</c:v>
                </c:pt>
              </c:numCache>
            </c:numRef>
          </c:yVal>
          <c:smooth val="0"/>
        </c:ser>
        <c:dLbls>
          <c:showLegendKey val="0"/>
          <c:showVal val="0"/>
          <c:showCatName val="0"/>
          <c:showSerName val="0"/>
          <c:showPercent val="0"/>
          <c:showBubbleSize val="0"/>
        </c:dLbls>
        <c:axId val="219499904"/>
        <c:axId val="158606848"/>
      </c:scatterChart>
      <c:scatterChart>
        <c:scatterStyle val="lineMarker"/>
        <c:varyColors val="0"/>
        <c:ser>
          <c:idx val="0"/>
          <c:order val="2"/>
          <c:tx>
            <c:strRef>
              <c:f>[low_speed_script_7_29_2015.xlsx]VehicleData!$K$1</c:f>
              <c:strCache>
                <c:ptCount val="1"/>
                <c:pt idx="0">
                  <c:v>Max Accel [(km/h)/s]</c:v>
                </c:pt>
              </c:strCache>
            </c:strRef>
          </c:tx>
          <c:marker>
            <c:symbol val="none"/>
          </c:marker>
          <c:xVal>
            <c:numRef>
              <c:f>[low_speed_script_7_29_2015.xlsx]VehicleData!$A$2:$A$98404</c:f>
              <c:numCache>
                <c:formatCode>hh:mm:ss.000</c:formatCode>
                <c:ptCount val="98403"/>
                <c:pt idx="0">
                  <c:v>42215.078636033701</c:v>
                </c:pt>
                <c:pt idx="1">
                  <c:v>42215.078636054939</c:v>
                </c:pt>
                <c:pt idx="2">
                  <c:v>42215.078636057129</c:v>
                </c:pt>
                <c:pt idx="3">
                  <c:v>42215.078636076629</c:v>
                </c:pt>
                <c:pt idx="4">
                  <c:v>42215.078636141698</c:v>
                </c:pt>
                <c:pt idx="5">
                  <c:v>42215.078636156213</c:v>
                </c:pt>
                <c:pt idx="6">
                  <c:v>42215.078636176338</c:v>
                </c:pt>
                <c:pt idx="7">
                  <c:v>42215.078636184699</c:v>
                </c:pt>
                <c:pt idx="8">
                  <c:v>42215.07863618993</c:v>
                </c:pt>
                <c:pt idx="9">
                  <c:v>42215.078636205297</c:v>
                </c:pt>
                <c:pt idx="10">
                  <c:v>42215.078636227139</c:v>
                </c:pt>
                <c:pt idx="11">
                  <c:v>42215.078636265498</c:v>
                </c:pt>
                <c:pt idx="12">
                  <c:v>42215.07863628833</c:v>
                </c:pt>
                <c:pt idx="13">
                  <c:v>42215.078636322149</c:v>
                </c:pt>
                <c:pt idx="14">
                  <c:v>42215.078636369202</c:v>
                </c:pt>
                <c:pt idx="15">
                  <c:v>42215.078636373539</c:v>
                </c:pt>
                <c:pt idx="16">
                  <c:v>42215.07863638753</c:v>
                </c:pt>
                <c:pt idx="17">
                  <c:v>42215.078636436949</c:v>
                </c:pt>
                <c:pt idx="18">
                  <c:v>42215.078636473612</c:v>
                </c:pt>
                <c:pt idx="19">
                  <c:v>42215.078636478858</c:v>
                </c:pt>
                <c:pt idx="20">
                  <c:v>42215.078636497441</c:v>
                </c:pt>
                <c:pt idx="21">
                  <c:v>42215.0786365147</c:v>
                </c:pt>
                <c:pt idx="22">
                  <c:v>42215.07863654894</c:v>
                </c:pt>
                <c:pt idx="23">
                  <c:v>42215.0786366053</c:v>
                </c:pt>
                <c:pt idx="24">
                  <c:v>42215.078636618797</c:v>
                </c:pt>
                <c:pt idx="25">
                  <c:v>42215.078636638129</c:v>
                </c:pt>
                <c:pt idx="26">
                  <c:v>42215.078636657097</c:v>
                </c:pt>
                <c:pt idx="27">
                  <c:v>42215.078636671496</c:v>
                </c:pt>
                <c:pt idx="28">
                  <c:v>42215.078636729297</c:v>
                </c:pt>
                <c:pt idx="29">
                  <c:v>42215.078636750302</c:v>
                </c:pt>
                <c:pt idx="30">
                  <c:v>42215.078636752529</c:v>
                </c:pt>
                <c:pt idx="31">
                  <c:v>42215.078636762402</c:v>
                </c:pt>
                <c:pt idx="32">
                  <c:v>42215.078636767597</c:v>
                </c:pt>
                <c:pt idx="33">
                  <c:v>42215.078636820399</c:v>
                </c:pt>
                <c:pt idx="34">
                  <c:v>42215.078636837301</c:v>
                </c:pt>
                <c:pt idx="35">
                  <c:v>42215.078636850601</c:v>
                </c:pt>
                <c:pt idx="36">
                  <c:v>42215.078636903199</c:v>
                </c:pt>
                <c:pt idx="37">
                  <c:v>42215.078636905899</c:v>
                </c:pt>
                <c:pt idx="38">
                  <c:v>42215.07863694433</c:v>
                </c:pt>
                <c:pt idx="39">
                  <c:v>42215.078636961276</c:v>
                </c:pt>
                <c:pt idx="40">
                  <c:v>42215.078636984297</c:v>
                </c:pt>
                <c:pt idx="41">
                  <c:v>42215.078637052538</c:v>
                </c:pt>
                <c:pt idx="42">
                  <c:v>42215.078637057799</c:v>
                </c:pt>
                <c:pt idx="43">
                  <c:v>42215.078637069302</c:v>
                </c:pt>
                <c:pt idx="44">
                  <c:v>42215.0786370817</c:v>
                </c:pt>
                <c:pt idx="45">
                  <c:v>42215.07863709933</c:v>
                </c:pt>
                <c:pt idx="46">
                  <c:v>42215.078637134538</c:v>
                </c:pt>
                <c:pt idx="47">
                  <c:v>42215.078637193139</c:v>
                </c:pt>
                <c:pt idx="48">
                  <c:v>42215.078637213301</c:v>
                </c:pt>
                <c:pt idx="49">
                  <c:v>42215.078637217302</c:v>
                </c:pt>
                <c:pt idx="50">
                  <c:v>42215.078637238941</c:v>
                </c:pt>
                <c:pt idx="51">
                  <c:v>42215.078637301202</c:v>
                </c:pt>
                <c:pt idx="52">
                  <c:v>42215.0786373132</c:v>
                </c:pt>
                <c:pt idx="53">
                  <c:v>42215.078637341299</c:v>
                </c:pt>
                <c:pt idx="54">
                  <c:v>42215.07863734656</c:v>
                </c:pt>
                <c:pt idx="55">
                  <c:v>42215.07863734875</c:v>
                </c:pt>
                <c:pt idx="56">
                  <c:v>42215.078637366139</c:v>
                </c:pt>
                <c:pt idx="57">
                  <c:v>42215.078637384038</c:v>
                </c:pt>
                <c:pt idx="58">
                  <c:v>42215.078637425213</c:v>
                </c:pt>
                <c:pt idx="59">
                  <c:v>42215.078637445229</c:v>
                </c:pt>
                <c:pt idx="60">
                  <c:v>42215.078637479441</c:v>
                </c:pt>
                <c:pt idx="61">
                  <c:v>42215.078637526938</c:v>
                </c:pt>
                <c:pt idx="62">
                  <c:v>42215.078637533501</c:v>
                </c:pt>
                <c:pt idx="63">
                  <c:v>42215.078637544939</c:v>
                </c:pt>
                <c:pt idx="64">
                  <c:v>42215.078637597529</c:v>
                </c:pt>
                <c:pt idx="65">
                  <c:v>42215.078637632701</c:v>
                </c:pt>
                <c:pt idx="66">
                  <c:v>42215.078637637896</c:v>
                </c:pt>
                <c:pt idx="67">
                  <c:v>42215.0786376572</c:v>
                </c:pt>
                <c:pt idx="68">
                  <c:v>42215.078637674611</c:v>
                </c:pt>
                <c:pt idx="69">
                  <c:v>42215.078637706203</c:v>
                </c:pt>
                <c:pt idx="70">
                  <c:v>42215.078637765197</c:v>
                </c:pt>
                <c:pt idx="71">
                  <c:v>42215.078637776431</c:v>
                </c:pt>
                <c:pt idx="72">
                  <c:v>42215.07863779863</c:v>
                </c:pt>
                <c:pt idx="73">
                  <c:v>42215.078637813684</c:v>
                </c:pt>
                <c:pt idx="74">
                  <c:v>42215.078637825529</c:v>
                </c:pt>
                <c:pt idx="75">
                  <c:v>42215.078637889201</c:v>
                </c:pt>
                <c:pt idx="76">
                  <c:v>42215.078637907012</c:v>
                </c:pt>
                <c:pt idx="77">
                  <c:v>42215.078637911</c:v>
                </c:pt>
                <c:pt idx="78">
                  <c:v>42215.0786379196</c:v>
                </c:pt>
                <c:pt idx="79">
                  <c:v>42215.078637924838</c:v>
                </c:pt>
                <c:pt idx="80">
                  <c:v>42215.078637977698</c:v>
                </c:pt>
                <c:pt idx="81">
                  <c:v>42215.078637997329</c:v>
                </c:pt>
                <c:pt idx="82">
                  <c:v>42215.078638007799</c:v>
                </c:pt>
                <c:pt idx="83">
                  <c:v>42215.0786380676</c:v>
                </c:pt>
                <c:pt idx="84">
                  <c:v>42215.07863807043</c:v>
                </c:pt>
                <c:pt idx="85">
                  <c:v>42215.078638102212</c:v>
                </c:pt>
                <c:pt idx="86">
                  <c:v>42215.078638121202</c:v>
                </c:pt>
                <c:pt idx="87">
                  <c:v>42215.078638141698</c:v>
                </c:pt>
                <c:pt idx="88">
                  <c:v>42215.078638210201</c:v>
                </c:pt>
                <c:pt idx="89">
                  <c:v>42215.078638215396</c:v>
                </c:pt>
                <c:pt idx="90">
                  <c:v>42215.078638229141</c:v>
                </c:pt>
                <c:pt idx="91">
                  <c:v>42215.078638239538</c:v>
                </c:pt>
                <c:pt idx="92">
                  <c:v>42215.078638262297</c:v>
                </c:pt>
                <c:pt idx="93">
                  <c:v>42215.078638292849</c:v>
                </c:pt>
                <c:pt idx="94">
                  <c:v>42215.078638353203</c:v>
                </c:pt>
                <c:pt idx="95">
                  <c:v>42215.078638370629</c:v>
                </c:pt>
                <c:pt idx="96">
                  <c:v>42215.078638372841</c:v>
                </c:pt>
                <c:pt idx="97">
                  <c:v>42215.078638392049</c:v>
                </c:pt>
                <c:pt idx="98">
                  <c:v>42215.078638460938</c:v>
                </c:pt>
                <c:pt idx="99">
                  <c:v>42215.078638470739</c:v>
                </c:pt>
                <c:pt idx="100">
                  <c:v>42215.078638492239</c:v>
                </c:pt>
                <c:pt idx="101">
                  <c:v>42215.078638500599</c:v>
                </c:pt>
                <c:pt idx="102">
                  <c:v>42215.078638505802</c:v>
                </c:pt>
                <c:pt idx="103">
                  <c:v>42215.078638523497</c:v>
                </c:pt>
                <c:pt idx="104">
                  <c:v>42215.078638540697</c:v>
                </c:pt>
                <c:pt idx="105">
                  <c:v>42215.078638585197</c:v>
                </c:pt>
                <c:pt idx="106">
                  <c:v>42215.078638602601</c:v>
                </c:pt>
                <c:pt idx="107">
                  <c:v>42215.078638636711</c:v>
                </c:pt>
                <c:pt idx="108">
                  <c:v>42215.07863869283</c:v>
                </c:pt>
                <c:pt idx="109">
                  <c:v>42215.078638702129</c:v>
                </c:pt>
                <c:pt idx="110">
                  <c:v>42215.078638706298</c:v>
                </c:pt>
                <c:pt idx="111">
                  <c:v>42215.07863875453</c:v>
                </c:pt>
                <c:pt idx="112">
                  <c:v>42215.078638788029</c:v>
                </c:pt>
                <c:pt idx="113">
                  <c:v>42215.078638793202</c:v>
                </c:pt>
                <c:pt idx="114">
                  <c:v>42215.078638817402</c:v>
                </c:pt>
                <c:pt idx="115">
                  <c:v>42215.078638831503</c:v>
                </c:pt>
                <c:pt idx="116">
                  <c:v>42215.078638860898</c:v>
                </c:pt>
                <c:pt idx="117">
                  <c:v>42215.078638924839</c:v>
                </c:pt>
                <c:pt idx="118">
                  <c:v>42215.078638933701</c:v>
                </c:pt>
                <c:pt idx="119">
                  <c:v>42215.078638954212</c:v>
                </c:pt>
                <c:pt idx="120">
                  <c:v>42215.078638969499</c:v>
                </c:pt>
                <c:pt idx="121">
                  <c:v>42215.078638983003</c:v>
                </c:pt>
                <c:pt idx="122">
                  <c:v>42215.07863904933</c:v>
                </c:pt>
                <c:pt idx="123">
                  <c:v>42215.078639064297</c:v>
                </c:pt>
                <c:pt idx="124">
                  <c:v>42215.078639066611</c:v>
                </c:pt>
                <c:pt idx="125">
                  <c:v>42215.078639077299</c:v>
                </c:pt>
                <c:pt idx="126">
                  <c:v>42215.078639082531</c:v>
                </c:pt>
                <c:pt idx="127">
                  <c:v>42215.07863911453</c:v>
                </c:pt>
                <c:pt idx="128">
                  <c:v>42215.078639156549</c:v>
                </c:pt>
                <c:pt idx="129">
                  <c:v>42215.0786391652</c:v>
                </c:pt>
                <c:pt idx="130">
                  <c:v>42215.078639214429</c:v>
                </c:pt>
                <c:pt idx="131">
                  <c:v>42215.078639217201</c:v>
                </c:pt>
                <c:pt idx="132">
                  <c:v>42215.07863926483</c:v>
                </c:pt>
                <c:pt idx="133">
                  <c:v>42215.078639281302</c:v>
                </c:pt>
                <c:pt idx="134">
                  <c:v>42215.078639302941</c:v>
                </c:pt>
                <c:pt idx="135">
                  <c:v>42215.078639367013</c:v>
                </c:pt>
                <c:pt idx="136">
                  <c:v>42215.078639372339</c:v>
                </c:pt>
                <c:pt idx="137">
                  <c:v>42215.07863938855</c:v>
                </c:pt>
                <c:pt idx="138">
                  <c:v>42215.078639396859</c:v>
                </c:pt>
                <c:pt idx="139">
                  <c:v>42215.078639426349</c:v>
                </c:pt>
                <c:pt idx="140">
                  <c:v>42215.07863944595</c:v>
                </c:pt>
                <c:pt idx="141">
                  <c:v>42215.0786395131</c:v>
                </c:pt>
                <c:pt idx="142">
                  <c:v>42215.078639527899</c:v>
                </c:pt>
                <c:pt idx="143">
                  <c:v>42215.078639530097</c:v>
                </c:pt>
                <c:pt idx="144">
                  <c:v>42215.078639550899</c:v>
                </c:pt>
                <c:pt idx="145">
                  <c:v>42215.078639620529</c:v>
                </c:pt>
                <c:pt idx="146">
                  <c:v>42215.07863962894</c:v>
                </c:pt>
                <c:pt idx="147">
                  <c:v>42215.078639656131</c:v>
                </c:pt>
                <c:pt idx="148">
                  <c:v>42215.078639661275</c:v>
                </c:pt>
                <c:pt idx="149">
                  <c:v>42215.078639663501</c:v>
                </c:pt>
                <c:pt idx="150">
                  <c:v>42215.078639680702</c:v>
                </c:pt>
                <c:pt idx="151">
                  <c:v>42215.07863969454</c:v>
                </c:pt>
                <c:pt idx="152">
                  <c:v>42215.078639745203</c:v>
                </c:pt>
                <c:pt idx="153">
                  <c:v>42215.078639759799</c:v>
                </c:pt>
                <c:pt idx="154">
                  <c:v>42215.078639793603</c:v>
                </c:pt>
                <c:pt idx="155">
                  <c:v>42215.078639839303</c:v>
                </c:pt>
                <c:pt idx="156">
                  <c:v>42215.078639852429</c:v>
                </c:pt>
                <c:pt idx="157">
                  <c:v>42215.078639860003</c:v>
                </c:pt>
                <c:pt idx="158">
                  <c:v>42215.078639911997</c:v>
                </c:pt>
                <c:pt idx="159">
                  <c:v>42215.078639945699</c:v>
                </c:pt>
                <c:pt idx="160">
                  <c:v>42215.078639950931</c:v>
                </c:pt>
                <c:pt idx="161">
                  <c:v>42215.07863997703</c:v>
                </c:pt>
                <c:pt idx="162">
                  <c:v>42215.07863999463</c:v>
                </c:pt>
                <c:pt idx="163">
                  <c:v>42215.078639999228</c:v>
                </c:pt>
                <c:pt idx="164">
                  <c:v>42215.078640084284</c:v>
                </c:pt>
                <c:pt idx="165">
                  <c:v>42215.078640091597</c:v>
                </c:pt>
                <c:pt idx="166">
                  <c:v>42215.0786401101</c:v>
                </c:pt>
                <c:pt idx="167">
                  <c:v>42215.078640143998</c:v>
                </c:pt>
                <c:pt idx="168">
                  <c:v>42215.078640147098</c:v>
                </c:pt>
                <c:pt idx="169">
                  <c:v>42215.078640208929</c:v>
                </c:pt>
                <c:pt idx="170">
                  <c:v>42215.0786402218</c:v>
                </c:pt>
                <c:pt idx="171">
                  <c:v>42215.078640224099</c:v>
                </c:pt>
                <c:pt idx="172">
                  <c:v>42215.078640234497</c:v>
                </c:pt>
                <c:pt idx="173">
                  <c:v>42215.078640239684</c:v>
                </c:pt>
                <c:pt idx="174">
                  <c:v>42215.078640272397</c:v>
                </c:pt>
                <c:pt idx="175">
                  <c:v>42215.0786403163</c:v>
                </c:pt>
                <c:pt idx="176">
                  <c:v>42215.0786403237</c:v>
                </c:pt>
                <c:pt idx="177">
                  <c:v>42215.078640371685</c:v>
                </c:pt>
                <c:pt idx="178">
                  <c:v>42215.07864037453</c:v>
                </c:pt>
                <c:pt idx="179">
                  <c:v>42215.0786404178</c:v>
                </c:pt>
                <c:pt idx="180">
                  <c:v>42215.07864044093</c:v>
                </c:pt>
                <c:pt idx="181">
                  <c:v>42215.0786404557</c:v>
                </c:pt>
                <c:pt idx="182">
                  <c:v>42215.078640524196</c:v>
                </c:pt>
                <c:pt idx="183">
                  <c:v>42215.078640529384</c:v>
                </c:pt>
                <c:pt idx="184">
                  <c:v>42215.078640548199</c:v>
                </c:pt>
                <c:pt idx="185">
                  <c:v>42215.078640555585</c:v>
                </c:pt>
                <c:pt idx="186">
                  <c:v>42215.078640571584</c:v>
                </c:pt>
                <c:pt idx="187">
                  <c:v>42215.078640603184</c:v>
                </c:pt>
                <c:pt idx="188">
                  <c:v>42215.0786406728</c:v>
                </c:pt>
                <c:pt idx="189">
                  <c:v>42215.0786406849</c:v>
                </c:pt>
                <c:pt idx="190">
                  <c:v>42215.078640688997</c:v>
                </c:pt>
                <c:pt idx="191">
                  <c:v>42215.078640709195</c:v>
                </c:pt>
                <c:pt idx="192">
                  <c:v>42215.078640779997</c:v>
                </c:pt>
                <c:pt idx="193">
                  <c:v>42215.078640787375</c:v>
                </c:pt>
                <c:pt idx="194">
                  <c:v>42215.0786408067</c:v>
                </c:pt>
                <c:pt idx="195">
                  <c:v>42215.078640814994</c:v>
                </c:pt>
                <c:pt idx="196">
                  <c:v>42215.078640820284</c:v>
                </c:pt>
                <c:pt idx="197">
                  <c:v>42215.078640837673</c:v>
                </c:pt>
                <c:pt idx="198">
                  <c:v>42215.078640870197</c:v>
                </c:pt>
                <c:pt idx="199">
                  <c:v>42215.0786409047</c:v>
                </c:pt>
                <c:pt idx="200">
                  <c:v>42215.078640921194</c:v>
                </c:pt>
                <c:pt idx="201">
                  <c:v>42215.078640950996</c:v>
                </c:pt>
                <c:pt idx="202">
                  <c:v>42215.078640997097</c:v>
                </c:pt>
                <c:pt idx="203">
                  <c:v>42215.078641011984</c:v>
                </c:pt>
                <c:pt idx="204">
                  <c:v>42215.078641019274</c:v>
                </c:pt>
                <c:pt idx="205">
                  <c:v>42215.078641069595</c:v>
                </c:pt>
                <c:pt idx="206">
                  <c:v>42215.078641102496</c:v>
                </c:pt>
                <c:pt idx="207">
                  <c:v>42215.078641107684</c:v>
                </c:pt>
                <c:pt idx="208">
                  <c:v>42215.078641136701</c:v>
                </c:pt>
                <c:pt idx="209">
                  <c:v>42215.078641151675</c:v>
                </c:pt>
                <c:pt idx="210">
                  <c:v>42215.078641169901</c:v>
                </c:pt>
                <c:pt idx="211">
                  <c:v>42215.07864124413</c:v>
                </c:pt>
                <c:pt idx="212">
                  <c:v>42215.07864124894</c:v>
                </c:pt>
                <c:pt idx="213">
                  <c:v>42215.078641266802</c:v>
                </c:pt>
                <c:pt idx="214">
                  <c:v>42215.078641289903</c:v>
                </c:pt>
                <c:pt idx="215">
                  <c:v>42215.078641297601</c:v>
                </c:pt>
                <c:pt idx="216">
                  <c:v>42215.078641368797</c:v>
                </c:pt>
                <c:pt idx="217">
                  <c:v>42215.078641379099</c:v>
                </c:pt>
                <c:pt idx="218">
                  <c:v>42215.078641383101</c:v>
                </c:pt>
                <c:pt idx="219">
                  <c:v>42215.078641391599</c:v>
                </c:pt>
                <c:pt idx="220">
                  <c:v>42215.078641396838</c:v>
                </c:pt>
                <c:pt idx="221">
                  <c:v>42215.078641432803</c:v>
                </c:pt>
                <c:pt idx="222">
                  <c:v>42215.078641476211</c:v>
                </c:pt>
                <c:pt idx="223">
                  <c:v>42215.078641480301</c:v>
                </c:pt>
                <c:pt idx="224">
                  <c:v>42215.078641532484</c:v>
                </c:pt>
                <c:pt idx="225">
                  <c:v>42215.078641535176</c:v>
                </c:pt>
                <c:pt idx="226">
                  <c:v>42215.0786415865</c:v>
                </c:pt>
                <c:pt idx="227">
                  <c:v>42215.078641600674</c:v>
                </c:pt>
                <c:pt idx="228">
                  <c:v>42215.078641619373</c:v>
                </c:pt>
                <c:pt idx="229">
                  <c:v>42215.078641681874</c:v>
                </c:pt>
                <c:pt idx="230">
                  <c:v>42215.078641687076</c:v>
                </c:pt>
                <c:pt idx="231">
                  <c:v>42215.0786417083</c:v>
                </c:pt>
                <c:pt idx="232">
                  <c:v>42215.078641711363</c:v>
                </c:pt>
                <c:pt idx="233">
                  <c:v>42215.078641733584</c:v>
                </c:pt>
                <c:pt idx="234">
                  <c:v>42215.078641760585</c:v>
                </c:pt>
                <c:pt idx="235">
                  <c:v>42215.078641832595</c:v>
                </c:pt>
                <c:pt idx="236">
                  <c:v>42215.078641842701</c:v>
                </c:pt>
                <c:pt idx="237">
                  <c:v>42215.078641844899</c:v>
                </c:pt>
                <c:pt idx="238">
                  <c:v>42215.078641868502</c:v>
                </c:pt>
                <c:pt idx="239">
                  <c:v>42215.078641940498</c:v>
                </c:pt>
                <c:pt idx="240">
                  <c:v>42215.078641943284</c:v>
                </c:pt>
                <c:pt idx="241">
                  <c:v>42215.078641964275</c:v>
                </c:pt>
                <c:pt idx="242">
                  <c:v>42215.078641972599</c:v>
                </c:pt>
                <c:pt idx="243">
                  <c:v>42215.078641977998</c:v>
                </c:pt>
                <c:pt idx="244">
                  <c:v>42215.0786419953</c:v>
                </c:pt>
                <c:pt idx="245">
                  <c:v>42215.078642011104</c:v>
                </c:pt>
                <c:pt idx="246">
                  <c:v>42215.078642064684</c:v>
                </c:pt>
                <c:pt idx="247">
                  <c:v>42215.078642074201</c:v>
                </c:pt>
                <c:pt idx="248">
                  <c:v>42215.078642108601</c:v>
                </c:pt>
                <c:pt idx="249">
                  <c:v>42215.078642156201</c:v>
                </c:pt>
                <c:pt idx="250">
                  <c:v>42215.078642172302</c:v>
                </c:pt>
                <c:pt idx="251">
                  <c:v>42215.078642175198</c:v>
                </c:pt>
                <c:pt idx="252">
                  <c:v>42215.07864222693</c:v>
                </c:pt>
                <c:pt idx="253">
                  <c:v>42215.078642261084</c:v>
                </c:pt>
                <c:pt idx="254">
                  <c:v>42215.0786422663</c:v>
                </c:pt>
                <c:pt idx="255">
                  <c:v>42215.078642296699</c:v>
                </c:pt>
                <c:pt idx="256">
                  <c:v>42215.078642303997</c:v>
                </c:pt>
                <c:pt idx="257">
                  <c:v>42215.078642333276</c:v>
                </c:pt>
                <c:pt idx="258">
                  <c:v>42215.078642404398</c:v>
                </c:pt>
                <c:pt idx="259">
                  <c:v>42215.078642407301</c:v>
                </c:pt>
                <c:pt idx="260">
                  <c:v>42215.078642426539</c:v>
                </c:pt>
                <c:pt idx="261">
                  <c:v>42215.07864244833</c:v>
                </c:pt>
                <c:pt idx="262">
                  <c:v>42215.078642458611</c:v>
                </c:pt>
                <c:pt idx="263">
                  <c:v>42215.078642528599</c:v>
                </c:pt>
                <c:pt idx="264">
                  <c:v>42215.078642536195</c:v>
                </c:pt>
                <c:pt idx="265">
                  <c:v>42215.078642538501</c:v>
                </c:pt>
                <c:pt idx="266">
                  <c:v>42215.078642550594</c:v>
                </c:pt>
                <c:pt idx="267">
                  <c:v>42215.078642555804</c:v>
                </c:pt>
                <c:pt idx="268">
                  <c:v>42215.078642606284</c:v>
                </c:pt>
                <c:pt idx="269">
                  <c:v>42215.078642636196</c:v>
                </c:pt>
                <c:pt idx="270">
                  <c:v>42215.078642639084</c:v>
                </c:pt>
                <c:pt idx="271">
                  <c:v>42215.078642694403</c:v>
                </c:pt>
                <c:pt idx="272">
                  <c:v>42215.078642697103</c:v>
                </c:pt>
                <c:pt idx="273">
                  <c:v>42215.078642733475</c:v>
                </c:pt>
                <c:pt idx="274">
                  <c:v>42215.078642760476</c:v>
                </c:pt>
                <c:pt idx="275">
                  <c:v>42215.078642773384</c:v>
                </c:pt>
                <c:pt idx="276">
                  <c:v>42215.078642840199</c:v>
                </c:pt>
                <c:pt idx="277">
                  <c:v>42215.078642845401</c:v>
                </c:pt>
                <c:pt idx="278">
                  <c:v>42215.078642868</c:v>
                </c:pt>
                <c:pt idx="279">
                  <c:v>42215.078642870903</c:v>
                </c:pt>
                <c:pt idx="280">
                  <c:v>42215.078642891276</c:v>
                </c:pt>
                <c:pt idx="281">
                  <c:v>42215.078642917884</c:v>
                </c:pt>
                <c:pt idx="282">
                  <c:v>42215.078642992397</c:v>
                </c:pt>
                <c:pt idx="283">
                  <c:v>42215.078642999011</c:v>
                </c:pt>
                <c:pt idx="284">
                  <c:v>42215.078643001194</c:v>
                </c:pt>
                <c:pt idx="285">
                  <c:v>42215.078643022898</c:v>
                </c:pt>
                <c:pt idx="286">
                  <c:v>42215.078643100198</c:v>
                </c:pt>
                <c:pt idx="287">
                  <c:v>42215.078643102002</c:v>
                </c:pt>
                <c:pt idx="288">
                  <c:v>42215.078643120803</c:v>
                </c:pt>
                <c:pt idx="289">
                  <c:v>42215.0786431292</c:v>
                </c:pt>
                <c:pt idx="290">
                  <c:v>42215.078643134402</c:v>
                </c:pt>
                <c:pt idx="291">
                  <c:v>42215.078643149398</c:v>
                </c:pt>
                <c:pt idx="292">
                  <c:v>42215.0786431671</c:v>
                </c:pt>
                <c:pt idx="293">
                  <c:v>42215.078643224297</c:v>
                </c:pt>
                <c:pt idx="294">
                  <c:v>42215.078643233501</c:v>
                </c:pt>
                <c:pt idx="295">
                  <c:v>42215.078643265784</c:v>
                </c:pt>
                <c:pt idx="296">
                  <c:v>42215.078643311885</c:v>
                </c:pt>
                <c:pt idx="297">
                  <c:v>42215.078643332097</c:v>
                </c:pt>
                <c:pt idx="298">
                  <c:v>42215.078643333676</c:v>
                </c:pt>
                <c:pt idx="299">
                  <c:v>42215.078643383997</c:v>
                </c:pt>
                <c:pt idx="300">
                  <c:v>42215.078643419401</c:v>
                </c:pt>
                <c:pt idx="301">
                  <c:v>42215.078643424698</c:v>
                </c:pt>
                <c:pt idx="302">
                  <c:v>42215.078643456131</c:v>
                </c:pt>
                <c:pt idx="303">
                  <c:v>42215.078643466099</c:v>
                </c:pt>
                <c:pt idx="304">
                  <c:v>42215.078643470697</c:v>
                </c:pt>
                <c:pt idx="305">
                  <c:v>42215.078643563575</c:v>
                </c:pt>
                <c:pt idx="306">
                  <c:v>42215.078643565263</c:v>
                </c:pt>
                <c:pt idx="307">
                  <c:v>42215.078643583074</c:v>
                </c:pt>
                <c:pt idx="308">
                  <c:v>42215.0786436161</c:v>
                </c:pt>
                <c:pt idx="309">
                  <c:v>42215.078643618996</c:v>
                </c:pt>
                <c:pt idx="310">
                  <c:v>42215.078643688103</c:v>
                </c:pt>
                <c:pt idx="311">
                  <c:v>42215.078643693596</c:v>
                </c:pt>
                <c:pt idx="312">
                  <c:v>42215.078643695801</c:v>
                </c:pt>
                <c:pt idx="313">
                  <c:v>42215.078643707595</c:v>
                </c:pt>
                <c:pt idx="314">
                  <c:v>42215.078643712674</c:v>
                </c:pt>
                <c:pt idx="315">
                  <c:v>42215.078643750385</c:v>
                </c:pt>
                <c:pt idx="316">
                  <c:v>42215.078643794703</c:v>
                </c:pt>
                <c:pt idx="317">
                  <c:v>42215.078643796398</c:v>
                </c:pt>
                <c:pt idx="318">
                  <c:v>42215.078643847301</c:v>
                </c:pt>
                <c:pt idx="319">
                  <c:v>42215.07864385</c:v>
                </c:pt>
                <c:pt idx="320">
                  <c:v>42215.078643912675</c:v>
                </c:pt>
                <c:pt idx="321">
                  <c:v>42215.078643920198</c:v>
                </c:pt>
                <c:pt idx="322">
                  <c:v>42215.078643938497</c:v>
                </c:pt>
                <c:pt idx="323">
                  <c:v>42215.078643998429</c:v>
                </c:pt>
                <c:pt idx="324">
                  <c:v>42215.078644003595</c:v>
                </c:pt>
                <c:pt idx="325">
                  <c:v>42215.078644026202</c:v>
                </c:pt>
                <c:pt idx="326">
                  <c:v>42215.078644027999</c:v>
                </c:pt>
                <c:pt idx="327">
                  <c:v>42215.078644043097</c:v>
                </c:pt>
                <c:pt idx="328">
                  <c:v>42215.078644075198</c:v>
                </c:pt>
                <c:pt idx="329">
                  <c:v>42215.0786441522</c:v>
                </c:pt>
                <c:pt idx="330">
                  <c:v>42215.078644159301</c:v>
                </c:pt>
                <c:pt idx="331">
                  <c:v>42215.078644161484</c:v>
                </c:pt>
                <c:pt idx="332">
                  <c:v>42215.078644184701</c:v>
                </c:pt>
                <c:pt idx="333">
                  <c:v>42215.078644257599</c:v>
                </c:pt>
                <c:pt idx="334">
                  <c:v>42215.0786442596</c:v>
                </c:pt>
                <c:pt idx="335">
                  <c:v>42215.07864427883</c:v>
                </c:pt>
                <c:pt idx="336">
                  <c:v>42215.078644287198</c:v>
                </c:pt>
                <c:pt idx="337">
                  <c:v>42215.078644292429</c:v>
                </c:pt>
                <c:pt idx="338">
                  <c:v>42215.078644310102</c:v>
                </c:pt>
                <c:pt idx="339">
                  <c:v>42215.078644323497</c:v>
                </c:pt>
                <c:pt idx="340">
                  <c:v>42215.078644383902</c:v>
                </c:pt>
                <c:pt idx="341">
                  <c:v>42215.07864438853</c:v>
                </c:pt>
                <c:pt idx="342">
                  <c:v>42215.078644423702</c:v>
                </c:pt>
                <c:pt idx="343">
                  <c:v>42215.078644471301</c:v>
                </c:pt>
                <c:pt idx="344">
                  <c:v>42215.078644489397</c:v>
                </c:pt>
                <c:pt idx="345">
                  <c:v>42215.078644491703</c:v>
                </c:pt>
                <c:pt idx="346">
                  <c:v>42215.078644541274</c:v>
                </c:pt>
                <c:pt idx="347">
                  <c:v>42215.078644576097</c:v>
                </c:pt>
                <c:pt idx="348">
                  <c:v>42215.078644581474</c:v>
                </c:pt>
                <c:pt idx="349">
                  <c:v>42215.078644615773</c:v>
                </c:pt>
                <c:pt idx="350">
                  <c:v>42215.078644620902</c:v>
                </c:pt>
                <c:pt idx="351">
                  <c:v>42215.0786446446</c:v>
                </c:pt>
                <c:pt idx="352">
                  <c:v>42215.078644720801</c:v>
                </c:pt>
                <c:pt idx="353">
                  <c:v>42215.078644723901</c:v>
                </c:pt>
                <c:pt idx="354">
                  <c:v>42215.078644738896</c:v>
                </c:pt>
                <c:pt idx="355">
                  <c:v>42215.078644759284</c:v>
                </c:pt>
                <c:pt idx="356">
                  <c:v>42215.078644769674</c:v>
                </c:pt>
                <c:pt idx="357">
                  <c:v>42215.078644847898</c:v>
                </c:pt>
                <c:pt idx="358">
                  <c:v>42215.0786448504</c:v>
                </c:pt>
                <c:pt idx="359">
                  <c:v>42215.078644854402</c:v>
                </c:pt>
                <c:pt idx="360">
                  <c:v>42215.078644865273</c:v>
                </c:pt>
                <c:pt idx="361">
                  <c:v>42215.078644870497</c:v>
                </c:pt>
                <c:pt idx="362">
                  <c:v>42215.078644903275</c:v>
                </c:pt>
                <c:pt idx="363">
                  <c:v>42215.078644952198</c:v>
                </c:pt>
                <c:pt idx="364">
                  <c:v>42215.078644955996</c:v>
                </c:pt>
                <c:pt idx="365">
                  <c:v>42215.078645001195</c:v>
                </c:pt>
                <c:pt idx="366">
                  <c:v>42215.078645004003</c:v>
                </c:pt>
                <c:pt idx="367">
                  <c:v>42215.078645047397</c:v>
                </c:pt>
                <c:pt idx="368">
                  <c:v>42215.078645079899</c:v>
                </c:pt>
                <c:pt idx="369">
                  <c:v>42215.078645085101</c:v>
                </c:pt>
                <c:pt idx="370">
                  <c:v>42215.078645155598</c:v>
                </c:pt>
                <c:pt idx="371">
                  <c:v>42215.0786451608</c:v>
                </c:pt>
                <c:pt idx="372">
                  <c:v>42215.078645183596</c:v>
                </c:pt>
                <c:pt idx="373">
                  <c:v>42215.078645188099</c:v>
                </c:pt>
                <c:pt idx="374">
                  <c:v>42215.078645200701</c:v>
                </c:pt>
                <c:pt idx="375">
                  <c:v>42215.078645232599</c:v>
                </c:pt>
                <c:pt idx="376">
                  <c:v>42215.078645311674</c:v>
                </c:pt>
                <c:pt idx="377">
                  <c:v>42215.078645313901</c:v>
                </c:pt>
                <c:pt idx="378">
                  <c:v>42215.0786453162</c:v>
                </c:pt>
                <c:pt idx="379">
                  <c:v>42215.078645339599</c:v>
                </c:pt>
                <c:pt idx="380">
                  <c:v>42215.078645415102</c:v>
                </c:pt>
                <c:pt idx="381">
                  <c:v>42215.07864542013</c:v>
                </c:pt>
                <c:pt idx="382">
                  <c:v>42215.078645435497</c:v>
                </c:pt>
                <c:pt idx="383">
                  <c:v>42215.078645443798</c:v>
                </c:pt>
                <c:pt idx="384">
                  <c:v>42215.078645449139</c:v>
                </c:pt>
                <c:pt idx="385">
                  <c:v>42215.078645467402</c:v>
                </c:pt>
                <c:pt idx="386">
                  <c:v>42215.078645482798</c:v>
                </c:pt>
                <c:pt idx="387">
                  <c:v>42215.078645543676</c:v>
                </c:pt>
                <c:pt idx="388">
                  <c:v>42215.078645548398</c:v>
                </c:pt>
                <c:pt idx="389">
                  <c:v>42215.078645580674</c:v>
                </c:pt>
                <c:pt idx="390">
                  <c:v>42215.0786456309</c:v>
                </c:pt>
                <c:pt idx="391">
                  <c:v>42215.078645646601</c:v>
                </c:pt>
                <c:pt idx="392">
                  <c:v>42215.078645651884</c:v>
                </c:pt>
                <c:pt idx="393">
                  <c:v>42215.078645695503</c:v>
                </c:pt>
                <c:pt idx="394">
                  <c:v>42215.078645733476</c:v>
                </c:pt>
                <c:pt idx="395">
                  <c:v>42215.078645738802</c:v>
                </c:pt>
                <c:pt idx="396">
                  <c:v>42215.0786457758</c:v>
                </c:pt>
                <c:pt idx="397">
                  <c:v>42215.078645780784</c:v>
                </c:pt>
                <c:pt idx="398">
                  <c:v>42215.078645796297</c:v>
                </c:pt>
                <c:pt idx="399">
                  <c:v>42215.078645878202</c:v>
                </c:pt>
                <c:pt idx="400">
                  <c:v>42215.078645883885</c:v>
                </c:pt>
                <c:pt idx="401">
                  <c:v>42215.0786458976</c:v>
                </c:pt>
                <c:pt idx="402">
                  <c:v>42215.078645924703</c:v>
                </c:pt>
                <c:pt idx="403">
                  <c:v>42215.078645930902</c:v>
                </c:pt>
                <c:pt idx="404">
                  <c:v>42215.078646007802</c:v>
                </c:pt>
                <c:pt idx="405">
                  <c:v>42215.078646009701</c:v>
                </c:pt>
                <c:pt idx="406">
                  <c:v>42215.078646011876</c:v>
                </c:pt>
                <c:pt idx="407">
                  <c:v>42215.078646023001</c:v>
                </c:pt>
                <c:pt idx="408">
                  <c:v>42215.078646028203</c:v>
                </c:pt>
                <c:pt idx="409">
                  <c:v>42215.078646061273</c:v>
                </c:pt>
                <c:pt idx="410">
                  <c:v>42215.0786461096</c:v>
                </c:pt>
                <c:pt idx="411">
                  <c:v>42215.0786461159</c:v>
                </c:pt>
                <c:pt idx="412">
                  <c:v>42215.078646158399</c:v>
                </c:pt>
                <c:pt idx="413">
                  <c:v>42215.078646161186</c:v>
                </c:pt>
                <c:pt idx="414">
                  <c:v>42215.078646230599</c:v>
                </c:pt>
                <c:pt idx="415">
                  <c:v>42215.078646239897</c:v>
                </c:pt>
                <c:pt idx="416">
                  <c:v>42215.078646253598</c:v>
                </c:pt>
                <c:pt idx="417">
                  <c:v>42215.078646313501</c:v>
                </c:pt>
                <c:pt idx="418">
                  <c:v>42215.078646318703</c:v>
                </c:pt>
                <c:pt idx="419">
                  <c:v>42215.078646341099</c:v>
                </c:pt>
                <c:pt idx="420">
                  <c:v>42215.078646348047</c:v>
                </c:pt>
                <c:pt idx="421">
                  <c:v>42215.078646362301</c:v>
                </c:pt>
                <c:pt idx="422">
                  <c:v>42215.078646393296</c:v>
                </c:pt>
                <c:pt idx="423">
                  <c:v>42215.078646471302</c:v>
                </c:pt>
                <c:pt idx="424">
                  <c:v>42215.078646471702</c:v>
                </c:pt>
                <c:pt idx="425">
                  <c:v>42215.078646473601</c:v>
                </c:pt>
                <c:pt idx="426">
                  <c:v>42215.0786465028</c:v>
                </c:pt>
                <c:pt idx="427">
                  <c:v>42215.078646572401</c:v>
                </c:pt>
                <c:pt idx="428">
                  <c:v>42215.078646579801</c:v>
                </c:pt>
                <c:pt idx="429">
                  <c:v>42215.078646593276</c:v>
                </c:pt>
                <c:pt idx="430">
                  <c:v>42215.078646602</c:v>
                </c:pt>
                <c:pt idx="431">
                  <c:v>42215.078646607195</c:v>
                </c:pt>
                <c:pt idx="432">
                  <c:v>42215.078646621274</c:v>
                </c:pt>
                <c:pt idx="433">
                  <c:v>42215.078646640897</c:v>
                </c:pt>
                <c:pt idx="434">
                  <c:v>42215.078646703194</c:v>
                </c:pt>
                <c:pt idx="435">
                  <c:v>42215.078646703776</c:v>
                </c:pt>
                <c:pt idx="436">
                  <c:v>42215.078646738002</c:v>
                </c:pt>
                <c:pt idx="437">
                  <c:v>42215.078646786198</c:v>
                </c:pt>
                <c:pt idx="438">
                  <c:v>42215.078646804301</c:v>
                </c:pt>
                <c:pt idx="439">
                  <c:v>42215.078646811773</c:v>
                </c:pt>
                <c:pt idx="440">
                  <c:v>42215.078646852802</c:v>
                </c:pt>
                <c:pt idx="441">
                  <c:v>42215.078646891903</c:v>
                </c:pt>
                <c:pt idx="442">
                  <c:v>42215.0786468972</c:v>
                </c:pt>
                <c:pt idx="443">
                  <c:v>42215.078646934096</c:v>
                </c:pt>
                <c:pt idx="444">
                  <c:v>42215.078646935784</c:v>
                </c:pt>
                <c:pt idx="445">
                  <c:v>42215.078646950198</c:v>
                </c:pt>
                <c:pt idx="446">
                  <c:v>42215.078647035501</c:v>
                </c:pt>
                <c:pt idx="447">
                  <c:v>42215.078647043898</c:v>
                </c:pt>
                <c:pt idx="448">
                  <c:v>42215.078647053684</c:v>
                </c:pt>
                <c:pt idx="449">
                  <c:v>42215.078647078539</c:v>
                </c:pt>
                <c:pt idx="450">
                  <c:v>42215.078647087597</c:v>
                </c:pt>
                <c:pt idx="451">
                  <c:v>42215.078647165101</c:v>
                </c:pt>
                <c:pt idx="452">
                  <c:v>42215.078647167284</c:v>
                </c:pt>
                <c:pt idx="453">
                  <c:v>42215.078647167684</c:v>
                </c:pt>
                <c:pt idx="454">
                  <c:v>42215.078647180701</c:v>
                </c:pt>
                <c:pt idx="455">
                  <c:v>42215.078647185903</c:v>
                </c:pt>
                <c:pt idx="456">
                  <c:v>42215.078647227201</c:v>
                </c:pt>
                <c:pt idx="457">
                  <c:v>42215.078647266899</c:v>
                </c:pt>
                <c:pt idx="458">
                  <c:v>42215.078647275797</c:v>
                </c:pt>
                <c:pt idx="459">
                  <c:v>42215.078647322429</c:v>
                </c:pt>
                <c:pt idx="460">
                  <c:v>42215.078647325201</c:v>
                </c:pt>
                <c:pt idx="461">
                  <c:v>42215.078647365102</c:v>
                </c:pt>
                <c:pt idx="462">
                  <c:v>42215.078647399729</c:v>
                </c:pt>
                <c:pt idx="463">
                  <c:v>42215.078647400303</c:v>
                </c:pt>
                <c:pt idx="464">
                  <c:v>42215.078647471099</c:v>
                </c:pt>
                <c:pt idx="465">
                  <c:v>42215.07864747633</c:v>
                </c:pt>
                <c:pt idx="466">
                  <c:v>42215.078647498551</c:v>
                </c:pt>
                <c:pt idx="467">
                  <c:v>42215.0786475079</c:v>
                </c:pt>
                <c:pt idx="468">
                  <c:v>42215.078647515373</c:v>
                </c:pt>
                <c:pt idx="469">
                  <c:v>42215.078647550596</c:v>
                </c:pt>
                <c:pt idx="470">
                  <c:v>42215.078647628099</c:v>
                </c:pt>
                <c:pt idx="471">
                  <c:v>42215.078647631773</c:v>
                </c:pt>
                <c:pt idx="472">
                  <c:v>42215.078647632101</c:v>
                </c:pt>
                <c:pt idx="473">
                  <c:v>42215.078647670103</c:v>
                </c:pt>
                <c:pt idx="474">
                  <c:v>42215.078647729897</c:v>
                </c:pt>
                <c:pt idx="475">
                  <c:v>42215.078647739901</c:v>
                </c:pt>
                <c:pt idx="476">
                  <c:v>42215.078647750102</c:v>
                </c:pt>
                <c:pt idx="477">
                  <c:v>42215.078647759197</c:v>
                </c:pt>
                <c:pt idx="478">
                  <c:v>42215.078647764502</c:v>
                </c:pt>
                <c:pt idx="479">
                  <c:v>42215.078647782197</c:v>
                </c:pt>
                <c:pt idx="480">
                  <c:v>42215.078647800103</c:v>
                </c:pt>
                <c:pt idx="481">
                  <c:v>42215.078647862501</c:v>
                </c:pt>
                <c:pt idx="482">
                  <c:v>42215.078647863775</c:v>
                </c:pt>
                <c:pt idx="483">
                  <c:v>42215.078647895301</c:v>
                </c:pt>
                <c:pt idx="484">
                  <c:v>42215.078647944203</c:v>
                </c:pt>
                <c:pt idx="485">
                  <c:v>42215.078647961775</c:v>
                </c:pt>
                <c:pt idx="486">
                  <c:v>42215.078647971997</c:v>
                </c:pt>
                <c:pt idx="487">
                  <c:v>42215.078648010276</c:v>
                </c:pt>
                <c:pt idx="488">
                  <c:v>42215.078648050097</c:v>
                </c:pt>
                <c:pt idx="489">
                  <c:v>42215.078648055402</c:v>
                </c:pt>
                <c:pt idx="490">
                  <c:v>42215.07864809093</c:v>
                </c:pt>
                <c:pt idx="491">
                  <c:v>42215.078648095929</c:v>
                </c:pt>
                <c:pt idx="492">
                  <c:v>42215.078648109302</c:v>
                </c:pt>
                <c:pt idx="493">
                  <c:v>42215.078648193201</c:v>
                </c:pt>
                <c:pt idx="494">
                  <c:v>42215.078648203897</c:v>
                </c:pt>
                <c:pt idx="495">
                  <c:v>42215.078648210401</c:v>
                </c:pt>
                <c:pt idx="496">
                  <c:v>42215.07864823853</c:v>
                </c:pt>
                <c:pt idx="497">
                  <c:v>42215.078648245202</c:v>
                </c:pt>
                <c:pt idx="498">
                  <c:v>42215.078648322538</c:v>
                </c:pt>
                <c:pt idx="499">
                  <c:v>42215.07864832654</c:v>
                </c:pt>
                <c:pt idx="500">
                  <c:v>42215.07864832793</c:v>
                </c:pt>
                <c:pt idx="501">
                  <c:v>42215.078648337701</c:v>
                </c:pt>
                <c:pt idx="502">
                  <c:v>42215.07864834294</c:v>
                </c:pt>
                <c:pt idx="503">
                  <c:v>42215.078648377603</c:v>
                </c:pt>
                <c:pt idx="504">
                  <c:v>42215.078648424438</c:v>
                </c:pt>
                <c:pt idx="505">
                  <c:v>42215.078648435701</c:v>
                </c:pt>
                <c:pt idx="506">
                  <c:v>42215.078648473202</c:v>
                </c:pt>
                <c:pt idx="507">
                  <c:v>42215.07864847593</c:v>
                </c:pt>
                <c:pt idx="508">
                  <c:v>42215.078648533774</c:v>
                </c:pt>
                <c:pt idx="509">
                  <c:v>42215.078648559997</c:v>
                </c:pt>
                <c:pt idx="510">
                  <c:v>42215.078648564784</c:v>
                </c:pt>
                <c:pt idx="511">
                  <c:v>42215.078648627685</c:v>
                </c:pt>
                <c:pt idx="512">
                  <c:v>42215.078648632902</c:v>
                </c:pt>
                <c:pt idx="513">
                  <c:v>42215.078648655901</c:v>
                </c:pt>
                <c:pt idx="514">
                  <c:v>42215.078648667775</c:v>
                </c:pt>
                <c:pt idx="515">
                  <c:v>42215.078648677198</c:v>
                </c:pt>
                <c:pt idx="516">
                  <c:v>42215.078648704402</c:v>
                </c:pt>
                <c:pt idx="517">
                  <c:v>42215.078648786497</c:v>
                </c:pt>
                <c:pt idx="518">
                  <c:v>42215.078648788702</c:v>
                </c:pt>
                <c:pt idx="519">
                  <c:v>42215.078648792129</c:v>
                </c:pt>
                <c:pt idx="520">
                  <c:v>42215.078648816503</c:v>
                </c:pt>
                <c:pt idx="521">
                  <c:v>42215.078648887684</c:v>
                </c:pt>
                <c:pt idx="522">
                  <c:v>42215.078648899929</c:v>
                </c:pt>
                <c:pt idx="523">
                  <c:v>42215.078648906929</c:v>
                </c:pt>
                <c:pt idx="524">
                  <c:v>42215.078648917195</c:v>
                </c:pt>
                <c:pt idx="525">
                  <c:v>42215.078648922397</c:v>
                </c:pt>
                <c:pt idx="526">
                  <c:v>42215.078648939285</c:v>
                </c:pt>
                <c:pt idx="527">
                  <c:v>42215.078648973111</c:v>
                </c:pt>
                <c:pt idx="528">
                  <c:v>42215.078649021903</c:v>
                </c:pt>
                <c:pt idx="529">
                  <c:v>42215.078649023999</c:v>
                </c:pt>
                <c:pt idx="530">
                  <c:v>42215.078649052703</c:v>
                </c:pt>
                <c:pt idx="531">
                  <c:v>42215.078649107701</c:v>
                </c:pt>
                <c:pt idx="532">
                  <c:v>42215.078649119001</c:v>
                </c:pt>
                <c:pt idx="533">
                  <c:v>42215.078649131676</c:v>
                </c:pt>
                <c:pt idx="534">
                  <c:v>42215.078649170799</c:v>
                </c:pt>
                <c:pt idx="535">
                  <c:v>42215.078649206029</c:v>
                </c:pt>
                <c:pt idx="536">
                  <c:v>42215.078649211195</c:v>
                </c:pt>
                <c:pt idx="537">
                  <c:v>42215.078649253097</c:v>
                </c:pt>
                <c:pt idx="538">
                  <c:v>42215.078649256029</c:v>
                </c:pt>
                <c:pt idx="539">
                  <c:v>42215.078649257797</c:v>
                </c:pt>
                <c:pt idx="540">
                  <c:v>42215.078649350296</c:v>
                </c:pt>
                <c:pt idx="541">
                  <c:v>42215.078649363597</c:v>
                </c:pt>
                <c:pt idx="542">
                  <c:v>42215.078649370698</c:v>
                </c:pt>
                <c:pt idx="543">
                  <c:v>42215.07864939003</c:v>
                </c:pt>
                <c:pt idx="544">
                  <c:v>42215.078649402531</c:v>
                </c:pt>
                <c:pt idx="545">
                  <c:v>42215.07864947943</c:v>
                </c:pt>
                <c:pt idx="546">
                  <c:v>42215.0786494817</c:v>
                </c:pt>
                <c:pt idx="547">
                  <c:v>42215.07864948803</c:v>
                </c:pt>
                <c:pt idx="548">
                  <c:v>42215.07864949503</c:v>
                </c:pt>
                <c:pt idx="549">
                  <c:v>42215.078649500276</c:v>
                </c:pt>
                <c:pt idx="550">
                  <c:v>42215.078649553085</c:v>
                </c:pt>
                <c:pt idx="551">
                  <c:v>42215.078649581774</c:v>
                </c:pt>
                <c:pt idx="552">
                  <c:v>42215.078649595598</c:v>
                </c:pt>
                <c:pt idx="553">
                  <c:v>42215.078649634001</c:v>
                </c:pt>
                <c:pt idx="554">
                  <c:v>42215.0786496367</c:v>
                </c:pt>
                <c:pt idx="555">
                  <c:v>42215.078649679497</c:v>
                </c:pt>
                <c:pt idx="556">
                  <c:v>42215.078649717376</c:v>
                </c:pt>
                <c:pt idx="557">
                  <c:v>42215.078649720002</c:v>
                </c:pt>
                <c:pt idx="558">
                  <c:v>42215.078649786097</c:v>
                </c:pt>
                <c:pt idx="559">
                  <c:v>42215.0786497913</c:v>
                </c:pt>
                <c:pt idx="560">
                  <c:v>42215.078649813273</c:v>
                </c:pt>
                <c:pt idx="561">
                  <c:v>42215.078649827497</c:v>
                </c:pt>
                <c:pt idx="562">
                  <c:v>42215.078649836803</c:v>
                </c:pt>
                <c:pt idx="563">
                  <c:v>42215.078649865274</c:v>
                </c:pt>
                <c:pt idx="564">
                  <c:v>42215.0786499432</c:v>
                </c:pt>
                <c:pt idx="565">
                  <c:v>42215.078649945397</c:v>
                </c:pt>
                <c:pt idx="566">
                  <c:v>42215.0786499518</c:v>
                </c:pt>
                <c:pt idx="567">
                  <c:v>42215.078649971598</c:v>
                </c:pt>
                <c:pt idx="568">
                  <c:v>42215.078650044699</c:v>
                </c:pt>
                <c:pt idx="569">
                  <c:v>42215.078650059702</c:v>
                </c:pt>
                <c:pt idx="570">
                  <c:v>42215.078650064701</c:v>
                </c:pt>
                <c:pt idx="571">
                  <c:v>42215.078650074698</c:v>
                </c:pt>
                <c:pt idx="572">
                  <c:v>42215.07865007993</c:v>
                </c:pt>
                <c:pt idx="573">
                  <c:v>42215.078650093303</c:v>
                </c:pt>
                <c:pt idx="574">
                  <c:v>42215.078650131276</c:v>
                </c:pt>
                <c:pt idx="575">
                  <c:v>42215.078650178613</c:v>
                </c:pt>
                <c:pt idx="576">
                  <c:v>42215.078650183597</c:v>
                </c:pt>
                <c:pt idx="577">
                  <c:v>42215.078650210002</c:v>
                </c:pt>
                <c:pt idx="578">
                  <c:v>42215.078650265903</c:v>
                </c:pt>
                <c:pt idx="579">
                  <c:v>42215.078650276329</c:v>
                </c:pt>
                <c:pt idx="580">
                  <c:v>42215.078650291929</c:v>
                </c:pt>
                <c:pt idx="581">
                  <c:v>42215.07865032494</c:v>
                </c:pt>
                <c:pt idx="582">
                  <c:v>42215.078650363597</c:v>
                </c:pt>
                <c:pt idx="583">
                  <c:v>42215.0786503692</c:v>
                </c:pt>
                <c:pt idx="584">
                  <c:v>42215.078650408541</c:v>
                </c:pt>
                <c:pt idx="585">
                  <c:v>42215.078650414798</c:v>
                </c:pt>
                <c:pt idx="586">
                  <c:v>42215.078650415497</c:v>
                </c:pt>
                <c:pt idx="587">
                  <c:v>42215.078650508098</c:v>
                </c:pt>
                <c:pt idx="588">
                  <c:v>42215.078650523676</c:v>
                </c:pt>
                <c:pt idx="589">
                  <c:v>42215.078650525204</c:v>
                </c:pt>
                <c:pt idx="590">
                  <c:v>42215.078650552903</c:v>
                </c:pt>
                <c:pt idx="591">
                  <c:v>42215.078650559801</c:v>
                </c:pt>
                <c:pt idx="592">
                  <c:v>42215.078650637275</c:v>
                </c:pt>
                <c:pt idx="593">
                  <c:v>42215.078650639502</c:v>
                </c:pt>
                <c:pt idx="594">
                  <c:v>42215.0786506472</c:v>
                </c:pt>
                <c:pt idx="595">
                  <c:v>42215.078650652402</c:v>
                </c:pt>
                <c:pt idx="596">
                  <c:v>42215.078650657684</c:v>
                </c:pt>
                <c:pt idx="597">
                  <c:v>42215.078650710384</c:v>
                </c:pt>
                <c:pt idx="598">
                  <c:v>42215.078650739502</c:v>
                </c:pt>
                <c:pt idx="599">
                  <c:v>42215.078650755502</c:v>
                </c:pt>
                <c:pt idx="600">
                  <c:v>42215.078650791002</c:v>
                </c:pt>
                <c:pt idx="601">
                  <c:v>42215.078650793701</c:v>
                </c:pt>
                <c:pt idx="602">
                  <c:v>42215.078650836796</c:v>
                </c:pt>
                <c:pt idx="603">
                  <c:v>42215.078650874129</c:v>
                </c:pt>
                <c:pt idx="604">
                  <c:v>42215.078650879303</c:v>
                </c:pt>
                <c:pt idx="605">
                  <c:v>42215.0786509432</c:v>
                </c:pt>
                <c:pt idx="606">
                  <c:v>42215.078650948541</c:v>
                </c:pt>
                <c:pt idx="607">
                  <c:v>42215.078650970601</c:v>
                </c:pt>
                <c:pt idx="608">
                  <c:v>42215.0786509877</c:v>
                </c:pt>
                <c:pt idx="609">
                  <c:v>42215.078650993702</c:v>
                </c:pt>
                <c:pt idx="610">
                  <c:v>42215.078651019197</c:v>
                </c:pt>
                <c:pt idx="611">
                  <c:v>42215.078651100703</c:v>
                </c:pt>
                <c:pt idx="612">
                  <c:v>42215.078651104603</c:v>
                </c:pt>
                <c:pt idx="613">
                  <c:v>42215.078651111384</c:v>
                </c:pt>
                <c:pt idx="614">
                  <c:v>42215.07865112814</c:v>
                </c:pt>
                <c:pt idx="615">
                  <c:v>42215.07865120213</c:v>
                </c:pt>
                <c:pt idx="616">
                  <c:v>42215.078651219803</c:v>
                </c:pt>
                <c:pt idx="617">
                  <c:v>42215.078651222611</c:v>
                </c:pt>
                <c:pt idx="618">
                  <c:v>42215.078651231597</c:v>
                </c:pt>
                <c:pt idx="619">
                  <c:v>42215.07865123693</c:v>
                </c:pt>
                <c:pt idx="620">
                  <c:v>42215.078651250697</c:v>
                </c:pt>
                <c:pt idx="621">
                  <c:v>42215.07865128883</c:v>
                </c:pt>
                <c:pt idx="622">
                  <c:v>42215.07865133453</c:v>
                </c:pt>
                <c:pt idx="623">
                  <c:v>42215.078651343429</c:v>
                </c:pt>
                <c:pt idx="624">
                  <c:v>42215.078651367403</c:v>
                </c:pt>
                <c:pt idx="625">
                  <c:v>42215.078651423799</c:v>
                </c:pt>
                <c:pt idx="626">
                  <c:v>42215.078651433803</c:v>
                </c:pt>
                <c:pt idx="627">
                  <c:v>42215.078651451797</c:v>
                </c:pt>
                <c:pt idx="628">
                  <c:v>42215.078651482203</c:v>
                </c:pt>
                <c:pt idx="629">
                  <c:v>42215.078651520998</c:v>
                </c:pt>
                <c:pt idx="630">
                  <c:v>42215.078651526201</c:v>
                </c:pt>
                <c:pt idx="631">
                  <c:v>42215.078651568103</c:v>
                </c:pt>
                <c:pt idx="632">
                  <c:v>42215.078651572898</c:v>
                </c:pt>
                <c:pt idx="633">
                  <c:v>42215.078651575284</c:v>
                </c:pt>
                <c:pt idx="634">
                  <c:v>42215.078651665084</c:v>
                </c:pt>
                <c:pt idx="635">
                  <c:v>42215.078651683194</c:v>
                </c:pt>
                <c:pt idx="636">
                  <c:v>42215.078651683776</c:v>
                </c:pt>
                <c:pt idx="637">
                  <c:v>42215.078651704898</c:v>
                </c:pt>
                <c:pt idx="638">
                  <c:v>42215.078651723503</c:v>
                </c:pt>
                <c:pt idx="639">
                  <c:v>42215.078651794611</c:v>
                </c:pt>
                <c:pt idx="640">
                  <c:v>42215.07865179854</c:v>
                </c:pt>
                <c:pt idx="641">
                  <c:v>42215.078651807111</c:v>
                </c:pt>
                <c:pt idx="642">
                  <c:v>42215.078651809497</c:v>
                </c:pt>
                <c:pt idx="643">
                  <c:v>42215.078651814802</c:v>
                </c:pt>
                <c:pt idx="644">
                  <c:v>42215.078651866199</c:v>
                </c:pt>
                <c:pt idx="645">
                  <c:v>42215.07865189654</c:v>
                </c:pt>
                <c:pt idx="646">
                  <c:v>42215.078651915785</c:v>
                </c:pt>
                <c:pt idx="647">
                  <c:v>42215.07865194913</c:v>
                </c:pt>
                <c:pt idx="648">
                  <c:v>42215.078651951902</c:v>
                </c:pt>
                <c:pt idx="649">
                  <c:v>42215.078652017597</c:v>
                </c:pt>
                <c:pt idx="650">
                  <c:v>42215.078652039199</c:v>
                </c:pt>
                <c:pt idx="651">
                  <c:v>42215.078652040429</c:v>
                </c:pt>
                <c:pt idx="652">
                  <c:v>42215.078652100303</c:v>
                </c:pt>
                <c:pt idx="653">
                  <c:v>42215.078652105498</c:v>
                </c:pt>
                <c:pt idx="654">
                  <c:v>42215.078652128141</c:v>
                </c:pt>
                <c:pt idx="655">
                  <c:v>42215.078652147698</c:v>
                </c:pt>
                <c:pt idx="656">
                  <c:v>42215.078652151598</c:v>
                </c:pt>
                <c:pt idx="657">
                  <c:v>42215.078652179938</c:v>
                </c:pt>
                <c:pt idx="658">
                  <c:v>42215.07865225814</c:v>
                </c:pt>
                <c:pt idx="659">
                  <c:v>42215.078652260301</c:v>
                </c:pt>
                <c:pt idx="660">
                  <c:v>42215.078652271011</c:v>
                </c:pt>
                <c:pt idx="661">
                  <c:v>42215.07865229054</c:v>
                </c:pt>
                <c:pt idx="662">
                  <c:v>42215.078652359531</c:v>
                </c:pt>
                <c:pt idx="663">
                  <c:v>42215.078652379212</c:v>
                </c:pt>
                <c:pt idx="664">
                  <c:v>42215.078652379612</c:v>
                </c:pt>
                <c:pt idx="665">
                  <c:v>42215.078652388438</c:v>
                </c:pt>
                <c:pt idx="666">
                  <c:v>42215.078652393611</c:v>
                </c:pt>
                <c:pt idx="667">
                  <c:v>42215.078652411401</c:v>
                </c:pt>
                <c:pt idx="668">
                  <c:v>42215.0786524332</c:v>
                </c:pt>
                <c:pt idx="669">
                  <c:v>42215.07865249295</c:v>
                </c:pt>
                <c:pt idx="670">
                  <c:v>42215.078652502998</c:v>
                </c:pt>
                <c:pt idx="671">
                  <c:v>42215.078652524702</c:v>
                </c:pt>
                <c:pt idx="672">
                  <c:v>42215.078652591001</c:v>
                </c:pt>
                <c:pt idx="673">
                  <c:v>42215.078652593496</c:v>
                </c:pt>
                <c:pt idx="674">
                  <c:v>42215.078652611373</c:v>
                </c:pt>
                <c:pt idx="675">
                  <c:v>42215.078652639597</c:v>
                </c:pt>
                <c:pt idx="676">
                  <c:v>42215.078652677897</c:v>
                </c:pt>
                <c:pt idx="677">
                  <c:v>42215.0786526831</c:v>
                </c:pt>
                <c:pt idx="678">
                  <c:v>42215.0786527206</c:v>
                </c:pt>
                <c:pt idx="679">
                  <c:v>42215.078652734803</c:v>
                </c:pt>
                <c:pt idx="680">
                  <c:v>42215.078652739103</c:v>
                </c:pt>
                <c:pt idx="681">
                  <c:v>42215.078652822529</c:v>
                </c:pt>
                <c:pt idx="682">
                  <c:v>42215.078652841199</c:v>
                </c:pt>
                <c:pt idx="683">
                  <c:v>42215.078652843302</c:v>
                </c:pt>
                <c:pt idx="684">
                  <c:v>42215.078652873701</c:v>
                </c:pt>
                <c:pt idx="685">
                  <c:v>42215.078652874698</c:v>
                </c:pt>
                <c:pt idx="686">
                  <c:v>42215.078652951903</c:v>
                </c:pt>
                <c:pt idx="687">
                  <c:v>42215.078652954129</c:v>
                </c:pt>
                <c:pt idx="688">
                  <c:v>42215.078652966702</c:v>
                </c:pt>
                <c:pt idx="689">
                  <c:v>42215.078652967401</c:v>
                </c:pt>
                <c:pt idx="690">
                  <c:v>42215.078652972603</c:v>
                </c:pt>
                <c:pt idx="691">
                  <c:v>42215.078653014301</c:v>
                </c:pt>
                <c:pt idx="692">
                  <c:v>42215.078653053999</c:v>
                </c:pt>
                <c:pt idx="693">
                  <c:v>42215.078653075201</c:v>
                </c:pt>
                <c:pt idx="694">
                  <c:v>42215.07865310253</c:v>
                </c:pt>
                <c:pt idx="695">
                  <c:v>42215.0786531052</c:v>
                </c:pt>
                <c:pt idx="696">
                  <c:v>42215.078653159013</c:v>
                </c:pt>
                <c:pt idx="697">
                  <c:v>42215.078653194629</c:v>
                </c:pt>
                <c:pt idx="698">
                  <c:v>42215.078653198849</c:v>
                </c:pt>
                <c:pt idx="699">
                  <c:v>42215.078653256838</c:v>
                </c:pt>
                <c:pt idx="700">
                  <c:v>42215.078653262099</c:v>
                </c:pt>
                <c:pt idx="701">
                  <c:v>42215.0786532856</c:v>
                </c:pt>
                <c:pt idx="702">
                  <c:v>42215.078653307013</c:v>
                </c:pt>
                <c:pt idx="703">
                  <c:v>42215.07865330793</c:v>
                </c:pt>
                <c:pt idx="704">
                  <c:v>42215.078653337499</c:v>
                </c:pt>
                <c:pt idx="705">
                  <c:v>42215.078653415199</c:v>
                </c:pt>
                <c:pt idx="706">
                  <c:v>42215.078653417397</c:v>
                </c:pt>
                <c:pt idx="707">
                  <c:v>42215.078653430799</c:v>
                </c:pt>
                <c:pt idx="708">
                  <c:v>42215.078653453602</c:v>
                </c:pt>
                <c:pt idx="709">
                  <c:v>42215.078653516997</c:v>
                </c:pt>
                <c:pt idx="710">
                  <c:v>42215.078653537385</c:v>
                </c:pt>
                <c:pt idx="711">
                  <c:v>42215.078653538803</c:v>
                </c:pt>
                <c:pt idx="712">
                  <c:v>42215.078653546298</c:v>
                </c:pt>
                <c:pt idx="713">
                  <c:v>42215.0786535515</c:v>
                </c:pt>
                <c:pt idx="714">
                  <c:v>42215.078653565375</c:v>
                </c:pt>
                <c:pt idx="715">
                  <c:v>42215.078653603276</c:v>
                </c:pt>
                <c:pt idx="716">
                  <c:v>42215.078653649303</c:v>
                </c:pt>
                <c:pt idx="717">
                  <c:v>42215.0786536628</c:v>
                </c:pt>
                <c:pt idx="718">
                  <c:v>42215.0786536819</c:v>
                </c:pt>
                <c:pt idx="719">
                  <c:v>42215.078653748438</c:v>
                </c:pt>
                <c:pt idx="720">
                  <c:v>42215.078653753597</c:v>
                </c:pt>
                <c:pt idx="721">
                  <c:v>42215.078653770601</c:v>
                </c:pt>
                <c:pt idx="722">
                  <c:v>42215.078653796729</c:v>
                </c:pt>
                <c:pt idx="723">
                  <c:v>42215.078653836499</c:v>
                </c:pt>
                <c:pt idx="724">
                  <c:v>42215.078653841898</c:v>
                </c:pt>
                <c:pt idx="725">
                  <c:v>42215.078653878329</c:v>
                </c:pt>
                <c:pt idx="726">
                  <c:v>42215.078653889097</c:v>
                </c:pt>
                <c:pt idx="727">
                  <c:v>42215.07865389483</c:v>
                </c:pt>
                <c:pt idx="728">
                  <c:v>42215.07865397993</c:v>
                </c:pt>
                <c:pt idx="729">
                  <c:v>42215.078653997698</c:v>
                </c:pt>
                <c:pt idx="730">
                  <c:v>42215.078654002798</c:v>
                </c:pt>
                <c:pt idx="731">
                  <c:v>42215.078654025303</c:v>
                </c:pt>
                <c:pt idx="732">
                  <c:v>42215.0786540318</c:v>
                </c:pt>
                <c:pt idx="733">
                  <c:v>42215.078654109013</c:v>
                </c:pt>
                <c:pt idx="734">
                  <c:v>42215.078654111196</c:v>
                </c:pt>
                <c:pt idx="735">
                  <c:v>42215.078654125013</c:v>
                </c:pt>
                <c:pt idx="736">
                  <c:v>42215.078654126941</c:v>
                </c:pt>
                <c:pt idx="737">
                  <c:v>42215.0786541302</c:v>
                </c:pt>
                <c:pt idx="738">
                  <c:v>42215.078654171302</c:v>
                </c:pt>
                <c:pt idx="739">
                  <c:v>42215.0786542114</c:v>
                </c:pt>
                <c:pt idx="740">
                  <c:v>42215.078654234603</c:v>
                </c:pt>
                <c:pt idx="741">
                  <c:v>42215.0786542633</c:v>
                </c:pt>
                <c:pt idx="742">
                  <c:v>42215.07865426613</c:v>
                </c:pt>
                <c:pt idx="743">
                  <c:v>42215.078654315897</c:v>
                </c:pt>
                <c:pt idx="744">
                  <c:v>42215.07865434885</c:v>
                </c:pt>
                <c:pt idx="745">
                  <c:v>42215.07865435884</c:v>
                </c:pt>
                <c:pt idx="746">
                  <c:v>42215.078654414698</c:v>
                </c:pt>
                <c:pt idx="747">
                  <c:v>42215.07865442014</c:v>
                </c:pt>
                <c:pt idx="748">
                  <c:v>42215.078654442841</c:v>
                </c:pt>
                <c:pt idx="749">
                  <c:v>42215.078654464203</c:v>
                </c:pt>
                <c:pt idx="750">
                  <c:v>42215.078654466612</c:v>
                </c:pt>
                <c:pt idx="751">
                  <c:v>42215.07865449474</c:v>
                </c:pt>
                <c:pt idx="752">
                  <c:v>42215.078654571997</c:v>
                </c:pt>
                <c:pt idx="753">
                  <c:v>42215.078654575897</c:v>
                </c:pt>
                <c:pt idx="754">
                  <c:v>42215.078654590798</c:v>
                </c:pt>
                <c:pt idx="755">
                  <c:v>42215.0786546159</c:v>
                </c:pt>
                <c:pt idx="756">
                  <c:v>42215.078654674202</c:v>
                </c:pt>
                <c:pt idx="757">
                  <c:v>42215.078654693803</c:v>
                </c:pt>
                <c:pt idx="758">
                  <c:v>42215.078654698438</c:v>
                </c:pt>
                <c:pt idx="759">
                  <c:v>42215.078654703902</c:v>
                </c:pt>
                <c:pt idx="760">
                  <c:v>42215.078654709097</c:v>
                </c:pt>
                <c:pt idx="761">
                  <c:v>42215.078654722798</c:v>
                </c:pt>
                <c:pt idx="762">
                  <c:v>42215.078654761186</c:v>
                </c:pt>
                <c:pt idx="763">
                  <c:v>42215.078654806697</c:v>
                </c:pt>
                <c:pt idx="764">
                  <c:v>42215.078654822799</c:v>
                </c:pt>
                <c:pt idx="765">
                  <c:v>42215.078654839301</c:v>
                </c:pt>
                <c:pt idx="766">
                  <c:v>42215.078654905803</c:v>
                </c:pt>
                <c:pt idx="767">
                  <c:v>42215.078654911384</c:v>
                </c:pt>
                <c:pt idx="768">
                  <c:v>42215.078654930498</c:v>
                </c:pt>
                <c:pt idx="769">
                  <c:v>42215.078654957499</c:v>
                </c:pt>
                <c:pt idx="770">
                  <c:v>42215.078654993202</c:v>
                </c:pt>
                <c:pt idx="771">
                  <c:v>42215.07865499855</c:v>
                </c:pt>
                <c:pt idx="772">
                  <c:v>42215.078655034697</c:v>
                </c:pt>
                <c:pt idx="773">
                  <c:v>42215.078655053199</c:v>
                </c:pt>
                <c:pt idx="774">
                  <c:v>42215.078655054698</c:v>
                </c:pt>
                <c:pt idx="775">
                  <c:v>42215.078655137098</c:v>
                </c:pt>
                <c:pt idx="776">
                  <c:v>42215.078655154139</c:v>
                </c:pt>
                <c:pt idx="777">
                  <c:v>42215.078655162397</c:v>
                </c:pt>
                <c:pt idx="778">
                  <c:v>42215.078655185403</c:v>
                </c:pt>
                <c:pt idx="779">
                  <c:v>42215.078655189202</c:v>
                </c:pt>
                <c:pt idx="780">
                  <c:v>42215.078655266203</c:v>
                </c:pt>
                <c:pt idx="781">
                  <c:v>42215.078655270212</c:v>
                </c:pt>
                <c:pt idx="782">
                  <c:v>42215.078655282203</c:v>
                </c:pt>
                <c:pt idx="783">
                  <c:v>42215.078655286612</c:v>
                </c:pt>
                <c:pt idx="784">
                  <c:v>42215.078655287398</c:v>
                </c:pt>
                <c:pt idx="785">
                  <c:v>42215.078655330013</c:v>
                </c:pt>
                <c:pt idx="786">
                  <c:v>42215.078655368699</c:v>
                </c:pt>
                <c:pt idx="787">
                  <c:v>42215.07865539474</c:v>
                </c:pt>
                <c:pt idx="788">
                  <c:v>42215.07865542073</c:v>
                </c:pt>
                <c:pt idx="789">
                  <c:v>42215.078655423429</c:v>
                </c:pt>
                <c:pt idx="790">
                  <c:v>42215.078655474841</c:v>
                </c:pt>
                <c:pt idx="791">
                  <c:v>42215.078655507685</c:v>
                </c:pt>
                <c:pt idx="792">
                  <c:v>42215.078655518599</c:v>
                </c:pt>
                <c:pt idx="793">
                  <c:v>42215.078655572797</c:v>
                </c:pt>
                <c:pt idx="794">
                  <c:v>42215.078655578203</c:v>
                </c:pt>
                <c:pt idx="795">
                  <c:v>42215.078655600199</c:v>
                </c:pt>
                <c:pt idx="796">
                  <c:v>42215.078655623198</c:v>
                </c:pt>
                <c:pt idx="797">
                  <c:v>42215.07865562653</c:v>
                </c:pt>
                <c:pt idx="798">
                  <c:v>42215.0786556518</c:v>
                </c:pt>
                <c:pt idx="799">
                  <c:v>42215.078655729703</c:v>
                </c:pt>
                <c:pt idx="800">
                  <c:v>42215.078655731784</c:v>
                </c:pt>
                <c:pt idx="801">
                  <c:v>42215.078655750498</c:v>
                </c:pt>
                <c:pt idx="802">
                  <c:v>42215.0786557639</c:v>
                </c:pt>
                <c:pt idx="803">
                  <c:v>42215.078655831596</c:v>
                </c:pt>
                <c:pt idx="804">
                  <c:v>42215.078655851285</c:v>
                </c:pt>
                <c:pt idx="805">
                  <c:v>42215.078655858539</c:v>
                </c:pt>
                <c:pt idx="806">
                  <c:v>42215.078655860503</c:v>
                </c:pt>
                <c:pt idx="807">
                  <c:v>42215.078655865684</c:v>
                </c:pt>
                <c:pt idx="808">
                  <c:v>42215.078655883503</c:v>
                </c:pt>
                <c:pt idx="809">
                  <c:v>42215.078655908939</c:v>
                </c:pt>
                <c:pt idx="810">
                  <c:v>42215.0786559642</c:v>
                </c:pt>
                <c:pt idx="811">
                  <c:v>42215.078655982303</c:v>
                </c:pt>
                <c:pt idx="812">
                  <c:v>42215.078655996629</c:v>
                </c:pt>
                <c:pt idx="813">
                  <c:v>42215.078656051803</c:v>
                </c:pt>
                <c:pt idx="814">
                  <c:v>42215.078656063197</c:v>
                </c:pt>
                <c:pt idx="815">
                  <c:v>42215.078656090729</c:v>
                </c:pt>
                <c:pt idx="816">
                  <c:v>42215.078656111597</c:v>
                </c:pt>
                <c:pt idx="817">
                  <c:v>42215.078656150028</c:v>
                </c:pt>
                <c:pt idx="818">
                  <c:v>42215.078656155398</c:v>
                </c:pt>
                <c:pt idx="819">
                  <c:v>42215.078656192149</c:v>
                </c:pt>
                <c:pt idx="820">
                  <c:v>42215.078656202939</c:v>
                </c:pt>
                <c:pt idx="821">
                  <c:v>42215.078656214297</c:v>
                </c:pt>
                <c:pt idx="822">
                  <c:v>42215.07865629474</c:v>
                </c:pt>
                <c:pt idx="823">
                  <c:v>42215.078656313301</c:v>
                </c:pt>
                <c:pt idx="824">
                  <c:v>42215.078656322839</c:v>
                </c:pt>
                <c:pt idx="825">
                  <c:v>42215.078656351012</c:v>
                </c:pt>
                <c:pt idx="826">
                  <c:v>42215.078656352729</c:v>
                </c:pt>
                <c:pt idx="827">
                  <c:v>42215.078656423138</c:v>
                </c:pt>
                <c:pt idx="828">
                  <c:v>42215.078656425212</c:v>
                </c:pt>
                <c:pt idx="829">
                  <c:v>42215.078656439429</c:v>
                </c:pt>
                <c:pt idx="830">
                  <c:v>42215.078656444639</c:v>
                </c:pt>
                <c:pt idx="831">
                  <c:v>42215.078656446349</c:v>
                </c:pt>
                <c:pt idx="832">
                  <c:v>42215.07865649696</c:v>
                </c:pt>
                <c:pt idx="833">
                  <c:v>42215.078656526202</c:v>
                </c:pt>
                <c:pt idx="834">
                  <c:v>42215.078656554899</c:v>
                </c:pt>
                <c:pt idx="835">
                  <c:v>42215.078656575199</c:v>
                </c:pt>
                <c:pt idx="836">
                  <c:v>42215.078656578298</c:v>
                </c:pt>
                <c:pt idx="837">
                  <c:v>42215.07865664694</c:v>
                </c:pt>
                <c:pt idx="838">
                  <c:v>42215.078656675199</c:v>
                </c:pt>
                <c:pt idx="839">
                  <c:v>42215.078656678139</c:v>
                </c:pt>
                <c:pt idx="840">
                  <c:v>42215.078656729798</c:v>
                </c:pt>
                <c:pt idx="841">
                  <c:v>42215.078656735102</c:v>
                </c:pt>
                <c:pt idx="842">
                  <c:v>42215.0786567576</c:v>
                </c:pt>
                <c:pt idx="843">
                  <c:v>42215.078656787002</c:v>
                </c:pt>
                <c:pt idx="844">
                  <c:v>42215.078656789003</c:v>
                </c:pt>
                <c:pt idx="845">
                  <c:v>42215.078656809303</c:v>
                </c:pt>
                <c:pt idx="846">
                  <c:v>42215.078656886399</c:v>
                </c:pt>
                <c:pt idx="847">
                  <c:v>42215.078656888531</c:v>
                </c:pt>
                <c:pt idx="848">
                  <c:v>42215.078656909929</c:v>
                </c:pt>
                <c:pt idx="849">
                  <c:v>42215.078656931684</c:v>
                </c:pt>
                <c:pt idx="850">
                  <c:v>42215.078656989099</c:v>
                </c:pt>
                <c:pt idx="851">
                  <c:v>42215.078657008038</c:v>
                </c:pt>
                <c:pt idx="852">
                  <c:v>42215.07865701893</c:v>
                </c:pt>
                <c:pt idx="853">
                  <c:v>42215.07865701893</c:v>
                </c:pt>
                <c:pt idx="854">
                  <c:v>42215.078657024213</c:v>
                </c:pt>
                <c:pt idx="855">
                  <c:v>42215.078657040838</c:v>
                </c:pt>
                <c:pt idx="856">
                  <c:v>42215.078657069003</c:v>
                </c:pt>
                <c:pt idx="857">
                  <c:v>42215.078657122212</c:v>
                </c:pt>
                <c:pt idx="858">
                  <c:v>42215.078657141799</c:v>
                </c:pt>
                <c:pt idx="859">
                  <c:v>42215.078657154212</c:v>
                </c:pt>
                <c:pt idx="860">
                  <c:v>42215.078657214202</c:v>
                </c:pt>
                <c:pt idx="861">
                  <c:v>42215.078657220613</c:v>
                </c:pt>
                <c:pt idx="862">
                  <c:v>42215.078657250939</c:v>
                </c:pt>
                <c:pt idx="863">
                  <c:v>42215.078657272228</c:v>
                </c:pt>
                <c:pt idx="864">
                  <c:v>42215.078657307829</c:v>
                </c:pt>
                <c:pt idx="865">
                  <c:v>42215.078657313003</c:v>
                </c:pt>
                <c:pt idx="866">
                  <c:v>42215.078657349739</c:v>
                </c:pt>
                <c:pt idx="867">
                  <c:v>42215.078657360602</c:v>
                </c:pt>
                <c:pt idx="868">
                  <c:v>42215.078657373699</c:v>
                </c:pt>
                <c:pt idx="869">
                  <c:v>42215.078657452141</c:v>
                </c:pt>
                <c:pt idx="870">
                  <c:v>42215.078657468628</c:v>
                </c:pt>
                <c:pt idx="871">
                  <c:v>42215.078657483013</c:v>
                </c:pt>
                <c:pt idx="872">
                  <c:v>42215.078657503276</c:v>
                </c:pt>
                <c:pt idx="873">
                  <c:v>42215.078657503902</c:v>
                </c:pt>
                <c:pt idx="874">
                  <c:v>42215.078657582497</c:v>
                </c:pt>
                <c:pt idx="875">
                  <c:v>42215.0786575846</c:v>
                </c:pt>
                <c:pt idx="876">
                  <c:v>42215.078657597398</c:v>
                </c:pt>
                <c:pt idx="877">
                  <c:v>42215.0786576026</c:v>
                </c:pt>
                <c:pt idx="878">
                  <c:v>42215.078657605598</c:v>
                </c:pt>
                <c:pt idx="879">
                  <c:v>42215.078657643899</c:v>
                </c:pt>
                <c:pt idx="880">
                  <c:v>42215.078657683604</c:v>
                </c:pt>
                <c:pt idx="881">
                  <c:v>42215.078657714897</c:v>
                </c:pt>
                <c:pt idx="882">
                  <c:v>42215.078657731901</c:v>
                </c:pt>
                <c:pt idx="883">
                  <c:v>42215.078657734703</c:v>
                </c:pt>
                <c:pt idx="884">
                  <c:v>42215.07865778893</c:v>
                </c:pt>
                <c:pt idx="885">
                  <c:v>42215.078657821898</c:v>
                </c:pt>
                <c:pt idx="886">
                  <c:v>42215.078657837497</c:v>
                </c:pt>
                <c:pt idx="887">
                  <c:v>42215.078657887199</c:v>
                </c:pt>
                <c:pt idx="888">
                  <c:v>42215.078657892547</c:v>
                </c:pt>
                <c:pt idx="889">
                  <c:v>42215.078657915103</c:v>
                </c:pt>
                <c:pt idx="890">
                  <c:v>42215.078657943013</c:v>
                </c:pt>
                <c:pt idx="891">
                  <c:v>42215.07865794695</c:v>
                </c:pt>
                <c:pt idx="892">
                  <c:v>42215.0786579634</c:v>
                </c:pt>
                <c:pt idx="893">
                  <c:v>42215.07865804703</c:v>
                </c:pt>
                <c:pt idx="894">
                  <c:v>42215.078658049213</c:v>
                </c:pt>
                <c:pt idx="895">
                  <c:v>42215.078658069397</c:v>
                </c:pt>
                <c:pt idx="896">
                  <c:v>42215.078658075799</c:v>
                </c:pt>
                <c:pt idx="897">
                  <c:v>42215.078658146449</c:v>
                </c:pt>
                <c:pt idx="898">
                  <c:v>42215.078658166298</c:v>
                </c:pt>
                <c:pt idx="899">
                  <c:v>42215.07865817663</c:v>
                </c:pt>
                <c:pt idx="900">
                  <c:v>42215.078658179147</c:v>
                </c:pt>
                <c:pt idx="901">
                  <c:v>42215.078658181803</c:v>
                </c:pt>
                <c:pt idx="902">
                  <c:v>42215.078658198159</c:v>
                </c:pt>
                <c:pt idx="903">
                  <c:v>42215.078658223531</c:v>
                </c:pt>
                <c:pt idx="904">
                  <c:v>42215.078658279628</c:v>
                </c:pt>
                <c:pt idx="905">
                  <c:v>42215.078658301398</c:v>
                </c:pt>
                <c:pt idx="906">
                  <c:v>42215.0786583113</c:v>
                </c:pt>
                <c:pt idx="907">
                  <c:v>42215.07865837845</c:v>
                </c:pt>
                <c:pt idx="908">
                  <c:v>42215.078658380298</c:v>
                </c:pt>
                <c:pt idx="909">
                  <c:v>42215.078658411097</c:v>
                </c:pt>
                <c:pt idx="910">
                  <c:v>42215.078658429629</c:v>
                </c:pt>
                <c:pt idx="911">
                  <c:v>42215.078658465529</c:v>
                </c:pt>
                <c:pt idx="912">
                  <c:v>42215.07865847084</c:v>
                </c:pt>
                <c:pt idx="913">
                  <c:v>42215.0786585073</c:v>
                </c:pt>
                <c:pt idx="914">
                  <c:v>42215.078658525599</c:v>
                </c:pt>
                <c:pt idx="915">
                  <c:v>42215.078658533384</c:v>
                </c:pt>
                <c:pt idx="916">
                  <c:v>42215.078658609396</c:v>
                </c:pt>
                <c:pt idx="917">
                  <c:v>42215.078658626611</c:v>
                </c:pt>
                <c:pt idx="918">
                  <c:v>42215.078658643011</c:v>
                </c:pt>
                <c:pt idx="919">
                  <c:v>42215.078658661085</c:v>
                </c:pt>
                <c:pt idx="920">
                  <c:v>42215.078658667102</c:v>
                </c:pt>
                <c:pt idx="921">
                  <c:v>42215.078658737599</c:v>
                </c:pt>
                <c:pt idx="922">
                  <c:v>42215.078658741499</c:v>
                </c:pt>
                <c:pt idx="923">
                  <c:v>42215.078658754202</c:v>
                </c:pt>
                <c:pt idx="924">
                  <c:v>42215.078658759398</c:v>
                </c:pt>
                <c:pt idx="925">
                  <c:v>42215.078658765502</c:v>
                </c:pt>
                <c:pt idx="926">
                  <c:v>42215.078658812497</c:v>
                </c:pt>
                <c:pt idx="927">
                  <c:v>42215.078658840939</c:v>
                </c:pt>
                <c:pt idx="928">
                  <c:v>42215.078658875012</c:v>
                </c:pt>
                <c:pt idx="929">
                  <c:v>42215.078658889099</c:v>
                </c:pt>
                <c:pt idx="930">
                  <c:v>42215.078658891798</c:v>
                </c:pt>
                <c:pt idx="931">
                  <c:v>42215.078658964499</c:v>
                </c:pt>
                <c:pt idx="932">
                  <c:v>42215.078658984799</c:v>
                </c:pt>
                <c:pt idx="933">
                  <c:v>42215.07865899754</c:v>
                </c:pt>
                <c:pt idx="934">
                  <c:v>42215.07865904503</c:v>
                </c:pt>
                <c:pt idx="935">
                  <c:v>42215.078659050298</c:v>
                </c:pt>
                <c:pt idx="936">
                  <c:v>42215.078659072438</c:v>
                </c:pt>
                <c:pt idx="937">
                  <c:v>42215.078659104329</c:v>
                </c:pt>
                <c:pt idx="938">
                  <c:v>42215.078659106941</c:v>
                </c:pt>
                <c:pt idx="939">
                  <c:v>42215.078659120729</c:v>
                </c:pt>
                <c:pt idx="940">
                  <c:v>42215.078659201397</c:v>
                </c:pt>
                <c:pt idx="941">
                  <c:v>42215.078659203529</c:v>
                </c:pt>
                <c:pt idx="942">
                  <c:v>42215.078659229439</c:v>
                </c:pt>
                <c:pt idx="943">
                  <c:v>42215.07865924744</c:v>
                </c:pt>
                <c:pt idx="944">
                  <c:v>42215.078659304141</c:v>
                </c:pt>
                <c:pt idx="945">
                  <c:v>42215.07865932284</c:v>
                </c:pt>
                <c:pt idx="946">
                  <c:v>42215.078659333201</c:v>
                </c:pt>
                <c:pt idx="947">
                  <c:v>42215.078659338549</c:v>
                </c:pt>
                <c:pt idx="948">
                  <c:v>42215.078659338738</c:v>
                </c:pt>
                <c:pt idx="949">
                  <c:v>42215.078659355298</c:v>
                </c:pt>
                <c:pt idx="950">
                  <c:v>42215.078659380611</c:v>
                </c:pt>
                <c:pt idx="951">
                  <c:v>42215.078659436549</c:v>
                </c:pt>
                <c:pt idx="952">
                  <c:v>42215.078659461396</c:v>
                </c:pt>
                <c:pt idx="953">
                  <c:v>42215.078659468549</c:v>
                </c:pt>
                <c:pt idx="954">
                  <c:v>42215.078659528612</c:v>
                </c:pt>
                <c:pt idx="955">
                  <c:v>42215.078659535284</c:v>
                </c:pt>
                <c:pt idx="956">
                  <c:v>42215.078659570703</c:v>
                </c:pt>
                <c:pt idx="957">
                  <c:v>42215.078659583596</c:v>
                </c:pt>
                <c:pt idx="958">
                  <c:v>42215.078659623599</c:v>
                </c:pt>
                <c:pt idx="959">
                  <c:v>42215.078659628947</c:v>
                </c:pt>
                <c:pt idx="960">
                  <c:v>42215.078659664097</c:v>
                </c:pt>
                <c:pt idx="961">
                  <c:v>42215.078659679697</c:v>
                </c:pt>
                <c:pt idx="962">
                  <c:v>42215.078659693398</c:v>
                </c:pt>
                <c:pt idx="963">
                  <c:v>42215.078659767001</c:v>
                </c:pt>
                <c:pt idx="964">
                  <c:v>42215.078659784798</c:v>
                </c:pt>
                <c:pt idx="965">
                  <c:v>42215.078659802799</c:v>
                </c:pt>
                <c:pt idx="966">
                  <c:v>42215.078659815284</c:v>
                </c:pt>
                <c:pt idx="967">
                  <c:v>42215.078659819199</c:v>
                </c:pt>
                <c:pt idx="968">
                  <c:v>42215.078659895429</c:v>
                </c:pt>
                <c:pt idx="969">
                  <c:v>42215.078659897539</c:v>
                </c:pt>
                <c:pt idx="970">
                  <c:v>42215.078659913001</c:v>
                </c:pt>
                <c:pt idx="971">
                  <c:v>42215.078659918203</c:v>
                </c:pt>
                <c:pt idx="972">
                  <c:v>42215.078659925399</c:v>
                </c:pt>
                <c:pt idx="973">
                  <c:v>42215.078659959603</c:v>
                </c:pt>
                <c:pt idx="974">
                  <c:v>42215.078659998449</c:v>
                </c:pt>
                <c:pt idx="975">
                  <c:v>42215.078660034684</c:v>
                </c:pt>
                <c:pt idx="976">
                  <c:v>42215.078660046529</c:v>
                </c:pt>
                <c:pt idx="977">
                  <c:v>42215.078660049301</c:v>
                </c:pt>
                <c:pt idx="978">
                  <c:v>42215.078660104402</c:v>
                </c:pt>
                <c:pt idx="979">
                  <c:v>42215.078660140003</c:v>
                </c:pt>
                <c:pt idx="980">
                  <c:v>42215.078660157204</c:v>
                </c:pt>
                <c:pt idx="981">
                  <c:v>42215.078660202496</c:v>
                </c:pt>
                <c:pt idx="982">
                  <c:v>42215.078660207684</c:v>
                </c:pt>
                <c:pt idx="983">
                  <c:v>42215.078660229898</c:v>
                </c:pt>
                <c:pt idx="984">
                  <c:v>42215.0786602546</c:v>
                </c:pt>
                <c:pt idx="985">
                  <c:v>42215.078660266503</c:v>
                </c:pt>
                <c:pt idx="986">
                  <c:v>42215.078660277897</c:v>
                </c:pt>
                <c:pt idx="987">
                  <c:v>42215.078660358697</c:v>
                </c:pt>
                <c:pt idx="988">
                  <c:v>42215.078660360901</c:v>
                </c:pt>
                <c:pt idx="989">
                  <c:v>42215.078660389197</c:v>
                </c:pt>
                <c:pt idx="990">
                  <c:v>42215.078660394298</c:v>
                </c:pt>
                <c:pt idx="991">
                  <c:v>42215.078660461273</c:v>
                </c:pt>
                <c:pt idx="992">
                  <c:v>42215.078660479499</c:v>
                </c:pt>
                <c:pt idx="993">
                  <c:v>42215.078660491199</c:v>
                </c:pt>
                <c:pt idx="994">
                  <c:v>42215.07866049654</c:v>
                </c:pt>
                <c:pt idx="995">
                  <c:v>42215.07866049873</c:v>
                </c:pt>
                <c:pt idx="996">
                  <c:v>42215.078660509484</c:v>
                </c:pt>
                <c:pt idx="997">
                  <c:v>42215.078660541374</c:v>
                </c:pt>
                <c:pt idx="998">
                  <c:v>42215.0786605955</c:v>
                </c:pt>
                <c:pt idx="999">
                  <c:v>42215.078660621184</c:v>
                </c:pt>
                <c:pt idx="1000">
                  <c:v>42215.078660625775</c:v>
                </c:pt>
                <c:pt idx="1001">
                  <c:v>42215.078660686275</c:v>
                </c:pt>
                <c:pt idx="1002">
                  <c:v>42215.078660692903</c:v>
                </c:pt>
                <c:pt idx="1003">
                  <c:v>42215.078660730775</c:v>
                </c:pt>
                <c:pt idx="1004">
                  <c:v>42215.078660741194</c:v>
                </c:pt>
                <c:pt idx="1005">
                  <c:v>42215.078660780375</c:v>
                </c:pt>
                <c:pt idx="1006">
                  <c:v>42215.078660785584</c:v>
                </c:pt>
                <c:pt idx="1007">
                  <c:v>42215.078660824503</c:v>
                </c:pt>
                <c:pt idx="1008">
                  <c:v>42215.078660830775</c:v>
                </c:pt>
                <c:pt idx="1009">
                  <c:v>42215.078660853076</c:v>
                </c:pt>
                <c:pt idx="1010">
                  <c:v>42215.078660924402</c:v>
                </c:pt>
                <c:pt idx="1011">
                  <c:v>42215.078660943997</c:v>
                </c:pt>
                <c:pt idx="1012">
                  <c:v>42215.078660962776</c:v>
                </c:pt>
                <c:pt idx="1013">
                  <c:v>42215.078660969273</c:v>
                </c:pt>
                <c:pt idx="1014">
                  <c:v>42215.078660978397</c:v>
                </c:pt>
                <c:pt idx="1015">
                  <c:v>42215.078661052903</c:v>
                </c:pt>
                <c:pt idx="1016">
                  <c:v>42215.078661054999</c:v>
                </c:pt>
                <c:pt idx="1017">
                  <c:v>42215.0786610695</c:v>
                </c:pt>
                <c:pt idx="1018">
                  <c:v>42215.078661074702</c:v>
                </c:pt>
                <c:pt idx="1019">
                  <c:v>42215.078661084997</c:v>
                </c:pt>
                <c:pt idx="1020">
                  <c:v>42215.078661116502</c:v>
                </c:pt>
                <c:pt idx="1021">
                  <c:v>42215.078661155902</c:v>
                </c:pt>
                <c:pt idx="1022">
                  <c:v>42215.078661194697</c:v>
                </c:pt>
                <c:pt idx="1023">
                  <c:v>42215.078661204599</c:v>
                </c:pt>
                <c:pt idx="1024">
                  <c:v>42215.078661207801</c:v>
                </c:pt>
                <c:pt idx="1025">
                  <c:v>42215.078661273685</c:v>
                </c:pt>
                <c:pt idx="1026">
                  <c:v>42215.078661299303</c:v>
                </c:pt>
                <c:pt idx="1027">
                  <c:v>42215.078661316897</c:v>
                </c:pt>
                <c:pt idx="1028">
                  <c:v>42215.078661360676</c:v>
                </c:pt>
                <c:pt idx="1029">
                  <c:v>42215.0786613659</c:v>
                </c:pt>
                <c:pt idx="1030">
                  <c:v>42215.078661387197</c:v>
                </c:pt>
                <c:pt idx="1031">
                  <c:v>42215.078661420099</c:v>
                </c:pt>
                <c:pt idx="1032">
                  <c:v>42215.078661426611</c:v>
                </c:pt>
                <c:pt idx="1033">
                  <c:v>42215.078661438703</c:v>
                </c:pt>
                <c:pt idx="1034">
                  <c:v>42215.078661516585</c:v>
                </c:pt>
                <c:pt idx="1035">
                  <c:v>42215.0786615205</c:v>
                </c:pt>
                <c:pt idx="1036">
                  <c:v>42215.078661548701</c:v>
                </c:pt>
                <c:pt idx="1037">
                  <c:v>42215.078661561653</c:v>
                </c:pt>
                <c:pt idx="1038">
                  <c:v>42215.078661619184</c:v>
                </c:pt>
                <c:pt idx="1039">
                  <c:v>42215.078661637774</c:v>
                </c:pt>
                <c:pt idx="1040">
                  <c:v>42215.078661648899</c:v>
                </c:pt>
                <c:pt idx="1041">
                  <c:v>42215.078661654101</c:v>
                </c:pt>
                <c:pt idx="1042">
                  <c:v>42215.078661658597</c:v>
                </c:pt>
                <c:pt idx="1043">
                  <c:v>42215.078661670501</c:v>
                </c:pt>
                <c:pt idx="1044">
                  <c:v>42215.078661705273</c:v>
                </c:pt>
                <c:pt idx="1045">
                  <c:v>42215.078661751264</c:v>
                </c:pt>
                <c:pt idx="1046">
                  <c:v>42215.078661780673</c:v>
                </c:pt>
                <c:pt idx="1047">
                  <c:v>42215.078661783584</c:v>
                </c:pt>
                <c:pt idx="1048">
                  <c:v>42215.078661850195</c:v>
                </c:pt>
                <c:pt idx="1049">
                  <c:v>42215.078661855194</c:v>
                </c:pt>
                <c:pt idx="1050">
                  <c:v>42215.078661890497</c:v>
                </c:pt>
                <c:pt idx="1051">
                  <c:v>42215.078661901476</c:v>
                </c:pt>
                <c:pt idx="1052">
                  <c:v>42215.078661938402</c:v>
                </c:pt>
                <c:pt idx="1053">
                  <c:v>42215.078661943597</c:v>
                </c:pt>
                <c:pt idx="1054">
                  <c:v>42215.078661978929</c:v>
                </c:pt>
                <c:pt idx="1055">
                  <c:v>42215.078661997402</c:v>
                </c:pt>
                <c:pt idx="1056">
                  <c:v>42215.078662012675</c:v>
                </c:pt>
                <c:pt idx="1057">
                  <c:v>42215.078662081673</c:v>
                </c:pt>
                <c:pt idx="1058">
                  <c:v>42215.078662097803</c:v>
                </c:pt>
                <c:pt idx="1059">
                  <c:v>42215.078662122498</c:v>
                </c:pt>
                <c:pt idx="1060">
                  <c:v>42215.078662133194</c:v>
                </c:pt>
                <c:pt idx="1061">
                  <c:v>42215.078662139596</c:v>
                </c:pt>
                <c:pt idx="1062">
                  <c:v>42215.078662210275</c:v>
                </c:pt>
                <c:pt idx="1063">
                  <c:v>42215.078662214197</c:v>
                </c:pt>
                <c:pt idx="1064">
                  <c:v>42215.078662227497</c:v>
                </c:pt>
                <c:pt idx="1065">
                  <c:v>42215.0786622327</c:v>
                </c:pt>
                <c:pt idx="1066">
                  <c:v>42215.078662244603</c:v>
                </c:pt>
                <c:pt idx="1067">
                  <c:v>42215.078662286498</c:v>
                </c:pt>
                <c:pt idx="1068">
                  <c:v>42215.078662313186</c:v>
                </c:pt>
                <c:pt idx="1069">
                  <c:v>42215.078662354397</c:v>
                </c:pt>
                <c:pt idx="1070">
                  <c:v>42215.078662364598</c:v>
                </c:pt>
                <c:pt idx="1071">
                  <c:v>42215.078662367385</c:v>
                </c:pt>
                <c:pt idx="1072">
                  <c:v>42215.078662436601</c:v>
                </c:pt>
                <c:pt idx="1073">
                  <c:v>42215.07866245693</c:v>
                </c:pt>
                <c:pt idx="1074">
                  <c:v>42215.078662476611</c:v>
                </c:pt>
                <c:pt idx="1075">
                  <c:v>42215.078662517764</c:v>
                </c:pt>
                <c:pt idx="1076">
                  <c:v>42215.078662523076</c:v>
                </c:pt>
                <c:pt idx="1077">
                  <c:v>42215.0786625451</c:v>
                </c:pt>
                <c:pt idx="1078">
                  <c:v>42215.078662577784</c:v>
                </c:pt>
                <c:pt idx="1079">
                  <c:v>42215.078662586195</c:v>
                </c:pt>
                <c:pt idx="1080">
                  <c:v>42215.078662595901</c:v>
                </c:pt>
                <c:pt idx="1081">
                  <c:v>42215.078662673674</c:v>
                </c:pt>
                <c:pt idx="1082">
                  <c:v>42215.078662675784</c:v>
                </c:pt>
                <c:pt idx="1083">
                  <c:v>42215.078662708511</c:v>
                </c:pt>
                <c:pt idx="1084">
                  <c:v>42215.078662721186</c:v>
                </c:pt>
                <c:pt idx="1085">
                  <c:v>42215.078662764674</c:v>
                </c:pt>
                <c:pt idx="1086">
                  <c:v>42215.0786627954</c:v>
                </c:pt>
                <c:pt idx="1087">
                  <c:v>42215.078662806198</c:v>
                </c:pt>
                <c:pt idx="1088">
                  <c:v>42215.078662811364</c:v>
                </c:pt>
                <c:pt idx="1089">
                  <c:v>42215.078662818276</c:v>
                </c:pt>
                <c:pt idx="1090">
                  <c:v>42215.078662827502</c:v>
                </c:pt>
                <c:pt idx="1091">
                  <c:v>42215.078662865773</c:v>
                </c:pt>
                <c:pt idx="1092">
                  <c:v>42215.078662911474</c:v>
                </c:pt>
                <c:pt idx="1093">
                  <c:v>42215.078662940898</c:v>
                </c:pt>
                <c:pt idx="1094">
                  <c:v>42215.078662942797</c:v>
                </c:pt>
                <c:pt idx="1095">
                  <c:v>42215.078662995998</c:v>
                </c:pt>
                <c:pt idx="1096">
                  <c:v>42215.078663015673</c:v>
                </c:pt>
                <c:pt idx="1097">
                  <c:v>42215.078663050401</c:v>
                </c:pt>
                <c:pt idx="1098">
                  <c:v>42215.078663055501</c:v>
                </c:pt>
                <c:pt idx="1099">
                  <c:v>42215.078663095599</c:v>
                </c:pt>
                <c:pt idx="1100">
                  <c:v>42215.078663101274</c:v>
                </c:pt>
                <c:pt idx="1101">
                  <c:v>42215.078663136403</c:v>
                </c:pt>
                <c:pt idx="1102">
                  <c:v>42215.078663149929</c:v>
                </c:pt>
                <c:pt idx="1103">
                  <c:v>42215.0786631726</c:v>
                </c:pt>
                <c:pt idx="1104">
                  <c:v>42215.078663227403</c:v>
                </c:pt>
                <c:pt idx="1105">
                  <c:v>42215.078663257496</c:v>
                </c:pt>
                <c:pt idx="1106">
                  <c:v>42215.078663282402</c:v>
                </c:pt>
                <c:pt idx="1107">
                  <c:v>42215.078663286098</c:v>
                </c:pt>
                <c:pt idx="1108">
                  <c:v>42215.078663290929</c:v>
                </c:pt>
                <c:pt idx="1109">
                  <c:v>42215.0786633674</c:v>
                </c:pt>
                <c:pt idx="1110">
                  <c:v>42215.078663369502</c:v>
                </c:pt>
                <c:pt idx="1111">
                  <c:v>42215.0786633846</c:v>
                </c:pt>
                <c:pt idx="1112">
                  <c:v>42215.078663389999</c:v>
                </c:pt>
                <c:pt idx="1113">
                  <c:v>42215.078663404602</c:v>
                </c:pt>
                <c:pt idx="1114">
                  <c:v>42215.078663435401</c:v>
                </c:pt>
                <c:pt idx="1115">
                  <c:v>42215.078663459011</c:v>
                </c:pt>
                <c:pt idx="1116">
                  <c:v>42215.078663514374</c:v>
                </c:pt>
                <c:pt idx="1117">
                  <c:v>42215.078663518376</c:v>
                </c:pt>
                <c:pt idx="1118">
                  <c:v>42215.078663521184</c:v>
                </c:pt>
                <c:pt idx="1119">
                  <c:v>42215.078663587476</c:v>
                </c:pt>
                <c:pt idx="1120">
                  <c:v>42215.078663615575</c:v>
                </c:pt>
                <c:pt idx="1121">
                  <c:v>42215.078663636385</c:v>
                </c:pt>
                <c:pt idx="1122">
                  <c:v>42215.078663674998</c:v>
                </c:pt>
                <c:pt idx="1123">
                  <c:v>42215.078663680186</c:v>
                </c:pt>
                <c:pt idx="1124">
                  <c:v>42215.0786636907</c:v>
                </c:pt>
                <c:pt idx="1125">
                  <c:v>42215.078663731976</c:v>
                </c:pt>
                <c:pt idx="1126">
                  <c:v>42215.078663746499</c:v>
                </c:pt>
                <c:pt idx="1127">
                  <c:v>42215.078663753375</c:v>
                </c:pt>
                <c:pt idx="1128">
                  <c:v>42215.078663830376</c:v>
                </c:pt>
                <c:pt idx="1129">
                  <c:v>42215.078663832501</c:v>
                </c:pt>
                <c:pt idx="1130">
                  <c:v>42215.0786638684</c:v>
                </c:pt>
                <c:pt idx="1131">
                  <c:v>42215.078663868801</c:v>
                </c:pt>
                <c:pt idx="1132">
                  <c:v>42215.078663922402</c:v>
                </c:pt>
                <c:pt idx="1133">
                  <c:v>42215.078663952198</c:v>
                </c:pt>
                <c:pt idx="1134">
                  <c:v>42215.078663963373</c:v>
                </c:pt>
                <c:pt idx="1135">
                  <c:v>42215.078663968685</c:v>
                </c:pt>
                <c:pt idx="1136">
                  <c:v>42215.078663978602</c:v>
                </c:pt>
                <c:pt idx="1137">
                  <c:v>42215.078663984998</c:v>
                </c:pt>
                <c:pt idx="1138">
                  <c:v>42215.078664018998</c:v>
                </c:pt>
                <c:pt idx="1139">
                  <c:v>42215.078664064684</c:v>
                </c:pt>
                <c:pt idx="1140">
                  <c:v>42215.078664098139</c:v>
                </c:pt>
                <c:pt idx="1141">
                  <c:v>42215.0786641003</c:v>
                </c:pt>
                <c:pt idx="1142">
                  <c:v>42215.078664153501</c:v>
                </c:pt>
                <c:pt idx="1143">
                  <c:v>42215.078664158798</c:v>
                </c:pt>
                <c:pt idx="1144">
                  <c:v>42215.078664210501</c:v>
                </c:pt>
                <c:pt idx="1145">
                  <c:v>42215.078664216002</c:v>
                </c:pt>
                <c:pt idx="1146">
                  <c:v>42215.078664253284</c:v>
                </c:pt>
                <c:pt idx="1147">
                  <c:v>42215.078664258697</c:v>
                </c:pt>
                <c:pt idx="1148">
                  <c:v>42215.0786642936</c:v>
                </c:pt>
                <c:pt idx="1149">
                  <c:v>42215.078664307199</c:v>
                </c:pt>
                <c:pt idx="1150">
                  <c:v>42215.078664332097</c:v>
                </c:pt>
                <c:pt idx="1151">
                  <c:v>42215.078664384899</c:v>
                </c:pt>
                <c:pt idx="1152">
                  <c:v>42215.078664412998</c:v>
                </c:pt>
                <c:pt idx="1153">
                  <c:v>42215.078664442539</c:v>
                </c:pt>
                <c:pt idx="1154">
                  <c:v>42215.07866444753</c:v>
                </c:pt>
                <c:pt idx="1155">
                  <c:v>42215.078664448149</c:v>
                </c:pt>
                <c:pt idx="1156">
                  <c:v>42215.078664525376</c:v>
                </c:pt>
                <c:pt idx="1157">
                  <c:v>42215.0786645275</c:v>
                </c:pt>
                <c:pt idx="1158">
                  <c:v>42215.078664542198</c:v>
                </c:pt>
                <c:pt idx="1159">
                  <c:v>42215.0786645474</c:v>
                </c:pt>
                <c:pt idx="1160">
                  <c:v>42215.078664564084</c:v>
                </c:pt>
                <c:pt idx="1161">
                  <c:v>42215.078664592598</c:v>
                </c:pt>
                <c:pt idx="1162">
                  <c:v>42215.0786646165</c:v>
                </c:pt>
                <c:pt idx="1163">
                  <c:v>42215.0786646743</c:v>
                </c:pt>
                <c:pt idx="1164">
                  <c:v>42215.078664677101</c:v>
                </c:pt>
                <c:pt idx="1165">
                  <c:v>42215.078664679</c:v>
                </c:pt>
                <c:pt idx="1166">
                  <c:v>42215.078664734196</c:v>
                </c:pt>
                <c:pt idx="1167">
                  <c:v>42215.078664767272</c:v>
                </c:pt>
                <c:pt idx="1168">
                  <c:v>42215.078664796201</c:v>
                </c:pt>
                <c:pt idx="1169">
                  <c:v>42215.078664832676</c:v>
                </c:pt>
                <c:pt idx="1170">
                  <c:v>42215.0786648379</c:v>
                </c:pt>
                <c:pt idx="1171">
                  <c:v>42215.078664847897</c:v>
                </c:pt>
                <c:pt idx="1172">
                  <c:v>42215.078664886903</c:v>
                </c:pt>
                <c:pt idx="1173">
                  <c:v>42215.078664906403</c:v>
                </c:pt>
                <c:pt idx="1174">
                  <c:v>42215.078664910776</c:v>
                </c:pt>
                <c:pt idx="1175">
                  <c:v>42215.078664988301</c:v>
                </c:pt>
                <c:pt idx="1176">
                  <c:v>42215.078664992201</c:v>
                </c:pt>
                <c:pt idx="1177">
                  <c:v>42215.078665027002</c:v>
                </c:pt>
                <c:pt idx="1178">
                  <c:v>42215.078665028203</c:v>
                </c:pt>
                <c:pt idx="1179">
                  <c:v>42215.078665079498</c:v>
                </c:pt>
                <c:pt idx="1180">
                  <c:v>42215.078665110195</c:v>
                </c:pt>
                <c:pt idx="1181">
                  <c:v>42215.078665121502</c:v>
                </c:pt>
                <c:pt idx="1182">
                  <c:v>42215.078665126697</c:v>
                </c:pt>
                <c:pt idx="1183">
                  <c:v>42215.078665138302</c:v>
                </c:pt>
                <c:pt idx="1184">
                  <c:v>42215.078665140201</c:v>
                </c:pt>
                <c:pt idx="1185">
                  <c:v>42215.078665175199</c:v>
                </c:pt>
                <c:pt idx="1186">
                  <c:v>42215.078665223198</c:v>
                </c:pt>
                <c:pt idx="1187">
                  <c:v>42215.078665255503</c:v>
                </c:pt>
                <c:pt idx="1188">
                  <c:v>42215.07866526</c:v>
                </c:pt>
                <c:pt idx="1189">
                  <c:v>42215.078665310801</c:v>
                </c:pt>
                <c:pt idx="1190">
                  <c:v>42215.078665316403</c:v>
                </c:pt>
                <c:pt idx="1191">
                  <c:v>42215.078665370398</c:v>
                </c:pt>
                <c:pt idx="1192">
                  <c:v>42215.078665380097</c:v>
                </c:pt>
                <c:pt idx="1193">
                  <c:v>42215.078665411304</c:v>
                </c:pt>
                <c:pt idx="1194">
                  <c:v>42215.0786654166</c:v>
                </c:pt>
                <c:pt idx="1195">
                  <c:v>42215.078665451198</c:v>
                </c:pt>
                <c:pt idx="1196">
                  <c:v>42215.078665464898</c:v>
                </c:pt>
                <c:pt idx="1197">
                  <c:v>42215.078665492139</c:v>
                </c:pt>
                <c:pt idx="1198">
                  <c:v>42215.078665542511</c:v>
                </c:pt>
                <c:pt idx="1199">
                  <c:v>42215.078665570596</c:v>
                </c:pt>
                <c:pt idx="1200">
                  <c:v>42215.078665602196</c:v>
                </c:pt>
                <c:pt idx="1201">
                  <c:v>42215.078665604684</c:v>
                </c:pt>
                <c:pt idx="1202">
                  <c:v>42215.078665606001</c:v>
                </c:pt>
                <c:pt idx="1203">
                  <c:v>42215.078665681984</c:v>
                </c:pt>
                <c:pt idx="1204">
                  <c:v>42215.078665686</c:v>
                </c:pt>
                <c:pt idx="1205">
                  <c:v>42215.078665699097</c:v>
                </c:pt>
                <c:pt idx="1206">
                  <c:v>42215.078665704285</c:v>
                </c:pt>
                <c:pt idx="1207">
                  <c:v>42215.078665724002</c:v>
                </c:pt>
                <c:pt idx="1208">
                  <c:v>42215.078665750276</c:v>
                </c:pt>
                <c:pt idx="1209">
                  <c:v>42215.078665773901</c:v>
                </c:pt>
                <c:pt idx="1210">
                  <c:v>42215.078665833273</c:v>
                </c:pt>
                <c:pt idx="1211">
                  <c:v>42215.078665836001</c:v>
                </c:pt>
                <c:pt idx="1212">
                  <c:v>42215.078665837675</c:v>
                </c:pt>
                <c:pt idx="1213">
                  <c:v>42215.078665894798</c:v>
                </c:pt>
                <c:pt idx="1214">
                  <c:v>42215.078665925685</c:v>
                </c:pt>
                <c:pt idx="1215">
                  <c:v>42215.0786659558</c:v>
                </c:pt>
                <c:pt idx="1216">
                  <c:v>42215.0786659894</c:v>
                </c:pt>
                <c:pt idx="1217">
                  <c:v>42215.078665994602</c:v>
                </c:pt>
                <c:pt idx="1218">
                  <c:v>42215.078666005204</c:v>
                </c:pt>
                <c:pt idx="1219">
                  <c:v>42215.078666046611</c:v>
                </c:pt>
                <c:pt idx="1220">
                  <c:v>42215.078666066103</c:v>
                </c:pt>
                <c:pt idx="1221">
                  <c:v>42215.078666068097</c:v>
                </c:pt>
                <c:pt idx="1222">
                  <c:v>42215.078666145702</c:v>
                </c:pt>
                <c:pt idx="1223">
                  <c:v>42215.078666147798</c:v>
                </c:pt>
                <c:pt idx="1224">
                  <c:v>42215.078666184498</c:v>
                </c:pt>
                <c:pt idx="1225">
                  <c:v>42215.078666187903</c:v>
                </c:pt>
                <c:pt idx="1226">
                  <c:v>42215.078666236899</c:v>
                </c:pt>
                <c:pt idx="1227">
                  <c:v>42215.078666267</c:v>
                </c:pt>
                <c:pt idx="1228">
                  <c:v>42215.078666278299</c:v>
                </c:pt>
                <c:pt idx="1229">
                  <c:v>42215.078666283502</c:v>
                </c:pt>
                <c:pt idx="1230">
                  <c:v>42215.07866629833</c:v>
                </c:pt>
                <c:pt idx="1231">
                  <c:v>42215.078666300302</c:v>
                </c:pt>
                <c:pt idx="1232">
                  <c:v>42215.078666333196</c:v>
                </c:pt>
                <c:pt idx="1233">
                  <c:v>42215.0786663814</c:v>
                </c:pt>
                <c:pt idx="1234">
                  <c:v>42215.078666412497</c:v>
                </c:pt>
                <c:pt idx="1235">
                  <c:v>42215.078666419802</c:v>
                </c:pt>
                <c:pt idx="1236">
                  <c:v>42215.078666468296</c:v>
                </c:pt>
                <c:pt idx="1237">
                  <c:v>42215.078666482601</c:v>
                </c:pt>
                <c:pt idx="1238">
                  <c:v>42215.078666530186</c:v>
                </c:pt>
                <c:pt idx="1239">
                  <c:v>42215.078666532194</c:v>
                </c:pt>
                <c:pt idx="1240">
                  <c:v>42215.078666568275</c:v>
                </c:pt>
                <c:pt idx="1241">
                  <c:v>42215.078666573776</c:v>
                </c:pt>
                <c:pt idx="1242">
                  <c:v>42215.078666608199</c:v>
                </c:pt>
                <c:pt idx="1243">
                  <c:v>42215.0786666239</c:v>
                </c:pt>
                <c:pt idx="1244">
                  <c:v>42215.078666651672</c:v>
                </c:pt>
                <c:pt idx="1245">
                  <c:v>42215.078666699999</c:v>
                </c:pt>
                <c:pt idx="1246">
                  <c:v>42215.078666729001</c:v>
                </c:pt>
                <c:pt idx="1247">
                  <c:v>42215.078666761976</c:v>
                </c:pt>
                <c:pt idx="1248">
                  <c:v>42215.078666763875</c:v>
                </c:pt>
                <c:pt idx="1249">
                  <c:v>42215.078666763984</c:v>
                </c:pt>
                <c:pt idx="1250">
                  <c:v>42215.0786668398</c:v>
                </c:pt>
                <c:pt idx="1251">
                  <c:v>42215.078666841997</c:v>
                </c:pt>
                <c:pt idx="1252">
                  <c:v>42215.078666857284</c:v>
                </c:pt>
                <c:pt idx="1253">
                  <c:v>42215.078666862501</c:v>
                </c:pt>
                <c:pt idx="1254">
                  <c:v>42215.078666883594</c:v>
                </c:pt>
                <c:pt idx="1255">
                  <c:v>42215.078666911773</c:v>
                </c:pt>
                <c:pt idx="1256">
                  <c:v>42215.078666931186</c:v>
                </c:pt>
                <c:pt idx="1257">
                  <c:v>42215.078666993802</c:v>
                </c:pt>
                <c:pt idx="1258">
                  <c:v>42215.078666996611</c:v>
                </c:pt>
                <c:pt idx="1259">
                  <c:v>42215.078666998539</c:v>
                </c:pt>
                <c:pt idx="1260">
                  <c:v>42215.078667058602</c:v>
                </c:pt>
                <c:pt idx="1261">
                  <c:v>42215.078667086898</c:v>
                </c:pt>
                <c:pt idx="1262">
                  <c:v>42215.0786671155</c:v>
                </c:pt>
                <c:pt idx="1263">
                  <c:v>42215.07866714814</c:v>
                </c:pt>
                <c:pt idx="1264">
                  <c:v>42215.078667153284</c:v>
                </c:pt>
                <c:pt idx="1265">
                  <c:v>42215.078667162801</c:v>
                </c:pt>
                <c:pt idx="1266">
                  <c:v>42215.078667203401</c:v>
                </c:pt>
                <c:pt idx="1267">
                  <c:v>42215.078667222129</c:v>
                </c:pt>
                <c:pt idx="1268">
                  <c:v>42215.078667225898</c:v>
                </c:pt>
                <c:pt idx="1269">
                  <c:v>42215.078667303198</c:v>
                </c:pt>
                <c:pt idx="1270">
                  <c:v>42215.078667305301</c:v>
                </c:pt>
                <c:pt idx="1271">
                  <c:v>42215.07866734553</c:v>
                </c:pt>
                <c:pt idx="1272">
                  <c:v>42215.07866734753</c:v>
                </c:pt>
                <c:pt idx="1273">
                  <c:v>42215.078667394329</c:v>
                </c:pt>
                <c:pt idx="1274">
                  <c:v>42215.078667425012</c:v>
                </c:pt>
                <c:pt idx="1275">
                  <c:v>42215.078667435802</c:v>
                </c:pt>
                <c:pt idx="1276">
                  <c:v>42215.078667441012</c:v>
                </c:pt>
                <c:pt idx="1277">
                  <c:v>42215.078667453497</c:v>
                </c:pt>
                <c:pt idx="1278">
                  <c:v>42215.078667457798</c:v>
                </c:pt>
                <c:pt idx="1279">
                  <c:v>42215.078667492329</c:v>
                </c:pt>
                <c:pt idx="1280">
                  <c:v>42215.078667546702</c:v>
                </c:pt>
                <c:pt idx="1281">
                  <c:v>42215.0786675704</c:v>
                </c:pt>
                <c:pt idx="1282">
                  <c:v>42215.078667579503</c:v>
                </c:pt>
                <c:pt idx="1283">
                  <c:v>42215.078667625785</c:v>
                </c:pt>
                <c:pt idx="1284">
                  <c:v>42215.078667642403</c:v>
                </c:pt>
                <c:pt idx="1285">
                  <c:v>42215.078667688598</c:v>
                </c:pt>
                <c:pt idx="1286">
                  <c:v>42215.078667690301</c:v>
                </c:pt>
                <c:pt idx="1287">
                  <c:v>42215.078667725684</c:v>
                </c:pt>
                <c:pt idx="1288">
                  <c:v>42215.078667730901</c:v>
                </c:pt>
                <c:pt idx="1289">
                  <c:v>42215.078667766204</c:v>
                </c:pt>
                <c:pt idx="1290">
                  <c:v>42215.078667784503</c:v>
                </c:pt>
                <c:pt idx="1291">
                  <c:v>42215.078667811584</c:v>
                </c:pt>
                <c:pt idx="1292">
                  <c:v>42215.078667857102</c:v>
                </c:pt>
                <c:pt idx="1293">
                  <c:v>42215.078667885384</c:v>
                </c:pt>
                <c:pt idx="1294">
                  <c:v>42215.078667920199</c:v>
                </c:pt>
                <c:pt idx="1295">
                  <c:v>42215.078667920599</c:v>
                </c:pt>
                <c:pt idx="1296">
                  <c:v>42215.078667922098</c:v>
                </c:pt>
                <c:pt idx="1297">
                  <c:v>42215.078667996699</c:v>
                </c:pt>
                <c:pt idx="1298">
                  <c:v>42215.07866799894</c:v>
                </c:pt>
                <c:pt idx="1299">
                  <c:v>42215.078668014685</c:v>
                </c:pt>
                <c:pt idx="1300">
                  <c:v>42215.078668019902</c:v>
                </c:pt>
                <c:pt idx="1301">
                  <c:v>42215.078668043599</c:v>
                </c:pt>
                <c:pt idx="1302">
                  <c:v>42215.078668074602</c:v>
                </c:pt>
                <c:pt idx="1303">
                  <c:v>42215.078668088601</c:v>
                </c:pt>
                <c:pt idx="1304">
                  <c:v>42215.0786681514</c:v>
                </c:pt>
                <c:pt idx="1305">
                  <c:v>42215.078668154099</c:v>
                </c:pt>
                <c:pt idx="1306">
                  <c:v>42215.078668155897</c:v>
                </c:pt>
                <c:pt idx="1307">
                  <c:v>42215.078668224203</c:v>
                </c:pt>
                <c:pt idx="1308">
                  <c:v>42215.07866824443</c:v>
                </c:pt>
                <c:pt idx="1309">
                  <c:v>42215.078668275703</c:v>
                </c:pt>
                <c:pt idx="1310">
                  <c:v>42215.078668305599</c:v>
                </c:pt>
                <c:pt idx="1311">
                  <c:v>42215.078668310802</c:v>
                </c:pt>
                <c:pt idx="1312">
                  <c:v>42215.07866832013</c:v>
                </c:pt>
                <c:pt idx="1313">
                  <c:v>42215.078668366397</c:v>
                </c:pt>
                <c:pt idx="1314">
                  <c:v>42215.078668379298</c:v>
                </c:pt>
                <c:pt idx="1315">
                  <c:v>42215.078668385897</c:v>
                </c:pt>
                <c:pt idx="1316">
                  <c:v>42215.078668460199</c:v>
                </c:pt>
                <c:pt idx="1317">
                  <c:v>42215.078668464201</c:v>
                </c:pt>
                <c:pt idx="1318">
                  <c:v>42215.0786685075</c:v>
                </c:pt>
                <c:pt idx="1319">
                  <c:v>42215.078668508802</c:v>
                </c:pt>
                <c:pt idx="1320">
                  <c:v>42215.078668551585</c:v>
                </c:pt>
                <c:pt idx="1321">
                  <c:v>42215.078668581584</c:v>
                </c:pt>
                <c:pt idx="1322">
                  <c:v>42215.078668594098</c:v>
                </c:pt>
                <c:pt idx="1323">
                  <c:v>42215.078668602</c:v>
                </c:pt>
                <c:pt idx="1324">
                  <c:v>42215.078668610884</c:v>
                </c:pt>
                <c:pt idx="1325">
                  <c:v>42215.078668617774</c:v>
                </c:pt>
                <c:pt idx="1326">
                  <c:v>42215.078668654911</c:v>
                </c:pt>
                <c:pt idx="1327">
                  <c:v>42215.0786687</c:v>
                </c:pt>
                <c:pt idx="1328">
                  <c:v>42215.078668727801</c:v>
                </c:pt>
                <c:pt idx="1329">
                  <c:v>42215.078668739385</c:v>
                </c:pt>
                <c:pt idx="1330">
                  <c:v>42215.078668782997</c:v>
                </c:pt>
                <c:pt idx="1331">
                  <c:v>42215.078668802897</c:v>
                </c:pt>
                <c:pt idx="1332">
                  <c:v>42215.078668845497</c:v>
                </c:pt>
                <c:pt idx="1333">
                  <c:v>42215.078668849703</c:v>
                </c:pt>
                <c:pt idx="1334">
                  <c:v>42215.078668883274</c:v>
                </c:pt>
                <c:pt idx="1335">
                  <c:v>42215.0786688886</c:v>
                </c:pt>
                <c:pt idx="1336">
                  <c:v>42215.078668922797</c:v>
                </c:pt>
                <c:pt idx="1337">
                  <c:v>42215.078668943897</c:v>
                </c:pt>
                <c:pt idx="1338">
                  <c:v>42215.078668971284</c:v>
                </c:pt>
                <c:pt idx="1339">
                  <c:v>42215.078669014598</c:v>
                </c:pt>
                <c:pt idx="1340">
                  <c:v>42215.078669041803</c:v>
                </c:pt>
                <c:pt idx="1341">
                  <c:v>42215.078669074603</c:v>
                </c:pt>
                <c:pt idx="1342">
                  <c:v>42215.0786690776</c:v>
                </c:pt>
                <c:pt idx="1343">
                  <c:v>42215.078669081784</c:v>
                </c:pt>
                <c:pt idx="1344">
                  <c:v>42215.078669155599</c:v>
                </c:pt>
                <c:pt idx="1345">
                  <c:v>42215.0786691596</c:v>
                </c:pt>
                <c:pt idx="1346">
                  <c:v>42215.078669171598</c:v>
                </c:pt>
                <c:pt idx="1347">
                  <c:v>42215.07866917683</c:v>
                </c:pt>
                <c:pt idx="1348">
                  <c:v>42215.078669203198</c:v>
                </c:pt>
                <c:pt idx="1349">
                  <c:v>42215.078669227929</c:v>
                </c:pt>
                <c:pt idx="1350">
                  <c:v>42215.078669246141</c:v>
                </c:pt>
                <c:pt idx="1351">
                  <c:v>42215.078669308539</c:v>
                </c:pt>
                <c:pt idx="1352">
                  <c:v>42215.078669311195</c:v>
                </c:pt>
                <c:pt idx="1353">
                  <c:v>42215.078669313676</c:v>
                </c:pt>
                <c:pt idx="1354">
                  <c:v>42215.078669374612</c:v>
                </c:pt>
                <c:pt idx="1355">
                  <c:v>42215.078669400311</c:v>
                </c:pt>
                <c:pt idx="1356">
                  <c:v>42215.078669435301</c:v>
                </c:pt>
                <c:pt idx="1357">
                  <c:v>42215.0786694622</c:v>
                </c:pt>
                <c:pt idx="1358">
                  <c:v>42215.078669469702</c:v>
                </c:pt>
                <c:pt idx="1359">
                  <c:v>42215.078669477531</c:v>
                </c:pt>
                <c:pt idx="1360">
                  <c:v>42215.078669518676</c:v>
                </c:pt>
                <c:pt idx="1361">
                  <c:v>42215.078669540002</c:v>
                </c:pt>
                <c:pt idx="1362">
                  <c:v>42215.078669545801</c:v>
                </c:pt>
                <c:pt idx="1363">
                  <c:v>42215.078669617884</c:v>
                </c:pt>
                <c:pt idx="1364">
                  <c:v>42215.078669620001</c:v>
                </c:pt>
                <c:pt idx="1365">
                  <c:v>42215.078669662675</c:v>
                </c:pt>
                <c:pt idx="1366">
                  <c:v>42215.078669667084</c:v>
                </c:pt>
                <c:pt idx="1367">
                  <c:v>42215.078669708899</c:v>
                </c:pt>
                <c:pt idx="1368">
                  <c:v>42215.078669739501</c:v>
                </c:pt>
                <c:pt idx="1369">
                  <c:v>42215.078669751194</c:v>
                </c:pt>
                <c:pt idx="1370">
                  <c:v>42215.078669759198</c:v>
                </c:pt>
                <c:pt idx="1371">
                  <c:v>42215.078669768198</c:v>
                </c:pt>
                <c:pt idx="1372">
                  <c:v>42215.078669777802</c:v>
                </c:pt>
                <c:pt idx="1373">
                  <c:v>42215.078669807102</c:v>
                </c:pt>
                <c:pt idx="1374">
                  <c:v>42215.078669860901</c:v>
                </c:pt>
                <c:pt idx="1375">
                  <c:v>42215.078669892129</c:v>
                </c:pt>
                <c:pt idx="1376">
                  <c:v>42215.07866989894</c:v>
                </c:pt>
                <c:pt idx="1377">
                  <c:v>42215.078669940602</c:v>
                </c:pt>
                <c:pt idx="1378">
                  <c:v>42215.078669954302</c:v>
                </c:pt>
                <c:pt idx="1379">
                  <c:v>42215.078670007497</c:v>
                </c:pt>
                <c:pt idx="1380">
                  <c:v>42215.078670009701</c:v>
                </c:pt>
                <c:pt idx="1381">
                  <c:v>42215.07867004093</c:v>
                </c:pt>
                <c:pt idx="1382">
                  <c:v>42215.078670046139</c:v>
                </c:pt>
                <c:pt idx="1383">
                  <c:v>42215.078670080497</c:v>
                </c:pt>
                <c:pt idx="1384">
                  <c:v>42215.078670102303</c:v>
                </c:pt>
                <c:pt idx="1385">
                  <c:v>42215.078670130999</c:v>
                </c:pt>
                <c:pt idx="1386">
                  <c:v>42215.07867017213</c:v>
                </c:pt>
                <c:pt idx="1387">
                  <c:v>42215.078670201503</c:v>
                </c:pt>
                <c:pt idx="1388">
                  <c:v>42215.078670234703</c:v>
                </c:pt>
                <c:pt idx="1389">
                  <c:v>42215.078670241797</c:v>
                </c:pt>
                <c:pt idx="1390">
                  <c:v>42215.078670246141</c:v>
                </c:pt>
                <c:pt idx="1391">
                  <c:v>42215.078670311275</c:v>
                </c:pt>
                <c:pt idx="1392">
                  <c:v>42215.078670313502</c:v>
                </c:pt>
                <c:pt idx="1393">
                  <c:v>42215.078670329938</c:v>
                </c:pt>
                <c:pt idx="1394">
                  <c:v>42215.078670335097</c:v>
                </c:pt>
                <c:pt idx="1395">
                  <c:v>42215.078670362796</c:v>
                </c:pt>
                <c:pt idx="1396">
                  <c:v>42215.078670390212</c:v>
                </c:pt>
                <c:pt idx="1397">
                  <c:v>42215.078670403302</c:v>
                </c:pt>
                <c:pt idx="1398">
                  <c:v>42215.078670465802</c:v>
                </c:pt>
                <c:pt idx="1399">
                  <c:v>42215.078670468603</c:v>
                </c:pt>
                <c:pt idx="1400">
                  <c:v>42215.078670473602</c:v>
                </c:pt>
                <c:pt idx="1401">
                  <c:v>42215.078670538511</c:v>
                </c:pt>
                <c:pt idx="1402">
                  <c:v>42215.078670564275</c:v>
                </c:pt>
                <c:pt idx="1403">
                  <c:v>42215.078670594798</c:v>
                </c:pt>
                <c:pt idx="1404">
                  <c:v>42215.078670619776</c:v>
                </c:pt>
                <c:pt idx="1405">
                  <c:v>42215.078670625</c:v>
                </c:pt>
                <c:pt idx="1406">
                  <c:v>42215.078670634801</c:v>
                </c:pt>
                <c:pt idx="1407">
                  <c:v>42215.078670680901</c:v>
                </c:pt>
                <c:pt idx="1408">
                  <c:v>42215.0786706976</c:v>
                </c:pt>
                <c:pt idx="1409">
                  <c:v>42215.0786707058</c:v>
                </c:pt>
                <c:pt idx="1410">
                  <c:v>42215.078670774601</c:v>
                </c:pt>
                <c:pt idx="1411">
                  <c:v>42215.078670776697</c:v>
                </c:pt>
                <c:pt idx="1412">
                  <c:v>42215.078670820003</c:v>
                </c:pt>
                <c:pt idx="1413">
                  <c:v>42215.07867082693</c:v>
                </c:pt>
                <c:pt idx="1414">
                  <c:v>42215.078670866496</c:v>
                </c:pt>
                <c:pt idx="1415">
                  <c:v>42215.078670896612</c:v>
                </c:pt>
                <c:pt idx="1416">
                  <c:v>42215.078670907998</c:v>
                </c:pt>
                <c:pt idx="1417">
                  <c:v>42215.078670913186</c:v>
                </c:pt>
                <c:pt idx="1418">
                  <c:v>42215.078670929011</c:v>
                </c:pt>
                <c:pt idx="1419">
                  <c:v>42215.078670937801</c:v>
                </c:pt>
                <c:pt idx="1420">
                  <c:v>42215.078670964198</c:v>
                </c:pt>
                <c:pt idx="1421">
                  <c:v>42215.078671009898</c:v>
                </c:pt>
                <c:pt idx="1422">
                  <c:v>42215.078671042298</c:v>
                </c:pt>
                <c:pt idx="1423">
                  <c:v>42215.078671058938</c:v>
                </c:pt>
                <c:pt idx="1424">
                  <c:v>42215.07867109793</c:v>
                </c:pt>
                <c:pt idx="1425">
                  <c:v>42215.078671111274</c:v>
                </c:pt>
                <c:pt idx="1426">
                  <c:v>42215.078671160198</c:v>
                </c:pt>
                <c:pt idx="1427">
                  <c:v>42215.078671169802</c:v>
                </c:pt>
                <c:pt idx="1428">
                  <c:v>42215.078671199939</c:v>
                </c:pt>
                <c:pt idx="1429">
                  <c:v>42215.078671207702</c:v>
                </c:pt>
                <c:pt idx="1430">
                  <c:v>42215.078671237403</c:v>
                </c:pt>
                <c:pt idx="1431">
                  <c:v>42215.078671255702</c:v>
                </c:pt>
                <c:pt idx="1432">
                  <c:v>42215.078671290699</c:v>
                </c:pt>
                <c:pt idx="1433">
                  <c:v>42215.078671329298</c:v>
                </c:pt>
                <c:pt idx="1434">
                  <c:v>42215.078671356699</c:v>
                </c:pt>
                <c:pt idx="1435">
                  <c:v>42215.078671388612</c:v>
                </c:pt>
                <c:pt idx="1436">
                  <c:v>42215.078671396841</c:v>
                </c:pt>
                <c:pt idx="1437">
                  <c:v>42215.078671402029</c:v>
                </c:pt>
                <c:pt idx="1438">
                  <c:v>42215.078671468938</c:v>
                </c:pt>
                <c:pt idx="1439">
                  <c:v>42215.078671471012</c:v>
                </c:pt>
                <c:pt idx="1440">
                  <c:v>42215.078671487099</c:v>
                </c:pt>
                <c:pt idx="1441">
                  <c:v>42215.078671492549</c:v>
                </c:pt>
                <c:pt idx="1442">
                  <c:v>42215.078671522599</c:v>
                </c:pt>
                <c:pt idx="1443">
                  <c:v>42215.078671548203</c:v>
                </c:pt>
                <c:pt idx="1444">
                  <c:v>42215.078671560776</c:v>
                </c:pt>
                <c:pt idx="1445">
                  <c:v>42215.078671620096</c:v>
                </c:pt>
                <c:pt idx="1446">
                  <c:v>42215.078671622803</c:v>
                </c:pt>
                <c:pt idx="1447">
                  <c:v>42215.078671634001</c:v>
                </c:pt>
                <c:pt idx="1448">
                  <c:v>42215.078671698539</c:v>
                </c:pt>
                <c:pt idx="1449">
                  <c:v>42215.078671716503</c:v>
                </c:pt>
                <c:pt idx="1450">
                  <c:v>42215.078671754498</c:v>
                </c:pt>
                <c:pt idx="1451">
                  <c:v>42215.078671777403</c:v>
                </c:pt>
                <c:pt idx="1452">
                  <c:v>42215.078671782598</c:v>
                </c:pt>
                <c:pt idx="1453">
                  <c:v>42215.078671792297</c:v>
                </c:pt>
                <c:pt idx="1454">
                  <c:v>42215.078671839903</c:v>
                </c:pt>
                <c:pt idx="1455">
                  <c:v>42215.078671854797</c:v>
                </c:pt>
                <c:pt idx="1456">
                  <c:v>42215.078671866002</c:v>
                </c:pt>
                <c:pt idx="1457">
                  <c:v>42215.0786719323</c:v>
                </c:pt>
                <c:pt idx="1458">
                  <c:v>42215.0786719362</c:v>
                </c:pt>
                <c:pt idx="1459">
                  <c:v>42215.078671979201</c:v>
                </c:pt>
                <c:pt idx="1460">
                  <c:v>42215.078671986499</c:v>
                </c:pt>
                <c:pt idx="1461">
                  <c:v>42215.078672023803</c:v>
                </c:pt>
                <c:pt idx="1462">
                  <c:v>42215.078672053001</c:v>
                </c:pt>
                <c:pt idx="1463">
                  <c:v>42215.078672066098</c:v>
                </c:pt>
                <c:pt idx="1464">
                  <c:v>42215.078672074029</c:v>
                </c:pt>
                <c:pt idx="1465">
                  <c:v>42215.078672082796</c:v>
                </c:pt>
                <c:pt idx="1466">
                  <c:v>42215.07867209793</c:v>
                </c:pt>
                <c:pt idx="1467">
                  <c:v>42215.078672119598</c:v>
                </c:pt>
                <c:pt idx="1468">
                  <c:v>42215.078672168711</c:v>
                </c:pt>
                <c:pt idx="1469">
                  <c:v>42215.078672199539</c:v>
                </c:pt>
                <c:pt idx="1470">
                  <c:v>42215.078672218398</c:v>
                </c:pt>
                <c:pt idx="1471">
                  <c:v>42215.078672255302</c:v>
                </c:pt>
                <c:pt idx="1472">
                  <c:v>42215.078672269199</c:v>
                </c:pt>
                <c:pt idx="1473">
                  <c:v>42215.078672317999</c:v>
                </c:pt>
                <c:pt idx="1474">
                  <c:v>42215.078672329939</c:v>
                </c:pt>
                <c:pt idx="1475">
                  <c:v>42215.078672355303</c:v>
                </c:pt>
                <c:pt idx="1476">
                  <c:v>42215.078672363285</c:v>
                </c:pt>
                <c:pt idx="1477">
                  <c:v>42215.07867239543</c:v>
                </c:pt>
                <c:pt idx="1478">
                  <c:v>42215.078672412797</c:v>
                </c:pt>
                <c:pt idx="1479">
                  <c:v>42215.078672450298</c:v>
                </c:pt>
                <c:pt idx="1480">
                  <c:v>42215.078672486699</c:v>
                </c:pt>
                <c:pt idx="1481">
                  <c:v>42215.078672514275</c:v>
                </c:pt>
                <c:pt idx="1482">
                  <c:v>42215.078672549098</c:v>
                </c:pt>
                <c:pt idx="1483">
                  <c:v>42215.078672554497</c:v>
                </c:pt>
                <c:pt idx="1484">
                  <c:v>42215.078672561773</c:v>
                </c:pt>
                <c:pt idx="1485">
                  <c:v>42215.078672626201</c:v>
                </c:pt>
                <c:pt idx="1486">
                  <c:v>42215.078672630101</c:v>
                </c:pt>
                <c:pt idx="1487">
                  <c:v>42215.078672643802</c:v>
                </c:pt>
                <c:pt idx="1488">
                  <c:v>42215.078672649011</c:v>
                </c:pt>
                <c:pt idx="1489">
                  <c:v>42215.078672682102</c:v>
                </c:pt>
                <c:pt idx="1490">
                  <c:v>42215.078672701275</c:v>
                </c:pt>
                <c:pt idx="1491">
                  <c:v>42215.078672718097</c:v>
                </c:pt>
                <c:pt idx="1492">
                  <c:v>42215.078672777199</c:v>
                </c:pt>
                <c:pt idx="1493">
                  <c:v>42215.078672779899</c:v>
                </c:pt>
                <c:pt idx="1494">
                  <c:v>42215.078672793701</c:v>
                </c:pt>
                <c:pt idx="1495">
                  <c:v>42215.078672856529</c:v>
                </c:pt>
                <c:pt idx="1496">
                  <c:v>42215.07867287453</c:v>
                </c:pt>
                <c:pt idx="1497">
                  <c:v>42215.078672914002</c:v>
                </c:pt>
                <c:pt idx="1498">
                  <c:v>42215.078672935</c:v>
                </c:pt>
                <c:pt idx="1499">
                  <c:v>42215.078672942611</c:v>
                </c:pt>
                <c:pt idx="1500">
                  <c:v>42215.078672949603</c:v>
                </c:pt>
                <c:pt idx="1501">
                  <c:v>42215.078672997799</c:v>
                </c:pt>
                <c:pt idx="1502">
                  <c:v>42215.0786730123</c:v>
                </c:pt>
                <c:pt idx="1503">
                  <c:v>42215.078673025499</c:v>
                </c:pt>
                <c:pt idx="1504">
                  <c:v>42215.0786730896</c:v>
                </c:pt>
                <c:pt idx="1505">
                  <c:v>42215.078673091703</c:v>
                </c:pt>
                <c:pt idx="1506">
                  <c:v>42215.07867314513</c:v>
                </c:pt>
                <c:pt idx="1507">
                  <c:v>42215.078673145799</c:v>
                </c:pt>
                <c:pt idx="1508">
                  <c:v>42215.078673181102</c:v>
                </c:pt>
                <c:pt idx="1509">
                  <c:v>42215.078673210803</c:v>
                </c:pt>
                <c:pt idx="1510">
                  <c:v>42215.078673223303</c:v>
                </c:pt>
                <c:pt idx="1511">
                  <c:v>42215.078673231284</c:v>
                </c:pt>
                <c:pt idx="1512">
                  <c:v>42215.078673243697</c:v>
                </c:pt>
                <c:pt idx="1513">
                  <c:v>42215.078673257303</c:v>
                </c:pt>
                <c:pt idx="1514">
                  <c:v>42215.078673281801</c:v>
                </c:pt>
                <c:pt idx="1515">
                  <c:v>42215.078673331402</c:v>
                </c:pt>
                <c:pt idx="1516">
                  <c:v>42215.078673357013</c:v>
                </c:pt>
                <c:pt idx="1517">
                  <c:v>42215.078673377699</c:v>
                </c:pt>
                <c:pt idx="1518">
                  <c:v>42215.078673412703</c:v>
                </c:pt>
                <c:pt idx="1519">
                  <c:v>42215.078673426549</c:v>
                </c:pt>
                <c:pt idx="1520">
                  <c:v>42215.078673474731</c:v>
                </c:pt>
                <c:pt idx="1521">
                  <c:v>42215.078673489203</c:v>
                </c:pt>
                <c:pt idx="1522">
                  <c:v>42215.078673513184</c:v>
                </c:pt>
                <c:pt idx="1523">
                  <c:v>42215.078673518401</c:v>
                </c:pt>
                <c:pt idx="1524">
                  <c:v>42215.0786735523</c:v>
                </c:pt>
                <c:pt idx="1525">
                  <c:v>42215.078673570701</c:v>
                </c:pt>
                <c:pt idx="1526">
                  <c:v>42215.078673609598</c:v>
                </c:pt>
                <c:pt idx="1527">
                  <c:v>42215.078673644202</c:v>
                </c:pt>
                <c:pt idx="1528">
                  <c:v>42215.078673673102</c:v>
                </c:pt>
                <c:pt idx="1529">
                  <c:v>42215.078673706397</c:v>
                </c:pt>
                <c:pt idx="1530">
                  <c:v>42215.078673712276</c:v>
                </c:pt>
                <c:pt idx="1531">
                  <c:v>42215.078673721197</c:v>
                </c:pt>
                <c:pt idx="1532">
                  <c:v>42215.078673784003</c:v>
                </c:pt>
                <c:pt idx="1533">
                  <c:v>42215.078673786098</c:v>
                </c:pt>
                <c:pt idx="1534">
                  <c:v>42215.078673801901</c:v>
                </c:pt>
                <c:pt idx="1535">
                  <c:v>42215.078673807096</c:v>
                </c:pt>
                <c:pt idx="1536">
                  <c:v>42215.078673841403</c:v>
                </c:pt>
                <c:pt idx="1537">
                  <c:v>42215.078673857999</c:v>
                </c:pt>
                <c:pt idx="1538">
                  <c:v>42215.0786738756</c:v>
                </c:pt>
                <c:pt idx="1539">
                  <c:v>42215.078673934702</c:v>
                </c:pt>
                <c:pt idx="1540">
                  <c:v>42215.078673937503</c:v>
                </c:pt>
                <c:pt idx="1541">
                  <c:v>42215.078673953001</c:v>
                </c:pt>
                <c:pt idx="1542">
                  <c:v>42215.078674008138</c:v>
                </c:pt>
                <c:pt idx="1543">
                  <c:v>42215.078674031</c:v>
                </c:pt>
                <c:pt idx="1544">
                  <c:v>42215.0786740732</c:v>
                </c:pt>
                <c:pt idx="1545">
                  <c:v>42215.07867409254</c:v>
                </c:pt>
                <c:pt idx="1546">
                  <c:v>42215.078674097698</c:v>
                </c:pt>
                <c:pt idx="1547">
                  <c:v>42215.078674107201</c:v>
                </c:pt>
                <c:pt idx="1548">
                  <c:v>42215.078674154938</c:v>
                </c:pt>
                <c:pt idx="1549">
                  <c:v>42215.078674169701</c:v>
                </c:pt>
                <c:pt idx="1550">
                  <c:v>42215.078674185097</c:v>
                </c:pt>
                <c:pt idx="1551">
                  <c:v>42215.078674246841</c:v>
                </c:pt>
                <c:pt idx="1552">
                  <c:v>42215.078674249038</c:v>
                </c:pt>
                <c:pt idx="1553">
                  <c:v>42215.078674302211</c:v>
                </c:pt>
                <c:pt idx="1554">
                  <c:v>42215.078674305303</c:v>
                </c:pt>
                <c:pt idx="1555">
                  <c:v>42215.07867433854</c:v>
                </c:pt>
                <c:pt idx="1556">
                  <c:v>42215.078674369099</c:v>
                </c:pt>
                <c:pt idx="1557">
                  <c:v>42215.078674380602</c:v>
                </c:pt>
                <c:pt idx="1558">
                  <c:v>42215.078674388613</c:v>
                </c:pt>
                <c:pt idx="1559">
                  <c:v>42215.078674400829</c:v>
                </c:pt>
                <c:pt idx="1560">
                  <c:v>42215.078674417011</c:v>
                </c:pt>
                <c:pt idx="1561">
                  <c:v>42215.07867444733</c:v>
                </c:pt>
                <c:pt idx="1562">
                  <c:v>42215.07867449004</c:v>
                </c:pt>
                <c:pt idx="1563">
                  <c:v>42215.078674519595</c:v>
                </c:pt>
                <c:pt idx="1564">
                  <c:v>42215.078674537275</c:v>
                </c:pt>
                <c:pt idx="1565">
                  <c:v>42215.078674570002</c:v>
                </c:pt>
                <c:pt idx="1566">
                  <c:v>42215.0786745894</c:v>
                </c:pt>
                <c:pt idx="1567">
                  <c:v>42215.0786746347</c:v>
                </c:pt>
                <c:pt idx="1568">
                  <c:v>42215.078674648939</c:v>
                </c:pt>
                <c:pt idx="1569">
                  <c:v>42215.0786746702</c:v>
                </c:pt>
                <c:pt idx="1570">
                  <c:v>42215.078674678029</c:v>
                </c:pt>
                <c:pt idx="1571">
                  <c:v>42215.078674710196</c:v>
                </c:pt>
                <c:pt idx="1572">
                  <c:v>42215.078674726399</c:v>
                </c:pt>
                <c:pt idx="1573">
                  <c:v>42215.078674769</c:v>
                </c:pt>
                <c:pt idx="1574">
                  <c:v>42215.078674801502</c:v>
                </c:pt>
                <c:pt idx="1575">
                  <c:v>42215.078674829703</c:v>
                </c:pt>
                <c:pt idx="1576">
                  <c:v>42215.078674863675</c:v>
                </c:pt>
                <c:pt idx="1577">
                  <c:v>42215.078674870929</c:v>
                </c:pt>
                <c:pt idx="1578">
                  <c:v>42215.078674881101</c:v>
                </c:pt>
                <c:pt idx="1579">
                  <c:v>42215.0786749412</c:v>
                </c:pt>
                <c:pt idx="1580">
                  <c:v>42215.078674943397</c:v>
                </c:pt>
                <c:pt idx="1581">
                  <c:v>42215.078674959303</c:v>
                </c:pt>
                <c:pt idx="1582">
                  <c:v>42215.078674964498</c:v>
                </c:pt>
                <c:pt idx="1583">
                  <c:v>42215.078675000899</c:v>
                </c:pt>
                <c:pt idx="1584">
                  <c:v>42215.078675015597</c:v>
                </c:pt>
                <c:pt idx="1585">
                  <c:v>42215.078675033001</c:v>
                </c:pt>
                <c:pt idx="1586">
                  <c:v>42215.078675095298</c:v>
                </c:pt>
                <c:pt idx="1587">
                  <c:v>42215.078675098041</c:v>
                </c:pt>
                <c:pt idx="1588">
                  <c:v>42215.078675112898</c:v>
                </c:pt>
                <c:pt idx="1589">
                  <c:v>42215.078675163</c:v>
                </c:pt>
                <c:pt idx="1590">
                  <c:v>42215.078675188539</c:v>
                </c:pt>
                <c:pt idx="1591">
                  <c:v>42215.07867523293</c:v>
                </c:pt>
                <c:pt idx="1592">
                  <c:v>42215.07867524973</c:v>
                </c:pt>
                <c:pt idx="1593">
                  <c:v>42215.07867525483</c:v>
                </c:pt>
                <c:pt idx="1594">
                  <c:v>42215.078675264602</c:v>
                </c:pt>
                <c:pt idx="1595">
                  <c:v>42215.07867530614</c:v>
                </c:pt>
                <c:pt idx="1596">
                  <c:v>42215.078675323297</c:v>
                </c:pt>
                <c:pt idx="1597">
                  <c:v>42215.07867534495</c:v>
                </c:pt>
                <c:pt idx="1598">
                  <c:v>42215.078675404038</c:v>
                </c:pt>
                <c:pt idx="1599">
                  <c:v>42215.078675408047</c:v>
                </c:pt>
                <c:pt idx="1600">
                  <c:v>42215.078675460602</c:v>
                </c:pt>
                <c:pt idx="1601">
                  <c:v>42215.078675465098</c:v>
                </c:pt>
                <c:pt idx="1602">
                  <c:v>42215.07867549605</c:v>
                </c:pt>
                <c:pt idx="1603">
                  <c:v>42215.078675525801</c:v>
                </c:pt>
                <c:pt idx="1604">
                  <c:v>42215.07867554493</c:v>
                </c:pt>
                <c:pt idx="1605">
                  <c:v>42215.078675550103</c:v>
                </c:pt>
                <c:pt idx="1606">
                  <c:v>42215.078675558201</c:v>
                </c:pt>
                <c:pt idx="1607">
                  <c:v>42215.078675577002</c:v>
                </c:pt>
                <c:pt idx="1608">
                  <c:v>42215.078675602403</c:v>
                </c:pt>
                <c:pt idx="1609">
                  <c:v>42215.078675645702</c:v>
                </c:pt>
                <c:pt idx="1610">
                  <c:v>42215.078675671502</c:v>
                </c:pt>
                <c:pt idx="1611">
                  <c:v>42215.078675696939</c:v>
                </c:pt>
                <c:pt idx="1612">
                  <c:v>42215.078675727498</c:v>
                </c:pt>
                <c:pt idx="1613">
                  <c:v>42215.078675755401</c:v>
                </c:pt>
                <c:pt idx="1614">
                  <c:v>42215.078675786302</c:v>
                </c:pt>
                <c:pt idx="1615">
                  <c:v>42215.078675809003</c:v>
                </c:pt>
                <c:pt idx="1616">
                  <c:v>42215.078675835401</c:v>
                </c:pt>
                <c:pt idx="1617">
                  <c:v>42215.078675840603</c:v>
                </c:pt>
                <c:pt idx="1618">
                  <c:v>42215.078675866898</c:v>
                </c:pt>
                <c:pt idx="1619">
                  <c:v>42215.078675885503</c:v>
                </c:pt>
                <c:pt idx="1620">
                  <c:v>42215.078675928729</c:v>
                </c:pt>
                <c:pt idx="1621">
                  <c:v>42215.078675959012</c:v>
                </c:pt>
                <c:pt idx="1622">
                  <c:v>42215.078675985998</c:v>
                </c:pt>
                <c:pt idx="1623">
                  <c:v>42215.078676021498</c:v>
                </c:pt>
                <c:pt idx="1624">
                  <c:v>42215.078676026031</c:v>
                </c:pt>
                <c:pt idx="1625">
                  <c:v>42215.07867604083</c:v>
                </c:pt>
                <c:pt idx="1626">
                  <c:v>42215.078676098441</c:v>
                </c:pt>
                <c:pt idx="1627">
                  <c:v>42215.078676102297</c:v>
                </c:pt>
                <c:pt idx="1628">
                  <c:v>42215.078676114703</c:v>
                </c:pt>
                <c:pt idx="1629">
                  <c:v>42215.078676119898</c:v>
                </c:pt>
                <c:pt idx="1630">
                  <c:v>42215.078676160898</c:v>
                </c:pt>
                <c:pt idx="1631">
                  <c:v>42215.078676172299</c:v>
                </c:pt>
                <c:pt idx="1632">
                  <c:v>42215.078676190613</c:v>
                </c:pt>
                <c:pt idx="1633">
                  <c:v>42215.078676252611</c:v>
                </c:pt>
                <c:pt idx="1634">
                  <c:v>42215.078676255398</c:v>
                </c:pt>
                <c:pt idx="1635">
                  <c:v>42215.078676272838</c:v>
                </c:pt>
                <c:pt idx="1636">
                  <c:v>42215.078676322039</c:v>
                </c:pt>
                <c:pt idx="1637">
                  <c:v>42215.078676344951</c:v>
                </c:pt>
                <c:pt idx="1638">
                  <c:v>42215.07867639295</c:v>
                </c:pt>
                <c:pt idx="1639">
                  <c:v>42215.078676404213</c:v>
                </c:pt>
                <c:pt idx="1640">
                  <c:v>42215.0786764117</c:v>
                </c:pt>
                <c:pt idx="1641">
                  <c:v>42215.078676422228</c:v>
                </c:pt>
                <c:pt idx="1642">
                  <c:v>42215.078676464829</c:v>
                </c:pt>
                <c:pt idx="1643">
                  <c:v>42215.078676484431</c:v>
                </c:pt>
                <c:pt idx="1644">
                  <c:v>42215.0786765046</c:v>
                </c:pt>
                <c:pt idx="1645">
                  <c:v>42215.078676562276</c:v>
                </c:pt>
                <c:pt idx="1646">
                  <c:v>42215.078676564401</c:v>
                </c:pt>
                <c:pt idx="1647">
                  <c:v>42215.078676608129</c:v>
                </c:pt>
                <c:pt idx="1648">
                  <c:v>42215.078676624929</c:v>
                </c:pt>
                <c:pt idx="1649">
                  <c:v>42215.078676653502</c:v>
                </c:pt>
                <c:pt idx="1650">
                  <c:v>42215.078676684003</c:v>
                </c:pt>
                <c:pt idx="1651">
                  <c:v>42215.078676695397</c:v>
                </c:pt>
                <c:pt idx="1652">
                  <c:v>42215.078676703401</c:v>
                </c:pt>
                <c:pt idx="1653">
                  <c:v>42215.0786767155</c:v>
                </c:pt>
                <c:pt idx="1654">
                  <c:v>42215.078676736703</c:v>
                </c:pt>
                <c:pt idx="1655">
                  <c:v>42215.078676762103</c:v>
                </c:pt>
                <c:pt idx="1656">
                  <c:v>42215.078676804929</c:v>
                </c:pt>
                <c:pt idx="1657">
                  <c:v>42215.078676828947</c:v>
                </c:pt>
                <c:pt idx="1658">
                  <c:v>42215.078676856829</c:v>
                </c:pt>
                <c:pt idx="1659">
                  <c:v>42215.078676884899</c:v>
                </c:pt>
                <c:pt idx="1660">
                  <c:v>42215.078676909099</c:v>
                </c:pt>
                <c:pt idx="1661">
                  <c:v>42215.078676947029</c:v>
                </c:pt>
                <c:pt idx="1662">
                  <c:v>42215.078676968602</c:v>
                </c:pt>
                <c:pt idx="1663">
                  <c:v>42215.078676984303</c:v>
                </c:pt>
                <c:pt idx="1664">
                  <c:v>42215.07867699214</c:v>
                </c:pt>
                <c:pt idx="1665">
                  <c:v>42215.07867702494</c:v>
                </c:pt>
                <c:pt idx="1666">
                  <c:v>42215.078677052203</c:v>
                </c:pt>
                <c:pt idx="1667">
                  <c:v>42215.078677088699</c:v>
                </c:pt>
                <c:pt idx="1668">
                  <c:v>42215.078677116202</c:v>
                </c:pt>
                <c:pt idx="1669">
                  <c:v>42215.07867714583</c:v>
                </c:pt>
                <c:pt idx="1670">
                  <c:v>42215.078677175203</c:v>
                </c:pt>
                <c:pt idx="1671">
                  <c:v>42215.078677187499</c:v>
                </c:pt>
                <c:pt idx="1672">
                  <c:v>42215.078677200829</c:v>
                </c:pt>
                <c:pt idx="1673">
                  <c:v>42215.078677255697</c:v>
                </c:pt>
                <c:pt idx="1674">
                  <c:v>42215.078677257799</c:v>
                </c:pt>
                <c:pt idx="1675">
                  <c:v>42215.078677272613</c:v>
                </c:pt>
                <c:pt idx="1676">
                  <c:v>42215.07867727783</c:v>
                </c:pt>
                <c:pt idx="1677">
                  <c:v>42215.078677320838</c:v>
                </c:pt>
                <c:pt idx="1678">
                  <c:v>42215.078677329839</c:v>
                </c:pt>
                <c:pt idx="1679">
                  <c:v>42215.07867734805</c:v>
                </c:pt>
                <c:pt idx="1680">
                  <c:v>42215.078677410012</c:v>
                </c:pt>
                <c:pt idx="1681">
                  <c:v>42215.078677412799</c:v>
                </c:pt>
                <c:pt idx="1682">
                  <c:v>42215.078677432939</c:v>
                </c:pt>
                <c:pt idx="1683">
                  <c:v>42215.078677476959</c:v>
                </c:pt>
                <c:pt idx="1684">
                  <c:v>42215.078677502497</c:v>
                </c:pt>
                <c:pt idx="1685">
                  <c:v>42215.078677552898</c:v>
                </c:pt>
                <c:pt idx="1686">
                  <c:v>42215.078677562902</c:v>
                </c:pt>
                <c:pt idx="1687">
                  <c:v>42215.078677570498</c:v>
                </c:pt>
                <c:pt idx="1688">
                  <c:v>42215.078677579397</c:v>
                </c:pt>
                <c:pt idx="1689">
                  <c:v>42215.078677622529</c:v>
                </c:pt>
                <c:pt idx="1690">
                  <c:v>42215.078677641497</c:v>
                </c:pt>
                <c:pt idx="1691">
                  <c:v>42215.078677664802</c:v>
                </c:pt>
                <c:pt idx="1692">
                  <c:v>42215.078677718899</c:v>
                </c:pt>
                <c:pt idx="1693">
                  <c:v>42215.078677721001</c:v>
                </c:pt>
                <c:pt idx="1694">
                  <c:v>42215.078677765101</c:v>
                </c:pt>
                <c:pt idx="1695">
                  <c:v>42215.078677784702</c:v>
                </c:pt>
                <c:pt idx="1696">
                  <c:v>42215.078677810903</c:v>
                </c:pt>
                <c:pt idx="1697">
                  <c:v>42215.078677840611</c:v>
                </c:pt>
                <c:pt idx="1698">
                  <c:v>42215.078677851801</c:v>
                </c:pt>
                <c:pt idx="1699">
                  <c:v>42215.078677859703</c:v>
                </c:pt>
                <c:pt idx="1700">
                  <c:v>42215.078677872829</c:v>
                </c:pt>
                <c:pt idx="1701">
                  <c:v>42215.07867789684</c:v>
                </c:pt>
                <c:pt idx="1702">
                  <c:v>42215.078677918129</c:v>
                </c:pt>
                <c:pt idx="1703">
                  <c:v>42215.078677961101</c:v>
                </c:pt>
                <c:pt idx="1704">
                  <c:v>42215.078677985897</c:v>
                </c:pt>
                <c:pt idx="1705">
                  <c:v>42215.078678016602</c:v>
                </c:pt>
                <c:pt idx="1706">
                  <c:v>42215.078678042213</c:v>
                </c:pt>
                <c:pt idx="1707">
                  <c:v>42215.078678070029</c:v>
                </c:pt>
                <c:pt idx="1708">
                  <c:v>42215.078678101097</c:v>
                </c:pt>
                <c:pt idx="1709">
                  <c:v>42215.078678128841</c:v>
                </c:pt>
                <c:pt idx="1710">
                  <c:v>42215.078678141697</c:v>
                </c:pt>
                <c:pt idx="1711">
                  <c:v>42215.078678149541</c:v>
                </c:pt>
                <c:pt idx="1712">
                  <c:v>42215.078678181802</c:v>
                </c:pt>
                <c:pt idx="1713">
                  <c:v>42215.07867820793</c:v>
                </c:pt>
                <c:pt idx="1714">
                  <c:v>42215.078678248559</c:v>
                </c:pt>
                <c:pt idx="1715">
                  <c:v>42215.078678273829</c:v>
                </c:pt>
                <c:pt idx="1716">
                  <c:v>42215.078678301099</c:v>
                </c:pt>
                <c:pt idx="1717">
                  <c:v>42215.078678336213</c:v>
                </c:pt>
                <c:pt idx="1718">
                  <c:v>42215.078678345839</c:v>
                </c:pt>
                <c:pt idx="1719">
                  <c:v>42215.078678360711</c:v>
                </c:pt>
                <c:pt idx="1720">
                  <c:v>42215.078678413302</c:v>
                </c:pt>
                <c:pt idx="1721">
                  <c:v>42215.078678415397</c:v>
                </c:pt>
                <c:pt idx="1722">
                  <c:v>42215.078678430611</c:v>
                </c:pt>
                <c:pt idx="1723">
                  <c:v>42215.078678435697</c:v>
                </c:pt>
                <c:pt idx="1724">
                  <c:v>42215.078678480611</c:v>
                </c:pt>
                <c:pt idx="1725">
                  <c:v>42215.078678487298</c:v>
                </c:pt>
                <c:pt idx="1726">
                  <c:v>42215.078678505197</c:v>
                </c:pt>
                <c:pt idx="1727">
                  <c:v>42215.078678567676</c:v>
                </c:pt>
                <c:pt idx="1728">
                  <c:v>42215.078678570397</c:v>
                </c:pt>
                <c:pt idx="1729">
                  <c:v>42215.078678592603</c:v>
                </c:pt>
                <c:pt idx="1730">
                  <c:v>42215.078678635196</c:v>
                </c:pt>
                <c:pt idx="1731">
                  <c:v>42215.078678660902</c:v>
                </c:pt>
                <c:pt idx="1732">
                  <c:v>42215.078678712598</c:v>
                </c:pt>
                <c:pt idx="1733">
                  <c:v>42215.078678721402</c:v>
                </c:pt>
                <c:pt idx="1734">
                  <c:v>42215.07867872894</c:v>
                </c:pt>
                <c:pt idx="1735">
                  <c:v>42215.078678737002</c:v>
                </c:pt>
                <c:pt idx="1736">
                  <c:v>42215.078678779297</c:v>
                </c:pt>
                <c:pt idx="1737">
                  <c:v>42215.078678798738</c:v>
                </c:pt>
                <c:pt idx="1738">
                  <c:v>42215.078678824611</c:v>
                </c:pt>
                <c:pt idx="1739">
                  <c:v>42215.07867887913</c:v>
                </c:pt>
                <c:pt idx="1740">
                  <c:v>42215.078678881197</c:v>
                </c:pt>
                <c:pt idx="1741">
                  <c:v>42215.07867892403</c:v>
                </c:pt>
                <c:pt idx="1742">
                  <c:v>42215.078678944628</c:v>
                </c:pt>
                <c:pt idx="1743">
                  <c:v>42215.078678968297</c:v>
                </c:pt>
                <c:pt idx="1744">
                  <c:v>42215.07867899863</c:v>
                </c:pt>
                <c:pt idx="1745">
                  <c:v>42215.078679009297</c:v>
                </c:pt>
                <c:pt idx="1746">
                  <c:v>42215.078679017301</c:v>
                </c:pt>
                <c:pt idx="1747">
                  <c:v>42215.078679036211</c:v>
                </c:pt>
                <c:pt idx="1748">
                  <c:v>42215.078679056329</c:v>
                </c:pt>
                <c:pt idx="1749">
                  <c:v>42215.078679077211</c:v>
                </c:pt>
                <c:pt idx="1750">
                  <c:v>42215.078679121012</c:v>
                </c:pt>
                <c:pt idx="1751">
                  <c:v>42215.078679147213</c:v>
                </c:pt>
                <c:pt idx="1752">
                  <c:v>42215.078679176549</c:v>
                </c:pt>
                <c:pt idx="1753">
                  <c:v>42215.07867919984</c:v>
                </c:pt>
                <c:pt idx="1754">
                  <c:v>42215.078679223931</c:v>
                </c:pt>
                <c:pt idx="1755">
                  <c:v>42215.078679262399</c:v>
                </c:pt>
                <c:pt idx="1756">
                  <c:v>42215.07867928833</c:v>
                </c:pt>
                <c:pt idx="1757">
                  <c:v>42215.07867929856</c:v>
                </c:pt>
                <c:pt idx="1758">
                  <c:v>42215.078679303697</c:v>
                </c:pt>
                <c:pt idx="1759">
                  <c:v>42215.078679339429</c:v>
                </c:pt>
                <c:pt idx="1760">
                  <c:v>42215.078679362203</c:v>
                </c:pt>
                <c:pt idx="1761">
                  <c:v>42215.078679410697</c:v>
                </c:pt>
                <c:pt idx="1762">
                  <c:v>42215.078679431397</c:v>
                </c:pt>
                <c:pt idx="1763">
                  <c:v>42215.078679458558</c:v>
                </c:pt>
                <c:pt idx="1764">
                  <c:v>42215.078679493541</c:v>
                </c:pt>
                <c:pt idx="1765">
                  <c:v>42215.078679512284</c:v>
                </c:pt>
                <c:pt idx="1766">
                  <c:v>42215.078679520098</c:v>
                </c:pt>
                <c:pt idx="1767">
                  <c:v>42215.078679570201</c:v>
                </c:pt>
                <c:pt idx="1768">
                  <c:v>42215.07867957413</c:v>
                </c:pt>
                <c:pt idx="1769">
                  <c:v>42215.078679587685</c:v>
                </c:pt>
                <c:pt idx="1770">
                  <c:v>42215.078679592931</c:v>
                </c:pt>
                <c:pt idx="1771">
                  <c:v>42215.078679642538</c:v>
                </c:pt>
                <c:pt idx="1772">
                  <c:v>42215.078679645398</c:v>
                </c:pt>
                <c:pt idx="1773">
                  <c:v>42215.0786796627</c:v>
                </c:pt>
                <c:pt idx="1774">
                  <c:v>42215.078679724611</c:v>
                </c:pt>
                <c:pt idx="1775">
                  <c:v>42215.078679727303</c:v>
                </c:pt>
                <c:pt idx="1776">
                  <c:v>42215.078679752201</c:v>
                </c:pt>
                <c:pt idx="1777">
                  <c:v>42215.078679791899</c:v>
                </c:pt>
                <c:pt idx="1778">
                  <c:v>42215.078679817503</c:v>
                </c:pt>
                <c:pt idx="1779">
                  <c:v>42215.078679874299</c:v>
                </c:pt>
                <c:pt idx="1780">
                  <c:v>42215.078679878228</c:v>
                </c:pt>
                <c:pt idx="1781">
                  <c:v>42215.078679885999</c:v>
                </c:pt>
                <c:pt idx="1782">
                  <c:v>42215.078679894141</c:v>
                </c:pt>
                <c:pt idx="1783">
                  <c:v>42215.078679936531</c:v>
                </c:pt>
                <c:pt idx="1784">
                  <c:v>42215.078679955797</c:v>
                </c:pt>
                <c:pt idx="1785">
                  <c:v>42215.078679983999</c:v>
                </c:pt>
                <c:pt idx="1786">
                  <c:v>42215.078680033774</c:v>
                </c:pt>
                <c:pt idx="1787">
                  <c:v>42215.078680035775</c:v>
                </c:pt>
                <c:pt idx="1788">
                  <c:v>42215.078680093196</c:v>
                </c:pt>
                <c:pt idx="1789">
                  <c:v>42215.078680106402</c:v>
                </c:pt>
                <c:pt idx="1790">
                  <c:v>42215.078680125902</c:v>
                </c:pt>
                <c:pt idx="1791">
                  <c:v>42215.078680155275</c:v>
                </c:pt>
                <c:pt idx="1792">
                  <c:v>42215.078680166902</c:v>
                </c:pt>
                <c:pt idx="1793">
                  <c:v>42215.078680174811</c:v>
                </c:pt>
                <c:pt idx="1794">
                  <c:v>42215.078680184197</c:v>
                </c:pt>
                <c:pt idx="1795">
                  <c:v>42215.078680216197</c:v>
                </c:pt>
                <c:pt idx="1796">
                  <c:v>42215.078680233375</c:v>
                </c:pt>
                <c:pt idx="1797">
                  <c:v>42215.078680276201</c:v>
                </c:pt>
                <c:pt idx="1798">
                  <c:v>42215.078680300801</c:v>
                </c:pt>
                <c:pt idx="1799">
                  <c:v>42215.0786803382</c:v>
                </c:pt>
                <c:pt idx="1800">
                  <c:v>42215.078680357103</c:v>
                </c:pt>
                <c:pt idx="1801">
                  <c:v>42215.0786803843</c:v>
                </c:pt>
                <c:pt idx="1802">
                  <c:v>42215.078680418897</c:v>
                </c:pt>
                <c:pt idx="1803">
                  <c:v>42215.07868044803</c:v>
                </c:pt>
                <c:pt idx="1804">
                  <c:v>42215.078680456099</c:v>
                </c:pt>
                <c:pt idx="1805">
                  <c:v>42215.078680461273</c:v>
                </c:pt>
                <c:pt idx="1806">
                  <c:v>42215.078680496299</c:v>
                </c:pt>
                <c:pt idx="1807">
                  <c:v>42215.078680519764</c:v>
                </c:pt>
                <c:pt idx="1808">
                  <c:v>42215.078680570085</c:v>
                </c:pt>
                <c:pt idx="1809">
                  <c:v>42215.0786805885</c:v>
                </c:pt>
                <c:pt idx="1810">
                  <c:v>42215.078680616985</c:v>
                </c:pt>
                <c:pt idx="1811">
                  <c:v>42215.078680647195</c:v>
                </c:pt>
                <c:pt idx="1812">
                  <c:v>42215.078680656996</c:v>
                </c:pt>
                <c:pt idx="1813">
                  <c:v>42215.078680679995</c:v>
                </c:pt>
                <c:pt idx="1814">
                  <c:v>42215.078680728999</c:v>
                </c:pt>
                <c:pt idx="1815">
                  <c:v>42215.078680731072</c:v>
                </c:pt>
                <c:pt idx="1816">
                  <c:v>42215.078680745675</c:v>
                </c:pt>
                <c:pt idx="1817">
                  <c:v>42215.078680750776</c:v>
                </c:pt>
                <c:pt idx="1818">
                  <c:v>42215.078680802195</c:v>
                </c:pt>
                <c:pt idx="1819">
                  <c:v>42215.078680802275</c:v>
                </c:pt>
                <c:pt idx="1820">
                  <c:v>42215.078680820101</c:v>
                </c:pt>
                <c:pt idx="1821">
                  <c:v>42215.078680879284</c:v>
                </c:pt>
                <c:pt idx="1822">
                  <c:v>42215.078680882274</c:v>
                </c:pt>
                <c:pt idx="1823">
                  <c:v>42215.078680912186</c:v>
                </c:pt>
                <c:pt idx="1824">
                  <c:v>42215.078680949802</c:v>
                </c:pt>
                <c:pt idx="1825">
                  <c:v>42215.078680978098</c:v>
                </c:pt>
                <c:pt idx="1826">
                  <c:v>42215.078681033876</c:v>
                </c:pt>
                <c:pt idx="1827">
                  <c:v>42215.078681043997</c:v>
                </c:pt>
                <c:pt idx="1828">
                  <c:v>42215.078681049199</c:v>
                </c:pt>
                <c:pt idx="1829">
                  <c:v>42215.078681051673</c:v>
                </c:pt>
                <c:pt idx="1830">
                  <c:v>42215.078681093903</c:v>
                </c:pt>
                <c:pt idx="1831">
                  <c:v>42215.078681113373</c:v>
                </c:pt>
                <c:pt idx="1832">
                  <c:v>42215.078681144303</c:v>
                </c:pt>
                <c:pt idx="1833">
                  <c:v>42215.078681191102</c:v>
                </c:pt>
                <c:pt idx="1834">
                  <c:v>42215.078681193198</c:v>
                </c:pt>
                <c:pt idx="1835">
                  <c:v>42215.078681250197</c:v>
                </c:pt>
                <c:pt idx="1836">
                  <c:v>42215.078681265775</c:v>
                </c:pt>
                <c:pt idx="1837">
                  <c:v>42215.078681283194</c:v>
                </c:pt>
                <c:pt idx="1838">
                  <c:v>42215.078681313084</c:v>
                </c:pt>
                <c:pt idx="1839">
                  <c:v>42215.078681341598</c:v>
                </c:pt>
                <c:pt idx="1840">
                  <c:v>42215.078681344297</c:v>
                </c:pt>
                <c:pt idx="1841">
                  <c:v>42215.078681349529</c:v>
                </c:pt>
                <c:pt idx="1842">
                  <c:v>42215.07868137613</c:v>
                </c:pt>
                <c:pt idx="1843">
                  <c:v>42215.078681391111</c:v>
                </c:pt>
                <c:pt idx="1844">
                  <c:v>42215.078681436702</c:v>
                </c:pt>
                <c:pt idx="1845">
                  <c:v>42215.078681458202</c:v>
                </c:pt>
                <c:pt idx="1846">
                  <c:v>42215.078681497929</c:v>
                </c:pt>
                <c:pt idx="1847">
                  <c:v>42215.078681514664</c:v>
                </c:pt>
                <c:pt idx="1848">
                  <c:v>42215.078681541774</c:v>
                </c:pt>
                <c:pt idx="1849">
                  <c:v>42215.078681573075</c:v>
                </c:pt>
                <c:pt idx="1850">
                  <c:v>42215.078681607876</c:v>
                </c:pt>
                <c:pt idx="1851">
                  <c:v>42215.078681634674</c:v>
                </c:pt>
                <c:pt idx="1852">
                  <c:v>42215.078681657484</c:v>
                </c:pt>
                <c:pt idx="1853">
                  <c:v>42215.078681660263</c:v>
                </c:pt>
                <c:pt idx="1854">
                  <c:v>42215.078681680585</c:v>
                </c:pt>
                <c:pt idx="1855">
                  <c:v>42215.078681729996</c:v>
                </c:pt>
                <c:pt idx="1856">
                  <c:v>42215.078681745901</c:v>
                </c:pt>
                <c:pt idx="1857">
                  <c:v>42215.078681773775</c:v>
                </c:pt>
                <c:pt idx="1858">
                  <c:v>42215.0786818079</c:v>
                </c:pt>
                <c:pt idx="1859">
                  <c:v>42215.078681816784</c:v>
                </c:pt>
                <c:pt idx="1860">
                  <c:v>42215.078681839776</c:v>
                </c:pt>
                <c:pt idx="1861">
                  <c:v>42215.078681884675</c:v>
                </c:pt>
                <c:pt idx="1862">
                  <c:v>42215.0786818868</c:v>
                </c:pt>
                <c:pt idx="1863">
                  <c:v>42215.078681961873</c:v>
                </c:pt>
                <c:pt idx="1864">
                  <c:v>42215.078681963874</c:v>
                </c:pt>
                <c:pt idx="1865">
                  <c:v>42215.078681966785</c:v>
                </c:pt>
                <c:pt idx="1866">
                  <c:v>42215.078681977502</c:v>
                </c:pt>
                <c:pt idx="1867">
                  <c:v>42215.078682019775</c:v>
                </c:pt>
                <c:pt idx="1868">
                  <c:v>42215.078682036103</c:v>
                </c:pt>
                <c:pt idx="1869">
                  <c:v>42215.078682038802</c:v>
                </c:pt>
                <c:pt idx="1870">
                  <c:v>42215.078682071675</c:v>
                </c:pt>
                <c:pt idx="1871">
                  <c:v>42215.078682108302</c:v>
                </c:pt>
                <c:pt idx="1872">
                  <c:v>42215.078682133673</c:v>
                </c:pt>
                <c:pt idx="1873">
                  <c:v>42215.078682193896</c:v>
                </c:pt>
                <c:pt idx="1874">
                  <c:v>42215.078682208899</c:v>
                </c:pt>
                <c:pt idx="1875">
                  <c:v>42215.078682257103</c:v>
                </c:pt>
                <c:pt idx="1876">
                  <c:v>42215.078682259897</c:v>
                </c:pt>
                <c:pt idx="1877">
                  <c:v>42215.078682270498</c:v>
                </c:pt>
                <c:pt idx="1878">
                  <c:v>42215.078682270701</c:v>
                </c:pt>
                <c:pt idx="1879">
                  <c:v>42215.0786823038</c:v>
                </c:pt>
                <c:pt idx="1880">
                  <c:v>42215.07868234854</c:v>
                </c:pt>
                <c:pt idx="1881">
                  <c:v>42215.078682352403</c:v>
                </c:pt>
                <c:pt idx="1882">
                  <c:v>42215.078682407198</c:v>
                </c:pt>
                <c:pt idx="1883">
                  <c:v>42215.078682425999</c:v>
                </c:pt>
                <c:pt idx="1884">
                  <c:v>42215.078682440399</c:v>
                </c:pt>
                <c:pt idx="1885">
                  <c:v>42215.078682469502</c:v>
                </c:pt>
                <c:pt idx="1886">
                  <c:v>42215.078682502186</c:v>
                </c:pt>
                <c:pt idx="1887">
                  <c:v>42215.078682535663</c:v>
                </c:pt>
                <c:pt idx="1888">
                  <c:v>42215.078682540901</c:v>
                </c:pt>
                <c:pt idx="1889">
                  <c:v>42215.078682552994</c:v>
                </c:pt>
                <c:pt idx="1890">
                  <c:v>42215.078682555773</c:v>
                </c:pt>
                <c:pt idx="1891">
                  <c:v>42215.078682596497</c:v>
                </c:pt>
                <c:pt idx="1892">
                  <c:v>42215.078682615575</c:v>
                </c:pt>
                <c:pt idx="1893">
                  <c:v>42215.078682657884</c:v>
                </c:pt>
                <c:pt idx="1894">
                  <c:v>42215.078682671774</c:v>
                </c:pt>
                <c:pt idx="1895">
                  <c:v>42215.078682700994</c:v>
                </c:pt>
                <c:pt idx="1896">
                  <c:v>42215.078682730375</c:v>
                </c:pt>
                <c:pt idx="1897">
                  <c:v>42215.078682767584</c:v>
                </c:pt>
                <c:pt idx="1898">
                  <c:v>42215.078682810876</c:v>
                </c:pt>
                <c:pt idx="1899">
                  <c:v>42215.078682834675</c:v>
                </c:pt>
                <c:pt idx="1900">
                  <c:v>42215.078682837484</c:v>
                </c:pt>
                <c:pt idx="1901">
                  <c:v>42215.078682845502</c:v>
                </c:pt>
                <c:pt idx="1902">
                  <c:v>42215.078682889674</c:v>
                </c:pt>
                <c:pt idx="1903">
                  <c:v>42215.078682903586</c:v>
                </c:pt>
                <c:pt idx="1904">
                  <c:v>42215.078682930376</c:v>
                </c:pt>
                <c:pt idx="1905">
                  <c:v>42215.078682965264</c:v>
                </c:pt>
                <c:pt idx="1906">
                  <c:v>42215.078682973595</c:v>
                </c:pt>
                <c:pt idx="1907">
                  <c:v>42215.078682999498</c:v>
                </c:pt>
                <c:pt idx="1908">
                  <c:v>42215.078683042797</c:v>
                </c:pt>
                <c:pt idx="1909">
                  <c:v>42215.078683046602</c:v>
                </c:pt>
                <c:pt idx="1910">
                  <c:v>42215.078683121596</c:v>
                </c:pt>
                <c:pt idx="1911">
                  <c:v>42215.078683121676</c:v>
                </c:pt>
                <c:pt idx="1912">
                  <c:v>42215.078683134801</c:v>
                </c:pt>
                <c:pt idx="1913">
                  <c:v>42215.078683134998</c:v>
                </c:pt>
                <c:pt idx="1914">
                  <c:v>42215.07868317853</c:v>
                </c:pt>
                <c:pt idx="1915">
                  <c:v>42215.078683197011</c:v>
                </c:pt>
                <c:pt idx="1916">
                  <c:v>42215.078683199703</c:v>
                </c:pt>
                <c:pt idx="1917">
                  <c:v>42215.078683231586</c:v>
                </c:pt>
                <c:pt idx="1918">
                  <c:v>42215.078683268599</c:v>
                </c:pt>
                <c:pt idx="1919">
                  <c:v>42215.078683291496</c:v>
                </c:pt>
                <c:pt idx="1920">
                  <c:v>42215.078683353597</c:v>
                </c:pt>
                <c:pt idx="1921">
                  <c:v>42215.078683366301</c:v>
                </c:pt>
                <c:pt idx="1922">
                  <c:v>42215.0786834139</c:v>
                </c:pt>
                <c:pt idx="1923">
                  <c:v>42215.078683416599</c:v>
                </c:pt>
                <c:pt idx="1924">
                  <c:v>42215.078683424799</c:v>
                </c:pt>
                <c:pt idx="1925">
                  <c:v>42215.078683429099</c:v>
                </c:pt>
                <c:pt idx="1926">
                  <c:v>42215.078683463675</c:v>
                </c:pt>
                <c:pt idx="1927">
                  <c:v>42215.078683506275</c:v>
                </c:pt>
                <c:pt idx="1928">
                  <c:v>42215.078683508502</c:v>
                </c:pt>
                <c:pt idx="1929">
                  <c:v>42215.078683566673</c:v>
                </c:pt>
                <c:pt idx="1930">
                  <c:v>42215.078683585663</c:v>
                </c:pt>
                <c:pt idx="1931">
                  <c:v>42215.0786835978</c:v>
                </c:pt>
                <c:pt idx="1932">
                  <c:v>42215.078683626103</c:v>
                </c:pt>
                <c:pt idx="1933">
                  <c:v>42215.078683664186</c:v>
                </c:pt>
                <c:pt idx="1934">
                  <c:v>42215.078683695901</c:v>
                </c:pt>
                <c:pt idx="1935">
                  <c:v>42215.078683698201</c:v>
                </c:pt>
                <c:pt idx="1936">
                  <c:v>42215.078683710264</c:v>
                </c:pt>
                <c:pt idx="1937">
                  <c:v>42215.078683713073</c:v>
                </c:pt>
                <c:pt idx="1938">
                  <c:v>42215.0786837548</c:v>
                </c:pt>
                <c:pt idx="1939">
                  <c:v>42215.078683775275</c:v>
                </c:pt>
                <c:pt idx="1940">
                  <c:v>42215.078683817585</c:v>
                </c:pt>
                <c:pt idx="1941">
                  <c:v>42215.078683829401</c:v>
                </c:pt>
                <c:pt idx="1942">
                  <c:v>42215.078683854903</c:v>
                </c:pt>
                <c:pt idx="1943">
                  <c:v>42215.078683891195</c:v>
                </c:pt>
                <c:pt idx="1944">
                  <c:v>42215.078683927684</c:v>
                </c:pt>
                <c:pt idx="1945">
                  <c:v>42215.078683968684</c:v>
                </c:pt>
                <c:pt idx="1946">
                  <c:v>42215.078683987784</c:v>
                </c:pt>
                <c:pt idx="1947">
                  <c:v>42215.078683997199</c:v>
                </c:pt>
                <c:pt idx="1948">
                  <c:v>42215.078683999898</c:v>
                </c:pt>
                <c:pt idx="1949">
                  <c:v>42215.078684049498</c:v>
                </c:pt>
                <c:pt idx="1950">
                  <c:v>42215.078684060776</c:v>
                </c:pt>
                <c:pt idx="1951">
                  <c:v>42215.078684090797</c:v>
                </c:pt>
                <c:pt idx="1952">
                  <c:v>42215.078684122411</c:v>
                </c:pt>
                <c:pt idx="1953">
                  <c:v>42215.0786841359</c:v>
                </c:pt>
                <c:pt idx="1954">
                  <c:v>42215.0786841597</c:v>
                </c:pt>
                <c:pt idx="1955">
                  <c:v>42215.078684199703</c:v>
                </c:pt>
                <c:pt idx="1956">
                  <c:v>42215.078684201784</c:v>
                </c:pt>
                <c:pt idx="1957">
                  <c:v>42215.078684274529</c:v>
                </c:pt>
                <c:pt idx="1958">
                  <c:v>42215.078684281674</c:v>
                </c:pt>
                <c:pt idx="1959">
                  <c:v>42215.078684283784</c:v>
                </c:pt>
                <c:pt idx="1960">
                  <c:v>42215.0786842866</c:v>
                </c:pt>
                <c:pt idx="1961">
                  <c:v>42215.078684292297</c:v>
                </c:pt>
                <c:pt idx="1962">
                  <c:v>42215.078684350701</c:v>
                </c:pt>
                <c:pt idx="1963">
                  <c:v>42215.078684353401</c:v>
                </c:pt>
                <c:pt idx="1964">
                  <c:v>42215.078684391498</c:v>
                </c:pt>
                <c:pt idx="1965">
                  <c:v>42215.07868442413</c:v>
                </c:pt>
                <c:pt idx="1966">
                  <c:v>42215.078684452601</c:v>
                </c:pt>
                <c:pt idx="1967">
                  <c:v>42215.078684513646</c:v>
                </c:pt>
                <c:pt idx="1968">
                  <c:v>42215.078684524</c:v>
                </c:pt>
                <c:pt idx="1969">
                  <c:v>42215.078684568995</c:v>
                </c:pt>
                <c:pt idx="1970">
                  <c:v>42215.078684577384</c:v>
                </c:pt>
                <c:pt idx="1971">
                  <c:v>42215.078684585664</c:v>
                </c:pt>
                <c:pt idx="1972">
                  <c:v>42215.078684595101</c:v>
                </c:pt>
                <c:pt idx="1973">
                  <c:v>42215.078684623273</c:v>
                </c:pt>
                <c:pt idx="1974">
                  <c:v>42215.078684663255</c:v>
                </c:pt>
                <c:pt idx="1975">
                  <c:v>42215.078684665372</c:v>
                </c:pt>
                <c:pt idx="1976">
                  <c:v>42215.078684712884</c:v>
                </c:pt>
                <c:pt idx="1977">
                  <c:v>42215.078684745502</c:v>
                </c:pt>
                <c:pt idx="1978">
                  <c:v>42215.078684755194</c:v>
                </c:pt>
                <c:pt idx="1979">
                  <c:v>42215.078684784501</c:v>
                </c:pt>
                <c:pt idx="1980">
                  <c:v>42215.078684816901</c:v>
                </c:pt>
                <c:pt idx="1981">
                  <c:v>42215.078684855194</c:v>
                </c:pt>
                <c:pt idx="1982">
                  <c:v>42215.078684862376</c:v>
                </c:pt>
                <c:pt idx="1983">
                  <c:v>42215.078684865075</c:v>
                </c:pt>
                <c:pt idx="1984">
                  <c:v>42215.0786848758</c:v>
                </c:pt>
                <c:pt idx="1985">
                  <c:v>42215.078684908898</c:v>
                </c:pt>
                <c:pt idx="1986">
                  <c:v>42215.078684930275</c:v>
                </c:pt>
                <c:pt idx="1987">
                  <c:v>42215.078684977285</c:v>
                </c:pt>
                <c:pt idx="1988">
                  <c:v>42215.0786849867</c:v>
                </c:pt>
                <c:pt idx="1989">
                  <c:v>42215.078685007597</c:v>
                </c:pt>
                <c:pt idx="1990">
                  <c:v>42215.078685048298</c:v>
                </c:pt>
                <c:pt idx="1991">
                  <c:v>42215.078685087101</c:v>
                </c:pt>
                <c:pt idx="1992">
                  <c:v>42215.0786851253</c:v>
                </c:pt>
                <c:pt idx="1993">
                  <c:v>42215.078685144697</c:v>
                </c:pt>
                <c:pt idx="1994">
                  <c:v>42215.078685154098</c:v>
                </c:pt>
                <c:pt idx="1995">
                  <c:v>42215.078685156797</c:v>
                </c:pt>
                <c:pt idx="1996">
                  <c:v>42215.078685209097</c:v>
                </c:pt>
                <c:pt idx="1997">
                  <c:v>42215.078685218199</c:v>
                </c:pt>
                <c:pt idx="1998">
                  <c:v>42215.078685245498</c:v>
                </c:pt>
                <c:pt idx="1999">
                  <c:v>42215.078685279899</c:v>
                </c:pt>
                <c:pt idx="2000">
                  <c:v>42215.078685299697</c:v>
                </c:pt>
                <c:pt idx="2001">
                  <c:v>42215.078685319102</c:v>
                </c:pt>
                <c:pt idx="2002">
                  <c:v>42215.078685357199</c:v>
                </c:pt>
                <c:pt idx="2003">
                  <c:v>42215.078685359302</c:v>
                </c:pt>
                <c:pt idx="2004">
                  <c:v>42215.078685439803</c:v>
                </c:pt>
                <c:pt idx="2005">
                  <c:v>42215.078685440931</c:v>
                </c:pt>
                <c:pt idx="2006">
                  <c:v>42215.078685446439</c:v>
                </c:pt>
                <c:pt idx="2007">
                  <c:v>42215.078685449203</c:v>
                </c:pt>
                <c:pt idx="2008">
                  <c:v>42215.078685449698</c:v>
                </c:pt>
                <c:pt idx="2009">
                  <c:v>42215.078685511464</c:v>
                </c:pt>
                <c:pt idx="2010">
                  <c:v>42215.078685514185</c:v>
                </c:pt>
                <c:pt idx="2011">
                  <c:v>42215.078685551263</c:v>
                </c:pt>
                <c:pt idx="2012">
                  <c:v>42215.078685589484</c:v>
                </c:pt>
                <c:pt idx="2013">
                  <c:v>42215.078685606</c:v>
                </c:pt>
                <c:pt idx="2014">
                  <c:v>42215.078685672903</c:v>
                </c:pt>
                <c:pt idx="2015">
                  <c:v>42215.078685681372</c:v>
                </c:pt>
                <c:pt idx="2016">
                  <c:v>42215.078685722903</c:v>
                </c:pt>
                <c:pt idx="2017">
                  <c:v>42215.078685732275</c:v>
                </c:pt>
                <c:pt idx="2018">
                  <c:v>42215.078685734996</c:v>
                </c:pt>
                <c:pt idx="2019">
                  <c:v>42215.078685742701</c:v>
                </c:pt>
                <c:pt idx="2020">
                  <c:v>42215.078685783272</c:v>
                </c:pt>
                <c:pt idx="2021">
                  <c:v>42215.078685821085</c:v>
                </c:pt>
                <c:pt idx="2022">
                  <c:v>42215.078685824999</c:v>
                </c:pt>
                <c:pt idx="2023">
                  <c:v>42215.078685878201</c:v>
                </c:pt>
                <c:pt idx="2024">
                  <c:v>42215.078685904999</c:v>
                </c:pt>
                <c:pt idx="2025">
                  <c:v>42215.078685913075</c:v>
                </c:pt>
                <c:pt idx="2026">
                  <c:v>42215.078685942601</c:v>
                </c:pt>
                <c:pt idx="2027">
                  <c:v>42215.078685970999</c:v>
                </c:pt>
                <c:pt idx="2028">
                  <c:v>42215.078685975801</c:v>
                </c:pt>
                <c:pt idx="2029">
                  <c:v>42215.078686011475</c:v>
                </c:pt>
                <c:pt idx="2030">
                  <c:v>42215.078686014276</c:v>
                </c:pt>
                <c:pt idx="2031">
                  <c:v>42215.078686015273</c:v>
                </c:pt>
                <c:pt idx="2032">
                  <c:v>42215.078686061075</c:v>
                </c:pt>
                <c:pt idx="2033">
                  <c:v>42215.0786860878</c:v>
                </c:pt>
                <c:pt idx="2034">
                  <c:v>42215.078686136898</c:v>
                </c:pt>
                <c:pt idx="2035">
                  <c:v>42215.078686144399</c:v>
                </c:pt>
                <c:pt idx="2036">
                  <c:v>42215.078686161374</c:v>
                </c:pt>
                <c:pt idx="2037">
                  <c:v>42215.078686205597</c:v>
                </c:pt>
                <c:pt idx="2038">
                  <c:v>42215.078686247129</c:v>
                </c:pt>
                <c:pt idx="2039">
                  <c:v>42215.078686283101</c:v>
                </c:pt>
                <c:pt idx="2040">
                  <c:v>42215.078686303998</c:v>
                </c:pt>
                <c:pt idx="2041">
                  <c:v>42215.078686306799</c:v>
                </c:pt>
                <c:pt idx="2042">
                  <c:v>42215.078686327499</c:v>
                </c:pt>
                <c:pt idx="2043">
                  <c:v>42215.078686368703</c:v>
                </c:pt>
                <c:pt idx="2044">
                  <c:v>42215.078686376139</c:v>
                </c:pt>
                <c:pt idx="2045">
                  <c:v>42215.078686403103</c:v>
                </c:pt>
                <c:pt idx="2046">
                  <c:v>42215.078686437402</c:v>
                </c:pt>
                <c:pt idx="2047">
                  <c:v>42215.078686445799</c:v>
                </c:pt>
                <c:pt idx="2048">
                  <c:v>42215.078686479013</c:v>
                </c:pt>
                <c:pt idx="2049">
                  <c:v>42215.078686514185</c:v>
                </c:pt>
                <c:pt idx="2050">
                  <c:v>42215.0786865181</c:v>
                </c:pt>
                <c:pt idx="2051">
                  <c:v>42215.078686554676</c:v>
                </c:pt>
                <c:pt idx="2052">
                  <c:v>42215.078686590685</c:v>
                </c:pt>
                <c:pt idx="2053">
                  <c:v>42215.078686593501</c:v>
                </c:pt>
                <c:pt idx="2054">
                  <c:v>42215.0786866005</c:v>
                </c:pt>
                <c:pt idx="2055">
                  <c:v>42215.078686607776</c:v>
                </c:pt>
                <c:pt idx="2056">
                  <c:v>42215.078686665474</c:v>
                </c:pt>
                <c:pt idx="2057">
                  <c:v>42215.078686668101</c:v>
                </c:pt>
                <c:pt idx="2058">
                  <c:v>42215.078686711073</c:v>
                </c:pt>
                <c:pt idx="2059">
                  <c:v>42215.078686743276</c:v>
                </c:pt>
                <c:pt idx="2060">
                  <c:v>42215.078686763474</c:v>
                </c:pt>
                <c:pt idx="2061">
                  <c:v>42215.078686832596</c:v>
                </c:pt>
                <c:pt idx="2062">
                  <c:v>42215.078686840003</c:v>
                </c:pt>
                <c:pt idx="2063">
                  <c:v>42215.078686885776</c:v>
                </c:pt>
                <c:pt idx="2064">
                  <c:v>42215.078686888701</c:v>
                </c:pt>
                <c:pt idx="2065">
                  <c:v>42215.078686899302</c:v>
                </c:pt>
                <c:pt idx="2066">
                  <c:v>42215.078686900102</c:v>
                </c:pt>
                <c:pt idx="2067">
                  <c:v>42215.0786869433</c:v>
                </c:pt>
                <c:pt idx="2068">
                  <c:v>42215.07868697813</c:v>
                </c:pt>
                <c:pt idx="2069">
                  <c:v>42215.078686980196</c:v>
                </c:pt>
                <c:pt idx="2070">
                  <c:v>42215.078687035901</c:v>
                </c:pt>
                <c:pt idx="2071">
                  <c:v>42215.078687064401</c:v>
                </c:pt>
                <c:pt idx="2072">
                  <c:v>42215.0786870718</c:v>
                </c:pt>
                <c:pt idx="2073">
                  <c:v>42215.078687099129</c:v>
                </c:pt>
                <c:pt idx="2074">
                  <c:v>42215.078687128429</c:v>
                </c:pt>
                <c:pt idx="2075">
                  <c:v>42215.078687133195</c:v>
                </c:pt>
                <c:pt idx="2076">
                  <c:v>42215.078687161884</c:v>
                </c:pt>
                <c:pt idx="2077">
                  <c:v>42215.078687175199</c:v>
                </c:pt>
                <c:pt idx="2078">
                  <c:v>42215.07868717883</c:v>
                </c:pt>
                <c:pt idx="2079">
                  <c:v>42215.078687223802</c:v>
                </c:pt>
                <c:pt idx="2080">
                  <c:v>42215.078687244939</c:v>
                </c:pt>
                <c:pt idx="2081">
                  <c:v>42215.078687296438</c:v>
                </c:pt>
                <c:pt idx="2082">
                  <c:v>42215.0786873037</c:v>
                </c:pt>
                <c:pt idx="2083">
                  <c:v>42215.078687327303</c:v>
                </c:pt>
                <c:pt idx="2084">
                  <c:v>42215.078687362897</c:v>
                </c:pt>
                <c:pt idx="2085">
                  <c:v>42215.078687407011</c:v>
                </c:pt>
                <c:pt idx="2086">
                  <c:v>42215.078687432397</c:v>
                </c:pt>
                <c:pt idx="2087">
                  <c:v>42215.078687443303</c:v>
                </c:pt>
                <c:pt idx="2088">
                  <c:v>42215.078687457797</c:v>
                </c:pt>
                <c:pt idx="2089">
                  <c:v>42215.078687469599</c:v>
                </c:pt>
                <c:pt idx="2090">
                  <c:v>42215.078687528498</c:v>
                </c:pt>
                <c:pt idx="2091">
                  <c:v>42215.078687533474</c:v>
                </c:pt>
                <c:pt idx="2092">
                  <c:v>42215.078687561247</c:v>
                </c:pt>
                <c:pt idx="2093">
                  <c:v>42215.0786875946</c:v>
                </c:pt>
                <c:pt idx="2094">
                  <c:v>42215.078687608999</c:v>
                </c:pt>
                <c:pt idx="2095">
                  <c:v>42215.078687639085</c:v>
                </c:pt>
                <c:pt idx="2096">
                  <c:v>42215.078687671485</c:v>
                </c:pt>
                <c:pt idx="2097">
                  <c:v>42215.078687673675</c:v>
                </c:pt>
                <c:pt idx="2098">
                  <c:v>42215.078687711662</c:v>
                </c:pt>
                <c:pt idx="2099">
                  <c:v>42215.078687716901</c:v>
                </c:pt>
                <c:pt idx="2100">
                  <c:v>42215.078687751273</c:v>
                </c:pt>
                <c:pt idx="2101">
                  <c:v>42215.078687760586</c:v>
                </c:pt>
                <c:pt idx="2102">
                  <c:v>42215.078687764995</c:v>
                </c:pt>
                <c:pt idx="2103">
                  <c:v>42215.078687825997</c:v>
                </c:pt>
                <c:pt idx="2104">
                  <c:v>42215.078687828711</c:v>
                </c:pt>
                <c:pt idx="2105">
                  <c:v>42215.078687871101</c:v>
                </c:pt>
                <c:pt idx="2106">
                  <c:v>42215.078687897403</c:v>
                </c:pt>
                <c:pt idx="2107">
                  <c:v>42215.078687923</c:v>
                </c:pt>
                <c:pt idx="2108">
                  <c:v>42215.078687992602</c:v>
                </c:pt>
                <c:pt idx="2109">
                  <c:v>42215.078687996538</c:v>
                </c:pt>
                <c:pt idx="2110">
                  <c:v>42215.078688041896</c:v>
                </c:pt>
                <c:pt idx="2111">
                  <c:v>42215.078688044698</c:v>
                </c:pt>
                <c:pt idx="2112">
                  <c:v>42215.078688054011</c:v>
                </c:pt>
                <c:pt idx="2113">
                  <c:v>42215.078688065194</c:v>
                </c:pt>
                <c:pt idx="2114">
                  <c:v>42215.078688102898</c:v>
                </c:pt>
                <c:pt idx="2115">
                  <c:v>42215.078688135596</c:v>
                </c:pt>
                <c:pt idx="2116">
                  <c:v>42215.078688137684</c:v>
                </c:pt>
                <c:pt idx="2117">
                  <c:v>42215.0786881819</c:v>
                </c:pt>
                <c:pt idx="2118">
                  <c:v>42215.078688224698</c:v>
                </c:pt>
                <c:pt idx="2119">
                  <c:v>42215.078688227601</c:v>
                </c:pt>
                <c:pt idx="2120">
                  <c:v>42215.07868825693</c:v>
                </c:pt>
                <c:pt idx="2121">
                  <c:v>42215.078688291003</c:v>
                </c:pt>
                <c:pt idx="2122">
                  <c:v>42215.078688291898</c:v>
                </c:pt>
                <c:pt idx="2123">
                  <c:v>42215.078688324429</c:v>
                </c:pt>
                <c:pt idx="2124">
                  <c:v>42215.078688334201</c:v>
                </c:pt>
                <c:pt idx="2125">
                  <c:v>42215.078688334797</c:v>
                </c:pt>
                <c:pt idx="2126">
                  <c:v>42215.078688381102</c:v>
                </c:pt>
                <c:pt idx="2127">
                  <c:v>42215.078688402697</c:v>
                </c:pt>
                <c:pt idx="2128">
                  <c:v>42215.07868845683</c:v>
                </c:pt>
                <c:pt idx="2129">
                  <c:v>42215.078688459696</c:v>
                </c:pt>
                <c:pt idx="2130">
                  <c:v>42215.078688478949</c:v>
                </c:pt>
                <c:pt idx="2131">
                  <c:v>42215.078688520596</c:v>
                </c:pt>
                <c:pt idx="2132">
                  <c:v>42215.0786885669</c:v>
                </c:pt>
                <c:pt idx="2133">
                  <c:v>42215.0786885977</c:v>
                </c:pt>
                <c:pt idx="2134">
                  <c:v>42215.078688616501</c:v>
                </c:pt>
                <c:pt idx="2135">
                  <c:v>42215.078688625901</c:v>
                </c:pt>
                <c:pt idx="2136">
                  <c:v>42215.078688628601</c:v>
                </c:pt>
                <c:pt idx="2137">
                  <c:v>42215.0786886887</c:v>
                </c:pt>
                <c:pt idx="2138">
                  <c:v>42215.078688691596</c:v>
                </c:pt>
                <c:pt idx="2139">
                  <c:v>42215.078688719375</c:v>
                </c:pt>
                <c:pt idx="2140">
                  <c:v>42215.078688748603</c:v>
                </c:pt>
                <c:pt idx="2141">
                  <c:v>42215.0786887719</c:v>
                </c:pt>
                <c:pt idx="2142">
                  <c:v>42215.078688799003</c:v>
                </c:pt>
                <c:pt idx="2143">
                  <c:v>42215.078688828697</c:v>
                </c:pt>
                <c:pt idx="2144">
                  <c:v>42215.078688830785</c:v>
                </c:pt>
                <c:pt idx="2145">
                  <c:v>42215.078688869275</c:v>
                </c:pt>
                <c:pt idx="2146">
                  <c:v>42215.078688898298</c:v>
                </c:pt>
                <c:pt idx="2147">
                  <c:v>42215.078688913774</c:v>
                </c:pt>
                <c:pt idx="2148">
                  <c:v>42215.078688920599</c:v>
                </c:pt>
                <c:pt idx="2149">
                  <c:v>42215.078688923502</c:v>
                </c:pt>
                <c:pt idx="2150">
                  <c:v>42215.0786889835</c:v>
                </c:pt>
                <c:pt idx="2151">
                  <c:v>42215.078688986199</c:v>
                </c:pt>
                <c:pt idx="2152">
                  <c:v>42215.078689030903</c:v>
                </c:pt>
                <c:pt idx="2153">
                  <c:v>42215.078689062</c:v>
                </c:pt>
                <c:pt idx="2154">
                  <c:v>42215.0786890811</c:v>
                </c:pt>
                <c:pt idx="2155">
                  <c:v>42215.078689152499</c:v>
                </c:pt>
                <c:pt idx="2156">
                  <c:v>42215.078689155402</c:v>
                </c:pt>
                <c:pt idx="2157">
                  <c:v>42215.078689194139</c:v>
                </c:pt>
                <c:pt idx="2158">
                  <c:v>42215.078689203503</c:v>
                </c:pt>
                <c:pt idx="2159">
                  <c:v>42215.078689206202</c:v>
                </c:pt>
                <c:pt idx="2160">
                  <c:v>42215.078689214999</c:v>
                </c:pt>
                <c:pt idx="2161">
                  <c:v>42215.078689262999</c:v>
                </c:pt>
                <c:pt idx="2162">
                  <c:v>42215.078689292539</c:v>
                </c:pt>
                <c:pt idx="2163">
                  <c:v>42215.078689296541</c:v>
                </c:pt>
                <c:pt idx="2164">
                  <c:v>42215.078689339403</c:v>
                </c:pt>
                <c:pt idx="2165">
                  <c:v>42215.078689384929</c:v>
                </c:pt>
                <c:pt idx="2166">
                  <c:v>42215.078689386799</c:v>
                </c:pt>
                <c:pt idx="2167">
                  <c:v>42215.078689413684</c:v>
                </c:pt>
                <c:pt idx="2168">
                  <c:v>42215.07868944604</c:v>
                </c:pt>
                <c:pt idx="2169">
                  <c:v>42215.078689448339</c:v>
                </c:pt>
                <c:pt idx="2170">
                  <c:v>42215.078689488699</c:v>
                </c:pt>
                <c:pt idx="2171">
                  <c:v>42215.078689491529</c:v>
                </c:pt>
                <c:pt idx="2172">
                  <c:v>42215.07868949484</c:v>
                </c:pt>
                <c:pt idx="2173">
                  <c:v>42215.078689531976</c:v>
                </c:pt>
                <c:pt idx="2174">
                  <c:v>42215.078689559501</c:v>
                </c:pt>
                <c:pt idx="2175">
                  <c:v>42215.078689616275</c:v>
                </c:pt>
                <c:pt idx="2176">
                  <c:v>42215.078689618284</c:v>
                </c:pt>
                <c:pt idx="2177">
                  <c:v>42215.078689636503</c:v>
                </c:pt>
                <c:pt idx="2178">
                  <c:v>42215.078689677903</c:v>
                </c:pt>
                <c:pt idx="2179">
                  <c:v>42215.078689726703</c:v>
                </c:pt>
                <c:pt idx="2180">
                  <c:v>42215.0786897543</c:v>
                </c:pt>
                <c:pt idx="2181">
                  <c:v>42215.078689778129</c:v>
                </c:pt>
                <c:pt idx="2182">
                  <c:v>42215.078689780901</c:v>
                </c:pt>
                <c:pt idx="2183">
                  <c:v>42215.078689791502</c:v>
                </c:pt>
                <c:pt idx="2184">
                  <c:v>42215.078689847702</c:v>
                </c:pt>
                <c:pt idx="2185">
                  <c:v>42215.078689849703</c:v>
                </c:pt>
                <c:pt idx="2186">
                  <c:v>42215.078689874397</c:v>
                </c:pt>
                <c:pt idx="2187">
                  <c:v>42215.078689909111</c:v>
                </c:pt>
                <c:pt idx="2188">
                  <c:v>42215.078689929302</c:v>
                </c:pt>
                <c:pt idx="2189">
                  <c:v>42215.078689958529</c:v>
                </c:pt>
                <c:pt idx="2190">
                  <c:v>42215.078689986403</c:v>
                </c:pt>
                <c:pt idx="2191">
                  <c:v>42215.078689990398</c:v>
                </c:pt>
                <c:pt idx="2192">
                  <c:v>42215.078690026399</c:v>
                </c:pt>
                <c:pt idx="2193">
                  <c:v>42215.078690055998</c:v>
                </c:pt>
                <c:pt idx="2194">
                  <c:v>42215.078690072798</c:v>
                </c:pt>
                <c:pt idx="2195">
                  <c:v>42215.078690079201</c:v>
                </c:pt>
                <c:pt idx="2196">
                  <c:v>42215.0786900811</c:v>
                </c:pt>
                <c:pt idx="2197">
                  <c:v>42215.078690140697</c:v>
                </c:pt>
                <c:pt idx="2198">
                  <c:v>42215.078690143397</c:v>
                </c:pt>
                <c:pt idx="2199">
                  <c:v>42215.07869019053</c:v>
                </c:pt>
                <c:pt idx="2200">
                  <c:v>42215.078690218099</c:v>
                </c:pt>
                <c:pt idx="2201">
                  <c:v>42215.078690236129</c:v>
                </c:pt>
                <c:pt idx="2202">
                  <c:v>42215.078690310802</c:v>
                </c:pt>
                <c:pt idx="2203">
                  <c:v>42215.078690312701</c:v>
                </c:pt>
                <c:pt idx="2204">
                  <c:v>42215.078690355098</c:v>
                </c:pt>
                <c:pt idx="2205">
                  <c:v>42215.078690364498</c:v>
                </c:pt>
                <c:pt idx="2206">
                  <c:v>42215.078690367198</c:v>
                </c:pt>
                <c:pt idx="2207">
                  <c:v>42215.078690372211</c:v>
                </c:pt>
                <c:pt idx="2208">
                  <c:v>42215.078690422612</c:v>
                </c:pt>
                <c:pt idx="2209">
                  <c:v>42215.078690450297</c:v>
                </c:pt>
                <c:pt idx="2210">
                  <c:v>42215.078690452399</c:v>
                </c:pt>
                <c:pt idx="2211">
                  <c:v>42215.078690499438</c:v>
                </c:pt>
                <c:pt idx="2212">
                  <c:v>42215.078690542301</c:v>
                </c:pt>
                <c:pt idx="2213">
                  <c:v>42215.0786905442</c:v>
                </c:pt>
                <c:pt idx="2214">
                  <c:v>42215.078690571485</c:v>
                </c:pt>
                <c:pt idx="2215">
                  <c:v>42215.0786906004</c:v>
                </c:pt>
                <c:pt idx="2216">
                  <c:v>42215.078690634</c:v>
                </c:pt>
                <c:pt idx="2217">
                  <c:v>42215.078690646529</c:v>
                </c:pt>
                <c:pt idx="2218">
                  <c:v>42215.078690654511</c:v>
                </c:pt>
                <c:pt idx="2219">
                  <c:v>42215.078690654511</c:v>
                </c:pt>
                <c:pt idx="2220">
                  <c:v>42215.078690694303</c:v>
                </c:pt>
                <c:pt idx="2221">
                  <c:v>42215.078690716597</c:v>
                </c:pt>
                <c:pt idx="2222">
                  <c:v>42215.0786907738</c:v>
                </c:pt>
                <c:pt idx="2223">
                  <c:v>42215.078690776099</c:v>
                </c:pt>
                <c:pt idx="2224">
                  <c:v>42215.07869079613</c:v>
                </c:pt>
                <c:pt idx="2225">
                  <c:v>42215.078690835384</c:v>
                </c:pt>
                <c:pt idx="2226">
                  <c:v>42215.078690886599</c:v>
                </c:pt>
                <c:pt idx="2227">
                  <c:v>42215.078690893199</c:v>
                </c:pt>
                <c:pt idx="2228">
                  <c:v>42215.0786909159</c:v>
                </c:pt>
                <c:pt idx="2229">
                  <c:v>42215.078690918701</c:v>
                </c:pt>
                <c:pt idx="2230">
                  <c:v>42215.078690941802</c:v>
                </c:pt>
                <c:pt idx="2231">
                  <c:v>42215.078691005197</c:v>
                </c:pt>
                <c:pt idx="2232">
                  <c:v>42215.078691007999</c:v>
                </c:pt>
                <c:pt idx="2233">
                  <c:v>42215.078691034003</c:v>
                </c:pt>
                <c:pt idx="2234">
                  <c:v>42215.078691066497</c:v>
                </c:pt>
                <c:pt idx="2235">
                  <c:v>42215.078691086797</c:v>
                </c:pt>
                <c:pt idx="2236">
                  <c:v>42215.078691118702</c:v>
                </c:pt>
                <c:pt idx="2237">
                  <c:v>42215.078691143302</c:v>
                </c:pt>
                <c:pt idx="2238">
                  <c:v>42215.078691145398</c:v>
                </c:pt>
                <c:pt idx="2239">
                  <c:v>42215.0786911822</c:v>
                </c:pt>
                <c:pt idx="2240">
                  <c:v>42215.078691187402</c:v>
                </c:pt>
                <c:pt idx="2241">
                  <c:v>42215.078691227398</c:v>
                </c:pt>
                <c:pt idx="2242">
                  <c:v>42215.078691236697</c:v>
                </c:pt>
                <c:pt idx="2243">
                  <c:v>42215.078691240211</c:v>
                </c:pt>
                <c:pt idx="2244">
                  <c:v>42215.078691294941</c:v>
                </c:pt>
                <c:pt idx="2245">
                  <c:v>42215.078691297698</c:v>
                </c:pt>
                <c:pt idx="2246">
                  <c:v>42215.078691350711</c:v>
                </c:pt>
                <c:pt idx="2247">
                  <c:v>42215.078691381903</c:v>
                </c:pt>
                <c:pt idx="2248">
                  <c:v>42215.078691390139</c:v>
                </c:pt>
                <c:pt idx="2249">
                  <c:v>42215.078691468399</c:v>
                </c:pt>
                <c:pt idx="2250">
                  <c:v>42215.078691472139</c:v>
                </c:pt>
                <c:pt idx="2251">
                  <c:v>42215.078691472831</c:v>
                </c:pt>
                <c:pt idx="2252">
                  <c:v>42215.07869149703</c:v>
                </c:pt>
                <c:pt idx="2253">
                  <c:v>42215.078691515184</c:v>
                </c:pt>
                <c:pt idx="2254">
                  <c:v>42215.078691526098</c:v>
                </c:pt>
                <c:pt idx="2255">
                  <c:v>42215.078691582501</c:v>
                </c:pt>
                <c:pt idx="2256">
                  <c:v>42215.078691606897</c:v>
                </c:pt>
                <c:pt idx="2257">
                  <c:v>42215.078691609</c:v>
                </c:pt>
                <c:pt idx="2258">
                  <c:v>42215.078691656301</c:v>
                </c:pt>
                <c:pt idx="2259">
                  <c:v>42215.078691699702</c:v>
                </c:pt>
                <c:pt idx="2260">
                  <c:v>42215.078691704097</c:v>
                </c:pt>
                <c:pt idx="2261">
                  <c:v>42215.078691728602</c:v>
                </c:pt>
                <c:pt idx="2262">
                  <c:v>42215.078691760595</c:v>
                </c:pt>
                <c:pt idx="2263">
                  <c:v>42215.078691761075</c:v>
                </c:pt>
                <c:pt idx="2264">
                  <c:v>42215.078691765775</c:v>
                </c:pt>
                <c:pt idx="2265">
                  <c:v>42215.078691804403</c:v>
                </c:pt>
                <c:pt idx="2266">
                  <c:v>42215.0786918144</c:v>
                </c:pt>
                <c:pt idx="2267">
                  <c:v>42215.078691853276</c:v>
                </c:pt>
                <c:pt idx="2268">
                  <c:v>42215.078691874303</c:v>
                </c:pt>
                <c:pt idx="2269">
                  <c:v>42215.078691931194</c:v>
                </c:pt>
                <c:pt idx="2270">
                  <c:v>42215.078691936003</c:v>
                </c:pt>
                <c:pt idx="2271">
                  <c:v>42215.078691967785</c:v>
                </c:pt>
                <c:pt idx="2272">
                  <c:v>42215.078691992603</c:v>
                </c:pt>
                <c:pt idx="2273">
                  <c:v>42215.078692046329</c:v>
                </c:pt>
                <c:pt idx="2274">
                  <c:v>42215.078692051</c:v>
                </c:pt>
                <c:pt idx="2275">
                  <c:v>42215.078692073701</c:v>
                </c:pt>
                <c:pt idx="2276">
                  <c:v>42215.078692076539</c:v>
                </c:pt>
                <c:pt idx="2277">
                  <c:v>42215.078692098541</c:v>
                </c:pt>
                <c:pt idx="2278">
                  <c:v>42215.078692162497</c:v>
                </c:pt>
                <c:pt idx="2279">
                  <c:v>42215.078692167684</c:v>
                </c:pt>
                <c:pt idx="2280">
                  <c:v>42215.078692189498</c:v>
                </c:pt>
                <c:pt idx="2281">
                  <c:v>42215.078692223797</c:v>
                </c:pt>
                <c:pt idx="2282">
                  <c:v>42215.078692244613</c:v>
                </c:pt>
                <c:pt idx="2283">
                  <c:v>42215.078692278439</c:v>
                </c:pt>
                <c:pt idx="2284">
                  <c:v>42215.078692302799</c:v>
                </c:pt>
                <c:pt idx="2285">
                  <c:v>42215.078692304938</c:v>
                </c:pt>
                <c:pt idx="2286">
                  <c:v>42215.078692339201</c:v>
                </c:pt>
                <c:pt idx="2287">
                  <c:v>42215.078692344629</c:v>
                </c:pt>
                <c:pt idx="2288">
                  <c:v>42215.078692384399</c:v>
                </c:pt>
                <c:pt idx="2289">
                  <c:v>42215.078692394229</c:v>
                </c:pt>
                <c:pt idx="2290">
                  <c:v>42215.078692399729</c:v>
                </c:pt>
                <c:pt idx="2291">
                  <c:v>42215.078692452211</c:v>
                </c:pt>
                <c:pt idx="2292">
                  <c:v>42215.078692454939</c:v>
                </c:pt>
                <c:pt idx="2293">
                  <c:v>42215.078692510084</c:v>
                </c:pt>
                <c:pt idx="2294">
                  <c:v>42215.078692532385</c:v>
                </c:pt>
                <c:pt idx="2295">
                  <c:v>42215.078692550276</c:v>
                </c:pt>
                <c:pt idx="2296">
                  <c:v>42215.078692625502</c:v>
                </c:pt>
                <c:pt idx="2297">
                  <c:v>42215.078692629402</c:v>
                </c:pt>
                <c:pt idx="2298">
                  <c:v>42215.078692631672</c:v>
                </c:pt>
                <c:pt idx="2299">
                  <c:v>42215.078692653595</c:v>
                </c:pt>
                <c:pt idx="2300">
                  <c:v>42215.078692671785</c:v>
                </c:pt>
                <c:pt idx="2301">
                  <c:v>42215.078692693503</c:v>
                </c:pt>
                <c:pt idx="2302">
                  <c:v>42215.078692742201</c:v>
                </c:pt>
                <c:pt idx="2303">
                  <c:v>42215.078692764997</c:v>
                </c:pt>
                <c:pt idx="2304">
                  <c:v>42215.078692768802</c:v>
                </c:pt>
                <c:pt idx="2305">
                  <c:v>42215.078692812196</c:v>
                </c:pt>
                <c:pt idx="2306">
                  <c:v>42215.078692857001</c:v>
                </c:pt>
                <c:pt idx="2307">
                  <c:v>42215.078692863775</c:v>
                </c:pt>
                <c:pt idx="2308">
                  <c:v>42215.078692886302</c:v>
                </c:pt>
                <c:pt idx="2309">
                  <c:v>42215.078692918003</c:v>
                </c:pt>
                <c:pt idx="2310">
                  <c:v>42215.078692919204</c:v>
                </c:pt>
                <c:pt idx="2311">
                  <c:v>42215.078692923198</c:v>
                </c:pt>
                <c:pt idx="2312">
                  <c:v>42215.078692959403</c:v>
                </c:pt>
                <c:pt idx="2313">
                  <c:v>42215.078692974399</c:v>
                </c:pt>
                <c:pt idx="2314">
                  <c:v>42215.078693003197</c:v>
                </c:pt>
                <c:pt idx="2315">
                  <c:v>42215.078693032003</c:v>
                </c:pt>
                <c:pt idx="2316">
                  <c:v>42215.078693088602</c:v>
                </c:pt>
                <c:pt idx="2317">
                  <c:v>42215.078693095602</c:v>
                </c:pt>
                <c:pt idx="2318">
                  <c:v>42215.078693108211</c:v>
                </c:pt>
                <c:pt idx="2319">
                  <c:v>42215.078693149939</c:v>
                </c:pt>
                <c:pt idx="2320">
                  <c:v>42215.078693206538</c:v>
                </c:pt>
                <c:pt idx="2321">
                  <c:v>42215.078693206611</c:v>
                </c:pt>
                <c:pt idx="2322">
                  <c:v>42215.078693229298</c:v>
                </c:pt>
                <c:pt idx="2323">
                  <c:v>42215.078693233903</c:v>
                </c:pt>
                <c:pt idx="2324">
                  <c:v>42215.078693254203</c:v>
                </c:pt>
                <c:pt idx="2325">
                  <c:v>42215.078693320203</c:v>
                </c:pt>
                <c:pt idx="2326">
                  <c:v>42215.078693327698</c:v>
                </c:pt>
                <c:pt idx="2327">
                  <c:v>42215.07869334695</c:v>
                </c:pt>
                <c:pt idx="2328">
                  <c:v>42215.07869337804</c:v>
                </c:pt>
                <c:pt idx="2329">
                  <c:v>42215.07869339484</c:v>
                </c:pt>
                <c:pt idx="2330">
                  <c:v>42215.078693438329</c:v>
                </c:pt>
                <c:pt idx="2331">
                  <c:v>42215.078693458141</c:v>
                </c:pt>
                <c:pt idx="2332">
                  <c:v>42215.078693461997</c:v>
                </c:pt>
                <c:pt idx="2333">
                  <c:v>42215.078693495729</c:v>
                </c:pt>
                <c:pt idx="2334">
                  <c:v>42215.078693500902</c:v>
                </c:pt>
                <c:pt idx="2335">
                  <c:v>42215.078693535674</c:v>
                </c:pt>
                <c:pt idx="2336">
                  <c:v>42215.078693551484</c:v>
                </c:pt>
                <c:pt idx="2337">
                  <c:v>42215.078693559684</c:v>
                </c:pt>
                <c:pt idx="2338">
                  <c:v>42215.078693612995</c:v>
                </c:pt>
                <c:pt idx="2339">
                  <c:v>42215.078693615673</c:v>
                </c:pt>
                <c:pt idx="2340">
                  <c:v>42215.078693670199</c:v>
                </c:pt>
                <c:pt idx="2341">
                  <c:v>42215.078693693496</c:v>
                </c:pt>
                <c:pt idx="2342">
                  <c:v>42215.078693710195</c:v>
                </c:pt>
                <c:pt idx="2343">
                  <c:v>42215.078693782802</c:v>
                </c:pt>
                <c:pt idx="2344">
                  <c:v>42215.078693786403</c:v>
                </c:pt>
                <c:pt idx="2345">
                  <c:v>42215.078693791511</c:v>
                </c:pt>
                <c:pt idx="2346">
                  <c:v>42215.078693813273</c:v>
                </c:pt>
                <c:pt idx="2347">
                  <c:v>42215.078693838099</c:v>
                </c:pt>
                <c:pt idx="2348">
                  <c:v>42215.078693844298</c:v>
                </c:pt>
                <c:pt idx="2349">
                  <c:v>42215.0786939022</c:v>
                </c:pt>
                <c:pt idx="2350">
                  <c:v>42215.078693921903</c:v>
                </c:pt>
                <c:pt idx="2351">
                  <c:v>42215.078693923999</c:v>
                </c:pt>
                <c:pt idx="2352">
                  <c:v>42215.0786939834</c:v>
                </c:pt>
                <c:pt idx="2353">
                  <c:v>42215.078694014301</c:v>
                </c:pt>
                <c:pt idx="2354">
                  <c:v>42215.078694023498</c:v>
                </c:pt>
                <c:pt idx="2355">
                  <c:v>42215.078694042939</c:v>
                </c:pt>
                <c:pt idx="2356">
                  <c:v>42215.078694072297</c:v>
                </c:pt>
                <c:pt idx="2357">
                  <c:v>42215.078694077303</c:v>
                </c:pt>
                <c:pt idx="2358">
                  <c:v>42215.078694082498</c:v>
                </c:pt>
                <c:pt idx="2359">
                  <c:v>42215.0786941236</c:v>
                </c:pt>
                <c:pt idx="2360">
                  <c:v>42215.078694134303</c:v>
                </c:pt>
                <c:pt idx="2361">
                  <c:v>42215.078694167598</c:v>
                </c:pt>
                <c:pt idx="2362">
                  <c:v>42215.078694189011</c:v>
                </c:pt>
                <c:pt idx="2363">
                  <c:v>42215.078694246047</c:v>
                </c:pt>
                <c:pt idx="2364">
                  <c:v>42215.078694255601</c:v>
                </c:pt>
                <c:pt idx="2365">
                  <c:v>42215.07869427593</c:v>
                </c:pt>
                <c:pt idx="2366">
                  <c:v>42215.07869430694</c:v>
                </c:pt>
                <c:pt idx="2367">
                  <c:v>42215.078694366297</c:v>
                </c:pt>
                <c:pt idx="2368">
                  <c:v>42215.078694375698</c:v>
                </c:pt>
                <c:pt idx="2369">
                  <c:v>42215.078694389013</c:v>
                </c:pt>
                <c:pt idx="2370">
                  <c:v>42215.078694391799</c:v>
                </c:pt>
                <c:pt idx="2371">
                  <c:v>42215.078694412397</c:v>
                </c:pt>
                <c:pt idx="2372">
                  <c:v>42215.07869447743</c:v>
                </c:pt>
                <c:pt idx="2373">
                  <c:v>42215.078694487602</c:v>
                </c:pt>
                <c:pt idx="2374">
                  <c:v>42215.078694505275</c:v>
                </c:pt>
                <c:pt idx="2375">
                  <c:v>42215.078694538599</c:v>
                </c:pt>
                <c:pt idx="2376">
                  <c:v>42215.0786945574</c:v>
                </c:pt>
                <c:pt idx="2377">
                  <c:v>42215.078694598298</c:v>
                </c:pt>
                <c:pt idx="2378">
                  <c:v>42215.078694615775</c:v>
                </c:pt>
                <c:pt idx="2379">
                  <c:v>42215.0786946179</c:v>
                </c:pt>
                <c:pt idx="2380">
                  <c:v>42215.078694653501</c:v>
                </c:pt>
                <c:pt idx="2381">
                  <c:v>42215.078694658703</c:v>
                </c:pt>
                <c:pt idx="2382">
                  <c:v>42215.07869469803</c:v>
                </c:pt>
                <c:pt idx="2383">
                  <c:v>42215.078694708929</c:v>
                </c:pt>
                <c:pt idx="2384">
                  <c:v>42215.078694719501</c:v>
                </c:pt>
                <c:pt idx="2385">
                  <c:v>42215.078694766802</c:v>
                </c:pt>
                <c:pt idx="2386">
                  <c:v>42215.078694769501</c:v>
                </c:pt>
                <c:pt idx="2387">
                  <c:v>42215.078694830197</c:v>
                </c:pt>
                <c:pt idx="2388">
                  <c:v>42215.078694848613</c:v>
                </c:pt>
                <c:pt idx="2389">
                  <c:v>42215.0786948651</c:v>
                </c:pt>
                <c:pt idx="2390">
                  <c:v>42215.078694940297</c:v>
                </c:pt>
                <c:pt idx="2391">
                  <c:v>42215.078694943899</c:v>
                </c:pt>
                <c:pt idx="2392">
                  <c:v>42215.078694951684</c:v>
                </c:pt>
                <c:pt idx="2393">
                  <c:v>42215.078694968099</c:v>
                </c:pt>
                <c:pt idx="2394">
                  <c:v>42215.078694988799</c:v>
                </c:pt>
                <c:pt idx="2395">
                  <c:v>42215.078694998141</c:v>
                </c:pt>
                <c:pt idx="2396">
                  <c:v>42215.078695062301</c:v>
                </c:pt>
                <c:pt idx="2397">
                  <c:v>42215.078695079297</c:v>
                </c:pt>
                <c:pt idx="2398">
                  <c:v>42215.078695081502</c:v>
                </c:pt>
                <c:pt idx="2399">
                  <c:v>42215.078695128439</c:v>
                </c:pt>
                <c:pt idx="2400">
                  <c:v>42215.078695171898</c:v>
                </c:pt>
                <c:pt idx="2401">
                  <c:v>42215.078695183598</c:v>
                </c:pt>
                <c:pt idx="2402">
                  <c:v>42215.078695201097</c:v>
                </c:pt>
                <c:pt idx="2403">
                  <c:v>42215.078695229698</c:v>
                </c:pt>
                <c:pt idx="2404">
                  <c:v>42215.078695232303</c:v>
                </c:pt>
                <c:pt idx="2405">
                  <c:v>42215.078695237498</c:v>
                </c:pt>
                <c:pt idx="2406">
                  <c:v>42215.078695274839</c:v>
                </c:pt>
                <c:pt idx="2407">
                  <c:v>42215.078695294338</c:v>
                </c:pt>
                <c:pt idx="2408">
                  <c:v>42215.078695318029</c:v>
                </c:pt>
                <c:pt idx="2409">
                  <c:v>42215.07869534655</c:v>
                </c:pt>
                <c:pt idx="2410">
                  <c:v>42215.078695403303</c:v>
                </c:pt>
                <c:pt idx="2411">
                  <c:v>42215.078695415599</c:v>
                </c:pt>
                <c:pt idx="2412">
                  <c:v>42215.07869542043</c:v>
                </c:pt>
                <c:pt idx="2413">
                  <c:v>42215.07869546453</c:v>
                </c:pt>
                <c:pt idx="2414">
                  <c:v>42215.078695521595</c:v>
                </c:pt>
                <c:pt idx="2415">
                  <c:v>42215.078695526303</c:v>
                </c:pt>
                <c:pt idx="2416">
                  <c:v>42215.078695544202</c:v>
                </c:pt>
                <c:pt idx="2417">
                  <c:v>42215.078695549797</c:v>
                </c:pt>
                <c:pt idx="2418">
                  <c:v>42215.078695564996</c:v>
                </c:pt>
                <c:pt idx="2419">
                  <c:v>42215.078695634802</c:v>
                </c:pt>
                <c:pt idx="2420">
                  <c:v>42215.078695647702</c:v>
                </c:pt>
                <c:pt idx="2421">
                  <c:v>42215.078695664502</c:v>
                </c:pt>
                <c:pt idx="2422">
                  <c:v>42215.078695695811</c:v>
                </c:pt>
                <c:pt idx="2423">
                  <c:v>42215.078695706899</c:v>
                </c:pt>
                <c:pt idx="2424">
                  <c:v>42215.078695758297</c:v>
                </c:pt>
                <c:pt idx="2425">
                  <c:v>42215.078695772703</c:v>
                </c:pt>
                <c:pt idx="2426">
                  <c:v>42215.078695774799</c:v>
                </c:pt>
                <c:pt idx="2427">
                  <c:v>42215.078695811084</c:v>
                </c:pt>
                <c:pt idx="2428">
                  <c:v>42215.078695816199</c:v>
                </c:pt>
                <c:pt idx="2429">
                  <c:v>42215.078695852797</c:v>
                </c:pt>
                <c:pt idx="2430">
                  <c:v>42215.078695866301</c:v>
                </c:pt>
                <c:pt idx="2431">
                  <c:v>42215.078695879602</c:v>
                </c:pt>
                <c:pt idx="2432">
                  <c:v>42215.07869592413</c:v>
                </c:pt>
                <c:pt idx="2433">
                  <c:v>42215.078695926939</c:v>
                </c:pt>
                <c:pt idx="2434">
                  <c:v>42215.078695990429</c:v>
                </c:pt>
                <c:pt idx="2435">
                  <c:v>42215.078696003002</c:v>
                </c:pt>
                <c:pt idx="2436">
                  <c:v>42215.078696023098</c:v>
                </c:pt>
                <c:pt idx="2437">
                  <c:v>42215.078696097698</c:v>
                </c:pt>
                <c:pt idx="2438">
                  <c:v>42215.078696110701</c:v>
                </c:pt>
                <c:pt idx="2439">
                  <c:v>42215.078696111384</c:v>
                </c:pt>
                <c:pt idx="2440">
                  <c:v>42215.078696127202</c:v>
                </c:pt>
                <c:pt idx="2441">
                  <c:v>42215.078696148041</c:v>
                </c:pt>
                <c:pt idx="2442">
                  <c:v>42215.07869615894</c:v>
                </c:pt>
                <c:pt idx="2443">
                  <c:v>42215.07869622243</c:v>
                </c:pt>
                <c:pt idx="2444">
                  <c:v>42215.078696236298</c:v>
                </c:pt>
                <c:pt idx="2445">
                  <c:v>42215.078696240213</c:v>
                </c:pt>
                <c:pt idx="2446">
                  <c:v>42215.078696289696</c:v>
                </c:pt>
                <c:pt idx="2447">
                  <c:v>42215.078696329212</c:v>
                </c:pt>
                <c:pt idx="2448">
                  <c:v>42215.078696343429</c:v>
                </c:pt>
                <c:pt idx="2449">
                  <c:v>42215.078696357697</c:v>
                </c:pt>
                <c:pt idx="2450">
                  <c:v>42215.078696390628</c:v>
                </c:pt>
                <c:pt idx="2451">
                  <c:v>42215.078696391029</c:v>
                </c:pt>
                <c:pt idx="2452">
                  <c:v>42215.078696396238</c:v>
                </c:pt>
                <c:pt idx="2453">
                  <c:v>42215.07869644084</c:v>
                </c:pt>
                <c:pt idx="2454">
                  <c:v>42215.07869645454</c:v>
                </c:pt>
                <c:pt idx="2455">
                  <c:v>42215.078696481301</c:v>
                </c:pt>
                <c:pt idx="2456">
                  <c:v>42215.078696503384</c:v>
                </c:pt>
                <c:pt idx="2457">
                  <c:v>42215.0786965609</c:v>
                </c:pt>
                <c:pt idx="2458">
                  <c:v>42215.078696575198</c:v>
                </c:pt>
                <c:pt idx="2459">
                  <c:v>42215.078696589502</c:v>
                </c:pt>
                <c:pt idx="2460">
                  <c:v>42215.078696621997</c:v>
                </c:pt>
                <c:pt idx="2461">
                  <c:v>42215.078696679899</c:v>
                </c:pt>
                <c:pt idx="2462">
                  <c:v>42215.078696686403</c:v>
                </c:pt>
                <c:pt idx="2463">
                  <c:v>42215.0786967026</c:v>
                </c:pt>
                <c:pt idx="2464">
                  <c:v>42215.078696705401</c:v>
                </c:pt>
                <c:pt idx="2465">
                  <c:v>42215.078696729011</c:v>
                </c:pt>
                <c:pt idx="2466">
                  <c:v>42215.07869679213</c:v>
                </c:pt>
                <c:pt idx="2467">
                  <c:v>42215.078696807097</c:v>
                </c:pt>
                <c:pt idx="2468">
                  <c:v>42215.0786968182</c:v>
                </c:pt>
                <c:pt idx="2469">
                  <c:v>42215.078696853001</c:v>
                </c:pt>
                <c:pt idx="2470">
                  <c:v>42215.078696874203</c:v>
                </c:pt>
                <c:pt idx="2471">
                  <c:v>42215.078696918303</c:v>
                </c:pt>
                <c:pt idx="2472">
                  <c:v>42215.078696930497</c:v>
                </c:pt>
                <c:pt idx="2473">
                  <c:v>42215.078696934397</c:v>
                </c:pt>
                <c:pt idx="2474">
                  <c:v>42215.078696968529</c:v>
                </c:pt>
                <c:pt idx="2475">
                  <c:v>42215.078696973702</c:v>
                </c:pt>
                <c:pt idx="2476">
                  <c:v>42215.078697016899</c:v>
                </c:pt>
                <c:pt idx="2477">
                  <c:v>42215.078697023797</c:v>
                </c:pt>
                <c:pt idx="2478">
                  <c:v>42215.0786970392</c:v>
                </c:pt>
                <c:pt idx="2479">
                  <c:v>42215.078697084697</c:v>
                </c:pt>
                <c:pt idx="2480">
                  <c:v>42215.078697087403</c:v>
                </c:pt>
                <c:pt idx="2481">
                  <c:v>42215.078697150297</c:v>
                </c:pt>
                <c:pt idx="2482">
                  <c:v>42215.078697163197</c:v>
                </c:pt>
                <c:pt idx="2483">
                  <c:v>42215.078697179611</c:v>
                </c:pt>
                <c:pt idx="2484">
                  <c:v>42215.078697255398</c:v>
                </c:pt>
                <c:pt idx="2485">
                  <c:v>42215.078697267003</c:v>
                </c:pt>
                <c:pt idx="2486">
                  <c:v>42215.078697271201</c:v>
                </c:pt>
                <c:pt idx="2487">
                  <c:v>42215.078697285899</c:v>
                </c:pt>
                <c:pt idx="2488">
                  <c:v>42215.078697308731</c:v>
                </c:pt>
                <c:pt idx="2489">
                  <c:v>42215.078697321696</c:v>
                </c:pt>
                <c:pt idx="2490">
                  <c:v>42215.078697382298</c:v>
                </c:pt>
                <c:pt idx="2491">
                  <c:v>42215.07869739423</c:v>
                </c:pt>
                <c:pt idx="2492">
                  <c:v>42215.07869739634</c:v>
                </c:pt>
                <c:pt idx="2493">
                  <c:v>42215.07869744343</c:v>
                </c:pt>
                <c:pt idx="2494">
                  <c:v>42215.078697486613</c:v>
                </c:pt>
                <c:pt idx="2495">
                  <c:v>42215.078697502999</c:v>
                </c:pt>
                <c:pt idx="2496">
                  <c:v>42215.078697515484</c:v>
                </c:pt>
                <c:pt idx="2497">
                  <c:v>42215.078697547302</c:v>
                </c:pt>
                <c:pt idx="2498">
                  <c:v>42215.078697547899</c:v>
                </c:pt>
                <c:pt idx="2499">
                  <c:v>42215.078697552402</c:v>
                </c:pt>
                <c:pt idx="2500">
                  <c:v>42215.078697590303</c:v>
                </c:pt>
                <c:pt idx="2501">
                  <c:v>42215.078697614503</c:v>
                </c:pt>
                <c:pt idx="2502">
                  <c:v>42215.078697634002</c:v>
                </c:pt>
                <c:pt idx="2503">
                  <c:v>42215.078697660996</c:v>
                </c:pt>
                <c:pt idx="2504">
                  <c:v>42215.078697718098</c:v>
                </c:pt>
                <c:pt idx="2505">
                  <c:v>42215.078697734803</c:v>
                </c:pt>
                <c:pt idx="2506">
                  <c:v>42215.078697738201</c:v>
                </c:pt>
                <c:pt idx="2507">
                  <c:v>42215.078697775803</c:v>
                </c:pt>
                <c:pt idx="2508">
                  <c:v>42215.078697836798</c:v>
                </c:pt>
                <c:pt idx="2509">
                  <c:v>42215.078697846438</c:v>
                </c:pt>
                <c:pt idx="2510">
                  <c:v>42215.078697859499</c:v>
                </c:pt>
                <c:pt idx="2511">
                  <c:v>42215.078697864097</c:v>
                </c:pt>
                <c:pt idx="2512">
                  <c:v>42215.078697884499</c:v>
                </c:pt>
                <c:pt idx="2513">
                  <c:v>42215.078697949699</c:v>
                </c:pt>
                <c:pt idx="2514">
                  <c:v>42215.078697966703</c:v>
                </c:pt>
                <c:pt idx="2515">
                  <c:v>42215.078697978141</c:v>
                </c:pt>
                <c:pt idx="2516">
                  <c:v>42215.078698010497</c:v>
                </c:pt>
                <c:pt idx="2517">
                  <c:v>42215.078698031801</c:v>
                </c:pt>
                <c:pt idx="2518">
                  <c:v>42215.07869807833</c:v>
                </c:pt>
                <c:pt idx="2519">
                  <c:v>42215.0786980872</c:v>
                </c:pt>
                <c:pt idx="2520">
                  <c:v>42215.078698089303</c:v>
                </c:pt>
                <c:pt idx="2521">
                  <c:v>42215.078698124329</c:v>
                </c:pt>
                <c:pt idx="2522">
                  <c:v>42215.078698129539</c:v>
                </c:pt>
                <c:pt idx="2523">
                  <c:v>42215.078698174941</c:v>
                </c:pt>
                <c:pt idx="2524">
                  <c:v>42215.078698181198</c:v>
                </c:pt>
                <c:pt idx="2525">
                  <c:v>42215.07869819874</c:v>
                </c:pt>
                <c:pt idx="2526">
                  <c:v>42215.078698242331</c:v>
                </c:pt>
                <c:pt idx="2527">
                  <c:v>42215.078698245139</c:v>
                </c:pt>
                <c:pt idx="2528">
                  <c:v>42215.078698310099</c:v>
                </c:pt>
                <c:pt idx="2529">
                  <c:v>42215.07869832615</c:v>
                </c:pt>
                <c:pt idx="2530">
                  <c:v>42215.07869833443</c:v>
                </c:pt>
                <c:pt idx="2531">
                  <c:v>42215.07869841253</c:v>
                </c:pt>
                <c:pt idx="2532">
                  <c:v>42215.078698413898</c:v>
                </c:pt>
                <c:pt idx="2533">
                  <c:v>42215.078698430829</c:v>
                </c:pt>
                <c:pt idx="2534">
                  <c:v>42215.078698438228</c:v>
                </c:pt>
                <c:pt idx="2535">
                  <c:v>42215.078698462698</c:v>
                </c:pt>
                <c:pt idx="2536">
                  <c:v>42215.078698470228</c:v>
                </c:pt>
                <c:pt idx="2537">
                  <c:v>42215.078698542296</c:v>
                </c:pt>
                <c:pt idx="2538">
                  <c:v>42215.078698550999</c:v>
                </c:pt>
                <c:pt idx="2539">
                  <c:v>42215.078698553101</c:v>
                </c:pt>
                <c:pt idx="2540">
                  <c:v>42215.078698605284</c:v>
                </c:pt>
                <c:pt idx="2541">
                  <c:v>42215.078698644138</c:v>
                </c:pt>
                <c:pt idx="2542">
                  <c:v>42215.078698662801</c:v>
                </c:pt>
                <c:pt idx="2543">
                  <c:v>42215.078698672303</c:v>
                </c:pt>
                <c:pt idx="2544">
                  <c:v>42215.0786987022</c:v>
                </c:pt>
                <c:pt idx="2545">
                  <c:v>42215.0786987053</c:v>
                </c:pt>
                <c:pt idx="2546">
                  <c:v>42215.078698707403</c:v>
                </c:pt>
                <c:pt idx="2547">
                  <c:v>42215.078698746613</c:v>
                </c:pt>
                <c:pt idx="2548">
                  <c:v>42215.078698774298</c:v>
                </c:pt>
                <c:pt idx="2549">
                  <c:v>42215.078698789497</c:v>
                </c:pt>
                <c:pt idx="2550">
                  <c:v>42215.078698818201</c:v>
                </c:pt>
                <c:pt idx="2551">
                  <c:v>42215.078698875601</c:v>
                </c:pt>
                <c:pt idx="2552">
                  <c:v>42215.078698894838</c:v>
                </c:pt>
                <c:pt idx="2553">
                  <c:v>42215.078698895129</c:v>
                </c:pt>
                <c:pt idx="2554">
                  <c:v>42215.078698936399</c:v>
                </c:pt>
                <c:pt idx="2555">
                  <c:v>42215.078698991398</c:v>
                </c:pt>
                <c:pt idx="2556">
                  <c:v>42215.078699006539</c:v>
                </c:pt>
                <c:pt idx="2557">
                  <c:v>42215.078699014302</c:v>
                </c:pt>
                <c:pt idx="2558">
                  <c:v>42215.07869901893</c:v>
                </c:pt>
                <c:pt idx="2559">
                  <c:v>42215.078699054611</c:v>
                </c:pt>
                <c:pt idx="2560">
                  <c:v>42215.078699107013</c:v>
                </c:pt>
                <c:pt idx="2561">
                  <c:v>42215.07869912684</c:v>
                </c:pt>
                <c:pt idx="2562">
                  <c:v>42215.078699133097</c:v>
                </c:pt>
                <c:pt idx="2563">
                  <c:v>42215.078699168298</c:v>
                </c:pt>
                <c:pt idx="2564">
                  <c:v>42215.078699189013</c:v>
                </c:pt>
                <c:pt idx="2565">
                  <c:v>42215.078699238438</c:v>
                </c:pt>
                <c:pt idx="2566">
                  <c:v>42215.07869924503</c:v>
                </c:pt>
                <c:pt idx="2567">
                  <c:v>42215.07869924714</c:v>
                </c:pt>
                <c:pt idx="2568">
                  <c:v>42215.07869927834</c:v>
                </c:pt>
                <c:pt idx="2569">
                  <c:v>42215.078699283498</c:v>
                </c:pt>
                <c:pt idx="2570">
                  <c:v>42215.078699335201</c:v>
                </c:pt>
                <c:pt idx="2571">
                  <c:v>42215.078699338439</c:v>
                </c:pt>
                <c:pt idx="2572">
                  <c:v>42215.07869935903</c:v>
                </c:pt>
                <c:pt idx="2573">
                  <c:v>42215.07869939963</c:v>
                </c:pt>
                <c:pt idx="2574">
                  <c:v>42215.078699402438</c:v>
                </c:pt>
                <c:pt idx="2575">
                  <c:v>42215.07869947033</c:v>
                </c:pt>
                <c:pt idx="2576">
                  <c:v>42215.078699484438</c:v>
                </c:pt>
                <c:pt idx="2577">
                  <c:v>42215.07869949274</c:v>
                </c:pt>
                <c:pt idx="2578">
                  <c:v>42215.0786995608</c:v>
                </c:pt>
                <c:pt idx="2579">
                  <c:v>42215.078699566002</c:v>
                </c:pt>
                <c:pt idx="2580">
                  <c:v>42215.0786995702</c:v>
                </c:pt>
                <c:pt idx="2581">
                  <c:v>42215.078699590798</c:v>
                </c:pt>
                <c:pt idx="2582">
                  <c:v>42215.0786996147</c:v>
                </c:pt>
                <c:pt idx="2583">
                  <c:v>42215.078699627702</c:v>
                </c:pt>
                <c:pt idx="2584">
                  <c:v>42215.078699702302</c:v>
                </c:pt>
                <c:pt idx="2585">
                  <c:v>42215.078699708429</c:v>
                </c:pt>
                <c:pt idx="2586">
                  <c:v>42215.078699712401</c:v>
                </c:pt>
                <c:pt idx="2587">
                  <c:v>42215.0786997666</c:v>
                </c:pt>
                <c:pt idx="2588">
                  <c:v>42215.078699801503</c:v>
                </c:pt>
                <c:pt idx="2589">
                  <c:v>42215.078699822931</c:v>
                </c:pt>
                <c:pt idx="2590">
                  <c:v>42215.078699830199</c:v>
                </c:pt>
                <c:pt idx="2591">
                  <c:v>42215.078699847429</c:v>
                </c:pt>
                <c:pt idx="2592">
                  <c:v>42215.078699852696</c:v>
                </c:pt>
                <c:pt idx="2593">
                  <c:v>42215.078699862199</c:v>
                </c:pt>
                <c:pt idx="2594">
                  <c:v>42215.078699913596</c:v>
                </c:pt>
                <c:pt idx="2595">
                  <c:v>42215.078699934398</c:v>
                </c:pt>
                <c:pt idx="2596">
                  <c:v>42215.078699952202</c:v>
                </c:pt>
                <c:pt idx="2597">
                  <c:v>42215.078699975798</c:v>
                </c:pt>
                <c:pt idx="2598">
                  <c:v>42215.0787000329</c:v>
                </c:pt>
                <c:pt idx="2599">
                  <c:v>42215.078700054801</c:v>
                </c:pt>
                <c:pt idx="2600">
                  <c:v>42215.0787000665</c:v>
                </c:pt>
                <c:pt idx="2601">
                  <c:v>42215.078700093676</c:v>
                </c:pt>
                <c:pt idx="2602">
                  <c:v>42215.078700136903</c:v>
                </c:pt>
                <c:pt idx="2603">
                  <c:v>42215.0787001422</c:v>
                </c:pt>
                <c:pt idx="2604">
                  <c:v>42215.078700166196</c:v>
                </c:pt>
                <c:pt idx="2605">
                  <c:v>42215.078700171194</c:v>
                </c:pt>
                <c:pt idx="2606">
                  <c:v>42215.0787001996</c:v>
                </c:pt>
                <c:pt idx="2607">
                  <c:v>42215.078700264276</c:v>
                </c:pt>
                <c:pt idx="2608">
                  <c:v>42215.078700286802</c:v>
                </c:pt>
                <c:pt idx="2609">
                  <c:v>42215.078700290302</c:v>
                </c:pt>
                <c:pt idx="2610">
                  <c:v>42215.078700325197</c:v>
                </c:pt>
                <c:pt idx="2611">
                  <c:v>42215.078700337101</c:v>
                </c:pt>
                <c:pt idx="2612">
                  <c:v>42215.078700397899</c:v>
                </c:pt>
                <c:pt idx="2613">
                  <c:v>42215.078700401784</c:v>
                </c:pt>
                <c:pt idx="2614">
                  <c:v>42215.0787004058</c:v>
                </c:pt>
                <c:pt idx="2615">
                  <c:v>42215.078700425198</c:v>
                </c:pt>
                <c:pt idx="2616">
                  <c:v>42215.078700430502</c:v>
                </c:pt>
                <c:pt idx="2617">
                  <c:v>42215.078700481485</c:v>
                </c:pt>
                <c:pt idx="2618">
                  <c:v>42215.078700495898</c:v>
                </c:pt>
                <c:pt idx="2619">
                  <c:v>42215.078700518585</c:v>
                </c:pt>
                <c:pt idx="2620">
                  <c:v>42215.078700553473</c:v>
                </c:pt>
                <c:pt idx="2621">
                  <c:v>42215.078700556194</c:v>
                </c:pt>
                <c:pt idx="2622">
                  <c:v>42215.078700629776</c:v>
                </c:pt>
                <c:pt idx="2623">
                  <c:v>42215.078700642996</c:v>
                </c:pt>
                <c:pt idx="2624">
                  <c:v>42215.078700645674</c:v>
                </c:pt>
                <c:pt idx="2625">
                  <c:v>42215.078700715174</c:v>
                </c:pt>
                <c:pt idx="2626">
                  <c:v>42215.0787007205</c:v>
                </c:pt>
                <c:pt idx="2627">
                  <c:v>42215.078700727376</c:v>
                </c:pt>
                <c:pt idx="2628">
                  <c:v>42215.078700750673</c:v>
                </c:pt>
                <c:pt idx="2629">
                  <c:v>42215.078700783473</c:v>
                </c:pt>
                <c:pt idx="2630">
                  <c:v>42215.078700788501</c:v>
                </c:pt>
                <c:pt idx="2631">
                  <c:v>42215.078700861974</c:v>
                </c:pt>
                <c:pt idx="2632">
                  <c:v>42215.078700865262</c:v>
                </c:pt>
                <c:pt idx="2633">
                  <c:v>42215.078700867372</c:v>
                </c:pt>
                <c:pt idx="2634">
                  <c:v>42215.078700927501</c:v>
                </c:pt>
                <c:pt idx="2635">
                  <c:v>42215.078700958802</c:v>
                </c:pt>
                <c:pt idx="2636">
                  <c:v>42215.078700982594</c:v>
                </c:pt>
                <c:pt idx="2637">
                  <c:v>42215.0787009868</c:v>
                </c:pt>
                <c:pt idx="2638">
                  <c:v>42215.078701004197</c:v>
                </c:pt>
                <c:pt idx="2639">
                  <c:v>42215.078701009385</c:v>
                </c:pt>
                <c:pt idx="2640">
                  <c:v>42215.078701019273</c:v>
                </c:pt>
                <c:pt idx="2641">
                  <c:v>42215.078701060986</c:v>
                </c:pt>
                <c:pt idx="2642">
                  <c:v>42215.078701093997</c:v>
                </c:pt>
                <c:pt idx="2643">
                  <c:v>42215.078701103674</c:v>
                </c:pt>
                <c:pt idx="2644">
                  <c:v>42215.078701132785</c:v>
                </c:pt>
                <c:pt idx="2645">
                  <c:v>42215.078701190301</c:v>
                </c:pt>
                <c:pt idx="2646">
                  <c:v>42215.078701214275</c:v>
                </c:pt>
                <c:pt idx="2647">
                  <c:v>42215.078701215672</c:v>
                </c:pt>
                <c:pt idx="2648">
                  <c:v>42215.078701251085</c:v>
                </c:pt>
                <c:pt idx="2649">
                  <c:v>42215.078701292703</c:v>
                </c:pt>
                <c:pt idx="2650">
                  <c:v>42215.078701297898</c:v>
                </c:pt>
                <c:pt idx="2651">
                  <c:v>42215.078701325801</c:v>
                </c:pt>
                <c:pt idx="2652">
                  <c:v>42215.078701327999</c:v>
                </c:pt>
                <c:pt idx="2653">
                  <c:v>42215.078701359998</c:v>
                </c:pt>
                <c:pt idx="2654">
                  <c:v>42215.0787014218</c:v>
                </c:pt>
                <c:pt idx="2655">
                  <c:v>42215.078701446429</c:v>
                </c:pt>
                <c:pt idx="2656">
                  <c:v>42215.078701449129</c:v>
                </c:pt>
                <c:pt idx="2657">
                  <c:v>42215.078701479302</c:v>
                </c:pt>
                <c:pt idx="2658">
                  <c:v>42215.078701503364</c:v>
                </c:pt>
                <c:pt idx="2659">
                  <c:v>42215.078701557584</c:v>
                </c:pt>
                <c:pt idx="2660">
                  <c:v>42215.078701559774</c:v>
                </c:pt>
                <c:pt idx="2661">
                  <c:v>42215.078701561972</c:v>
                </c:pt>
                <c:pt idx="2662">
                  <c:v>42215.078701580664</c:v>
                </c:pt>
                <c:pt idx="2663">
                  <c:v>42215.078701587976</c:v>
                </c:pt>
                <c:pt idx="2664">
                  <c:v>42215.078701638784</c:v>
                </c:pt>
                <c:pt idx="2665">
                  <c:v>42215.078701653372</c:v>
                </c:pt>
                <c:pt idx="2666">
                  <c:v>42215.0787016783</c:v>
                </c:pt>
                <c:pt idx="2667">
                  <c:v>42215.078701714076</c:v>
                </c:pt>
                <c:pt idx="2668">
                  <c:v>42215.078701716775</c:v>
                </c:pt>
                <c:pt idx="2669">
                  <c:v>42215.078701789484</c:v>
                </c:pt>
                <c:pt idx="2670">
                  <c:v>42215.078701791484</c:v>
                </c:pt>
                <c:pt idx="2671">
                  <c:v>42215.078701809594</c:v>
                </c:pt>
                <c:pt idx="2672">
                  <c:v>42215.078701873084</c:v>
                </c:pt>
                <c:pt idx="2673">
                  <c:v>42215.078701878301</c:v>
                </c:pt>
                <c:pt idx="2674">
                  <c:v>42215.078701884995</c:v>
                </c:pt>
                <c:pt idx="2675">
                  <c:v>42215.078701910374</c:v>
                </c:pt>
                <c:pt idx="2676">
                  <c:v>42215.078701944098</c:v>
                </c:pt>
                <c:pt idx="2677">
                  <c:v>42215.078701949198</c:v>
                </c:pt>
                <c:pt idx="2678">
                  <c:v>42215.078702021485</c:v>
                </c:pt>
                <c:pt idx="2679">
                  <c:v>42215.078702022911</c:v>
                </c:pt>
                <c:pt idx="2680">
                  <c:v>42215.078702024999</c:v>
                </c:pt>
                <c:pt idx="2681">
                  <c:v>42215.078702082676</c:v>
                </c:pt>
                <c:pt idx="2682">
                  <c:v>42215.078702116196</c:v>
                </c:pt>
                <c:pt idx="2683">
                  <c:v>42215.078702142397</c:v>
                </c:pt>
                <c:pt idx="2684">
                  <c:v>42215.078702145198</c:v>
                </c:pt>
                <c:pt idx="2685">
                  <c:v>42215.078702161263</c:v>
                </c:pt>
                <c:pt idx="2686">
                  <c:v>42215.078702166502</c:v>
                </c:pt>
                <c:pt idx="2687">
                  <c:v>42215.078702173676</c:v>
                </c:pt>
                <c:pt idx="2688">
                  <c:v>42215.078702220198</c:v>
                </c:pt>
                <c:pt idx="2689">
                  <c:v>42215.078702253501</c:v>
                </c:pt>
                <c:pt idx="2690">
                  <c:v>42215.078702266801</c:v>
                </c:pt>
                <c:pt idx="2691">
                  <c:v>42215.078702290499</c:v>
                </c:pt>
                <c:pt idx="2692">
                  <c:v>42215.078702348299</c:v>
                </c:pt>
                <c:pt idx="2693">
                  <c:v>42215.078702374201</c:v>
                </c:pt>
                <c:pt idx="2694">
                  <c:v>42215.078702389997</c:v>
                </c:pt>
                <c:pt idx="2695">
                  <c:v>42215.078702405197</c:v>
                </c:pt>
                <c:pt idx="2696">
                  <c:v>42215.078702450301</c:v>
                </c:pt>
                <c:pt idx="2697">
                  <c:v>42215.078702455503</c:v>
                </c:pt>
                <c:pt idx="2698">
                  <c:v>42215.078702485604</c:v>
                </c:pt>
                <c:pt idx="2699">
                  <c:v>42215.078702485684</c:v>
                </c:pt>
                <c:pt idx="2700">
                  <c:v>42215.078702516876</c:v>
                </c:pt>
                <c:pt idx="2701">
                  <c:v>42215.078702579376</c:v>
                </c:pt>
                <c:pt idx="2702">
                  <c:v>42215.078702605373</c:v>
                </c:pt>
                <c:pt idx="2703">
                  <c:v>42215.078702605984</c:v>
                </c:pt>
                <c:pt idx="2704">
                  <c:v>42215.078702639985</c:v>
                </c:pt>
                <c:pt idx="2705">
                  <c:v>42215.078702663239</c:v>
                </c:pt>
                <c:pt idx="2706">
                  <c:v>42215.078702716586</c:v>
                </c:pt>
                <c:pt idx="2707">
                  <c:v>42215.078702717372</c:v>
                </c:pt>
                <c:pt idx="2708">
                  <c:v>42215.078702718674</c:v>
                </c:pt>
                <c:pt idx="2709">
                  <c:v>42215.078702738901</c:v>
                </c:pt>
                <c:pt idx="2710">
                  <c:v>42215.078702744097</c:v>
                </c:pt>
                <c:pt idx="2711">
                  <c:v>42215.0787027974</c:v>
                </c:pt>
                <c:pt idx="2712">
                  <c:v>42215.078702810773</c:v>
                </c:pt>
                <c:pt idx="2713">
                  <c:v>42215.078702837884</c:v>
                </c:pt>
                <c:pt idx="2714">
                  <c:v>42215.078702868195</c:v>
                </c:pt>
                <c:pt idx="2715">
                  <c:v>42215.078702870902</c:v>
                </c:pt>
                <c:pt idx="2716">
                  <c:v>42215.0787029493</c:v>
                </c:pt>
                <c:pt idx="2717">
                  <c:v>42215.078702954284</c:v>
                </c:pt>
                <c:pt idx="2718">
                  <c:v>42215.078702963772</c:v>
                </c:pt>
                <c:pt idx="2719">
                  <c:v>42215.078703029401</c:v>
                </c:pt>
                <c:pt idx="2720">
                  <c:v>42215.078703034596</c:v>
                </c:pt>
                <c:pt idx="2721">
                  <c:v>42215.0787030422</c:v>
                </c:pt>
                <c:pt idx="2722">
                  <c:v>42215.078703069885</c:v>
                </c:pt>
                <c:pt idx="2723">
                  <c:v>42215.078703102685</c:v>
                </c:pt>
                <c:pt idx="2724">
                  <c:v>42215.078703102801</c:v>
                </c:pt>
                <c:pt idx="2725">
                  <c:v>42215.078703179803</c:v>
                </c:pt>
                <c:pt idx="2726">
                  <c:v>42215.078703181076</c:v>
                </c:pt>
                <c:pt idx="2727">
                  <c:v>42215.078703183673</c:v>
                </c:pt>
                <c:pt idx="2728">
                  <c:v>42215.078703241001</c:v>
                </c:pt>
                <c:pt idx="2729">
                  <c:v>42215.078703273903</c:v>
                </c:pt>
                <c:pt idx="2730">
                  <c:v>42215.078703301595</c:v>
                </c:pt>
                <c:pt idx="2731">
                  <c:v>42215.078703301784</c:v>
                </c:pt>
                <c:pt idx="2732">
                  <c:v>42215.078703318301</c:v>
                </c:pt>
                <c:pt idx="2733">
                  <c:v>42215.078703323401</c:v>
                </c:pt>
                <c:pt idx="2734">
                  <c:v>42215.078703331084</c:v>
                </c:pt>
                <c:pt idx="2735">
                  <c:v>42215.078703381085</c:v>
                </c:pt>
                <c:pt idx="2736">
                  <c:v>42215.078703413194</c:v>
                </c:pt>
                <c:pt idx="2737">
                  <c:v>42215.078703428611</c:v>
                </c:pt>
                <c:pt idx="2738">
                  <c:v>42215.078703448213</c:v>
                </c:pt>
                <c:pt idx="2739">
                  <c:v>42215.078703505074</c:v>
                </c:pt>
                <c:pt idx="2740">
                  <c:v>42215.078703533873</c:v>
                </c:pt>
                <c:pt idx="2741">
                  <c:v>42215.078703539075</c:v>
                </c:pt>
                <c:pt idx="2742">
                  <c:v>42215.078703565872</c:v>
                </c:pt>
                <c:pt idx="2743">
                  <c:v>42215.078703607804</c:v>
                </c:pt>
                <c:pt idx="2744">
                  <c:v>42215.078703612984</c:v>
                </c:pt>
                <c:pt idx="2745">
                  <c:v>42215.078703642801</c:v>
                </c:pt>
                <c:pt idx="2746">
                  <c:v>42215.0787036451</c:v>
                </c:pt>
                <c:pt idx="2747">
                  <c:v>42215.078703671774</c:v>
                </c:pt>
                <c:pt idx="2748">
                  <c:v>42215.078703736595</c:v>
                </c:pt>
                <c:pt idx="2749">
                  <c:v>42215.078703761763</c:v>
                </c:pt>
                <c:pt idx="2750">
                  <c:v>42215.078703765976</c:v>
                </c:pt>
                <c:pt idx="2751">
                  <c:v>42215.078703797197</c:v>
                </c:pt>
                <c:pt idx="2752">
                  <c:v>42215.078703809195</c:v>
                </c:pt>
                <c:pt idx="2753">
                  <c:v>42215.078703875784</c:v>
                </c:pt>
                <c:pt idx="2754">
                  <c:v>42215.078703876999</c:v>
                </c:pt>
                <c:pt idx="2755">
                  <c:v>42215.078703879684</c:v>
                </c:pt>
                <c:pt idx="2756">
                  <c:v>42215.078703897001</c:v>
                </c:pt>
                <c:pt idx="2757">
                  <c:v>42215.078703902102</c:v>
                </c:pt>
                <c:pt idx="2758">
                  <c:v>42215.078703968204</c:v>
                </c:pt>
                <c:pt idx="2759">
                  <c:v>42215.078703978703</c:v>
                </c:pt>
                <c:pt idx="2760">
                  <c:v>42215.078703997802</c:v>
                </c:pt>
                <c:pt idx="2761">
                  <c:v>42215.078704025684</c:v>
                </c:pt>
                <c:pt idx="2762">
                  <c:v>42215.078704028398</c:v>
                </c:pt>
                <c:pt idx="2763">
                  <c:v>42215.078704109103</c:v>
                </c:pt>
                <c:pt idx="2764">
                  <c:v>42215.078704113985</c:v>
                </c:pt>
                <c:pt idx="2765">
                  <c:v>42215.078704125001</c:v>
                </c:pt>
                <c:pt idx="2766">
                  <c:v>42215.078704186999</c:v>
                </c:pt>
                <c:pt idx="2767">
                  <c:v>42215.078704192201</c:v>
                </c:pt>
                <c:pt idx="2768">
                  <c:v>42215.078704199703</c:v>
                </c:pt>
                <c:pt idx="2769">
                  <c:v>42215.078704229898</c:v>
                </c:pt>
                <c:pt idx="2770">
                  <c:v>42215.078704259999</c:v>
                </c:pt>
                <c:pt idx="2771">
                  <c:v>42215.0787042671</c:v>
                </c:pt>
                <c:pt idx="2772">
                  <c:v>42215.078704337902</c:v>
                </c:pt>
                <c:pt idx="2773">
                  <c:v>42215.078704340129</c:v>
                </c:pt>
                <c:pt idx="2774">
                  <c:v>42215.078704341002</c:v>
                </c:pt>
                <c:pt idx="2775">
                  <c:v>42215.07870439643</c:v>
                </c:pt>
                <c:pt idx="2776">
                  <c:v>42215.0787044311</c:v>
                </c:pt>
                <c:pt idx="2777">
                  <c:v>42215.0787044596</c:v>
                </c:pt>
                <c:pt idx="2778">
                  <c:v>42215.078704461885</c:v>
                </c:pt>
                <c:pt idx="2779">
                  <c:v>42215.078704475098</c:v>
                </c:pt>
                <c:pt idx="2780">
                  <c:v>42215.0787044803</c:v>
                </c:pt>
                <c:pt idx="2781">
                  <c:v>42215.0787044916</c:v>
                </c:pt>
                <c:pt idx="2782">
                  <c:v>42215.078704543084</c:v>
                </c:pt>
                <c:pt idx="2783">
                  <c:v>42215.078704573076</c:v>
                </c:pt>
                <c:pt idx="2784">
                  <c:v>42215.078704582585</c:v>
                </c:pt>
                <c:pt idx="2785">
                  <c:v>42215.078704605374</c:v>
                </c:pt>
                <c:pt idx="2786">
                  <c:v>42215.078704662476</c:v>
                </c:pt>
                <c:pt idx="2787">
                  <c:v>42215.078704693675</c:v>
                </c:pt>
                <c:pt idx="2788">
                  <c:v>42215.078704696003</c:v>
                </c:pt>
                <c:pt idx="2789">
                  <c:v>42215.078704723186</c:v>
                </c:pt>
                <c:pt idx="2790">
                  <c:v>42215.078704763575</c:v>
                </c:pt>
                <c:pt idx="2791">
                  <c:v>42215.078704768785</c:v>
                </c:pt>
                <c:pt idx="2792">
                  <c:v>42215.078704800595</c:v>
                </c:pt>
                <c:pt idx="2793">
                  <c:v>42215.078704805084</c:v>
                </c:pt>
                <c:pt idx="2794">
                  <c:v>42215.078704826199</c:v>
                </c:pt>
                <c:pt idx="2795">
                  <c:v>42215.0787048942</c:v>
                </c:pt>
                <c:pt idx="2796">
                  <c:v>42215.078704921376</c:v>
                </c:pt>
                <c:pt idx="2797">
                  <c:v>42215.078704925676</c:v>
                </c:pt>
                <c:pt idx="2798">
                  <c:v>42215.078704951375</c:v>
                </c:pt>
                <c:pt idx="2799">
                  <c:v>42215.078704979998</c:v>
                </c:pt>
                <c:pt idx="2800">
                  <c:v>42215.078705031374</c:v>
                </c:pt>
                <c:pt idx="2801">
                  <c:v>42215.078705033484</c:v>
                </c:pt>
                <c:pt idx="2802">
                  <c:v>42215.078705037195</c:v>
                </c:pt>
                <c:pt idx="2803">
                  <c:v>42215.078705052401</c:v>
                </c:pt>
                <c:pt idx="2804">
                  <c:v>42215.078705057596</c:v>
                </c:pt>
                <c:pt idx="2805">
                  <c:v>42215.0787051238</c:v>
                </c:pt>
                <c:pt idx="2806">
                  <c:v>42215.078705125597</c:v>
                </c:pt>
                <c:pt idx="2807">
                  <c:v>42215.078705157801</c:v>
                </c:pt>
                <c:pt idx="2808">
                  <c:v>42215.078705186301</c:v>
                </c:pt>
                <c:pt idx="2809">
                  <c:v>42215.078705189</c:v>
                </c:pt>
                <c:pt idx="2810">
                  <c:v>42215.078705260676</c:v>
                </c:pt>
                <c:pt idx="2811">
                  <c:v>42215.078705269196</c:v>
                </c:pt>
                <c:pt idx="2812">
                  <c:v>42215.078705280903</c:v>
                </c:pt>
                <c:pt idx="2813">
                  <c:v>42215.07870534253</c:v>
                </c:pt>
                <c:pt idx="2814">
                  <c:v>42215.078705347703</c:v>
                </c:pt>
                <c:pt idx="2815">
                  <c:v>42215.078705357097</c:v>
                </c:pt>
                <c:pt idx="2816">
                  <c:v>42215.0787053897</c:v>
                </c:pt>
                <c:pt idx="2817">
                  <c:v>42215.0787054174</c:v>
                </c:pt>
                <c:pt idx="2818">
                  <c:v>42215.078705426611</c:v>
                </c:pt>
                <c:pt idx="2819">
                  <c:v>42215.078705494612</c:v>
                </c:pt>
                <c:pt idx="2820">
                  <c:v>42215.07870549673</c:v>
                </c:pt>
                <c:pt idx="2821">
                  <c:v>42215.078705501073</c:v>
                </c:pt>
                <c:pt idx="2822">
                  <c:v>42215.078705558684</c:v>
                </c:pt>
                <c:pt idx="2823">
                  <c:v>42215.078705588596</c:v>
                </c:pt>
                <c:pt idx="2824">
                  <c:v>42215.078705616186</c:v>
                </c:pt>
                <c:pt idx="2825">
                  <c:v>42215.078705621774</c:v>
                </c:pt>
                <c:pt idx="2826">
                  <c:v>42215.078705632273</c:v>
                </c:pt>
                <c:pt idx="2827">
                  <c:v>42215.078705637476</c:v>
                </c:pt>
                <c:pt idx="2828">
                  <c:v>42215.078705645785</c:v>
                </c:pt>
                <c:pt idx="2829">
                  <c:v>42215.078705692198</c:v>
                </c:pt>
                <c:pt idx="2830">
                  <c:v>42215.0787057329</c:v>
                </c:pt>
                <c:pt idx="2831">
                  <c:v>42215.078705734901</c:v>
                </c:pt>
                <c:pt idx="2832">
                  <c:v>42215.078705762084</c:v>
                </c:pt>
                <c:pt idx="2833">
                  <c:v>42215.07870582</c:v>
                </c:pt>
                <c:pt idx="2834">
                  <c:v>42215.078705853484</c:v>
                </c:pt>
                <c:pt idx="2835">
                  <c:v>42215.078705861262</c:v>
                </c:pt>
                <c:pt idx="2836">
                  <c:v>42215.078705880376</c:v>
                </c:pt>
                <c:pt idx="2837">
                  <c:v>42215.078705921595</c:v>
                </c:pt>
                <c:pt idx="2838">
                  <c:v>42215.078705926797</c:v>
                </c:pt>
                <c:pt idx="2839">
                  <c:v>42215.078705957276</c:v>
                </c:pt>
                <c:pt idx="2840">
                  <c:v>42215.078705964785</c:v>
                </c:pt>
                <c:pt idx="2841">
                  <c:v>42215.078705991284</c:v>
                </c:pt>
                <c:pt idx="2842">
                  <c:v>42215.078706051274</c:v>
                </c:pt>
                <c:pt idx="2843">
                  <c:v>42215.078706076398</c:v>
                </c:pt>
                <c:pt idx="2844">
                  <c:v>42215.078706085304</c:v>
                </c:pt>
                <c:pt idx="2845">
                  <c:v>42215.078706112196</c:v>
                </c:pt>
                <c:pt idx="2846">
                  <c:v>42215.078706125401</c:v>
                </c:pt>
                <c:pt idx="2847">
                  <c:v>42215.078706188797</c:v>
                </c:pt>
                <c:pt idx="2848">
                  <c:v>42215.078706190929</c:v>
                </c:pt>
                <c:pt idx="2849">
                  <c:v>42215.078706196698</c:v>
                </c:pt>
                <c:pt idx="2850">
                  <c:v>42215.078706208798</c:v>
                </c:pt>
                <c:pt idx="2851">
                  <c:v>42215.078706214103</c:v>
                </c:pt>
                <c:pt idx="2852">
                  <c:v>42215.078706282897</c:v>
                </c:pt>
                <c:pt idx="2853">
                  <c:v>42215.078706295499</c:v>
                </c:pt>
                <c:pt idx="2854">
                  <c:v>42215.078706317196</c:v>
                </c:pt>
                <c:pt idx="2855">
                  <c:v>42215.078706350803</c:v>
                </c:pt>
                <c:pt idx="2856">
                  <c:v>42215.078706353597</c:v>
                </c:pt>
                <c:pt idx="2857">
                  <c:v>42215.078706426539</c:v>
                </c:pt>
                <c:pt idx="2858">
                  <c:v>42215.078706428831</c:v>
                </c:pt>
                <c:pt idx="2859">
                  <c:v>42215.078706435903</c:v>
                </c:pt>
                <c:pt idx="2860">
                  <c:v>42215.078706499698</c:v>
                </c:pt>
                <c:pt idx="2861">
                  <c:v>42215.078706504901</c:v>
                </c:pt>
                <c:pt idx="2862">
                  <c:v>42215.078706514476</c:v>
                </c:pt>
                <c:pt idx="2863">
                  <c:v>42215.078706549197</c:v>
                </c:pt>
                <c:pt idx="2864">
                  <c:v>42215.078706561064</c:v>
                </c:pt>
                <c:pt idx="2865">
                  <c:v>42215.078706576598</c:v>
                </c:pt>
                <c:pt idx="2866">
                  <c:v>42215.078706652275</c:v>
                </c:pt>
                <c:pt idx="2867">
                  <c:v>42215.078706656197</c:v>
                </c:pt>
                <c:pt idx="2868">
                  <c:v>42215.078706660985</c:v>
                </c:pt>
                <c:pt idx="2869">
                  <c:v>42215.078706714085</c:v>
                </c:pt>
                <c:pt idx="2870">
                  <c:v>42215.078706745902</c:v>
                </c:pt>
                <c:pt idx="2871">
                  <c:v>42215.078706772903</c:v>
                </c:pt>
                <c:pt idx="2872">
                  <c:v>42215.078706781176</c:v>
                </c:pt>
                <c:pt idx="2873">
                  <c:v>42215.0787067891</c:v>
                </c:pt>
                <c:pt idx="2874">
                  <c:v>42215.078706794397</c:v>
                </c:pt>
                <c:pt idx="2875">
                  <c:v>42215.078706806402</c:v>
                </c:pt>
                <c:pt idx="2876">
                  <c:v>42215.078706873275</c:v>
                </c:pt>
                <c:pt idx="2877">
                  <c:v>42215.078706893197</c:v>
                </c:pt>
                <c:pt idx="2878">
                  <c:v>42215.078706911372</c:v>
                </c:pt>
                <c:pt idx="2879">
                  <c:v>42215.078706919594</c:v>
                </c:pt>
                <c:pt idx="2880">
                  <c:v>42215.078706977503</c:v>
                </c:pt>
                <c:pt idx="2881">
                  <c:v>42215.078707004497</c:v>
                </c:pt>
                <c:pt idx="2882">
                  <c:v>42215.078707012901</c:v>
                </c:pt>
                <c:pt idx="2883">
                  <c:v>42215.078707037901</c:v>
                </c:pt>
                <c:pt idx="2884">
                  <c:v>42215.078707079498</c:v>
                </c:pt>
                <c:pt idx="2885">
                  <c:v>42215.0787070847</c:v>
                </c:pt>
                <c:pt idx="2886">
                  <c:v>42215.078707115274</c:v>
                </c:pt>
                <c:pt idx="2887">
                  <c:v>42215.0787071253</c:v>
                </c:pt>
                <c:pt idx="2888">
                  <c:v>42215.078707147703</c:v>
                </c:pt>
                <c:pt idx="2889">
                  <c:v>42215.078707209002</c:v>
                </c:pt>
                <c:pt idx="2890">
                  <c:v>42215.078707234301</c:v>
                </c:pt>
                <c:pt idx="2891">
                  <c:v>42215.078707244829</c:v>
                </c:pt>
                <c:pt idx="2892">
                  <c:v>42215.078707269196</c:v>
                </c:pt>
                <c:pt idx="2893">
                  <c:v>42215.078707290697</c:v>
                </c:pt>
                <c:pt idx="2894">
                  <c:v>42215.078707345703</c:v>
                </c:pt>
                <c:pt idx="2895">
                  <c:v>42215.078707349603</c:v>
                </c:pt>
                <c:pt idx="2896">
                  <c:v>42215.078707357003</c:v>
                </c:pt>
                <c:pt idx="2897">
                  <c:v>42215.078707366702</c:v>
                </c:pt>
                <c:pt idx="2898">
                  <c:v>42215.078707371897</c:v>
                </c:pt>
                <c:pt idx="2899">
                  <c:v>42215.078707440531</c:v>
                </c:pt>
                <c:pt idx="2900">
                  <c:v>42215.078707455497</c:v>
                </c:pt>
                <c:pt idx="2901">
                  <c:v>42215.07870747694</c:v>
                </c:pt>
                <c:pt idx="2902">
                  <c:v>42215.078707500994</c:v>
                </c:pt>
                <c:pt idx="2903">
                  <c:v>42215.078707503773</c:v>
                </c:pt>
                <c:pt idx="2904">
                  <c:v>42215.078707587672</c:v>
                </c:pt>
                <c:pt idx="2905">
                  <c:v>42215.078707589084</c:v>
                </c:pt>
                <c:pt idx="2906">
                  <c:v>42215.078707590401</c:v>
                </c:pt>
                <c:pt idx="2907">
                  <c:v>42215.078707658096</c:v>
                </c:pt>
                <c:pt idx="2908">
                  <c:v>42215.078707663262</c:v>
                </c:pt>
                <c:pt idx="2909">
                  <c:v>42215.078707671775</c:v>
                </c:pt>
                <c:pt idx="2910">
                  <c:v>42215.078707708803</c:v>
                </c:pt>
                <c:pt idx="2911">
                  <c:v>42215.078707718676</c:v>
                </c:pt>
                <c:pt idx="2912">
                  <c:v>42215.078707728899</c:v>
                </c:pt>
                <c:pt idx="2913">
                  <c:v>42215.0787078098</c:v>
                </c:pt>
                <c:pt idx="2914">
                  <c:v>42215.078707811772</c:v>
                </c:pt>
                <c:pt idx="2915">
                  <c:v>42215.078707820998</c:v>
                </c:pt>
                <c:pt idx="2916">
                  <c:v>42215.078707873196</c:v>
                </c:pt>
                <c:pt idx="2917">
                  <c:v>42215.078707903274</c:v>
                </c:pt>
                <c:pt idx="2918">
                  <c:v>42215.078707931076</c:v>
                </c:pt>
                <c:pt idx="2919">
                  <c:v>42215.078707941</c:v>
                </c:pt>
                <c:pt idx="2920">
                  <c:v>42215.07870794653</c:v>
                </c:pt>
                <c:pt idx="2921">
                  <c:v>42215.078707951674</c:v>
                </c:pt>
                <c:pt idx="2922">
                  <c:v>42215.078707963876</c:v>
                </c:pt>
                <c:pt idx="2923">
                  <c:v>42215.078708018998</c:v>
                </c:pt>
                <c:pt idx="2924">
                  <c:v>42215.078708052999</c:v>
                </c:pt>
                <c:pt idx="2925">
                  <c:v>42215.0787080597</c:v>
                </c:pt>
                <c:pt idx="2926">
                  <c:v>42215.078708076799</c:v>
                </c:pt>
                <c:pt idx="2927">
                  <c:v>42215.078708135101</c:v>
                </c:pt>
                <c:pt idx="2928">
                  <c:v>42215.078708162284</c:v>
                </c:pt>
                <c:pt idx="2929">
                  <c:v>42215.078708173103</c:v>
                </c:pt>
                <c:pt idx="2930">
                  <c:v>42215.0787081952</c:v>
                </c:pt>
                <c:pt idx="2931">
                  <c:v>42215.078708234898</c:v>
                </c:pt>
                <c:pt idx="2932">
                  <c:v>42215.078708240129</c:v>
                </c:pt>
                <c:pt idx="2933">
                  <c:v>42215.078708272202</c:v>
                </c:pt>
                <c:pt idx="2934">
                  <c:v>42215.078708285</c:v>
                </c:pt>
                <c:pt idx="2935">
                  <c:v>42215.078708307301</c:v>
                </c:pt>
                <c:pt idx="2936">
                  <c:v>42215.078708366302</c:v>
                </c:pt>
                <c:pt idx="2937">
                  <c:v>42215.078708393012</c:v>
                </c:pt>
                <c:pt idx="2938">
                  <c:v>42215.078708405199</c:v>
                </c:pt>
                <c:pt idx="2939">
                  <c:v>42215.078708426699</c:v>
                </c:pt>
                <c:pt idx="2940">
                  <c:v>42215.078708441797</c:v>
                </c:pt>
                <c:pt idx="2941">
                  <c:v>42215.078708503475</c:v>
                </c:pt>
                <c:pt idx="2942">
                  <c:v>42215.078708505673</c:v>
                </c:pt>
                <c:pt idx="2943">
                  <c:v>42215.078708517263</c:v>
                </c:pt>
                <c:pt idx="2944">
                  <c:v>42215.078708523586</c:v>
                </c:pt>
                <c:pt idx="2945">
                  <c:v>42215.078708528898</c:v>
                </c:pt>
                <c:pt idx="2946">
                  <c:v>42215.078708597801</c:v>
                </c:pt>
                <c:pt idx="2947">
                  <c:v>42215.078708613364</c:v>
                </c:pt>
                <c:pt idx="2948">
                  <c:v>42215.078708637186</c:v>
                </c:pt>
                <c:pt idx="2949">
                  <c:v>42215.0787086583</c:v>
                </c:pt>
                <c:pt idx="2950">
                  <c:v>42215.078708660985</c:v>
                </c:pt>
                <c:pt idx="2951">
                  <c:v>42215.078708740999</c:v>
                </c:pt>
                <c:pt idx="2952">
                  <c:v>42215.078708749097</c:v>
                </c:pt>
                <c:pt idx="2953">
                  <c:v>42215.078708752102</c:v>
                </c:pt>
                <c:pt idx="2954">
                  <c:v>42215.078708814995</c:v>
                </c:pt>
                <c:pt idx="2955">
                  <c:v>42215.078708820198</c:v>
                </c:pt>
                <c:pt idx="2956">
                  <c:v>42215.078708829111</c:v>
                </c:pt>
                <c:pt idx="2957">
                  <c:v>42215.0787088691</c:v>
                </c:pt>
                <c:pt idx="2958">
                  <c:v>42215.078708886198</c:v>
                </c:pt>
                <c:pt idx="2959">
                  <c:v>42215.078708889596</c:v>
                </c:pt>
                <c:pt idx="2960">
                  <c:v>42215.078708966801</c:v>
                </c:pt>
                <c:pt idx="2961">
                  <c:v>42215.078708968897</c:v>
                </c:pt>
                <c:pt idx="2962">
                  <c:v>42215.078708980996</c:v>
                </c:pt>
                <c:pt idx="2963">
                  <c:v>42215.078709029811</c:v>
                </c:pt>
                <c:pt idx="2964">
                  <c:v>42215.078709060675</c:v>
                </c:pt>
                <c:pt idx="2965">
                  <c:v>42215.078709088702</c:v>
                </c:pt>
                <c:pt idx="2966">
                  <c:v>42215.078709101101</c:v>
                </c:pt>
                <c:pt idx="2967">
                  <c:v>42215.0787091034</c:v>
                </c:pt>
                <c:pt idx="2968">
                  <c:v>42215.078709108602</c:v>
                </c:pt>
                <c:pt idx="2969">
                  <c:v>42215.078709117675</c:v>
                </c:pt>
                <c:pt idx="2970">
                  <c:v>42215.078709166599</c:v>
                </c:pt>
                <c:pt idx="2971">
                  <c:v>42215.078709207402</c:v>
                </c:pt>
                <c:pt idx="2972">
                  <c:v>42215.0787092131</c:v>
                </c:pt>
                <c:pt idx="2973">
                  <c:v>42215.078709234411</c:v>
                </c:pt>
                <c:pt idx="2974">
                  <c:v>42215.078709292298</c:v>
                </c:pt>
                <c:pt idx="2975">
                  <c:v>42215.078709332898</c:v>
                </c:pt>
                <c:pt idx="2976">
                  <c:v>42215.078709333597</c:v>
                </c:pt>
                <c:pt idx="2977">
                  <c:v>42215.078709352398</c:v>
                </c:pt>
                <c:pt idx="2978">
                  <c:v>42215.07870939283</c:v>
                </c:pt>
                <c:pt idx="2979">
                  <c:v>42215.07870939804</c:v>
                </c:pt>
                <c:pt idx="2980">
                  <c:v>42215.078709429697</c:v>
                </c:pt>
                <c:pt idx="2981">
                  <c:v>42215.078709445013</c:v>
                </c:pt>
                <c:pt idx="2982">
                  <c:v>42215.078709465597</c:v>
                </c:pt>
                <c:pt idx="2983">
                  <c:v>42215.078709523674</c:v>
                </c:pt>
                <c:pt idx="2984">
                  <c:v>42215.078709549503</c:v>
                </c:pt>
                <c:pt idx="2985">
                  <c:v>42215.078709564994</c:v>
                </c:pt>
                <c:pt idx="2986">
                  <c:v>42215.078709580775</c:v>
                </c:pt>
                <c:pt idx="2987">
                  <c:v>42215.078709603775</c:v>
                </c:pt>
                <c:pt idx="2988">
                  <c:v>42215.078709660673</c:v>
                </c:pt>
                <c:pt idx="2989">
                  <c:v>42215.078709662776</c:v>
                </c:pt>
                <c:pt idx="2990">
                  <c:v>42215.078709677196</c:v>
                </c:pt>
                <c:pt idx="2991">
                  <c:v>42215.078709680376</c:v>
                </c:pt>
                <c:pt idx="2992">
                  <c:v>42215.078709685586</c:v>
                </c:pt>
                <c:pt idx="2993">
                  <c:v>42215.078709754402</c:v>
                </c:pt>
                <c:pt idx="2994">
                  <c:v>42215.078709755195</c:v>
                </c:pt>
                <c:pt idx="2995">
                  <c:v>42215.078709796697</c:v>
                </c:pt>
                <c:pt idx="2996">
                  <c:v>42215.078709815774</c:v>
                </c:pt>
                <c:pt idx="2997">
                  <c:v>42215.078709818597</c:v>
                </c:pt>
                <c:pt idx="2998">
                  <c:v>42215.078709894129</c:v>
                </c:pt>
                <c:pt idx="2999">
                  <c:v>42215.078709909198</c:v>
                </c:pt>
                <c:pt idx="3000">
                  <c:v>42215.0787099105</c:v>
                </c:pt>
                <c:pt idx="3001">
                  <c:v>42215.078709972098</c:v>
                </c:pt>
                <c:pt idx="3002">
                  <c:v>42215.078709977402</c:v>
                </c:pt>
                <c:pt idx="3003">
                  <c:v>42215.078709986599</c:v>
                </c:pt>
                <c:pt idx="3004">
                  <c:v>42215.078710028938</c:v>
                </c:pt>
                <c:pt idx="3005">
                  <c:v>42215.078710044603</c:v>
                </c:pt>
                <c:pt idx="3006">
                  <c:v>42215.078710047012</c:v>
                </c:pt>
                <c:pt idx="3007">
                  <c:v>42215.078710123897</c:v>
                </c:pt>
                <c:pt idx="3008">
                  <c:v>42215.078710127797</c:v>
                </c:pt>
                <c:pt idx="3009">
                  <c:v>42215.078710141002</c:v>
                </c:pt>
                <c:pt idx="3010">
                  <c:v>42215.0787101842</c:v>
                </c:pt>
                <c:pt idx="3011">
                  <c:v>42215.078710218899</c:v>
                </c:pt>
                <c:pt idx="3012">
                  <c:v>42215.078710245529</c:v>
                </c:pt>
                <c:pt idx="3013">
                  <c:v>42215.078710260597</c:v>
                </c:pt>
                <c:pt idx="3014">
                  <c:v>42215.078710260801</c:v>
                </c:pt>
                <c:pt idx="3015">
                  <c:v>42215.0787102658</c:v>
                </c:pt>
                <c:pt idx="3016">
                  <c:v>42215.07871027854</c:v>
                </c:pt>
                <c:pt idx="3017">
                  <c:v>42215.078710350012</c:v>
                </c:pt>
                <c:pt idx="3018">
                  <c:v>42215.078710372829</c:v>
                </c:pt>
                <c:pt idx="3019">
                  <c:v>42215.078710384929</c:v>
                </c:pt>
                <c:pt idx="3020">
                  <c:v>42215.078710391601</c:v>
                </c:pt>
                <c:pt idx="3021">
                  <c:v>42215.078710449612</c:v>
                </c:pt>
                <c:pt idx="3022">
                  <c:v>42215.078710485599</c:v>
                </c:pt>
                <c:pt idx="3023">
                  <c:v>42215.078710492839</c:v>
                </c:pt>
                <c:pt idx="3024">
                  <c:v>42215.078710509901</c:v>
                </c:pt>
                <c:pt idx="3025">
                  <c:v>42215.078710550501</c:v>
                </c:pt>
                <c:pt idx="3026">
                  <c:v>42215.078710556001</c:v>
                </c:pt>
                <c:pt idx="3027">
                  <c:v>42215.078710586684</c:v>
                </c:pt>
                <c:pt idx="3028">
                  <c:v>42215.078710604685</c:v>
                </c:pt>
                <c:pt idx="3029">
                  <c:v>42215.078710634676</c:v>
                </c:pt>
                <c:pt idx="3030">
                  <c:v>42215.078710680995</c:v>
                </c:pt>
                <c:pt idx="3031">
                  <c:v>42215.078710705675</c:v>
                </c:pt>
                <c:pt idx="3032">
                  <c:v>42215.078710724803</c:v>
                </c:pt>
                <c:pt idx="3033">
                  <c:v>42215.078710738097</c:v>
                </c:pt>
                <c:pt idx="3034">
                  <c:v>42215.078710779599</c:v>
                </c:pt>
                <c:pt idx="3035">
                  <c:v>42215.078710818903</c:v>
                </c:pt>
                <c:pt idx="3036">
                  <c:v>42215.078710822898</c:v>
                </c:pt>
                <c:pt idx="3037">
                  <c:v>42215.078710836802</c:v>
                </c:pt>
                <c:pt idx="3038">
                  <c:v>42215.078710838599</c:v>
                </c:pt>
                <c:pt idx="3039">
                  <c:v>42215.078710843802</c:v>
                </c:pt>
                <c:pt idx="3040">
                  <c:v>42215.078710905902</c:v>
                </c:pt>
                <c:pt idx="3041">
                  <c:v>42215.078710912385</c:v>
                </c:pt>
                <c:pt idx="3042">
                  <c:v>42215.078710956797</c:v>
                </c:pt>
                <c:pt idx="3043">
                  <c:v>42215.078710977999</c:v>
                </c:pt>
                <c:pt idx="3044">
                  <c:v>42215.078710980801</c:v>
                </c:pt>
                <c:pt idx="3045">
                  <c:v>42215.078711059497</c:v>
                </c:pt>
                <c:pt idx="3046">
                  <c:v>42215.078711062197</c:v>
                </c:pt>
                <c:pt idx="3047">
                  <c:v>42215.078711068898</c:v>
                </c:pt>
                <c:pt idx="3048">
                  <c:v>42215.078711128612</c:v>
                </c:pt>
                <c:pt idx="3049">
                  <c:v>42215.0787111338</c:v>
                </c:pt>
                <c:pt idx="3050">
                  <c:v>42215.078711144139</c:v>
                </c:pt>
                <c:pt idx="3051">
                  <c:v>42215.078711188697</c:v>
                </c:pt>
                <c:pt idx="3052">
                  <c:v>42215.078711195601</c:v>
                </c:pt>
                <c:pt idx="3053">
                  <c:v>42215.078711204202</c:v>
                </c:pt>
                <c:pt idx="3054">
                  <c:v>42215.078711283102</c:v>
                </c:pt>
                <c:pt idx="3055">
                  <c:v>42215.078711285198</c:v>
                </c:pt>
                <c:pt idx="3056">
                  <c:v>42215.078711300797</c:v>
                </c:pt>
                <c:pt idx="3057">
                  <c:v>42215.078711347029</c:v>
                </c:pt>
                <c:pt idx="3058">
                  <c:v>42215.078711375529</c:v>
                </c:pt>
                <c:pt idx="3059">
                  <c:v>42215.078711404203</c:v>
                </c:pt>
                <c:pt idx="3060">
                  <c:v>42215.078711417402</c:v>
                </c:pt>
                <c:pt idx="3061">
                  <c:v>42215.078711420603</c:v>
                </c:pt>
                <c:pt idx="3062">
                  <c:v>42215.078711422699</c:v>
                </c:pt>
                <c:pt idx="3063">
                  <c:v>42215.078711435803</c:v>
                </c:pt>
                <c:pt idx="3064">
                  <c:v>42215.078711481903</c:v>
                </c:pt>
                <c:pt idx="3065">
                  <c:v>42215.078711530485</c:v>
                </c:pt>
                <c:pt idx="3066">
                  <c:v>42215.078711532675</c:v>
                </c:pt>
                <c:pt idx="3067">
                  <c:v>42215.078711549198</c:v>
                </c:pt>
                <c:pt idx="3068">
                  <c:v>42215.078711606999</c:v>
                </c:pt>
                <c:pt idx="3069">
                  <c:v>42215.078711641901</c:v>
                </c:pt>
                <c:pt idx="3070">
                  <c:v>42215.078711652597</c:v>
                </c:pt>
                <c:pt idx="3071">
                  <c:v>42215.078711667273</c:v>
                </c:pt>
                <c:pt idx="3072">
                  <c:v>42215.078711707596</c:v>
                </c:pt>
                <c:pt idx="3073">
                  <c:v>42215.078711712784</c:v>
                </c:pt>
                <c:pt idx="3074">
                  <c:v>42215.078711745497</c:v>
                </c:pt>
                <c:pt idx="3075">
                  <c:v>42215.078711764676</c:v>
                </c:pt>
                <c:pt idx="3076">
                  <c:v>42215.078711779803</c:v>
                </c:pt>
                <c:pt idx="3077">
                  <c:v>42215.078711838403</c:v>
                </c:pt>
                <c:pt idx="3078">
                  <c:v>42215.078711866197</c:v>
                </c:pt>
                <c:pt idx="3079">
                  <c:v>42215.078711884402</c:v>
                </c:pt>
                <c:pt idx="3080">
                  <c:v>42215.078711898699</c:v>
                </c:pt>
                <c:pt idx="3081">
                  <c:v>42215.078711936803</c:v>
                </c:pt>
                <c:pt idx="3082">
                  <c:v>42215.078711976203</c:v>
                </c:pt>
                <c:pt idx="3083">
                  <c:v>42215.078711978298</c:v>
                </c:pt>
                <c:pt idx="3084">
                  <c:v>42215.0787119956</c:v>
                </c:pt>
                <c:pt idx="3085">
                  <c:v>42215.078711996699</c:v>
                </c:pt>
                <c:pt idx="3086">
                  <c:v>42215.078712000803</c:v>
                </c:pt>
                <c:pt idx="3087">
                  <c:v>42215.078712069997</c:v>
                </c:pt>
                <c:pt idx="3088">
                  <c:v>42215.078712069997</c:v>
                </c:pt>
                <c:pt idx="3089">
                  <c:v>42215.078712116199</c:v>
                </c:pt>
                <c:pt idx="3090">
                  <c:v>42215.078712126939</c:v>
                </c:pt>
                <c:pt idx="3091">
                  <c:v>42215.078712129798</c:v>
                </c:pt>
                <c:pt idx="3092">
                  <c:v>42215.078712212096</c:v>
                </c:pt>
                <c:pt idx="3093">
                  <c:v>42215.078712227099</c:v>
                </c:pt>
                <c:pt idx="3094">
                  <c:v>42215.07871222854</c:v>
                </c:pt>
                <c:pt idx="3095">
                  <c:v>42215.078712285511</c:v>
                </c:pt>
                <c:pt idx="3096">
                  <c:v>42215.078712290699</c:v>
                </c:pt>
                <c:pt idx="3097">
                  <c:v>42215.0787123013</c:v>
                </c:pt>
                <c:pt idx="3098">
                  <c:v>42215.07871234815</c:v>
                </c:pt>
                <c:pt idx="3099">
                  <c:v>42215.07871235843</c:v>
                </c:pt>
                <c:pt idx="3100">
                  <c:v>42215.078712372138</c:v>
                </c:pt>
                <c:pt idx="3101">
                  <c:v>42215.078712439601</c:v>
                </c:pt>
                <c:pt idx="3102">
                  <c:v>42215.078712441697</c:v>
                </c:pt>
                <c:pt idx="3103">
                  <c:v>42215.078712460599</c:v>
                </c:pt>
                <c:pt idx="3104">
                  <c:v>42215.078712502</c:v>
                </c:pt>
                <c:pt idx="3105">
                  <c:v>42215.078712533075</c:v>
                </c:pt>
                <c:pt idx="3106">
                  <c:v>42215.078712561073</c:v>
                </c:pt>
                <c:pt idx="3107">
                  <c:v>42215.078712574701</c:v>
                </c:pt>
                <c:pt idx="3108">
                  <c:v>42215.078712579903</c:v>
                </c:pt>
                <c:pt idx="3109">
                  <c:v>42215.078712579998</c:v>
                </c:pt>
                <c:pt idx="3110">
                  <c:v>42215.078712593197</c:v>
                </c:pt>
                <c:pt idx="3111">
                  <c:v>42215.078712648603</c:v>
                </c:pt>
                <c:pt idx="3112">
                  <c:v>42215.0787126914</c:v>
                </c:pt>
                <c:pt idx="3113">
                  <c:v>42215.078712692397</c:v>
                </c:pt>
                <c:pt idx="3114">
                  <c:v>42215.078712706403</c:v>
                </c:pt>
                <c:pt idx="3115">
                  <c:v>42215.078712764196</c:v>
                </c:pt>
                <c:pt idx="3116">
                  <c:v>42215.078712794602</c:v>
                </c:pt>
                <c:pt idx="3117">
                  <c:v>42215.078712812101</c:v>
                </c:pt>
                <c:pt idx="3118">
                  <c:v>42215.078712824303</c:v>
                </c:pt>
                <c:pt idx="3119">
                  <c:v>42215.078712864197</c:v>
                </c:pt>
                <c:pt idx="3120">
                  <c:v>42215.078712869676</c:v>
                </c:pt>
                <c:pt idx="3121">
                  <c:v>42215.078712902498</c:v>
                </c:pt>
                <c:pt idx="3122">
                  <c:v>42215.078712924398</c:v>
                </c:pt>
                <c:pt idx="3123">
                  <c:v>42215.078712938899</c:v>
                </c:pt>
                <c:pt idx="3124">
                  <c:v>42215.078712995899</c:v>
                </c:pt>
                <c:pt idx="3125">
                  <c:v>42215.078713023999</c:v>
                </c:pt>
                <c:pt idx="3126">
                  <c:v>42215.078713044139</c:v>
                </c:pt>
                <c:pt idx="3127">
                  <c:v>42215.078713056202</c:v>
                </c:pt>
                <c:pt idx="3128">
                  <c:v>42215.078713075003</c:v>
                </c:pt>
                <c:pt idx="3129">
                  <c:v>42215.078713135001</c:v>
                </c:pt>
                <c:pt idx="3130">
                  <c:v>42215.078713137103</c:v>
                </c:pt>
                <c:pt idx="3131">
                  <c:v>42215.078713153198</c:v>
                </c:pt>
                <c:pt idx="3132">
                  <c:v>42215.078713156297</c:v>
                </c:pt>
                <c:pt idx="3133">
                  <c:v>42215.078713158538</c:v>
                </c:pt>
                <c:pt idx="3134">
                  <c:v>42215.07871322603</c:v>
                </c:pt>
                <c:pt idx="3135">
                  <c:v>42215.078713227202</c:v>
                </c:pt>
                <c:pt idx="3136">
                  <c:v>42215.078713275929</c:v>
                </c:pt>
                <c:pt idx="3137">
                  <c:v>42215.078713284202</c:v>
                </c:pt>
                <c:pt idx="3138">
                  <c:v>42215.078713287003</c:v>
                </c:pt>
                <c:pt idx="3139">
                  <c:v>42215.078713366929</c:v>
                </c:pt>
                <c:pt idx="3140">
                  <c:v>42215.078713383402</c:v>
                </c:pt>
                <c:pt idx="3141">
                  <c:v>42215.078713388211</c:v>
                </c:pt>
                <c:pt idx="3142">
                  <c:v>42215.078713444447</c:v>
                </c:pt>
                <c:pt idx="3143">
                  <c:v>42215.078713449613</c:v>
                </c:pt>
                <c:pt idx="3144">
                  <c:v>42215.078713458839</c:v>
                </c:pt>
                <c:pt idx="3145">
                  <c:v>42215.078713507784</c:v>
                </c:pt>
                <c:pt idx="3146">
                  <c:v>42215.078713519186</c:v>
                </c:pt>
                <c:pt idx="3147">
                  <c:v>42215.0787135274</c:v>
                </c:pt>
                <c:pt idx="3148">
                  <c:v>42215.078713597897</c:v>
                </c:pt>
                <c:pt idx="3149">
                  <c:v>42215.078713600102</c:v>
                </c:pt>
                <c:pt idx="3150">
                  <c:v>42215.078713620198</c:v>
                </c:pt>
                <c:pt idx="3151">
                  <c:v>42215.078713657284</c:v>
                </c:pt>
                <c:pt idx="3152">
                  <c:v>42215.0787136902</c:v>
                </c:pt>
                <c:pt idx="3153">
                  <c:v>42215.0787137183</c:v>
                </c:pt>
                <c:pt idx="3154">
                  <c:v>42215.078713732903</c:v>
                </c:pt>
                <c:pt idx="3155">
                  <c:v>42215.078713738199</c:v>
                </c:pt>
                <c:pt idx="3156">
                  <c:v>42215.078713739902</c:v>
                </c:pt>
                <c:pt idx="3157">
                  <c:v>42215.078713750401</c:v>
                </c:pt>
                <c:pt idx="3158">
                  <c:v>42215.078713804898</c:v>
                </c:pt>
                <c:pt idx="3159">
                  <c:v>42215.078713845702</c:v>
                </c:pt>
                <c:pt idx="3160">
                  <c:v>42215.078713852199</c:v>
                </c:pt>
                <c:pt idx="3161">
                  <c:v>42215.078713864103</c:v>
                </c:pt>
                <c:pt idx="3162">
                  <c:v>42215.078713921801</c:v>
                </c:pt>
                <c:pt idx="3163">
                  <c:v>42215.078713951596</c:v>
                </c:pt>
                <c:pt idx="3164">
                  <c:v>42215.078713971998</c:v>
                </c:pt>
                <c:pt idx="3165">
                  <c:v>42215.078713982097</c:v>
                </c:pt>
                <c:pt idx="3166">
                  <c:v>42215.078714021198</c:v>
                </c:pt>
                <c:pt idx="3167">
                  <c:v>42215.078714026429</c:v>
                </c:pt>
                <c:pt idx="3168">
                  <c:v>42215.078714060284</c:v>
                </c:pt>
                <c:pt idx="3169">
                  <c:v>42215.078714083997</c:v>
                </c:pt>
                <c:pt idx="3170">
                  <c:v>42215.07871409673</c:v>
                </c:pt>
                <c:pt idx="3171">
                  <c:v>42215.078714153198</c:v>
                </c:pt>
                <c:pt idx="3172">
                  <c:v>42215.078714179603</c:v>
                </c:pt>
                <c:pt idx="3173">
                  <c:v>42215.078714203999</c:v>
                </c:pt>
                <c:pt idx="3174">
                  <c:v>42215.078714210002</c:v>
                </c:pt>
                <c:pt idx="3175">
                  <c:v>42215.07871423693</c:v>
                </c:pt>
                <c:pt idx="3176">
                  <c:v>42215.078714292213</c:v>
                </c:pt>
                <c:pt idx="3177">
                  <c:v>42215.078714294439</c:v>
                </c:pt>
                <c:pt idx="3178">
                  <c:v>42215.078714310002</c:v>
                </c:pt>
                <c:pt idx="3179">
                  <c:v>42215.078714315197</c:v>
                </c:pt>
                <c:pt idx="3180">
                  <c:v>42215.078714315903</c:v>
                </c:pt>
                <c:pt idx="3181">
                  <c:v>42215.078714384697</c:v>
                </c:pt>
                <c:pt idx="3182">
                  <c:v>42215.078714385803</c:v>
                </c:pt>
                <c:pt idx="3183">
                  <c:v>42215.078714436138</c:v>
                </c:pt>
                <c:pt idx="3184">
                  <c:v>42215.078714445299</c:v>
                </c:pt>
                <c:pt idx="3185">
                  <c:v>42215.078714448049</c:v>
                </c:pt>
                <c:pt idx="3186">
                  <c:v>42215.0787145309</c:v>
                </c:pt>
                <c:pt idx="3187">
                  <c:v>42215.078714533585</c:v>
                </c:pt>
                <c:pt idx="3188">
                  <c:v>42215.078714547803</c:v>
                </c:pt>
                <c:pt idx="3189">
                  <c:v>42215.078714601274</c:v>
                </c:pt>
                <c:pt idx="3190">
                  <c:v>42215.078714606498</c:v>
                </c:pt>
                <c:pt idx="3191">
                  <c:v>42215.078714616102</c:v>
                </c:pt>
                <c:pt idx="3192">
                  <c:v>42215.078714668198</c:v>
                </c:pt>
                <c:pt idx="3193">
                  <c:v>42215.078714673102</c:v>
                </c:pt>
                <c:pt idx="3194">
                  <c:v>42215.078714686402</c:v>
                </c:pt>
                <c:pt idx="3195">
                  <c:v>42215.078714754498</c:v>
                </c:pt>
                <c:pt idx="3196">
                  <c:v>42215.078714756601</c:v>
                </c:pt>
                <c:pt idx="3197">
                  <c:v>42215.078714779898</c:v>
                </c:pt>
                <c:pt idx="3198">
                  <c:v>42215.078714818002</c:v>
                </c:pt>
                <c:pt idx="3199">
                  <c:v>42215.078714847601</c:v>
                </c:pt>
                <c:pt idx="3200">
                  <c:v>42215.078714875199</c:v>
                </c:pt>
                <c:pt idx="3201">
                  <c:v>42215.078714889802</c:v>
                </c:pt>
                <c:pt idx="3202">
                  <c:v>42215.078714895011</c:v>
                </c:pt>
                <c:pt idx="3203">
                  <c:v>42215.078714900199</c:v>
                </c:pt>
                <c:pt idx="3204">
                  <c:v>42215.078714907897</c:v>
                </c:pt>
                <c:pt idx="3205">
                  <c:v>42215.078714964598</c:v>
                </c:pt>
                <c:pt idx="3206">
                  <c:v>42215.078715007199</c:v>
                </c:pt>
                <c:pt idx="3207">
                  <c:v>42215.078715011776</c:v>
                </c:pt>
                <c:pt idx="3208">
                  <c:v>42215.078715021496</c:v>
                </c:pt>
                <c:pt idx="3209">
                  <c:v>42215.078715079202</c:v>
                </c:pt>
                <c:pt idx="3210">
                  <c:v>42215.078715112002</c:v>
                </c:pt>
                <c:pt idx="3211">
                  <c:v>42215.078715132302</c:v>
                </c:pt>
                <c:pt idx="3212">
                  <c:v>42215.0787151392</c:v>
                </c:pt>
                <c:pt idx="3213">
                  <c:v>42215.078715179297</c:v>
                </c:pt>
                <c:pt idx="3214">
                  <c:v>42215.078715184529</c:v>
                </c:pt>
                <c:pt idx="3215">
                  <c:v>42215.078715217198</c:v>
                </c:pt>
                <c:pt idx="3216">
                  <c:v>42215.07871524393</c:v>
                </c:pt>
                <c:pt idx="3217">
                  <c:v>42215.0787152536</c:v>
                </c:pt>
                <c:pt idx="3218">
                  <c:v>42215.078715310701</c:v>
                </c:pt>
                <c:pt idx="3219">
                  <c:v>42215.078715337011</c:v>
                </c:pt>
                <c:pt idx="3220">
                  <c:v>42215.078715364303</c:v>
                </c:pt>
                <c:pt idx="3221">
                  <c:v>42215.07871537083</c:v>
                </c:pt>
                <c:pt idx="3222">
                  <c:v>42215.078715392141</c:v>
                </c:pt>
                <c:pt idx="3223">
                  <c:v>42215.078715449839</c:v>
                </c:pt>
                <c:pt idx="3224">
                  <c:v>42215.078715451898</c:v>
                </c:pt>
                <c:pt idx="3225">
                  <c:v>42215.078715467702</c:v>
                </c:pt>
                <c:pt idx="3226">
                  <c:v>42215.078715472941</c:v>
                </c:pt>
                <c:pt idx="3227">
                  <c:v>42215.078715475829</c:v>
                </c:pt>
                <c:pt idx="3228">
                  <c:v>42215.078715540403</c:v>
                </c:pt>
                <c:pt idx="3229">
                  <c:v>42215.078715542397</c:v>
                </c:pt>
                <c:pt idx="3230">
                  <c:v>42215.078715596203</c:v>
                </c:pt>
                <c:pt idx="3231">
                  <c:v>42215.078715606302</c:v>
                </c:pt>
                <c:pt idx="3232">
                  <c:v>42215.078715609001</c:v>
                </c:pt>
                <c:pt idx="3233">
                  <c:v>42215.078715680502</c:v>
                </c:pt>
                <c:pt idx="3234">
                  <c:v>42215.078715697011</c:v>
                </c:pt>
                <c:pt idx="3235">
                  <c:v>42215.078715707685</c:v>
                </c:pt>
                <c:pt idx="3236">
                  <c:v>42215.078715758929</c:v>
                </c:pt>
                <c:pt idx="3237">
                  <c:v>42215.078715764197</c:v>
                </c:pt>
                <c:pt idx="3238">
                  <c:v>42215.0787157737</c:v>
                </c:pt>
                <c:pt idx="3239">
                  <c:v>42215.078715828029</c:v>
                </c:pt>
                <c:pt idx="3240">
                  <c:v>42215.078715833501</c:v>
                </c:pt>
                <c:pt idx="3241">
                  <c:v>42215.0787158397</c:v>
                </c:pt>
                <c:pt idx="3242">
                  <c:v>42215.078715911775</c:v>
                </c:pt>
                <c:pt idx="3243">
                  <c:v>42215.078715914002</c:v>
                </c:pt>
                <c:pt idx="3244">
                  <c:v>42215.078715939599</c:v>
                </c:pt>
                <c:pt idx="3245">
                  <c:v>42215.078715969903</c:v>
                </c:pt>
                <c:pt idx="3246">
                  <c:v>42215.078716005301</c:v>
                </c:pt>
                <c:pt idx="3247">
                  <c:v>42215.078716032796</c:v>
                </c:pt>
                <c:pt idx="3248">
                  <c:v>42215.07871604673</c:v>
                </c:pt>
                <c:pt idx="3249">
                  <c:v>42215.078716051998</c:v>
                </c:pt>
                <c:pt idx="3250">
                  <c:v>42215.078716059899</c:v>
                </c:pt>
                <c:pt idx="3251">
                  <c:v>42215.078716065102</c:v>
                </c:pt>
                <c:pt idx="3252">
                  <c:v>42215.078716119802</c:v>
                </c:pt>
                <c:pt idx="3253">
                  <c:v>42215.078716166099</c:v>
                </c:pt>
                <c:pt idx="3254">
                  <c:v>42215.078716171403</c:v>
                </c:pt>
                <c:pt idx="3255">
                  <c:v>42215.07871617873</c:v>
                </c:pt>
                <c:pt idx="3256">
                  <c:v>42215.078716236603</c:v>
                </c:pt>
                <c:pt idx="3257">
                  <c:v>42215.078716263903</c:v>
                </c:pt>
                <c:pt idx="3258">
                  <c:v>42215.078716291697</c:v>
                </c:pt>
                <c:pt idx="3259">
                  <c:v>42215.078716293603</c:v>
                </c:pt>
                <c:pt idx="3260">
                  <c:v>42215.078716336699</c:v>
                </c:pt>
                <c:pt idx="3261">
                  <c:v>42215.07871634193</c:v>
                </c:pt>
                <c:pt idx="3262">
                  <c:v>42215.078716376629</c:v>
                </c:pt>
                <c:pt idx="3263">
                  <c:v>42215.078716403303</c:v>
                </c:pt>
                <c:pt idx="3264">
                  <c:v>42215.078716411197</c:v>
                </c:pt>
                <c:pt idx="3265">
                  <c:v>42215.078716468139</c:v>
                </c:pt>
                <c:pt idx="3266">
                  <c:v>42215.078716494441</c:v>
                </c:pt>
                <c:pt idx="3267">
                  <c:v>42215.078716523596</c:v>
                </c:pt>
                <c:pt idx="3268">
                  <c:v>42215.078716528129</c:v>
                </c:pt>
                <c:pt idx="3269">
                  <c:v>42215.078716550503</c:v>
                </c:pt>
                <c:pt idx="3270">
                  <c:v>42215.078716605676</c:v>
                </c:pt>
                <c:pt idx="3271">
                  <c:v>42215.078716607903</c:v>
                </c:pt>
                <c:pt idx="3272">
                  <c:v>42215.078716625598</c:v>
                </c:pt>
                <c:pt idx="3273">
                  <c:v>42215.0787166308</c:v>
                </c:pt>
                <c:pt idx="3274">
                  <c:v>42215.078716635384</c:v>
                </c:pt>
                <c:pt idx="3275">
                  <c:v>42215.078716699602</c:v>
                </c:pt>
                <c:pt idx="3276">
                  <c:v>42215.078716715485</c:v>
                </c:pt>
                <c:pt idx="3277">
                  <c:v>42215.078716755401</c:v>
                </c:pt>
                <c:pt idx="3278">
                  <c:v>42215.078716758202</c:v>
                </c:pt>
                <c:pt idx="3279">
                  <c:v>42215.078716760101</c:v>
                </c:pt>
                <c:pt idx="3280">
                  <c:v>42215.078716844138</c:v>
                </c:pt>
                <c:pt idx="3281">
                  <c:v>42215.078716849603</c:v>
                </c:pt>
                <c:pt idx="3282">
                  <c:v>42215.078716867501</c:v>
                </c:pt>
                <c:pt idx="3283">
                  <c:v>42215.078716916498</c:v>
                </c:pt>
                <c:pt idx="3284">
                  <c:v>42215.0787169217</c:v>
                </c:pt>
                <c:pt idx="3285">
                  <c:v>42215.078716930897</c:v>
                </c:pt>
                <c:pt idx="3286">
                  <c:v>42215.078716987402</c:v>
                </c:pt>
                <c:pt idx="3287">
                  <c:v>42215.0787169912</c:v>
                </c:pt>
                <c:pt idx="3288">
                  <c:v>42215.078717001503</c:v>
                </c:pt>
                <c:pt idx="3289">
                  <c:v>42215.0787170693</c:v>
                </c:pt>
                <c:pt idx="3290">
                  <c:v>42215.078717071403</c:v>
                </c:pt>
                <c:pt idx="3291">
                  <c:v>42215.07871709943</c:v>
                </c:pt>
                <c:pt idx="3292">
                  <c:v>42215.078717145698</c:v>
                </c:pt>
                <c:pt idx="3293">
                  <c:v>42215.078717162403</c:v>
                </c:pt>
                <c:pt idx="3294">
                  <c:v>42215.078717189303</c:v>
                </c:pt>
                <c:pt idx="3295">
                  <c:v>42215.078717204829</c:v>
                </c:pt>
                <c:pt idx="3296">
                  <c:v>42215.078717210003</c:v>
                </c:pt>
                <c:pt idx="3297">
                  <c:v>42215.078717219199</c:v>
                </c:pt>
                <c:pt idx="3298">
                  <c:v>42215.07871722283</c:v>
                </c:pt>
                <c:pt idx="3299">
                  <c:v>42215.07871727895</c:v>
                </c:pt>
                <c:pt idx="3300">
                  <c:v>42215.078717321499</c:v>
                </c:pt>
                <c:pt idx="3301">
                  <c:v>42215.078717331497</c:v>
                </c:pt>
                <c:pt idx="3302">
                  <c:v>42215.078717335899</c:v>
                </c:pt>
                <c:pt idx="3303">
                  <c:v>42215.07871739415</c:v>
                </c:pt>
                <c:pt idx="3304">
                  <c:v>42215.078717436831</c:v>
                </c:pt>
                <c:pt idx="3305">
                  <c:v>42215.078717451303</c:v>
                </c:pt>
                <c:pt idx="3306">
                  <c:v>42215.078717454038</c:v>
                </c:pt>
                <c:pt idx="3307">
                  <c:v>42215.07871749573</c:v>
                </c:pt>
                <c:pt idx="3308">
                  <c:v>42215.078717500903</c:v>
                </c:pt>
                <c:pt idx="3309">
                  <c:v>42215.078717532</c:v>
                </c:pt>
                <c:pt idx="3310">
                  <c:v>42215.078717563476</c:v>
                </c:pt>
                <c:pt idx="3311">
                  <c:v>42215.078717566685</c:v>
                </c:pt>
                <c:pt idx="3312">
                  <c:v>42215.078717625598</c:v>
                </c:pt>
                <c:pt idx="3313">
                  <c:v>42215.078717651195</c:v>
                </c:pt>
                <c:pt idx="3314">
                  <c:v>42215.078717683195</c:v>
                </c:pt>
                <c:pt idx="3315">
                  <c:v>42215.078717685676</c:v>
                </c:pt>
                <c:pt idx="3316">
                  <c:v>42215.078717712</c:v>
                </c:pt>
                <c:pt idx="3317">
                  <c:v>42215.078717763485</c:v>
                </c:pt>
                <c:pt idx="3318">
                  <c:v>42215.078717765675</c:v>
                </c:pt>
                <c:pt idx="3319">
                  <c:v>42215.078717781784</c:v>
                </c:pt>
                <c:pt idx="3320">
                  <c:v>42215.078717787001</c:v>
                </c:pt>
                <c:pt idx="3321">
                  <c:v>42215.078717795499</c:v>
                </c:pt>
                <c:pt idx="3322">
                  <c:v>42215.078717847398</c:v>
                </c:pt>
                <c:pt idx="3323">
                  <c:v>42215.07871785693</c:v>
                </c:pt>
                <c:pt idx="3324">
                  <c:v>42215.0787179135</c:v>
                </c:pt>
                <c:pt idx="3325">
                  <c:v>42215.078717916302</c:v>
                </c:pt>
                <c:pt idx="3326">
                  <c:v>42215.078717918201</c:v>
                </c:pt>
                <c:pt idx="3327">
                  <c:v>42215.078718002696</c:v>
                </c:pt>
                <c:pt idx="3328">
                  <c:v>42215.078718005403</c:v>
                </c:pt>
                <c:pt idx="3329">
                  <c:v>42215.078718027529</c:v>
                </c:pt>
                <c:pt idx="3330">
                  <c:v>42215.078718072538</c:v>
                </c:pt>
                <c:pt idx="3331">
                  <c:v>42215.078718077799</c:v>
                </c:pt>
                <c:pt idx="3332">
                  <c:v>42215.078718088698</c:v>
                </c:pt>
                <c:pt idx="3333">
                  <c:v>42215.078718147539</c:v>
                </c:pt>
                <c:pt idx="3334">
                  <c:v>42215.07871814895</c:v>
                </c:pt>
                <c:pt idx="3335">
                  <c:v>42215.078718149431</c:v>
                </c:pt>
                <c:pt idx="3336">
                  <c:v>42215.078718226949</c:v>
                </c:pt>
                <c:pt idx="3337">
                  <c:v>42215.07871822903</c:v>
                </c:pt>
                <c:pt idx="3338">
                  <c:v>42215.078718259298</c:v>
                </c:pt>
                <c:pt idx="3339">
                  <c:v>42215.078718302429</c:v>
                </c:pt>
                <c:pt idx="3340">
                  <c:v>42215.078718319899</c:v>
                </c:pt>
                <c:pt idx="3341">
                  <c:v>42215.07871834594</c:v>
                </c:pt>
                <c:pt idx="3342">
                  <c:v>42215.078718361903</c:v>
                </c:pt>
                <c:pt idx="3343">
                  <c:v>42215.078718367098</c:v>
                </c:pt>
                <c:pt idx="3344">
                  <c:v>42215.078718379438</c:v>
                </c:pt>
                <c:pt idx="3345">
                  <c:v>42215.078718381301</c:v>
                </c:pt>
                <c:pt idx="3346">
                  <c:v>42215.078718454439</c:v>
                </c:pt>
                <c:pt idx="3347">
                  <c:v>42215.07871848694</c:v>
                </c:pt>
                <c:pt idx="3348">
                  <c:v>42215.078718491299</c:v>
                </c:pt>
                <c:pt idx="3349">
                  <c:v>42215.078718494238</c:v>
                </c:pt>
                <c:pt idx="3350">
                  <c:v>42215.078718551384</c:v>
                </c:pt>
                <c:pt idx="3351">
                  <c:v>42215.078718586803</c:v>
                </c:pt>
                <c:pt idx="3352">
                  <c:v>42215.078718611185</c:v>
                </c:pt>
                <c:pt idx="3353">
                  <c:v>42215.078718613084</c:v>
                </c:pt>
                <c:pt idx="3354">
                  <c:v>42215.078718652097</c:v>
                </c:pt>
                <c:pt idx="3355">
                  <c:v>42215.078718657402</c:v>
                </c:pt>
                <c:pt idx="3356">
                  <c:v>42215.078718690602</c:v>
                </c:pt>
                <c:pt idx="3357">
                  <c:v>42215.0787187233</c:v>
                </c:pt>
                <c:pt idx="3358">
                  <c:v>42215.078718735604</c:v>
                </c:pt>
                <c:pt idx="3359">
                  <c:v>42215.078718782897</c:v>
                </c:pt>
                <c:pt idx="3360">
                  <c:v>42215.0787188092</c:v>
                </c:pt>
                <c:pt idx="3361">
                  <c:v>42215.078718842829</c:v>
                </c:pt>
                <c:pt idx="3362">
                  <c:v>42215.07871884483</c:v>
                </c:pt>
                <c:pt idx="3363">
                  <c:v>42215.078718866898</c:v>
                </c:pt>
                <c:pt idx="3364">
                  <c:v>42215.078718921002</c:v>
                </c:pt>
                <c:pt idx="3365">
                  <c:v>42215.078718923098</c:v>
                </c:pt>
                <c:pt idx="3366">
                  <c:v>42215.078718940429</c:v>
                </c:pt>
                <c:pt idx="3367">
                  <c:v>42215.078718945697</c:v>
                </c:pt>
                <c:pt idx="3368">
                  <c:v>42215.078718955403</c:v>
                </c:pt>
                <c:pt idx="3369">
                  <c:v>42215.078719013902</c:v>
                </c:pt>
                <c:pt idx="3370">
                  <c:v>42215.078719014302</c:v>
                </c:pt>
                <c:pt idx="3371">
                  <c:v>42215.078719074212</c:v>
                </c:pt>
                <c:pt idx="3372">
                  <c:v>42215.078719077013</c:v>
                </c:pt>
                <c:pt idx="3373">
                  <c:v>42215.078719079029</c:v>
                </c:pt>
                <c:pt idx="3374">
                  <c:v>42215.078719155601</c:v>
                </c:pt>
                <c:pt idx="3375">
                  <c:v>42215.078719171899</c:v>
                </c:pt>
                <c:pt idx="3376">
                  <c:v>42215.078719187601</c:v>
                </c:pt>
                <c:pt idx="3377">
                  <c:v>42215.078719231999</c:v>
                </c:pt>
                <c:pt idx="3378">
                  <c:v>42215.078719237201</c:v>
                </c:pt>
                <c:pt idx="3379">
                  <c:v>42215.078719245939</c:v>
                </c:pt>
                <c:pt idx="3380">
                  <c:v>42215.078719304613</c:v>
                </c:pt>
                <c:pt idx="3381">
                  <c:v>42215.078719306141</c:v>
                </c:pt>
                <c:pt idx="3382">
                  <c:v>42215.07871930804</c:v>
                </c:pt>
                <c:pt idx="3383">
                  <c:v>42215.078719383797</c:v>
                </c:pt>
                <c:pt idx="3384">
                  <c:v>42215.078719385929</c:v>
                </c:pt>
                <c:pt idx="3385">
                  <c:v>42215.078719419398</c:v>
                </c:pt>
                <c:pt idx="3386">
                  <c:v>42215.078719446559</c:v>
                </c:pt>
                <c:pt idx="3387">
                  <c:v>42215.078719477213</c:v>
                </c:pt>
                <c:pt idx="3388">
                  <c:v>42215.078719503275</c:v>
                </c:pt>
                <c:pt idx="3389">
                  <c:v>42215.078719518897</c:v>
                </c:pt>
                <c:pt idx="3390">
                  <c:v>42215.078719524099</c:v>
                </c:pt>
                <c:pt idx="3391">
                  <c:v>42215.078719537101</c:v>
                </c:pt>
                <c:pt idx="3392">
                  <c:v>42215.078719539502</c:v>
                </c:pt>
                <c:pt idx="3393">
                  <c:v>42215.078719609803</c:v>
                </c:pt>
                <c:pt idx="3394">
                  <c:v>42215.07871964253</c:v>
                </c:pt>
                <c:pt idx="3395">
                  <c:v>42215.078719650199</c:v>
                </c:pt>
                <c:pt idx="3396">
                  <c:v>42215.078719652003</c:v>
                </c:pt>
                <c:pt idx="3397">
                  <c:v>42215.07871970893</c:v>
                </c:pt>
                <c:pt idx="3398">
                  <c:v>42215.078719750498</c:v>
                </c:pt>
                <c:pt idx="3399">
                  <c:v>42215.078719765275</c:v>
                </c:pt>
                <c:pt idx="3400">
                  <c:v>42215.078719771598</c:v>
                </c:pt>
                <c:pt idx="3401">
                  <c:v>42215.078719809797</c:v>
                </c:pt>
                <c:pt idx="3402">
                  <c:v>42215.078719815196</c:v>
                </c:pt>
                <c:pt idx="3403">
                  <c:v>42215.07871984654</c:v>
                </c:pt>
                <c:pt idx="3404">
                  <c:v>42215.078719881902</c:v>
                </c:pt>
                <c:pt idx="3405">
                  <c:v>42215.078719883284</c:v>
                </c:pt>
                <c:pt idx="3406">
                  <c:v>42215.078719940298</c:v>
                </c:pt>
                <c:pt idx="3407">
                  <c:v>42215.078719965903</c:v>
                </c:pt>
                <c:pt idx="3408">
                  <c:v>42215.078719996949</c:v>
                </c:pt>
                <c:pt idx="3409">
                  <c:v>42215.078720003476</c:v>
                </c:pt>
                <c:pt idx="3410">
                  <c:v>42215.0787200247</c:v>
                </c:pt>
                <c:pt idx="3411">
                  <c:v>42215.078720078403</c:v>
                </c:pt>
                <c:pt idx="3412">
                  <c:v>42215.078720080484</c:v>
                </c:pt>
                <c:pt idx="3413">
                  <c:v>42215.078720097998</c:v>
                </c:pt>
                <c:pt idx="3414">
                  <c:v>42215.078720103185</c:v>
                </c:pt>
                <c:pt idx="3415">
                  <c:v>42215.078720115176</c:v>
                </c:pt>
                <c:pt idx="3416">
                  <c:v>42215.078720162775</c:v>
                </c:pt>
                <c:pt idx="3417">
                  <c:v>42215.078720171674</c:v>
                </c:pt>
                <c:pt idx="3418">
                  <c:v>42215.078720233185</c:v>
                </c:pt>
                <c:pt idx="3419">
                  <c:v>42215.078720236001</c:v>
                </c:pt>
                <c:pt idx="3420">
                  <c:v>42215.0787202379</c:v>
                </c:pt>
                <c:pt idx="3421">
                  <c:v>42215.078720313373</c:v>
                </c:pt>
                <c:pt idx="3422">
                  <c:v>42215.078720327903</c:v>
                </c:pt>
                <c:pt idx="3423">
                  <c:v>42215.078720347097</c:v>
                </c:pt>
                <c:pt idx="3424">
                  <c:v>42215.078720388199</c:v>
                </c:pt>
                <c:pt idx="3425">
                  <c:v>42215.078720393598</c:v>
                </c:pt>
                <c:pt idx="3426">
                  <c:v>42215.0787204031</c:v>
                </c:pt>
                <c:pt idx="3427">
                  <c:v>42215.078720463076</c:v>
                </c:pt>
                <c:pt idx="3428">
                  <c:v>42215.078720467194</c:v>
                </c:pt>
                <c:pt idx="3429">
                  <c:v>42215.078720475103</c:v>
                </c:pt>
                <c:pt idx="3430">
                  <c:v>42215.078720541773</c:v>
                </c:pt>
                <c:pt idx="3431">
                  <c:v>42215.078720543876</c:v>
                </c:pt>
                <c:pt idx="3432">
                  <c:v>42215.078720578997</c:v>
                </c:pt>
                <c:pt idx="3433">
                  <c:v>42215.078720607184</c:v>
                </c:pt>
                <c:pt idx="3434">
                  <c:v>42215.078720634585</c:v>
                </c:pt>
                <c:pt idx="3435">
                  <c:v>42215.078720660764</c:v>
                </c:pt>
                <c:pt idx="3436">
                  <c:v>42215.078720677273</c:v>
                </c:pt>
                <c:pt idx="3437">
                  <c:v>42215.078720682475</c:v>
                </c:pt>
                <c:pt idx="3438">
                  <c:v>42215.078720691272</c:v>
                </c:pt>
                <c:pt idx="3439">
                  <c:v>42215.078720699101</c:v>
                </c:pt>
                <c:pt idx="3440">
                  <c:v>42215.078720753772</c:v>
                </c:pt>
                <c:pt idx="3441">
                  <c:v>42215.078720796599</c:v>
                </c:pt>
                <c:pt idx="3442">
                  <c:v>42215.078720807585</c:v>
                </c:pt>
                <c:pt idx="3443">
                  <c:v>42215.078720810976</c:v>
                </c:pt>
                <c:pt idx="3444">
                  <c:v>42215.078720866084</c:v>
                </c:pt>
                <c:pt idx="3445">
                  <c:v>42215.078720896301</c:v>
                </c:pt>
                <c:pt idx="3446">
                  <c:v>42215.078720922902</c:v>
                </c:pt>
                <c:pt idx="3447">
                  <c:v>42215.078720931175</c:v>
                </c:pt>
                <c:pt idx="3448">
                  <c:v>42215.078720966674</c:v>
                </c:pt>
                <c:pt idx="3449">
                  <c:v>42215.078720972</c:v>
                </c:pt>
                <c:pt idx="3450">
                  <c:v>42215.078721006001</c:v>
                </c:pt>
                <c:pt idx="3451">
                  <c:v>42215.078721042897</c:v>
                </c:pt>
                <c:pt idx="3452">
                  <c:v>42215.078721048398</c:v>
                </c:pt>
                <c:pt idx="3453">
                  <c:v>42215.078721097903</c:v>
                </c:pt>
                <c:pt idx="3454">
                  <c:v>42215.078721123384</c:v>
                </c:pt>
                <c:pt idx="3455">
                  <c:v>42215.078721157384</c:v>
                </c:pt>
                <c:pt idx="3456">
                  <c:v>42215.078721163074</c:v>
                </c:pt>
                <c:pt idx="3457">
                  <c:v>42215.078721195401</c:v>
                </c:pt>
                <c:pt idx="3458">
                  <c:v>42215.078721234997</c:v>
                </c:pt>
                <c:pt idx="3459">
                  <c:v>42215.078721237194</c:v>
                </c:pt>
                <c:pt idx="3460">
                  <c:v>42215.078721255195</c:v>
                </c:pt>
                <c:pt idx="3461">
                  <c:v>42215.078721260375</c:v>
                </c:pt>
                <c:pt idx="3462">
                  <c:v>42215.078721275</c:v>
                </c:pt>
                <c:pt idx="3463">
                  <c:v>42215.078721329199</c:v>
                </c:pt>
                <c:pt idx="3464">
                  <c:v>42215.078721329803</c:v>
                </c:pt>
                <c:pt idx="3465">
                  <c:v>42215.078721389102</c:v>
                </c:pt>
                <c:pt idx="3466">
                  <c:v>42215.078721391801</c:v>
                </c:pt>
                <c:pt idx="3467">
                  <c:v>42215.078721395097</c:v>
                </c:pt>
                <c:pt idx="3468">
                  <c:v>42215.078721473685</c:v>
                </c:pt>
                <c:pt idx="3469">
                  <c:v>42215.0787214804</c:v>
                </c:pt>
                <c:pt idx="3470">
                  <c:v>42215.078721507074</c:v>
                </c:pt>
                <c:pt idx="3471">
                  <c:v>42215.078721545375</c:v>
                </c:pt>
                <c:pt idx="3472">
                  <c:v>42215.078721550584</c:v>
                </c:pt>
                <c:pt idx="3473">
                  <c:v>42215.078721560574</c:v>
                </c:pt>
                <c:pt idx="3474">
                  <c:v>42215.078721614773</c:v>
                </c:pt>
                <c:pt idx="3475">
                  <c:v>42215.078721620594</c:v>
                </c:pt>
                <c:pt idx="3476">
                  <c:v>42215.078721627273</c:v>
                </c:pt>
                <c:pt idx="3477">
                  <c:v>42215.078721698403</c:v>
                </c:pt>
                <c:pt idx="3478">
                  <c:v>42215.078721700484</c:v>
                </c:pt>
                <c:pt idx="3479">
                  <c:v>42215.078721738901</c:v>
                </c:pt>
                <c:pt idx="3480">
                  <c:v>42215.078721776685</c:v>
                </c:pt>
                <c:pt idx="3481">
                  <c:v>42215.078721792102</c:v>
                </c:pt>
                <c:pt idx="3482">
                  <c:v>42215.078721817474</c:v>
                </c:pt>
                <c:pt idx="3483">
                  <c:v>42215.078721833772</c:v>
                </c:pt>
                <c:pt idx="3484">
                  <c:v>42215.078721839076</c:v>
                </c:pt>
                <c:pt idx="3485">
                  <c:v>42215.078721852195</c:v>
                </c:pt>
                <c:pt idx="3486">
                  <c:v>42215.078721859274</c:v>
                </c:pt>
                <c:pt idx="3487">
                  <c:v>42215.078721925784</c:v>
                </c:pt>
                <c:pt idx="3488">
                  <c:v>42215.078721956997</c:v>
                </c:pt>
                <c:pt idx="3489">
                  <c:v>42215.078721965263</c:v>
                </c:pt>
                <c:pt idx="3490">
                  <c:v>42215.0787219708</c:v>
                </c:pt>
                <c:pt idx="3491">
                  <c:v>42215.078722023674</c:v>
                </c:pt>
                <c:pt idx="3492">
                  <c:v>42215.078722056503</c:v>
                </c:pt>
                <c:pt idx="3493">
                  <c:v>42215.078722080085</c:v>
                </c:pt>
                <c:pt idx="3494">
                  <c:v>42215.078722091195</c:v>
                </c:pt>
                <c:pt idx="3495">
                  <c:v>42215.078722124199</c:v>
                </c:pt>
                <c:pt idx="3496">
                  <c:v>42215.078722129401</c:v>
                </c:pt>
                <c:pt idx="3497">
                  <c:v>42215.078722163184</c:v>
                </c:pt>
                <c:pt idx="3498">
                  <c:v>42215.078722196798</c:v>
                </c:pt>
                <c:pt idx="3499">
                  <c:v>42215.078722202685</c:v>
                </c:pt>
                <c:pt idx="3500">
                  <c:v>42215.078722255195</c:v>
                </c:pt>
                <c:pt idx="3501">
                  <c:v>42215.078722280196</c:v>
                </c:pt>
                <c:pt idx="3502">
                  <c:v>42215.078722311475</c:v>
                </c:pt>
                <c:pt idx="3503">
                  <c:v>42215.078722323102</c:v>
                </c:pt>
                <c:pt idx="3504">
                  <c:v>42215.078722352897</c:v>
                </c:pt>
                <c:pt idx="3505">
                  <c:v>42215.078722392711</c:v>
                </c:pt>
                <c:pt idx="3506">
                  <c:v>42215.078722394697</c:v>
                </c:pt>
                <c:pt idx="3507">
                  <c:v>42215.078722412196</c:v>
                </c:pt>
                <c:pt idx="3508">
                  <c:v>42215.078722417384</c:v>
                </c:pt>
                <c:pt idx="3509">
                  <c:v>42215.078722434802</c:v>
                </c:pt>
                <c:pt idx="3510">
                  <c:v>42215.078722486702</c:v>
                </c:pt>
                <c:pt idx="3511">
                  <c:v>42215.078722486811</c:v>
                </c:pt>
                <c:pt idx="3512">
                  <c:v>42215.078722546597</c:v>
                </c:pt>
                <c:pt idx="3513">
                  <c:v>42215.078722549384</c:v>
                </c:pt>
                <c:pt idx="3514">
                  <c:v>42215.078722554994</c:v>
                </c:pt>
                <c:pt idx="3515">
                  <c:v>42215.078722631239</c:v>
                </c:pt>
                <c:pt idx="3516">
                  <c:v>42215.078722637372</c:v>
                </c:pt>
                <c:pt idx="3517">
                  <c:v>42215.078722666804</c:v>
                </c:pt>
                <c:pt idx="3518">
                  <c:v>42215.078722703074</c:v>
                </c:pt>
                <c:pt idx="3519">
                  <c:v>42215.078722708284</c:v>
                </c:pt>
                <c:pt idx="3520">
                  <c:v>42215.078722718194</c:v>
                </c:pt>
                <c:pt idx="3521">
                  <c:v>42215.078722777784</c:v>
                </c:pt>
                <c:pt idx="3522">
                  <c:v>42215.0787227869</c:v>
                </c:pt>
                <c:pt idx="3523">
                  <c:v>42215.078722790502</c:v>
                </c:pt>
                <c:pt idx="3524">
                  <c:v>42215.078722855775</c:v>
                </c:pt>
                <c:pt idx="3525">
                  <c:v>42215.078722858001</c:v>
                </c:pt>
                <c:pt idx="3526">
                  <c:v>42215.078722898899</c:v>
                </c:pt>
                <c:pt idx="3527">
                  <c:v>42215.078722921586</c:v>
                </c:pt>
                <c:pt idx="3528">
                  <c:v>42215.078722949598</c:v>
                </c:pt>
                <c:pt idx="3529">
                  <c:v>42215.078722975275</c:v>
                </c:pt>
                <c:pt idx="3530">
                  <c:v>42215.078722992002</c:v>
                </c:pt>
                <c:pt idx="3531">
                  <c:v>42215.078722997197</c:v>
                </c:pt>
                <c:pt idx="3532">
                  <c:v>42215.078723009101</c:v>
                </c:pt>
                <c:pt idx="3533">
                  <c:v>42215.078723018902</c:v>
                </c:pt>
                <c:pt idx="3534">
                  <c:v>42215.078723068902</c:v>
                </c:pt>
                <c:pt idx="3535">
                  <c:v>42215.078723107501</c:v>
                </c:pt>
                <c:pt idx="3536">
                  <c:v>42215.0787231227</c:v>
                </c:pt>
                <c:pt idx="3537">
                  <c:v>42215.0787231309</c:v>
                </c:pt>
                <c:pt idx="3538">
                  <c:v>42215.078723180995</c:v>
                </c:pt>
                <c:pt idx="3539">
                  <c:v>42215.078723222403</c:v>
                </c:pt>
                <c:pt idx="3540">
                  <c:v>42215.078723237275</c:v>
                </c:pt>
                <c:pt idx="3541">
                  <c:v>42215.078723250685</c:v>
                </c:pt>
                <c:pt idx="3542">
                  <c:v>42215.078723283485</c:v>
                </c:pt>
                <c:pt idx="3543">
                  <c:v>42215.078723288701</c:v>
                </c:pt>
                <c:pt idx="3544">
                  <c:v>42215.078723320199</c:v>
                </c:pt>
                <c:pt idx="3545">
                  <c:v>42215.0787233542</c:v>
                </c:pt>
                <c:pt idx="3546">
                  <c:v>42215.078723363004</c:v>
                </c:pt>
                <c:pt idx="3547">
                  <c:v>42215.078723412502</c:v>
                </c:pt>
                <c:pt idx="3548">
                  <c:v>42215.078723438601</c:v>
                </c:pt>
                <c:pt idx="3549">
                  <c:v>42215.078723468898</c:v>
                </c:pt>
                <c:pt idx="3550">
                  <c:v>42215.078723482802</c:v>
                </c:pt>
                <c:pt idx="3551">
                  <c:v>42215.078723511739</c:v>
                </c:pt>
                <c:pt idx="3552">
                  <c:v>42215.078723550272</c:v>
                </c:pt>
                <c:pt idx="3553">
                  <c:v>42215.078723552375</c:v>
                </c:pt>
                <c:pt idx="3554">
                  <c:v>42215.078723570885</c:v>
                </c:pt>
                <c:pt idx="3555">
                  <c:v>42215.078723576102</c:v>
                </c:pt>
                <c:pt idx="3556">
                  <c:v>42215.078723594997</c:v>
                </c:pt>
                <c:pt idx="3557">
                  <c:v>42215.078723643885</c:v>
                </c:pt>
                <c:pt idx="3558">
                  <c:v>42215.078723662104</c:v>
                </c:pt>
                <c:pt idx="3559">
                  <c:v>42215.078723703773</c:v>
                </c:pt>
                <c:pt idx="3560">
                  <c:v>42215.078723706596</c:v>
                </c:pt>
                <c:pt idx="3561">
                  <c:v>42215.078723714774</c:v>
                </c:pt>
                <c:pt idx="3562">
                  <c:v>42215.078723790284</c:v>
                </c:pt>
                <c:pt idx="3563">
                  <c:v>42215.0787237931</c:v>
                </c:pt>
                <c:pt idx="3564">
                  <c:v>42215.078723826999</c:v>
                </c:pt>
                <c:pt idx="3565">
                  <c:v>42215.078723861247</c:v>
                </c:pt>
                <c:pt idx="3566">
                  <c:v>42215.0787238665</c:v>
                </c:pt>
                <c:pt idx="3567">
                  <c:v>42215.0787238755</c:v>
                </c:pt>
                <c:pt idx="3568">
                  <c:v>42215.078723931663</c:v>
                </c:pt>
                <c:pt idx="3569">
                  <c:v>42215.078723946397</c:v>
                </c:pt>
                <c:pt idx="3570">
                  <c:v>42215.078723946797</c:v>
                </c:pt>
                <c:pt idx="3571">
                  <c:v>42215.078724012885</c:v>
                </c:pt>
                <c:pt idx="3572">
                  <c:v>42215.078724014995</c:v>
                </c:pt>
                <c:pt idx="3573">
                  <c:v>42215.078724059102</c:v>
                </c:pt>
                <c:pt idx="3574">
                  <c:v>42215.078724091501</c:v>
                </c:pt>
                <c:pt idx="3575">
                  <c:v>42215.078724106897</c:v>
                </c:pt>
                <c:pt idx="3576">
                  <c:v>42215.078724131985</c:v>
                </c:pt>
                <c:pt idx="3577">
                  <c:v>42215.0787241496</c:v>
                </c:pt>
                <c:pt idx="3578">
                  <c:v>42215.078724154802</c:v>
                </c:pt>
                <c:pt idx="3579">
                  <c:v>42215.078724163373</c:v>
                </c:pt>
                <c:pt idx="3580">
                  <c:v>42215.078724178697</c:v>
                </c:pt>
                <c:pt idx="3581">
                  <c:v>42215.078724219195</c:v>
                </c:pt>
                <c:pt idx="3582">
                  <c:v>42215.078724257197</c:v>
                </c:pt>
                <c:pt idx="3583">
                  <c:v>42215.078724279701</c:v>
                </c:pt>
                <c:pt idx="3584">
                  <c:v>42215.078724290797</c:v>
                </c:pt>
                <c:pt idx="3585">
                  <c:v>42215.0787243386</c:v>
                </c:pt>
                <c:pt idx="3586">
                  <c:v>42215.078724381674</c:v>
                </c:pt>
                <c:pt idx="3587">
                  <c:v>42215.078724397899</c:v>
                </c:pt>
                <c:pt idx="3588">
                  <c:v>42215.078724410676</c:v>
                </c:pt>
                <c:pt idx="3589">
                  <c:v>42215.078724439001</c:v>
                </c:pt>
                <c:pt idx="3590">
                  <c:v>42215.078724444211</c:v>
                </c:pt>
                <c:pt idx="3591">
                  <c:v>42215.0787244772</c:v>
                </c:pt>
                <c:pt idx="3592">
                  <c:v>42215.078724522784</c:v>
                </c:pt>
                <c:pt idx="3593">
                  <c:v>42215.078724523584</c:v>
                </c:pt>
                <c:pt idx="3594">
                  <c:v>42215.078724569772</c:v>
                </c:pt>
                <c:pt idx="3595">
                  <c:v>42215.078724594801</c:v>
                </c:pt>
                <c:pt idx="3596">
                  <c:v>42215.078724635263</c:v>
                </c:pt>
                <c:pt idx="3597">
                  <c:v>42215.078724642597</c:v>
                </c:pt>
                <c:pt idx="3598">
                  <c:v>42215.078724669504</c:v>
                </c:pt>
                <c:pt idx="3599">
                  <c:v>42215.078724706997</c:v>
                </c:pt>
                <c:pt idx="3600">
                  <c:v>42215.078724709085</c:v>
                </c:pt>
                <c:pt idx="3601">
                  <c:v>42215.078724727595</c:v>
                </c:pt>
                <c:pt idx="3602">
                  <c:v>42215.078724732884</c:v>
                </c:pt>
                <c:pt idx="3603">
                  <c:v>42215.078724754676</c:v>
                </c:pt>
                <c:pt idx="3604">
                  <c:v>42215.078724801475</c:v>
                </c:pt>
                <c:pt idx="3605">
                  <c:v>42215.078724803272</c:v>
                </c:pt>
                <c:pt idx="3606">
                  <c:v>42215.078724861363</c:v>
                </c:pt>
                <c:pt idx="3607">
                  <c:v>42215.078724864194</c:v>
                </c:pt>
                <c:pt idx="3608">
                  <c:v>42215.078724874496</c:v>
                </c:pt>
                <c:pt idx="3609">
                  <c:v>42215.078724947103</c:v>
                </c:pt>
                <c:pt idx="3610">
                  <c:v>42215.078724953775</c:v>
                </c:pt>
                <c:pt idx="3611">
                  <c:v>42215.078724986502</c:v>
                </c:pt>
                <c:pt idx="3612">
                  <c:v>42215.0787250188</c:v>
                </c:pt>
                <c:pt idx="3613">
                  <c:v>42215.078725024097</c:v>
                </c:pt>
                <c:pt idx="3614">
                  <c:v>42215.078725032785</c:v>
                </c:pt>
                <c:pt idx="3615">
                  <c:v>42215.078725089385</c:v>
                </c:pt>
                <c:pt idx="3616">
                  <c:v>42215.078725105195</c:v>
                </c:pt>
                <c:pt idx="3617">
                  <c:v>42215.078725106301</c:v>
                </c:pt>
                <c:pt idx="3618">
                  <c:v>42215.078725170802</c:v>
                </c:pt>
                <c:pt idx="3619">
                  <c:v>42215.078725172898</c:v>
                </c:pt>
                <c:pt idx="3620">
                  <c:v>42215.078725218402</c:v>
                </c:pt>
                <c:pt idx="3621">
                  <c:v>42215.078725231884</c:v>
                </c:pt>
                <c:pt idx="3622">
                  <c:v>42215.078725264197</c:v>
                </c:pt>
                <c:pt idx="3623">
                  <c:v>42215.078725289401</c:v>
                </c:pt>
                <c:pt idx="3624">
                  <c:v>42215.078725307401</c:v>
                </c:pt>
                <c:pt idx="3625">
                  <c:v>42215.078725312604</c:v>
                </c:pt>
                <c:pt idx="3626">
                  <c:v>42215.078725323503</c:v>
                </c:pt>
                <c:pt idx="3627">
                  <c:v>42215.078725338302</c:v>
                </c:pt>
                <c:pt idx="3628">
                  <c:v>42215.07872539993</c:v>
                </c:pt>
                <c:pt idx="3629">
                  <c:v>42215.07872542883</c:v>
                </c:pt>
                <c:pt idx="3630">
                  <c:v>42215.078725437503</c:v>
                </c:pt>
                <c:pt idx="3631">
                  <c:v>42215.078725450498</c:v>
                </c:pt>
                <c:pt idx="3632">
                  <c:v>42215.078725495703</c:v>
                </c:pt>
                <c:pt idx="3633">
                  <c:v>42215.0787255424</c:v>
                </c:pt>
                <c:pt idx="3634">
                  <c:v>42215.078725555664</c:v>
                </c:pt>
                <c:pt idx="3635">
                  <c:v>42215.078725570304</c:v>
                </c:pt>
                <c:pt idx="3636">
                  <c:v>42215.078725596803</c:v>
                </c:pt>
                <c:pt idx="3637">
                  <c:v>42215.078725601976</c:v>
                </c:pt>
                <c:pt idx="3638">
                  <c:v>42215.078725634485</c:v>
                </c:pt>
                <c:pt idx="3639">
                  <c:v>42215.0787256685</c:v>
                </c:pt>
                <c:pt idx="3640">
                  <c:v>42215.078725682273</c:v>
                </c:pt>
                <c:pt idx="3641">
                  <c:v>42215.078725727195</c:v>
                </c:pt>
                <c:pt idx="3642">
                  <c:v>42215.078725752675</c:v>
                </c:pt>
                <c:pt idx="3643">
                  <c:v>42215.078725787076</c:v>
                </c:pt>
                <c:pt idx="3644">
                  <c:v>42215.078725801985</c:v>
                </c:pt>
                <c:pt idx="3645">
                  <c:v>42215.078725819272</c:v>
                </c:pt>
                <c:pt idx="3646">
                  <c:v>42215.078725864274</c:v>
                </c:pt>
                <c:pt idx="3647">
                  <c:v>42215.0787258665</c:v>
                </c:pt>
                <c:pt idx="3648">
                  <c:v>42215.078725885585</c:v>
                </c:pt>
                <c:pt idx="3649">
                  <c:v>42215.078725890802</c:v>
                </c:pt>
                <c:pt idx="3650">
                  <c:v>42215.0787259141</c:v>
                </c:pt>
                <c:pt idx="3651">
                  <c:v>42215.078725958701</c:v>
                </c:pt>
                <c:pt idx="3652">
                  <c:v>42215.078725960375</c:v>
                </c:pt>
                <c:pt idx="3653">
                  <c:v>42215.078726014995</c:v>
                </c:pt>
                <c:pt idx="3654">
                  <c:v>42215.078726017673</c:v>
                </c:pt>
                <c:pt idx="3655">
                  <c:v>42215.078726034</c:v>
                </c:pt>
                <c:pt idx="3656">
                  <c:v>42215.078726100997</c:v>
                </c:pt>
                <c:pt idx="3657">
                  <c:v>42215.078726121676</c:v>
                </c:pt>
                <c:pt idx="3658">
                  <c:v>42215.07872614613</c:v>
                </c:pt>
                <c:pt idx="3659">
                  <c:v>42215.078726175998</c:v>
                </c:pt>
                <c:pt idx="3660">
                  <c:v>42215.078726181186</c:v>
                </c:pt>
                <c:pt idx="3661">
                  <c:v>42215.078726190302</c:v>
                </c:pt>
                <c:pt idx="3662">
                  <c:v>42215.078726250002</c:v>
                </c:pt>
                <c:pt idx="3663">
                  <c:v>42215.078726252803</c:v>
                </c:pt>
                <c:pt idx="3664">
                  <c:v>42215.078726265776</c:v>
                </c:pt>
                <c:pt idx="3665">
                  <c:v>42215.078726328029</c:v>
                </c:pt>
                <c:pt idx="3666">
                  <c:v>42215.078726330103</c:v>
                </c:pt>
                <c:pt idx="3667">
                  <c:v>42215.078726378211</c:v>
                </c:pt>
                <c:pt idx="3668">
                  <c:v>42215.078726398839</c:v>
                </c:pt>
                <c:pt idx="3669">
                  <c:v>42215.078726421802</c:v>
                </c:pt>
                <c:pt idx="3670">
                  <c:v>42215.078726447013</c:v>
                </c:pt>
                <c:pt idx="3671">
                  <c:v>42215.078726464701</c:v>
                </c:pt>
                <c:pt idx="3672">
                  <c:v>42215.078726469801</c:v>
                </c:pt>
                <c:pt idx="3673">
                  <c:v>42215.078726481195</c:v>
                </c:pt>
                <c:pt idx="3674">
                  <c:v>42215.07872649793</c:v>
                </c:pt>
                <c:pt idx="3675">
                  <c:v>42215.078726558597</c:v>
                </c:pt>
                <c:pt idx="3676">
                  <c:v>42215.078726585372</c:v>
                </c:pt>
                <c:pt idx="3677">
                  <c:v>42215.078726594496</c:v>
                </c:pt>
                <c:pt idx="3678">
                  <c:v>42215.078726610263</c:v>
                </c:pt>
                <c:pt idx="3679">
                  <c:v>42215.078726653184</c:v>
                </c:pt>
                <c:pt idx="3680">
                  <c:v>42215.078726686785</c:v>
                </c:pt>
                <c:pt idx="3681">
                  <c:v>42215.078726712884</c:v>
                </c:pt>
                <c:pt idx="3682">
                  <c:v>42215.078726729902</c:v>
                </c:pt>
                <c:pt idx="3683">
                  <c:v>42215.078726754684</c:v>
                </c:pt>
                <c:pt idx="3684">
                  <c:v>42215.078726759901</c:v>
                </c:pt>
                <c:pt idx="3685">
                  <c:v>42215.078726791384</c:v>
                </c:pt>
                <c:pt idx="3686">
                  <c:v>42215.078726839194</c:v>
                </c:pt>
                <c:pt idx="3687">
                  <c:v>42215.078726842301</c:v>
                </c:pt>
                <c:pt idx="3688">
                  <c:v>42215.078726884676</c:v>
                </c:pt>
                <c:pt idx="3689">
                  <c:v>42215.078726910084</c:v>
                </c:pt>
                <c:pt idx="3690">
                  <c:v>42215.078726944397</c:v>
                </c:pt>
                <c:pt idx="3691">
                  <c:v>42215.078726961874</c:v>
                </c:pt>
                <c:pt idx="3692">
                  <c:v>42215.0787269793</c:v>
                </c:pt>
                <c:pt idx="3693">
                  <c:v>42215.0787270242</c:v>
                </c:pt>
                <c:pt idx="3694">
                  <c:v>42215.078727026303</c:v>
                </c:pt>
                <c:pt idx="3695">
                  <c:v>42215.078727044798</c:v>
                </c:pt>
                <c:pt idx="3696">
                  <c:v>42215.07872705</c:v>
                </c:pt>
                <c:pt idx="3697">
                  <c:v>42215.078727074397</c:v>
                </c:pt>
                <c:pt idx="3698">
                  <c:v>42215.078727113672</c:v>
                </c:pt>
                <c:pt idx="3699">
                  <c:v>42215.078727116401</c:v>
                </c:pt>
                <c:pt idx="3700">
                  <c:v>42215.078727175802</c:v>
                </c:pt>
                <c:pt idx="3701">
                  <c:v>42215.078727178603</c:v>
                </c:pt>
                <c:pt idx="3702">
                  <c:v>42215.078727193897</c:v>
                </c:pt>
                <c:pt idx="3703">
                  <c:v>42215.078727258398</c:v>
                </c:pt>
                <c:pt idx="3704">
                  <c:v>42215.078727273802</c:v>
                </c:pt>
                <c:pt idx="3705">
                  <c:v>42215.078727306529</c:v>
                </c:pt>
                <c:pt idx="3706">
                  <c:v>42215.078727333195</c:v>
                </c:pt>
                <c:pt idx="3707">
                  <c:v>42215.078727338398</c:v>
                </c:pt>
                <c:pt idx="3708">
                  <c:v>42215.078727347711</c:v>
                </c:pt>
                <c:pt idx="3709">
                  <c:v>42215.078727407097</c:v>
                </c:pt>
                <c:pt idx="3710">
                  <c:v>42215.078727419685</c:v>
                </c:pt>
                <c:pt idx="3711">
                  <c:v>42215.078727425796</c:v>
                </c:pt>
                <c:pt idx="3712">
                  <c:v>42215.078727485503</c:v>
                </c:pt>
                <c:pt idx="3713">
                  <c:v>42215.078727487598</c:v>
                </c:pt>
                <c:pt idx="3714">
                  <c:v>42215.078727538385</c:v>
                </c:pt>
                <c:pt idx="3715">
                  <c:v>42215.078727565575</c:v>
                </c:pt>
                <c:pt idx="3716">
                  <c:v>42215.078727579101</c:v>
                </c:pt>
                <c:pt idx="3717">
                  <c:v>42215.078727604676</c:v>
                </c:pt>
                <c:pt idx="3718">
                  <c:v>42215.078727622</c:v>
                </c:pt>
                <c:pt idx="3719">
                  <c:v>42215.078727627275</c:v>
                </c:pt>
                <c:pt idx="3720">
                  <c:v>42215.078727638604</c:v>
                </c:pt>
                <c:pt idx="3721">
                  <c:v>42215.078727657594</c:v>
                </c:pt>
                <c:pt idx="3722">
                  <c:v>42215.078727706001</c:v>
                </c:pt>
                <c:pt idx="3723">
                  <c:v>42215.078727736902</c:v>
                </c:pt>
                <c:pt idx="3724">
                  <c:v>42215.078727751876</c:v>
                </c:pt>
                <c:pt idx="3725">
                  <c:v>42215.078727770502</c:v>
                </c:pt>
                <c:pt idx="3726">
                  <c:v>42215.078727810775</c:v>
                </c:pt>
                <c:pt idx="3727">
                  <c:v>42215.078727848399</c:v>
                </c:pt>
                <c:pt idx="3728">
                  <c:v>42215.078727866676</c:v>
                </c:pt>
                <c:pt idx="3729">
                  <c:v>42215.078727889595</c:v>
                </c:pt>
                <c:pt idx="3730">
                  <c:v>42215.078727911663</c:v>
                </c:pt>
                <c:pt idx="3731">
                  <c:v>42215.078727916902</c:v>
                </c:pt>
                <c:pt idx="3732">
                  <c:v>42215.078727948297</c:v>
                </c:pt>
                <c:pt idx="3733">
                  <c:v>42215.078727997403</c:v>
                </c:pt>
                <c:pt idx="3734">
                  <c:v>42215.0787280027</c:v>
                </c:pt>
                <c:pt idx="3735">
                  <c:v>42215.078728042099</c:v>
                </c:pt>
                <c:pt idx="3736">
                  <c:v>42215.078728067674</c:v>
                </c:pt>
                <c:pt idx="3737">
                  <c:v>42215.078728101595</c:v>
                </c:pt>
                <c:pt idx="3738">
                  <c:v>42215.078728121684</c:v>
                </c:pt>
                <c:pt idx="3739">
                  <c:v>42215.078728133674</c:v>
                </c:pt>
                <c:pt idx="3740">
                  <c:v>42215.078728179098</c:v>
                </c:pt>
                <c:pt idx="3741">
                  <c:v>42215.078728181194</c:v>
                </c:pt>
                <c:pt idx="3742">
                  <c:v>42215.078728199929</c:v>
                </c:pt>
                <c:pt idx="3743">
                  <c:v>42215.078728205102</c:v>
                </c:pt>
                <c:pt idx="3744">
                  <c:v>42215.078728234599</c:v>
                </c:pt>
                <c:pt idx="3745">
                  <c:v>42215.078728273598</c:v>
                </c:pt>
                <c:pt idx="3746">
                  <c:v>42215.078728276203</c:v>
                </c:pt>
                <c:pt idx="3747">
                  <c:v>42215.078728333196</c:v>
                </c:pt>
                <c:pt idx="3748">
                  <c:v>42215.078728335997</c:v>
                </c:pt>
                <c:pt idx="3749">
                  <c:v>42215.078728353597</c:v>
                </c:pt>
                <c:pt idx="3750">
                  <c:v>42215.078728415676</c:v>
                </c:pt>
                <c:pt idx="3751">
                  <c:v>42215.078728435903</c:v>
                </c:pt>
                <c:pt idx="3752">
                  <c:v>42215.078728466702</c:v>
                </c:pt>
                <c:pt idx="3753">
                  <c:v>42215.078728490029</c:v>
                </c:pt>
                <c:pt idx="3754">
                  <c:v>42215.078728495297</c:v>
                </c:pt>
                <c:pt idx="3755">
                  <c:v>42215.078728505076</c:v>
                </c:pt>
                <c:pt idx="3756">
                  <c:v>42215.078728564673</c:v>
                </c:pt>
                <c:pt idx="3757">
                  <c:v>42215.078728567074</c:v>
                </c:pt>
                <c:pt idx="3758">
                  <c:v>42215.078728585584</c:v>
                </c:pt>
                <c:pt idx="3759">
                  <c:v>42215.078728642897</c:v>
                </c:pt>
                <c:pt idx="3760">
                  <c:v>42215.078728645101</c:v>
                </c:pt>
                <c:pt idx="3761">
                  <c:v>42215.078728698929</c:v>
                </c:pt>
                <c:pt idx="3762">
                  <c:v>42215.078728722001</c:v>
                </c:pt>
                <c:pt idx="3763">
                  <c:v>42215.0787287368</c:v>
                </c:pt>
                <c:pt idx="3764">
                  <c:v>42215.078728761255</c:v>
                </c:pt>
                <c:pt idx="3765">
                  <c:v>42215.078728779197</c:v>
                </c:pt>
                <c:pt idx="3766">
                  <c:v>42215.0787287844</c:v>
                </c:pt>
                <c:pt idx="3767">
                  <c:v>42215.078728795997</c:v>
                </c:pt>
                <c:pt idx="3768">
                  <c:v>42215.078728817374</c:v>
                </c:pt>
                <c:pt idx="3769">
                  <c:v>42215.078728870001</c:v>
                </c:pt>
                <c:pt idx="3770">
                  <c:v>42215.078728901375</c:v>
                </c:pt>
                <c:pt idx="3771">
                  <c:v>42215.078728909401</c:v>
                </c:pt>
                <c:pt idx="3772">
                  <c:v>42215.078728930996</c:v>
                </c:pt>
                <c:pt idx="3773">
                  <c:v>42215.078728967885</c:v>
                </c:pt>
                <c:pt idx="3774">
                  <c:v>42215.078729000903</c:v>
                </c:pt>
                <c:pt idx="3775">
                  <c:v>42215.078729024099</c:v>
                </c:pt>
                <c:pt idx="3776">
                  <c:v>42215.078729049303</c:v>
                </c:pt>
                <c:pt idx="3777">
                  <c:v>42215.078729069784</c:v>
                </c:pt>
                <c:pt idx="3778">
                  <c:v>42215.078729075103</c:v>
                </c:pt>
                <c:pt idx="3779">
                  <c:v>42215.0787291058</c:v>
                </c:pt>
                <c:pt idx="3780">
                  <c:v>42215.078729156397</c:v>
                </c:pt>
                <c:pt idx="3781">
                  <c:v>42215.078729162902</c:v>
                </c:pt>
                <c:pt idx="3782">
                  <c:v>42215.078729199398</c:v>
                </c:pt>
                <c:pt idx="3783">
                  <c:v>42215.078729224202</c:v>
                </c:pt>
                <c:pt idx="3784">
                  <c:v>42215.078729262903</c:v>
                </c:pt>
                <c:pt idx="3785">
                  <c:v>42215.078729281195</c:v>
                </c:pt>
                <c:pt idx="3786">
                  <c:v>42215.078729300098</c:v>
                </c:pt>
                <c:pt idx="3787">
                  <c:v>42215.078729336601</c:v>
                </c:pt>
                <c:pt idx="3788">
                  <c:v>42215.078729338798</c:v>
                </c:pt>
                <c:pt idx="3789">
                  <c:v>42215.078729357803</c:v>
                </c:pt>
                <c:pt idx="3790">
                  <c:v>42215.078729362998</c:v>
                </c:pt>
                <c:pt idx="3791">
                  <c:v>42215.078729394729</c:v>
                </c:pt>
                <c:pt idx="3792">
                  <c:v>42215.078729425702</c:v>
                </c:pt>
                <c:pt idx="3793">
                  <c:v>42215.078729431101</c:v>
                </c:pt>
                <c:pt idx="3794">
                  <c:v>42215.078729490539</c:v>
                </c:pt>
                <c:pt idx="3795">
                  <c:v>42215.078729493303</c:v>
                </c:pt>
                <c:pt idx="3796">
                  <c:v>42215.078729512985</c:v>
                </c:pt>
                <c:pt idx="3797">
                  <c:v>42215.078729573084</c:v>
                </c:pt>
                <c:pt idx="3798">
                  <c:v>42215.078729587884</c:v>
                </c:pt>
                <c:pt idx="3799">
                  <c:v>42215.078729626599</c:v>
                </c:pt>
                <c:pt idx="3800">
                  <c:v>42215.078729648201</c:v>
                </c:pt>
                <c:pt idx="3801">
                  <c:v>42215.078729653404</c:v>
                </c:pt>
                <c:pt idx="3802">
                  <c:v>42215.078729662273</c:v>
                </c:pt>
                <c:pt idx="3803">
                  <c:v>42215.078729722001</c:v>
                </c:pt>
                <c:pt idx="3804">
                  <c:v>42215.078729735884</c:v>
                </c:pt>
                <c:pt idx="3805">
                  <c:v>42215.078729745001</c:v>
                </c:pt>
                <c:pt idx="3806">
                  <c:v>42215.0787298</c:v>
                </c:pt>
                <c:pt idx="3807">
                  <c:v>42215.078729802197</c:v>
                </c:pt>
                <c:pt idx="3808">
                  <c:v>42215.078729858797</c:v>
                </c:pt>
                <c:pt idx="3809">
                  <c:v>42215.078729861074</c:v>
                </c:pt>
                <c:pt idx="3810">
                  <c:v>42215.078729893801</c:v>
                </c:pt>
                <c:pt idx="3811">
                  <c:v>42215.078729919594</c:v>
                </c:pt>
                <c:pt idx="3812">
                  <c:v>42215.078729936999</c:v>
                </c:pt>
                <c:pt idx="3813">
                  <c:v>42215.078729942201</c:v>
                </c:pt>
                <c:pt idx="3814">
                  <c:v>42215.078729949899</c:v>
                </c:pt>
                <c:pt idx="3815">
                  <c:v>42215.078729976929</c:v>
                </c:pt>
                <c:pt idx="3816">
                  <c:v>42215.078730029498</c:v>
                </c:pt>
                <c:pt idx="3817">
                  <c:v>42215.078730050511</c:v>
                </c:pt>
                <c:pt idx="3818">
                  <c:v>42215.0787300667</c:v>
                </c:pt>
                <c:pt idx="3819">
                  <c:v>42215.078730090601</c:v>
                </c:pt>
                <c:pt idx="3820">
                  <c:v>42215.078730125497</c:v>
                </c:pt>
                <c:pt idx="3821">
                  <c:v>42215.078730175403</c:v>
                </c:pt>
                <c:pt idx="3822">
                  <c:v>42215.078730185</c:v>
                </c:pt>
                <c:pt idx="3823">
                  <c:v>42215.07873020893</c:v>
                </c:pt>
                <c:pt idx="3824">
                  <c:v>42215.078730225898</c:v>
                </c:pt>
                <c:pt idx="3825">
                  <c:v>42215.078730231195</c:v>
                </c:pt>
                <c:pt idx="3826">
                  <c:v>42215.078730262801</c:v>
                </c:pt>
                <c:pt idx="3827">
                  <c:v>42215.078730301997</c:v>
                </c:pt>
                <c:pt idx="3828">
                  <c:v>42215.078730322399</c:v>
                </c:pt>
                <c:pt idx="3829">
                  <c:v>42215.07873035693</c:v>
                </c:pt>
                <c:pt idx="3830">
                  <c:v>42215.078730382302</c:v>
                </c:pt>
                <c:pt idx="3831">
                  <c:v>42215.078730416601</c:v>
                </c:pt>
                <c:pt idx="3832">
                  <c:v>42215.078730441011</c:v>
                </c:pt>
                <c:pt idx="3833">
                  <c:v>42215.078730456298</c:v>
                </c:pt>
                <c:pt idx="3834">
                  <c:v>42215.078730493602</c:v>
                </c:pt>
                <c:pt idx="3835">
                  <c:v>42215.078730495799</c:v>
                </c:pt>
                <c:pt idx="3836">
                  <c:v>42215.078730515263</c:v>
                </c:pt>
                <c:pt idx="3837">
                  <c:v>42215.078730520501</c:v>
                </c:pt>
                <c:pt idx="3838">
                  <c:v>42215.078730554502</c:v>
                </c:pt>
                <c:pt idx="3839">
                  <c:v>42215.078730588284</c:v>
                </c:pt>
                <c:pt idx="3840">
                  <c:v>42215.0787306079</c:v>
                </c:pt>
                <c:pt idx="3841">
                  <c:v>42215.078730645102</c:v>
                </c:pt>
                <c:pt idx="3842">
                  <c:v>42215.078730648202</c:v>
                </c:pt>
                <c:pt idx="3843">
                  <c:v>42215.078730672998</c:v>
                </c:pt>
                <c:pt idx="3844">
                  <c:v>42215.078730735375</c:v>
                </c:pt>
                <c:pt idx="3845">
                  <c:v>42215.078730738103</c:v>
                </c:pt>
                <c:pt idx="3846">
                  <c:v>42215.078730786598</c:v>
                </c:pt>
                <c:pt idx="3847">
                  <c:v>42215.078730807196</c:v>
                </c:pt>
                <c:pt idx="3848">
                  <c:v>42215.078730812384</c:v>
                </c:pt>
                <c:pt idx="3849">
                  <c:v>42215.078730819674</c:v>
                </c:pt>
                <c:pt idx="3850">
                  <c:v>42215.078730879402</c:v>
                </c:pt>
                <c:pt idx="3851">
                  <c:v>42215.078730893198</c:v>
                </c:pt>
                <c:pt idx="3852">
                  <c:v>42215.078730904803</c:v>
                </c:pt>
                <c:pt idx="3853">
                  <c:v>42215.078730957197</c:v>
                </c:pt>
                <c:pt idx="3854">
                  <c:v>42215.078730959503</c:v>
                </c:pt>
                <c:pt idx="3855">
                  <c:v>42215.078731018497</c:v>
                </c:pt>
                <c:pt idx="3856">
                  <c:v>42215.078731037604</c:v>
                </c:pt>
                <c:pt idx="3857">
                  <c:v>42215.078731051195</c:v>
                </c:pt>
                <c:pt idx="3858">
                  <c:v>42215.0787310757</c:v>
                </c:pt>
                <c:pt idx="3859">
                  <c:v>42215.078731094531</c:v>
                </c:pt>
                <c:pt idx="3860">
                  <c:v>42215.078731099697</c:v>
                </c:pt>
                <c:pt idx="3861">
                  <c:v>42215.078731107198</c:v>
                </c:pt>
                <c:pt idx="3862">
                  <c:v>42215.078731136702</c:v>
                </c:pt>
                <c:pt idx="3863">
                  <c:v>42215.078731169502</c:v>
                </c:pt>
                <c:pt idx="3864">
                  <c:v>42215.078731205802</c:v>
                </c:pt>
                <c:pt idx="3865">
                  <c:v>42215.078731224203</c:v>
                </c:pt>
                <c:pt idx="3866">
                  <c:v>42215.078731250411</c:v>
                </c:pt>
                <c:pt idx="3867">
                  <c:v>42215.078731282701</c:v>
                </c:pt>
                <c:pt idx="3868">
                  <c:v>42215.078731326539</c:v>
                </c:pt>
                <c:pt idx="3869">
                  <c:v>42215.07873134243</c:v>
                </c:pt>
                <c:pt idx="3870">
                  <c:v>42215.078731368798</c:v>
                </c:pt>
                <c:pt idx="3871">
                  <c:v>42215.078731383997</c:v>
                </c:pt>
                <c:pt idx="3872">
                  <c:v>42215.0787313892</c:v>
                </c:pt>
                <c:pt idx="3873">
                  <c:v>42215.07873142013</c:v>
                </c:pt>
                <c:pt idx="3874">
                  <c:v>42215.078731462199</c:v>
                </c:pt>
                <c:pt idx="3875">
                  <c:v>42215.078731482499</c:v>
                </c:pt>
                <c:pt idx="3876">
                  <c:v>42215.078731514186</c:v>
                </c:pt>
                <c:pt idx="3877">
                  <c:v>42215.078731538801</c:v>
                </c:pt>
                <c:pt idx="3878">
                  <c:v>42215.078731573376</c:v>
                </c:pt>
                <c:pt idx="3879">
                  <c:v>42215.078731599198</c:v>
                </c:pt>
                <c:pt idx="3880">
                  <c:v>42215.078731600595</c:v>
                </c:pt>
                <c:pt idx="3881">
                  <c:v>42215.078731651272</c:v>
                </c:pt>
                <c:pt idx="3882">
                  <c:v>42215.078731653375</c:v>
                </c:pt>
                <c:pt idx="3883">
                  <c:v>42215.078731672103</c:v>
                </c:pt>
                <c:pt idx="3884">
                  <c:v>42215.078731677284</c:v>
                </c:pt>
                <c:pt idx="3885">
                  <c:v>42215.078731714275</c:v>
                </c:pt>
                <c:pt idx="3886">
                  <c:v>42215.0787317457</c:v>
                </c:pt>
                <c:pt idx="3887">
                  <c:v>42215.078731765476</c:v>
                </c:pt>
                <c:pt idx="3888">
                  <c:v>42215.078731805275</c:v>
                </c:pt>
                <c:pt idx="3889">
                  <c:v>42215.078731807997</c:v>
                </c:pt>
                <c:pt idx="3890">
                  <c:v>42215.0787318324</c:v>
                </c:pt>
                <c:pt idx="3891">
                  <c:v>42215.0787318886</c:v>
                </c:pt>
                <c:pt idx="3892">
                  <c:v>42215.078731898029</c:v>
                </c:pt>
                <c:pt idx="3893">
                  <c:v>42215.078731946429</c:v>
                </c:pt>
                <c:pt idx="3894">
                  <c:v>42215.078731963775</c:v>
                </c:pt>
                <c:pt idx="3895">
                  <c:v>42215.078731968999</c:v>
                </c:pt>
                <c:pt idx="3896">
                  <c:v>42215.078731977301</c:v>
                </c:pt>
                <c:pt idx="3897">
                  <c:v>42215.078732033275</c:v>
                </c:pt>
                <c:pt idx="3898">
                  <c:v>42215.078732040703</c:v>
                </c:pt>
                <c:pt idx="3899">
                  <c:v>42215.078732064401</c:v>
                </c:pt>
                <c:pt idx="3900">
                  <c:v>42215.078732114896</c:v>
                </c:pt>
                <c:pt idx="3901">
                  <c:v>42215.078732116999</c:v>
                </c:pt>
                <c:pt idx="3902">
                  <c:v>42215.078732178299</c:v>
                </c:pt>
                <c:pt idx="3903">
                  <c:v>42215.0787321846</c:v>
                </c:pt>
                <c:pt idx="3904">
                  <c:v>42215.078732208829</c:v>
                </c:pt>
                <c:pt idx="3905">
                  <c:v>42215.078732233596</c:v>
                </c:pt>
                <c:pt idx="3906">
                  <c:v>42215.078732251102</c:v>
                </c:pt>
                <c:pt idx="3907">
                  <c:v>42215.078732256297</c:v>
                </c:pt>
                <c:pt idx="3908">
                  <c:v>42215.078732267997</c:v>
                </c:pt>
                <c:pt idx="3909">
                  <c:v>42215.078732296213</c:v>
                </c:pt>
                <c:pt idx="3910">
                  <c:v>42215.078732335998</c:v>
                </c:pt>
                <c:pt idx="3911">
                  <c:v>42215.078732369497</c:v>
                </c:pt>
                <c:pt idx="3912">
                  <c:v>42215.078732381502</c:v>
                </c:pt>
                <c:pt idx="3913">
                  <c:v>42215.078732410402</c:v>
                </c:pt>
                <c:pt idx="3914">
                  <c:v>42215.078732440212</c:v>
                </c:pt>
                <c:pt idx="3915">
                  <c:v>42215.078732473099</c:v>
                </c:pt>
                <c:pt idx="3916">
                  <c:v>42215.078732496229</c:v>
                </c:pt>
                <c:pt idx="3917">
                  <c:v>42215.078732528003</c:v>
                </c:pt>
                <c:pt idx="3918">
                  <c:v>42215.078732541384</c:v>
                </c:pt>
                <c:pt idx="3919">
                  <c:v>42215.078732546703</c:v>
                </c:pt>
                <c:pt idx="3920">
                  <c:v>42215.0787325778</c:v>
                </c:pt>
                <c:pt idx="3921">
                  <c:v>42215.078732618902</c:v>
                </c:pt>
                <c:pt idx="3922">
                  <c:v>42215.078732642403</c:v>
                </c:pt>
                <c:pt idx="3923">
                  <c:v>42215.078732671594</c:v>
                </c:pt>
                <c:pt idx="3924">
                  <c:v>42215.078732696798</c:v>
                </c:pt>
                <c:pt idx="3925">
                  <c:v>42215.078732727503</c:v>
                </c:pt>
                <c:pt idx="3926">
                  <c:v>42215.078732759903</c:v>
                </c:pt>
                <c:pt idx="3927">
                  <c:v>42215.078732764196</c:v>
                </c:pt>
                <c:pt idx="3928">
                  <c:v>42215.078732808397</c:v>
                </c:pt>
                <c:pt idx="3929">
                  <c:v>42215.0787328105</c:v>
                </c:pt>
                <c:pt idx="3930">
                  <c:v>42215.078732829803</c:v>
                </c:pt>
                <c:pt idx="3931">
                  <c:v>42215.078732835194</c:v>
                </c:pt>
                <c:pt idx="3932">
                  <c:v>42215.078732874499</c:v>
                </c:pt>
                <c:pt idx="3933">
                  <c:v>42215.078732902999</c:v>
                </c:pt>
                <c:pt idx="3934">
                  <c:v>42215.078732925511</c:v>
                </c:pt>
                <c:pt idx="3935">
                  <c:v>42215.078732962502</c:v>
                </c:pt>
                <c:pt idx="3936">
                  <c:v>42215.078732965194</c:v>
                </c:pt>
                <c:pt idx="3937">
                  <c:v>42215.0787329917</c:v>
                </c:pt>
                <c:pt idx="3938">
                  <c:v>42215.078733046139</c:v>
                </c:pt>
                <c:pt idx="3939">
                  <c:v>42215.078733055503</c:v>
                </c:pt>
                <c:pt idx="3940">
                  <c:v>42215.078733106697</c:v>
                </c:pt>
                <c:pt idx="3941">
                  <c:v>42215.078733121198</c:v>
                </c:pt>
                <c:pt idx="3942">
                  <c:v>42215.078733126538</c:v>
                </c:pt>
                <c:pt idx="3943">
                  <c:v>42215.0787331346</c:v>
                </c:pt>
                <c:pt idx="3944">
                  <c:v>42215.078733193899</c:v>
                </c:pt>
                <c:pt idx="3945">
                  <c:v>42215.078733197202</c:v>
                </c:pt>
                <c:pt idx="3946">
                  <c:v>42215.0787332236</c:v>
                </c:pt>
                <c:pt idx="3947">
                  <c:v>42215.078733271701</c:v>
                </c:pt>
                <c:pt idx="3948">
                  <c:v>42215.078733273796</c:v>
                </c:pt>
                <c:pt idx="3949">
                  <c:v>42215.078733338531</c:v>
                </c:pt>
                <c:pt idx="3950">
                  <c:v>42215.078733352602</c:v>
                </c:pt>
                <c:pt idx="3951">
                  <c:v>42215.078733365997</c:v>
                </c:pt>
                <c:pt idx="3952">
                  <c:v>42215.078733390612</c:v>
                </c:pt>
                <c:pt idx="3953">
                  <c:v>42215.078733408613</c:v>
                </c:pt>
                <c:pt idx="3954">
                  <c:v>42215.0787334138</c:v>
                </c:pt>
                <c:pt idx="3955">
                  <c:v>42215.078733425697</c:v>
                </c:pt>
                <c:pt idx="3956">
                  <c:v>42215.078733455499</c:v>
                </c:pt>
                <c:pt idx="3957">
                  <c:v>42215.07873348413</c:v>
                </c:pt>
                <c:pt idx="3958">
                  <c:v>42215.078733514594</c:v>
                </c:pt>
                <c:pt idx="3959">
                  <c:v>42215.078733538598</c:v>
                </c:pt>
                <c:pt idx="3960">
                  <c:v>42215.078733570503</c:v>
                </c:pt>
                <c:pt idx="3961">
                  <c:v>42215.0787335977</c:v>
                </c:pt>
                <c:pt idx="3962">
                  <c:v>42215.078733644201</c:v>
                </c:pt>
                <c:pt idx="3963">
                  <c:v>42215.078733656803</c:v>
                </c:pt>
                <c:pt idx="3964">
                  <c:v>42215.078733687384</c:v>
                </c:pt>
                <c:pt idx="3965">
                  <c:v>42215.078733698399</c:v>
                </c:pt>
                <c:pt idx="3966">
                  <c:v>42215.078733703594</c:v>
                </c:pt>
                <c:pt idx="3967">
                  <c:v>42215.078733734197</c:v>
                </c:pt>
                <c:pt idx="3968">
                  <c:v>42215.078733787275</c:v>
                </c:pt>
                <c:pt idx="3969">
                  <c:v>42215.078733802402</c:v>
                </c:pt>
                <c:pt idx="3970">
                  <c:v>42215.078733829097</c:v>
                </c:pt>
                <c:pt idx="3971">
                  <c:v>42215.078733853676</c:v>
                </c:pt>
                <c:pt idx="3972">
                  <c:v>42215.078733890397</c:v>
                </c:pt>
                <c:pt idx="3973">
                  <c:v>42215.078733910785</c:v>
                </c:pt>
                <c:pt idx="3974">
                  <c:v>42215.078733919501</c:v>
                </c:pt>
                <c:pt idx="3975">
                  <c:v>42215.078733965784</c:v>
                </c:pt>
                <c:pt idx="3976">
                  <c:v>42215.078733967901</c:v>
                </c:pt>
                <c:pt idx="3977">
                  <c:v>42215.078733987997</c:v>
                </c:pt>
                <c:pt idx="3978">
                  <c:v>42215.078733993199</c:v>
                </c:pt>
                <c:pt idx="3979">
                  <c:v>42215.078734034199</c:v>
                </c:pt>
                <c:pt idx="3980">
                  <c:v>42215.078734060684</c:v>
                </c:pt>
                <c:pt idx="3981">
                  <c:v>42215.078734080511</c:v>
                </c:pt>
                <c:pt idx="3982">
                  <c:v>42215.078734116403</c:v>
                </c:pt>
                <c:pt idx="3983">
                  <c:v>42215.078734119197</c:v>
                </c:pt>
                <c:pt idx="3984">
                  <c:v>42215.078734151284</c:v>
                </c:pt>
                <c:pt idx="3985">
                  <c:v>42215.078734203402</c:v>
                </c:pt>
                <c:pt idx="3986">
                  <c:v>42215.078734218703</c:v>
                </c:pt>
                <c:pt idx="3987">
                  <c:v>42215.078734266099</c:v>
                </c:pt>
                <c:pt idx="3988">
                  <c:v>42215.078734277799</c:v>
                </c:pt>
                <c:pt idx="3989">
                  <c:v>42215.078734283103</c:v>
                </c:pt>
                <c:pt idx="3990">
                  <c:v>42215.07873429203</c:v>
                </c:pt>
                <c:pt idx="3991">
                  <c:v>42215.078734351097</c:v>
                </c:pt>
                <c:pt idx="3992">
                  <c:v>42215.078734354298</c:v>
                </c:pt>
                <c:pt idx="3993">
                  <c:v>42215.0787343833</c:v>
                </c:pt>
                <c:pt idx="3994">
                  <c:v>42215.078734429211</c:v>
                </c:pt>
                <c:pt idx="3995">
                  <c:v>42215.078734431285</c:v>
                </c:pt>
                <c:pt idx="3996">
                  <c:v>42215.078734498049</c:v>
                </c:pt>
                <c:pt idx="3997">
                  <c:v>42215.078734499439</c:v>
                </c:pt>
                <c:pt idx="3998">
                  <c:v>42215.078734523595</c:v>
                </c:pt>
                <c:pt idx="3999">
                  <c:v>42215.07873454853</c:v>
                </c:pt>
                <c:pt idx="4000">
                  <c:v>42215.078734566385</c:v>
                </c:pt>
                <c:pt idx="4001">
                  <c:v>42215.078734571594</c:v>
                </c:pt>
                <c:pt idx="4002">
                  <c:v>42215.078734582676</c:v>
                </c:pt>
                <c:pt idx="4003">
                  <c:v>42215.078734615185</c:v>
                </c:pt>
                <c:pt idx="4004">
                  <c:v>42215.07873465</c:v>
                </c:pt>
                <c:pt idx="4005">
                  <c:v>42215.078734683484</c:v>
                </c:pt>
                <c:pt idx="4006">
                  <c:v>42215.078734695999</c:v>
                </c:pt>
                <c:pt idx="4007">
                  <c:v>42215.078734729897</c:v>
                </c:pt>
                <c:pt idx="4008">
                  <c:v>42215.078734754803</c:v>
                </c:pt>
                <c:pt idx="4009">
                  <c:v>42215.078734803385</c:v>
                </c:pt>
                <c:pt idx="4010">
                  <c:v>42215.078734814102</c:v>
                </c:pt>
                <c:pt idx="4011">
                  <c:v>42215.078734847099</c:v>
                </c:pt>
                <c:pt idx="4012">
                  <c:v>42215.078734855684</c:v>
                </c:pt>
                <c:pt idx="4013">
                  <c:v>42215.078734860901</c:v>
                </c:pt>
                <c:pt idx="4014">
                  <c:v>42215.078734891897</c:v>
                </c:pt>
                <c:pt idx="4015">
                  <c:v>42215.078734932897</c:v>
                </c:pt>
                <c:pt idx="4016">
                  <c:v>42215.078734961884</c:v>
                </c:pt>
                <c:pt idx="4017">
                  <c:v>42215.078734986499</c:v>
                </c:pt>
                <c:pt idx="4018">
                  <c:v>42215.078735011673</c:v>
                </c:pt>
                <c:pt idx="4019">
                  <c:v>42215.078735045703</c:v>
                </c:pt>
                <c:pt idx="4020">
                  <c:v>42215.078735079202</c:v>
                </c:pt>
                <c:pt idx="4021">
                  <c:v>42215.078735080097</c:v>
                </c:pt>
                <c:pt idx="4022">
                  <c:v>42215.078735122697</c:v>
                </c:pt>
                <c:pt idx="4023">
                  <c:v>42215.078735124829</c:v>
                </c:pt>
                <c:pt idx="4024">
                  <c:v>42215.078735144212</c:v>
                </c:pt>
                <c:pt idx="4025">
                  <c:v>42215.078735149429</c:v>
                </c:pt>
                <c:pt idx="4026">
                  <c:v>42215.078735193703</c:v>
                </c:pt>
                <c:pt idx="4027">
                  <c:v>42215.078735217903</c:v>
                </c:pt>
                <c:pt idx="4028">
                  <c:v>42215.078735226729</c:v>
                </c:pt>
                <c:pt idx="4029">
                  <c:v>42215.078735273797</c:v>
                </c:pt>
                <c:pt idx="4030">
                  <c:v>42215.078735276613</c:v>
                </c:pt>
                <c:pt idx="4031">
                  <c:v>42215.078735311276</c:v>
                </c:pt>
                <c:pt idx="4032">
                  <c:v>42215.078735360403</c:v>
                </c:pt>
                <c:pt idx="4033">
                  <c:v>42215.078735380397</c:v>
                </c:pt>
                <c:pt idx="4034">
                  <c:v>42215.078735425799</c:v>
                </c:pt>
                <c:pt idx="4035">
                  <c:v>42215.078735434399</c:v>
                </c:pt>
                <c:pt idx="4036">
                  <c:v>42215.078735439602</c:v>
                </c:pt>
                <c:pt idx="4037">
                  <c:v>42215.078735449439</c:v>
                </c:pt>
                <c:pt idx="4038">
                  <c:v>42215.078735508803</c:v>
                </c:pt>
                <c:pt idx="4039">
                  <c:v>42215.078735509684</c:v>
                </c:pt>
                <c:pt idx="4040">
                  <c:v>42215.078735543197</c:v>
                </c:pt>
                <c:pt idx="4041">
                  <c:v>42215.078735586503</c:v>
                </c:pt>
                <c:pt idx="4042">
                  <c:v>42215.078735588599</c:v>
                </c:pt>
                <c:pt idx="4043">
                  <c:v>42215.078735657597</c:v>
                </c:pt>
                <c:pt idx="4044">
                  <c:v>42215.078735667674</c:v>
                </c:pt>
                <c:pt idx="4045">
                  <c:v>42215.0787356808</c:v>
                </c:pt>
                <c:pt idx="4046">
                  <c:v>42215.078735705501</c:v>
                </c:pt>
                <c:pt idx="4047">
                  <c:v>42215.078735722702</c:v>
                </c:pt>
                <c:pt idx="4048">
                  <c:v>42215.078735727999</c:v>
                </c:pt>
                <c:pt idx="4049">
                  <c:v>42215.078735736803</c:v>
                </c:pt>
                <c:pt idx="4050">
                  <c:v>42215.078735775103</c:v>
                </c:pt>
                <c:pt idx="4051">
                  <c:v>42215.078735822099</c:v>
                </c:pt>
                <c:pt idx="4052">
                  <c:v>42215.078735837596</c:v>
                </c:pt>
                <c:pt idx="4053">
                  <c:v>42215.0787358534</c:v>
                </c:pt>
                <c:pt idx="4054">
                  <c:v>42215.0787358897</c:v>
                </c:pt>
                <c:pt idx="4055">
                  <c:v>42215.078735912597</c:v>
                </c:pt>
                <c:pt idx="4056">
                  <c:v>42215.0787359522</c:v>
                </c:pt>
                <c:pt idx="4057">
                  <c:v>42215.078735971401</c:v>
                </c:pt>
                <c:pt idx="4058">
                  <c:v>42215.07873600693</c:v>
                </c:pt>
                <c:pt idx="4059">
                  <c:v>42215.078736014002</c:v>
                </c:pt>
                <c:pt idx="4060">
                  <c:v>42215.078736019284</c:v>
                </c:pt>
                <c:pt idx="4061">
                  <c:v>42215.078736049298</c:v>
                </c:pt>
                <c:pt idx="4062">
                  <c:v>42215.078736102529</c:v>
                </c:pt>
                <c:pt idx="4063">
                  <c:v>42215.078736121599</c:v>
                </c:pt>
                <c:pt idx="4064">
                  <c:v>42215.078736143798</c:v>
                </c:pt>
                <c:pt idx="4065">
                  <c:v>42215.078736168201</c:v>
                </c:pt>
                <c:pt idx="4066">
                  <c:v>42215.078736203002</c:v>
                </c:pt>
                <c:pt idx="4067">
                  <c:v>42215.078736238938</c:v>
                </c:pt>
                <c:pt idx="4068">
                  <c:v>42215.078736247298</c:v>
                </c:pt>
                <c:pt idx="4069">
                  <c:v>42215.078736280797</c:v>
                </c:pt>
                <c:pt idx="4070">
                  <c:v>42215.078736282929</c:v>
                </c:pt>
                <c:pt idx="4071">
                  <c:v>42215.078736301803</c:v>
                </c:pt>
                <c:pt idx="4072">
                  <c:v>42215.078736307012</c:v>
                </c:pt>
                <c:pt idx="4073">
                  <c:v>42215.078736353702</c:v>
                </c:pt>
                <c:pt idx="4074">
                  <c:v>42215.078736375297</c:v>
                </c:pt>
                <c:pt idx="4075">
                  <c:v>42215.078736385702</c:v>
                </c:pt>
                <c:pt idx="4076">
                  <c:v>42215.078736434698</c:v>
                </c:pt>
                <c:pt idx="4077">
                  <c:v>42215.078736437303</c:v>
                </c:pt>
                <c:pt idx="4078">
                  <c:v>42215.07873647083</c:v>
                </c:pt>
                <c:pt idx="4079">
                  <c:v>42215.078736518502</c:v>
                </c:pt>
                <c:pt idx="4080">
                  <c:v>42215.078736527998</c:v>
                </c:pt>
                <c:pt idx="4081">
                  <c:v>42215.078736585776</c:v>
                </c:pt>
                <c:pt idx="4082">
                  <c:v>42215.078736593598</c:v>
                </c:pt>
                <c:pt idx="4083">
                  <c:v>42215.078736598829</c:v>
                </c:pt>
                <c:pt idx="4084">
                  <c:v>42215.078736606898</c:v>
                </c:pt>
                <c:pt idx="4085">
                  <c:v>42215.078736665884</c:v>
                </c:pt>
                <c:pt idx="4086">
                  <c:v>42215.078736681586</c:v>
                </c:pt>
                <c:pt idx="4087">
                  <c:v>42215.078736702701</c:v>
                </c:pt>
                <c:pt idx="4088">
                  <c:v>42215.078736743701</c:v>
                </c:pt>
                <c:pt idx="4089">
                  <c:v>42215.078736745898</c:v>
                </c:pt>
                <c:pt idx="4090">
                  <c:v>42215.078736817784</c:v>
                </c:pt>
                <c:pt idx="4091">
                  <c:v>42215.078736826399</c:v>
                </c:pt>
                <c:pt idx="4092">
                  <c:v>42215.078736838397</c:v>
                </c:pt>
                <c:pt idx="4093">
                  <c:v>42215.078736863084</c:v>
                </c:pt>
                <c:pt idx="4094">
                  <c:v>42215.078736880598</c:v>
                </c:pt>
                <c:pt idx="4095">
                  <c:v>42215.0787368858</c:v>
                </c:pt>
                <c:pt idx="4096">
                  <c:v>42215.078736897398</c:v>
                </c:pt>
                <c:pt idx="4097">
                  <c:v>42215.078736934403</c:v>
                </c:pt>
                <c:pt idx="4098">
                  <c:v>42215.078736979012</c:v>
                </c:pt>
                <c:pt idx="4099">
                  <c:v>42215.078736981784</c:v>
                </c:pt>
                <c:pt idx="4100">
                  <c:v>42215.078737010801</c:v>
                </c:pt>
                <c:pt idx="4101">
                  <c:v>42215.078737049829</c:v>
                </c:pt>
                <c:pt idx="4102">
                  <c:v>42215.078737069802</c:v>
                </c:pt>
                <c:pt idx="4103">
                  <c:v>42215.07873712093</c:v>
                </c:pt>
                <c:pt idx="4104">
                  <c:v>42215.078737129013</c:v>
                </c:pt>
                <c:pt idx="4105">
                  <c:v>42215.078737166397</c:v>
                </c:pt>
                <c:pt idx="4106">
                  <c:v>42215.078737170799</c:v>
                </c:pt>
                <c:pt idx="4107">
                  <c:v>42215.07873717614</c:v>
                </c:pt>
                <c:pt idx="4108">
                  <c:v>42215.078737206699</c:v>
                </c:pt>
                <c:pt idx="4109">
                  <c:v>42215.078737260497</c:v>
                </c:pt>
                <c:pt idx="4110">
                  <c:v>42215.078737281598</c:v>
                </c:pt>
                <c:pt idx="4111">
                  <c:v>42215.078737301301</c:v>
                </c:pt>
                <c:pt idx="4112">
                  <c:v>42215.07873732633</c:v>
                </c:pt>
                <c:pt idx="4113">
                  <c:v>42215.078737360498</c:v>
                </c:pt>
                <c:pt idx="4114">
                  <c:v>42215.078737391203</c:v>
                </c:pt>
                <c:pt idx="4115">
                  <c:v>42215.078737398238</c:v>
                </c:pt>
                <c:pt idx="4116">
                  <c:v>42215.078737437703</c:v>
                </c:pt>
                <c:pt idx="4117">
                  <c:v>42215.078737439799</c:v>
                </c:pt>
                <c:pt idx="4118">
                  <c:v>42215.078737459939</c:v>
                </c:pt>
                <c:pt idx="4119">
                  <c:v>42215.078737465097</c:v>
                </c:pt>
                <c:pt idx="4120">
                  <c:v>42215.078737513664</c:v>
                </c:pt>
                <c:pt idx="4121">
                  <c:v>42215.078737532684</c:v>
                </c:pt>
                <c:pt idx="4122">
                  <c:v>42215.078737552103</c:v>
                </c:pt>
                <c:pt idx="4123">
                  <c:v>42215.078737588403</c:v>
                </c:pt>
                <c:pt idx="4124">
                  <c:v>42215.078737591102</c:v>
                </c:pt>
                <c:pt idx="4125">
                  <c:v>42215.078737630101</c:v>
                </c:pt>
                <c:pt idx="4126">
                  <c:v>42215.078737675503</c:v>
                </c:pt>
                <c:pt idx="4127">
                  <c:v>42215.078737697302</c:v>
                </c:pt>
                <c:pt idx="4128">
                  <c:v>42215.078737745796</c:v>
                </c:pt>
                <c:pt idx="4129">
                  <c:v>42215.078737749711</c:v>
                </c:pt>
                <c:pt idx="4130">
                  <c:v>42215.078737754899</c:v>
                </c:pt>
                <c:pt idx="4131">
                  <c:v>42215.078737764401</c:v>
                </c:pt>
                <c:pt idx="4132">
                  <c:v>42215.078737823402</c:v>
                </c:pt>
                <c:pt idx="4133">
                  <c:v>42215.078737838201</c:v>
                </c:pt>
                <c:pt idx="4134">
                  <c:v>42215.078737862001</c:v>
                </c:pt>
                <c:pt idx="4135">
                  <c:v>42215.078737901102</c:v>
                </c:pt>
                <c:pt idx="4136">
                  <c:v>42215.078737903197</c:v>
                </c:pt>
                <c:pt idx="4137">
                  <c:v>42215.078737977798</c:v>
                </c:pt>
                <c:pt idx="4138">
                  <c:v>42215.078737983597</c:v>
                </c:pt>
                <c:pt idx="4139">
                  <c:v>42215.078737996038</c:v>
                </c:pt>
                <c:pt idx="4140">
                  <c:v>42215.078738019598</c:v>
                </c:pt>
                <c:pt idx="4141">
                  <c:v>42215.078738037897</c:v>
                </c:pt>
                <c:pt idx="4142">
                  <c:v>42215.078738043201</c:v>
                </c:pt>
                <c:pt idx="4143">
                  <c:v>42215.078738051401</c:v>
                </c:pt>
                <c:pt idx="4144">
                  <c:v>42215.078738094038</c:v>
                </c:pt>
                <c:pt idx="4145">
                  <c:v>42215.078738136697</c:v>
                </c:pt>
                <c:pt idx="4146">
                  <c:v>42215.078738139397</c:v>
                </c:pt>
                <c:pt idx="4147">
                  <c:v>42215.078738167897</c:v>
                </c:pt>
                <c:pt idx="4148">
                  <c:v>42215.078738209799</c:v>
                </c:pt>
                <c:pt idx="4149">
                  <c:v>42215.078738227297</c:v>
                </c:pt>
                <c:pt idx="4150">
                  <c:v>42215.078738273602</c:v>
                </c:pt>
                <c:pt idx="4151">
                  <c:v>42215.078738291799</c:v>
                </c:pt>
                <c:pt idx="4152">
                  <c:v>42215.078738325799</c:v>
                </c:pt>
                <c:pt idx="4153">
                  <c:v>42215.078738328339</c:v>
                </c:pt>
                <c:pt idx="4154">
                  <c:v>42215.078738333497</c:v>
                </c:pt>
                <c:pt idx="4155">
                  <c:v>42215.0787383637</c:v>
                </c:pt>
                <c:pt idx="4156">
                  <c:v>42215.078738416698</c:v>
                </c:pt>
                <c:pt idx="4157">
                  <c:v>42215.078738441829</c:v>
                </c:pt>
                <c:pt idx="4158">
                  <c:v>42215.078738458738</c:v>
                </c:pt>
                <c:pt idx="4159">
                  <c:v>42215.078738482829</c:v>
                </c:pt>
                <c:pt idx="4160">
                  <c:v>42215.078738518197</c:v>
                </c:pt>
                <c:pt idx="4161">
                  <c:v>42215.078738557684</c:v>
                </c:pt>
                <c:pt idx="4162">
                  <c:v>42215.078738560675</c:v>
                </c:pt>
                <c:pt idx="4163">
                  <c:v>42215.078738596399</c:v>
                </c:pt>
                <c:pt idx="4164">
                  <c:v>42215.078738598611</c:v>
                </c:pt>
                <c:pt idx="4165">
                  <c:v>42215.078738615775</c:v>
                </c:pt>
                <c:pt idx="4166">
                  <c:v>42215.078738621</c:v>
                </c:pt>
                <c:pt idx="4167">
                  <c:v>42215.078738673597</c:v>
                </c:pt>
                <c:pt idx="4168">
                  <c:v>42215.078738690201</c:v>
                </c:pt>
                <c:pt idx="4169">
                  <c:v>42215.078738716002</c:v>
                </c:pt>
                <c:pt idx="4170">
                  <c:v>42215.078738749398</c:v>
                </c:pt>
                <c:pt idx="4171">
                  <c:v>42215.078738752098</c:v>
                </c:pt>
                <c:pt idx="4172">
                  <c:v>42215.078738789503</c:v>
                </c:pt>
                <c:pt idx="4173">
                  <c:v>42215.078738833196</c:v>
                </c:pt>
                <c:pt idx="4174">
                  <c:v>42215.078738859098</c:v>
                </c:pt>
                <c:pt idx="4175">
                  <c:v>42215.078738905599</c:v>
                </c:pt>
                <c:pt idx="4176">
                  <c:v>42215.078738906799</c:v>
                </c:pt>
                <c:pt idx="4177">
                  <c:v>42215.078738912001</c:v>
                </c:pt>
                <c:pt idx="4178">
                  <c:v>42215.078738921598</c:v>
                </c:pt>
                <c:pt idx="4179">
                  <c:v>42215.078738980701</c:v>
                </c:pt>
                <c:pt idx="4180">
                  <c:v>42215.07873899713</c:v>
                </c:pt>
                <c:pt idx="4181">
                  <c:v>42215.078739021599</c:v>
                </c:pt>
                <c:pt idx="4182">
                  <c:v>42215.078739058939</c:v>
                </c:pt>
                <c:pt idx="4183">
                  <c:v>42215.078739060998</c:v>
                </c:pt>
                <c:pt idx="4184">
                  <c:v>42215.078739137498</c:v>
                </c:pt>
                <c:pt idx="4185">
                  <c:v>42215.078739144628</c:v>
                </c:pt>
                <c:pt idx="4186">
                  <c:v>42215.078739153098</c:v>
                </c:pt>
                <c:pt idx="4187">
                  <c:v>42215.078739181597</c:v>
                </c:pt>
                <c:pt idx="4188">
                  <c:v>42215.078739194949</c:v>
                </c:pt>
                <c:pt idx="4189">
                  <c:v>42215.078739200202</c:v>
                </c:pt>
                <c:pt idx="4190">
                  <c:v>42215.078739212302</c:v>
                </c:pt>
                <c:pt idx="4191">
                  <c:v>42215.078739253397</c:v>
                </c:pt>
                <c:pt idx="4192">
                  <c:v>42215.078739284203</c:v>
                </c:pt>
                <c:pt idx="4193">
                  <c:v>42215.078739312201</c:v>
                </c:pt>
                <c:pt idx="4194">
                  <c:v>42215.07873932553</c:v>
                </c:pt>
                <c:pt idx="4195">
                  <c:v>42215.078739369601</c:v>
                </c:pt>
                <c:pt idx="4196">
                  <c:v>42215.078739384611</c:v>
                </c:pt>
                <c:pt idx="4197">
                  <c:v>42215.078739431701</c:v>
                </c:pt>
                <c:pt idx="4198">
                  <c:v>42215.07873944383</c:v>
                </c:pt>
                <c:pt idx="4199">
                  <c:v>42215.078739485129</c:v>
                </c:pt>
                <c:pt idx="4200">
                  <c:v>42215.078739485529</c:v>
                </c:pt>
                <c:pt idx="4201">
                  <c:v>42215.078739490338</c:v>
                </c:pt>
                <c:pt idx="4202">
                  <c:v>42215.078739521385</c:v>
                </c:pt>
                <c:pt idx="4203">
                  <c:v>42215.078739563185</c:v>
                </c:pt>
                <c:pt idx="4204">
                  <c:v>42215.0787396015</c:v>
                </c:pt>
                <c:pt idx="4205">
                  <c:v>42215.078739616103</c:v>
                </c:pt>
                <c:pt idx="4206">
                  <c:v>42215.078739640499</c:v>
                </c:pt>
                <c:pt idx="4207">
                  <c:v>42215.0787396753</c:v>
                </c:pt>
                <c:pt idx="4208">
                  <c:v>42215.078739710196</c:v>
                </c:pt>
                <c:pt idx="4209">
                  <c:v>42215.078739717384</c:v>
                </c:pt>
                <c:pt idx="4210">
                  <c:v>42215.0787397522</c:v>
                </c:pt>
                <c:pt idx="4211">
                  <c:v>42215.078739754303</c:v>
                </c:pt>
                <c:pt idx="4212">
                  <c:v>42215.0787397737</c:v>
                </c:pt>
                <c:pt idx="4213">
                  <c:v>42215.078739778939</c:v>
                </c:pt>
                <c:pt idx="4214">
                  <c:v>42215.078739833596</c:v>
                </c:pt>
                <c:pt idx="4215">
                  <c:v>42215.078739847697</c:v>
                </c:pt>
                <c:pt idx="4216">
                  <c:v>42215.078739869401</c:v>
                </c:pt>
                <c:pt idx="4217">
                  <c:v>42215.0787399033</c:v>
                </c:pt>
                <c:pt idx="4218">
                  <c:v>42215.078739905999</c:v>
                </c:pt>
                <c:pt idx="4219">
                  <c:v>42215.078739949211</c:v>
                </c:pt>
                <c:pt idx="4220">
                  <c:v>42215.078739990298</c:v>
                </c:pt>
                <c:pt idx="4221">
                  <c:v>42215.078740012585</c:v>
                </c:pt>
                <c:pt idx="4222">
                  <c:v>42215.078740064186</c:v>
                </c:pt>
                <c:pt idx="4223">
                  <c:v>42215.078740065474</c:v>
                </c:pt>
                <c:pt idx="4224">
                  <c:v>42215.078740069475</c:v>
                </c:pt>
                <c:pt idx="4225">
                  <c:v>42215.078740079101</c:v>
                </c:pt>
                <c:pt idx="4226">
                  <c:v>42215.078740137775</c:v>
                </c:pt>
                <c:pt idx="4227">
                  <c:v>42215.078740152996</c:v>
                </c:pt>
                <c:pt idx="4228">
                  <c:v>42215.078740181176</c:v>
                </c:pt>
                <c:pt idx="4229">
                  <c:v>42215.078740215264</c:v>
                </c:pt>
                <c:pt idx="4230">
                  <c:v>42215.078740217374</c:v>
                </c:pt>
                <c:pt idx="4231">
                  <c:v>42215.078740297002</c:v>
                </c:pt>
                <c:pt idx="4232">
                  <c:v>42215.078740297402</c:v>
                </c:pt>
                <c:pt idx="4233">
                  <c:v>42215.078740310586</c:v>
                </c:pt>
                <c:pt idx="4234">
                  <c:v>42215.078740337274</c:v>
                </c:pt>
                <c:pt idx="4235">
                  <c:v>42215.078740353085</c:v>
                </c:pt>
                <c:pt idx="4236">
                  <c:v>42215.078740358411</c:v>
                </c:pt>
                <c:pt idx="4237">
                  <c:v>42215.078740369274</c:v>
                </c:pt>
                <c:pt idx="4238">
                  <c:v>42215.078740413184</c:v>
                </c:pt>
                <c:pt idx="4239">
                  <c:v>42215.078740441502</c:v>
                </c:pt>
                <c:pt idx="4240">
                  <c:v>42215.078740469784</c:v>
                </c:pt>
                <c:pt idx="4241">
                  <c:v>42215.078740483084</c:v>
                </c:pt>
                <c:pt idx="4242">
                  <c:v>42215.078740529185</c:v>
                </c:pt>
                <c:pt idx="4243">
                  <c:v>42215.0787405421</c:v>
                </c:pt>
                <c:pt idx="4244">
                  <c:v>42215.078740588186</c:v>
                </c:pt>
                <c:pt idx="4245">
                  <c:v>42215.078740597586</c:v>
                </c:pt>
                <c:pt idx="4246">
                  <c:v>42215.078740644276</c:v>
                </c:pt>
                <c:pt idx="4247">
                  <c:v>42215.078740645084</c:v>
                </c:pt>
                <c:pt idx="4248">
                  <c:v>42215.078740649595</c:v>
                </c:pt>
                <c:pt idx="4249">
                  <c:v>42215.078740678502</c:v>
                </c:pt>
                <c:pt idx="4250">
                  <c:v>42215.078740722594</c:v>
                </c:pt>
                <c:pt idx="4251">
                  <c:v>42215.078740761244</c:v>
                </c:pt>
                <c:pt idx="4252">
                  <c:v>42215.078740773373</c:v>
                </c:pt>
                <c:pt idx="4253">
                  <c:v>42215.078740797595</c:v>
                </c:pt>
                <c:pt idx="4254">
                  <c:v>42215.078740832672</c:v>
                </c:pt>
                <c:pt idx="4255">
                  <c:v>42215.078740877085</c:v>
                </c:pt>
                <c:pt idx="4256">
                  <c:v>42215.078740880774</c:v>
                </c:pt>
                <c:pt idx="4257">
                  <c:v>42215.078740909885</c:v>
                </c:pt>
                <c:pt idx="4258">
                  <c:v>42215.078740911973</c:v>
                </c:pt>
                <c:pt idx="4259">
                  <c:v>42215.078740930272</c:v>
                </c:pt>
                <c:pt idx="4260">
                  <c:v>42215.078740935474</c:v>
                </c:pt>
                <c:pt idx="4261">
                  <c:v>42215.078740993275</c:v>
                </c:pt>
                <c:pt idx="4262">
                  <c:v>42215.078741004902</c:v>
                </c:pt>
                <c:pt idx="4263">
                  <c:v>42215.078741014986</c:v>
                </c:pt>
                <c:pt idx="4264">
                  <c:v>42215.078741063873</c:v>
                </c:pt>
                <c:pt idx="4265">
                  <c:v>42215.078741066704</c:v>
                </c:pt>
                <c:pt idx="4266">
                  <c:v>42215.078741108999</c:v>
                </c:pt>
                <c:pt idx="4267">
                  <c:v>42215.078741147285</c:v>
                </c:pt>
                <c:pt idx="4268">
                  <c:v>42215.0787411567</c:v>
                </c:pt>
                <c:pt idx="4269">
                  <c:v>42215.078741221376</c:v>
                </c:pt>
                <c:pt idx="4270">
                  <c:v>42215.078741225276</c:v>
                </c:pt>
                <c:pt idx="4271">
                  <c:v>42215.078741226796</c:v>
                </c:pt>
                <c:pt idx="4272">
                  <c:v>42215.078741236401</c:v>
                </c:pt>
                <c:pt idx="4273">
                  <c:v>42215.078741295401</c:v>
                </c:pt>
                <c:pt idx="4274">
                  <c:v>42215.078741313664</c:v>
                </c:pt>
                <c:pt idx="4275">
                  <c:v>42215.078741340898</c:v>
                </c:pt>
                <c:pt idx="4276">
                  <c:v>42215.078741373196</c:v>
                </c:pt>
                <c:pt idx="4277">
                  <c:v>42215.078741375401</c:v>
                </c:pt>
                <c:pt idx="4278">
                  <c:v>42215.078741457401</c:v>
                </c:pt>
                <c:pt idx="4279">
                  <c:v>42215.078741458201</c:v>
                </c:pt>
                <c:pt idx="4280">
                  <c:v>42215.0787414679</c:v>
                </c:pt>
                <c:pt idx="4281">
                  <c:v>42215.07874149413</c:v>
                </c:pt>
                <c:pt idx="4282">
                  <c:v>42215.078741509773</c:v>
                </c:pt>
                <c:pt idx="4283">
                  <c:v>42215.078741514975</c:v>
                </c:pt>
                <c:pt idx="4284">
                  <c:v>42215.078741526901</c:v>
                </c:pt>
                <c:pt idx="4285">
                  <c:v>42215.078741572885</c:v>
                </c:pt>
                <c:pt idx="4286">
                  <c:v>42215.078741608195</c:v>
                </c:pt>
                <c:pt idx="4287">
                  <c:v>42215.078741610872</c:v>
                </c:pt>
                <c:pt idx="4288">
                  <c:v>42215.078741640194</c:v>
                </c:pt>
                <c:pt idx="4289">
                  <c:v>42215.078741689074</c:v>
                </c:pt>
                <c:pt idx="4290">
                  <c:v>42215.078741699501</c:v>
                </c:pt>
                <c:pt idx="4291">
                  <c:v>42215.078741751175</c:v>
                </c:pt>
                <c:pt idx="4292">
                  <c:v>42215.0787417549</c:v>
                </c:pt>
                <c:pt idx="4293">
                  <c:v>42215.0787417994</c:v>
                </c:pt>
                <c:pt idx="4294">
                  <c:v>42215.078741804675</c:v>
                </c:pt>
                <c:pt idx="4295">
                  <c:v>42215.0787418049</c:v>
                </c:pt>
                <c:pt idx="4296">
                  <c:v>42215.078741836194</c:v>
                </c:pt>
                <c:pt idx="4297">
                  <c:v>42215.078741889476</c:v>
                </c:pt>
                <c:pt idx="4298">
                  <c:v>42215.078741921185</c:v>
                </c:pt>
                <c:pt idx="4299">
                  <c:v>42215.078741931655</c:v>
                </c:pt>
                <c:pt idx="4300">
                  <c:v>42215.078741955673</c:v>
                </c:pt>
                <c:pt idx="4301">
                  <c:v>42215.078741989884</c:v>
                </c:pt>
                <c:pt idx="4302">
                  <c:v>42215.0787420345</c:v>
                </c:pt>
                <c:pt idx="4303">
                  <c:v>42215.0787420368</c:v>
                </c:pt>
                <c:pt idx="4304">
                  <c:v>42215.078742067075</c:v>
                </c:pt>
                <c:pt idx="4305">
                  <c:v>42215.078742069185</c:v>
                </c:pt>
                <c:pt idx="4306">
                  <c:v>42215.078742087673</c:v>
                </c:pt>
                <c:pt idx="4307">
                  <c:v>42215.078742092897</c:v>
                </c:pt>
                <c:pt idx="4308">
                  <c:v>42215.078742153186</c:v>
                </c:pt>
                <c:pt idx="4309">
                  <c:v>42215.078742162375</c:v>
                </c:pt>
                <c:pt idx="4310">
                  <c:v>42215.078742186903</c:v>
                </c:pt>
                <c:pt idx="4311">
                  <c:v>42215.078742217673</c:v>
                </c:pt>
                <c:pt idx="4312">
                  <c:v>42215.078742220503</c:v>
                </c:pt>
                <c:pt idx="4313">
                  <c:v>42215.078742268903</c:v>
                </c:pt>
                <c:pt idx="4314">
                  <c:v>42215.078742305384</c:v>
                </c:pt>
                <c:pt idx="4315">
                  <c:v>42215.078742325684</c:v>
                </c:pt>
                <c:pt idx="4316">
                  <c:v>42215.078742378799</c:v>
                </c:pt>
                <c:pt idx="4317">
                  <c:v>42215.078742384001</c:v>
                </c:pt>
                <c:pt idx="4318">
                  <c:v>42215.078742385274</c:v>
                </c:pt>
                <c:pt idx="4319">
                  <c:v>42215.078742393998</c:v>
                </c:pt>
                <c:pt idx="4320">
                  <c:v>42215.078742452497</c:v>
                </c:pt>
                <c:pt idx="4321">
                  <c:v>42215.078742470498</c:v>
                </c:pt>
                <c:pt idx="4322">
                  <c:v>42215.078742500664</c:v>
                </c:pt>
                <c:pt idx="4323">
                  <c:v>42215.078742530772</c:v>
                </c:pt>
                <c:pt idx="4324">
                  <c:v>42215.078742532984</c:v>
                </c:pt>
                <c:pt idx="4325">
                  <c:v>42215.078742614663</c:v>
                </c:pt>
                <c:pt idx="4326">
                  <c:v>42215.078742617246</c:v>
                </c:pt>
                <c:pt idx="4327">
                  <c:v>42215.078742625672</c:v>
                </c:pt>
                <c:pt idx="4328">
                  <c:v>42215.078742651764</c:v>
                </c:pt>
                <c:pt idx="4329">
                  <c:v>42215.078742667072</c:v>
                </c:pt>
                <c:pt idx="4330">
                  <c:v>42215.078742672384</c:v>
                </c:pt>
                <c:pt idx="4331">
                  <c:v>42215.078742684273</c:v>
                </c:pt>
                <c:pt idx="4332">
                  <c:v>42215.078742732672</c:v>
                </c:pt>
                <c:pt idx="4333">
                  <c:v>42215.078742765763</c:v>
                </c:pt>
                <c:pt idx="4334">
                  <c:v>42215.078742781247</c:v>
                </c:pt>
                <c:pt idx="4335">
                  <c:v>42215.078742804784</c:v>
                </c:pt>
                <c:pt idx="4336">
                  <c:v>42215.078742849197</c:v>
                </c:pt>
                <c:pt idx="4337">
                  <c:v>42215.078742857586</c:v>
                </c:pt>
                <c:pt idx="4338">
                  <c:v>42215.078742904596</c:v>
                </c:pt>
                <c:pt idx="4339">
                  <c:v>42215.078742919373</c:v>
                </c:pt>
                <c:pt idx="4340">
                  <c:v>42215.078742957085</c:v>
                </c:pt>
                <c:pt idx="4341">
                  <c:v>42215.078742962272</c:v>
                </c:pt>
                <c:pt idx="4342">
                  <c:v>42215.078742964673</c:v>
                </c:pt>
                <c:pt idx="4343">
                  <c:v>42215.078742992897</c:v>
                </c:pt>
                <c:pt idx="4344">
                  <c:v>42215.078743048201</c:v>
                </c:pt>
                <c:pt idx="4345">
                  <c:v>42215.078743081176</c:v>
                </c:pt>
                <c:pt idx="4346">
                  <c:v>42215.078743088598</c:v>
                </c:pt>
                <c:pt idx="4347">
                  <c:v>42215.078743111764</c:v>
                </c:pt>
                <c:pt idx="4348">
                  <c:v>42215.078743143902</c:v>
                </c:pt>
                <c:pt idx="4349">
                  <c:v>42215.078743190803</c:v>
                </c:pt>
                <c:pt idx="4350">
                  <c:v>42215.078743196798</c:v>
                </c:pt>
                <c:pt idx="4351">
                  <c:v>42215.078743224702</c:v>
                </c:pt>
                <c:pt idx="4352">
                  <c:v>42215.078743226797</c:v>
                </c:pt>
                <c:pt idx="4353">
                  <c:v>42215.0787432457</c:v>
                </c:pt>
                <c:pt idx="4354">
                  <c:v>42215.078743252998</c:v>
                </c:pt>
                <c:pt idx="4355">
                  <c:v>42215.078743312995</c:v>
                </c:pt>
                <c:pt idx="4356">
                  <c:v>42215.078743320599</c:v>
                </c:pt>
                <c:pt idx="4357">
                  <c:v>42215.078743344529</c:v>
                </c:pt>
                <c:pt idx="4358">
                  <c:v>42215.078743375801</c:v>
                </c:pt>
                <c:pt idx="4359">
                  <c:v>42215.078743378799</c:v>
                </c:pt>
                <c:pt idx="4360">
                  <c:v>42215.078743428698</c:v>
                </c:pt>
                <c:pt idx="4361">
                  <c:v>42215.0787434624</c:v>
                </c:pt>
                <c:pt idx="4362">
                  <c:v>42215.078743482598</c:v>
                </c:pt>
                <c:pt idx="4363">
                  <c:v>42215.078743536185</c:v>
                </c:pt>
                <c:pt idx="4364">
                  <c:v>42215.078743541475</c:v>
                </c:pt>
                <c:pt idx="4365">
                  <c:v>42215.0787435448</c:v>
                </c:pt>
                <c:pt idx="4366">
                  <c:v>42215.078743552185</c:v>
                </c:pt>
                <c:pt idx="4367">
                  <c:v>42215.078743610073</c:v>
                </c:pt>
                <c:pt idx="4368">
                  <c:v>42215.078743626997</c:v>
                </c:pt>
                <c:pt idx="4369">
                  <c:v>42215.078743660662</c:v>
                </c:pt>
                <c:pt idx="4370">
                  <c:v>42215.078743687773</c:v>
                </c:pt>
                <c:pt idx="4371">
                  <c:v>42215.078743689875</c:v>
                </c:pt>
                <c:pt idx="4372">
                  <c:v>42215.078743772385</c:v>
                </c:pt>
                <c:pt idx="4373">
                  <c:v>42215.078743776598</c:v>
                </c:pt>
                <c:pt idx="4374">
                  <c:v>42215.078743783874</c:v>
                </c:pt>
                <c:pt idx="4375">
                  <c:v>42215.078743809485</c:v>
                </c:pt>
                <c:pt idx="4376">
                  <c:v>42215.078743824284</c:v>
                </c:pt>
                <c:pt idx="4377">
                  <c:v>42215.078743829501</c:v>
                </c:pt>
                <c:pt idx="4378">
                  <c:v>42215.078743841186</c:v>
                </c:pt>
                <c:pt idx="4379">
                  <c:v>42215.078743892802</c:v>
                </c:pt>
                <c:pt idx="4380">
                  <c:v>42215.078743922684</c:v>
                </c:pt>
                <c:pt idx="4381">
                  <c:v>42215.078743938197</c:v>
                </c:pt>
                <c:pt idx="4382">
                  <c:v>42215.078743954684</c:v>
                </c:pt>
                <c:pt idx="4383">
                  <c:v>42215.078744008497</c:v>
                </c:pt>
                <c:pt idx="4384">
                  <c:v>42215.078744015875</c:v>
                </c:pt>
                <c:pt idx="4385">
                  <c:v>42215.078744065773</c:v>
                </c:pt>
                <c:pt idx="4386">
                  <c:v>42215.078744069775</c:v>
                </c:pt>
                <c:pt idx="4387">
                  <c:v>42215.078744113773</c:v>
                </c:pt>
                <c:pt idx="4388">
                  <c:v>42215.078744118997</c:v>
                </c:pt>
                <c:pt idx="4389">
                  <c:v>42215.078744124497</c:v>
                </c:pt>
                <c:pt idx="4390">
                  <c:v>42215.078744150684</c:v>
                </c:pt>
                <c:pt idx="4391">
                  <c:v>42215.078744206003</c:v>
                </c:pt>
                <c:pt idx="4392">
                  <c:v>42215.078744240498</c:v>
                </c:pt>
                <c:pt idx="4393">
                  <c:v>42215.078744247599</c:v>
                </c:pt>
                <c:pt idx="4394">
                  <c:v>42215.078744270097</c:v>
                </c:pt>
                <c:pt idx="4395">
                  <c:v>42215.078744304097</c:v>
                </c:pt>
                <c:pt idx="4396">
                  <c:v>42215.078744350001</c:v>
                </c:pt>
                <c:pt idx="4397">
                  <c:v>42215.078744356302</c:v>
                </c:pt>
                <c:pt idx="4398">
                  <c:v>42215.078744381884</c:v>
                </c:pt>
                <c:pt idx="4399">
                  <c:v>42215.078744384002</c:v>
                </c:pt>
                <c:pt idx="4400">
                  <c:v>42215.078744403196</c:v>
                </c:pt>
                <c:pt idx="4401">
                  <c:v>42215.078744408529</c:v>
                </c:pt>
                <c:pt idx="4402">
                  <c:v>42215.078744472703</c:v>
                </c:pt>
                <c:pt idx="4403">
                  <c:v>42215.078744477702</c:v>
                </c:pt>
                <c:pt idx="4404">
                  <c:v>42215.078744501574</c:v>
                </c:pt>
                <c:pt idx="4405">
                  <c:v>42215.078744535975</c:v>
                </c:pt>
                <c:pt idx="4406">
                  <c:v>42215.078744538674</c:v>
                </c:pt>
                <c:pt idx="4407">
                  <c:v>42215.078744588274</c:v>
                </c:pt>
                <c:pt idx="4408">
                  <c:v>42215.078744620085</c:v>
                </c:pt>
                <c:pt idx="4409">
                  <c:v>42215.078744643884</c:v>
                </c:pt>
                <c:pt idx="4410">
                  <c:v>42215.078744693274</c:v>
                </c:pt>
                <c:pt idx="4411">
                  <c:v>42215.078744698498</c:v>
                </c:pt>
                <c:pt idx="4412">
                  <c:v>42215.078744704595</c:v>
                </c:pt>
                <c:pt idx="4413">
                  <c:v>42215.078744709084</c:v>
                </c:pt>
                <c:pt idx="4414">
                  <c:v>42215.078744763872</c:v>
                </c:pt>
                <c:pt idx="4415">
                  <c:v>42215.078744788902</c:v>
                </c:pt>
                <c:pt idx="4416">
                  <c:v>42215.078744819984</c:v>
                </c:pt>
                <c:pt idx="4417">
                  <c:v>42215.078744844803</c:v>
                </c:pt>
                <c:pt idx="4418">
                  <c:v>42215.078744847</c:v>
                </c:pt>
                <c:pt idx="4419">
                  <c:v>42215.078744931772</c:v>
                </c:pt>
                <c:pt idx="4420">
                  <c:v>42215.078744936684</c:v>
                </c:pt>
                <c:pt idx="4421">
                  <c:v>42215.078744940598</c:v>
                </c:pt>
                <c:pt idx="4422">
                  <c:v>42215.078744968676</c:v>
                </c:pt>
                <c:pt idx="4423">
                  <c:v>42215.0787449825</c:v>
                </c:pt>
                <c:pt idx="4424">
                  <c:v>42215.078744987673</c:v>
                </c:pt>
                <c:pt idx="4425">
                  <c:v>42215.078744998798</c:v>
                </c:pt>
                <c:pt idx="4426">
                  <c:v>42215.078745052102</c:v>
                </c:pt>
                <c:pt idx="4427">
                  <c:v>42215.078745082901</c:v>
                </c:pt>
                <c:pt idx="4428">
                  <c:v>42215.078745085673</c:v>
                </c:pt>
                <c:pt idx="4429">
                  <c:v>42215.078745111976</c:v>
                </c:pt>
                <c:pt idx="4430">
                  <c:v>42215.078745168503</c:v>
                </c:pt>
                <c:pt idx="4431">
                  <c:v>42215.078745172199</c:v>
                </c:pt>
                <c:pt idx="4432">
                  <c:v>42215.078745220802</c:v>
                </c:pt>
                <c:pt idx="4433">
                  <c:v>42215.078745230276</c:v>
                </c:pt>
                <c:pt idx="4434">
                  <c:v>42215.078745271596</c:v>
                </c:pt>
                <c:pt idx="4435">
                  <c:v>42215.078745276798</c:v>
                </c:pt>
                <c:pt idx="4436">
                  <c:v>42215.078745284001</c:v>
                </c:pt>
                <c:pt idx="4437">
                  <c:v>42215.078745307597</c:v>
                </c:pt>
                <c:pt idx="4438">
                  <c:v>42215.078745351675</c:v>
                </c:pt>
                <c:pt idx="4439">
                  <c:v>42215.078745400402</c:v>
                </c:pt>
                <c:pt idx="4440">
                  <c:v>42215.078745403276</c:v>
                </c:pt>
                <c:pt idx="4441">
                  <c:v>42215.078745426799</c:v>
                </c:pt>
                <c:pt idx="4442">
                  <c:v>42215.078745458399</c:v>
                </c:pt>
                <c:pt idx="4443">
                  <c:v>42215.078745499603</c:v>
                </c:pt>
                <c:pt idx="4444">
                  <c:v>42215.078745516075</c:v>
                </c:pt>
                <c:pt idx="4445">
                  <c:v>42215.078745538995</c:v>
                </c:pt>
                <c:pt idx="4446">
                  <c:v>42215.078745541185</c:v>
                </c:pt>
                <c:pt idx="4447">
                  <c:v>42215.078745560575</c:v>
                </c:pt>
                <c:pt idx="4448">
                  <c:v>42215.078745565872</c:v>
                </c:pt>
                <c:pt idx="4449">
                  <c:v>42215.078745632476</c:v>
                </c:pt>
                <c:pt idx="4450">
                  <c:v>42215.078745635372</c:v>
                </c:pt>
                <c:pt idx="4451">
                  <c:v>42215.078745667262</c:v>
                </c:pt>
                <c:pt idx="4452">
                  <c:v>42215.078745693274</c:v>
                </c:pt>
                <c:pt idx="4453">
                  <c:v>42215.078745696097</c:v>
                </c:pt>
                <c:pt idx="4454">
                  <c:v>42215.0787457478</c:v>
                </c:pt>
                <c:pt idx="4455">
                  <c:v>42215.078745777675</c:v>
                </c:pt>
                <c:pt idx="4456">
                  <c:v>42215.078745802995</c:v>
                </c:pt>
                <c:pt idx="4457">
                  <c:v>42215.078745850595</c:v>
                </c:pt>
                <c:pt idx="4458">
                  <c:v>42215.078745855775</c:v>
                </c:pt>
                <c:pt idx="4459">
                  <c:v>42215.078745864485</c:v>
                </c:pt>
                <c:pt idx="4460">
                  <c:v>42215.078745867373</c:v>
                </c:pt>
                <c:pt idx="4461">
                  <c:v>42215.078745924897</c:v>
                </c:pt>
                <c:pt idx="4462">
                  <c:v>42215.078745950101</c:v>
                </c:pt>
                <c:pt idx="4463">
                  <c:v>42215.078745979597</c:v>
                </c:pt>
                <c:pt idx="4464">
                  <c:v>42215.078746002684</c:v>
                </c:pt>
                <c:pt idx="4465">
                  <c:v>42215.078746004801</c:v>
                </c:pt>
                <c:pt idx="4466">
                  <c:v>42215.078746091196</c:v>
                </c:pt>
                <c:pt idx="4467">
                  <c:v>42215.078746097599</c:v>
                </c:pt>
                <c:pt idx="4468">
                  <c:v>42215.078746099403</c:v>
                </c:pt>
                <c:pt idx="4469">
                  <c:v>42215.078746128129</c:v>
                </c:pt>
                <c:pt idx="4470">
                  <c:v>42215.078746139385</c:v>
                </c:pt>
                <c:pt idx="4471">
                  <c:v>42215.078746144602</c:v>
                </c:pt>
                <c:pt idx="4472">
                  <c:v>42215.078746156199</c:v>
                </c:pt>
                <c:pt idx="4473">
                  <c:v>42215.078746211475</c:v>
                </c:pt>
                <c:pt idx="4474">
                  <c:v>42215.078746239502</c:v>
                </c:pt>
                <c:pt idx="4475">
                  <c:v>42215.078746255604</c:v>
                </c:pt>
                <c:pt idx="4476">
                  <c:v>42215.078746269595</c:v>
                </c:pt>
                <c:pt idx="4477">
                  <c:v>42215.078746329098</c:v>
                </c:pt>
                <c:pt idx="4478">
                  <c:v>42215.078746330801</c:v>
                </c:pt>
                <c:pt idx="4479">
                  <c:v>42215.0787463835</c:v>
                </c:pt>
                <c:pt idx="4480">
                  <c:v>42215.078746387502</c:v>
                </c:pt>
                <c:pt idx="4481">
                  <c:v>42215.078746429397</c:v>
                </c:pt>
                <c:pt idx="4482">
                  <c:v>42215.078746434599</c:v>
                </c:pt>
                <c:pt idx="4483">
                  <c:v>42215.078746443498</c:v>
                </c:pt>
                <c:pt idx="4484">
                  <c:v>42215.0787464651</c:v>
                </c:pt>
                <c:pt idx="4485">
                  <c:v>42215.078746520776</c:v>
                </c:pt>
                <c:pt idx="4486">
                  <c:v>42215.078746560474</c:v>
                </c:pt>
                <c:pt idx="4487">
                  <c:v>42215.078746562263</c:v>
                </c:pt>
                <c:pt idx="4488">
                  <c:v>42215.078746584375</c:v>
                </c:pt>
                <c:pt idx="4489">
                  <c:v>42215.078746615647</c:v>
                </c:pt>
                <c:pt idx="4490">
                  <c:v>42215.078746657186</c:v>
                </c:pt>
                <c:pt idx="4491">
                  <c:v>42215.078746675274</c:v>
                </c:pt>
                <c:pt idx="4492">
                  <c:v>42215.078746696097</c:v>
                </c:pt>
                <c:pt idx="4493">
                  <c:v>42215.0787466982</c:v>
                </c:pt>
                <c:pt idx="4494">
                  <c:v>42215.078746718384</c:v>
                </c:pt>
                <c:pt idx="4495">
                  <c:v>42215.078746723673</c:v>
                </c:pt>
                <c:pt idx="4496">
                  <c:v>42215.078746792111</c:v>
                </c:pt>
                <c:pt idx="4497">
                  <c:v>42215.078746793784</c:v>
                </c:pt>
                <c:pt idx="4498">
                  <c:v>42215.078746821375</c:v>
                </c:pt>
                <c:pt idx="4499">
                  <c:v>42215.078746850595</c:v>
                </c:pt>
                <c:pt idx="4500">
                  <c:v>42215.078746853404</c:v>
                </c:pt>
                <c:pt idx="4501">
                  <c:v>42215.0787469071</c:v>
                </c:pt>
                <c:pt idx="4502">
                  <c:v>42215.078746934596</c:v>
                </c:pt>
                <c:pt idx="4503">
                  <c:v>42215.078746960484</c:v>
                </c:pt>
                <c:pt idx="4504">
                  <c:v>42215.078747008301</c:v>
                </c:pt>
                <c:pt idx="4505">
                  <c:v>42215.078747013584</c:v>
                </c:pt>
                <c:pt idx="4506">
                  <c:v>42215.078747023595</c:v>
                </c:pt>
                <c:pt idx="4507">
                  <c:v>42215.078747025284</c:v>
                </c:pt>
                <c:pt idx="4508">
                  <c:v>42215.078747082101</c:v>
                </c:pt>
                <c:pt idx="4509">
                  <c:v>42215.078747100801</c:v>
                </c:pt>
                <c:pt idx="4510">
                  <c:v>42215.078747139196</c:v>
                </c:pt>
                <c:pt idx="4511">
                  <c:v>42215.078747159801</c:v>
                </c:pt>
                <c:pt idx="4512">
                  <c:v>42215.078747161984</c:v>
                </c:pt>
                <c:pt idx="4513">
                  <c:v>42215.078747245097</c:v>
                </c:pt>
                <c:pt idx="4514">
                  <c:v>42215.078747254811</c:v>
                </c:pt>
                <c:pt idx="4515">
                  <c:v>42215.078747256601</c:v>
                </c:pt>
                <c:pt idx="4516">
                  <c:v>42215.078747281885</c:v>
                </c:pt>
                <c:pt idx="4517">
                  <c:v>42215.078747296611</c:v>
                </c:pt>
                <c:pt idx="4518">
                  <c:v>42215.078747301784</c:v>
                </c:pt>
                <c:pt idx="4519">
                  <c:v>42215.078747313586</c:v>
                </c:pt>
                <c:pt idx="4520">
                  <c:v>42215.078747371197</c:v>
                </c:pt>
                <c:pt idx="4521">
                  <c:v>42215.078747397303</c:v>
                </c:pt>
                <c:pt idx="4522">
                  <c:v>42215.078747400003</c:v>
                </c:pt>
                <c:pt idx="4523">
                  <c:v>42215.078747432002</c:v>
                </c:pt>
                <c:pt idx="4524">
                  <c:v>42215.078747486397</c:v>
                </c:pt>
                <c:pt idx="4525">
                  <c:v>42215.078747488602</c:v>
                </c:pt>
                <c:pt idx="4526">
                  <c:v>42215.078747544285</c:v>
                </c:pt>
                <c:pt idx="4527">
                  <c:v>42215.078747547501</c:v>
                </c:pt>
                <c:pt idx="4528">
                  <c:v>42215.078747586304</c:v>
                </c:pt>
                <c:pt idx="4529">
                  <c:v>42215.078747591775</c:v>
                </c:pt>
                <c:pt idx="4530">
                  <c:v>42215.078747602995</c:v>
                </c:pt>
                <c:pt idx="4531">
                  <c:v>42215.0787476224</c:v>
                </c:pt>
                <c:pt idx="4532">
                  <c:v>42215.078747688684</c:v>
                </c:pt>
                <c:pt idx="4533">
                  <c:v>42215.078747717875</c:v>
                </c:pt>
                <c:pt idx="4534">
                  <c:v>42215.078747720596</c:v>
                </c:pt>
                <c:pt idx="4535">
                  <c:v>42215.078747741594</c:v>
                </c:pt>
                <c:pt idx="4536">
                  <c:v>42215.078747776301</c:v>
                </c:pt>
                <c:pt idx="4537">
                  <c:v>42215.078747832595</c:v>
                </c:pt>
                <c:pt idx="4538">
                  <c:v>42215.078747834996</c:v>
                </c:pt>
                <c:pt idx="4539">
                  <c:v>42215.078747858803</c:v>
                </c:pt>
                <c:pt idx="4540">
                  <c:v>42215.078747862884</c:v>
                </c:pt>
                <c:pt idx="4541">
                  <c:v>42215.078747875195</c:v>
                </c:pt>
                <c:pt idx="4542">
                  <c:v>42215.078747880274</c:v>
                </c:pt>
                <c:pt idx="4543">
                  <c:v>42215.078747949403</c:v>
                </c:pt>
                <c:pt idx="4544">
                  <c:v>42215.078747952684</c:v>
                </c:pt>
                <c:pt idx="4545">
                  <c:v>42215.0787479797</c:v>
                </c:pt>
                <c:pt idx="4546">
                  <c:v>42215.078748005195</c:v>
                </c:pt>
                <c:pt idx="4547">
                  <c:v>42215.078748008302</c:v>
                </c:pt>
                <c:pt idx="4548">
                  <c:v>42215.078748066997</c:v>
                </c:pt>
                <c:pt idx="4549">
                  <c:v>42215.078748092797</c:v>
                </c:pt>
                <c:pt idx="4550">
                  <c:v>42215.078748115586</c:v>
                </c:pt>
                <c:pt idx="4551">
                  <c:v>42215.078748165586</c:v>
                </c:pt>
                <c:pt idx="4552">
                  <c:v>42215.078748170803</c:v>
                </c:pt>
                <c:pt idx="4553">
                  <c:v>42215.078748180902</c:v>
                </c:pt>
                <c:pt idx="4554">
                  <c:v>42215.078748184598</c:v>
                </c:pt>
                <c:pt idx="4555">
                  <c:v>42215.078748236097</c:v>
                </c:pt>
                <c:pt idx="4556">
                  <c:v>42215.078748259599</c:v>
                </c:pt>
                <c:pt idx="4557">
                  <c:v>42215.078748298831</c:v>
                </c:pt>
                <c:pt idx="4558">
                  <c:v>42215.078748317595</c:v>
                </c:pt>
                <c:pt idx="4559">
                  <c:v>42215.078748319684</c:v>
                </c:pt>
                <c:pt idx="4560">
                  <c:v>42215.078748410997</c:v>
                </c:pt>
                <c:pt idx="4561">
                  <c:v>42215.078748412197</c:v>
                </c:pt>
                <c:pt idx="4562">
                  <c:v>42215.078748416498</c:v>
                </c:pt>
                <c:pt idx="4563">
                  <c:v>42215.078748445201</c:v>
                </c:pt>
                <c:pt idx="4564">
                  <c:v>42215.078748454398</c:v>
                </c:pt>
                <c:pt idx="4565">
                  <c:v>42215.0787484596</c:v>
                </c:pt>
                <c:pt idx="4566">
                  <c:v>42215.078748470703</c:v>
                </c:pt>
                <c:pt idx="4567">
                  <c:v>42215.078748530585</c:v>
                </c:pt>
                <c:pt idx="4568">
                  <c:v>42215.078748548302</c:v>
                </c:pt>
                <c:pt idx="4569">
                  <c:v>42215.078748559594</c:v>
                </c:pt>
                <c:pt idx="4570">
                  <c:v>42215.078748583976</c:v>
                </c:pt>
                <c:pt idx="4571">
                  <c:v>42215.078748643675</c:v>
                </c:pt>
                <c:pt idx="4572">
                  <c:v>42215.078748648499</c:v>
                </c:pt>
                <c:pt idx="4573">
                  <c:v>42215.078748698499</c:v>
                </c:pt>
                <c:pt idx="4574">
                  <c:v>42215.078748698899</c:v>
                </c:pt>
                <c:pt idx="4575">
                  <c:v>42215.078748743501</c:v>
                </c:pt>
                <c:pt idx="4576">
                  <c:v>42215.078748748798</c:v>
                </c:pt>
                <c:pt idx="4577">
                  <c:v>42215.078748762375</c:v>
                </c:pt>
                <c:pt idx="4578">
                  <c:v>42215.078748780084</c:v>
                </c:pt>
                <c:pt idx="4579">
                  <c:v>42215.078748840097</c:v>
                </c:pt>
                <c:pt idx="4580">
                  <c:v>42215.078748875276</c:v>
                </c:pt>
                <c:pt idx="4581">
                  <c:v>42215.0787488805</c:v>
                </c:pt>
                <c:pt idx="4582">
                  <c:v>42215.078748899403</c:v>
                </c:pt>
                <c:pt idx="4583">
                  <c:v>42215.078748930384</c:v>
                </c:pt>
                <c:pt idx="4584">
                  <c:v>42215.078748982101</c:v>
                </c:pt>
                <c:pt idx="4585">
                  <c:v>42215.078748994303</c:v>
                </c:pt>
                <c:pt idx="4586">
                  <c:v>42215.078749011176</c:v>
                </c:pt>
                <c:pt idx="4587">
                  <c:v>42215.078749015185</c:v>
                </c:pt>
                <c:pt idx="4588">
                  <c:v>42215.0787490324</c:v>
                </c:pt>
                <c:pt idx="4589">
                  <c:v>42215.078749037595</c:v>
                </c:pt>
                <c:pt idx="4590">
                  <c:v>42215.078749106899</c:v>
                </c:pt>
                <c:pt idx="4591">
                  <c:v>42215.078749112385</c:v>
                </c:pt>
                <c:pt idx="4592">
                  <c:v>42215.078749122302</c:v>
                </c:pt>
                <c:pt idx="4593">
                  <c:v>42215.078749165485</c:v>
                </c:pt>
                <c:pt idx="4594">
                  <c:v>42215.078749168199</c:v>
                </c:pt>
                <c:pt idx="4595">
                  <c:v>42215.078749226202</c:v>
                </c:pt>
                <c:pt idx="4596">
                  <c:v>42215.078749249296</c:v>
                </c:pt>
                <c:pt idx="4597">
                  <c:v>42215.078749277403</c:v>
                </c:pt>
                <c:pt idx="4598">
                  <c:v>42215.078749322398</c:v>
                </c:pt>
                <c:pt idx="4599">
                  <c:v>42215.0787493276</c:v>
                </c:pt>
                <c:pt idx="4600">
                  <c:v>42215.078749338099</c:v>
                </c:pt>
                <c:pt idx="4601">
                  <c:v>42215.078749344539</c:v>
                </c:pt>
                <c:pt idx="4602">
                  <c:v>42215.078749396613</c:v>
                </c:pt>
                <c:pt idx="4603">
                  <c:v>42215.078749422799</c:v>
                </c:pt>
                <c:pt idx="4604">
                  <c:v>42215.078749458029</c:v>
                </c:pt>
                <c:pt idx="4605">
                  <c:v>42215.078749474211</c:v>
                </c:pt>
                <c:pt idx="4606">
                  <c:v>42215.078749476299</c:v>
                </c:pt>
                <c:pt idx="4607">
                  <c:v>42215.0787495595</c:v>
                </c:pt>
                <c:pt idx="4608">
                  <c:v>42215.078749569664</c:v>
                </c:pt>
                <c:pt idx="4609">
                  <c:v>42215.078749576598</c:v>
                </c:pt>
                <c:pt idx="4610">
                  <c:v>42215.078749596403</c:v>
                </c:pt>
                <c:pt idx="4611">
                  <c:v>42215.078749611646</c:v>
                </c:pt>
                <c:pt idx="4612">
                  <c:v>42215.078749616994</c:v>
                </c:pt>
                <c:pt idx="4613">
                  <c:v>42215.078749627901</c:v>
                </c:pt>
                <c:pt idx="4614">
                  <c:v>42215.078749690103</c:v>
                </c:pt>
                <c:pt idx="4615">
                  <c:v>42215.078749712004</c:v>
                </c:pt>
                <c:pt idx="4616">
                  <c:v>42215.078749714776</c:v>
                </c:pt>
                <c:pt idx="4617">
                  <c:v>42215.078749741195</c:v>
                </c:pt>
                <c:pt idx="4618">
                  <c:v>42215.078749801185</c:v>
                </c:pt>
                <c:pt idx="4619">
                  <c:v>42215.078749808497</c:v>
                </c:pt>
                <c:pt idx="4620">
                  <c:v>42215.078749856199</c:v>
                </c:pt>
                <c:pt idx="4621">
                  <c:v>42215.078749857275</c:v>
                </c:pt>
                <c:pt idx="4622">
                  <c:v>42215.078749901375</c:v>
                </c:pt>
                <c:pt idx="4623">
                  <c:v>42215.078749906599</c:v>
                </c:pt>
                <c:pt idx="4624">
                  <c:v>42215.078749922097</c:v>
                </c:pt>
                <c:pt idx="4625">
                  <c:v>42215.078749936802</c:v>
                </c:pt>
                <c:pt idx="4626">
                  <c:v>42215.078750000503</c:v>
                </c:pt>
                <c:pt idx="4627">
                  <c:v>42215.078750032902</c:v>
                </c:pt>
                <c:pt idx="4628">
                  <c:v>42215.078750040499</c:v>
                </c:pt>
                <c:pt idx="4629">
                  <c:v>42215.0787500558</c:v>
                </c:pt>
                <c:pt idx="4630">
                  <c:v>42215.078750091103</c:v>
                </c:pt>
                <c:pt idx="4631">
                  <c:v>42215.078750130502</c:v>
                </c:pt>
                <c:pt idx="4632">
                  <c:v>42215.078750154011</c:v>
                </c:pt>
                <c:pt idx="4633">
                  <c:v>42215.0787501698</c:v>
                </c:pt>
                <c:pt idx="4634">
                  <c:v>42215.078750171902</c:v>
                </c:pt>
                <c:pt idx="4635">
                  <c:v>42215.078750190703</c:v>
                </c:pt>
                <c:pt idx="4636">
                  <c:v>42215.07875019803</c:v>
                </c:pt>
                <c:pt idx="4637">
                  <c:v>42215.0787502643</c:v>
                </c:pt>
                <c:pt idx="4638">
                  <c:v>42215.078750272602</c:v>
                </c:pt>
                <c:pt idx="4639">
                  <c:v>42215.078750294211</c:v>
                </c:pt>
                <c:pt idx="4640">
                  <c:v>42215.078750319284</c:v>
                </c:pt>
                <c:pt idx="4641">
                  <c:v>42215.078750322129</c:v>
                </c:pt>
                <c:pt idx="4642">
                  <c:v>42215.078750385903</c:v>
                </c:pt>
                <c:pt idx="4643">
                  <c:v>42215.078750407003</c:v>
                </c:pt>
                <c:pt idx="4644">
                  <c:v>42215.078750435401</c:v>
                </c:pt>
                <c:pt idx="4645">
                  <c:v>42215.078750480803</c:v>
                </c:pt>
                <c:pt idx="4646">
                  <c:v>42215.078750485998</c:v>
                </c:pt>
                <c:pt idx="4647">
                  <c:v>42215.078750495799</c:v>
                </c:pt>
                <c:pt idx="4648">
                  <c:v>42215.078750504596</c:v>
                </c:pt>
                <c:pt idx="4649">
                  <c:v>42215.078750550776</c:v>
                </c:pt>
                <c:pt idx="4650">
                  <c:v>42215.078750584304</c:v>
                </c:pt>
                <c:pt idx="4651">
                  <c:v>42215.078750617875</c:v>
                </c:pt>
                <c:pt idx="4652">
                  <c:v>42215.078750631663</c:v>
                </c:pt>
                <c:pt idx="4653">
                  <c:v>42215.078750633773</c:v>
                </c:pt>
                <c:pt idx="4654">
                  <c:v>42215.078750725501</c:v>
                </c:pt>
                <c:pt idx="4655">
                  <c:v>42215.078750727196</c:v>
                </c:pt>
                <c:pt idx="4656">
                  <c:v>42215.078750736684</c:v>
                </c:pt>
                <c:pt idx="4657">
                  <c:v>42215.0787507598</c:v>
                </c:pt>
                <c:pt idx="4658">
                  <c:v>42215.078750768997</c:v>
                </c:pt>
                <c:pt idx="4659">
                  <c:v>42215.078750774301</c:v>
                </c:pt>
                <c:pt idx="4660">
                  <c:v>42215.078750785186</c:v>
                </c:pt>
                <c:pt idx="4661">
                  <c:v>42215.07875085</c:v>
                </c:pt>
                <c:pt idx="4662">
                  <c:v>42215.078750869085</c:v>
                </c:pt>
                <c:pt idx="4663">
                  <c:v>42215.0787508719</c:v>
                </c:pt>
                <c:pt idx="4664">
                  <c:v>42215.078750899003</c:v>
                </c:pt>
                <c:pt idx="4665">
                  <c:v>42215.078750958703</c:v>
                </c:pt>
                <c:pt idx="4666">
                  <c:v>42215.078750968598</c:v>
                </c:pt>
                <c:pt idx="4667">
                  <c:v>42215.078751017085</c:v>
                </c:pt>
                <c:pt idx="4668">
                  <c:v>42215.078751017674</c:v>
                </c:pt>
                <c:pt idx="4669">
                  <c:v>42215.078751058201</c:v>
                </c:pt>
                <c:pt idx="4670">
                  <c:v>42215.078751063404</c:v>
                </c:pt>
                <c:pt idx="4671">
                  <c:v>42215.078751082103</c:v>
                </c:pt>
                <c:pt idx="4672">
                  <c:v>42215.078751094799</c:v>
                </c:pt>
                <c:pt idx="4673">
                  <c:v>42215.078751156303</c:v>
                </c:pt>
                <c:pt idx="4674">
                  <c:v>42215.078751190202</c:v>
                </c:pt>
                <c:pt idx="4675">
                  <c:v>42215.078751200497</c:v>
                </c:pt>
                <c:pt idx="4676">
                  <c:v>42215.078751214503</c:v>
                </c:pt>
                <c:pt idx="4677">
                  <c:v>42215.078751248329</c:v>
                </c:pt>
                <c:pt idx="4678">
                  <c:v>42215.07875129694</c:v>
                </c:pt>
                <c:pt idx="4679">
                  <c:v>42215.078751314199</c:v>
                </c:pt>
                <c:pt idx="4680">
                  <c:v>42215.078751325702</c:v>
                </c:pt>
                <c:pt idx="4681">
                  <c:v>42215.078751327797</c:v>
                </c:pt>
                <c:pt idx="4682">
                  <c:v>42215.078751347603</c:v>
                </c:pt>
                <c:pt idx="4683">
                  <c:v>42215.078751352798</c:v>
                </c:pt>
                <c:pt idx="4684">
                  <c:v>42215.078751421599</c:v>
                </c:pt>
                <c:pt idx="4685">
                  <c:v>42215.078751432397</c:v>
                </c:pt>
                <c:pt idx="4686">
                  <c:v>42215.078751451285</c:v>
                </c:pt>
                <c:pt idx="4687">
                  <c:v>42215.078751480098</c:v>
                </c:pt>
                <c:pt idx="4688">
                  <c:v>42215.078751482797</c:v>
                </c:pt>
                <c:pt idx="4689">
                  <c:v>42215.078751546302</c:v>
                </c:pt>
                <c:pt idx="4690">
                  <c:v>42215.078751564186</c:v>
                </c:pt>
                <c:pt idx="4691">
                  <c:v>42215.078751580586</c:v>
                </c:pt>
                <c:pt idx="4692">
                  <c:v>42215.078751637586</c:v>
                </c:pt>
                <c:pt idx="4693">
                  <c:v>42215.078751642803</c:v>
                </c:pt>
                <c:pt idx="4694">
                  <c:v>42215.078751653004</c:v>
                </c:pt>
                <c:pt idx="4695">
                  <c:v>42215.0787516645</c:v>
                </c:pt>
                <c:pt idx="4696">
                  <c:v>42215.078751711175</c:v>
                </c:pt>
                <c:pt idx="4697">
                  <c:v>42215.0787517387</c:v>
                </c:pt>
                <c:pt idx="4698">
                  <c:v>42215.078751778201</c:v>
                </c:pt>
                <c:pt idx="4699">
                  <c:v>42215.0787517891</c:v>
                </c:pt>
                <c:pt idx="4700">
                  <c:v>42215.078751791276</c:v>
                </c:pt>
                <c:pt idx="4701">
                  <c:v>42215.078751875801</c:v>
                </c:pt>
                <c:pt idx="4702">
                  <c:v>42215.078751884685</c:v>
                </c:pt>
                <c:pt idx="4703">
                  <c:v>42215.07875189653</c:v>
                </c:pt>
                <c:pt idx="4704">
                  <c:v>42215.078751912501</c:v>
                </c:pt>
                <c:pt idx="4705">
                  <c:v>42215.078751927103</c:v>
                </c:pt>
                <c:pt idx="4706">
                  <c:v>42215.078751932284</c:v>
                </c:pt>
                <c:pt idx="4707">
                  <c:v>42215.078751948698</c:v>
                </c:pt>
                <c:pt idx="4708">
                  <c:v>42215.078752010275</c:v>
                </c:pt>
                <c:pt idx="4709">
                  <c:v>42215.078752026602</c:v>
                </c:pt>
                <c:pt idx="4710">
                  <c:v>42215.0787520292</c:v>
                </c:pt>
                <c:pt idx="4711">
                  <c:v>42215.078752060195</c:v>
                </c:pt>
                <c:pt idx="4712">
                  <c:v>42215.078752116096</c:v>
                </c:pt>
                <c:pt idx="4713">
                  <c:v>42215.078752128429</c:v>
                </c:pt>
                <c:pt idx="4714">
                  <c:v>42215.078752169</c:v>
                </c:pt>
                <c:pt idx="4715">
                  <c:v>42215.078752174602</c:v>
                </c:pt>
                <c:pt idx="4716">
                  <c:v>42215.078752216097</c:v>
                </c:pt>
                <c:pt idx="4717">
                  <c:v>42215.0787522213</c:v>
                </c:pt>
                <c:pt idx="4718">
                  <c:v>42215.078752242298</c:v>
                </c:pt>
                <c:pt idx="4719">
                  <c:v>42215.078752251284</c:v>
                </c:pt>
                <c:pt idx="4720">
                  <c:v>42215.078752314002</c:v>
                </c:pt>
                <c:pt idx="4721">
                  <c:v>42215.07875234753</c:v>
                </c:pt>
                <c:pt idx="4722">
                  <c:v>42215.078752360503</c:v>
                </c:pt>
                <c:pt idx="4723">
                  <c:v>42215.078752370602</c:v>
                </c:pt>
                <c:pt idx="4724">
                  <c:v>42215.078752402398</c:v>
                </c:pt>
                <c:pt idx="4725">
                  <c:v>42215.078752464302</c:v>
                </c:pt>
                <c:pt idx="4726">
                  <c:v>42215.078752474539</c:v>
                </c:pt>
                <c:pt idx="4727">
                  <c:v>42215.078752490212</c:v>
                </c:pt>
                <c:pt idx="4728">
                  <c:v>42215.078752494213</c:v>
                </c:pt>
                <c:pt idx="4729">
                  <c:v>42215.0787525048</c:v>
                </c:pt>
                <c:pt idx="4730">
                  <c:v>42215.078752510373</c:v>
                </c:pt>
                <c:pt idx="4731">
                  <c:v>42215.078752579</c:v>
                </c:pt>
                <c:pt idx="4732">
                  <c:v>42215.078752592599</c:v>
                </c:pt>
                <c:pt idx="4733">
                  <c:v>42215.078752611473</c:v>
                </c:pt>
                <c:pt idx="4734">
                  <c:v>42215.078752637375</c:v>
                </c:pt>
                <c:pt idx="4735">
                  <c:v>42215.078752640198</c:v>
                </c:pt>
                <c:pt idx="4736">
                  <c:v>42215.078752706497</c:v>
                </c:pt>
                <c:pt idx="4737">
                  <c:v>42215.078752721784</c:v>
                </c:pt>
                <c:pt idx="4738">
                  <c:v>42215.078752745001</c:v>
                </c:pt>
                <c:pt idx="4739">
                  <c:v>42215.078752794703</c:v>
                </c:pt>
                <c:pt idx="4740">
                  <c:v>42215.078752799898</c:v>
                </c:pt>
                <c:pt idx="4741">
                  <c:v>42215.078752810594</c:v>
                </c:pt>
                <c:pt idx="4742">
                  <c:v>42215.078752824702</c:v>
                </c:pt>
                <c:pt idx="4743">
                  <c:v>42215.078752868598</c:v>
                </c:pt>
                <c:pt idx="4744">
                  <c:v>42215.078752895701</c:v>
                </c:pt>
                <c:pt idx="4745">
                  <c:v>42215.0787529386</c:v>
                </c:pt>
                <c:pt idx="4746">
                  <c:v>42215.078752946429</c:v>
                </c:pt>
                <c:pt idx="4747">
                  <c:v>42215.078752948612</c:v>
                </c:pt>
                <c:pt idx="4748">
                  <c:v>42215.078753039685</c:v>
                </c:pt>
                <c:pt idx="4749">
                  <c:v>42215.078753041998</c:v>
                </c:pt>
                <c:pt idx="4750">
                  <c:v>42215.078753056499</c:v>
                </c:pt>
                <c:pt idx="4751">
                  <c:v>42215.078753073802</c:v>
                </c:pt>
                <c:pt idx="4752">
                  <c:v>42215.078753083675</c:v>
                </c:pt>
                <c:pt idx="4753">
                  <c:v>42215.078753088899</c:v>
                </c:pt>
                <c:pt idx="4754">
                  <c:v>42215.078753100002</c:v>
                </c:pt>
                <c:pt idx="4755">
                  <c:v>42215.078753170397</c:v>
                </c:pt>
                <c:pt idx="4756">
                  <c:v>42215.078753184302</c:v>
                </c:pt>
                <c:pt idx="4757">
                  <c:v>42215.078753187001</c:v>
                </c:pt>
                <c:pt idx="4758">
                  <c:v>42215.0787532135</c:v>
                </c:pt>
                <c:pt idx="4759">
                  <c:v>42215.078753273599</c:v>
                </c:pt>
                <c:pt idx="4760">
                  <c:v>42215.07875328853</c:v>
                </c:pt>
                <c:pt idx="4761">
                  <c:v>42215.078753328329</c:v>
                </c:pt>
                <c:pt idx="4762">
                  <c:v>42215.078753333197</c:v>
                </c:pt>
                <c:pt idx="4763">
                  <c:v>42215.078753373098</c:v>
                </c:pt>
                <c:pt idx="4764">
                  <c:v>42215.078753378439</c:v>
                </c:pt>
                <c:pt idx="4765">
                  <c:v>42215.078753402202</c:v>
                </c:pt>
                <c:pt idx="4766">
                  <c:v>42215.078753409012</c:v>
                </c:pt>
                <c:pt idx="4767">
                  <c:v>42215.078753474212</c:v>
                </c:pt>
                <c:pt idx="4768">
                  <c:v>42215.078753504997</c:v>
                </c:pt>
                <c:pt idx="4769">
                  <c:v>42215.078753520684</c:v>
                </c:pt>
                <c:pt idx="4770">
                  <c:v>42215.078753530994</c:v>
                </c:pt>
                <c:pt idx="4771">
                  <c:v>42215.078753562986</c:v>
                </c:pt>
                <c:pt idx="4772">
                  <c:v>42215.078753610585</c:v>
                </c:pt>
                <c:pt idx="4773">
                  <c:v>42215.078753634101</c:v>
                </c:pt>
                <c:pt idx="4774">
                  <c:v>42215.078753641501</c:v>
                </c:pt>
                <c:pt idx="4775">
                  <c:v>42215.078753643596</c:v>
                </c:pt>
                <c:pt idx="4776">
                  <c:v>42215.078753662274</c:v>
                </c:pt>
                <c:pt idx="4777">
                  <c:v>42215.078753667476</c:v>
                </c:pt>
                <c:pt idx="4778">
                  <c:v>42215.078753736401</c:v>
                </c:pt>
                <c:pt idx="4779">
                  <c:v>42215.078753752598</c:v>
                </c:pt>
                <c:pt idx="4780">
                  <c:v>42215.078753765585</c:v>
                </c:pt>
                <c:pt idx="4781">
                  <c:v>42215.0787537914</c:v>
                </c:pt>
                <c:pt idx="4782">
                  <c:v>42215.078753794201</c:v>
                </c:pt>
                <c:pt idx="4783">
                  <c:v>42215.078753866102</c:v>
                </c:pt>
                <c:pt idx="4784">
                  <c:v>42215.078753879803</c:v>
                </c:pt>
                <c:pt idx="4785">
                  <c:v>42215.078753906499</c:v>
                </c:pt>
                <c:pt idx="4786">
                  <c:v>42215.078753953101</c:v>
                </c:pt>
                <c:pt idx="4787">
                  <c:v>42215.078753958398</c:v>
                </c:pt>
                <c:pt idx="4788">
                  <c:v>42215.0787539679</c:v>
                </c:pt>
                <c:pt idx="4789">
                  <c:v>42215.078753984402</c:v>
                </c:pt>
                <c:pt idx="4790">
                  <c:v>42215.078754025802</c:v>
                </c:pt>
                <c:pt idx="4791">
                  <c:v>42215.078754055801</c:v>
                </c:pt>
                <c:pt idx="4792">
                  <c:v>42215.078754098038</c:v>
                </c:pt>
                <c:pt idx="4793">
                  <c:v>42215.078754103284</c:v>
                </c:pt>
                <c:pt idx="4794">
                  <c:v>42215.078754105503</c:v>
                </c:pt>
                <c:pt idx="4795">
                  <c:v>42215.078754199429</c:v>
                </c:pt>
                <c:pt idx="4796">
                  <c:v>42215.078754206399</c:v>
                </c:pt>
                <c:pt idx="4797">
                  <c:v>42215.078754216302</c:v>
                </c:pt>
                <c:pt idx="4798">
                  <c:v>42215.078754241396</c:v>
                </c:pt>
                <c:pt idx="4799">
                  <c:v>42215.078754243601</c:v>
                </c:pt>
                <c:pt idx="4800">
                  <c:v>42215.078754251197</c:v>
                </c:pt>
                <c:pt idx="4801">
                  <c:v>42215.078754254129</c:v>
                </c:pt>
                <c:pt idx="4802">
                  <c:v>42215.078754329799</c:v>
                </c:pt>
                <c:pt idx="4803">
                  <c:v>42215.078754337301</c:v>
                </c:pt>
                <c:pt idx="4804">
                  <c:v>42215.078754349212</c:v>
                </c:pt>
                <c:pt idx="4805">
                  <c:v>42215.078754371098</c:v>
                </c:pt>
                <c:pt idx="4806">
                  <c:v>42215.078754430797</c:v>
                </c:pt>
                <c:pt idx="4807">
                  <c:v>42215.07875444823</c:v>
                </c:pt>
                <c:pt idx="4808">
                  <c:v>42215.078754486531</c:v>
                </c:pt>
                <c:pt idx="4809">
                  <c:v>42215.078754489099</c:v>
                </c:pt>
                <c:pt idx="4810">
                  <c:v>42215.078754530674</c:v>
                </c:pt>
                <c:pt idx="4811">
                  <c:v>42215.078754535876</c:v>
                </c:pt>
                <c:pt idx="4812">
                  <c:v>42215.078754561655</c:v>
                </c:pt>
                <c:pt idx="4813">
                  <c:v>42215.078754566275</c:v>
                </c:pt>
                <c:pt idx="4814">
                  <c:v>42215.078754630595</c:v>
                </c:pt>
                <c:pt idx="4815">
                  <c:v>42215.0787546625</c:v>
                </c:pt>
                <c:pt idx="4816">
                  <c:v>42215.078754680275</c:v>
                </c:pt>
                <c:pt idx="4817">
                  <c:v>42215.078754685594</c:v>
                </c:pt>
                <c:pt idx="4818">
                  <c:v>42215.078754720496</c:v>
                </c:pt>
                <c:pt idx="4819">
                  <c:v>42215.078754770999</c:v>
                </c:pt>
                <c:pt idx="4820">
                  <c:v>42215.078754793598</c:v>
                </c:pt>
                <c:pt idx="4821">
                  <c:v>42215.078754798938</c:v>
                </c:pt>
                <c:pt idx="4822">
                  <c:v>42215.078754800998</c:v>
                </c:pt>
                <c:pt idx="4823">
                  <c:v>42215.078754819195</c:v>
                </c:pt>
                <c:pt idx="4824">
                  <c:v>42215.078754824397</c:v>
                </c:pt>
                <c:pt idx="4825">
                  <c:v>42215.078754893802</c:v>
                </c:pt>
                <c:pt idx="4826">
                  <c:v>42215.078754912276</c:v>
                </c:pt>
                <c:pt idx="4827">
                  <c:v>42215.078754928698</c:v>
                </c:pt>
                <c:pt idx="4828">
                  <c:v>42215.078754949202</c:v>
                </c:pt>
                <c:pt idx="4829">
                  <c:v>42215.078754952498</c:v>
                </c:pt>
                <c:pt idx="4830">
                  <c:v>42215.078755025403</c:v>
                </c:pt>
                <c:pt idx="4831">
                  <c:v>42215.078755036498</c:v>
                </c:pt>
                <c:pt idx="4832">
                  <c:v>42215.078755062903</c:v>
                </c:pt>
                <c:pt idx="4833">
                  <c:v>42215.078755109796</c:v>
                </c:pt>
                <c:pt idx="4834">
                  <c:v>42215.078755114999</c:v>
                </c:pt>
                <c:pt idx="4835">
                  <c:v>42215.078755125403</c:v>
                </c:pt>
                <c:pt idx="4836">
                  <c:v>42215.078755144212</c:v>
                </c:pt>
                <c:pt idx="4837">
                  <c:v>42215.078755183502</c:v>
                </c:pt>
                <c:pt idx="4838">
                  <c:v>42215.0787552072</c:v>
                </c:pt>
                <c:pt idx="4839">
                  <c:v>42215.0787552576</c:v>
                </c:pt>
                <c:pt idx="4840">
                  <c:v>42215.078755260998</c:v>
                </c:pt>
                <c:pt idx="4841">
                  <c:v>42215.078755263101</c:v>
                </c:pt>
                <c:pt idx="4842">
                  <c:v>42215.078755353999</c:v>
                </c:pt>
                <c:pt idx="4843">
                  <c:v>42215.078755357012</c:v>
                </c:pt>
                <c:pt idx="4844">
                  <c:v>42215.07875537614</c:v>
                </c:pt>
                <c:pt idx="4845">
                  <c:v>42215.078755388211</c:v>
                </c:pt>
                <c:pt idx="4846">
                  <c:v>42215.078755398339</c:v>
                </c:pt>
                <c:pt idx="4847">
                  <c:v>42215.078755403498</c:v>
                </c:pt>
                <c:pt idx="4848">
                  <c:v>42215.078755411501</c:v>
                </c:pt>
                <c:pt idx="4849">
                  <c:v>42215.078755489398</c:v>
                </c:pt>
                <c:pt idx="4850">
                  <c:v>42215.078755492039</c:v>
                </c:pt>
                <c:pt idx="4851">
                  <c:v>42215.078755503084</c:v>
                </c:pt>
                <c:pt idx="4852">
                  <c:v>42215.078755528099</c:v>
                </c:pt>
                <c:pt idx="4853">
                  <c:v>42215.078755588198</c:v>
                </c:pt>
                <c:pt idx="4854">
                  <c:v>42215.078755608098</c:v>
                </c:pt>
                <c:pt idx="4855">
                  <c:v>42215.078755646398</c:v>
                </c:pt>
                <c:pt idx="4856">
                  <c:v>42215.078755650902</c:v>
                </c:pt>
                <c:pt idx="4857">
                  <c:v>42215.078755687675</c:v>
                </c:pt>
                <c:pt idx="4858">
                  <c:v>42215.078755692899</c:v>
                </c:pt>
                <c:pt idx="4859">
                  <c:v>42215.078755721501</c:v>
                </c:pt>
                <c:pt idx="4860">
                  <c:v>42215.078755723902</c:v>
                </c:pt>
                <c:pt idx="4861">
                  <c:v>42215.078755792703</c:v>
                </c:pt>
                <c:pt idx="4862">
                  <c:v>42215.078755819784</c:v>
                </c:pt>
                <c:pt idx="4863">
                  <c:v>42215.078755840397</c:v>
                </c:pt>
                <c:pt idx="4864">
                  <c:v>42215.078755843097</c:v>
                </c:pt>
                <c:pt idx="4865">
                  <c:v>42215.078755877497</c:v>
                </c:pt>
                <c:pt idx="4866">
                  <c:v>42215.078755932103</c:v>
                </c:pt>
                <c:pt idx="4867">
                  <c:v>42215.078755953597</c:v>
                </c:pt>
                <c:pt idx="4868">
                  <c:v>42215.078755958129</c:v>
                </c:pt>
                <c:pt idx="4869">
                  <c:v>42215.078755962102</c:v>
                </c:pt>
                <c:pt idx="4870">
                  <c:v>42215.078755982599</c:v>
                </c:pt>
                <c:pt idx="4871">
                  <c:v>42215.078755989998</c:v>
                </c:pt>
                <c:pt idx="4872">
                  <c:v>42215.0787560514</c:v>
                </c:pt>
                <c:pt idx="4873">
                  <c:v>42215.078756072202</c:v>
                </c:pt>
                <c:pt idx="4874">
                  <c:v>42215.078756083101</c:v>
                </c:pt>
                <c:pt idx="4875">
                  <c:v>42215.078756105802</c:v>
                </c:pt>
                <c:pt idx="4876">
                  <c:v>42215.078756108611</c:v>
                </c:pt>
                <c:pt idx="4877">
                  <c:v>42215.078756185503</c:v>
                </c:pt>
                <c:pt idx="4878">
                  <c:v>42215.078756193929</c:v>
                </c:pt>
                <c:pt idx="4879">
                  <c:v>42215.0787562197</c:v>
                </c:pt>
                <c:pt idx="4880">
                  <c:v>42215.078756282703</c:v>
                </c:pt>
                <c:pt idx="4881">
                  <c:v>42215.07875630413</c:v>
                </c:pt>
                <c:pt idx="4882">
                  <c:v>42215.078756323703</c:v>
                </c:pt>
                <c:pt idx="4883">
                  <c:v>42215.07875632884</c:v>
                </c:pt>
                <c:pt idx="4884">
                  <c:v>42215.078756340539</c:v>
                </c:pt>
                <c:pt idx="4885">
                  <c:v>42215.078756371302</c:v>
                </c:pt>
                <c:pt idx="4886">
                  <c:v>42215.078756417701</c:v>
                </c:pt>
                <c:pt idx="4887">
                  <c:v>42215.07875641853</c:v>
                </c:pt>
                <c:pt idx="4888">
                  <c:v>42215.078756420611</c:v>
                </c:pt>
                <c:pt idx="4889">
                  <c:v>42215.078756514195</c:v>
                </c:pt>
                <c:pt idx="4890">
                  <c:v>42215.078756515075</c:v>
                </c:pt>
                <c:pt idx="4891">
                  <c:v>42215.078756536284</c:v>
                </c:pt>
                <c:pt idx="4892">
                  <c:v>42215.078756549199</c:v>
                </c:pt>
                <c:pt idx="4893">
                  <c:v>42215.0787565766</c:v>
                </c:pt>
                <c:pt idx="4894">
                  <c:v>42215.078756616102</c:v>
                </c:pt>
                <c:pt idx="4895">
                  <c:v>42215.078756623196</c:v>
                </c:pt>
                <c:pt idx="4896">
                  <c:v>42215.078756649498</c:v>
                </c:pt>
                <c:pt idx="4897">
                  <c:v>42215.078756651776</c:v>
                </c:pt>
                <c:pt idx="4898">
                  <c:v>42215.078756663672</c:v>
                </c:pt>
                <c:pt idx="4899">
                  <c:v>42215.078756687195</c:v>
                </c:pt>
                <c:pt idx="4900">
                  <c:v>42215.078756745897</c:v>
                </c:pt>
                <c:pt idx="4901">
                  <c:v>42215.078756768402</c:v>
                </c:pt>
                <c:pt idx="4902">
                  <c:v>42215.078756800503</c:v>
                </c:pt>
                <c:pt idx="4903">
                  <c:v>42215.078756803676</c:v>
                </c:pt>
                <c:pt idx="4904">
                  <c:v>42215.078756880197</c:v>
                </c:pt>
                <c:pt idx="4905">
                  <c:v>42215.078756881274</c:v>
                </c:pt>
                <c:pt idx="4906">
                  <c:v>42215.078756906398</c:v>
                </c:pt>
                <c:pt idx="4907">
                  <c:v>42215.078756913885</c:v>
                </c:pt>
                <c:pt idx="4908">
                  <c:v>42215.078756945397</c:v>
                </c:pt>
                <c:pt idx="4909">
                  <c:v>42215.0787569772</c:v>
                </c:pt>
                <c:pt idx="4910">
                  <c:v>42215.078757000199</c:v>
                </c:pt>
                <c:pt idx="4911">
                  <c:v>42215.078757000301</c:v>
                </c:pt>
                <c:pt idx="4912">
                  <c:v>42215.078757031675</c:v>
                </c:pt>
                <c:pt idx="4913">
                  <c:v>42215.078757089199</c:v>
                </c:pt>
                <c:pt idx="4914">
                  <c:v>42215.078757113384</c:v>
                </c:pt>
                <c:pt idx="4915">
                  <c:v>42215.078757115276</c:v>
                </c:pt>
                <c:pt idx="4916">
                  <c:v>42215.0787571193</c:v>
                </c:pt>
                <c:pt idx="4917">
                  <c:v>42215.07875719494</c:v>
                </c:pt>
                <c:pt idx="4918">
                  <c:v>42215.078757200099</c:v>
                </c:pt>
                <c:pt idx="4919">
                  <c:v>42215.07875720883</c:v>
                </c:pt>
                <c:pt idx="4920">
                  <c:v>42215.078757232302</c:v>
                </c:pt>
                <c:pt idx="4921">
                  <c:v>42215.078757241303</c:v>
                </c:pt>
                <c:pt idx="4922">
                  <c:v>42215.078757263276</c:v>
                </c:pt>
                <c:pt idx="4923">
                  <c:v>42215.078757266099</c:v>
                </c:pt>
                <c:pt idx="4924">
                  <c:v>42215.078757345429</c:v>
                </c:pt>
                <c:pt idx="4925">
                  <c:v>42215.078757351097</c:v>
                </c:pt>
                <c:pt idx="4926">
                  <c:v>42215.078757383097</c:v>
                </c:pt>
                <c:pt idx="4927">
                  <c:v>42215.07875744014</c:v>
                </c:pt>
                <c:pt idx="4928">
                  <c:v>42215.078757464311</c:v>
                </c:pt>
                <c:pt idx="4929">
                  <c:v>42215.07875747433</c:v>
                </c:pt>
                <c:pt idx="4930">
                  <c:v>42215.078757482202</c:v>
                </c:pt>
                <c:pt idx="4931">
                  <c:v>42215.078757498239</c:v>
                </c:pt>
                <c:pt idx="4932">
                  <c:v>42215.078757523501</c:v>
                </c:pt>
                <c:pt idx="4933">
                  <c:v>42215.078757576099</c:v>
                </c:pt>
                <c:pt idx="4934">
                  <c:v>42215.078757577197</c:v>
                </c:pt>
                <c:pt idx="4935">
                  <c:v>42215.078757578303</c:v>
                </c:pt>
                <c:pt idx="4936">
                  <c:v>42215.0787576691</c:v>
                </c:pt>
                <c:pt idx="4937">
                  <c:v>42215.078757671676</c:v>
                </c:pt>
                <c:pt idx="4938">
                  <c:v>42215.07875769653</c:v>
                </c:pt>
                <c:pt idx="4939">
                  <c:v>42215.078757703275</c:v>
                </c:pt>
                <c:pt idx="4940">
                  <c:v>42215.078757726129</c:v>
                </c:pt>
                <c:pt idx="4941">
                  <c:v>42215.078757731586</c:v>
                </c:pt>
                <c:pt idx="4942">
                  <c:v>42215.078757736803</c:v>
                </c:pt>
                <c:pt idx="4943">
                  <c:v>42215.078757808929</c:v>
                </c:pt>
                <c:pt idx="4944">
                  <c:v>42215.078757809097</c:v>
                </c:pt>
                <c:pt idx="4945">
                  <c:v>42215.078757820702</c:v>
                </c:pt>
                <c:pt idx="4946">
                  <c:v>42215.078757842799</c:v>
                </c:pt>
                <c:pt idx="4947">
                  <c:v>42215.078757903102</c:v>
                </c:pt>
                <c:pt idx="4948">
                  <c:v>42215.078757928299</c:v>
                </c:pt>
                <c:pt idx="4949">
                  <c:v>42215.0787579592</c:v>
                </c:pt>
                <c:pt idx="4950">
                  <c:v>42215.0787579608</c:v>
                </c:pt>
                <c:pt idx="4951">
                  <c:v>42215.078758031384</c:v>
                </c:pt>
                <c:pt idx="4952">
                  <c:v>42215.078758041098</c:v>
                </c:pt>
                <c:pt idx="4953">
                  <c:v>42215.078758044699</c:v>
                </c:pt>
                <c:pt idx="4954">
                  <c:v>42215.07875804753</c:v>
                </c:pt>
                <c:pt idx="4955">
                  <c:v>42215.078758102602</c:v>
                </c:pt>
                <c:pt idx="4956">
                  <c:v>42215.078758134499</c:v>
                </c:pt>
                <c:pt idx="4957">
                  <c:v>42215.078758158299</c:v>
                </c:pt>
                <c:pt idx="4958">
                  <c:v>42215.078758160598</c:v>
                </c:pt>
                <c:pt idx="4959">
                  <c:v>42215.078758192729</c:v>
                </c:pt>
                <c:pt idx="4960">
                  <c:v>42215.078758250798</c:v>
                </c:pt>
                <c:pt idx="4961">
                  <c:v>42215.078758273201</c:v>
                </c:pt>
                <c:pt idx="4962">
                  <c:v>42215.07875827673</c:v>
                </c:pt>
                <c:pt idx="4963">
                  <c:v>42215.078758280797</c:v>
                </c:pt>
                <c:pt idx="4964">
                  <c:v>42215.078758310003</c:v>
                </c:pt>
                <c:pt idx="4965">
                  <c:v>42215.078758315198</c:v>
                </c:pt>
                <c:pt idx="4966">
                  <c:v>42215.078758365999</c:v>
                </c:pt>
                <c:pt idx="4967">
                  <c:v>42215.078758383999</c:v>
                </c:pt>
                <c:pt idx="4968">
                  <c:v>42215.078758392629</c:v>
                </c:pt>
                <c:pt idx="4969">
                  <c:v>42215.078758420699</c:v>
                </c:pt>
                <c:pt idx="4970">
                  <c:v>42215.07875842353</c:v>
                </c:pt>
                <c:pt idx="4971">
                  <c:v>42215.0787585051</c:v>
                </c:pt>
                <c:pt idx="4972">
                  <c:v>42215.078758508898</c:v>
                </c:pt>
                <c:pt idx="4973">
                  <c:v>42215.078758537595</c:v>
                </c:pt>
                <c:pt idx="4974">
                  <c:v>42215.078758597403</c:v>
                </c:pt>
                <c:pt idx="4975">
                  <c:v>42215.078758606702</c:v>
                </c:pt>
                <c:pt idx="4976">
                  <c:v>42215.078758623102</c:v>
                </c:pt>
                <c:pt idx="4977">
                  <c:v>42215.078758624499</c:v>
                </c:pt>
                <c:pt idx="4978">
                  <c:v>42215.078758652096</c:v>
                </c:pt>
                <c:pt idx="4979">
                  <c:v>42215.078758682102</c:v>
                </c:pt>
                <c:pt idx="4980">
                  <c:v>42215.0787587331</c:v>
                </c:pt>
                <c:pt idx="4981">
                  <c:v>42215.078758735195</c:v>
                </c:pt>
                <c:pt idx="4982">
                  <c:v>42215.078758737</c:v>
                </c:pt>
                <c:pt idx="4983">
                  <c:v>42215.078758823802</c:v>
                </c:pt>
                <c:pt idx="4984">
                  <c:v>42215.078758829011</c:v>
                </c:pt>
                <c:pt idx="4985">
                  <c:v>42215.078758856398</c:v>
                </c:pt>
                <c:pt idx="4986">
                  <c:v>42215.078758857897</c:v>
                </c:pt>
                <c:pt idx="4987">
                  <c:v>42215.078758887103</c:v>
                </c:pt>
                <c:pt idx="4988">
                  <c:v>42215.078758888798</c:v>
                </c:pt>
                <c:pt idx="4989">
                  <c:v>42215.078758893898</c:v>
                </c:pt>
                <c:pt idx="4990">
                  <c:v>42215.078758968797</c:v>
                </c:pt>
                <c:pt idx="4991">
                  <c:v>42215.078758970703</c:v>
                </c:pt>
                <c:pt idx="4992">
                  <c:v>42215.078758973403</c:v>
                </c:pt>
                <c:pt idx="4993">
                  <c:v>42215.078759000302</c:v>
                </c:pt>
                <c:pt idx="4994">
                  <c:v>42215.078759060503</c:v>
                </c:pt>
                <c:pt idx="4995">
                  <c:v>42215.078759088297</c:v>
                </c:pt>
                <c:pt idx="4996">
                  <c:v>42215.078759115902</c:v>
                </c:pt>
                <c:pt idx="4997">
                  <c:v>42215.078759118398</c:v>
                </c:pt>
                <c:pt idx="4998">
                  <c:v>42215.078759187498</c:v>
                </c:pt>
                <c:pt idx="4999">
                  <c:v>42215.078759200602</c:v>
                </c:pt>
                <c:pt idx="5000">
                  <c:v>42215.078759200929</c:v>
                </c:pt>
                <c:pt idx="5001">
                  <c:v>42215.078759203701</c:v>
                </c:pt>
                <c:pt idx="5002">
                  <c:v>42215.078759255099</c:v>
                </c:pt>
                <c:pt idx="5003">
                  <c:v>42215.078759292039</c:v>
                </c:pt>
                <c:pt idx="5004">
                  <c:v>42215.078759315002</c:v>
                </c:pt>
                <c:pt idx="5005">
                  <c:v>42215.07875932043</c:v>
                </c:pt>
                <c:pt idx="5006">
                  <c:v>42215.078759346441</c:v>
                </c:pt>
                <c:pt idx="5007">
                  <c:v>42215.078759400531</c:v>
                </c:pt>
                <c:pt idx="5008">
                  <c:v>42215.07875942855</c:v>
                </c:pt>
                <c:pt idx="5009">
                  <c:v>42215.078759430602</c:v>
                </c:pt>
                <c:pt idx="5010">
                  <c:v>42215.078759432603</c:v>
                </c:pt>
                <c:pt idx="5011">
                  <c:v>42215.078759467302</c:v>
                </c:pt>
                <c:pt idx="5012">
                  <c:v>42215.078759472439</c:v>
                </c:pt>
                <c:pt idx="5013">
                  <c:v>42215.078759523276</c:v>
                </c:pt>
                <c:pt idx="5014">
                  <c:v>42215.078759552402</c:v>
                </c:pt>
                <c:pt idx="5015">
                  <c:v>42215.078759555101</c:v>
                </c:pt>
                <c:pt idx="5016">
                  <c:v>42215.078759577897</c:v>
                </c:pt>
                <c:pt idx="5017">
                  <c:v>42215.078759580676</c:v>
                </c:pt>
                <c:pt idx="5018">
                  <c:v>42215.078759664597</c:v>
                </c:pt>
                <c:pt idx="5019">
                  <c:v>42215.078759666103</c:v>
                </c:pt>
                <c:pt idx="5020">
                  <c:v>42215.078759687676</c:v>
                </c:pt>
                <c:pt idx="5021">
                  <c:v>42215.078759754797</c:v>
                </c:pt>
                <c:pt idx="5022">
                  <c:v>42215.078759766497</c:v>
                </c:pt>
                <c:pt idx="5023">
                  <c:v>42215.078759784403</c:v>
                </c:pt>
                <c:pt idx="5024">
                  <c:v>42215.078759784599</c:v>
                </c:pt>
                <c:pt idx="5025">
                  <c:v>42215.078759809301</c:v>
                </c:pt>
                <c:pt idx="5026">
                  <c:v>42215.078759840602</c:v>
                </c:pt>
                <c:pt idx="5027">
                  <c:v>42215.078759891097</c:v>
                </c:pt>
                <c:pt idx="5028">
                  <c:v>42215.078759893302</c:v>
                </c:pt>
                <c:pt idx="5029">
                  <c:v>42215.07875989654</c:v>
                </c:pt>
                <c:pt idx="5030">
                  <c:v>42215.078759986929</c:v>
                </c:pt>
                <c:pt idx="5031">
                  <c:v>42215.078759993798</c:v>
                </c:pt>
                <c:pt idx="5032">
                  <c:v>42215.078760016586</c:v>
                </c:pt>
                <c:pt idx="5033">
                  <c:v>42215.078760022596</c:v>
                </c:pt>
                <c:pt idx="5034">
                  <c:v>42215.078760040902</c:v>
                </c:pt>
                <c:pt idx="5035">
                  <c:v>42215.078760046097</c:v>
                </c:pt>
                <c:pt idx="5036">
                  <c:v>42215.078760051263</c:v>
                </c:pt>
                <c:pt idx="5037">
                  <c:v>42215.078760123673</c:v>
                </c:pt>
                <c:pt idx="5038">
                  <c:v>42215.078760128403</c:v>
                </c:pt>
                <c:pt idx="5039">
                  <c:v>42215.078760135475</c:v>
                </c:pt>
                <c:pt idx="5040">
                  <c:v>42215.078760157594</c:v>
                </c:pt>
                <c:pt idx="5041">
                  <c:v>42215.078760217664</c:v>
                </c:pt>
                <c:pt idx="5042">
                  <c:v>42215.078760248398</c:v>
                </c:pt>
                <c:pt idx="5043">
                  <c:v>42215.078760275675</c:v>
                </c:pt>
                <c:pt idx="5044">
                  <c:v>42215.078760279197</c:v>
                </c:pt>
                <c:pt idx="5045">
                  <c:v>42215.078760344899</c:v>
                </c:pt>
                <c:pt idx="5046">
                  <c:v>42215.078760358199</c:v>
                </c:pt>
                <c:pt idx="5047">
                  <c:v>42215.078760360273</c:v>
                </c:pt>
                <c:pt idx="5048">
                  <c:v>42215.078760360986</c:v>
                </c:pt>
                <c:pt idx="5049">
                  <c:v>42215.078760424003</c:v>
                </c:pt>
                <c:pt idx="5050">
                  <c:v>42215.078760449403</c:v>
                </c:pt>
                <c:pt idx="5051">
                  <c:v>42215.078760475502</c:v>
                </c:pt>
                <c:pt idx="5052">
                  <c:v>42215.078760480275</c:v>
                </c:pt>
                <c:pt idx="5053">
                  <c:v>42215.078760503755</c:v>
                </c:pt>
                <c:pt idx="5054">
                  <c:v>42215.078760563563</c:v>
                </c:pt>
                <c:pt idx="5055">
                  <c:v>42215.078760589575</c:v>
                </c:pt>
                <c:pt idx="5056">
                  <c:v>42215.078760592194</c:v>
                </c:pt>
                <c:pt idx="5057">
                  <c:v>42215.078760593584</c:v>
                </c:pt>
                <c:pt idx="5058">
                  <c:v>42215.078760624994</c:v>
                </c:pt>
                <c:pt idx="5059">
                  <c:v>42215.078760630073</c:v>
                </c:pt>
                <c:pt idx="5060">
                  <c:v>42215.078760680663</c:v>
                </c:pt>
                <c:pt idx="5061">
                  <c:v>42215.078760712473</c:v>
                </c:pt>
                <c:pt idx="5062">
                  <c:v>42215.078760712764</c:v>
                </c:pt>
                <c:pt idx="5063">
                  <c:v>42215.078760735174</c:v>
                </c:pt>
                <c:pt idx="5064">
                  <c:v>42215.078760737975</c:v>
                </c:pt>
                <c:pt idx="5065">
                  <c:v>42215.078760823664</c:v>
                </c:pt>
                <c:pt idx="5066">
                  <c:v>42215.078760824195</c:v>
                </c:pt>
                <c:pt idx="5067">
                  <c:v>42215.078760851575</c:v>
                </c:pt>
                <c:pt idx="5068">
                  <c:v>42215.078760912264</c:v>
                </c:pt>
                <c:pt idx="5069">
                  <c:v>42215.078760923476</c:v>
                </c:pt>
                <c:pt idx="5070">
                  <c:v>42215.078760940101</c:v>
                </c:pt>
                <c:pt idx="5071">
                  <c:v>42215.0787609443</c:v>
                </c:pt>
                <c:pt idx="5072">
                  <c:v>42215.078760969875</c:v>
                </c:pt>
                <c:pt idx="5073">
                  <c:v>42215.078760994198</c:v>
                </c:pt>
                <c:pt idx="5074">
                  <c:v>42215.0787610478</c:v>
                </c:pt>
                <c:pt idx="5075">
                  <c:v>42215.078761049903</c:v>
                </c:pt>
                <c:pt idx="5076">
                  <c:v>42215.078761056102</c:v>
                </c:pt>
                <c:pt idx="5077">
                  <c:v>42215.078761140197</c:v>
                </c:pt>
                <c:pt idx="5078">
                  <c:v>42215.078761143901</c:v>
                </c:pt>
                <c:pt idx="5079">
                  <c:v>42215.078761174198</c:v>
                </c:pt>
                <c:pt idx="5080">
                  <c:v>42215.078761176097</c:v>
                </c:pt>
                <c:pt idx="5081">
                  <c:v>42215.078761203884</c:v>
                </c:pt>
                <c:pt idx="5082">
                  <c:v>42215.078761204502</c:v>
                </c:pt>
                <c:pt idx="5083">
                  <c:v>42215.078761209596</c:v>
                </c:pt>
                <c:pt idx="5084">
                  <c:v>42215.078761285673</c:v>
                </c:pt>
                <c:pt idx="5085">
                  <c:v>42215.078761288001</c:v>
                </c:pt>
                <c:pt idx="5086">
                  <c:v>42215.078761288503</c:v>
                </c:pt>
                <c:pt idx="5087">
                  <c:v>42215.078761315184</c:v>
                </c:pt>
                <c:pt idx="5088">
                  <c:v>42215.0787613754</c:v>
                </c:pt>
                <c:pt idx="5089">
                  <c:v>42215.078761408098</c:v>
                </c:pt>
                <c:pt idx="5090">
                  <c:v>42215.078761428696</c:v>
                </c:pt>
                <c:pt idx="5091">
                  <c:v>42215.078761432997</c:v>
                </c:pt>
                <c:pt idx="5092">
                  <c:v>42215.078761502584</c:v>
                </c:pt>
                <c:pt idx="5093">
                  <c:v>42215.078761515739</c:v>
                </c:pt>
                <c:pt idx="5094">
                  <c:v>42215.078761518584</c:v>
                </c:pt>
                <c:pt idx="5095">
                  <c:v>42215.078761519973</c:v>
                </c:pt>
                <c:pt idx="5096">
                  <c:v>42215.078761572884</c:v>
                </c:pt>
                <c:pt idx="5097">
                  <c:v>42215.078761606994</c:v>
                </c:pt>
                <c:pt idx="5098">
                  <c:v>42215.078761629775</c:v>
                </c:pt>
                <c:pt idx="5099">
                  <c:v>42215.078761640274</c:v>
                </c:pt>
                <c:pt idx="5100">
                  <c:v>42215.078761664474</c:v>
                </c:pt>
                <c:pt idx="5101">
                  <c:v>42215.078761715165</c:v>
                </c:pt>
                <c:pt idx="5102">
                  <c:v>42215.078761744502</c:v>
                </c:pt>
                <c:pt idx="5103">
                  <c:v>42215.078761746685</c:v>
                </c:pt>
                <c:pt idx="5104">
                  <c:v>42215.078761752084</c:v>
                </c:pt>
                <c:pt idx="5105">
                  <c:v>42215.078761780773</c:v>
                </c:pt>
                <c:pt idx="5106">
                  <c:v>42215.078761785975</c:v>
                </c:pt>
                <c:pt idx="5107">
                  <c:v>42215.0787618385</c:v>
                </c:pt>
                <c:pt idx="5108">
                  <c:v>42215.078761867575</c:v>
                </c:pt>
                <c:pt idx="5109">
                  <c:v>42215.078761872195</c:v>
                </c:pt>
                <c:pt idx="5110">
                  <c:v>42215.078761896097</c:v>
                </c:pt>
                <c:pt idx="5111">
                  <c:v>42215.078761898898</c:v>
                </c:pt>
                <c:pt idx="5112">
                  <c:v>42215.078761980476</c:v>
                </c:pt>
                <c:pt idx="5113">
                  <c:v>42215.078761983874</c:v>
                </c:pt>
                <c:pt idx="5114">
                  <c:v>42215.078762004676</c:v>
                </c:pt>
                <c:pt idx="5115">
                  <c:v>42215.078762070101</c:v>
                </c:pt>
                <c:pt idx="5116">
                  <c:v>42215.078762079102</c:v>
                </c:pt>
                <c:pt idx="5117">
                  <c:v>42215.078762095502</c:v>
                </c:pt>
                <c:pt idx="5118">
                  <c:v>42215.078762104204</c:v>
                </c:pt>
                <c:pt idx="5119">
                  <c:v>42215.078762127385</c:v>
                </c:pt>
                <c:pt idx="5120">
                  <c:v>42215.078762152276</c:v>
                </c:pt>
                <c:pt idx="5121">
                  <c:v>42215.078762205376</c:v>
                </c:pt>
                <c:pt idx="5122">
                  <c:v>42215.0787622075</c:v>
                </c:pt>
                <c:pt idx="5123">
                  <c:v>42215.078762215664</c:v>
                </c:pt>
                <c:pt idx="5124">
                  <c:v>42215.078762297097</c:v>
                </c:pt>
                <c:pt idx="5125">
                  <c:v>42215.078762301273</c:v>
                </c:pt>
                <c:pt idx="5126">
                  <c:v>42215.078762331075</c:v>
                </c:pt>
                <c:pt idx="5127">
                  <c:v>42215.078762336285</c:v>
                </c:pt>
                <c:pt idx="5128">
                  <c:v>42215.078762359102</c:v>
                </c:pt>
                <c:pt idx="5129">
                  <c:v>42215.078762359597</c:v>
                </c:pt>
                <c:pt idx="5130">
                  <c:v>42215.078762364676</c:v>
                </c:pt>
                <c:pt idx="5131">
                  <c:v>42215.078762444929</c:v>
                </c:pt>
                <c:pt idx="5132">
                  <c:v>42215.0787624476</c:v>
                </c:pt>
                <c:pt idx="5133">
                  <c:v>42215.078762447702</c:v>
                </c:pt>
                <c:pt idx="5134">
                  <c:v>42215.078762471901</c:v>
                </c:pt>
                <c:pt idx="5135">
                  <c:v>42215.078762532663</c:v>
                </c:pt>
                <c:pt idx="5136">
                  <c:v>42215.078762568184</c:v>
                </c:pt>
                <c:pt idx="5137">
                  <c:v>42215.078762590194</c:v>
                </c:pt>
                <c:pt idx="5138">
                  <c:v>42215.078762591074</c:v>
                </c:pt>
                <c:pt idx="5139">
                  <c:v>42215.078762649275</c:v>
                </c:pt>
                <c:pt idx="5140">
                  <c:v>42215.078762671874</c:v>
                </c:pt>
                <c:pt idx="5141">
                  <c:v>42215.078762674675</c:v>
                </c:pt>
                <c:pt idx="5142">
                  <c:v>42215.078762679594</c:v>
                </c:pt>
                <c:pt idx="5143">
                  <c:v>42215.078762719255</c:v>
                </c:pt>
                <c:pt idx="5144">
                  <c:v>42215.078762764264</c:v>
                </c:pt>
                <c:pt idx="5145">
                  <c:v>42215.078762787474</c:v>
                </c:pt>
                <c:pt idx="5146">
                  <c:v>42215.078762799996</c:v>
                </c:pt>
                <c:pt idx="5147">
                  <c:v>42215.078762818484</c:v>
                </c:pt>
                <c:pt idx="5148">
                  <c:v>42215.078762878111</c:v>
                </c:pt>
                <c:pt idx="5149">
                  <c:v>42215.078762904195</c:v>
                </c:pt>
                <c:pt idx="5150">
                  <c:v>42215.078762908197</c:v>
                </c:pt>
                <c:pt idx="5151">
                  <c:v>42215.078762911355</c:v>
                </c:pt>
                <c:pt idx="5152">
                  <c:v>42215.078762937774</c:v>
                </c:pt>
                <c:pt idx="5153">
                  <c:v>42215.078762942998</c:v>
                </c:pt>
                <c:pt idx="5154">
                  <c:v>42215.078762995596</c:v>
                </c:pt>
                <c:pt idx="5155">
                  <c:v>42215.078763022</c:v>
                </c:pt>
                <c:pt idx="5156">
                  <c:v>42215.078763031874</c:v>
                </c:pt>
                <c:pt idx="5157">
                  <c:v>42215.078763053476</c:v>
                </c:pt>
                <c:pt idx="5158">
                  <c:v>42215.078763056285</c:v>
                </c:pt>
                <c:pt idx="5159">
                  <c:v>42215.078763138103</c:v>
                </c:pt>
                <c:pt idx="5160">
                  <c:v>42215.078763143276</c:v>
                </c:pt>
                <c:pt idx="5161">
                  <c:v>42215.078763171085</c:v>
                </c:pt>
                <c:pt idx="5162">
                  <c:v>42215.078763227102</c:v>
                </c:pt>
                <c:pt idx="5163">
                  <c:v>42215.078763228099</c:v>
                </c:pt>
                <c:pt idx="5164">
                  <c:v>42215.078763254402</c:v>
                </c:pt>
                <c:pt idx="5165">
                  <c:v>42215.078763263584</c:v>
                </c:pt>
                <c:pt idx="5166">
                  <c:v>42215.078763284597</c:v>
                </c:pt>
                <c:pt idx="5167">
                  <c:v>42215.078763314676</c:v>
                </c:pt>
                <c:pt idx="5168">
                  <c:v>42215.078763362675</c:v>
                </c:pt>
                <c:pt idx="5169">
                  <c:v>42215.0787633648</c:v>
                </c:pt>
                <c:pt idx="5170">
                  <c:v>42215.078763375102</c:v>
                </c:pt>
                <c:pt idx="5171">
                  <c:v>42215.078763454701</c:v>
                </c:pt>
                <c:pt idx="5172">
                  <c:v>42215.078763458601</c:v>
                </c:pt>
                <c:pt idx="5173">
                  <c:v>42215.078763488898</c:v>
                </c:pt>
                <c:pt idx="5174">
                  <c:v>42215.0787634956</c:v>
                </c:pt>
                <c:pt idx="5175">
                  <c:v>42215.078763516263</c:v>
                </c:pt>
                <c:pt idx="5176">
                  <c:v>42215.078763517464</c:v>
                </c:pt>
                <c:pt idx="5177">
                  <c:v>42215.078763522673</c:v>
                </c:pt>
                <c:pt idx="5178">
                  <c:v>42215.078763595775</c:v>
                </c:pt>
                <c:pt idx="5179">
                  <c:v>42215.078763607184</c:v>
                </c:pt>
                <c:pt idx="5180">
                  <c:v>42215.078763607773</c:v>
                </c:pt>
                <c:pt idx="5181">
                  <c:v>42215.078763629994</c:v>
                </c:pt>
                <c:pt idx="5182">
                  <c:v>42215.078763690195</c:v>
                </c:pt>
                <c:pt idx="5183">
                  <c:v>42215.078763727674</c:v>
                </c:pt>
                <c:pt idx="5184">
                  <c:v>42215.078763742902</c:v>
                </c:pt>
                <c:pt idx="5185">
                  <c:v>42215.0787637475</c:v>
                </c:pt>
                <c:pt idx="5186">
                  <c:v>42215.078763818776</c:v>
                </c:pt>
                <c:pt idx="5187">
                  <c:v>42215.078763832076</c:v>
                </c:pt>
                <c:pt idx="5188">
                  <c:v>42215.078763834885</c:v>
                </c:pt>
                <c:pt idx="5189">
                  <c:v>42215.078763839185</c:v>
                </c:pt>
                <c:pt idx="5190">
                  <c:v>42215.078763874801</c:v>
                </c:pt>
                <c:pt idx="5191">
                  <c:v>42215.078763921476</c:v>
                </c:pt>
                <c:pt idx="5192">
                  <c:v>42215.078763944301</c:v>
                </c:pt>
                <c:pt idx="5193">
                  <c:v>42215.078763959675</c:v>
                </c:pt>
                <c:pt idx="5194">
                  <c:v>42215.078763975784</c:v>
                </c:pt>
                <c:pt idx="5195">
                  <c:v>42215.078764021586</c:v>
                </c:pt>
                <c:pt idx="5196">
                  <c:v>42215.078764056903</c:v>
                </c:pt>
                <c:pt idx="5197">
                  <c:v>42215.078764058897</c:v>
                </c:pt>
                <c:pt idx="5198">
                  <c:v>42215.078764070997</c:v>
                </c:pt>
                <c:pt idx="5199">
                  <c:v>42215.078764095597</c:v>
                </c:pt>
                <c:pt idx="5200">
                  <c:v>42215.078764100785</c:v>
                </c:pt>
                <c:pt idx="5201">
                  <c:v>42215.078764152997</c:v>
                </c:pt>
                <c:pt idx="5202">
                  <c:v>42215.078764174097</c:v>
                </c:pt>
                <c:pt idx="5203">
                  <c:v>42215.0787641918</c:v>
                </c:pt>
                <c:pt idx="5204">
                  <c:v>42215.078764210775</c:v>
                </c:pt>
                <c:pt idx="5205">
                  <c:v>42215.078764213475</c:v>
                </c:pt>
                <c:pt idx="5206">
                  <c:v>42215.0787642953</c:v>
                </c:pt>
                <c:pt idx="5207">
                  <c:v>42215.078764302998</c:v>
                </c:pt>
                <c:pt idx="5208">
                  <c:v>42215.078764319194</c:v>
                </c:pt>
                <c:pt idx="5209">
                  <c:v>42215.078764384401</c:v>
                </c:pt>
                <c:pt idx="5210">
                  <c:v>42215.078764394129</c:v>
                </c:pt>
                <c:pt idx="5211">
                  <c:v>42215.0787644105</c:v>
                </c:pt>
                <c:pt idx="5212">
                  <c:v>42215.078764423684</c:v>
                </c:pt>
                <c:pt idx="5213">
                  <c:v>42215.078764441903</c:v>
                </c:pt>
                <c:pt idx="5214">
                  <c:v>42215.078764449201</c:v>
                </c:pt>
                <c:pt idx="5215">
                  <c:v>42215.078764520076</c:v>
                </c:pt>
                <c:pt idx="5216">
                  <c:v>42215.078764522194</c:v>
                </c:pt>
                <c:pt idx="5217">
                  <c:v>42215.078764534876</c:v>
                </c:pt>
                <c:pt idx="5218">
                  <c:v>42215.078764600374</c:v>
                </c:pt>
                <c:pt idx="5219">
                  <c:v>42215.078764616075</c:v>
                </c:pt>
                <c:pt idx="5220">
                  <c:v>42215.078764640384</c:v>
                </c:pt>
                <c:pt idx="5221">
                  <c:v>42215.078764655504</c:v>
                </c:pt>
                <c:pt idx="5222">
                  <c:v>42215.078764670194</c:v>
                </c:pt>
                <c:pt idx="5223">
                  <c:v>42215.078764675076</c:v>
                </c:pt>
                <c:pt idx="5224">
                  <c:v>42215.078764680373</c:v>
                </c:pt>
                <c:pt idx="5225">
                  <c:v>42215.078764749102</c:v>
                </c:pt>
                <c:pt idx="5226">
                  <c:v>42215.078764765763</c:v>
                </c:pt>
                <c:pt idx="5227">
                  <c:v>42215.078764766775</c:v>
                </c:pt>
                <c:pt idx="5228">
                  <c:v>42215.078764786995</c:v>
                </c:pt>
                <c:pt idx="5229">
                  <c:v>42215.078764847502</c:v>
                </c:pt>
                <c:pt idx="5230">
                  <c:v>42215.078764887585</c:v>
                </c:pt>
                <c:pt idx="5231">
                  <c:v>42215.078764893784</c:v>
                </c:pt>
                <c:pt idx="5232">
                  <c:v>42215.078764904902</c:v>
                </c:pt>
                <c:pt idx="5233">
                  <c:v>42215.078764974198</c:v>
                </c:pt>
                <c:pt idx="5234">
                  <c:v>42215.078764987375</c:v>
                </c:pt>
                <c:pt idx="5235">
                  <c:v>42215.0787649919</c:v>
                </c:pt>
                <c:pt idx="5236">
                  <c:v>42215.078764998798</c:v>
                </c:pt>
                <c:pt idx="5237">
                  <c:v>42215.078765033984</c:v>
                </c:pt>
                <c:pt idx="5238">
                  <c:v>42215.078765078899</c:v>
                </c:pt>
                <c:pt idx="5239">
                  <c:v>42215.078765103885</c:v>
                </c:pt>
                <c:pt idx="5240">
                  <c:v>42215.078765119484</c:v>
                </c:pt>
                <c:pt idx="5241">
                  <c:v>42215.078765133076</c:v>
                </c:pt>
                <c:pt idx="5242">
                  <c:v>42215.078765189901</c:v>
                </c:pt>
                <c:pt idx="5243">
                  <c:v>42215.078765215774</c:v>
                </c:pt>
                <c:pt idx="5244">
                  <c:v>42215.078765220002</c:v>
                </c:pt>
                <c:pt idx="5245">
                  <c:v>42215.078765230501</c:v>
                </c:pt>
                <c:pt idx="5246">
                  <c:v>42215.078765253384</c:v>
                </c:pt>
                <c:pt idx="5247">
                  <c:v>42215.078765258499</c:v>
                </c:pt>
                <c:pt idx="5248">
                  <c:v>42215.078765310376</c:v>
                </c:pt>
                <c:pt idx="5249">
                  <c:v>42215.078765341597</c:v>
                </c:pt>
                <c:pt idx="5250">
                  <c:v>42215.0787653515</c:v>
                </c:pt>
                <c:pt idx="5251">
                  <c:v>42215.078765368198</c:v>
                </c:pt>
                <c:pt idx="5252">
                  <c:v>42215.078765370898</c:v>
                </c:pt>
                <c:pt idx="5253">
                  <c:v>42215.078765453101</c:v>
                </c:pt>
                <c:pt idx="5254">
                  <c:v>42215.0787654624</c:v>
                </c:pt>
                <c:pt idx="5255">
                  <c:v>42215.078765465194</c:v>
                </c:pt>
                <c:pt idx="5256">
                  <c:v>42215.078765541875</c:v>
                </c:pt>
                <c:pt idx="5257">
                  <c:v>42215.078765553255</c:v>
                </c:pt>
                <c:pt idx="5258">
                  <c:v>42215.078765569764</c:v>
                </c:pt>
                <c:pt idx="5259">
                  <c:v>42215.078765583574</c:v>
                </c:pt>
                <c:pt idx="5260">
                  <c:v>42215.078765605584</c:v>
                </c:pt>
                <c:pt idx="5261">
                  <c:v>42215.078765625185</c:v>
                </c:pt>
                <c:pt idx="5262">
                  <c:v>42215.078765677084</c:v>
                </c:pt>
                <c:pt idx="5263">
                  <c:v>42215.078765679194</c:v>
                </c:pt>
                <c:pt idx="5264">
                  <c:v>42215.078765694198</c:v>
                </c:pt>
                <c:pt idx="5265">
                  <c:v>42215.078765770195</c:v>
                </c:pt>
                <c:pt idx="5266">
                  <c:v>42215.078765773484</c:v>
                </c:pt>
                <c:pt idx="5267">
                  <c:v>42215.078765804275</c:v>
                </c:pt>
                <c:pt idx="5268">
                  <c:v>42215.078765815364</c:v>
                </c:pt>
                <c:pt idx="5269">
                  <c:v>42215.078765832084</c:v>
                </c:pt>
                <c:pt idx="5270">
                  <c:v>42215.078765833474</c:v>
                </c:pt>
                <c:pt idx="5271">
                  <c:v>42215.078765838676</c:v>
                </c:pt>
                <c:pt idx="5272">
                  <c:v>42215.078765907194</c:v>
                </c:pt>
                <c:pt idx="5273">
                  <c:v>42215.078765925675</c:v>
                </c:pt>
                <c:pt idx="5274">
                  <c:v>42215.078765926199</c:v>
                </c:pt>
                <c:pt idx="5275">
                  <c:v>42215.078765944003</c:v>
                </c:pt>
                <c:pt idx="5276">
                  <c:v>42215.078766004684</c:v>
                </c:pt>
                <c:pt idx="5277">
                  <c:v>42215.078766047402</c:v>
                </c:pt>
                <c:pt idx="5278">
                  <c:v>42215.078766057675</c:v>
                </c:pt>
                <c:pt idx="5279">
                  <c:v>42215.078766058999</c:v>
                </c:pt>
                <c:pt idx="5280">
                  <c:v>42215.078766120801</c:v>
                </c:pt>
                <c:pt idx="5281">
                  <c:v>42215.078766143684</c:v>
                </c:pt>
                <c:pt idx="5282">
                  <c:v>42215.078766146529</c:v>
                </c:pt>
                <c:pt idx="5283">
                  <c:v>42215.078766158098</c:v>
                </c:pt>
                <c:pt idx="5284">
                  <c:v>42215.078766185376</c:v>
                </c:pt>
                <c:pt idx="5285">
                  <c:v>42215.078766236402</c:v>
                </c:pt>
                <c:pt idx="5286">
                  <c:v>42215.078766259001</c:v>
                </c:pt>
                <c:pt idx="5287">
                  <c:v>42215.078766279403</c:v>
                </c:pt>
                <c:pt idx="5288">
                  <c:v>42215.078766293998</c:v>
                </c:pt>
                <c:pt idx="5289">
                  <c:v>42215.078766335195</c:v>
                </c:pt>
                <c:pt idx="5290">
                  <c:v>42215.078766370898</c:v>
                </c:pt>
                <c:pt idx="5291">
                  <c:v>42215.078766373001</c:v>
                </c:pt>
                <c:pt idx="5292">
                  <c:v>42215.078766390201</c:v>
                </c:pt>
                <c:pt idx="5293">
                  <c:v>42215.078766409599</c:v>
                </c:pt>
                <c:pt idx="5294">
                  <c:v>42215.078766414998</c:v>
                </c:pt>
                <c:pt idx="5295">
                  <c:v>42215.078766467901</c:v>
                </c:pt>
                <c:pt idx="5296">
                  <c:v>42215.078766496699</c:v>
                </c:pt>
                <c:pt idx="5297">
                  <c:v>42215.078766511244</c:v>
                </c:pt>
                <c:pt idx="5298">
                  <c:v>42215.078766525272</c:v>
                </c:pt>
                <c:pt idx="5299">
                  <c:v>42215.078766528</c:v>
                </c:pt>
                <c:pt idx="5300">
                  <c:v>42215.078766609673</c:v>
                </c:pt>
                <c:pt idx="5301">
                  <c:v>42215.0787666221</c:v>
                </c:pt>
                <c:pt idx="5302">
                  <c:v>42215.078766636994</c:v>
                </c:pt>
                <c:pt idx="5303">
                  <c:v>42215.078766699502</c:v>
                </c:pt>
                <c:pt idx="5304">
                  <c:v>42215.078766708801</c:v>
                </c:pt>
                <c:pt idx="5305">
                  <c:v>42215.078766726903</c:v>
                </c:pt>
                <c:pt idx="5306">
                  <c:v>42215.0787667431</c:v>
                </c:pt>
                <c:pt idx="5307">
                  <c:v>42215.078766756684</c:v>
                </c:pt>
                <c:pt idx="5308">
                  <c:v>42215.078766784376</c:v>
                </c:pt>
                <c:pt idx="5309">
                  <c:v>42215.078766835373</c:v>
                </c:pt>
                <c:pt idx="5310">
                  <c:v>42215.078766837476</c:v>
                </c:pt>
                <c:pt idx="5311">
                  <c:v>42215.078766854196</c:v>
                </c:pt>
                <c:pt idx="5312">
                  <c:v>42215.078766925501</c:v>
                </c:pt>
                <c:pt idx="5313">
                  <c:v>42215.078766930776</c:v>
                </c:pt>
                <c:pt idx="5314">
                  <c:v>42215.078766959596</c:v>
                </c:pt>
                <c:pt idx="5315">
                  <c:v>42215.078766975195</c:v>
                </c:pt>
                <c:pt idx="5316">
                  <c:v>42215.078766988401</c:v>
                </c:pt>
                <c:pt idx="5317">
                  <c:v>42215.078766989376</c:v>
                </c:pt>
                <c:pt idx="5318">
                  <c:v>42215.078766994498</c:v>
                </c:pt>
                <c:pt idx="5319">
                  <c:v>42215.078767067404</c:v>
                </c:pt>
                <c:pt idx="5320">
                  <c:v>42215.078767079103</c:v>
                </c:pt>
                <c:pt idx="5321">
                  <c:v>42215.078767086197</c:v>
                </c:pt>
                <c:pt idx="5322">
                  <c:v>42215.078767101673</c:v>
                </c:pt>
                <c:pt idx="5323">
                  <c:v>42215.078767162275</c:v>
                </c:pt>
                <c:pt idx="5324">
                  <c:v>42215.078767207102</c:v>
                </c:pt>
                <c:pt idx="5325">
                  <c:v>42215.0787672199</c:v>
                </c:pt>
                <c:pt idx="5326">
                  <c:v>42215.078767221195</c:v>
                </c:pt>
                <c:pt idx="5327">
                  <c:v>42215.07876727893</c:v>
                </c:pt>
                <c:pt idx="5328">
                  <c:v>42215.078767301595</c:v>
                </c:pt>
                <c:pt idx="5329">
                  <c:v>42215.078767304301</c:v>
                </c:pt>
                <c:pt idx="5330">
                  <c:v>42215.078767318097</c:v>
                </c:pt>
                <c:pt idx="5331">
                  <c:v>42215.078767343599</c:v>
                </c:pt>
                <c:pt idx="5332">
                  <c:v>42215.078767393701</c:v>
                </c:pt>
                <c:pt idx="5333">
                  <c:v>42215.078767418803</c:v>
                </c:pt>
                <c:pt idx="5334">
                  <c:v>42215.078767439198</c:v>
                </c:pt>
                <c:pt idx="5335">
                  <c:v>42215.078767447929</c:v>
                </c:pt>
                <c:pt idx="5336">
                  <c:v>42215.078767492829</c:v>
                </c:pt>
                <c:pt idx="5337">
                  <c:v>42215.078767527884</c:v>
                </c:pt>
                <c:pt idx="5338">
                  <c:v>42215.078767529994</c:v>
                </c:pt>
                <c:pt idx="5339">
                  <c:v>42215.078767549996</c:v>
                </c:pt>
                <c:pt idx="5340">
                  <c:v>42215.078767567255</c:v>
                </c:pt>
                <c:pt idx="5341">
                  <c:v>42215.078767572501</c:v>
                </c:pt>
                <c:pt idx="5342">
                  <c:v>42215.078767625084</c:v>
                </c:pt>
                <c:pt idx="5343">
                  <c:v>42215.078767644998</c:v>
                </c:pt>
                <c:pt idx="5344">
                  <c:v>42215.078767671075</c:v>
                </c:pt>
                <c:pt idx="5345">
                  <c:v>42215.078767682986</c:v>
                </c:pt>
                <c:pt idx="5346">
                  <c:v>42215.078767685663</c:v>
                </c:pt>
                <c:pt idx="5347">
                  <c:v>42215.078767767372</c:v>
                </c:pt>
                <c:pt idx="5348">
                  <c:v>42215.078767781662</c:v>
                </c:pt>
                <c:pt idx="5349">
                  <c:v>42215.078767781873</c:v>
                </c:pt>
                <c:pt idx="5350">
                  <c:v>42215.078767856685</c:v>
                </c:pt>
                <c:pt idx="5351">
                  <c:v>42215.078767866675</c:v>
                </c:pt>
                <c:pt idx="5352">
                  <c:v>42215.078767883075</c:v>
                </c:pt>
                <c:pt idx="5353">
                  <c:v>42215.078767903004</c:v>
                </c:pt>
                <c:pt idx="5354">
                  <c:v>42215.078767913976</c:v>
                </c:pt>
                <c:pt idx="5355">
                  <c:v>42215.078767929801</c:v>
                </c:pt>
                <c:pt idx="5356">
                  <c:v>42215.078767991785</c:v>
                </c:pt>
                <c:pt idx="5357">
                  <c:v>42215.078767993902</c:v>
                </c:pt>
                <c:pt idx="5358">
                  <c:v>42215.078768013664</c:v>
                </c:pt>
                <c:pt idx="5359">
                  <c:v>42215.078768083586</c:v>
                </c:pt>
                <c:pt idx="5360">
                  <c:v>42215.0787680883</c:v>
                </c:pt>
                <c:pt idx="5361">
                  <c:v>42215.078768117673</c:v>
                </c:pt>
                <c:pt idx="5362">
                  <c:v>42215.078768135085</c:v>
                </c:pt>
                <c:pt idx="5363">
                  <c:v>42215.078768145897</c:v>
                </c:pt>
                <c:pt idx="5364">
                  <c:v>42215.07876814653</c:v>
                </c:pt>
                <c:pt idx="5365">
                  <c:v>42215.078768151594</c:v>
                </c:pt>
                <c:pt idx="5366">
                  <c:v>42215.078768217274</c:v>
                </c:pt>
                <c:pt idx="5367">
                  <c:v>42215.078768245701</c:v>
                </c:pt>
                <c:pt idx="5368">
                  <c:v>42215.078768252701</c:v>
                </c:pt>
                <c:pt idx="5369">
                  <c:v>42215.078768258929</c:v>
                </c:pt>
                <c:pt idx="5370">
                  <c:v>42215.078768319901</c:v>
                </c:pt>
                <c:pt idx="5371">
                  <c:v>42215.0787683624</c:v>
                </c:pt>
                <c:pt idx="5372">
                  <c:v>42215.078768366999</c:v>
                </c:pt>
                <c:pt idx="5373">
                  <c:v>42215.078768373998</c:v>
                </c:pt>
                <c:pt idx="5374">
                  <c:v>42215.078768445703</c:v>
                </c:pt>
                <c:pt idx="5375">
                  <c:v>42215.078768459003</c:v>
                </c:pt>
                <c:pt idx="5376">
                  <c:v>42215.078768461775</c:v>
                </c:pt>
                <c:pt idx="5377">
                  <c:v>42215.078768477702</c:v>
                </c:pt>
                <c:pt idx="5378">
                  <c:v>42215.078768502673</c:v>
                </c:pt>
                <c:pt idx="5379">
                  <c:v>42215.078768551175</c:v>
                </c:pt>
                <c:pt idx="5380">
                  <c:v>42215.078768573672</c:v>
                </c:pt>
                <c:pt idx="5381">
                  <c:v>42215.078768599</c:v>
                </c:pt>
                <c:pt idx="5382">
                  <c:v>42215.078768608502</c:v>
                </c:pt>
                <c:pt idx="5383">
                  <c:v>42215.0787686494</c:v>
                </c:pt>
                <c:pt idx="5384">
                  <c:v>42215.078768685875</c:v>
                </c:pt>
                <c:pt idx="5385">
                  <c:v>42215.078768687985</c:v>
                </c:pt>
                <c:pt idx="5386">
                  <c:v>42215.078768709704</c:v>
                </c:pt>
                <c:pt idx="5387">
                  <c:v>42215.078768724801</c:v>
                </c:pt>
                <c:pt idx="5388">
                  <c:v>42215.078768730004</c:v>
                </c:pt>
                <c:pt idx="5389">
                  <c:v>42215.078768782376</c:v>
                </c:pt>
                <c:pt idx="5390">
                  <c:v>42215.078768795902</c:v>
                </c:pt>
                <c:pt idx="5391">
                  <c:v>42215.078768830885</c:v>
                </c:pt>
                <c:pt idx="5392">
                  <c:v>42215.078768840198</c:v>
                </c:pt>
                <c:pt idx="5393">
                  <c:v>42215.078768842999</c:v>
                </c:pt>
                <c:pt idx="5394">
                  <c:v>42215.078768924301</c:v>
                </c:pt>
                <c:pt idx="5395">
                  <c:v>42215.078768940002</c:v>
                </c:pt>
                <c:pt idx="5396">
                  <c:v>42215.078768941596</c:v>
                </c:pt>
                <c:pt idx="5397">
                  <c:v>42215.078769014195</c:v>
                </c:pt>
                <c:pt idx="5398">
                  <c:v>42215.078769023385</c:v>
                </c:pt>
                <c:pt idx="5399">
                  <c:v>42215.078769039785</c:v>
                </c:pt>
                <c:pt idx="5400">
                  <c:v>42215.078769062784</c:v>
                </c:pt>
                <c:pt idx="5401">
                  <c:v>42215.078769068197</c:v>
                </c:pt>
                <c:pt idx="5402">
                  <c:v>42215.0787690828</c:v>
                </c:pt>
                <c:pt idx="5403">
                  <c:v>42215.078769149302</c:v>
                </c:pt>
                <c:pt idx="5404">
                  <c:v>42215.078769151376</c:v>
                </c:pt>
                <c:pt idx="5405">
                  <c:v>42215.078769173502</c:v>
                </c:pt>
                <c:pt idx="5406">
                  <c:v>42215.078769234999</c:v>
                </c:pt>
                <c:pt idx="5407">
                  <c:v>42215.078769245498</c:v>
                </c:pt>
                <c:pt idx="5408">
                  <c:v>42215.078769270898</c:v>
                </c:pt>
                <c:pt idx="5409">
                  <c:v>42215.078769294829</c:v>
                </c:pt>
                <c:pt idx="5410">
                  <c:v>42215.078769303102</c:v>
                </c:pt>
                <c:pt idx="5411">
                  <c:v>42215.0787693038</c:v>
                </c:pt>
                <c:pt idx="5412">
                  <c:v>42215.078769309199</c:v>
                </c:pt>
                <c:pt idx="5413">
                  <c:v>42215.078769371197</c:v>
                </c:pt>
                <c:pt idx="5414">
                  <c:v>42215.078769405503</c:v>
                </c:pt>
                <c:pt idx="5415">
                  <c:v>42215.078769409301</c:v>
                </c:pt>
                <c:pt idx="5416">
                  <c:v>42215.078769416599</c:v>
                </c:pt>
                <c:pt idx="5417">
                  <c:v>42215.078769477201</c:v>
                </c:pt>
                <c:pt idx="5418">
                  <c:v>42215.078769526801</c:v>
                </c:pt>
                <c:pt idx="5419">
                  <c:v>42215.078769526997</c:v>
                </c:pt>
                <c:pt idx="5420">
                  <c:v>42215.078769534273</c:v>
                </c:pt>
                <c:pt idx="5421">
                  <c:v>42215.078769591375</c:v>
                </c:pt>
                <c:pt idx="5422">
                  <c:v>42215.078769613974</c:v>
                </c:pt>
                <c:pt idx="5423">
                  <c:v>42215.078769616885</c:v>
                </c:pt>
                <c:pt idx="5424">
                  <c:v>42215.078769637272</c:v>
                </c:pt>
                <c:pt idx="5425">
                  <c:v>42215.078769665175</c:v>
                </c:pt>
                <c:pt idx="5426">
                  <c:v>42215.078769708503</c:v>
                </c:pt>
                <c:pt idx="5427">
                  <c:v>42215.078769731175</c:v>
                </c:pt>
                <c:pt idx="5428">
                  <c:v>42215.078769758802</c:v>
                </c:pt>
                <c:pt idx="5429">
                  <c:v>42215.078769762484</c:v>
                </c:pt>
                <c:pt idx="5430">
                  <c:v>42215.078769802101</c:v>
                </c:pt>
                <c:pt idx="5431">
                  <c:v>42215.078769842599</c:v>
                </c:pt>
                <c:pt idx="5432">
                  <c:v>42215.078769844702</c:v>
                </c:pt>
                <c:pt idx="5433">
                  <c:v>42215.078769869273</c:v>
                </c:pt>
                <c:pt idx="5434">
                  <c:v>42215.078769880376</c:v>
                </c:pt>
                <c:pt idx="5435">
                  <c:v>42215.078769885586</c:v>
                </c:pt>
                <c:pt idx="5436">
                  <c:v>42215.078769939901</c:v>
                </c:pt>
                <c:pt idx="5437">
                  <c:v>42215.0787699598</c:v>
                </c:pt>
                <c:pt idx="5438">
                  <c:v>42215.078769990701</c:v>
                </c:pt>
                <c:pt idx="5439">
                  <c:v>42215.078769997497</c:v>
                </c:pt>
                <c:pt idx="5440">
                  <c:v>42215.078770000284</c:v>
                </c:pt>
                <c:pt idx="5441">
                  <c:v>42215.078770082197</c:v>
                </c:pt>
                <c:pt idx="5442">
                  <c:v>42215.078770091684</c:v>
                </c:pt>
                <c:pt idx="5443">
                  <c:v>42215.0787701011</c:v>
                </c:pt>
                <c:pt idx="5444">
                  <c:v>42215.078770170898</c:v>
                </c:pt>
                <c:pt idx="5445">
                  <c:v>42215.078770171604</c:v>
                </c:pt>
                <c:pt idx="5446">
                  <c:v>42215.0787701972</c:v>
                </c:pt>
                <c:pt idx="5447">
                  <c:v>42215.078770222601</c:v>
                </c:pt>
                <c:pt idx="5448">
                  <c:v>42215.078770233384</c:v>
                </c:pt>
                <c:pt idx="5449">
                  <c:v>42215.078770255597</c:v>
                </c:pt>
                <c:pt idx="5450">
                  <c:v>42215.078770306711</c:v>
                </c:pt>
                <c:pt idx="5451">
                  <c:v>42215.078770308799</c:v>
                </c:pt>
                <c:pt idx="5452">
                  <c:v>42215.078770332999</c:v>
                </c:pt>
                <c:pt idx="5453">
                  <c:v>42215.078770388798</c:v>
                </c:pt>
                <c:pt idx="5454">
                  <c:v>42215.078770403001</c:v>
                </c:pt>
                <c:pt idx="5455">
                  <c:v>42215.078770427703</c:v>
                </c:pt>
                <c:pt idx="5456">
                  <c:v>42215.078770454398</c:v>
                </c:pt>
                <c:pt idx="5457">
                  <c:v>42215.078770460001</c:v>
                </c:pt>
                <c:pt idx="5458">
                  <c:v>42215.078770460503</c:v>
                </c:pt>
                <c:pt idx="5459">
                  <c:v>42215.078770467502</c:v>
                </c:pt>
                <c:pt idx="5460">
                  <c:v>42215.078770531873</c:v>
                </c:pt>
                <c:pt idx="5461">
                  <c:v>42215.0787705599</c:v>
                </c:pt>
                <c:pt idx="5462">
                  <c:v>42215.078770565073</c:v>
                </c:pt>
                <c:pt idx="5463">
                  <c:v>42215.078770573484</c:v>
                </c:pt>
                <c:pt idx="5464">
                  <c:v>42215.078770634675</c:v>
                </c:pt>
                <c:pt idx="5465">
                  <c:v>42215.078770682194</c:v>
                </c:pt>
                <c:pt idx="5466">
                  <c:v>42215.078770686196</c:v>
                </c:pt>
                <c:pt idx="5467">
                  <c:v>42215.0787706919</c:v>
                </c:pt>
                <c:pt idx="5468">
                  <c:v>42215.078770749002</c:v>
                </c:pt>
                <c:pt idx="5469">
                  <c:v>42215.078770771775</c:v>
                </c:pt>
                <c:pt idx="5470">
                  <c:v>42215.078770774497</c:v>
                </c:pt>
                <c:pt idx="5471">
                  <c:v>42215.078770797103</c:v>
                </c:pt>
                <c:pt idx="5472">
                  <c:v>42215.078770825596</c:v>
                </c:pt>
                <c:pt idx="5473">
                  <c:v>42215.078770865875</c:v>
                </c:pt>
                <c:pt idx="5474">
                  <c:v>42215.078770888198</c:v>
                </c:pt>
                <c:pt idx="5475">
                  <c:v>42215.078770918</c:v>
                </c:pt>
                <c:pt idx="5476">
                  <c:v>42215.078770923501</c:v>
                </c:pt>
                <c:pt idx="5477">
                  <c:v>42215.078770958899</c:v>
                </c:pt>
                <c:pt idx="5478">
                  <c:v>42215.078771000102</c:v>
                </c:pt>
                <c:pt idx="5479">
                  <c:v>42215.078771002198</c:v>
                </c:pt>
                <c:pt idx="5480">
                  <c:v>42215.078771029199</c:v>
                </c:pt>
                <c:pt idx="5481">
                  <c:v>42215.078771038097</c:v>
                </c:pt>
                <c:pt idx="5482">
                  <c:v>42215.078771043198</c:v>
                </c:pt>
                <c:pt idx="5483">
                  <c:v>42215.078771097702</c:v>
                </c:pt>
                <c:pt idx="5484">
                  <c:v>42215.0787711179</c:v>
                </c:pt>
                <c:pt idx="5485">
                  <c:v>42215.078771150002</c:v>
                </c:pt>
                <c:pt idx="5486">
                  <c:v>42215.078771155</c:v>
                </c:pt>
                <c:pt idx="5487">
                  <c:v>42215.078771157801</c:v>
                </c:pt>
                <c:pt idx="5488">
                  <c:v>42215.078771239198</c:v>
                </c:pt>
                <c:pt idx="5489">
                  <c:v>42215.078771257096</c:v>
                </c:pt>
                <c:pt idx="5490">
                  <c:v>42215.078771261004</c:v>
                </c:pt>
                <c:pt idx="5491">
                  <c:v>42215.078771328939</c:v>
                </c:pt>
                <c:pt idx="5492">
                  <c:v>42215.078771329099</c:v>
                </c:pt>
                <c:pt idx="5493">
                  <c:v>42215.078771353103</c:v>
                </c:pt>
                <c:pt idx="5494">
                  <c:v>42215.078771381784</c:v>
                </c:pt>
                <c:pt idx="5495">
                  <c:v>42215.078771386397</c:v>
                </c:pt>
                <c:pt idx="5496">
                  <c:v>42215.078771398228</c:v>
                </c:pt>
                <c:pt idx="5497">
                  <c:v>42215.078771463785</c:v>
                </c:pt>
                <c:pt idx="5498">
                  <c:v>42215.078771465902</c:v>
                </c:pt>
                <c:pt idx="5499">
                  <c:v>42215.078771493012</c:v>
                </c:pt>
                <c:pt idx="5500">
                  <c:v>42215.078771546301</c:v>
                </c:pt>
                <c:pt idx="5501">
                  <c:v>42215.078771560475</c:v>
                </c:pt>
                <c:pt idx="5502">
                  <c:v>42215.078771585373</c:v>
                </c:pt>
                <c:pt idx="5503">
                  <c:v>42215.078771613655</c:v>
                </c:pt>
                <c:pt idx="5504">
                  <c:v>42215.078771615576</c:v>
                </c:pt>
                <c:pt idx="5505">
                  <c:v>42215.078771617875</c:v>
                </c:pt>
                <c:pt idx="5506">
                  <c:v>42215.078771620676</c:v>
                </c:pt>
                <c:pt idx="5507">
                  <c:v>42215.078771688801</c:v>
                </c:pt>
                <c:pt idx="5508">
                  <c:v>42215.078771724002</c:v>
                </c:pt>
                <c:pt idx="5509">
                  <c:v>42215.078771724999</c:v>
                </c:pt>
                <c:pt idx="5510">
                  <c:v>42215.078771730885</c:v>
                </c:pt>
                <c:pt idx="5511">
                  <c:v>42215.078771791901</c:v>
                </c:pt>
                <c:pt idx="5512">
                  <c:v>42215.078771845801</c:v>
                </c:pt>
                <c:pt idx="5513">
                  <c:v>42215.078771849097</c:v>
                </c:pt>
                <c:pt idx="5514">
                  <c:v>42215.0787718508</c:v>
                </c:pt>
                <c:pt idx="5515">
                  <c:v>42215.078771904999</c:v>
                </c:pt>
                <c:pt idx="5516">
                  <c:v>42215.078771927801</c:v>
                </c:pt>
                <c:pt idx="5517">
                  <c:v>42215.078771930501</c:v>
                </c:pt>
                <c:pt idx="5518">
                  <c:v>42215.078771956898</c:v>
                </c:pt>
                <c:pt idx="5519">
                  <c:v>42215.078771990302</c:v>
                </c:pt>
                <c:pt idx="5520">
                  <c:v>42215.078772023502</c:v>
                </c:pt>
                <c:pt idx="5521">
                  <c:v>42215.078772046531</c:v>
                </c:pt>
                <c:pt idx="5522">
                  <c:v>42215.078772077599</c:v>
                </c:pt>
                <c:pt idx="5523">
                  <c:v>42215.078772080684</c:v>
                </c:pt>
                <c:pt idx="5524">
                  <c:v>42215.078772114284</c:v>
                </c:pt>
                <c:pt idx="5525">
                  <c:v>42215.078772158129</c:v>
                </c:pt>
                <c:pt idx="5526">
                  <c:v>42215.078772160196</c:v>
                </c:pt>
                <c:pt idx="5527">
                  <c:v>42215.078772189001</c:v>
                </c:pt>
                <c:pt idx="5528">
                  <c:v>42215.078772195899</c:v>
                </c:pt>
                <c:pt idx="5529">
                  <c:v>42215.078772201196</c:v>
                </c:pt>
                <c:pt idx="5530">
                  <c:v>42215.078772255001</c:v>
                </c:pt>
                <c:pt idx="5531">
                  <c:v>42215.078772278299</c:v>
                </c:pt>
                <c:pt idx="5532">
                  <c:v>42215.078772309702</c:v>
                </c:pt>
                <c:pt idx="5533">
                  <c:v>42215.078772312285</c:v>
                </c:pt>
                <c:pt idx="5534">
                  <c:v>42215.078772315101</c:v>
                </c:pt>
                <c:pt idx="5535">
                  <c:v>42215.078772398629</c:v>
                </c:pt>
                <c:pt idx="5536">
                  <c:v>42215.078772413501</c:v>
                </c:pt>
                <c:pt idx="5537">
                  <c:v>42215.078772420929</c:v>
                </c:pt>
                <c:pt idx="5538">
                  <c:v>42215.078772485002</c:v>
                </c:pt>
                <c:pt idx="5539">
                  <c:v>42215.078772486399</c:v>
                </c:pt>
                <c:pt idx="5540">
                  <c:v>42215.0787725095</c:v>
                </c:pt>
                <c:pt idx="5541">
                  <c:v>42215.078772540284</c:v>
                </c:pt>
                <c:pt idx="5542">
                  <c:v>42215.078772542001</c:v>
                </c:pt>
                <c:pt idx="5543">
                  <c:v>42215.078772573186</c:v>
                </c:pt>
                <c:pt idx="5544">
                  <c:v>42215.078772622997</c:v>
                </c:pt>
                <c:pt idx="5545">
                  <c:v>42215.0787726251</c:v>
                </c:pt>
                <c:pt idx="5546">
                  <c:v>42215.078772652676</c:v>
                </c:pt>
                <c:pt idx="5547">
                  <c:v>42215.078772706598</c:v>
                </c:pt>
                <c:pt idx="5548">
                  <c:v>42215.078772717672</c:v>
                </c:pt>
                <c:pt idx="5549">
                  <c:v>42215.0787727446</c:v>
                </c:pt>
                <c:pt idx="5550">
                  <c:v>42215.078772773501</c:v>
                </c:pt>
                <c:pt idx="5551">
                  <c:v>42215.078772774898</c:v>
                </c:pt>
                <c:pt idx="5552">
                  <c:v>42215.0787727754</c:v>
                </c:pt>
                <c:pt idx="5553">
                  <c:v>42215.078772779998</c:v>
                </c:pt>
                <c:pt idx="5554">
                  <c:v>42215.07877284853</c:v>
                </c:pt>
                <c:pt idx="5555">
                  <c:v>42215.078772868597</c:v>
                </c:pt>
                <c:pt idx="5556">
                  <c:v>42215.078772884684</c:v>
                </c:pt>
                <c:pt idx="5557">
                  <c:v>42215.078772888402</c:v>
                </c:pt>
                <c:pt idx="5558">
                  <c:v>42215.078772949302</c:v>
                </c:pt>
                <c:pt idx="5559">
                  <c:v>42215.078772997003</c:v>
                </c:pt>
                <c:pt idx="5560">
                  <c:v>42215.078773003195</c:v>
                </c:pt>
                <c:pt idx="5561">
                  <c:v>42215.0787730054</c:v>
                </c:pt>
                <c:pt idx="5562">
                  <c:v>42215.078773062196</c:v>
                </c:pt>
                <c:pt idx="5563">
                  <c:v>42215.078773085101</c:v>
                </c:pt>
                <c:pt idx="5564">
                  <c:v>42215.0787730878</c:v>
                </c:pt>
                <c:pt idx="5565">
                  <c:v>42215.078773116598</c:v>
                </c:pt>
                <c:pt idx="5566">
                  <c:v>42215.078773140529</c:v>
                </c:pt>
                <c:pt idx="5567">
                  <c:v>42215.078773180903</c:v>
                </c:pt>
                <c:pt idx="5568">
                  <c:v>42215.0787732053</c:v>
                </c:pt>
                <c:pt idx="5569">
                  <c:v>42215.078773237401</c:v>
                </c:pt>
                <c:pt idx="5570">
                  <c:v>42215.0787732393</c:v>
                </c:pt>
                <c:pt idx="5571">
                  <c:v>42215.078773294299</c:v>
                </c:pt>
                <c:pt idx="5572">
                  <c:v>42215.078773321802</c:v>
                </c:pt>
                <c:pt idx="5573">
                  <c:v>42215.078773325797</c:v>
                </c:pt>
                <c:pt idx="5574">
                  <c:v>42215.078773348629</c:v>
                </c:pt>
                <c:pt idx="5575">
                  <c:v>42215.078773350797</c:v>
                </c:pt>
                <c:pt idx="5576">
                  <c:v>42215.078773355999</c:v>
                </c:pt>
                <c:pt idx="5577">
                  <c:v>42215.078773412199</c:v>
                </c:pt>
                <c:pt idx="5578">
                  <c:v>42215.078773432098</c:v>
                </c:pt>
                <c:pt idx="5579">
                  <c:v>42215.078773466201</c:v>
                </c:pt>
                <c:pt idx="5580">
                  <c:v>42215.078773468929</c:v>
                </c:pt>
                <c:pt idx="5581">
                  <c:v>42215.078773470603</c:v>
                </c:pt>
                <c:pt idx="5582">
                  <c:v>42215.078773556197</c:v>
                </c:pt>
                <c:pt idx="5583">
                  <c:v>42215.078773565576</c:v>
                </c:pt>
                <c:pt idx="5584">
                  <c:v>42215.078773580484</c:v>
                </c:pt>
                <c:pt idx="5585">
                  <c:v>42215.078773639194</c:v>
                </c:pt>
                <c:pt idx="5586">
                  <c:v>42215.0787736438</c:v>
                </c:pt>
                <c:pt idx="5587">
                  <c:v>42215.078773644411</c:v>
                </c:pt>
                <c:pt idx="5588">
                  <c:v>42215.078773700996</c:v>
                </c:pt>
                <c:pt idx="5589">
                  <c:v>42215.078773702684</c:v>
                </c:pt>
                <c:pt idx="5590">
                  <c:v>42215.078773727684</c:v>
                </c:pt>
                <c:pt idx="5591">
                  <c:v>42215.078773780784</c:v>
                </c:pt>
                <c:pt idx="5592">
                  <c:v>42215.078773782901</c:v>
                </c:pt>
                <c:pt idx="5593">
                  <c:v>42215.078773812384</c:v>
                </c:pt>
                <c:pt idx="5594">
                  <c:v>42215.0787738703</c:v>
                </c:pt>
                <c:pt idx="5595">
                  <c:v>42215.078773875284</c:v>
                </c:pt>
                <c:pt idx="5596">
                  <c:v>42215.078773904599</c:v>
                </c:pt>
                <c:pt idx="5597">
                  <c:v>42215.078773921385</c:v>
                </c:pt>
                <c:pt idx="5598">
                  <c:v>42215.078773926602</c:v>
                </c:pt>
                <c:pt idx="5599">
                  <c:v>42215.078773932102</c:v>
                </c:pt>
                <c:pt idx="5600">
                  <c:v>42215.078773933776</c:v>
                </c:pt>
                <c:pt idx="5601">
                  <c:v>42215.078774001784</c:v>
                </c:pt>
                <c:pt idx="5602">
                  <c:v>42215.078774027097</c:v>
                </c:pt>
                <c:pt idx="5603">
                  <c:v>42215.078774045302</c:v>
                </c:pt>
                <c:pt idx="5604">
                  <c:v>42215.078774047201</c:v>
                </c:pt>
                <c:pt idx="5605">
                  <c:v>42215.078774106798</c:v>
                </c:pt>
                <c:pt idx="5606">
                  <c:v>42215.078774158603</c:v>
                </c:pt>
                <c:pt idx="5607">
                  <c:v>42215.0787741604</c:v>
                </c:pt>
                <c:pt idx="5608">
                  <c:v>42215.078774165275</c:v>
                </c:pt>
                <c:pt idx="5609">
                  <c:v>42215.078774206202</c:v>
                </c:pt>
                <c:pt idx="5610">
                  <c:v>42215.078774211375</c:v>
                </c:pt>
                <c:pt idx="5611">
                  <c:v>42215.078774243499</c:v>
                </c:pt>
                <c:pt idx="5612">
                  <c:v>42215.078774276299</c:v>
                </c:pt>
                <c:pt idx="5613">
                  <c:v>42215.078774299698</c:v>
                </c:pt>
                <c:pt idx="5614">
                  <c:v>42215.078774338202</c:v>
                </c:pt>
                <c:pt idx="5615">
                  <c:v>42215.078774365284</c:v>
                </c:pt>
                <c:pt idx="5616">
                  <c:v>42215.078774391899</c:v>
                </c:pt>
                <c:pt idx="5617">
                  <c:v>42215.078774397298</c:v>
                </c:pt>
                <c:pt idx="5618">
                  <c:v>42215.078774433801</c:v>
                </c:pt>
                <c:pt idx="5619">
                  <c:v>42215.078774475398</c:v>
                </c:pt>
                <c:pt idx="5620">
                  <c:v>42215.07877447753</c:v>
                </c:pt>
                <c:pt idx="5621">
                  <c:v>42215.07877449604</c:v>
                </c:pt>
                <c:pt idx="5622">
                  <c:v>42215.078774503585</c:v>
                </c:pt>
                <c:pt idx="5623">
                  <c:v>42215.0787745083</c:v>
                </c:pt>
                <c:pt idx="5624">
                  <c:v>42215.078774569884</c:v>
                </c:pt>
                <c:pt idx="5625">
                  <c:v>42215.078774592403</c:v>
                </c:pt>
                <c:pt idx="5626">
                  <c:v>42215.078774627</c:v>
                </c:pt>
                <c:pt idx="5627">
                  <c:v>42215.078774629801</c:v>
                </c:pt>
                <c:pt idx="5628">
                  <c:v>42215.078774631504</c:v>
                </c:pt>
                <c:pt idx="5629">
                  <c:v>42215.078774713264</c:v>
                </c:pt>
                <c:pt idx="5630">
                  <c:v>42215.078774731875</c:v>
                </c:pt>
                <c:pt idx="5631">
                  <c:v>42215.078774740199</c:v>
                </c:pt>
                <c:pt idx="5632">
                  <c:v>42215.078774784401</c:v>
                </c:pt>
                <c:pt idx="5633">
                  <c:v>42215.078774789596</c:v>
                </c:pt>
                <c:pt idx="5634">
                  <c:v>42215.078774801274</c:v>
                </c:pt>
                <c:pt idx="5635">
                  <c:v>42215.078774860376</c:v>
                </c:pt>
                <c:pt idx="5636">
                  <c:v>42215.078774862101</c:v>
                </c:pt>
                <c:pt idx="5637">
                  <c:v>42215.078774865484</c:v>
                </c:pt>
                <c:pt idx="5638">
                  <c:v>42215.0787749382</c:v>
                </c:pt>
                <c:pt idx="5639">
                  <c:v>42215.078774940303</c:v>
                </c:pt>
                <c:pt idx="5640">
                  <c:v>42215.078774972098</c:v>
                </c:pt>
                <c:pt idx="5641">
                  <c:v>42215.0787750237</c:v>
                </c:pt>
                <c:pt idx="5642">
                  <c:v>42215.078775032598</c:v>
                </c:pt>
                <c:pt idx="5643">
                  <c:v>42215.078775059897</c:v>
                </c:pt>
                <c:pt idx="5644">
                  <c:v>42215.078775071903</c:v>
                </c:pt>
                <c:pt idx="5645">
                  <c:v>42215.078775079499</c:v>
                </c:pt>
                <c:pt idx="5646">
                  <c:v>42215.0787750897</c:v>
                </c:pt>
                <c:pt idx="5647">
                  <c:v>42215.078775093301</c:v>
                </c:pt>
                <c:pt idx="5648">
                  <c:v>42215.078775167902</c:v>
                </c:pt>
                <c:pt idx="5649">
                  <c:v>42215.078775189402</c:v>
                </c:pt>
                <c:pt idx="5650">
                  <c:v>42215.078775203103</c:v>
                </c:pt>
                <c:pt idx="5651">
                  <c:v>42215.078775204929</c:v>
                </c:pt>
                <c:pt idx="5652">
                  <c:v>42215.078775264097</c:v>
                </c:pt>
                <c:pt idx="5653">
                  <c:v>42215.078775304399</c:v>
                </c:pt>
                <c:pt idx="5654">
                  <c:v>42215.078775321199</c:v>
                </c:pt>
                <c:pt idx="5655">
                  <c:v>42215.078775325499</c:v>
                </c:pt>
                <c:pt idx="5656">
                  <c:v>42215.078775363276</c:v>
                </c:pt>
                <c:pt idx="5657">
                  <c:v>42215.078775368529</c:v>
                </c:pt>
                <c:pt idx="5658">
                  <c:v>42215.078775400929</c:v>
                </c:pt>
                <c:pt idx="5659">
                  <c:v>42215.078775435897</c:v>
                </c:pt>
                <c:pt idx="5660">
                  <c:v>42215.078775466201</c:v>
                </c:pt>
                <c:pt idx="5661">
                  <c:v>42215.078775495611</c:v>
                </c:pt>
                <c:pt idx="5662">
                  <c:v>42215.078775520204</c:v>
                </c:pt>
                <c:pt idx="5663">
                  <c:v>42215.078775552596</c:v>
                </c:pt>
                <c:pt idx="5664">
                  <c:v>42215.078775557275</c:v>
                </c:pt>
                <c:pt idx="5665">
                  <c:v>42215.078775597001</c:v>
                </c:pt>
                <c:pt idx="5666">
                  <c:v>42215.078775632275</c:v>
                </c:pt>
                <c:pt idx="5667">
                  <c:v>42215.0787756344</c:v>
                </c:pt>
                <c:pt idx="5668">
                  <c:v>42215.078775651375</c:v>
                </c:pt>
                <c:pt idx="5669">
                  <c:v>42215.078775658898</c:v>
                </c:pt>
                <c:pt idx="5670">
                  <c:v>42215.078775667884</c:v>
                </c:pt>
                <c:pt idx="5671">
                  <c:v>42215.078775727103</c:v>
                </c:pt>
                <c:pt idx="5672">
                  <c:v>42215.078775738497</c:v>
                </c:pt>
                <c:pt idx="5673">
                  <c:v>42215.078775784197</c:v>
                </c:pt>
                <c:pt idx="5674">
                  <c:v>42215.078775786998</c:v>
                </c:pt>
                <c:pt idx="5675">
                  <c:v>42215.078775789276</c:v>
                </c:pt>
                <c:pt idx="5676">
                  <c:v>42215.078775870803</c:v>
                </c:pt>
                <c:pt idx="5677">
                  <c:v>42215.078775881375</c:v>
                </c:pt>
                <c:pt idx="5678">
                  <c:v>42215.078775899703</c:v>
                </c:pt>
                <c:pt idx="5679">
                  <c:v>42215.0787759417</c:v>
                </c:pt>
                <c:pt idx="5680">
                  <c:v>42215.078775946939</c:v>
                </c:pt>
                <c:pt idx="5681">
                  <c:v>42215.078775958798</c:v>
                </c:pt>
                <c:pt idx="5682">
                  <c:v>42215.0787760155</c:v>
                </c:pt>
                <c:pt idx="5683">
                  <c:v>42215.078776021284</c:v>
                </c:pt>
                <c:pt idx="5684">
                  <c:v>42215.078776034898</c:v>
                </c:pt>
                <c:pt idx="5685">
                  <c:v>42215.07877609603</c:v>
                </c:pt>
                <c:pt idx="5686">
                  <c:v>42215.07877609814</c:v>
                </c:pt>
                <c:pt idx="5687">
                  <c:v>42215.078776131901</c:v>
                </c:pt>
                <c:pt idx="5688">
                  <c:v>42215.078776179398</c:v>
                </c:pt>
                <c:pt idx="5689">
                  <c:v>42215.078776189999</c:v>
                </c:pt>
                <c:pt idx="5690">
                  <c:v>42215.078776217902</c:v>
                </c:pt>
                <c:pt idx="5691">
                  <c:v>42215.078776231101</c:v>
                </c:pt>
                <c:pt idx="5692">
                  <c:v>42215.078776238603</c:v>
                </c:pt>
                <c:pt idx="5693">
                  <c:v>42215.078776246941</c:v>
                </c:pt>
                <c:pt idx="5694">
                  <c:v>42215.078776253402</c:v>
                </c:pt>
                <c:pt idx="5695">
                  <c:v>42215.078776321898</c:v>
                </c:pt>
                <c:pt idx="5696">
                  <c:v>42215.078776356939</c:v>
                </c:pt>
                <c:pt idx="5697">
                  <c:v>42215.078776360599</c:v>
                </c:pt>
                <c:pt idx="5698">
                  <c:v>42215.0787763638</c:v>
                </c:pt>
                <c:pt idx="5699">
                  <c:v>42215.078776421396</c:v>
                </c:pt>
                <c:pt idx="5700">
                  <c:v>42215.078776475129</c:v>
                </c:pt>
                <c:pt idx="5701">
                  <c:v>42215.078776479611</c:v>
                </c:pt>
                <c:pt idx="5702">
                  <c:v>42215.078776485403</c:v>
                </c:pt>
                <c:pt idx="5703">
                  <c:v>42215.0787765188</c:v>
                </c:pt>
                <c:pt idx="5704">
                  <c:v>42215.078776525785</c:v>
                </c:pt>
                <c:pt idx="5705">
                  <c:v>42215.078776559101</c:v>
                </c:pt>
                <c:pt idx="5706">
                  <c:v>42215.078776595801</c:v>
                </c:pt>
                <c:pt idx="5707">
                  <c:v>42215.078776611874</c:v>
                </c:pt>
                <c:pt idx="5708">
                  <c:v>42215.078776653085</c:v>
                </c:pt>
                <c:pt idx="5709">
                  <c:v>42215.078776678929</c:v>
                </c:pt>
                <c:pt idx="5710">
                  <c:v>42215.078776706599</c:v>
                </c:pt>
                <c:pt idx="5711">
                  <c:v>42215.078776717375</c:v>
                </c:pt>
                <c:pt idx="5712">
                  <c:v>42215.078776747803</c:v>
                </c:pt>
                <c:pt idx="5713">
                  <c:v>42215.078776789996</c:v>
                </c:pt>
                <c:pt idx="5714">
                  <c:v>42215.078776792099</c:v>
                </c:pt>
                <c:pt idx="5715">
                  <c:v>42215.078776808201</c:v>
                </c:pt>
                <c:pt idx="5716">
                  <c:v>42215.078776815673</c:v>
                </c:pt>
                <c:pt idx="5717">
                  <c:v>42215.078776827599</c:v>
                </c:pt>
                <c:pt idx="5718">
                  <c:v>42215.078776884497</c:v>
                </c:pt>
                <c:pt idx="5719">
                  <c:v>42215.078776899529</c:v>
                </c:pt>
                <c:pt idx="5720">
                  <c:v>42215.078776941402</c:v>
                </c:pt>
                <c:pt idx="5721">
                  <c:v>42215.07877694413</c:v>
                </c:pt>
                <c:pt idx="5722">
                  <c:v>42215.078776949529</c:v>
                </c:pt>
                <c:pt idx="5723">
                  <c:v>42215.078777027797</c:v>
                </c:pt>
                <c:pt idx="5724">
                  <c:v>42215.078777050301</c:v>
                </c:pt>
                <c:pt idx="5725">
                  <c:v>42215.078777059702</c:v>
                </c:pt>
                <c:pt idx="5726">
                  <c:v>42215.078777098141</c:v>
                </c:pt>
                <c:pt idx="5727">
                  <c:v>42215.078777105999</c:v>
                </c:pt>
                <c:pt idx="5728">
                  <c:v>42215.078777116098</c:v>
                </c:pt>
                <c:pt idx="5729">
                  <c:v>42215.078777172697</c:v>
                </c:pt>
                <c:pt idx="5730">
                  <c:v>42215.078777181276</c:v>
                </c:pt>
                <c:pt idx="5731">
                  <c:v>42215.07877719203</c:v>
                </c:pt>
                <c:pt idx="5732">
                  <c:v>42215.078777252696</c:v>
                </c:pt>
                <c:pt idx="5733">
                  <c:v>42215.078777254799</c:v>
                </c:pt>
                <c:pt idx="5734">
                  <c:v>42215.078777291899</c:v>
                </c:pt>
                <c:pt idx="5735">
                  <c:v>42215.07877732403</c:v>
                </c:pt>
                <c:pt idx="5736">
                  <c:v>42215.078777347539</c:v>
                </c:pt>
                <c:pt idx="5737">
                  <c:v>42215.078777374831</c:v>
                </c:pt>
                <c:pt idx="5738">
                  <c:v>42215.078777387302</c:v>
                </c:pt>
                <c:pt idx="5739">
                  <c:v>42215.07877739473</c:v>
                </c:pt>
                <c:pt idx="5740">
                  <c:v>42215.078777404538</c:v>
                </c:pt>
                <c:pt idx="5741">
                  <c:v>42215.078777413401</c:v>
                </c:pt>
                <c:pt idx="5742">
                  <c:v>42215.078777481001</c:v>
                </c:pt>
                <c:pt idx="5743">
                  <c:v>42215.078777501585</c:v>
                </c:pt>
                <c:pt idx="5744">
                  <c:v>42215.078777517672</c:v>
                </c:pt>
                <c:pt idx="5745">
                  <c:v>42215.0787775239</c:v>
                </c:pt>
                <c:pt idx="5746">
                  <c:v>42215.078777579001</c:v>
                </c:pt>
                <c:pt idx="5747">
                  <c:v>42215.0787776254</c:v>
                </c:pt>
                <c:pt idx="5748">
                  <c:v>42215.078777636103</c:v>
                </c:pt>
                <c:pt idx="5749">
                  <c:v>42215.0787776453</c:v>
                </c:pt>
                <c:pt idx="5750">
                  <c:v>42215.078777676703</c:v>
                </c:pt>
                <c:pt idx="5751">
                  <c:v>42215.078777681876</c:v>
                </c:pt>
                <c:pt idx="5752">
                  <c:v>42215.078777715484</c:v>
                </c:pt>
                <c:pt idx="5753">
                  <c:v>42215.0787777558</c:v>
                </c:pt>
                <c:pt idx="5754">
                  <c:v>42215.078777762996</c:v>
                </c:pt>
                <c:pt idx="5755">
                  <c:v>42215.0787778105</c:v>
                </c:pt>
                <c:pt idx="5756">
                  <c:v>42215.078777836701</c:v>
                </c:pt>
                <c:pt idx="5757">
                  <c:v>42215.078777864102</c:v>
                </c:pt>
                <c:pt idx="5758">
                  <c:v>42215.078777877403</c:v>
                </c:pt>
                <c:pt idx="5759">
                  <c:v>42215.078777903102</c:v>
                </c:pt>
                <c:pt idx="5760">
                  <c:v>42215.078777947201</c:v>
                </c:pt>
                <c:pt idx="5761">
                  <c:v>42215.078777949202</c:v>
                </c:pt>
                <c:pt idx="5762">
                  <c:v>42215.078777965384</c:v>
                </c:pt>
                <c:pt idx="5763">
                  <c:v>42215.078777975003</c:v>
                </c:pt>
                <c:pt idx="5764">
                  <c:v>42215.078777987903</c:v>
                </c:pt>
                <c:pt idx="5765">
                  <c:v>42215.078778041898</c:v>
                </c:pt>
                <c:pt idx="5766">
                  <c:v>42215.078778057097</c:v>
                </c:pt>
                <c:pt idx="5767">
                  <c:v>42215.078778095303</c:v>
                </c:pt>
                <c:pt idx="5768">
                  <c:v>42215.078778098141</c:v>
                </c:pt>
                <c:pt idx="5769">
                  <c:v>42215.078778109499</c:v>
                </c:pt>
                <c:pt idx="5770">
                  <c:v>42215.078778184703</c:v>
                </c:pt>
                <c:pt idx="5771">
                  <c:v>42215.078778203497</c:v>
                </c:pt>
                <c:pt idx="5772">
                  <c:v>42215.078778219802</c:v>
                </c:pt>
                <c:pt idx="5773">
                  <c:v>42215.078778255098</c:v>
                </c:pt>
                <c:pt idx="5774">
                  <c:v>42215.078778260402</c:v>
                </c:pt>
                <c:pt idx="5775">
                  <c:v>42215.078778273499</c:v>
                </c:pt>
                <c:pt idx="5776">
                  <c:v>42215.078778330302</c:v>
                </c:pt>
                <c:pt idx="5777">
                  <c:v>42215.078778341398</c:v>
                </c:pt>
                <c:pt idx="5778">
                  <c:v>42215.078778344541</c:v>
                </c:pt>
                <c:pt idx="5779">
                  <c:v>42215.078778410301</c:v>
                </c:pt>
                <c:pt idx="5780">
                  <c:v>42215.078778412397</c:v>
                </c:pt>
                <c:pt idx="5781">
                  <c:v>42215.0787784516</c:v>
                </c:pt>
                <c:pt idx="5782">
                  <c:v>42215.0787784813</c:v>
                </c:pt>
                <c:pt idx="5783">
                  <c:v>42215.078778504903</c:v>
                </c:pt>
                <c:pt idx="5784">
                  <c:v>42215.078778532596</c:v>
                </c:pt>
                <c:pt idx="5785">
                  <c:v>42215.078778543997</c:v>
                </c:pt>
                <c:pt idx="5786">
                  <c:v>42215.078778551484</c:v>
                </c:pt>
                <c:pt idx="5787">
                  <c:v>42215.078778558403</c:v>
                </c:pt>
                <c:pt idx="5788">
                  <c:v>42215.078778573275</c:v>
                </c:pt>
                <c:pt idx="5789">
                  <c:v>42215.078778638701</c:v>
                </c:pt>
                <c:pt idx="5790">
                  <c:v>42215.078778659285</c:v>
                </c:pt>
                <c:pt idx="5791">
                  <c:v>42215.078778674702</c:v>
                </c:pt>
                <c:pt idx="5792">
                  <c:v>42215.078778683674</c:v>
                </c:pt>
                <c:pt idx="5793">
                  <c:v>42215.078778736301</c:v>
                </c:pt>
                <c:pt idx="5794">
                  <c:v>42215.078778785675</c:v>
                </c:pt>
                <c:pt idx="5795">
                  <c:v>42215.078778793002</c:v>
                </c:pt>
                <c:pt idx="5796">
                  <c:v>42215.078778805197</c:v>
                </c:pt>
                <c:pt idx="5797">
                  <c:v>42215.078778833784</c:v>
                </c:pt>
                <c:pt idx="5798">
                  <c:v>42215.078778840703</c:v>
                </c:pt>
                <c:pt idx="5799">
                  <c:v>42215.078778873401</c:v>
                </c:pt>
                <c:pt idx="5800">
                  <c:v>42215.078778915595</c:v>
                </c:pt>
                <c:pt idx="5801">
                  <c:v>42215.078778926931</c:v>
                </c:pt>
                <c:pt idx="5802">
                  <c:v>42215.078778967902</c:v>
                </c:pt>
                <c:pt idx="5803">
                  <c:v>42215.078778992938</c:v>
                </c:pt>
                <c:pt idx="5804">
                  <c:v>42215.078779024603</c:v>
                </c:pt>
                <c:pt idx="5805">
                  <c:v>42215.078779037198</c:v>
                </c:pt>
                <c:pt idx="5806">
                  <c:v>42215.078779061274</c:v>
                </c:pt>
                <c:pt idx="5807">
                  <c:v>42215.078779104297</c:v>
                </c:pt>
                <c:pt idx="5808">
                  <c:v>42215.078779106399</c:v>
                </c:pt>
                <c:pt idx="5809">
                  <c:v>42215.0787791232</c:v>
                </c:pt>
                <c:pt idx="5810">
                  <c:v>42215.078779130701</c:v>
                </c:pt>
                <c:pt idx="5811">
                  <c:v>42215.078779147829</c:v>
                </c:pt>
                <c:pt idx="5812">
                  <c:v>42215.078779199299</c:v>
                </c:pt>
                <c:pt idx="5813">
                  <c:v>42215.078779210198</c:v>
                </c:pt>
                <c:pt idx="5814">
                  <c:v>42215.078779263102</c:v>
                </c:pt>
                <c:pt idx="5815">
                  <c:v>42215.078779265903</c:v>
                </c:pt>
                <c:pt idx="5816">
                  <c:v>42215.078779269097</c:v>
                </c:pt>
                <c:pt idx="5817">
                  <c:v>42215.078779342541</c:v>
                </c:pt>
                <c:pt idx="5818">
                  <c:v>42215.078779361902</c:v>
                </c:pt>
                <c:pt idx="5819">
                  <c:v>42215.07877937983</c:v>
                </c:pt>
                <c:pt idx="5820">
                  <c:v>42215.078779412303</c:v>
                </c:pt>
                <c:pt idx="5821">
                  <c:v>42215.078779417498</c:v>
                </c:pt>
                <c:pt idx="5822">
                  <c:v>42215.078779431002</c:v>
                </c:pt>
                <c:pt idx="5823">
                  <c:v>42215.078779488329</c:v>
                </c:pt>
                <c:pt idx="5824">
                  <c:v>42215.078779500902</c:v>
                </c:pt>
                <c:pt idx="5825">
                  <c:v>42215.078779507676</c:v>
                </c:pt>
                <c:pt idx="5826">
                  <c:v>42215.078779568285</c:v>
                </c:pt>
                <c:pt idx="5827">
                  <c:v>42215.078779570496</c:v>
                </c:pt>
                <c:pt idx="5828">
                  <c:v>42215.078779611875</c:v>
                </c:pt>
                <c:pt idx="5829">
                  <c:v>42215.078779652402</c:v>
                </c:pt>
                <c:pt idx="5830">
                  <c:v>42215.078779662101</c:v>
                </c:pt>
                <c:pt idx="5831">
                  <c:v>42215.078779689502</c:v>
                </c:pt>
                <c:pt idx="5832">
                  <c:v>42215.078779701675</c:v>
                </c:pt>
                <c:pt idx="5833">
                  <c:v>42215.078779711985</c:v>
                </c:pt>
                <c:pt idx="5834">
                  <c:v>42215.078779715674</c:v>
                </c:pt>
                <c:pt idx="5835">
                  <c:v>42215.078779732998</c:v>
                </c:pt>
                <c:pt idx="5836">
                  <c:v>42215.078779793897</c:v>
                </c:pt>
                <c:pt idx="5837">
                  <c:v>42215.078779829302</c:v>
                </c:pt>
                <c:pt idx="5838">
                  <c:v>42215.078779832598</c:v>
                </c:pt>
                <c:pt idx="5839">
                  <c:v>42215.078779844029</c:v>
                </c:pt>
                <c:pt idx="5840">
                  <c:v>42215.078779893811</c:v>
                </c:pt>
                <c:pt idx="5841">
                  <c:v>42215.078779934098</c:v>
                </c:pt>
                <c:pt idx="5842">
                  <c:v>42215.078779950498</c:v>
                </c:pt>
                <c:pt idx="5843">
                  <c:v>42215.078779964802</c:v>
                </c:pt>
                <c:pt idx="5844">
                  <c:v>42215.078779991898</c:v>
                </c:pt>
                <c:pt idx="5845">
                  <c:v>42215.078779997013</c:v>
                </c:pt>
                <c:pt idx="5846">
                  <c:v>42215.078780030075</c:v>
                </c:pt>
                <c:pt idx="5847">
                  <c:v>42215.078780076103</c:v>
                </c:pt>
                <c:pt idx="5848">
                  <c:v>42215.078780083764</c:v>
                </c:pt>
                <c:pt idx="5849">
                  <c:v>42215.078780125375</c:v>
                </c:pt>
                <c:pt idx="5850">
                  <c:v>42215.078780149401</c:v>
                </c:pt>
                <c:pt idx="5851">
                  <c:v>42215.078780181873</c:v>
                </c:pt>
                <c:pt idx="5852">
                  <c:v>42215.078780196898</c:v>
                </c:pt>
                <c:pt idx="5853">
                  <c:v>42215.078780228003</c:v>
                </c:pt>
                <c:pt idx="5854">
                  <c:v>42215.078780261647</c:v>
                </c:pt>
                <c:pt idx="5855">
                  <c:v>42215.078780263764</c:v>
                </c:pt>
                <c:pt idx="5856">
                  <c:v>42215.078780279502</c:v>
                </c:pt>
                <c:pt idx="5857">
                  <c:v>42215.078780284675</c:v>
                </c:pt>
                <c:pt idx="5858">
                  <c:v>42215.078780308198</c:v>
                </c:pt>
                <c:pt idx="5859">
                  <c:v>42215.078780357595</c:v>
                </c:pt>
                <c:pt idx="5860">
                  <c:v>42215.078780371776</c:v>
                </c:pt>
                <c:pt idx="5861">
                  <c:v>42215.078780413474</c:v>
                </c:pt>
                <c:pt idx="5862">
                  <c:v>42215.078780416196</c:v>
                </c:pt>
                <c:pt idx="5863">
                  <c:v>42215.078780429001</c:v>
                </c:pt>
                <c:pt idx="5864">
                  <c:v>42215.078780499811</c:v>
                </c:pt>
                <c:pt idx="5865">
                  <c:v>42215.078780509364</c:v>
                </c:pt>
                <c:pt idx="5866">
                  <c:v>42215.078780540272</c:v>
                </c:pt>
                <c:pt idx="5867">
                  <c:v>42215.078780570264</c:v>
                </c:pt>
                <c:pt idx="5868">
                  <c:v>42215.078780577984</c:v>
                </c:pt>
                <c:pt idx="5869">
                  <c:v>42215.078780588075</c:v>
                </c:pt>
                <c:pt idx="5870">
                  <c:v>42215.078780644995</c:v>
                </c:pt>
                <c:pt idx="5871">
                  <c:v>42215.078780659984</c:v>
                </c:pt>
                <c:pt idx="5872">
                  <c:v>42215.078780660864</c:v>
                </c:pt>
                <c:pt idx="5873">
                  <c:v>42215.078780725104</c:v>
                </c:pt>
                <c:pt idx="5874">
                  <c:v>42215.078780727184</c:v>
                </c:pt>
                <c:pt idx="5875">
                  <c:v>42215.078780772375</c:v>
                </c:pt>
                <c:pt idx="5876">
                  <c:v>42215.078780809476</c:v>
                </c:pt>
                <c:pt idx="5877">
                  <c:v>42215.078780819575</c:v>
                </c:pt>
                <c:pt idx="5878">
                  <c:v>42215.078780846903</c:v>
                </c:pt>
                <c:pt idx="5879">
                  <c:v>42215.078780858275</c:v>
                </c:pt>
                <c:pt idx="5880">
                  <c:v>42215.078780865762</c:v>
                </c:pt>
                <c:pt idx="5881">
                  <c:v>42215.0787808729</c:v>
                </c:pt>
                <c:pt idx="5882">
                  <c:v>42215.0787808928</c:v>
                </c:pt>
                <c:pt idx="5883">
                  <c:v>42215.078780953976</c:v>
                </c:pt>
                <c:pt idx="5884">
                  <c:v>42215.078780975673</c:v>
                </c:pt>
                <c:pt idx="5885">
                  <c:v>42215.078780989672</c:v>
                </c:pt>
                <c:pt idx="5886">
                  <c:v>42215.078781004384</c:v>
                </c:pt>
                <c:pt idx="5887">
                  <c:v>42215.078781051074</c:v>
                </c:pt>
                <c:pt idx="5888">
                  <c:v>42215.078781090997</c:v>
                </c:pt>
                <c:pt idx="5889">
                  <c:v>42215.078781107673</c:v>
                </c:pt>
                <c:pt idx="5890">
                  <c:v>42215.078781124801</c:v>
                </c:pt>
                <c:pt idx="5891">
                  <c:v>42215.078781150194</c:v>
                </c:pt>
                <c:pt idx="5892">
                  <c:v>42215.078781158103</c:v>
                </c:pt>
                <c:pt idx="5893">
                  <c:v>42215.078781187884</c:v>
                </c:pt>
                <c:pt idx="5894">
                  <c:v>42215.078781233475</c:v>
                </c:pt>
                <c:pt idx="5895">
                  <c:v>42215.0787812364</c:v>
                </c:pt>
                <c:pt idx="5896">
                  <c:v>42215.078781282675</c:v>
                </c:pt>
                <c:pt idx="5897">
                  <c:v>42215.078781307384</c:v>
                </c:pt>
                <c:pt idx="5898">
                  <c:v>42215.0787813395</c:v>
                </c:pt>
                <c:pt idx="5899">
                  <c:v>42215.078781356598</c:v>
                </c:pt>
                <c:pt idx="5900">
                  <c:v>42215.078781379103</c:v>
                </c:pt>
                <c:pt idx="5901">
                  <c:v>42215.078781418903</c:v>
                </c:pt>
                <c:pt idx="5902">
                  <c:v>42215.0787814211</c:v>
                </c:pt>
                <c:pt idx="5903">
                  <c:v>42215.078781436998</c:v>
                </c:pt>
                <c:pt idx="5904">
                  <c:v>42215.078781444601</c:v>
                </c:pt>
                <c:pt idx="5905">
                  <c:v>42215.078781468401</c:v>
                </c:pt>
                <c:pt idx="5906">
                  <c:v>42215.078781513963</c:v>
                </c:pt>
                <c:pt idx="5907">
                  <c:v>42215.078781539174</c:v>
                </c:pt>
                <c:pt idx="5908">
                  <c:v>42215.078781570875</c:v>
                </c:pt>
                <c:pt idx="5909">
                  <c:v>42215.078781573575</c:v>
                </c:pt>
                <c:pt idx="5910">
                  <c:v>42215.078781588585</c:v>
                </c:pt>
                <c:pt idx="5911">
                  <c:v>42215.078781657372</c:v>
                </c:pt>
                <c:pt idx="5912">
                  <c:v>42215.078781676595</c:v>
                </c:pt>
                <c:pt idx="5913">
                  <c:v>42215.078781700475</c:v>
                </c:pt>
                <c:pt idx="5914">
                  <c:v>42215.078781727374</c:v>
                </c:pt>
                <c:pt idx="5915">
                  <c:v>42215.078781732584</c:v>
                </c:pt>
                <c:pt idx="5916">
                  <c:v>42215.078781745586</c:v>
                </c:pt>
                <c:pt idx="5917">
                  <c:v>42215.078781802375</c:v>
                </c:pt>
                <c:pt idx="5918">
                  <c:v>42215.078781820484</c:v>
                </c:pt>
                <c:pt idx="5919">
                  <c:v>42215.078781820994</c:v>
                </c:pt>
                <c:pt idx="5920">
                  <c:v>42215.078781882075</c:v>
                </c:pt>
                <c:pt idx="5921">
                  <c:v>42215.078781884185</c:v>
                </c:pt>
                <c:pt idx="5922">
                  <c:v>42215.078781932374</c:v>
                </c:pt>
                <c:pt idx="5923">
                  <c:v>42215.078781957374</c:v>
                </c:pt>
                <c:pt idx="5924">
                  <c:v>42215.078781978002</c:v>
                </c:pt>
                <c:pt idx="5925">
                  <c:v>42215.078782003984</c:v>
                </c:pt>
                <c:pt idx="5926">
                  <c:v>42215.078782016375</c:v>
                </c:pt>
                <c:pt idx="5927">
                  <c:v>42215.078782023884</c:v>
                </c:pt>
                <c:pt idx="5928">
                  <c:v>42215.078782033874</c:v>
                </c:pt>
                <c:pt idx="5929">
                  <c:v>42215.078782052384</c:v>
                </c:pt>
                <c:pt idx="5930">
                  <c:v>42215.078782109995</c:v>
                </c:pt>
                <c:pt idx="5931">
                  <c:v>42215.078782130484</c:v>
                </c:pt>
                <c:pt idx="5932">
                  <c:v>42215.078782146797</c:v>
                </c:pt>
                <c:pt idx="5933">
                  <c:v>42215.078782164186</c:v>
                </c:pt>
                <c:pt idx="5934">
                  <c:v>42215.078782209384</c:v>
                </c:pt>
                <c:pt idx="5935">
                  <c:v>42215.078782255376</c:v>
                </c:pt>
                <c:pt idx="5936">
                  <c:v>42215.078782261873</c:v>
                </c:pt>
                <c:pt idx="5937">
                  <c:v>42215.078782284501</c:v>
                </c:pt>
                <c:pt idx="5938">
                  <c:v>42215.0787823059</c:v>
                </c:pt>
                <c:pt idx="5939">
                  <c:v>42215.078782311073</c:v>
                </c:pt>
                <c:pt idx="5940">
                  <c:v>42215.078782345001</c:v>
                </c:pt>
                <c:pt idx="5941">
                  <c:v>42215.078782396202</c:v>
                </c:pt>
                <c:pt idx="5942">
                  <c:v>42215.078782399301</c:v>
                </c:pt>
                <c:pt idx="5943">
                  <c:v>42215.078782440898</c:v>
                </c:pt>
                <c:pt idx="5944">
                  <c:v>42215.078782464276</c:v>
                </c:pt>
                <c:pt idx="5945">
                  <c:v>42215.0787824933</c:v>
                </c:pt>
                <c:pt idx="5946">
                  <c:v>42215.078782516473</c:v>
                </c:pt>
                <c:pt idx="5947">
                  <c:v>42215.078782539073</c:v>
                </c:pt>
                <c:pt idx="5948">
                  <c:v>42215.078782576784</c:v>
                </c:pt>
                <c:pt idx="5949">
                  <c:v>42215.078782578901</c:v>
                </c:pt>
                <c:pt idx="5950">
                  <c:v>42215.078782595476</c:v>
                </c:pt>
                <c:pt idx="5951">
                  <c:v>42215.078782602985</c:v>
                </c:pt>
                <c:pt idx="5952">
                  <c:v>42215.078782628196</c:v>
                </c:pt>
                <c:pt idx="5953">
                  <c:v>42215.078782672375</c:v>
                </c:pt>
                <c:pt idx="5954">
                  <c:v>42215.078782686804</c:v>
                </c:pt>
                <c:pt idx="5955">
                  <c:v>42215.078782724784</c:v>
                </c:pt>
                <c:pt idx="5956">
                  <c:v>42215.078782727476</c:v>
                </c:pt>
                <c:pt idx="5957">
                  <c:v>42215.078782748402</c:v>
                </c:pt>
                <c:pt idx="5958">
                  <c:v>42215.078782815239</c:v>
                </c:pt>
                <c:pt idx="5959">
                  <c:v>42215.078782824676</c:v>
                </c:pt>
                <c:pt idx="5960">
                  <c:v>42215.078782860175</c:v>
                </c:pt>
                <c:pt idx="5961">
                  <c:v>42215.078782886594</c:v>
                </c:pt>
                <c:pt idx="5962">
                  <c:v>42215.078782894198</c:v>
                </c:pt>
                <c:pt idx="5963">
                  <c:v>42215.078782903904</c:v>
                </c:pt>
                <c:pt idx="5964">
                  <c:v>42215.078782959674</c:v>
                </c:pt>
                <c:pt idx="5965">
                  <c:v>42215.078782976001</c:v>
                </c:pt>
                <c:pt idx="5966">
                  <c:v>42215.078782980374</c:v>
                </c:pt>
                <c:pt idx="5967">
                  <c:v>42215.078783040102</c:v>
                </c:pt>
                <c:pt idx="5968">
                  <c:v>42215.078783042198</c:v>
                </c:pt>
                <c:pt idx="5969">
                  <c:v>42215.078783092002</c:v>
                </c:pt>
                <c:pt idx="5970">
                  <c:v>42215.078783123594</c:v>
                </c:pt>
                <c:pt idx="5971">
                  <c:v>42215.078783135374</c:v>
                </c:pt>
                <c:pt idx="5972">
                  <c:v>42215.078783161975</c:v>
                </c:pt>
                <c:pt idx="5973">
                  <c:v>42215.078783174111</c:v>
                </c:pt>
                <c:pt idx="5974">
                  <c:v>42215.078783181663</c:v>
                </c:pt>
                <c:pt idx="5975">
                  <c:v>42215.078783187775</c:v>
                </c:pt>
                <c:pt idx="5976">
                  <c:v>42215.078783212273</c:v>
                </c:pt>
                <c:pt idx="5977">
                  <c:v>42215.078783274301</c:v>
                </c:pt>
                <c:pt idx="5978">
                  <c:v>42215.078783295503</c:v>
                </c:pt>
                <c:pt idx="5979">
                  <c:v>42215.078783304103</c:v>
                </c:pt>
                <c:pt idx="5980">
                  <c:v>42215.078783323901</c:v>
                </c:pt>
                <c:pt idx="5981">
                  <c:v>42215.0787833668</c:v>
                </c:pt>
                <c:pt idx="5982">
                  <c:v>42215.078783413672</c:v>
                </c:pt>
                <c:pt idx="5983">
                  <c:v>42215.0787834191</c:v>
                </c:pt>
                <c:pt idx="5984">
                  <c:v>42215.078783444398</c:v>
                </c:pt>
                <c:pt idx="5985">
                  <c:v>42215.078783464</c:v>
                </c:pt>
                <c:pt idx="5986">
                  <c:v>42215.078783471901</c:v>
                </c:pt>
                <c:pt idx="5987">
                  <c:v>42215.078783502584</c:v>
                </c:pt>
                <c:pt idx="5988">
                  <c:v>42215.078783545672</c:v>
                </c:pt>
                <c:pt idx="5989">
                  <c:v>42215.078783555655</c:v>
                </c:pt>
                <c:pt idx="5990">
                  <c:v>42215.078783598285</c:v>
                </c:pt>
                <c:pt idx="5991">
                  <c:v>42215.078783621764</c:v>
                </c:pt>
                <c:pt idx="5992">
                  <c:v>42215.078783653975</c:v>
                </c:pt>
                <c:pt idx="5993">
                  <c:v>42215.078783676385</c:v>
                </c:pt>
                <c:pt idx="5994">
                  <c:v>42215.078783692385</c:v>
                </c:pt>
                <c:pt idx="5995">
                  <c:v>42215.078783733472</c:v>
                </c:pt>
                <c:pt idx="5996">
                  <c:v>42215.078783735655</c:v>
                </c:pt>
                <c:pt idx="5997">
                  <c:v>42215.078783752084</c:v>
                </c:pt>
                <c:pt idx="5998">
                  <c:v>42215.078783759585</c:v>
                </c:pt>
                <c:pt idx="5999">
                  <c:v>42215.078783787474</c:v>
                </c:pt>
                <c:pt idx="6000">
                  <c:v>42215.078783829595</c:v>
                </c:pt>
                <c:pt idx="6001">
                  <c:v>42215.0787838451</c:v>
                </c:pt>
                <c:pt idx="6002">
                  <c:v>42215.078783890502</c:v>
                </c:pt>
                <c:pt idx="6003">
                  <c:v>42215.078783893274</c:v>
                </c:pt>
                <c:pt idx="6004">
                  <c:v>42215.078783908197</c:v>
                </c:pt>
                <c:pt idx="6005">
                  <c:v>42215.078783972102</c:v>
                </c:pt>
                <c:pt idx="6006">
                  <c:v>42215.078783992103</c:v>
                </c:pt>
                <c:pt idx="6007">
                  <c:v>42215.078784019264</c:v>
                </c:pt>
                <c:pt idx="6008">
                  <c:v>42215.078784043195</c:v>
                </c:pt>
                <c:pt idx="6009">
                  <c:v>42215.078784050995</c:v>
                </c:pt>
                <c:pt idx="6010">
                  <c:v>42215.078784060985</c:v>
                </c:pt>
                <c:pt idx="6011">
                  <c:v>42215.078784116675</c:v>
                </c:pt>
                <c:pt idx="6012">
                  <c:v>42215.078784136684</c:v>
                </c:pt>
                <c:pt idx="6013">
                  <c:v>42215.078784140198</c:v>
                </c:pt>
                <c:pt idx="6014">
                  <c:v>42215.078784196929</c:v>
                </c:pt>
                <c:pt idx="6015">
                  <c:v>42215.078784199002</c:v>
                </c:pt>
                <c:pt idx="6016">
                  <c:v>42215.078784251484</c:v>
                </c:pt>
                <c:pt idx="6017">
                  <c:v>42215.078784277801</c:v>
                </c:pt>
                <c:pt idx="6018">
                  <c:v>42215.078784292797</c:v>
                </c:pt>
                <c:pt idx="6019">
                  <c:v>42215.078784318684</c:v>
                </c:pt>
                <c:pt idx="6020">
                  <c:v>42215.078784334197</c:v>
                </c:pt>
                <c:pt idx="6021">
                  <c:v>42215.078784339385</c:v>
                </c:pt>
                <c:pt idx="6022">
                  <c:v>42215.078784348399</c:v>
                </c:pt>
                <c:pt idx="6023">
                  <c:v>42215.078784372199</c:v>
                </c:pt>
                <c:pt idx="6024">
                  <c:v>42215.078784423204</c:v>
                </c:pt>
                <c:pt idx="6025">
                  <c:v>42215.078784458499</c:v>
                </c:pt>
                <c:pt idx="6026">
                  <c:v>42215.078784461664</c:v>
                </c:pt>
                <c:pt idx="6027">
                  <c:v>42215.078784483485</c:v>
                </c:pt>
                <c:pt idx="6028">
                  <c:v>42215.078784524085</c:v>
                </c:pt>
                <c:pt idx="6029">
                  <c:v>42215.078784563244</c:v>
                </c:pt>
                <c:pt idx="6030">
                  <c:v>42215.078784576384</c:v>
                </c:pt>
                <c:pt idx="6031">
                  <c:v>42215.078784603975</c:v>
                </c:pt>
                <c:pt idx="6032">
                  <c:v>42215.078784622194</c:v>
                </c:pt>
                <c:pt idx="6033">
                  <c:v>42215.078784627374</c:v>
                </c:pt>
                <c:pt idx="6034">
                  <c:v>42215.078784659476</c:v>
                </c:pt>
                <c:pt idx="6035">
                  <c:v>42215.078784711863</c:v>
                </c:pt>
                <c:pt idx="6036">
                  <c:v>42215.078784715464</c:v>
                </c:pt>
                <c:pt idx="6037">
                  <c:v>42215.078784755475</c:v>
                </c:pt>
                <c:pt idx="6038">
                  <c:v>42215.078784778903</c:v>
                </c:pt>
                <c:pt idx="6039">
                  <c:v>42215.078784811565</c:v>
                </c:pt>
                <c:pt idx="6040">
                  <c:v>42215.078784835976</c:v>
                </c:pt>
                <c:pt idx="6041">
                  <c:v>42215.078784858597</c:v>
                </c:pt>
                <c:pt idx="6042">
                  <c:v>42215.078784892801</c:v>
                </c:pt>
                <c:pt idx="6043">
                  <c:v>42215.078784894897</c:v>
                </c:pt>
                <c:pt idx="6044">
                  <c:v>42215.078784909674</c:v>
                </c:pt>
                <c:pt idx="6045">
                  <c:v>42215.078784914986</c:v>
                </c:pt>
                <c:pt idx="6046">
                  <c:v>42215.078784947684</c:v>
                </c:pt>
                <c:pt idx="6047">
                  <c:v>42215.078784986996</c:v>
                </c:pt>
                <c:pt idx="6048">
                  <c:v>42215.0787850087</c:v>
                </c:pt>
                <c:pt idx="6049">
                  <c:v>42215.078785042897</c:v>
                </c:pt>
                <c:pt idx="6050">
                  <c:v>42215.078785045604</c:v>
                </c:pt>
                <c:pt idx="6051">
                  <c:v>42215.078785068195</c:v>
                </c:pt>
                <c:pt idx="6052">
                  <c:v>42215.078785129801</c:v>
                </c:pt>
                <c:pt idx="6053">
                  <c:v>42215.078785146499</c:v>
                </c:pt>
                <c:pt idx="6054">
                  <c:v>42215.078785179801</c:v>
                </c:pt>
                <c:pt idx="6055">
                  <c:v>42215.078785200996</c:v>
                </c:pt>
                <c:pt idx="6056">
                  <c:v>42215.078785206199</c:v>
                </c:pt>
                <c:pt idx="6057">
                  <c:v>42215.0787852184</c:v>
                </c:pt>
                <c:pt idx="6058">
                  <c:v>42215.0787852742</c:v>
                </c:pt>
                <c:pt idx="6059">
                  <c:v>42215.078785294929</c:v>
                </c:pt>
                <c:pt idx="6060">
                  <c:v>42215.078785300102</c:v>
                </c:pt>
                <c:pt idx="6061">
                  <c:v>42215.078785354599</c:v>
                </c:pt>
                <c:pt idx="6062">
                  <c:v>42215.078785356702</c:v>
                </c:pt>
                <c:pt idx="6063">
                  <c:v>42215.078785411984</c:v>
                </c:pt>
                <c:pt idx="6064">
                  <c:v>42215.078785427999</c:v>
                </c:pt>
                <c:pt idx="6065">
                  <c:v>42215.078785449798</c:v>
                </c:pt>
                <c:pt idx="6066">
                  <c:v>42215.078785476697</c:v>
                </c:pt>
                <c:pt idx="6067">
                  <c:v>42215.078785491911</c:v>
                </c:pt>
                <c:pt idx="6068">
                  <c:v>42215.078785497099</c:v>
                </c:pt>
                <c:pt idx="6069">
                  <c:v>42215.078785502374</c:v>
                </c:pt>
                <c:pt idx="6070">
                  <c:v>42215.078785532074</c:v>
                </c:pt>
                <c:pt idx="6071">
                  <c:v>42215.078785579994</c:v>
                </c:pt>
                <c:pt idx="6072">
                  <c:v>42215.078785615238</c:v>
                </c:pt>
                <c:pt idx="6073">
                  <c:v>42215.078785619073</c:v>
                </c:pt>
                <c:pt idx="6074">
                  <c:v>42215.078785644197</c:v>
                </c:pt>
                <c:pt idx="6075">
                  <c:v>42215.078785681355</c:v>
                </c:pt>
                <c:pt idx="6076">
                  <c:v>42215.078785723585</c:v>
                </c:pt>
                <c:pt idx="6077">
                  <c:v>42215.078785737176</c:v>
                </c:pt>
                <c:pt idx="6078">
                  <c:v>42215.078785764272</c:v>
                </c:pt>
                <c:pt idx="6079">
                  <c:v>42215.078785778896</c:v>
                </c:pt>
                <c:pt idx="6080">
                  <c:v>42215.078785785772</c:v>
                </c:pt>
                <c:pt idx="6081">
                  <c:v>42215.078785817772</c:v>
                </c:pt>
                <c:pt idx="6082">
                  <c:v>42215.0787858685</c:v>
                </c:pt>
                <c:pt idx="6083">
                  <c:v>42215.0787858763</c:v>
                </c:pt>
                <c:pt idx="6084">
                  <c:v>42215.078785912774</c:v>
                </c:pt>
                <c:pt idx="6085">
                  <c:v>42215.078785936901</c:v>
                </c:pt>
                <c:pt idx="6086">
                  <c:v>42215.078785968595</c:v>
                </c:pt>
                <c:pt idx="6087">
                  <c:v>42215.078785996302</c:v>
                </c:pt>
                <c:pt idx="6088">
                  <c:v>42215.0787860161</c:v>
                </c:pt>
                <c:pt idx="6089">
                  <c:v>42215.078786048303</c:v>
                </c:pt>
                <c:pt idx="6090">
                  <c:v>42215.078786050384</c:v>
                </c:pt>
                <c:pt idx="6091">
                  <c:v>42215.078786068996</c:v>
                </c:pt>
                <c:pt idx="6092">
                  <c:v>42215.078786074198</c:v>
                </c:pt>
                <c:pt idx="6093">
                  <c:v>42215.078786108497</c:v>
                </c:pt>
                <c:pt idx="6094">
                  <c:v>42215.0787861442</c:v>
                </c:pt>
                <c:pt idx="6095">
                  <c:v>42215.078786168284</c:v>
                </c:pt>
                <c:pt idx="6096">
                  <c:v>42215.078786200502</c:v>
                </c:pt>
                <c:pt idx="6097">
                  <c:v>42215.078786203194</c:v>
                </c:pt>
                <c:pt idx="6098">
                  <c:v>42215.078786228201</c:v>
                </c:pt>
                <c:pt idx="6099">
                  <c:v>42215.078786286998</c:v>
                </c:pt>
                <c:pt idx="6100">
                  <c:v>42215.078786306898</c:v>
                </c:pt>
                <c:pt idx="6101">
                  <c:v>42215.0787863406</c:v>
                </c:pt>
                <c:pt idx="6102">
                  <c:v>42215.078786357502</c:v>
                </c:pt>
                <c:pt idx="6103">
                  <c:v>42215.078786362676</c:v>
                </c:pt>
                <c:pt idx="6104">
                  <c:v>42215.078786375801</c:v>
                </c:pt>
                <c:pt idx="6105">
                  <c:v>42215.078786431674</c:v>
                </c:pt>
                <c:pt idx="6106">
                  <c:v>42215.078786449798</c:v>
                </c:pt>
                <c:pt idx="6107">
                  <c:v>42215.078786460101</c:v>
                </c:pt>
                <c:pt idx="6108">
                  <c:v>42215.078786511447</c:v>
                </c:pt>
                <c:pt idx="6109">
                  <c:v>42215.078786513564</c:v>
                </c:pt>
                <c:pt idx="6110">
                  <c:v>42215.0787865729</c:v>
                </c:pt>
                <c:pt idx="6111">
                  <c:v>42215.078786591774</c:v>
                </c:pt>
                <c:pt idx="6112">
                  <c:v>42215.078786607184</c:v>
                </c:pt>
                <c:pt idx="6113">
                  <c:v>42215.078786633072</c:v>
                </c:pt>
                <c:pt idx="6114">
                  <c:v>42215.078786648701</c:v>
                </c:pt>
                <c:pt idx="6115">
                  <c:v>42215.078786653874</c:v>
                </c:pt>
                <c:pt idx="6116">
                  <c:v>42215.078786663165</c:v>
                </c:pt>
                <c:pt idx="6117">
                  <c:v>42215.078786692196</c:v>
                </c:pt>
                <c:pt idx="6118">
                  <c:v>42215.078786737664</c:v>
                </c:pt>
                <c:pt idx="6119">
                  <c:v>42215.078786772901</c:v>
                </c:pt>
                <c:pt idx="6120">
                  <c:v>42215.078786776685</c:v>
                </c:pt>
                <c:pt idx="6121">
                  <c:v>42215.078786804501</c:v>
                </c:pt>
                <c:pt idx="6122">
                  <c:v>42215.078786838676</c:v>
                </c:pt>
                <c:pt idx="6123">
                  <c:v>42215.078786880775</c:v>
                </c:pt>
                <c:pt idx="6124">
                  <c:v>42215.078786894301</c:v>
                </c:pt>
                <c:pt idx="6125">
                  <c:v>42215.078786924103</c:v>
                </c:pt>
                <c:pt idx="6126">
                  <c:v>42215.078786939594</c:v>
                </c:pt>
                <c:pt idx="6127">
                  <c:v>42215.078786944803</c:v>
                </c:pt>
                <c:pt idx="6128">
                  <c:v>42215.078786974103</c:v>
                </c:pt>
                <c:pt idx="6129">
                  <c:v>42215.078787021484</c:v>
                </c:pt>
                <c:pt idx="6130">
                  <c:v>42215.078787036597</c:v>
                </c:pt>
                <c:pt idx="6131">
                  <c:v>42215.078787070102</c:v>
                </c:pt>
                <c:pt idx="6132">
                  <c:v>42215.078787093684</c:v>
                </c:pt>
                <c:pt idx="6133">
                  <c:v>42215.078787122598</c:v>
                </c:pt>
                <c:pt idx="6134">
                  <c:v>42215.078787156097</c:v>
                </c:pt>
                <c:pt idx="6135">
                  <c:v>42215.078787162594</c:v>
                </c:pt>
                <c:pt idx="6136">
                  <c:v>42215.078787205784</c:v>
                </c:pt>
                <c:pt idx="6137">
                  <c:v>42215.078787208011</c:v>
                </c:pt>
                <c:pt idx="6138">
                  <c:v>42215.078787228529</c:v>
                </c:pt>
                <c:pt idx="6139">
                  <c:v>42215.078787233673</c:v>
                </c:pt>
                <c:pt idx="6140">
                  <c:v>42215.0787872687</c:v>
                </c:pt>
                <c:pt idx="6141">
                  <c:v>42215.078787301594</c:v>
                </c:pt>
                <c:pt idx="6142">
                  <c:v>42215.078787320599</c:v>
                </c:pt>
                <c:pt idx="6143">
                  <c:v>42215.078787354498</c:v>
                </c:pt>
                <c:pt idx="6144">
                  <c:v>42215.078787357197</c:v>
                </c:pt>
                <c:pt idx="6145">
                  <c:v>42215.078787387902</c:v>
                </c:pt>
                <c:pt idx="6146">
                  <c:v>42215.078787444603</c:v>
                </c:pt>
                <c:pt idx="6147">
                  <c:v>42215.078787454098</c:v>
                </c:pt>
                <c:pt idx="6148">
                  <c:v>42215.078787500584</c:v>
                </c:pt>
                <c:pt idx="6149">
                  <c:v>42215.078787517574</c:v>
                </c:pt>
                <c:pt idx="6150">
                  <c:v>42215.078787525272</c:v>
                </c:pt>
                <c:pt idx="6151">
                  <c:v>42215.078787533166</c:v>
                </c:pt>
                <c:pt idx="6152">
                  <c:v>42215.078787588784</c:v>
                </c:pt>
                <c:pt idx="6153">
                  <c:v>42215.078787610073</c:v>
                </c:pt>
                <c:pt idx="6154">
                  <c:v>42215.078787619874</c:v>
                </c:pt>
                <c:pt idx="6155">
                  <c:v>42215.078787669176</c:v>
                </c:pt>
                <c:pt idx="6156">
                  <c:v>42215.078787671264</c:v>
                </c:pt>
                <c:pt idx="6157">
                  <c:v>42215.078787732484</c:v>
                </c:pt>
                <c:pt idx="6158">
                  <c:v>42215.078787752595</c:v>
                </c:pt>
                <c:pt idx="6159">
                  <c:v>42215.078787764585</c:v>
                </c:pt>
                <c:pt idx="6160">
                  <c:v>42215.078787790997</c:v>
                </c:pt>
                <c:pt idx="6161">
                  <c:v>42215.078787808103</c:v>
                </c:pt>
                <c:pt idx="6162">
                  <c:v>42215.078787813247</c:v>
                </c:pt>
                <c:pt idx="6163">
                  <c:v>42215.078787820596</c:v>
                </c:pt>
                <c:pt idx="6164">
                  <c:v>42215.078787851773</c:v>
                </c:pt>
                <c:pt idx="6165">
                  <c:v>42215.078787906001</c:v>
                </c:pt>
                <c:pt idx="6166">
                  <c:v>42215.078787908802</c:v>
                </c:pt>
                <c:pt idx="6167">
                  <c:v>42215.078787933773</c:v>
                </c:pt>
                <c:pt idx="6168">
                  <c:v>42215.078787964594</c:v>
                </c:pt>
                <c:pt idx="6169">
                  <c:v>42215.078787995997</c:v>
                </c:pt>
                <c:pt idx="6170">
                  <c:v>42215.078788048399</c:v>
                </c:pt>
                <c:pt idx="6171">
                  <c:v>42215.078788052102</c:v>
                </c:pt>
                <c:pt idx="6172">
                  <c:v>42215.078788083585</c:v>
                </c:pt>
                <c:pt idx="6173">
                  <c:v>42215.0787880957</c:v>
                </c:pt>
                <c:pt idx="6174">
                  <c:v>42215.078788102597</c:v>
                </c:pt>
                <c:pt idx="6175">
                  <c:v>42215.078788131985</c:v>
                </c:pt>
                <c:pt idx="6176">
                  <c:v>42215.078788184903</c:v>
                </c:pt>
                <c:pt idx="6177">
                  <c:v>42215.078788196399</c:v>
                </c:pt>
                <c:pt idx="6178">
                  <c:v>42215.078788227598</c:v>
                </c:pt>
                <c:pt idx="6179">
                  <c:v>42215.078788252998</c:v>
                </c:pt>
                <c:pt idx="6180">
                  <c:v>42215.078788280101</c:v>
                </c:pt>
                <c:pt idx="6181">
                  <c:v>42215.078788315594</c:v>
                </c:pt>
                <c:pt idx="6182">
                  <c:v>42215.078788329811</c:v>
                </c:pt>
                <c:pt idx="6183">
                  <c:v>42215.0787883628</c:v>
                </c:pt>
                <c:pt idx="6184">
                  <c:v>42215.078788364903</c:v>
                </c:pt>
                <c:pt idx="6185">
                  <c:v>42215.078788386701</c:v>
                </c:pt>
                <c:pt idx="6186">
                  <c:v>42215.078788391897</c:v>
                </c:pt>
                <c:pt idx="6187">
                  <c:v>42215.078788428298</c:v>
                </c:pt>
                <c:pt idx="6188">
                  <c:v>42215.07878845893</c:v>
                </c:pt>
                <c:pt idx="6189">
                  <c:v>42215.078788473103</c:v>
                </c:pt>
                <c:pt idx="6190">
                  <c:v>42215.078788518673</c:v>
                </c:pt>
                <c:pt idx="6191">
                  <c:v>42215.078788521372</c:v>
                </c:pt>
                <c:pt idx="6192">
                  <c:v>42215.078788547595</c:v>
                </c:pt>
                <c:pt idx="6193">
                  <c:v>42215.078788601873</c:v>
                </c:pt>
                <c:pt idx="6194">
                  <c:v>42215.078788613064</c:v>
                </c:pt>
                <c:pt idx="6195">
                  <c:v>42215.078788660176</c:v>
                </c:pt>
                <c:pt idx="6196">
                  <c:v>42215.078788676001</c:v>
                </c:pt>
                <c:pt idx="6197">
                  <c:v>42215.078788681174</c:v>
                </c:pt>
                <c:pt idx="6198">
                  <c:v>42215.0787886904</c:v>
                </c:pt>
                <c:pt idx="6199">
                  <c:v>42215.078788746097</c:v>
                </c:pt>
                <c:pt idx="6200">
                  <c:v>42215.078788756997</c:v>
                </c:pt>
                <c:pt idx="6201">
                  <c:v>42215.078788779596</c:v>
                </c:pt>
                <c:pt idx="6202">
                  <c:v>42215.078788826402</c:v>
                </c:pt>
                <c:pt idx="6203">
                  <c:v>42215.078788828498</c:v>
                </c:pt>
                <c:pt idx="6204">
                  <c:v>42215.078788892097</c:v>
                </c:pt>
                <c:pt idx="6205">
                  <c:v>42215.078788901585</c:v>
                </c:pt>
                <c:pt idx="6206">
                  <c:v>42215.078788921885</c:v>
                </c:pt>
                <c:pt idx="6207">
                  <c:v>42215.078788948202</c:v>
                </c:pt>
                <c:pt idx="6208">
                  <c:v>42215.078788965584</c:v>
                </c:pt>
                <c:pt idx="6209">
                  <c:v>42215.078788970801</c:v>
                </c:pt>
                <c:pt idx="6210">
                  <c:v>42215.078788977902</c:v>
                </c:pt>
                <c:pt idx="6211">
                  <c:v>42215.078789011663</c:v>
                </c:pt>
                <c:pt idx="6212">
                  <c:v>42215.078789052197</c:v>
                </c:pt>
                <c:pt idx="6213">
                  <c:v>42215.0787890875</c:v>
                </c:pt>
                <c:pt idx="6214">
                  <c:v>42215.078789090898</c:v>
                </c:pt>
                <c:pt idx="6215">
                  <c:v>42215.078789124003</c:v>
                </c:pt>
                <c:pt idx="6216">
                  <c:v>42215.078789153275</c:v>
                </c:pt>
                <c:pt idx="6217">
                  <c:v>42215.0787891953</c:v>
                </c:pt>
                <c:pt idx="6218">
                  <c:v>42215.078789209401</c:v>
                </c:pt>
                <c:pt idx="6219">
                  <c:v>42215.078789243802</c:v>
                </c:pt>
                <c:pt idx="6220">
                  <c:v>42215.078789253501</c:v>
                </c:pt>
                <c:pt idx="6221">
                  <c:v>42215.078789261373</c:v>
                </c:pt>
                <c:pt idx="6222">
                  <c:v>42215.078789289</c:v>
                </c:pt>
                <c:pt idx="6223">
                  <c:v>42215.078789334002</c:v>
                </c:pt>
                <c:pt idx="6224">
                  <c:v>42215.078789355997</c:v>
                </c:pt>
                <c:pt idx="6225">
                  <c:v>42215.078789384701</c:v>
                </c:pt>
                <c:pt idx="6226">
                  <c:v>42215.078789407802</c:v>
                </c:pt>
                <c:pt idx="6227">
                  <c:v>42215.078789437503</c:v>
                </c:pt>
                <c:pt idx="6228">
                  <c:v>42215.078789475701</c:v>
                </c:pt>
                <c:pt idx="6229">
                  <c:v>42215.078789480402</c:v>
                </c:pt>
                <c:pt idx="6230">
                  <c:v>42215.078789520194</c:v>
                </c:pt>
                <c:pt idx="6231">
                  <c:v>42215.078789522275</c:v>
                </c:pt>
                <c:pt idx="6232">
                  <c:v>42215.078789543884</c:v>
                </c:pt>
                <c:pt idx="6233">
                  <c:v>42215.078789549276</c:v>
                </c:pt>
                <c:pt idx="6234">
                  <c:v>42215.078789587773</c:v>
                </c:pt>
                <c:pt idx="6235">
                  <c:v>42215.078789616273</c:v>
                </c:pt>
                <c:pt idx="6236">
                  <c:v>42215.078789630585</c:v>
                </c:pt>
                <c:pt idx="6237">
                  <c:v>42215.0787896689</c:v>
                </c:pt>
                <c:pt idx="6238">
                  <c:v>42215.078789671672</c:v>
                </c:pt>
                <c:pt idx="6239">
                  <c:v>42215.078789707673</c:v>
                </c:pt>
                <c:pt idx="6240">
                  <c:v>42215.078789758903</c:v>
                </c:pt>
                <c:pt idx="6241">
                  <c:v>42215.078789773885</c:v>
                </c:pt>
                <c:pt idx="6242">
                  <c:v>42215.078789819774</c:v>
                </c:pt>
                <c:pt idx="6243">
                  <c:v>42215.0787898325</c:v>
                </c:pt>
                <c:pt idx="6244">
                  <c:v>42215.078789837673</c:v>
                </c:pt>
                <c:pt idx="6245">
                  <c:v>42215.078789847685</c:v>
                </c:pt>
                <c:pt idx="6246">
                  <c:v>42215.078789903484</c:v>
                </c:pt>
                <c:pt idx="6247">
                  <c:v>42215.078789920997</c:v>
                </c:pt>
                <c:pt idx="6248">
                  <c:v>42215.078789939595</c:v>
                </c:pt>
                <c:pt idx="6249">
                  <c:v>42215.078789983774</c:v>
                </c:pt>
                <c:pt idx="6250">
                  <c:v>42215.078789985884</c:v>
                </c:pt>
                <c:pt idx="6251">
                  <c:v>42215.078790051884</c:v>
                </c:pt>
                <c:pt idx="6252">
                  <c:v>42215.078790065585</c:v>
                </c:pt>
                <c:pt idx="6253">
                  <c:v>42215.078790079198</c:v>
                </c:pt>
                <c:pt idx="6254">
                  <c:v>42215.078790105596</c:v>
                </c:pt>
                <c:pt idx="6255">
                  <c:v>42215.078790123196</c:v>
                </c:pt>
                <c:pt idx="6256">
                  <c:v>42215.078790128398</c:v>
                </c:pt>
                <c:pt idx="6257">
                  <c:v>42215.078790135194</c:v>
                </c:pt>
                <c:pt idx="6258">
                  <c:v>42215.078790171501</c:v>
                </c:pt>
                <c:pt idx="6259">
                  <c:v>42215.078790209198</c:v>
                </c:pt>
                <c:pt idx="6260">
                  <c:v>42215.0787902394</c:v>
                </c:pt>
                <c:pt idx="6261">
                  <c:v>42215.078790248539</c:v>
                </c:pt>
                <c:pt idx="6262">
                  <c:v>42215.078790283675</c:v>
                </c:pt>
                <c:pt idx="6263">
                  <c:v>42215.078790311076</c:v>
                </c:pt>
                <c:pt idx="6264">
                  <c:v>42215.0787903534</c:v>
                </c:pt>
                <c:pt idx="6265">
                  <c:v>42215.078790366802</c:v>
                </c:pt>
                <c:pt idx="6266">
                  <c:v>42215.078790403284</c:v>
                </c:pt>
                <c:pt idx="6267">
                  <c:v>42215.078790410284</c:v>
                </c:pt>
                <c:pt idx="6268">
                  <c:v>42215.0787904155</c:v>
                </c:pt>
                <c:pt idx="6269">
                  <c:v>42215.07879044694</c:v>
                </c:pt>
                <c:pt idx="6270">
                  <c:v>42215.078790491003</c:v>
                </c:pt>
                <c:pt idx="6271">
                  <c:v>42215.078790515647</c:v>
                </c:pt>
                <c:pt idx="6272">
                  <c:v>42215.078790542102</c:v>
                </c:pt>
                <c:pt idx="6273">
                  <c:v>42215.078790566004</c:v>
                </c:pt>
                <c:pt idx="6274">
                  <c:v>42215.078790598302</c:v>
                </c:pt>
                <c:pt idx="6275">
                  <c:v>42215.078790635176</c:v>
                </c:pt>
                <c:pt idx="6276">
                  <c:v>42215.078790637075</c:v>
                </c:pt>
                <c:pt idx="6277">
                  <c:v>42215.078790677675</c:v>
                </c:pt>
                <c:pt idx="6278">
                  <c:v>42215.0787906798</c:v>
                </c:pt>
                <c:pt idx="6279">
                  <c:v>42215.078790701475</c:v>
                </c:pt>
                <c:pt idx="6280">
                  <c:v>42215.078790706597</c:v>
                </c:pt>
                <c:pt idx="6281">
                  <c:v>42215.078790747801</c:v>
                </c:pt>
                <c:pt idx="6282">
                  <c:v>42215.078790773485</c:v>
                </c:pt>
                <c:pt idx="6283">
                  <c:v>42215.0787908005</c:v>
                </c:pt>
                <c:pt idx="6284">
                  <c:v>42215.078790829502</c:v>
                </c:pt>
                <c:pt idx="6285">
                  <c:v>42215.078790832275</c:v>
                </c:pt>
                <c:pt idx="6286">
                  <c:v>42215.078790867272</c:v>
                </c:pt>
                <c:pt idx="6287">
                  <c:v>42215.078790916676</c:v>
                </c:pt>
                <c:pt idx="6288">
                  <c:v>42215.078790938001</c:v>
                </c:pt>
                <c:pt idx="6289">
                  <c:v>42215.0787909797</c:v>
                </c:pt>
                <c:pt idx="6290">
                  <c:v>42215.078790989275</c:v>
                </c:pt>
                <c:pt idx="6291">
                  <c:v>42215.078790997097</c:v>
                </c:pt>
                <c:pt idx="6292">
                  <c:v>42215.0787910051</c:v>
                </c:pt>
                <c:pt idx="6293">
                  <c:v>42215.078791060674</c:v>
                </c:pt>
                <c:pt idx="6294">
                  <c:v>42215.078791081673</c:v>
                </c:pt>
                <c:pt idx="6295">
                  <c:v>42215.0787910992</c:v>
                </c:pt>
                <c:pt idx="6296">
                  <c:v>42215.078791140601</c:v>
                </c:pt>
                <c:pt idx="6297">
                  <c:v>42215.078791142601</c:v>
                </c:pt>
                <c:pt idx="6298">
                  <c:v>42215.078791211774</c:v>
                </c:pt>
                <c:pt idx="6299">
                  <c:v>42215.078791228399</c:v>
                </c:pt>
                <c:pt idx="6300">
                  <c:v>42215.078791236599</c:v>
                </c:pt>
                <c:pt idx="6301">
                  <c:v>42215.078791262684</c:v>
                </c:pt>
                <c:pt idx="6302">
                  <c:v>42215.078791280197</c:v>
                </c:pt>
                <c:pt idx="6303">
                  <c:v>42215.078791285385</c:v>
                </c:pt>
                <c:pt idx="6304">
                  <c:v>42215.07879129253</c:v>
                </c:pt>
                <c:pt idx="6305">
                  <c:v>42215.078791331194</c:v>
                </c:pt>
                <c:pt idx="6306">
                  <c:v>42215.078791377098</c:v>
                </c:pt>
                <c:pt idx="6307">
                  <c:v>42215.07879139873</c:v>
                </c:pt>
                <c:pt idx="6308">
                  <c:v>42215.078791405802</c:v>
                </c:pt>
                <c:pt idx="6309">
                  <c:v>42215.078791443899</c:v>
                </c:pt>
                <c:pt idx="6310">
                  <c:v>42215.078791467997</c:v>
                </c:pt>
                <c:pt idx="6311">
                  <c:v>42215.078791517262</c:v>
                </c:pt>
                <c:pt idx="6312">
                  <c:v>42215.078791524</c:v>
                </c:pt>
                <c:pt idx="6313">
                  <c:v>42215.078791563072</c:v>
                </c:pt>
                <c:pt idx="6314">
                  <c:v>42215.078791568085</c:v>
                </c:pt>
                <c:pt idx="6315">
                  <c:v>42215.078791573273</c:v>
                </c:pt>
                <c:pt idx="6316">
                  <c:v>42215.078791603773</c:v>
                </c:pt>
                <c:pt idx="6317">
                  <c:v>42215.078791660373</c:v>
                </c:pt>
                <c:pt idx="6318">
                  <c:v>42215.078791675784</c:v>
                </c:pt>
                <c:pt idx="6319">
                  <c:v>42215.078791699503</c:v>
                </c:pt>
                <c:pt idx="6320">
                  <c:v>42215.078791724598</c:v>
                </c:pt>
                <c:pt idx="6321">
                  <c:v>42215.078791752101</c:v>
                </c:pt>
                <c:pt idx="6322">
                  <c:v>42215.078791795102</c:v>
                </c:pt>
                <c:pt idx="6323">
                  <c:v>42215.078791804197</c:v>
                </c:pt>
                <c:pt idx="6324">
                  <c:v>42215.078791835404</c:v>
                </c:pt>
                <c:pt idx="6325">
                  <c:v>42215.078791837484</c:v>
                </c:pt>
                <c:pt idx="6326">
                  <c:v>42215.078791856598</c:v>
                </c:pt>
                <c:pt idx="6327">
                  <c:v>42215.078791861764</c:v>
                </c:pt>
                <c:pt idx="6328">
                  <c:v>42215.078791907596</c:v>
                </c:pt>
                <c:pt idx="6329">
                  <c:v>42215.0787919309</c:v>
                </c:pt>
                <c:pt idx="6330">
                  <c:v>42215.078791955675</c:v>
                </c:pt>
                <c:pt idx="6331">
                  <c:v>42215.078791984102</c:v>
                </c:pt>
                <c:pt idx="6332">
                  <c:v>42215.078791987275</c:v>
                </c:pt>
                <c:pt idx="6333">
                  <c:v>42215.078792027001</c:v>
                </c:pt>
                <c:pt idx="6334">
                  <c:v>42215.078792073997</c:v>
                </c:pt>
                <c:pt idx="6335">
                  <c:v>42215.078792085304</c:v>
                </c:pt>
                <c:pt idx="6336">
                  <c:v>42215.078792139597</c:v>
                </c:pt>
                <c:pt idx="6337">
                  <c:v>42215.078792149798</c:v>
                </c:pt>
                <c:pt idx="6338">
                  <c:v>42215.078792155</c:v>
                </c:pt>
                <c:pt idx="6339">
                  <c:v>42215.0787921624</c:v>
                </c:pt>
                <c:pt idx="6340">
                  <c:v>42215.078792214998</c:v>
                </c:pt>
                <c:pt idx="6341">
                  <c:v>42215.078792228298</c:v>
                </c:pt>
                <c:pt idx="6342">
                  <c:v>42215.078792259003</c:v>
                </c:pt>
                <c:pt idx="6343">
                  <c:v>42215.078792298613</c:v>
                </c:pt>
                <c:pt idx="6344">
                  <c:v>42215.078792300701</c:v>
                </c:pt>
                <c:pt idx="6345">
                  <c:v>42215.078792371503</c:v>
                </c:pt>
                <c:pt idx="6346">
                  <c:v>42215.078792377302</c:v>
                </c:pt>
                <c:pt idx="6347">
                  <c:v>42215.078792393899</c:v>
                </c:pt>
                <c:pt idx="6348">
                  <c:v>42215.078792420602</c:v>
                </c:pt>
                <c:pt idx="6349">
                  <c:v>42215.078792437896</c:v>
                </c:pt>
                <c:pt idx="6350">
                  <c:v>42215.078792443099</c:v>
                </c:pt>
                <c:pt idx="6351">
                  <c:v>42215.078792446438</c:v>
                </c:pt>
                <c:pt idx="6352">
                  <c:v>42215.078792490938</c:v>
                </c:pt>
                <c:pt idx="6353">
                  <c:v>42215.078792523484</c:v>
                </c:pt>
                <c:pt idx="6354">
                  <c:v>42215.078792546199</c:v>
                </c:pt>
                <c:pt idx="6355">
                  <c:v>42215.078792562876</c:v>
                </c:pt>
                <c:pt idx="6356">
                  <c:v>42215.078792603272</c:v>
                </c:pt>
                <c:pt idx="6357">
                  <c:v>42215.078792625274</c:v>
                </c:pt>
                <c:pt idx="6358">
                  <c:v>42215.078792666704</c:v>
                </c:pt>
                <c:pt idx="6359">
                  <c:v>42215.078792680994</c:v>
                </c:pt>
                <c:pt idx="6360">
                  <c:v>42215.078792722903</c:v>
                </c:pt>
                <c:pt idx="6361">
                  <c:v>42215.078792726599</c:v>
                </c:pt>
                <c:pt idx="6362">
                  <c:v>42215.078792731663</c:v>
                </c:pt>
                <c:pt idx="6363">
                  <c:v>42215.078792761073</c:v>
                </c:pt>
                <c:pt idx="6364">
                  <c:v>42215.078792813176</c:v>
                </c:pt>
                <c:pt idx="6365">
                  <c:v>42215.078792835084</c:v>
                </c:pt>
                <c:pt idx="6366">
                  <c:v>42215.078792856802</c:v>
                </c:pt>
                <c:pt idx="6367">
                  <c:v>42215.078792880595</c:v>
                </c:pt>
                <c:pt idx="6368">
                  <c:v>42215.0787929199</c:v>
                </c:pt>
                <c:pt idx="6369">
                  <c:v>42215.078792954999</c:v>
                </c:pt>
                <c:pt idx="6370">
                  <c:v>42215.078792957276</c:v>
                </c:pt>
                <c:pt idx="6371">
                  <c:v>42215.078792992201</c:v>
                </c:pt>
                <c:pt idx="6372">
                  <c:v>42215.078792994398</c:v>
                </c:pt>
                <c:pt idx="6373">
                  <c:v>42215.078793016284</c:v>
                </c:pt>
                <c:pt idx="6374">
                  <c:v>42215.078793021501</c:v>
                </c:pt>
                <c:pt idx="6375">
                  <c:v>42215.078793067274</c:v>
                </c:pt>
                <c:pt idx="6376">
                  <c:v>42215.0787930882</c:v>
                </c:pt>
                <c:pt idx="6377">
                  <c:v>42215.078793103596</c:v>
                </c:pt>
                <c:pt idx="6378">
                  <c:v>42215.078793145898</c:v>
                </c:pt>
                <c:pt idx="6379">
                  <c:v>42215.078793148699</c:v>
                </c:pt>
                <c:pt idx="6380">
                  <c:v>42215.078793187</c:v>
                </c:pt>
                <c:pt idx="6381">
                  <c:v>42215.078793230598</c:v>
                </c:pt>
                <c:pt idx="6382">
                  <c:v>42215.078793242603</c:v>
                </c:pt>
                <c:pt idx="6383">
                  <c:v>42215.078793299297</c:v>
                </c:pt>
                <c:pt idx="6384">
                  <c:v>42215.078793304398</c:v>
                </c:pt>
                <c:pt idx="6385">
                  <c:v>42215.0787933096</c:v>
                </c:pt>
                <c:pt idx="6386">
                  <c:v>42215.078793319801</c:v>
                </c:pt>
                <c:pt idx="6387">
                  <c:v>42215.078793375702</c:v>
                </c:pt>
                <c:pt idx="6388">
                  <c:v>42215.07879339013</c:v>
                </c:pt>
                <c:pt idx="6389">
                  <c:v>42215.078793418899</c:v>
                </c:pt>
                <c:pt idx="6390">
                  <c:v>42215.078793455403</c:v>
                </c:pt>
                <c:pt idx="6391">
                  <c:v>42215.078793457498</c:v>
                </c:pt>
                <c:pt idx="6392">
                  <c:v>42215.078793531364</c:v>
                </c:pt>
                <c:pt idx="6393">
                  <c:v>42215.078793536195</c:v>
                </c:pt>
                <c:pt idx="6394">
                  <c:v>42215.078793551176</c:v>
                </c:pt>
                <c:pt idx="6395">
                  <c:v>42215.078793577195</c:v>
                </c:pt>
                <c:pt idx="6396">
                  <c:v>42215.078793595101</c:v>
                </c:pt>
                <c:pt idx="6397">
                  <c:v>42215.078793602996</c:v>
                </c:pt>
                <c:pt idx="6398">
                  <c:v>42215.078793603774</c:v>
                </c:pt>
                <c:pt idx="6399">
                  <c:v>42215.078793650675</c:v>
                </c:pt>
                <c:pt idx="6400">
                  <c:v>42215.078793683475</c:v>
                </c:pt>
                <c:pt idx="6401">
                  <c:v>42215.078793716784</c:v>
                </c:pt>
                <c:pt idx="6402">
                  <c:v>42215.078793720597</c:v>
                </c:pt>
                <c:pt idx="6403">
                  <c:v>42215.078793763263</c:v>
                </c:pt>
                <c:pt idx="6404">
                  <c:v>42215.078793782675</c:v>
                </c:pt>
                <c:pt idx="6405">
                  <c:v>42215.078793824701</c:v>
                </c:pt>
                <c:pt idx="6406">
                  <c:v>42215.0787938383</c:v>
                </c:pt>
                <c:pt idx="6407">
                  <c:v>42215.078793882676</c:v>
                </c:pt>
                <c:pt idx="6408">
                  <c:v>42215.078793883084</c:v>
                </c:pt>
                <c:pt idx="6409">
                  <c:v>42215.0787938883</c:v>
                </c:pt>
                <c:pt idx="6410">
                  <c:v>42215.078793918001</c:v>
                </c:pt>
                <c:pt idx="6411">
                  <c:v>42215.078793967485</c:v>
                </c:pt>
                <c:pt idx="6412">
                  <c:v>42215.078793995097</c:v>
                </c:pt>
                <c:pt idx="6413">
                  <c:v>42215.078794014204</c:v>
                </c:pt>
                <c:pt idx="6414">
                  <c:v>42215.078794037196</c:v>
                </c:pt>
                <c:pt idx="6415">
                  <c:v>42215.078794070098</c:v>
                </c:pt>
                <c:pt idx="6416">
                  <c:v>42215.0787941124</c:v>
                </c:pt>
                <c:pt idx="6417">
                  <c:v>42215.078794114503</c:v>
                </c:pt>
                <c:pt idx="6418">
                  <c:v>42215.078794149798</c:v>
                </c:pt>
                <c:pt idx="6419">
                  <c:v>42215.078794151901</c:v>
                </c:pt>
                <c:pt idx="6420">
                  <c:v>42215.078794173802</c:v>
                </c:pt>
                <c:pt idx="6421">
                  <c:v>42215.078794179011</c:v>
                </c:pt>
                <c:pt idx="6422">
                  <c:v>42215.0787942272</c:v>
                </c:pt>
                <c:pt idx="6423">
                  <c:v>42215.078794245703</c:v>
                </c:pt>
                <c:pt idx="6424">
                  <c:v>42215.078794254703</c:v>
                </c:pt>
                <c:pt idx="6425">
                  <c:v>42215.078794298213</c:v>
                </c:pt>
                <c:pt idx="6426">
                  <c:v>42215.078794301</c:v>
                </c:pt>
                <c:pt idx="6427">
                  <c:v>42215.078794346329</c:v>
                </c:pt>
                <c:pt idx="6428">
                  <c:v>42215.07879438893</c:v>
                </c:pt>
                <c:pt idx="6429">
                  <c:v>42215.078794398229</c:v>
                </c:pt>
                <c:pt idx="6430">
                  <c:v>42215.078794459303</c:v>
                </c:pt>
                <c:pt idx="6431">
                  <c:v>42215.078794463676</c:v>
                </c:pt>
                <c:pt idx="6432">
                  <c:v>42215.078794468929</c:v>
                </c:pt>
                <c:pt idx="6433">
                  <c:v>42215.078794477013</c:v>
                </c:pt>
                <c:pt idx="6434">
                  <c:v>42215.078794529676</c:v>
                </c:pt>
                <c:pt idx="6435">
                  <c:v>42215.078794550995</c:v>
                </c:pt>
                <c:pt idx="6436">
                  <c:v>42215.078794578098</c:v>
                </c:pt>
                <c:pt idx="6437">
                  <c:v>42215.078794612986</c:v>
                </c:pt>
                <c:pt idx="6438">
                  <c:v>42215.078794615176</c:v>
                </c:pt>
                <c:pt idx="6439">
                  <c:v>42215.078794691384</c:v>
                </c:pt>
                <c:pt idx="6440">
                  <c:v>42215.078794694702</c:v>
                </c:pt>
                <c:pt idx="6441">
                  <c:v>42215.078794708497</c:v>
                </c:pt>
                <c:pt idx="6442">
                  <c:v>42215.078794735186</c:v>
                </c:pt>
                <c:pt idx="6443">
                  <c:v>42215.0787947524</c:v>
                </c:pt>
                <c:pt idx="6444">
                  <c:v>42215.078794757595</c:v>
                </c:pt>
                <c:pt idx="6445">
                  <c:v>42215.078794761263</c:v>
                </c:pt>
                <c:pt idx="6446">
                  <c:v>42215.078794809997</c:v>
                </c:pt>
                <c:pt idx="6447">
                  <c:v>42215.078794844601</c:v>
                </c:pt>
                <c:pt idx="6448">
                  <c:v>42215.078794871595</c:v>
                </c:pt>
                <c:pt idx="6449">
                  <c:v>42215.078794877503</c:v>
                </c:pt>
                <c:pt idx="6450">
                  <c:v>42215.078794923204</c:v>
                </c:pt>
                <c:pt idx="6451">
                  <c:v>42215.078794940098</c:v>
                </c:pt>
                <c:pt idx="6452">
                  <c:v>42215.078794992602</c:v>
                </c:pt>
                <c:pt idx="6453">
                  <c:v>42215.078794994297</c:v>
                </c:pt>
                <c:pt idx="6454">
                  <c:v>42215.078795039684</c:v>
                </c:pt>
                <c:pt idx="6455">
                  <c:v>42215.078795041998</c:v>
                </c:pt>
                <c:pt idx="6456">
                  <c:v>42215.07879504493</c:v>
                </c:pt>
                <c:pt idx="6457">
                  <c:v>42215.078795075897</c:v>
                </c:pt>
                <c:pt idx="6458">
                  <c:v>42215.078795132897</c:v>
                </c:pt>
                <c:pt idx="6459">
                  <c:v>42215.078795155103</c:v>
                </c:pt>
                <c:pt idx="6460">
                  <c:v>42215.078795171503</c:v>
                </c:pt>
                <c:pt idx="6461">
                  <c:v>42215.078795197202</c:v>
                </c:pt>
                <c:pt idx="6462">
                  <c:v>42215.07879522413</c:v>
                </c:pt>
                <c:pt idx="6463">
                  <c:v>42215.078795273803</c:v>
                </c:pt>
                <c:pt idx="6464">
                  <c:v>42215.078795277899</c:v>
                </c:pt>
                <c:pt idx="6465">
                  <c:v>42215.078795306799</c:v>
                </c:pt>
                <c:pt idx="6466">
                  <c:v>42215.078795309011</c:v>
                </c:pt>
                <c:pt idx="6467">
                  <c:v>42215.078795330599</c:v>
                </c:pt>
                <c:pt idx="6468">
                  <c:v>42215.078795335903</c:v>
                </c:pt>
                <c:pt idx="6469">
                  <c:v>42215.078795387199</c:v>
                </c:pt>
                <c:pt idx="6470">
                  <c:v>42215.078795402929</c:v>
                </c:pt>
                <c:pt idx="6471">
                  <c:v>42215.078795418398</c:v>
                </c:pt>
                <c:pt idx="6472">
                  <c:v>42215.07879545883</c:v>
                </c:pt>
                <c:pt idx="6473">
                  <c:v>42215.078795461501</c:v>
                </c:pt>
                <c:pt idx="6474">
                  <c:v>42215.078795505775</c:v>
                </c:pt>
                <c:pt idx="6475">
                  <c:v>42215.078795545902</c:v>
                </c:pt>
                <c:pt idx="6476">
                  <c:v>42215.078795560672</c:v>
                </c:pt>
                <c:pt idx="6477">
                  <c:v>42215.078795619076</c:v>
                </c:pt>
                <c:pt idx="6478">
                  <c:v>42215.078795619585</c:v>
                </c:pt>
                <c:pt idx="6479">
                  <c:v>42215.078795627196</c:v>
                </c:pt>
                <c:pt idx="6480">
                  <c:v>42215.078795634385</c:v>
                </c:pt>
                <c:pt idx="6481">
                  <c:v>42215.078795690402</c:v>
                </c:pt>
                <c:pt idx="6482">
                  <c:v>42215.078795704285</c:v>
                </c:pt>
                <c:pt idx="6483">
                  <c:v>42215.078795737674</c:v>
                </c:pt>
                <c:pt idx="6484">
                  <c:v>42215.078795769776</c:v>
                </c:pt>
                <c:pt idx="6485">
                  <c:v>42215.0787957719</c:v>
                </c:pt>
                <c:pt idx="6486">
                  <c:v>42215.078795849397</c:v>
                </c:pt>
                <c:pt idx="6487">
                  <c:v>42215.078795851085</c:v>
                </c:pt>
                <c:pt idx="6488">
                  <c:v>42215.078795865775</c:v>
                </c:pt>
                <c:pt idx="6489">
                  <c:v>42215.078795891684</c:v>
                </c:pt>
                <c:pt idx="6490">
                  <c:v>42215.078795909401</c:v>
                </c:pt>
                <c:pt idx="6491">
                  <c:v>42215.078795914596</c:v>
                </c:pt>
                <c:pt idx="6492">
                  <c:v>42215.078795921901</c:v>
                </c:pt>
                <c:pt idx="6493">
                  <c:v>42215.078795969785</c:v>
                </c:pt>
                <c:pt idx="6494">
                  <c:v>42215.078795998212</c:v>
                </c:pt>
                <c:pt idx="6495">
                  <c:v>42215.078796031674</c:v>
                </c:pt>
                <c:pt idx="6496">
                  <c:v>42215.078796035385</c:v>
                </c:pt>
                <c:pt idx="6497">
                  <c:v>42215.078796082998</c:v>
                </c:pt>
                <c:pt idx="6498">
                  <c:v>42215.078796097499</c:v>
                </c:pt>
                <c:pt idx="6499">
                  <c:v>42215.078796137197</c:v>
                </c:pt>
                <c:pt idx="6500">
                  <c:v>42215.078796150003</c:v>
                </c:pt>
                <c:pt idx="6501">
                  <c:v>42215.078796197602</c:v>
                </c:pt>
                <c:pt idx="6502">
                  <c:v>42215.0787962018</c:v>
                </c:pt>
                <c:pt idx="6503">
                  <c:v>42215.078796202797</c:v>
                </c:pt>
                <c:pt idx="6504">
                  <c:v>42215.078796232701</c:v>
                </c:pt>
                <c:pt idx="6505">
                  <c:v>42215.078796284099</c:v>
                </c:pt>
                <c:pt idx="6506">
                  <c:v>42215.078796315101</c:v>
                </c:pt>
                <c:pt idx="6507">
                  <c:v>42215.07879632894</c:v>
                </c:pt>
                <c:pt idx="6508">
                  <c:v>42215.078796351801</c:v>
                </c:pt>
                <c:pt idx="6509">
                  <c:v>42215.078796384929</c:v>
                </c:pt>
                <c:pt idx="6510">
                  <c:v>42215.078796430898</c:v>
                </c:pt>
                <c:pt idx="6511">
                  <c:v>42215.078796433998</c:v>
                </c:pt>
                <c:pt idx="6512">
                  <c:v>42215.078796465503</c:v>
                </c:pt>
                <c:pt idx="6513">
                  <c:v>42215.078796467598</c:v>
                </c:pt>
                <c:pt idx="6514">
                  <c:v>42215.078796487702</c:v>
                </c:pt>
                <c:pt idx="6515">
                  <c:v>42215.07879649294</c:v>
                </c:pt>
                <c:pt idx="6516">
                  <c:v>42215.078796547103</c:v>
                </c:pt>
                <c:pt idx="6517">
                  <c:v>42215.078796560272</c:v>
                </c:pt>
                <c:pt idx="6518">
                  <c:v>42215.078796587186</c:v>
                </c:pt>
                <c:pt idx="6519">
                  <c:v>42215.078796616275</c:v>
                </c:pt>
                <c:pt idx="6520">
                  <c:v>42215.078796619186</c:v>
                </c:pt>
                <c:pt idx="6521">
                  <c:v>42215.078796665584</c:v>
                </c:pt>
                <c:pt idx="6522">
                  <c:v>42215.078796702997</c:v>
                </c:pt>
                <c:pt idx="6523">
                  <c:v>42215.078796723676</c:v>
                </c:pt>
                <c:pt idx="6524">
                  <c:v>42215.078796776201</c:v>
                </c:pt>
                <c:pt idx="6525">
                  <c:v>42215.0787967793</c:v>
                </c:pt>
                <c:pt idx="6526">
                  <c:v>42215.078796781272</c:v>
                </c:pt>
                <c:pt idx="6527">
                  <c:v>42215.0787967918</c:v>
                </c:pt>
                <c:pt idx="6528">
                  <c:v>42215.078796847803</c:v>
                </c:pt>
                <c:pt idx="6529">
                  <c:v>42215.078796861184</c:v>
                </c:pt>
                <c:pt idx="6530">
                  <c:v>42215.078796897797</c:v>
                </c:pt>
                <c:pt idx="6531">
                  <c:v>42215.078796927402</c:v>
                </c:pt>
                <c:pt idx="6532">
                  <c:v>42215.078796931273</c:v>
                </c:pt>
                <c:pt idx="6533">
                  <c:v>42215.078797007998</c:v>
                </c:pt>
                <c:pt idx="6534">
                  <c:v>42215.078797011272</c:v>
                </c:pt>
                <c:pt idx="6535">
                  <c:v>42215.078797023198</c:v>
                </c:pt>
                <c:pt idx="6536">
                  <c:v>42215.078797049697</c:v>
                </c:pt>
                <c:pt idx="6537">
                  <c:v>42215.078797066402</c:v>
                </c:pt>
                <c:pt idx="6538">
                  <c:v>42215.078797071597</c:v>
                </c:pt>
                <c:pt idx="6539">
                  <c:v>42215.078797075803</c:v>
                </c:pt>
                <c:pt idx="6540">
                  <c:v>42215.078797130001</c:v>
                </c:pt>
                <c:pt idx="6541">
                  <c:v>42215.078797154798</c:v>
                </c:pt>
                <c:pt idx="6542">
                  <c:v>42215.078797188129</c:v>
                </c:pt>
                <c:pt idx="6543">
                  <c:v>42215.078797192298</c:v>
                </c:pt>
                <c:pt idx="6544">
                  <c:v>42215.078797243303</c:v>
                </c:pt>
                <c:pt idx="6545">
                  <c:v>42215.07879725493</c:v>
                </c:pt>
                <c:pt idx="6546">
                  <c:v>42215.07879729673</c:v>
                </c:pt>
                <c:pt idx="6547">
                  <c:v>42215.0787973072</c:v>
                </c:pt>
                <c:pt idx="6548">
                  <c:v>42215.078797356029</c:v>
                </c:pt>
                <c:pt idx="6549">
                  <c:v>42215.078797361195</c:v>
                </c:pt>
                <c:pt idx="6550">
                  <c:v>42215.078797362003</c:v>
                </c:pt>
                <c:pt idx="6551">
                  <c:v>42215.078797390212</c:v>
                </c:pt>
                <c:pt idx="6552">
                  <c:v>42215.0787974337</c:v>
                </c:pt>
                <c:pt idx="6553">
                  <c:v>42215.078797475297</c:v>
                </c:pt>
                <c:pt idx="6554">
                  <c:v>42215.078797486203</c:v>
                </c:pt>
                <c:pt idx="6555">
                  <c:v>42215.078797509501</c:v>
                </c:pt>
                <c:pt idx="6556">
                  <c:v>42215.078797547401</c:v>
                </c:pt>
                <c:pt idx="6557">
                  <c:v>42215.078797587776</c:v>
                </c:pt>
                <c:pt idx="6558">
                  <c:v>42215.078797593902</c:v>
                </c:pt>
                <c:pt idx="6559">
                  <c:v>42215.078797620998</c:v>
                </c:pt>
                <c:pt idx="6560">
                  <c:v>42215.0787976231</c:v>
                </c:pt>
                <c:pt idx="6561">
                  <c:v>42215.078797645001</c:v>
                </c:pt>
                <c:pt idx="6562">
                  <c:v>42215.078797650276</c:v>
                </c:pt>
                <c:pt idx="6563">
                  <c:v>42215.078797707196</c:v>
                </c:pt>
                <c:pt idx="6564">
                  <c:v>42215.078797717775</c:v>
                </c:pt>
                <c:pt idx="6565">
                  <c:v>42215.078797744129</c:v>
                </c:pt>
                <c:pt idx="6566">
                  <c:v>42215.078797770097</c:v>
                </c:pt>
                <c:pt idx="6567">
                  <c:v>42215.078797772898</c:v>
                </c:pt>
                <c:pt idx="6568">
                  <c:v>42215.078797826129</c:v>
                </c:pt>
                <c:pt idx="6569">
                  <c:v>42215.078797860784</c:v>
                </c:pt>
                <c:pt idx="6570">
                  <c:v>42215.078797881375</c:v>
                </c:pt>
                <c:pt idx="6571">
                  <c:v>42215.078797933675</c:v>
                </c:pt>
                <c:pt idx="6572">
                  <c:v>42215.078797939001</c:v>
                </c:pt>
                <c:pt idx="6573">
                  <c:v>42215.078797941511</c:v>
                </c:pt>
                <c:pt idx="6574">
                  <c:v>42215.078797949202</c:v>
                </c:pt>
                <c:pt idx="6575">
                  <c:v>42215.078798004899</c:v>
                </c:pt>
                <c:pt idx="6576">
                  <c:v>42215.0787980202</c:v>
                </c:pt>
                <c:pt idx="6577">
                  <c:v>42215.078798058203</c:v>
                </c:pt>
                <c:pt idx="6578">
                  <c:v>42215.0787980846</c:v>
                </c:pt>
                <c:pt idx="6579">
                  <c:v>42215.078798086601</c:v>
                </c:pt>
                <c:pt idx="6580">
                  <c:v>42215.078798164999</c:v>
                </c:pt>
                <c:pt idx="6581">
                  <c:v>42215.078798171002</c:v>
                </c:pt>
                <c:pt idx="6582">
                  <c:v>42215.078798180701</c:v>
                </c:pt>
                <c:pt idx="6583">
                  <c:v>42215.078798206603</c:v>
                </c:pt>
                <c:pt idx="6584">
                  <c:v>42215.078798223403</c:v>
                </c:pt>
                <c:pt idx="6585">
                  <c:v>42215.078798228613</c:v>
                </c:pt>
                <c:pt idx="6586">
                  <c:v>42215.078798233102</c:v>
                </c:pt>
                <c:pt idx="6587">
                  <c:v>42215.078798290298</c:v>
                </c:pt>
                <c:pt idx="6588">
                  <c:v>42215.078798312999</c:v>
                </c:pt>
                <c:pt idx="6589">
                  <c:v>42215.078798346331</c:v>
                </c:pt>
                <c:pt idx="6590">
                  <c:v>42215.07879834983</c:v>
                </c:pt>
                <c:pt idx="6591">
                  <c:v>42215.078798402799</c:v>
                </c:pt>
                <c:pt idx="6592">
                  <c:v>42215.078798412411</c:v>
                </c:pt>
                <c:pt idx="6593">
                  <c:v>42215.078798453898</c:v>
                </c:pt>
                <c:pt idx="6594">
                  <c:v>42215.078798467803</c:v>
                </c:pt>
                <c:pt idx="6595">
                  <c:v>42215.078798515075</c:v>
                </c:pt>
                <c:pt idx="6596">
                  <c:v>42215.078798520284</c:v>
                </c:pt>
                <c:pt idx="6597">
                  <c:v>42215.078798522401</c:v>
                </c:pt>
                <c:pt idx="6598">
                  <c:v>42215.0787985473</c:v>
                </c:pt>
                <c:pt idx="6599">
                  <c:v>42215.078798602</c:v>
                </c:pt>
                <c:pt idx="6600">
                  <c:v>42215.078798634902</c:v>
                </c:pt>
                <c:pt idx="6601">
                  <c:v>42215.078798643801</c:v>
                </c:pt>
                <c:pt idx="6602">
                  <c:v>42215.078798666502</c:v>
                </c:pt>
                <c:pt idx="6603">
                  <c:v>42215.07879869613</c:v>
                </c:pt>
                <c:pt idx="6604">
                  <c:v>42215.078798749899</c:v>
                </c:pt>
                <c:pt idx="6605">
                  <c:v>42215.078798754497</c:v>
                </c:pt>
                <c:pt idx="6606">
                  <c:v>42215.07879877893</c:v>
                </c:pt>
                <c:pt idx="6607">
                  <c:v>42215.078798781004</c:v>
                </c:pt>
                <c:pt idx="6608">
                  <c:v>42215.078798801784</c:v>
                </c:pt>
                <c:pt idx="6609">
                  <c:v>42215.078798807001</c:v>
                </c:pt>
                <c:pt idx="6610">
                  <c:v>42215.078798866998</c:v>
                </c:pt>
                <c:pt idx="6611">
                  <c:v>42215.0787988757</c:v>
                </c:pt>
                <c:pt idx="6612">
                  <c:v>42215.078798902003</c:v>
                </c:pt>
                <c:pt idx="6613">
                  <c:v>42215.078798927701</c:v>
                </c:pt>
                <c:pt idx="6614">
                  <c:v>42215.078798930401</c:v>
                </c:pt>
                <c:pt idx="6615">
                  <c:v>42215.0787989866</c:v>
                </c:pt>
                <c:pt idx="6616">
                  <c:v>42215.078799017501</c:v>
                </c:pt>
                <c:pt idx="6617">
                  <c:v>42215.078799032803</c:v>
                </c:pt>
                <c:pt idx="6618">
                  <c:v>42215.078799094212</c:v>
                </c:pt>
                <c:pt idx="6619">
                  <c:v>42215.078799099028</c:v>
                </c:pt>
                <c:pt idx="6620">
                  <c:v>42215.078799099399</c:v>
                </c:pt>
                <c:pt idx="6621">
                  <c:v>42215.078799107199</c:v>
                </c:pt>
                <c:pt idx="6622">
                  <c:v>42215.078799159011</c:v>
                </c:pt>
                <c:pt idx="6623">
                  <c:v>42215.078799176612</c:v>
                </c:pt>
                <c:pt idx="6624">
                  <c:v>42215.078799218398</c:v>
                </c:pt>
                <c:pt idx="6625">
                  <c:v>42215.078799242212</c:v>
                </c:pt>
                <c:pt idx="6626">
                  <c:v>42215.078799244438</c:v>
                </c:pt>
                <c:pt idx="6627">
                  <c:v>42215.078799321403</c:v>
                </c:pt>
                <c:pt idx="6628">
                  <c:v>42215.078799331102</c:v>
                </c:pt>
                <c:pt idx="6629">
                  <c:v>42215.078799338298</c:v>
                </c:pt>
                <c:pt idx="6630">
                  <c:v>42215.078799364201</c:v>
                </c:pt>
                <c:pt idx="6631">
                  <c:v>42215.078799380499</c:v>
                </c:pt>
                <c:pt idx="6632">
                  <c:v>42215.078799385701</c:v>
                </c:pt>
                <c:pt idx="6633">
                  <c:v>42215.07879939054</c:v>
                </c:pt>
                <c:pt idx="6634">
                  <c:v>42215.07879945053</c:v>
                </c:pt>
                <c:pt idx="6635">
                  <c:v>42215.078799473202</c:v>
                </c:pt>
                <c:pt idx="6636">
                  <c:v>42215.0787995024</c:v>
                </c:pt>
                <c:pt idx="6637">
                  <c:v>42215.0787995071</c:v>
                </c:pt>
                <c:pt idx="6638">
                  <c:v>42215.078799563184</c:v>
                </c:pt>
                <c:pt idx="6639">
                  <c:v>42215.078799570503</c:v>
                </c:pt>
                <c:pt idx="6640">
                  <c:v>42215.078799621901</c:v>
                </c:pt>
                <c:pt idx="6641">
                  <c:v>42215.0787996238</c:v>
                </c:pt>
                <c:pt idx="6642">
                  <c:v>42215.078799668998</c:v>
                </c:pt>
                <c:pt idx="6643">
                  <c:v>42215.078799675997</c:v>
                </c:pt>
                <c:pt idx="6644">
                  <c:v>42215.078799682502</c:v>
                </c:pt>
                <c:pt idx="6645">
                  <c:v>42215.078799704999</c:v>
                </c:pt>
                <c:pt idx="6646">
                  <c:v>42215.078799757597</c:v>
                </c:pt>
                <c:pt idx="6647">
                  <c:v>42215.078799795097</c:v>
                </c:pt>
                <c:pt idx="6648">
                  <c:v>42215.078799802301</c:v>
                </c:pt>
                <c:pt idx="6649">
                  <c:v>42215.078799826129</c:v>
                </c:pt>
                <c:pt idx="6650">
                  <c:v>42215.078799856899</c:v>
                </c:pt>
                <c:pt idx="6651">
                  <c:v>42215.078799900097</c:v>
                </c:pt>
                <c:pt idx="6652">
                  <c:v>42215.078799914503</c:v>
                </c:pt>
                <c:pt idx="6653">
                  <c:v>42215.078799936011</c:v>
                </c:pt>
                <c:pt idx="6654">
                  <c:v>42215.078799938099</c:v>
                </c:pt>
                <c:pt idx="6655">
                  <c:v>42215.078799959003</c:v>
                </c:pt>
                <c:pt idx="6656">
                  <c:v>42215.078799964198</c:v>
                </c:pt>
                <c:pt idx="6657">
                  <c:v>42215.0788000272</c:v>
                </c:pt>
                <c:pt idx="6658">
                  <c:v>42215.078800034396</c:v>
                </c:pt>
                <c:pt idx="6659">
                  <c:v>42215.078800050098</c:v>
                </c:pt>
                <c:pt idx="6660">
                  <c:v>42215.078800085001</c:v>
                </c:pt>
                <c:pt idx="6661">
                  <c:v>42215.0788000877</c:v>
                </c:pt>
                <c:pt idx="6662">
                  <c:v>42215.07880014633</c:v>
                </c:pt>
                <c:pt idx="6663">
                  <c:v>42215.078800175303</c:v>
                </c:pt>
                <c:pt idx="6664">
                  <c:v>42215.078800187599</c:v>
                </c:pt>
                <c:pt idx="6665">
                  <c:v>42215.078800255003</c:v>
                </c:pt>
                <c:pt idx="6666">
                  <c:v>42215.078800259012</c:v>
                </c:pt>
                <c:pt idx="6667">
                  <c:v>42215.0788002603</c:v>
                </c:pt>
                <c:pt idx="6668">
                  <c:v>42215.078800266303</c:v>
                </c:pt>
                <c:pt idx="6669">
                  <c:v>42215.078800316398</c:v>
                </c:pt>
                <c:pt idx="6670">
                  <c:v>42215.078800341311</c:v>
                </c:pt>
                <c:pt idx="6671">
                  <c:v>42215.078800378229</c:v>
                </c:pt>
                <c:pt idx="6672">
                  <c:v>42215.078800399438</c:v>
                </c:pt>
                <c:pt idx="6673">
                  <c:v>42215.078800401498</c:v>
                </c:pt>
                <c:pt idx="6674">
                  <c:v>42215.078800479612</c:v>
                </c:pt>
                <c:pt idx="6675">
                  <c:v>42215.078800490839</c:v>
                </c:pt>
                <c:pt idx="6676">
                  <c:v>42215.07880049594</c:v>
                </c:pt>
                <c:pt idx="6677">
                  <c:v>42215.078800520998</c:v>
                </c:pt>
                <c:pt idx="6678">
                  <c:v>42215.078800547897</c:v>
                </c:pt>
                <c:pt idx="6679">
                  <c:v>42215.078800555901</c:v>
                </c:pt>
                <c:pt idx="6680">
                  <c:v>42215.078800563984</c:v>
                </c:pt>
                <c:pt idx="6681">
                  <c:v>42215.078800609903</c:v>
                </c:pt>
                <c:pt idx="6682">
                  <c:v>42215.078800628697</c:v>
                </c:pt>
                <c:pt idx="6683">
                  <c:v>42215.078800660376</c:v>
                </c:pt>
                <c:pt idx="6684">
                  <c:v>42215.0788006644</c:v>
                </c:pt>
                <c:pt idx="6685">
                  <c:v>42215.078800722898</c:v>
                </c:pt>
                <c:pt idx="6686">
                  <c:v>42215.0788007273</c:v>
                </c:pt>
                <c:pt idx="6687">
                  <c:v>42215.078800768599</c:v>
                </c:pt>
                <c:pt idx="6688">
                  <c:v>42215.078800779411</c:v>
                </c:pt>
                <c:pt idx="6689">
                  <c:v>42215.078800841999</c:v>
                </c:pt>
                <c:pt idx="6690">
                  <c:v>42215.078800865595</c:v>
                </c:pt>
                <c:pt idx="6691">
                  <c:v>42215.07880087693</c:v>
                </c:pt>
                <c:pt idx="6692">
                  <c:v>42215.078800887102</c:v>
                </c:pt>
                <c:pt idx="6693">
                  <c:v>42215.078800916097</c:v>
                </c:pt>
                <c:pt idx="6694">
                  <c:v>42215.078800955001</c:v>
                </c:pt>
                <c:pt idx="6695">
                  <c:v>42215.078800959098</c:v>
                </c:pt>
                <c:pt idx="6696">
                  <c:v>42215.078800981784</c:v>
                </c:pt>
                <c:pt idx="6697">
                  <c:v>42215.078801014402</c:v>
                </c:pt>
                <c:pt idx="6698">
                  <c:v>42215.078801064999</c:v>
                </c:pt>
                <c:pt idx="6699">
                  <c:v>42215.078801073898</c:v>
                </c:pt>
                <c:pt idx="6700">
                  <c:v>42215.078801093798</c:v>
                </c:pt>
                <c:pt idx="6701">
                  <c:v>42215.07880109593</c:v>
                </c:pt>
                <c:pt idx="6702">
                  <c:v>42215.078801176212</c:v>
                </c:pt>
                <c:pt idx="6703">
                  <c:v>42215.078801181502</c:v>
                </c:pt>
                <c:pt idx="6704">
                  <c:v>42215.078801186799</c:v>
                </c:pt>
                <c:pt idx="6705">
                  <c:v>42215.07880119043</c:v>
                </c:pt>
                <c:pt idx="6706">
                  <c:v>42215.078801208212</c:v>
                </c:pt>
                <c:pt idx="6707">
                  <c:v>42215.078801245603</c:v>
                </c:pt>
                <c:pt idx="6708">
                  <c:v>42215.078801248339</c:v>
                </c:pt>
                <c:pt idx="6709">
                  <c:v>42215.078801305797</c:v>
                </c:pt>
                <c:pt idx="6710">
                  <c:v>42215.078801332398</c:v>
                </c:pt>
                <c:pt idx="6711">
                  <c:v>42215.078801345211</c:v>
                </c:pt>
                <c:pt idx="6712">
                  <c:v>42215.078801418829</c:v>
                </c:pt>
                <c:pt idx="6713">
                  <c:v>42215.078801421703</c:v>
                </c:pt>
                <c:pt idx="6714">
                  <c:v>42215.078801467003</c:v>
                </c:pt>
                <c:pt idx="6715">
                  <c:v>42215.078801472213</c:v>
                </c:pt>
                <c:pt idx="6716">
                  <c:v>42215.078801473697</c:v>
                </c:pt>
                <c:pt idx="6717">
                  <c:v>42215.078801493211</c:v>
                </c:pt>
                <c:pt idx="6718">
                  <c:v>42215.078801537675</c:v>
                </c:pt>
                <c:pt idx="6719">
                  <c:v>42215.0788015574</c:v>
                </c:pt>
                <c:pt idx="6720">
                  <c:v>42215.078801559503</c:v>
                </c:pt>
                <c:pt idx="6721">
                  <c:v>42215.078801644799</c:v>
                </c:pt>
                <c:pt idx="6722">
                  <c:v>42215.078801650998</c:v>
                </c:pt>
                <c:pt idx="6723">
                  <c:v>42215.078801653901</c:v>
                </c:pt>
                <c:pt idx="6724">
                  <c:v>42215.078801679301</c:v>
                </c:pt>
                <c:pt idx="6725">
                  <c:v>42215.078801708529</c:v>
                </c:pt>
                <c:pt idx="6726">
                  <c:v>42215.0788017577</c:v>
                </c:pt>
                <c:pt idx="6727">
                  <c:v>42215.078801762902</c:v>
                </c:pt>
                <c:pt idx="6728">
                  <c:v>42215.078801769596</c:v>
                </c:pt>
                <c:pt idx="6729">
                  <c:v>42215.078801785596</c:v>
                </c:pt>
                <c:pt idx="6730">
                  <c:v>42215.078801817384</c:v>
                </c:pt>
                <c:pt idx="6731">
                  <c:v>42215.078801821684</c:v>
                </c:pt>
                <c:pt idx="6732">
                  <c:v>42215.078801882897</c:v>
                </c:pt>
                <c:pt idx="6733">
                  <c:v>42215.078801885684</c:v>
                </c:pt>
                <c:pt idx="6734">
                  <c:v>42215.078801926029</c:v>
                </c:pt>
                <c:pt idx="6735">
                  <c:v>42215.078801939999</c:v>
                </c:pt>
                <c:pt idx="6736">
                  <c:v>42215.078802001597</c:v>
                </c:pt>
                <c:pt idx="6737">
                  <c:v>42215.078802019103</c:v>
                </c:pt>
                <c:pt idx="6738">
                  <c:v>42215.078802045602</c:v>
                </c:pt>
                <c:pt idx="6739">
                  <c:v>42215.078802050703</c:v>
                </c:pt>
                <c:pt idx="6740">
                  <c:v>42215.078802068303</c:v>
                </c:pt>
                <c:pt idx="6741">
                  <c:v>42215.0788021158</c:v>
                </c:pt>
                <c:pt idx="6742">
                  <c:v>42215.0788021177</c:v>
                </c:pt>
                <c:pt idx="6743">
                  <c:v>42215.078802139098</c:v>
                </c:pt>
                <c:pt idx="6744">
                  <c:v>42215.078802174699</c:v>
                </c:pt>
                <c:pt idx="6745">
                  <c:v>42215.078802222699</c:v>
                </c:pt>
                <c:pt idx="6746">
                  <c:v>42215.0788022337</c:v>
                </c:pt>
                <c:pt idx="6747">
                  <c:v>42215.07880225093</c:v>
                </c:pt>
                <c:pt idx="6748">
                  <c:v>42215.078802253003</c:v>
                </c:pt>
                <c:pt idx="6749">
                  <c:v>42215.078802333999</c:v>
                </c:pt>
                <c:pt idx="6750">
                  <c:v>42215.078802339202</c:v>
                </c:pt>
                <c:pt idx="6751">
                  <c:v>42215.07880234714</c:v>
                </c:pt>
                <c:pt idx="6752">
                  <c:v>42215.078802349039</c:v>
                </c:pt>
                <c:pt idx="6753">
                  <c:v>42215.078802364929</c:v>
                </c:pt>
                <c:pt idx="6754">
                  <c:v>42215.078802399628</c:v>
                </c:pt>
                <c:pt idx="6755">
                  <c:v>42215.07880240243</c:v>
                </c:pt>
                <c:pt idx="6756">
                  <c:v>42215.078802465898</c:v>
                </c:pt>
                <c:pt idx="6757">
                  <c:v>42215.078802490039</c:v>
                </c:pt>
                <c:pt idx="6758">
                  <c:v>42215.078802503274</c:v>
                </c:pt>
                <c:pt idx="6759">
                  <c:v>42215.078802578799</c:v>
                </c:pt>
                <c:pt idx="6760">
                  <c:v>42215.078802580676</c:v>
                </c:pt>
                <c:pt idx="6761">
                  <c:v>42215.078802624099</c:v>
                </c:pt>
                <c:pt idx="6762">
                  <c:v>42215.078802629301</c:v>
                </c:pt>
                <c:pt idx="6763">
                  <c:v>42215.078802631186</c:v>
                </c:pt>
                <c:pt idx="6764">
                  <c:v>42215.078802644297</c:v>
                </c:pt>
                <c:pt idx="6765">
                  <c:v>42215.07880269803</c:v>
                </c:pt>
                <c:pt idx="6766">
                  <c:v>42215.078802714102</c:v>
                </c:pt>
                <c:pt idx="6767">
                  <c:v>42215.078802716198</c:v>
                </c:pt>
                <c:pt idx="6768">
                  <c:v>42215.078802802898</c:v>
                </c:pt>
                <c:pt idx="6769">
                  <c:v>42215.0788028104</c:v>
                </c:pt>
                <c:pt idx="6770">
                  <c:v>42215.078802812284</c:v>
                </c:pt>
                <c:pt idx="6771">
                  <c:v>42215.078802837197</c:v>
                </c:pt>
                <c:pt idx="6772">
                  <c:v>42215.078802862598</c:v>
                </c:pt>
                <c:pt idx="6773">
                  <c:v>42215.0788029139</c:v>
                </c:pt>
                <c:pt idx="6774">
                  <c:v>42215.078802919103</c:v>
                </c:pt>
                <c:pt idx="6775">
                  <c:v>42215.078802929798</c:v>
                </c:pt>
                <c:pt idx="6776">
                  <c:v>42215.078802941702</c:v>
                </c:pt>
                <c:pt idx="6777">
                  <c:v>42215.078802975302</c:v>
                </c:pt>
                <c:pt idx="6778">
                  <c:v>42215.07880297894</c:v>
                </c:pt>
                <c:pt idx="6779">
                  <c:v>42215.078803041899</c:v>
                </c:pt>
                <c:pt idx="6780">
                  <c:v>42215.078803043703</c:v>
                </c:pt>
                <c:pt idx="6781">
                  <c:v>42215.078803083597</c:v>
                </c:pt>
                <c:pt idx="6782">
                  <c:v>42215.078803094038</c:v>
                </c:pt>
                <c:pt idx="6783">
                  <c:v>42215.078803162003</c:v>
                </c:pt>
                <c:pt idx="6784">
                  <c:v>42215.078803175798</c:v>
                </c:pt>
                <c:pt idx="6785">
                  <c:v>42215.078803202399</c:v>
                </c:pt>
                <c:pt idx="6786">
                  <c:v>42215.078803207602</c:v>
                </c:pt>
                <c:pt idx="6787">
                  <c:v>42215.078803233198</c:v>
                </c:pt>
                <c:pt idx="6788">
                  <c:v>42215.078803273303</c:v>
                </c:pt>
                <c:pt idx="6789">
                  <c:v>42215.078803275203</c:v>
                </c:pt>
                <c:pt idx="6790">
                  <c:v>42215.078803295939</c:v>
                </c:pt>
                <c:pt idx="6791">
                  <c:v>42215.07880332895</c:v>
                </c:pt>
                <c:pt idx="6792">
                  <c:v>42215.07880337003</c:v>
                </c:pt>
                <c:pt idx="6793">
                  <c:v>42215.07880339415</c:v>
                </c:pt>
                <c:pt idx="6794">
                  <c:v>42215.07880340804</c:v>
                </c:pt>
                <c:pt idx="6795">
                  <c:v>42215.078803410099</c:v>
                </c:pt>
                <c:pt idx="6796">
                  <c:v>42215.078803491611</c:v>
                </c:pt>
                <c:pt idx="6797">
                  <c:v>42215.07880349685</c:v>
                </c:pt>
                <c:pt idx="6798">
                  <c:v>42215.078803504599</c:v>
                </c:pt>
                <c:pt idx="6799">
                  <c:v>42215.078803507196</c:v>
                </c:pt>
                <c:pt idx="6800">
                  <c:v>42215.078803525597</c:v>
                </c:pt>
                <c:pt idx="6801">
                  <c:v>42215.078803560275</c:v>
                </c:pt>
                <c:pt idx="6802">
                  <c:v>42215.078803563076</c:v>
                </c:pt>
                <c:pt idx="6803">
                  <c:v>42215.078803625896</c:v>
                </c:pt>
                <c:pt idx="6804">
                  <c:v>42215.078803646829</c:v>
                </c:pt>
                <c:pt idx="6805">
                  <c:v>42215.078803656201</c:v>
                </c:pt>
                <c:pt idx="6806">
                  <c:v>42215.0788037362</c:v>
                </c:pt>
                <c:pt idx="6807">
                  <c:v>42215.078803739103</c:v>
                </c:pt>
                <c:pt idx="6808">
                  <c:v>42215.078803780998</c:v>
                </c:pt>
                <c:pt idx="6809">
                  <c:v>42215.078803786098</c:v>
                </c:pt>
                <c:pt idx="6810">
                  <c:v>42215.078803791803</c:v>
                </c:pt>
                <c:pt idx="6811">
                  <c:v>42215.078803818011</c:v>
                </c:pt>
                <c:pt idx="6812">
                  <c:v>42215.078803857701</c:v>
                </c:pt>
                <c:pt idx="6813">
                  <c:v>42215.078803871598</c:v>
                </c:pt>
                <c:pt idx="6814">
                  <c:v>42215.078803873701</c:v>
                </c:pt>
                <c:pt idx="6815">
                  <c:v>42215.0788039502</c:v>
                </c:pt>
                <c:pt idx="6816">
                  <c:v>42215.078803967685</c:v>
                </c:pt>
                <c:pt idx="6817">
                  <c:v>42215.078803971097</c:v>
                </c:pt>
                <c:pt idx="6818">
                  <c:v>42215.078803993529</c:v>
                </c:pt>
                <c:pt idx="6819">
                  <c:v>42215.078804019897</c:v>
                </c:pt>
                <c:pt idx="6820">
                  <c:v>42215.078804069301</c:v>
                </c:pt>
                <c:pt idx="6821">
                  <c:v>42215.078804074612</c:v>
                </c:pt>
                <c:pt idx="6822">
                  <c:v>42215.078804089702</c:v>
                </c:pt>
                <c:pt idx="6823">
                  <c:v>42215.078804100303</c:v>
                </c:pt>
                <c:pt idx="6824">
                  <c:v>42215.078804132099</c:v>
                </c:pt>
                <c:pt idx="6825">
                  <c:v>42215.07880413653</c:v>
                </c:pt>
                <c:pt idx="6826">
                  <c:v>42215.078804199213</c:v>
                </c:pt>
                <c:pt idx="6827">
                  <c:v>42215.0788042032</c:v>
                </c:pt>
                <c:pt idx="6828">
                  <c:v>42215.078804253011</c:v>
                </c:pt>
                <c:pt idx="6829">
                  <c:v>42215.07880425483</c:v>
                </c:pt>
                <c:pt idx="6830">
                  <c:v>42215.078804321529</c:v>
                </c:pt>
                <c:pt idx="6831">
                  <c:v>42215.078804334211</c:v>
                </c:pt>
                <c:pt idx="6832">
                  <c:v>42215.078804361801</c:v>
                </c:pt>
                <c:pt idx="6833">
                  <c:v>42215.078804367098</c:v>
                </c:pt>
                <c:pt idx="6834">
                  <c:v>42215.078804385397</c:v>
                </c:pt>
                <c:pt idx="6835">
                  <c:v>42215.078804430697</c:v>
                </c:pt>
                <c:pt idx="6836">
                  <c:v>42215.078804435099</c:v>
                </c:pt>
                <c:pt idx="6837">
                  <c:v>42215.078804454439</c:v>
                </c:pt>
                <c:pt idx="6838">
                  <c:v>42215.078804486038</c:v>
                </c:pt>
                <c:pt idx="6839">
                  <c:v>42215.07880452893</c:v>
                </c:pt>
                <c:pt idx="6840">
                  <c:v>42215.078804553676</c:v>
                </c:pt>
                <c:pt idx="6841">
                  <c:v>42215.078804565186</c:v>
                </c:pt>
                <c:pt idx="6842">
                  <c:v>42215.078804567274</c:v>
                </c:pt>
                <c:pt idx="6843">
                  <c:v>42215.078804646611</c:v>
                </c:pt>
                <c:pt idx="6844">
                  <c:v>42215.078804652003</c:v>
                </c:pt>
                <c:pt idx="6845">
                  <c:v>42215.078804662102</c:v>
                </c:pt>
                <c:pt idx="6846">
                  <c:v>42215.078804667275</c:v>
                </c:pt>
                <c:pt idx="6847">
                  <c:v>42215.07880467693</c:v>
                </c:pt>
                <c:pt idx="6848">
                  <c:v>42215.078804717596</c:v>
                </c:pt>
                <c:pt idx="6849">
                  <c:v>42215.078804720397</c:v>
                </c:pt>
                <c:pt idx="6850">
                  <c:v>42215.078804785684</c:v>
                </c:pt>
                <c:pt idx="6851">
                  <c:v>42215.078804804703</c:v>
                </c:pt>
                <c:pt idx="6852">
                  <c:v>42215.078804828212</c:v>
                </c:pt>
                <c:pt idx="6853">
                  <c:v>42215.078804893797</c:v>
                </c:pt>
                <c:pt idx="6854">
                  <c:v>42215.078804899298</c:v>
                </c:pt>
                <c:pt idx="6855">
                  <c:v>42215.078804903802</c:v>
                </c:pt>
                <c:pt idx="6856">
                  <c:v>42215.07880492213</c:v>
                </c:pt>
                <c:pt idx="6857">
                  <c:v>42215.078804949138</c:v>
                </c:pt>
                <c:pt idx="6858">
                  <c:v>42215.078804965102</c:v>
                </c:pt>
                <c:pt idx="6859">
                  <c:v>42215.078805017911</c:v>
                </c:pt>
                <c:pt idx="6860">
                  <c:v>42215.07880502873</c:v>
                </c:pt>
                <c:pt idx="6861">
                  <c:v>42215.078805030797</c:v>
                </c:pt>
                <c:pt idx="6862">
                  <c:v>42215.078805106699</c:v>
                </c:pt>
                <c:pt idx="6863">
                  <c:v>42215.078805125129</c:v>
                </c:pt>
                <c:pt idx="6864">
                  <c:v>42215.078805131598</c:v>
                </c:pt>
                <c:pt idx="6865">
                  <c:v>42215.078805150602</c:v>
                </c:pt>
                <c:pt idx="6866">
                  <c:v>42215.078805180703</c:v>
                </c:pt>
                <c:pt idx="6867">
                  <c:v>42215.078805184698</c:v>
                </c:pt>
                <c:pt idx="6868">
                  <c:v>42215.078805192839</c:v>
                </c:pt>
                <c:pt idx="6869">
                  <c:v>42215.078805250028</c:v>
                </c:pt>
                <c:pt idx="6870">
                  <c:v>42215.078805266698</c:v>
                </c:pt>
                <c:pt idx="6871">
                  <c:v>42215.078805269499</c:v>
                </c:pt>
                <c:pt idx="6872">
                  <c:v>42215.078805293699</c:v>
                </c:pt>
                <c:pt idx="6873">
                  <c:v>42215.078805356628</c:v>
                </c:pt>
                <c:pt idx="6874">
                  <c:v>42215.078805363497</c:v>
                </c:pt>
                <c:pt idx="6875">
                  <c:v>42215.078805398749</c:v>
                </c:pt>
                <c:pt idx="6876">
                  <c:v>42215.078805411998</c:v>
                </c:pt>
                <c:pt idx="6877">
                  <c:v>42215.078805481797</c:v>
                </c:pt>
                <c:pt idx="6878">
                  <c:v>42215.078805483798</c:v>
                </c:pt>
                <c:pt idx="6879">
                  <c:v>42215.078805497229</c:v>
                </c:pt>
                <c:pt idx="6880">
                  <c:v>42215.078805500001</c:v>
                </c:pt>
                <c:pt idx="6881">
                  <c:v>42215.078805540303</c:v>
                </c:pt>
                <c:pt idx="6882">
                  <c:v>42215.078805587997</c:v>
                </c:pt>
                <c:pt idx="6883">
                  <c:v>42215.078805595702</c:v>
                </c:pt>
                <c:pt idx="6884">
                  <c:v>42215.078805613084</c:v>
                </c:pt>
                <c:pt idx="6885">
                  <c:v>42215.078805643599</c:v>
                </c:pt>
                <c:pt idx="6886">
                  <c:v>42215.07880569683</c:v>
                </c:pt>
                <c:pt idx="6887">
                  <c:v>42215.0788057135</c:v>
                </c:pt>
                <c:pt idx="6888">
                  <c:v>42215.078805724799</c:v>
                </c:pt>
                <c:pt idx="6889">
                  <c:v>42215.078805726938</c:v>
                </c:pt>
                <c:pt idx="6890">
                  <c:v>42215.078805761674</c:v>
                </c:pt>
                <c:pt idx="6891">
                  <c:v>42215.078805769284</c:v>
                </c:pt>
                <c:pt idx="6892">
                  <c:v>42215.078805819598</c:v>
                </c:pt>
                <c:pt idx="6893">
                  <c:v>42215.078805827397</c:v>
                </c:pt>
                <c:pt idx="6894">
                  <c:v>42215.078805837402</c:v>
                </c:pt>
                <c:pt idx="6895">
                  <c:v>42215.078805875099</c:v>
                </c:pt>
                <c:pt idx="6896">
                  <c:v>42215.078805877798</c:v>
                </c:pt>
                <c:pt idx="6897">
                  <c:v>42215.078805945297</c:v>
                </c:pt>
                <c:pt idx="6898">
                  <c:v>42215.078805961784</c:v>
                </c:pt>
                <c:pt idx="6899">
                  <c:v>42215.078805972138</c:v>
                </c:pt>
                <c:pt idx="6900">
                  <c:v>42215.078806050929</c:v>
                </c:pt>
                <c:pt idx="6901">
                  <c:v>42215.078806059399</c:v>
                </c:pt>
                <c:pt idx="6902">
                  <c:v>42215.0788060622</c:v>
                </c:pt>
                <c:pt idx="6903">
                  <c:v>42215.078806078629</c:v>
                </c:pt>
                <c:pt idx="6904">
                  <c:v>42215.078806106612</c:v>
                </c:pt>
                <c:pt idx="6905">
                  <c:v>42215.078806121703</c:v>
                </c:pt>
                <c:pt idx="6906">
                  <c:v>42215.078806177211</c:v>
                </c:pt>
                <c:pt idx="6907">
                  <c:v>42215.078806186611</c:v>
                </c:pt>
                <c:pt idx="6908">
                  <c:v>42215.078806188729</c:v>
                </c:pt>
                <c:pt idx="6909">
                  <c:v>42215.078806266429</c:v>
                </c:pt>
                <c:pt idx="6910">
                  <c:v>42215.078806282829</c:v>
                </c:pt>
                <c:pt idx="6911">
                  <c:v>42215.078806291611</c:v>
                </c:pt>
                <c:pt idx="6912">
                  <c:v>42215.078806308149</c:v>
                </c:pt>
                <c:pt idx="6913">
                  <c:v>42215.078806337697</c:v>
                </c:pt>
                <c:pt idx="6914">
                  <c:v>42215.078806341611</c:v>
                </c:pt>
                <c:pt idx="6915">
                  <c:v>42215.078806349629</c:v>
                </c:pt>
                <c:pt idx="6916">
                  <c:v>42215.078806409299</c:v>
                </c:pt>
                <c:pt idx="6917">
                  <c:v>42215.078806423211</c:v>
                </c:pt>
                <c:pt idx="6918">
                  <c:v>42215.07880642594</c:v>
                </c:pt>
                <c:pt idx="6919">
                  <c:v>42215.078806451202</c:v>
                </c:pt>
                <c:pt idx="6920">
                  <c:v>42215.078806513884</c:v>
                </c:pt>
                <c:pt idx="6921">
                  <c:v>42215.078806523503</c:v>
                </c:pt>
                <c:pt idx="6922">
                  <c:v>42215.078806554397</c:v>
                </c:pt>
                <c:pt idx="6923">
                  <c:v>42215.078806576603</c:v>
                </c:pt>
                <c:pt idx="6924">
                  <c:v>42215.078806641199</c:v>
                </c:pt>
                <c:pt idx="6925">
                  <c:v>42215.078806641999</c:v>
                </c:pt>
                <c:pt idx="6926">
                  <c:v>42215.0788066553</c:v>
                </c:pt>
                <c:pt idx="6927">
                  <c:v>42215.07880665813</c:v>
                </c:pt>
                <c:pt idx="6928">
                  <c:v>42215.078806698039</c:v>
                </c:pt>
                <c:pt idx="6929">
                  <c:v>42215.078806745398</c:v>
                </c:pt>
                <c:pt idx="6930">
                  <c:v>42215.078806755599</c:v>
                </c:pt>
                <c:pt idx="6931">
                  <c:v>42215.078806768302</c:v>
                </c:pt>
                <c:pt idx="6932">
                  <c:v>42215.078806803402</c:v>
                </c:pt>
                <c:pt idx="6933">
                  <c:v>42215.07880685413</c:v>
                </c:pt>
                <c:pt idx="6934">
                  <c:v>42215.0788068732</c:v>
                </c:pt>
                <c:pt idx="6935">
                  <c:v>42215.078806880199</c:v>
                </c:pt>
                <c:pt idx="6936">
                  <c:v>42215.078806884201</c:v>
                </c:pt>
                <c:pt idx="6937">
                  <c:v>42215.078806919497</c:v>
                </c:pt>
                <c:pt idx="6938">
                  <c:v>42215.078806927202</c:v>
                </c:pt>
                <c:pt idx="6939">
                  <c:v>42215.07880697673</c:v>
                </c:pt>
                <c:pt idx="6940">
                  <c:v>42215.078806987702</c:v>
                </c:pt>
                <c:pt idx="6941">
                  <c:v>42215.07880699994</c:v>
                </c:pt>
                <c:pt idx="6942">
                  <c:v>42215.078807032303</c:v>
                </c:pt>
                <c:pt idx="6943">
                  <c:v>42215.078807035097</c:v>
                </c:pt>
                <c:pt idx="6944">
                  <c:v>42215.078807105303</c:v>
                </c:pt>
                <c:pt idx="6945">
                  <c:v>42215.0788071192</c:v>
                </c:pt>
                <c:pt idx="6946">
                  <c:v>42215.078807129539</c:v>
                </c:pt>
                <c:pt idx="6947">
                  <c:v>42215.078807208629</c:v>
                </c:pt>
                <c:pt idx="6948">
                  <c:v>42215.078807219601</c:v>
                </c:pt>
                <c:pt idx="6949">
                  <c:v>42215.078807219703</c:v>
                </c:pt>
                <c:pt idx="6950">
                  <c:v>42215.078807236212</c:v>
                </c:pt>
                <c:pt idx="6951">
                  <c:v>42215.078807263599</c:v>
                </c:pt>
                <c:pt idx="6952">
                  <c:v>42215.078807278958</c:v>
                </c:pt>
                <c:pt idx="6953">
                  <c:v>42215.07880733713</c:v>
                </c:pt>
                <c:pt idx="6954">
                  <c:v>42215.078807343612</c:v>
                </c:pt>
                <c:pt idx="6955">
                  <c:v>42215.07880734573</c:v>
                </c:pt>
                <c:pt idx="6956">
                  <c:v>42215.07880742495</c:v>
                </c:pt>
                <c:pt idx="6957">
                  <c:v>42215.07880743983</c:v>
                </c:pt>
                <c:pt idx="6958">
                  <c:v>42215.078807451398</c:v>
                </c:pt>
                <c:pt idx="6959">
                  <c:v>42215.078807465012</c:v>
                </c:pt>
                <c:pt idx="6960">
                  <c:v>42215.07880749544</c:v>
                </c:pt>
                <c:pt idx="6961">
                  <c:v>42215.078807499551</c:v>
                </c:pt>
                <c:pt idx="6962">
                  <c:v>42215.078807507503</c:v>
                </c:pt>
                <c:pt idx="6963">
                  <c:v>42215.078807569284</c:v>
                </c:pt>
                <c:pt idx="6964">
                  <c:v>42215.078807580903</c:v>
                </c:pt>
                <c:pt idx="6965">
                  <c:v>42215.078807583675</c:v>
                </c:pt>
                <c:pt idx="6966">
                  <c:v>42215.078807608603</c:v>
                </c:pt>
                <c:pt idx="6967">
                  <c:v>42215.0788076713</c:v>
                </c:pt>
                <c:pt idx="6968">
                  <c:v>42215.078807683596</c:v>
                </c:pt>
                <c:pt idx="6969">
                  <c:v>42215.078807714999</c:v>
                </c:pt>
                <c:pt idx="6970">
                  <c:v>42215.078807726539</c:v>
                </c:pt>
                <c:pt idx="6971">
                  <c:v>42215.078807799699</c:v>
                </c:pt>
                <c:pt idx="6972">
                  <c:v>42215.078807801401</c:v>
                </c:pt>
                <c:pt idx="6973">
                  <c:v>42215.078807813101</c:v>
                </c:pt>
                <c:pt idx="6974">
                  <c:v>42215.078807815902</c:v>
                </c:pt>
                <c:pt idx="6975">
                  <c:v>42215.0788078552</c:v>
                </c:pt>
                <c:pt idx="6976">
                  <c:v>42215.078807902799</c:v>
                </c:pt>
                <c:pt idx="6977">
                  <c:v>42215.078807915401</c:v>
                </c:pt>
                <c:pt idx="6978">
                  <c:v>42215.078807925303</c:v>
                </c:pt>
                <c:pt idx="6979">
                  <c:v>42215.078807958213</c:v>
                </c:pt>
                <c:pt idx="6980">
                  <c:v>42215.0788080126</c:v>
                </c:pt>
                <c:pt idx="6981">
                  <c:v>42215.078808033402</c:v>
                </c:pt>
                <c:pt idx="6982">
                  <c:v>42215.078808040031</c:v>
                </c:pt>
                <c:pt idx="6983">
                  <c:v>42215.078808044149</c:v>
                </c:pt>
                <c:pt idx="6984">
                  <c:v>42215.07880807684</c:v>
                </c:pt>
                <c:pt idx="6985">
                  <c:v>42215.078808081998</c:v>
                </c:pt>
                <c:pt idx="6986">
                  <c:v>42215.078808134429</c:v>
                </c:pt>
                <c:pt idx="6987">
                  <c:v>42215.07880814754</c:v>
                </c:pt>
                <c:pt idx="6988">
                  <c:v>42215.078808152211</c:v>
                </c:pt>
                <c:pt idx="6989">
                  <c:v>42215.07880818643</c:v>
                </c:pt>
                <c:pt idx="6990">
                  <c:v>42215.078808189202</c:v>
                </c:pt>
                <c:pt idx="6991">
                  <c:v>42215.0788082656</c:v>
                </c:pt>
                <c:pt idx="6992">
                  <c:v>42215.078808276041</c:v>
                </c:pt>
                <c:pt idx="6993">
                  <c:v>42215.07880828694</c:v>
                </c:pt>
                <c:pt idx="6994">
                  <c:v>42215.078808365797</c:v>
                </c:pt>
                <c:pt idx="6995">
                  <c:v>42215.078808377039</c:v>
                </c:pt>
                <c:pt idx="6996">
                  <c:v>42215.078808379629</c:v>
                </c:pt>
                <c:pt idx="6997">
                  <c:v>42215.078808395228</c:v>
                </c:pt>
                <c:pt idx="6998">
                  <c:v>42215.078808421211</c:v>
                </c:pt>
                <c:pt idx="6999">
                  <c:v>42215.078808438338</c:v>
                </c:pt>
                <c:pt idx="7000">
                  <c:v>42215.07880849763</c:v>
                </c:pt>
                <c:pt idx="7001">
                  <c:v>42215.078808500897</c:v>
                </c:pt>
                <c:pt idx="7002">
                  <c:v>42215.078808503</c:v>
                </c:pt>
                <c:pt idx="7003">
                  <c:v>42215.078808582301</c:v>
                </c:pt>
                <c:pt idx="7004">
                  <c:v>42215.078808597398</c:v>
                </c:pt>
                <c:pt idx="7005">
                  <c:v>42215.078808611775</c:v>
                </c:pt>
                <c:pt idx="7006">
                  <c:v>42215.078808622602</c:v>
                </c:pt>
                <c:pt idx="7007">
                  <c:v>42215.078808652201</c:v>
                </c:pt>
                <c:pt idx="7008">
                  <c:v>42215.078808657003</c:v>
                </c:pt>
                <c:pt idx="7009">
                  <c:v>42215.078808665101</c:v>
                </c:pt>
                <c:pt idx="7010">
                  <c:v>42215.078808729799</c:v>
                </c:pt>
                <c:pt idx="7011">
                  <c:v>42215.078808737497</c:v>
                </c:pt>
                <c:pt idx="7012">
                  <c:v>42215.078808740298</c:v>
                </c:pt>
                <c:pt idx="7013">
                  <c:v>42215.078808766302</c:v>
                </c:pt>
                <c:pt idx="7014">
                  <c:v>42215.078808828839</c:v>
                </c:pt>
                <c:pt idx="7015">
                  <c:v>42215.078808843697</c:v>
                </c:pt>
                <c:pt idx="7016">
                  <c:v>42215.078808869097</c:v>
                </c:pt>
                <c:pt idx="7017">
                  <c:v>42215.078808883911</c:v>
                </c:pt>
                <c:pt idx="7018">
                  <c:v>42215.078808957398</c:v>
                </c:pt>
                <c:pt idx="7019">
                  <c:v>42215.078808961684</c:v>
                </c:pt>
                <c:pt idx="7020">
                  <c:v>42215.078808970698</c:v>
                </c:pt>
                <c:pt idx="7021">
                  <c:v>42215.078808973529</c:v>
                </c:pt>
                <c:pt idx="7022">
                  <c:v>42215.078809012601</c:v>
                </c:pt>
                <c:pt idx="7023">
                  <c:v>42215.0788090606</c:v>
                </c:pt>
                <c:pt idx="7024">
                  <c:v>42215.078809075603</c:v>
                </c:pt>
                <c:pt idx="7025">
                  <c:v>42215.078809084938</c:v>
                </c:pt>
                <c:pt idx="7026">
                  <c:v>42215.078809112303</c:v>
                </c:pt>
                <c:pt idx="7027">
                  <c:v>42215.078809172039</c:v>
                </c:pt>
                <c:pt idx="7028">
                  <c:v>42215.078809193539</c:v>
                </c:pt>
                <c:pt idx="7029">
                  <c:v>42215.07880919805</c:v>
                </c:pt>
                <c:pt idx="7030">
                  <c:v>42215.078809202139</c:v>
                </c:pt>
                <c:pt idx="7031">
                  <c:v>42215.078809234212</c:v>
                </c:pt>
                <c:pt idx="7032">
                  <c:v>42215.078809239429</c:v>
                </c:pt>
                <c:pt idx="7033">
                  <c:v>42215.078809291939</c:v>
                </c:pt>
                <c:pt idx="7034">
                  <c:v>42215.078809307612</c:v>
                </c:pt>
                <c:pt idx="7035">
                  <c:v>42215.078809314698</c:v>
                </c:pt>
                <c:pt idx="7036">
                  <c:v>42215.07880934704</c:v>
                </c:pt>
                <c:pt idx="7037">
                  <c:v>42215.078809349841</c:v>
                </c:pt>
                <c:pt idx="7038">
                  <c:v>42215.078809425329</c:v>
                </c:pt>
                <c:pt idx="7039">
                  <c:v>42215.078809433602</c:v>
                </c:pt>
                <c:pt idx="7040">
                  <c:v>42215.07880944846</c:v>
                </c:pt>
                <c:pt idx="7041">
                  <c:v>42215.078809523096</c:v>
                </c:pt>
                <c:pt idx="7042">
                  <c:v>42215.078809534702</c:v>
                </c:pt>
                <c:pt idx="7043">
                  <c:v>42215.078809539598</c:v>
                </c:pt>
                <c:pt idx="7044">
                  <c:v>42215.078809551196</c:v>
                </c:pt>
                <c:pt idx="7045">
                  <c:v>42215.078809575301</c:v>
                </c:pt>
                <c:pt idx="7046">
                  <c:v>42215.078809605897</c:v>
                </c:pt>
                <c:pt idx="7047">
                  <c:v>42215.078809657098</c:v>
                </c:pt>
                <c:pt idx="7048">
                  <c:v>42215.078809657811</c:v>
                </c:pt>
                <c:pt idx="7049">
                  <c:v>42215.078809659899</c:v>
                </c:pt>
                <c:pt idx="7050">
                  <c:v>42215.078809740298</c:v>
                </c:pt>
                <c:pt idx="7051">
                  <c:v>42215.078809754697</c:v>
                </c:pt>
                <c:pt idx="7052">
                  <c:v>42215.078809771701</c:v>
                </c:pt>
                <c:pt idx="7053">
                  <c:v>42215.078809779203</c:v>
                </c:pt>
                <c:pt idx="7054">
                  <c:v>42215.078809806611</c:v>
                </c:pt>
                <c:pt idx="7055">
                  <c:v>42215.078809814702</c:v>
                </c:pt>
                <c:pt idx="7056">
                  <c:v>42215.078809822699</c:v>
                </c:pt>
                <c:pt idx="7057">
                  <c:v>42215.078809887003</c:v>
                </c:pt>
                <c:pt idx="7058">
                  <c:v>42215.078809889303</c:v>
                </c:pt>
                <c:pt idx="7059">
                  <c:v>42215.078809918698</c:v>
                </c:pt>
                <c:pt idx="7060">
                  <c:v>42215.078809923529</c:v>
                </c:pt>
                <c:pt idx="7061">
                  <c:v>42215.078809986211</c:v>
                </c:pt>
                <c:pt idx="7062">
                  <c:v>42215.078810003499</c:v>
                </c:pt>
                <c:pt idx="7063">
                  <c:v>42215.078810028339</c:v>
                </c:pt>
                <c:pt idx="7064">
                  <c:v>42215.078810041297</c:v>
                </c:pt>
                <c:pt idx="7065">
                  <c:v>42215.078810115898</c:v>
                </c:pt>
                <c:pt idx="7066">
                  <c:v>42215.078810121297</c:v>
                </c:pt>
                <c:pt idx="7067">
                  <c:v>42215.078810129329</c:v>
                </c:pt>
                <c:pt idx="7068">
                  <c:v>42215.07881013213</c:v>
                </c:pt>
                <c:pt idx="7069">
                  <c:v>42215.078810174338</c:v>
                </c:pt>
                <c:pt idx="7070">
                  <c:v>42215.078810217601</c:v>
                </c:pt>
                <c:pt idx="7071">
                  <c:v>42215.078810235529</c:v>
                </c:pt>
                <c:pt idx="7072">
                  <c:v>42215.078810239538</c:v>
                </c:pt>
                <c:pt idx="7073">
                  <c:v>42215.078810273029</c:v>
                </c:pt>
                <c:pt idx="7074">
                  <c:v>42215.07881032423</c:v>
                </c:pt>
                <c:pt idx="7075">
                  <c:v>42215.078810352228</c:v>
                </c:pt>
                <c:pt idx="7076">
                  <c:v>42215.07881035313</c:v>
                </c:pt>
                <c:pt idx="7077">
                  <c:v>42215.07881035444</c:v>
                </c:pt>
                <c:pt idx="7078">
                  <c:v>42215.07881039245</c:v>
                </c:pt>
                <c:pt idx="7079">
                  <c:v>42215.07881040014</c:v>
                </c:pt>
                <c:pt idx="7080">
                  <c:v>42215.078810449158</c:v>
                </c:pt>
                <c:pt idx="7081">
                  <c:v>42215.078810467297</c:v>
                </c:pt>
                <c:pt idx="7082">
                  <c:v>42215.078810469611</c:v>
                </c:pt>
                <c:pt idx="7083">
                  <c:v>42215.078810501102</c:v>
                </c:pt>
                <c:pt idx="7084">
                  <c:v>42215.078810503801</c:v>
                </c:pt>
                <c:pt idx="7085">
                  <c:v>42215.078810585102</c:v>
                </c:pt>
                <c:pt idx="7086">
                  <c:v>42215.078810590698</c:v>
                </c:pt>
                <c:pt idx="7087">
                  <c:v>42215.078810608298</c:v>
                </c:pt>
                <c:pt idx="7088">
                  <c:v>42215.078810680599</c:v>
                </c:pt>
                <c:pt idx="7089">
                  <c:v>42215.078810691099</c:v>
                </c:pt>
                <c:pt idx="7090">
                  <c:v>42215.078810699299</c:v>
                </c:pt>
                <c:pt idx="7091">
                  <c:v>42215.078810707397</c:v>
                </c:pt>
                <c:pt idx="7092">
                  <c:v>42215.078810735999</c:v>
                </c:pt>
                <c:pt idx="7093">
                  <c:v>42215.078810760599</c:v>
                </c:pt>
                <c:pt idx="7094">
                  <c:v>42215.078810815685</c:v>
                </c:pt>
                <c:pt idx="7095">
                  <c:v>42215.078810817198</c:v>
                </c:pt>
                <c:pt idx="7096">
                  <c:v>42215.078810817802</c:v>
                </c:pt>
                <c:pt idx="7097">
                  <c:v>42215.07881089273</c:v>
                </c:pt>
                <c:pt idx="7098">
                  <c:v>42215.078810911902</c:v>
                </c:pt>
                <c:pt idx="7099">
                  <c:v>42215.078810931198</c:v>
                </c:pt>
                <c:pt idx="7100">
                  <c:v>42215.078810935898</c:v>
                </c:pt>
                <c:pt idx="7101">
                  <c:v>42215.078810967403</c:v>
                </c:pt>
                <c:pt idx="7102">
                  <c:v>42215.078810975203</c:v>
                </c:pt>
                <c:pt idx="7103">
                  <c:v>42215.078810980398</c:v>
                </c:pt>
                <c:pt idx="7104">
                  <c:v>42215.078811043611</c:v>
                </c:pt>
                <c:pt idx="7105">
                  <c:v>42215.078811049039</c:v>
                </c:pt>
                <c:pt idx="7106">
                  <c:v>42215.07881107695</c:v>
                </c:pt>
                <c:pt idx="7107">
                  <c:v>42215.078811080297</c:v>
                </c:pt>
                <c:pt idx="7108">
                  <c:v>42215.078811143539</c:v>
                </c:pt>
                <c:pt idx="7109">
                  <c:v>42215.078811163301</c:v>
                </c:pt>
                <c:pt idx="7110">
                  <c:v>42215.078811198349</c:v>
                </c:pt>
                <c:pt idx="7111">
                  <c:v>42215.078811204439</c:v>
                </c:pt>
                <c:pt idx="7112">
                  <c:v>42215.078811270228</c:v>
                </c:pt>
                <c:pt idx="7113">
                  <c:v>42215.078811280939</c:v>
                </c:pt>
                <c:pt idx="7114">
                  <c:v>42215.078811283529</c:v>
                </c:pt>
                <c:pt idx="7115">
                  <c:v>42215.078811288047</c:v>
                </c:pt>
                <c:pt idx="7116">
                  <c:v>42215.078811326559</c:v>
                </c:pt>
                <c:pt idx="7117">
                  <c:v>42215.078811375039</c:v>
                </c:pt>
                <c:pt idx="7118">
                  <c:v>42215.078811395149</c:v>
                </c:pt>
                <c:pt idx="7119">
                  <c:v>42215.07881139755</c:v>
                </c:pt>
                <c:pt idx="7120">
                  <c:v>42215.078811430212</c:v>
                </c:pt>
                <c:pt idx="7121">
                  <c:v>42215.078811471612</c:v>
                </c:pt>
                <c:pt idx="7122">
                  <c:v>42215.078811508938</c:v>
                </c:pt>
                <c:pt idx="7123">
                  <c:v>42215.078811510997</c:v>
                </c:pt>
                <c:pt idx="7124">
                  <c:v>42215.078811512802</c:v>
                </c:pt>
                <c:pt idx="7125">
                  <c:v>42215.078811550302</c:v>
                </c:pt>
                <c:pt idx="7126">
                  <c:v>42215.078811555497</c:v>
                </c:pt>
                <c:pt idx="7127">
                  <c:v>42215.078811606531</c:v>
                </c:pt>
                <c:pt idx="7128">
                  <c:v>42215.07881162694</c:v>
                </c:pt>
                <c:pt idx="7129">
                  <c:v>42215.078811634397</c:v>
                </c:pt>
                <c:pt idx="7130">
                  <c:v>42215.078811661784</c:v>
                </c:pt>
                <c:pt idx="7131">
                  <c:v>42215.078811664498</c:v>
                </c:pt>
                <c:pt idx="7132">
                  <c:v>42215.078811744839</c:v>
                </c:pt>
                <c:pt idx="7133">
                  <c:v>42215.078811748339</c:v>
                </c:pt>
                <c:pt idx="7134">
                  <c:v>42215.078811760701</c:v>
                </c:pt>
                <c:pt idx="7135">
                  <c:v>42215.078811838139</c:v>
                </c:pt>
                <c:pt idx="7136">
                  <c:v>42215.07881184954</c:v>
                </c:pt>
                <c:pt idx="7137">
                  <c:v>42215.078811858839</c:v>
                </c:pt>
                <c:pt idx="7138">
                  <c:v>42215.078811867897</c:v>
                </c:pt>
                <c:pt idx="7139">
                  <c:v>42215.078811892839</c:v>
                </c:pt>
                <c:pt idx="7140">
                  <c:v>42215.078811912201</c:v>
                </c:pt>
                <c:pt idx="7141">
                  <c:v>42215.078811972438</c:v>
                </c:pt>
                <c:pt idx="7142">
                  <c:v>42215.078811974541</c:v>
                </c:pt>
                <c:pt idx="7143">
                  <c:v>42215.07881197695</c:v>
                </c:pt>
                <c:pt idx="7144">
                  <c:v>42215.078812062296</c:v>
                </c:pt>
                <c:pt idx="7145">
                  <c:v>42215.078812069398</c:v>
                </c:pt>
                <c:pt idx="7146">
                  <c:v>42215.078812090738</c:v>
                </c:pt>
                <c:pt idx="7147">
                  <c:v>42215.07881209645</c:v>
                </c:pt>
                <c:pt idx="7148">
                  <c:v>42215.078812124739</c:v>
                </c:pt>
                <c:pt idx="7149">
                  <c:v>42215.078812128639</c:v>
                </c:pt>
                <c:pt idx="7150">
                  <c:v>42215.07881213673</c:v>
                </c:pt>
                <c:pt idx="7151">
                  <c:v>42215.078812204229</c:v>
                </c:pt>
                <c:pt idx="7152">
                  <c:v>42215.078812208951</c:v>
                </c:pt>
                <c:pt idx="7153">
                  <c:v>42215.078812233529</c:v>
                </c:pt>
                <c:pt idx="7154">
                  <c:v>42215.078812237938</c:v>
                </c:pt>
                <c:pt idx="7155">
                  <c:v>42215.078812300941</c:v>
                </c:pt>
                <c:pt idx="7156">
                  <c:v>42215.078812322739</c:v>
                </c:pt>
                <c:pt idx="7157">
                  <c:v>42215.078812345229</c:v>
                </c:pt>
                <c:pt idx="7158">
                  <c:v>42215.078812356231</c:v>
                </c:pt>
                <c:pt idx="7159">
                  <c:v>42215.078812428961</c:v>
                </c:pt>
                <c:pt idx="7160">
                  <c:v>42215.078812441228</c:v>
                </c:pt>
                <c:pt idx="7161">
                  <c:v>42215.078812442349</c:v>
                </c:pt>
                <c:pt idx="7162">
                  <c:v>42215.07881244515</c:v>
                </c:pt>
                <c:pt idx="7163">
                  <c:v>42215.078812496358</c:v>
                </c:pt>
                <c:pt idx="7164">
                  <c:v>42215.078812532403</c:v>
                </c:pt>
                <c:pt idx="7165">
                  <c:v>42215.078812554602</c:v>
                </c:pt>
                <c:pt idx="7166">
                  <c:v>42215.078812555803</c:v>
                </c:pt>
                <c:pt idx="7167">
                  <c:v>42215.078812587999</c:v>
                </c:pt>
                <c:pt idx="7168">
                  <c:v>42215.078812631997</c:v>
                </c:pt>
                <c:pt idx="7169">
                  <c:v>42215.078812666303</c:v>
                </c:pt>
                <c:pt idx="7170">
                  <c:v>42215.078812668529</c:v>
                </c:pt>
                <c:pt idx="7171">
                  <c:v>42215.078812673011</c:v>
                </c:pt>
                <c:pt idx="7172">
                  <c:v>42215.078812708613</c:v>
                </c:pt>
                <c:pt idx="7173">
                  <c:v>42215.078812713684</c:v>
                </c:pt>
                <c:pt idx="7174">
                  <c:v>42215.078812763997</c:v>
                </c:pt>
                <c:pt idx="7175">
                  <c:v>42215.078812786611</c:v>
                </c:pt>
                <c:pt idx="7176">
                  <c:v>42215.078812786698</c:v>
                </c:pt>
                <c:pt idx="7177">
                  <c:v>42215.078812818931</c:v>
                </c:pt>
                <c:pt idx="7178">
                  <c:v>42215.078812821601</c:v>
                </c:pt>
                <c:pt idx="7179">
                  <c:v>42215.078812905129</c:v>
                </c:pt>
                <c:pt idx="7180">
                  <c:v>42215.078812905202</c:v>
                </c:pt>
                <c:pt idx="7181">
                  <c:v>42215.078812929431</c:v>
                </c:pt>
                <c:pt idx="7182">
                  <c:v>42215.078812995438</c:v>
                </c:pt>
                <c:pt idx="7183">
                  <c:v>42215.07881300593</c:v>
                </c:pt>
                <c:pt idx="7184">
                  <c:v>42215.07881301883</c:v>
                </c:pt>
                <c:pt idx="7185">
                  <c:v>42215.07881302233</c:v>
                </c:pt>
                <c:pt idx="7186">
                  <c:v>42215.07881304733</c:v>
                </c:pt>
                <c:pt idx="7187">
                  <c:v>42215.07881306843</c:v>
                </c:pt>
                <c:pt idx="7188">
                  <c:v>42215.078813129949</c:v>
                </c:pt>
                <c:pt idx="7189">
                  <c:v>42215.078813132139</c:v>
                </c:pt>
                <c:pt idx="7190">
                  <c:v>42215.078813137028</c:v>
                </c:pt>
                <c:pt idx="7191">
                  <c:v>42215.0788132136</c:v>
                </c:pt>
                <c:pt idx="7192">
                  <c:v>42215.07881322685</c:v>
                </c:pt>
                <c:pt idx="7193">
                  <c:v>42215.078813250941</c:v>
                </c:pt>
                <c:pt idx="7194">
                  <c:v>42215.07881325153</c:v>
                </c:pt>
                <c:pt idx="7195">
                  <c:v>42215.07881327864</c:v>
                </c:pt>
                <c:pt idx="7196">
                  <c:v>42215.078813285829</c:v>
                </c:pt>
                <c:pt idx="7197">
                  <c:v>42215.07881329373</c:v>
                </c:pt>
                <c:pt idx="7198">
                  <c:v>42215.078813364838</c:v>
                </c:pt>
                <c:pt idx="7199">
                  <c:v>42215.078813369139</c:v>
                </c:pt>
                <c:pt idx="7200">
                  <c:v>42215.07881337143</c:v>
                </c:pt>
                <c:pt idx="7201">
                  <c:v>42215.078813395339</c:v>
                </c:pt>
                <c:pt idx="7202">
                  <c:v>42215.078813458458</c:v>
                </c:pt>
                <c:pt idx="7203">
                  <c:v>42215.078813482731</c:v>
                </c:pt>
                <c:pt idx="7204">
                  <c:v>42215.078813504129</c:v>
                </c:pt>
                <c:pt idx="7205">
                  <c:v>42215.078813513275</c:v>
                </c:pt>
                <c:pt idx="7206">
                  <c:v>42215.078813585802</c:v>
                </c:pt>
                <c:pt idx="7207">
                  <c:v>42215.078813599139</c:v>
                </c:pt>
                <c:pt idx="7208">
                  <c:v>42215.078813601103</c:v>
                </c:pt>
                <c:pt idx="7209">
                  <c:v>42215.078813601802</c:v>
                </c:pt>
                <c:pt idx="7210">
                  <c:v>42215.078813646549</c:v>
                </c:pt>
                <c:pt idx="7211">
                  <c:v>42215.078813689797</c:v>
                </c:pt>
                <c:pt idx="7212">
                  <c:v>42215.078813714703</c:v>
                </c:pt>
                <c:pt idx="7213">
                  <c:v>42215.078813715001</c:v>
                </c:pt>
                <c:pt idx="7214">
                  <c:v>42215.078813745029</c:v>
                </c:pt>
                <c:pt idx="7215">
                  <c:v>42215.07881379743</c:v>
                </c:pt>
                <c:pt idx="7216">
                  <c:v>42215.07881382553</c:v>
                </c:pt>
                <c:pt idx="7217">
                  <c:v>42215.078813827611</c:v>
                </c:pt>
                <c:pt idx="7218">
                  <c:v>42215.078813833097</c:v>
                </c:pt>
                <c:pt idx="7219">
                  <c:v>42215.078813849541</c:v>
                </c:pt>
                <c:pt idx="7220">
                  <c:v>42215.078813854729</c:v>
                </c:pt>
                <c:pt idx="7221">
                  <c:v>42215.078813921202</c:v>
                </c:pt>
                <c:pt idx="7222">
                  <c:v>42215.078813935499</c:v>
                </c:pt>
                <c:pt idx="7223">
                  <c:v>42215.078813946639</c:v>
                </c:pt>
                <c:pt idx="7224">
                  <c:v>42215.078813977729</c:v>
                </c:pt>
                <c:pt idx="7225">
                  <c:v>42215.078813979613</c:v>
                </c:pt>
                <c:pt idx="7226">
                  <c:v>42215.078814063301</c:v>
                </c:pt>
                <c:pt idx="7227">
                  <c:v>42215.078814065302</c:v>
                </c:pt>
                <c:pt idx="7228">
                  <c:v>42215.078814077839</c:v>
                </c:pt>
                <c:pt idx="7229">
                  <c:v>42215.078814135013</c:v>
                </c:pt>
                <c:pt idx="7230">
                  <c:v>42215.078814140339</c:v>
                </c:pt>
                <c:pt idx="7231">
                  <c:v>42215.078814153028</c:v>
                </c:pt>
                <c:pt idx="7232">
                  <c:v>42215.07881417856</c:v>
                </c:pt>
                <c:pt idx="7233">
                  <c:v>42215.078814204549</c:v>
                </c:pt>
                <c:pt idx="7234">
                  <c:v>42215.078814233399</c:v>
                </c:pt>
                <c:pt idx="7235">
                  <c:v>42215.07881428684</c:v>
                </c:pt>
                <c:pt idx="7236">
                  <c:v>42215.078814289031</c:v>
                </c:pt>
                <c:pt idx="7237">
                  <c:v>42215.078814297449</c:v>
                </c:pt>
                <c:pt idx="7238">
                  <c:v>42215.07881436633</c:v>
                </c:pt>
                <c:pt idx="7239">
                  <c:v>42215.078814384229</c:v>
                </c:pt>
                <c:pt idx="7240">
                  <c:v>42215.078814408749</c:v>
                </c:pt>
                <c:pt idx="7241">
                  <c:v>42215.078814410699</c:v>
                </c:pt>
                <c:pt idx="7242">
                  <c:v>42215.078814425629</c:v>
                </c:pt>
                <c:pt idx="7243">
                  <c:v>42215.078814430839</c:v>
                </c:pt>
                <c:pt idx="7244">
                  <c:v>42215.078814436041</c:v>
                </c:pt>
                <c:pt idx="7245">
                  <c:v>42215.078814516499</c:v>
                </c:pt>
                <c:pt idx="7246">
                  <c:v>42215.07881452953</c:v>
                </c:pt>
                <c:pt idx="7247">
                  <c:v>42215.078814548229</c:v>
                </c:pt>
                <c:pt idx="7248">
                  <c:v>42215.078814552529</c:v>
                </c:pt>
                <c:pt idx="7249">
                  <c:v>42215.078814615685</c:v>
                </c:pt>
                <c:pt idx="7250">
                  <c:v>42215.078814642729</c:v>
                </c:pt>
                <c:pt idx="7251">
                  <c:v>42215.078814666202</c:v>
                </c:pt>
                <c:pt idx="7252">
                  <c:v>42215.078814672212</c:v>
                </c:pt>
                <c:pt idx="7253">
                  <c:v>42215.078814713801</c:v>
                </c:pt>
                <c:pt idx="7254">
                  <c:v>42215.078814719003</c:v>
                </c:pt>
                <c:pt idx="7255">
                  <c:v>42215.078814749439</c:v>
                </c:pt>
                <c:pt idx="7256">
                  <c:v>42215.078814761502</c:v>
                </c:pt>
                <c:pt idx="7257">
                  <c:v>42215.078814799439</c:v>
                </c:pt>
                <c:pt idx="7258">
                  <c:v>42215.078814847213</c:v>
                </c:pt>
                <c:pt idx="7259">
                  <c:v>42215.078814868539</c:v>
                </c:pt>
                <c:pt idx="7260">
                  <c:v>42215.078814874629</c:v>
                </c:pt>
                <c:pt idx="7261">
                  <c:v>42215.078814902299</c:v>
                </c:pt>
                <c:pt idx="7262">
                  <c:v>42215.078814943539</c:v>
                </c:pt>
                <c:pt idx="7263">
                  <c:v>42215.0788149812</c:v>
                </c:pt>
                <c:pt idx="7264">
                  <c:v>42215.078814983397</c:v>
                </c:pt>
                <c:pt idx="7265">
                  <c:v>42215.078814993329</c:v>
                </c:pt>
                <c:pt idx="7266">
                  <c:v>42215.078815001601</c:v>
                </c:pt>
                <c:pt idx="7267">
                  <c:v>42215.07881500684</c:v>
                </c:pt>
                <c:pt idx="7268">
                  <c:v>42215.078815078639</c:v>
                </c:pt>
                <c:pt idx="7269">
                  <c:v>42215.078815106441</c:v>
                </c:pt>
                <c:pt idx="7270">
                  <c:v>42215.078815111599</c:v>
                </c:pt>
                <c:pt idx="7271">
                  <c:v>42215.07881513043</c:v>
                </c:pt>
                <c:pt idx="7272">
                  <c:v>42215.078815133129</c:v>
                </c:pt>
                <c:pt idx="7273">
                  <c:v>42215.078815219829</c:v>
                </c:pt>
                <c:pt idx="7274">
                  <c:v>42215.078815225439</c:v>
                </c:pt>
                <c:pt idx="7275">
                  <c:v>42215.07881523703</c:v>
                </c:pt>
                <c:pt idx="7276">
                  <c:v>42215.078815292451</c:v>
                </c:pt>
                <c:pt idx="7277">
                  <c:v>42215.078815297638</c:v>
                </c:pt>
                <c:pt idx="7278">
                  <c:v>42215.078815310211</c:v>
                </c:pt>
                <c:pt idx="7279">
                  <c:v>42215.078815338238</c:v>
                </c:pt>
                <c:pt idx="7280">
                  <c:v>42215.078815361798</c:v>
                </c:pt>
                <c:pt idx="7281">
                  <c:v>42215.078815380213</c:v>
                </c:pt>
                <c:pt idx="7282">
                  <c:v>42215.078815444351</c:v>
                </c:pt>
                <c:pt idx="7283">
                  <c:v>42215.078815446563</c:v>
                </c:pt>
                <c:pt idx="7284">
                  <c:v>42215.078815457338</c:v>
                </c:pt>
                <c:pt idx="7285">
                  <c:v>42215.078815538698</c:v>
                </c:pt>
                <c:pt idx="7286">
                  <c:v>42215.078815541703</c:v>
                </c:pt>
                <c:pt idx="7287">
                  <c:v>42215.078815570298</c:v>
                </c:pt>
                <c:pt idx="7288">
                  <c:v>42215.078815581503</c:v>
                </c:pt>
                <c:pt idx="7289">
                  <c:v>42215.078815585999</c:v>
                </c:pt>
                <c:pt idx="7290">
                  <c:v>42215.078815588829</c:v>
                </c:pt>
                <c:pt idx="7291">
                  <c:v>42215.078815600202</c:v>
                </c:pt>
                <c:pt idx="7292">
                  <c:v>42215.07881567884</c:v>
                </c:pt>
                <c:pt idx="7293">
                  <c:v>42215.078815689099</c:v>
                </c:pt>
                <c:pt idx="7294">
                  <c:v>42215.078815700203</c:v>
                </c:pt>
                <c:pt idx="7295">
                  <c:v>42215.07881571653</c:v>
                </c:pt>
                <c:pt idx="7296">
                  <c:v>42215.078815773013</c:v>
                </c:pt>
                <c:pt idx="7297">
                  <c:v>42215.078815802299</c:v>
                </c:pt>
                <c:pt idx="7298">
                  <c:v>42215.078815812703</c:v>
                </c:pt>
                <c:pt idx="7299">
                  <c:v>42215.078815831803</c:v>
                </c:pt>
                <c:pt idx="7300">
                  <c:v>42215.078815871297</c:v>
                </c:pt>
                <c:pt idx="7301">
                  <c:v>42215.07881587663</c:v>
                </c:pt>
                <c:pt idx="7302">
                  <c:v>42215.078815907698</c:v>
                </c:pt>
                <c:pt idx="7303">
                  <c:v>42215.078815921202</c:v>
                </c:pt>
                <c:pt idx="7304">
                  <c:v>42215.078815960398</c:v>
                </c:pt>
                <c:pt idx="7305">
                  <c:v>42215.078816004541</c:v>
                </c:pt>
                <c:pt idx="7306">
                  <c:v>42215.078816028159</c:v>
                </c:pt>
                <c:pt idx="7307">
                  <c:v>42215.078816034438</c:v>
                </c:pt>
                <c:pt idx="7308">
                  <c:v>42215.078816056339</c:v>
                </c:pt>
                <c:pt idx="7309">
                  <c:v>42215.078816105299</c:v>
                </c:pt>
                <c:pt idx="7310">
                  <c:v>42215.078816138041</c:v>
                </c:pt>
                <c:pt idx="7311">
                  <c:v>42215.078816140151</c:v>
                </c:pt>
                <c:pt idx="7312">
                  <c:v>42215.078816153029</c:v>
                </c:pt>
                <c:pt idx="7313">
                  <c:v>42215.078816161898</c:v>
                </c:pt>
                <c:pt idx="7314">
                  <c:v>42215.07881616713</c:v>
                </c:pt>
                <c:pt idx="7315">
                  <c:v>42215.07881623623</c:v>
                </c:pt>
                <c:pt idx="7316">
                  <c:v>42215.07881625773</c:v>
                </c:pt>
                <c:pt idx="7317">
                  <c:v>42215.07881626633</c:v>
                </c:pt>
                <c:pt idx="7318">
                  <c:v>42215.078816287729</c:v>
                </c:pt>
                <c:pt idx="7319">
                  <c:v>42215.07881629045</c:v>
                </c:pt>
                <c:pt idx="7320">
                  <c:v>42215.078816377449</c:v>
                </c:pt>
                <c:pt idx="7321">
                  <c:v>42215.07881638495</c:v>
                </c:pt>
                <c:pt idx="7322">
                  <c:v>42215.078816398564</c:v>
                </c:pt>
                <c:pt idx="7323">
                  <c:v>42215.078816449641</c:v>
                </c:pt>
                <c:pt idx="7324">
                  <c:v>42215.078816454959</c:v>
                </c:pt>
                <c:pt idx="7325">
                  <c:v>42215.078816467729</c:v>
                </c:pt>
                <c:pt idx="7326">
                  <c:v>42215.078816498462</c:v>
                </c:pt>
                <c:pt idx="7327">
                  <c:v>42215.078816522539</c:v>
                </c:pt>
                <c:pt idx="7328">
                  <c:v>42215.078816541929</c:v>
                </c:pt>
                <c:pt idx="7329">
                  <c:v>42215.078816601403</c:v>
                </c:pt>
                <c:pt idx="7330">
                  <c:v>42215.078816603498</c:v>
                </c:pt>
                <c:pt idx="7331">
                  <c:v>42215.078816616799</c:v>
                </c:pt>
                <c:pt idx="7332">
                  <c:v>42215.078816692228</c:v>
                </c:pt>
                <c:pt idx="7333">
                  <c:v>42215.078816699141</c:v>
                </c:pt>
                <c:pt idx="7334">
                  <c:v>42215.078816726338</c:v>
                </c:pt>
                <c:pt idx="7335">
                  <c:v>42215.078816730696</c:v>
                </c:pt>
                <c:pt idx="7336">
                  <c:v>42215.078816737201</c:v>
                </c:pt>
                <c:pt idx="7337">
                  <c:v>42215.078816742549</c:v>
                </c:pt>
                <c:pt idx="7338">
                  <c:v>42215.078816750603</c:v>
                </c:pt>
                <c:pt idx="7339">
                  <c:v>42215.078816833302</c:v>
                </c:pt>
                <c:pt idx="7340">
                  <c:v>42215.078816848749</c:v>
                </c:pt>
                <c:pt idx="7341">
                  <c:v>42215.078816862297</c:v>
                </c:pt>
                <c:pt idx="7342">
                  <c:v>42215.078816867099</c:v>
                </c:pt>
                <c:pt idx="7343">
                  <c:v>42215.078816930429</c:v>
                </c:pt>
                <c:pt idx="7344">
                  <c:v>42215.078816962698</c:v>
                </c:pt>
                <c:pt idx="7345">
                  <c:v>42215.078816970039</c:v>
                </c:pt>
                <c:pt idx="7346">
                  <c:v>42215.078816985399</c:v>
                </c:pt>
                <c:pt idx="7347">
                  <c:v>42215.078817028851</c:v>
                </c:pt>
                <c:pt idx="7348">
                  <c:v>42215.078817034038</c:v>
                </c:pt>
                <c:pt idx="7349">
                  <c:v>42215.078817067202</c:v>
                </c:pt>
                <c:pt idx="7350">
                  <c:v>42215.07881708083</c:v>
                </c:pt>
                <c:pt idx="7351">
                  <c:v>42215.078817131129</c:v>
                </c:pt>
                <c:pt idx="7352">
                  <c:v>42215.078817162212</c:v>
                </c:pt>
                <c:pt idx="7353">
                  <c:v>42215.078817185698</c:v>
                </c:pt>
                <c:pt idx="7354">
                  <c:v>42215.078817194561</c:v>
                </c:pt>
                <c:pt idx="7355">
                  <c:v>42215.07881721673</c:v>
                </c:pt>
                <c:pt idx="7356">
                  <c:v>42215.078817263602</c:v>
                </c:pt>
                <c:pt idx="7357">
                  <c:v>42215.078817296358</c:v>
                </c:pt>
                <c:pt idx="7358">
                  <c:v>42215.078817298461</c:v>
                </c:pt>
                <c:pt idx="7359">
                  <c:v>42215.07881731294</c:v>
                </c:pt>
                <c:pt idx="7360">
                  <c:v>42215.078817317299</c:v>
                </c:pt>
                <c:pt idx="7361">
                  <c:v>42215.078817322559</c:v>
                </c:pt>
                <c:pt idx="7362">
                  <c:v>42215.078817393631</c:v>
                </c:pt>
                <c:pt idx="7363">
                  <c:v>42215.078817409951</c:v>
                </c:pt>
                <c:pt idx="7364">
                  <c:v>42215.078817426576</c:v>
                </c:pt>
                <c:pt idx="7365">
                  <c:v>42215.078817445159</c:v>
                </c:pt>
                <c:pt idx="7366">
                  <c:v>42215.07881744796</c:v>
                </c:pt>
                <c:pt idx="7367">
                  <c:v>42215.078817535097</c:v>
                </c:pt>
                <c:pt idx="7368">
                  <c:v>42215.078817545131</c:v>
                </c:pt>
                <c:pt idx="7369">
                  <c:v>42215.078817551701</c:v>
                </c:pt>
                <c:pt idx="7370">
                  <c:v>42215.078817607202</c:v>
                </c:pt>
                <c:pt idx="7371">
                  <c:v>42215.078817612397</c:v>
                </c:pt>
                <c:pt idx="7372">
                  <c:v>42215.07881762513</c:v>
                </c:pt>
                <c:pt idx="7373">
                  <c:v>42215.078817658541</c:v>
                </c:pt>
                <c:pt idx="7374">
                  <c:v>42215.078817680129</c:v>
                </c:pt>
                <c:pt idx="7375">
                  <c:v>42215.07881769933</c:v>
                </c:pt>
                <c:pt idx="7376">
                  <c:v>42215.078817759539</c:v>
                </c:pt>
                <c:pt idx="7377">
                  <c:v>42215.078817761598</c:v>
                </c:pt>
                <c:pt idx="7378">
                  <c:v>42215.07881777695</c:v>
                </c:pt>
                <c:pt idx="7379">
                  <c:v>42215.078817850612</c:v>
                </c:pt>
                <c:pt idx="7380">
                  <c:v>42215.078817856549</c:v>
                </c:pt>
                <c:pt idx="7381">
                  <c:v>42215.078817887399</c:v>
                </c:pt>
                <c:pt idx="7382">
                  <c:v>42215.07881789063</c:v>
                </c:pt>
                <c:pt idx="7383">
                  <c:v>42215.078817895628</c:v>
                </c:pt>
                <c:pt idx="7384">
                  <c:v>42215.07881790094</c:v>
                </c:pt>
                <c:pt idx="7385">
                  <c:v>42215.078817911097</c:v>
                </c:pt>
                <c:pt idx="7386">
                  <c:v>42215.078817987938</c:v>
                </c:pt>
                <c:pt idx="7387">
                  <c:v>42215.078818008849</c:v>
                </c:pt>
                <c:pt idx="7388">
                  <c:v>42215.078818019603</c:v>
                </c:pt>
                <c:pt idx="7389">
                  <c:v>42215.078818024849</c:v>
                </c:pt>
                <c:pt idx="7390">
                  <c:v>42215.078818088041</c:v>
                </c:pt>
                <c:pt idx="7391">
                  <c:v>42215.078818122551</c:v>
                </c:pt>
                <c:pt idx="7392">
                  <c:v>42215.078818129339</c:v>
                </c:pt>
                <c:pt idx="7393">
                  <c:v>42215.078818142851</c:v>
                </c:pt>
                <c:pt idx="7394">
                  <c:v>42215.07881818583</c:v>
                </c:pt>
                <c:pt idx="7395">
                  <c:v>42215.078818191141</c:v>
                </c:pt>
                <c:pt idx="7396">
                  <c:v>42215.07881822234</c:v>
                </c:pt>
                <c:pt idx="7397">
                  <c:v>42215.07881824064</c:v>
                </c:pt>
                <c:pt idx="7398">
                  <c:v>42215.078818288239</c:v>
                </c:pt>
                <c:pt idx="7399">
                  <c:v>42215.078818319547</c:v>
                </c:pt>
                <c:pt idx="7400">
                  <c:v>42215.078818341339</c:v>
                </c:pt>
                <c:pt idx="7401">
                  <c:v>42215.07881835445</c:v>
                </c:pt>
                <c:pt idx="7402">
                  <c:v>42215.078818374161</c:v>
                </c:pt>
                <c:pt idx="7403">
                  <c:v>42215.078818421229</c:v>
                </c:pt>
                <c:pt idx="7404">
                  <c:v>42215.07881845504</c:v>
                </c:pt>
                <c:pt idx="7405">
                  <c:v>42215.07881845715</c:v>
                </c:pt>
                <c:pt idx="7406">
                  <c:v>42215.078818472641</c:v>
                </c:pt>
                <c:pt idx="7407">
                  <c:v>42215.07881847486</c:v>
                </c:pt>
                <c:pt idx="7408">
                  <c:v>42215.07881848004</c:v>
                </c:pt>
                <c:pt idx="7409">
                  <c:v>42215.07881855093</c:v>
                </c:pt>
                <c:pt idx="7410">
                  <c:v>42215.078818567497</c:v>
                </c:pt>
                <c:pt idx="7411">
                  <c:v>42215.078818586429</c:v>
                </c:pt>
                <c:pt idx="7412">
                  <c:v>42215.078818602429</c:v>
                </c:pt>
                <c:pt idx="7413">
                  <c:v>42215.078818605129</c:v>
                </c:pt>
                <c:pt idx="7414">
                  <c:v>42215.078818692149</c:v>
                </c:pt>
                <c:pt idx="7415">
                  <c:v>42215.078818704838</c:v>
                </c:pt>
                <c:pt idx="7416">
                  <c:v>42215.078818712696</c:v>
                </c:pt>
                <c:pt idx="7417">
                  <c:v>42215.078818764399</c:v>
                </c:pt>
                <c:pt idx="7418">
                  <c:v>42215.078818769602</c:v>
                </c:pt>
                <c:pt idx="7419">
                  <c:v>42215.078818782298</c:v>
                </c:pt>
                <c:pt idx="7420">
                  <c:v>42215.078818818329</c:v>
                </c:pt>
                <c:pt idx="7421">
                  <c:v>42215.078818837013</c:v>
                </c:pt>
                <c:pt idx="7422">
                  <c:v>42215.07881885695</c:v>
                </c:pt>
                <c:pt idx="7423">
                  <c:v>42215.07881891603</c:v>
                </c:pt>
                <c:pt idx="7424">
                  <c:v>42215.07881891814</c:v>
                </c:pt>
                <c:pt idx="7425">
                  <c:v>42215.078818936949</c:v>
                </c:pt>
                <c:pt idx="7426">
                  <c:v>42215.078819006951</c:v>
                </c:pt>
                <c:pt idx="7427">
                  <c:v>42215.07881901403</c:v>
                </c:pt>
                <c:pt idx="7428">
                  <c:v>42215.078819040958</c:v>
                </c:pt>
                <c:pt idx="7429">
                  <c:v>42215.07881905033</c:v>
                </c:pt>
                <c:pt idx="7430">
                  <c:v>42215.07881905153</c:v>
                </c:pt>
                <c:pt idx="7431">
                  <c:v>42215.078819056849</c:v>
                </c:pt>
                <c:pt idx="7432">
                  <c:v>42215.078819068847</c:v>
                </c:pt>
                <c:pt idx="7433">
                  <c:v>42215.078819147959</c:v>
                </c:pt>
                <c:pt idx="7434">
                  <c:v>42215.07881916903</c:v>
                </c:pt>
                <c:pt idx="7435">
                  <c:v>42215.078819177041</c:v>
                </c:pt>
                <c:pt idx="7436">
                  <c:v>42215.078819182228</c:v>
                </c:pt>
                <c:pt idx="7437">
                  <c:v>42215.078819245558</c:v>
                </c:pt>
                <c:pt idx="7438">
                  <c:v>42215.07881928244</c:v>
                </c:pt>
                <c:pt idx="7439">
                  <c:v>42215.078819286849</c:v>
                </c:pt>
                <c:pt idx="7440">
                  <c:v>42215.078819299859</c:v>
                </c:pt>
                <c:pt idx="7441">
                  <c:v>42215.078819343049</c:v>
                </c:pt>
                <c:pt idx="7442">
                  <c:v>42215.07881934836</c:v>
                </c:pt>
                <c:pt idx="7443">
                  <c:v>42215.078819378861</c:v>
                </c:pt>
                <c:pt idx="7444">
                  <c:v>42215.078819400958</c:v>
                </c:pt>
                <c:pt idx="7445">
                  <c:v>42215.078819444963</c:v>
                </c:pt>
                <c:pt idx="7446">
                  <c:v>42215.078819476963</c:v>
                </c:pt>
                <c:pt idx="7447">
                  <c:v>42215.078819498063</c:v>
                </c:pt>
                <c:pt idx="7448">
                  <c:v>42215.078819514529</c:v>
                </c:pt>
                <c:pt idx="7449">
                  <c:v>42215.078819528338</c:v>
                </c:pt>
                <c:pt idx="7450">
                  <c:v>42215.078819579139</c:v>
                </c:pt>
                <c:pt idx="7451">
                  <c:v>42215.078819612099</c:v>
                </c:pt>
                <c:pt idx="7452">
                  <c:v>42215.078819614202</c:v>
                </c:pt>
                <c:pt idx="7453">
                  <c:v>42215.078819630697</c:v>
                </c:pt>
                <c:pt idx="7454">
                  <c:v>42215.078819632799</c:v>
                </c:pt>
                <c:pt idx="7455">
                  <c:v>42215.078819635899</c:v>
                </c:pt>
                <c:pt idx="7456">
                  <c:v>42215.078819708549</c:v>
                </c:pt>
                <c:pt idx="7457">
                  <c:v>42215.07881973654</c:v>
                </c:pt>
                <c:pt idx="7458">
                  <c:v>42215.078819746559</c:v>
                </c:pt>
                <c:pt idx="7459">
                  <c:v>42215.078819760303</c:v>
                </c:pt>
                <c:pt idx="7460">
                  <c:v>42215.078819763403</c:v>
                </c:pt>
                <c:pt idx="7461">
                  <c:v>42215.07881984915</c:v>
                </c:pt>
                <c:pt idx="7462">
                  <c:v>42215.078819863797</c:v>
                </c:pt>
                <c:pt idx="7463">
                  <c:v>42215.078819864611</c:v>
                </c:pt>
                <c:pt idx="7464">
                  <c:v>42215.07881992255</c:v>
                </c:pt>
                <c:pt idx="7465">
                  <c:v>42215.07881992773</c:v>
                </c:pt>
                <c:pt idx="7466">
                  <c:v>42215.078819939939</c:v>
                </c:pt>
                <c:pt idx="7467">
                  <c:v>42215.078819978458</c:v>
                </c:pt>
                <c:pt idx="7468">
                  <c:v>42215.078819994749</c:v>
                </c:pt>
                <c:pt idx="7469">
                  <c:v>42215.0788200108</c:v>
                </c:pt>
                <c:pt idx="7470">
                  <c:v>42215.078820073497</c:v>
                </c:pt>
                <c:pt idx="7471">
                  <c:v>42215.0788200756</c:v>
                </c:pt>
                <c:pt idx="7472">
                  <c:v>42215.078820096431</c:v>
                </c:pt>
                <c:pt idx="7473">
                  <c:v>42215.078820168303</c:v>
                </c:pt>
                <c:pt idx="7474">
                  <c:v>42215.078820171402</c:v>
                </c:pt>
                <c:pt idx="7475">
                  <c:v>42215.078820210285</c:v>
                </c:pt>
                <c:pt idx="7476">
                  <c:v>42215.078820210903</c:v>
                </c:pt>
                <c:pt idx="7477">
                  <c:v>42215.078820216098</c:v>
                </c:pt>
                <c:pt idx="7478">
                  <c:v>42215.078820218201</c:v>
                </c:pt>
                <c:pt idx="7479">
                  <c:v>42215.078820225703</c:v>
                </c:pt>
                <c:pt idx="7480">
                  <c:v>42215.078820310096</c:v>
                </c:pt>
                <c:pt idx="7481">
                  <c:v>42215.078820328628</c:v>
                </c:pt>
                <c:pt idx="7482">
                  <c:v>42215.078820328839</c:v>
                </c:pt>
                <c:pt idx="7483">
                  <c:v>42215.07882034433</c:v>
                </c:pt>
                <c:pt idx="7484">
                  <c:v>42215.078820402799</c:v>
                </c:pt>
                <c:pt idx="7485">
                  <c:v>42215.07882044233</c:v>
                </c:pt>
                <c:pt idx="7486">
                  <c:v>42215.078820455703</c:v>
                </c:pt>
                <c:pt idx="7487">
                  <c:v>42215.07882045953</c:v>
                </c:pt>
                <c:pt idx="7488">
                  <c:v>42215.078820498849</c:v>
                </c:pt>
                <c:pt idx="7489">
                  <c:v>42215.078820504001</c:v>
                </c:pt>
                <c:pt idx="7490">
                  <c:v>42215.078820538401</c:v>
                </c:pt>
                <c:pt idx="7491">
                  <c:v>42215.078820560375</c:v>
                </c:pt>
                <c:pt idx="7492">
                  <c:v>42215.078820589784</c:v>
                </c:pt>
                <c:pt idx="7493">
                  <c:v>42215.0788206344</c:v>
                </c:pt>
                <c:pt idx="7494">
                  <c:v>42215.078820657</c:v>
                </c:pt>
                <c:pt idx="7495">
                  <c:v>42215.0788206742</c:v>
                </c:pt>
                <c:pt idx="7496">
                  <c:v>42215.078820685594</c:v>
                </c:pt>
                <c:pt idx="7497">
                  <c:v>42215.078820731775</c:v>
                </c:pt>
                <c:pt idx="7498">
                  <c:v>42215.078820766284</c:v>
                </c:pt>
                <c:pt idx="7499">
                  <c:v>42215.078820768402</c:v>
                </c:pt>
                <c:pt idx="7500">
                  <c:v>42215.078820788098</c:v>
                </c:pt>
                <c:pt idx="7501">
                  <c:v>42215.078820792529</c:v>
                </c:pt>
                <c:pt idx="7502">
                  <c:v>42215.078820793402</c:v>
                </c:pt>
                <c:pt idx="7503">
                  <c:v>42215.078820866598</c:v>
                </c:pt>
                <c:pt idx="7504">
                  <c:v>42215.078820897201</c:v>
                </c:pt>
                <c:pt idx="7505">
                  <c:v>42215.078820906303</c:v>
                </c:pt>
                <c:pt idx="7506">
                  <c:v>42215.078820917595</c:v>
                </c:pt>
                <c:pt idx="7507">
                  <c:v>42215.078820920899</c:v>
                </c:pt>
                <c:pt idx="7508">
                  <c:v>42215.078821005998</c:v>
                </c:pt>
                <c:pt idx="7509">
                  <c:v>42215.078821024399</c:v>
                </c:pt>
                <c:pt idx="7510">
                  <c:v>42215.07882102803</c:v>
                </c:pt>
                <c:pt idx="7511">
                  <c:v>42215.07882107843</c:v>
                </c:pt>
                <c:pt idx="7512">
                  <c:v>42215.078821083684</c:v>
                </c:pt>
                <c:pt idx="7513">
                  <c:v>42215.078821097399</c:v>
                </c:pt>
                <c:pt idx="7514">
                  <c:v>42215.078821138202</c:v>
                </c:pt>
                <c:pt idx="7515">
                  <c:v>42215.078821152099</c:v>
                </c:pt>
                <c:pt idx="7516">
                  <c:v>42215.078821174611</c:v>
                </c:pt>
                <c:pt idx="7517">
                  <c:v>42215.078821231204</c:v>
                </c:pt>
                <c:pt idx="7518">
                  <c:v>42215.078821233285</c:v>
                </c:pt>
                <c:pt idx="7519">
                  <c:v>42215.078821256429</c:v>
                </c:pt>
                <c:pt idx="7520">
                  <c:v>42215.078821312498</c:v>
                </c:pt>
                <c:pt idx="7521">
                  <c:v>42215.078821328731</c:v>
                </c:pt>
                <c:pt idx="7522">
                  <c:v>42215.078821351599</c:v>
                </c:pt>
                <c:pt idx="7523">
                  <c:v>42215.078821368697</c:v>
                </c:pt>
                <c:pt idx="7524">
                  <c:v>42215.078821370029</c:v>
                </c:pt>
                <c:pt idx="7525">
                  <c:v>42215.078821373929</c:v>
                </c:pt>
                <c:pt idx="7526">
                  <c:v>42215.0788213833</c:v>
                </c:pt>
                <c:pt idx="7527">
                  <c:v>42215.078821461684</c:v>
                </c:pt>
                <c:pt idx="7528">
                  <c:v>42215.078821488612</c:v>
                </c:pt>
                <c:pt idx="7529">
                  <c:v>42215.078821490941</c:v>
                </c:pt>
                <c:pt idx="7530">
                  <c:v>42215.078821496849</c:v>
                </c:pt>
                <c:pt idx="7531">
                  <c:v>42215.078821560375</c:v>
                </c:pt>
                <c:pt idx="7532">
                  <c:v>42215.078821602103</c:v>
                </c:pt>
                <c:pt idx="7533">
                  <c:v>42215.078821611372</c:v>
                </c:pt>
                <c:pt idx="7534">
                  <c:v>42215.078821615476</c:v>
                </c:pt>
                <c:pt idx="7535">
                  <c:v>42215.078821657102</c:v>
                </c:pt>
                <c:pt idx="7536">
                  <c:v>42215.078821662275</c:v>
                </c:pt>
                <c:pt idx="7537">
                  <c:v>42215.078821692303</c:v>
                </c:pt>
                <c:pt idx="7538">
                  <c:v>42215.078821720599</c:v>
                </c:pt>
                <c:pt idx="7539">
                  <c:v>42215.0788217507</c:v>
                </c:pt>
                <c:pt idx="7540">
                  <c:v>42215.078821791598</c:v>
                </c:pt>
                <c:pt idx="7541">
                  <c:v>42215.078821811476</c:v>
                </c:pt>
                <c:pt idx="7542">
                  <c:v>42215.0788218343</c:v>
                </c:pt>
                <c:pt idx="7543">
                  <c:v>42215.078821846429</c:v>
                </c:pt>
                <c:pt idx="7544">
                  <c:v>42215.078821900701</c:v>
                </c:pt>
                <c:pt idx="7545">
                  <c:v>42215.078821926698</c:v>
                </c:pt>
                <c:pt idx="7546">
                  <c:v>42215.0788219307</c:v>
                </c:pt>
                <c:pt idx="7547">
                  <c:v>42215.078821945899</c:v>
                </c:pt>
                <c:pt idx="7548">
                  <c:v>42215.078821951101</c:v>
                </c:pt>
                <c:pt idx="7549">
                  <c:v>42215.078821952702</c:v>
                </c:pt>
                <c:pt idx="7550">
                  <c:v>42215.078822023097</c:v>
                </c:pt>
                <c:pt idx="7551">
                  <c:v>42215.078822044299</c:v>
                </c:pt>
                <c:pt idx="7552">
                  <c:v>42215.078822066411</c:v>
                </c:pt>
                <c:pt idx="7553">
                  <c:v>42215.07882207814</c:v>
                </c:pt>
                <c:pt idx="7554">
                  <c:v>42215.078822080803</c:v>
                </c:pt>
                <c:pt idx="7555">
                  <c:v>42215.078822162599</c:v>
                </c:pt>
                <c:pt idx="7556">
                  <c:v>42215.078822180199</c:v>
                </c:pt>
                <c:pt idx="7557">
                  <c:v>42215.078822184601</c:v>
                </c:pt>
                <c:pt idx="7558">
                  <c:v>42215.078822236697</c:v>
                </c:pt>
                <c:pt idx="7559">
                  <c:v>42215.07882224214</c:v>
                </c:pt>
                <c:pt idx="7560">
                  <c:v>42215.078822254829</c:v>
                </c:pt>
                <c:pt idx="7561">
                  <c:v>42215.07882229823</c:v>
                </c:pt>
                <c:pt idx="7562">
                  <c:v>42215.078822309297</c:v>
                </c:pt>
                <c:pt idx="7563">
                  <c:v>42215.07882234014</c:v>
                </c:pt>
                <c:pt idx="7564">
                  <c:v>42215.078822387011</c:v>
                </c:pt>
                <c:pt idx="7565">
                  <c:v>42215.078822389201</c:v>
                </c:pt>
                <c:pt idx="7566">
                  <c:v>42215.078822416603</c:v>
                </c:pt>
                <c:pt idx="7567">
                  <c:v>42215.078822475203</c:v>
                </c:pt>
                <c:pt idx="7568">
                  <c:v>42215.07882248603</c:v>
                </c:pt>
                <c:pt idx="7569">
                  <c:v>42215.0788225094</c:v>
                </c:pt>
                <c:pt idx="7570">
                  <c:v>42215.078822525</c:v>
                </c:pt>
                <c:pt idx="7571">
                  <c:v>42215.078822530195</c:v>
                </c:pt>
                <c:pt idx="7572">
                  <c:v>42215.078822530275</c:v>
                </c:pt>
                <c:pt idx="7573">
                  <c:v>42215.078822540701</c:v>
                </c:pt>
                <c:pt idx="7574">
                  <c:v>42215.078822620002</c:v>
                </c:pt>
                <c:pt idx="7575">
                  <c:v>42215.078822631673</c:v>
                </c:pt>
                <c:pt idx="7576">
                  <c:v>42215.078822648611</c:v>
                </c:pt>
                <c:pt idx="7577">
                  <c:v>42215.078822654003</c:v>
                </c:pt>
                <c:pt idx="7578">
                  <c:v>42215.0788227175</c:v>
                </c:pt>
                <c:pt idx="7579">
                  <c:v>42215.078822762</c:v>
                </c:pt>
                <c:pt idx="7580">
                  <c:v>42215.078822762101</c:v>
                </c:pt>
                <c:pt idx="7581">
                  <c:v>42215.078822768803</c:v>
                </c:pt>
                <c:pt idx="7582">
                  <c:v>42215.078822814685</c:v>
                </c:pt>
                <c:pt idx="7583">
                  <c:v>42215.078822819902</c:v>
                </c:pt>
                <c:pt idx="7584">
                  <c:v>42215.078822850199</c:v>
                </c:pt>
                <c:pt idx="7585">
                  <c:v>42215.078822880503</c:v>
                </c:pt>
                <c:pt idx="7586">
                  <c:v>42215.078822904703</c:v>
                </c:pt>
                <c:pt idx="7587">
                  <c:v>42215.07882294913</c:v>
                </c:pt>
                <c:pt idx="7588">
                  <c:v>42215.078822970398</c:v>
                </c:pt>
                <c:pt idx="7589">
                  <c:v>42215.078822994139</c:v>
                </c:pt>
                <c:pt idx="7590">
                  <c:v>42215.078823003598</c:v>
                </c:pt>
                <c:pt idx="7591">
                  <c:v>42215.0788230615</c:v>
                </c:pt>
                <c:pt idx="7592">
                  <c:v>42215.078823087802</c:v>
                </c:pt>
                <c:pt idx="7593">
                  <c:v>42215.078823091797</c:v>
                </c:pt>
                <c:pt idx="7594">
                  <c:v>42215.078823102798</c:v>
                </c:pt>
                <c:pt idx="7595">
                  <c:v>42215.07882310803</c:v>
                </c:pt>
                <c:pt idx="7596">
                  <c:v>42215.078823112599</c:v>
                </c:pt>
                <c:pt idx="7597">
                  <c:v>42215.078823180796</c:v>
                </c:pt>
                <c:pt idx="7598">
                  <c:v>42215.078823203497</c:v>
                </c:pt>
                <c:pt idx="7599">
                  <c:v>42215.07882322614</c:v>
                </c:pt>
                <c:pt idx="7600">
                  <c:v>42215.078823232398</c:v>
                </c:pt>
                <c:pt idx="7601">
                  <c:v>42215.078823235599</c:v>
                </c:pt>
                <c:pt idx="7602">
                  <c:v>42215.078823321899</c:v>
                </c:pt>
                <c:pt idx="7603">
                  <c:v>42215.07882334444</c:v>
                </c:pt>
                <c:pt idx="7604">
                  <c:v>42215.078823348151</c:v>
                </c:pt>
                <c:pt idx="7605">
                  <c:v>42215.078823394739</c:v>
                </c:pt>
                <c:pt idx="7606">
                  <c:v>42215.07882340013</c:v>
                </c:pt>
                <c:pt idx="7607">
                  <c:v>42215.078823412201</c:v>
                </c:pt>
                <c:pt idx="7608">
                  <c:v>42215.078823458229</c:v>
                </c:pt>
                <c:pt idx="7609">
                  <c:v>42215.078823466531</c:v>
                </c:pt>
                <c:pt idx="7610">
                  <c:v>42215.078823485797</c:v>
                </c:pt>
                <c:pt idx="7611">
                  <c:v>42215.078823544303</c:v>
                </c:pt>
                <c:pt idx="7612">
                  <c:v>42215.078823546399</c:v>
                </c:pt>
                <c:pt idx="7613">
                  <c:v>42215.078823576499</c:v>
                </c:pt>
                <c:pt idx="7614">
                  <c:v>42215.078823628297</c:v>
                </c:pt>
                <c:pt idx="7615">
                  <c:v>42215.078823643496</c:v>
                </c:pt>
                <c:pt idx="7616">
                  <c:v>42215.078823665594</c:v>
                </c:pt>
                <c:pt idx="7617">
                  <c:v>42215.078823682801</c:v>
                </c:pt>
                <c:pt idx="7618">
                  <c:v>42215.078823688098</c:v>
                </c:pt>
                <c:pt idx="7619">
                  <c:v>42215.078823689997</c:v>
                </c:pt>
                <c:pt idx="7620">
                  <c:v>42215.078823694697</c:v>
                </c:pt>
                <c:pt idx="7621">
                  <c:v>42215.07882377693</c:v>
                </c:pt>
                <c:pt idx="7622">
                  <c:v>42215.078823791097</c:v>
                </c:pt>
                <c:pt idx="7623">
                  <c:v>42215.078823808602</c:v>
                </c:pt>
                <c:pt idx="7624">
                  <c:v>42215.078823811484</c:v>
                </c:pt>
                <c:pt idx="7625">
                  <c:v>42215.07882387493</c:v>
                </c:pt>
                <c:pt idx="7626">
                  <c:v>42215.078823920798</c:v>
                </c:pt>
                <c:pt idx="7627">
                  <c:v>42215.078823921802</c:v>
                </c:pt>
                <c:pt idx="7628">
                  <c:v>42215.078823926138</c:v>
                </c:pt>
                <c:pt idx="7629">
                  <c:v>42215.07882397253</c:v>
                </c:pt>
                <c:pt idx="7630">
                  <c:v>42215.078823977703</c:v>
                </c:pt>
                <c:pt idx="7631">
                  <c:v>42215.078824006603</c:v>
                </c:pt>
                <c:pt idx="7632">
                  <c:v>42215.078824040698</c:v>
                </c:pt>
                <c:pt idx="7633">
                  <c:v>42215.078824061675</c:v>
                </c:pt>
                <c:pt idx="7634">
                  <c:v>42215.078824106538</c:v>
                </c:pt>
                <c:pt idx="7635">
                  <c:v>42215.078824125798</c:v>
                </c:pt>
                <c:pt idx="7636">
                  <c:v>42215.078824153898</c:v>
                </c:pt>
                <c:pt idx="7637">
                  <c:v>42215.078824157703</c:v>
                </c:pt>
                <c:pt idx="7638">
                  <c:v>42215.078824209202</c:v>
                </c:pt>
                <c:pt idx="7639">
                  <c:v>42215.078824238211</c:v>
                </c:pt>
                <c:pt idx="7640">
                  <c:v>42215.078824240431</c:v>
                </c:pt>
                <c:pt idx="7641">
                  <c:v>42215.078824260003</c:v>
                </c:pt>
                <c:pt idx="7642">
                  <c:v>42215.078824265402</c:v>
                </c:pt>
                <c:pt idx="7643">
                  <c:v>42215.078824272539</c:v>
                </c:pt>
                <c:pt idx="7644">
                  <c:v>42215.078824338212</c:v>
                </c:pt>
                <c:pt idx="7645">
                  <c:v>42215.078824363598</c:v>
                </c:pt>
                <c:pt idx="7646">
                  <c:v>42215.078824385702</c:v>
                </c:pt>
                <c:pt idx="7647">
                  <c:v>42215.078824389297</c:v>
                </c:pt>
                <c:pt idx="7648">
                  <c:v>42215.078824392149</c:v>
                </c:pt>
                <c:pt idx="7649">
                  <c:v>42215.07882447703</c:v>
                </c:pt>
                <c:pt idx="7650">
                  <c:v>42215.078824504497</c:v>
                </c:pt>
                <c:pt idx="7651">
                  <c:v>42215.078824505785</c:v>
                </c:pt>
                <c:pt idx="7652">
                  <c:v>42215.078824551594</c:v>
                </c:pt>
                <c:pt idx="7653">
                  <c:v>42215.078824556796</c:v>
                </c:pt>
                <c:pt idx="7654">
                  <c:v>42215.078824569275</c:v>
                </c:pt>
                <c:pt idx="7655">
                  <c:v>42215.078824617704</c:v>
                </c:pt>
                <c:pt idx="7656">
                  <c:v>42215.078824623801</c:v>
                </c:pt>
                <c:pt idx="7657">
                  <c:v>42215.078824640499</c:v>
                </c:pt>
                <c:pt idx="7658">
                  <c:v>42215.078824701595</c:v>
                </c:pt>
                <c:pt idx="7659">
                  <c:v>42215.078824703676</c:v>
                </c:pt>
                <c:pt idx="7660">
                  <c:v>42215.0788247366</c:v>
                </c:pt>
                <c:pt idx="7661">
                  <c:v>42215.078824785</c:v>
                </c:pt>
                <c:pt idx="7662">
                  <c:v>42215.078824800803</c:v>
                </c:pt>
                <c:pt idx="7663">
                  <c:v>42215.078824822798</c:v>
                </c:pt>
                <c:pt idx="7664">
                  <c:v>42215.078824839999</c:v>
                </c:pt>
                <c:pt idx="7665">
                  <c:v>42215.078824845201</c:v>
                </c:pt>
                <c:pt idx="7666">
                  <c:v>42215.078824849799</c:v>
                </c:pt>
                <c:pt idx="7667">
                  <c:v>42215.078824861084</c:v>
                </c:pt>
                <c:pt idx="7668">
                  <c:v>42215.078824934397</c:v>
                </c:pt>
                <c:pt idx="7669">
                  <c:v>42215.078824948541</c:v>
                </c:pt>
                <c:pt idx="7670">
                  <c:v>42215.078824968798</c:v>
                </c:pt>
                <c:pt idx="7671">
                  <c:v>42215.078824971803</c:v>
                </c:pt>
                <c:pt idx="7672">
                  <c:v>42215.0788250322</c:v>
                </c:pt>
                <c:pt idx="7673">
                  <c:v>42215.078825078941</c:v>
                </c:pt>
                <c:pt idx="7674">
                  <c:v>42215.078825081684</c:v>
                </c:pt>
                <c:pt idx="7675">
                  <c:v>42215.07882508693</c:v>
                </c:pt>
                <c:pt idx="7676">
                  <c:v>42215.078825129829</c:v>
                </c:pt>
                <c:pt idx="7677">
                  <c:v>42215.078825135002</c:v>
                </c:pt>
                <c:pt idx="7678">
                  <c:v>42215.078825166303</c:v>
                </c:pt>
                <c:pt idx="7679">
                  <c:v>42215.078825200602</c:v>
                </c:pt>
                <c:pt idx="7680">
                  <c:v>42215.078825219898</c:v>
                </c:pt>
                <c:pt idx="7681">
                  <c:v>42215.078825263903</c:v>
                </c:pt>
                <c:pt idx="7682">
                  <c:v>42215.078825283803</c:v>
                </c:pt>
                <c:pt idx="7683">
                  <c:v>42215.078825313802</c:v>
                </c:pt>
                <c:pt idx="7684">
                  <c:v>42215.078825318298</c:v>
                </c:pt>
                <c:pt idx="7685">
                  <c:v>42215.078825377299</c:v>
                </c:pt>
                <c:pt idx="7686">
                  <c:v>42215.078825403201</c:v>
                </c:pt>
                <c:pt idx="7687">
                  <c:v>42215.078825407298</c:v>
                </c:pt>
                <c:pt idx="7688">
                  <c:v>42215.078825418539</c:v>
                </c:pt>
                <c:pt idx="7689">
                  <c:v>42215.078825423829</c:v>
                </c:pt>
                <c:pt idx="7690">
                  <c:v>42215.078825432698</c:v>
                </c:pt>
                <c:pt idx="7691">
                  <c:v>42215.078825495541</c:v>
                </c:pt>
                <c:pt idx="7692">
                  <c:v>42215.078825515884</c:v>
                </c:pt>
                <c:pt idx="7693">
                  <c:v>42215.078825545599</c:v>
                </c:pt>
                <c:pt idx="7694">
                  <c:v>42215.078825549797</c:v>
                </c:pt>
                <c:pt idx="7695">
                  <c:v>42215.078825552599</c:v>
                </c:pt>
                <c:pt idx="7696">
                  <c:v>42215.078825634802</c:v>
                </c:pt>
                <c:pt idx="7697">
                  <c:v>42215.078825655197</c:v>
                </c:pt>
                <c:pt idx="7698">
                  <c:v>42215.078825664801</c:v>
                </c:pt>
                <c:pt idx="7699">
                  <c:v>42215.078825709403</c:v>
                </c:pt>
                <c:pt idx="7700">
                  <c:v>42215.078825714903</c:v>
                </c:pt>
                <c:pt idx="7701">
                  <c:v>42215.078825726931</c:v>
                </c:pt>
                <c:pt idx="7702">
                  <c:v>42215.078825777498</c:v>
                </c:pt>
                <c:pt idx="7703">
                  <c:v>42215.078825779499</c:v>
                </c:pt>
                <c:pt idx="7704">
                  <c:v>42215.07882581</c:v>
                </c:pt>
                <c:pt idx="7705">
                  <c:v>42215.078825859011</c:v>
                </c:pt>
                <c:pt idx="7706">
                  <c:v>42215.078825861085</c:v>
                </c:pt>
                <c:pt idx="7707">
                  <c:v>42215.078825896613</c:v>
                </c:pt>
                <c:pt idx="7708">
                  <c:v>42215.078825946941</c:v>
                </c:pt>
                <c:pt idx="7709">
                  <c:v>42215.078825958539</c:v>
                </c:pt>
                <c:pt idx="7710">
                  <c:v>42215.078825980898</c:v>
                </c:pt>
                <c:pt idx="7711">
                  <c:v>42215.078825997531</c:v>
                </c:pt>
                <c:pt idx="7712">
                  <c:v>42215.078826002798</c:v>
                </c:pt>
                <c:pt idx="7713">
                  <c:v>42215.078826009398</c:v>
                </c:pt>
                <c:pt idx="7714">
                  <c:v>42215.078826012599</c:v>
                </c:pt>
                <c:pt idx="7715">
                  <c:v>42215.078826093697</c:v>
                </c:pt>
                <c:pt idx="7716">
                  <c:v>42215.078826100311</c:v>
                </c:pt>
                <c:pt idx="7717">
                  <c:v>42215.078826125799</c:v>
                </c:pt>
                <c:pt idx="7718">
                  <c:v>42215.078826128549</c:v>
                </c:pt>
                <c:pt idx="7719">
                  <c:v>42215.078826189929</c:v>
                </c:pt>
                <c:pt idx="7720">
                  <c:v>42215.078826232602</c:v>
                </c:pt>
                <c:pt idx="7721">
                  <c:v>42215.078826241399</c:v>
                </c:pt>
                <c:pt idx="7722">
                  <c:v>42215.078826244149</c:v>
                </c:pt>
                <c:pt idx="7723">
                  <c:v>42215.078826287929</c:v>
                </c:pt>
                <c:pt idx="7724">
                  <c:v>42215.078826293138</c:v>
                </c:pt>
                <c:pt idx="7725">
                  <c:v>42215.078826321398</c:v>
                </c:pt>
                <c:pt idx="7726">
                  <c:v>42215.078826360601</c:v>
                </c:pt>
                <c:pt idx="7727">
                  <c:v>42215.078826393539</c:v>
                </c:pt>
                <c:pt idx="7728">
                  <c:v>42215.078826421202</c:v>
                </c:pt>
                <c:pt idx="7729">
                  <c:v>42215.078826442339</c:v>
                </c:pt>
                <c:pt idx="7730">
                  <c:v>42215.078826473211</c:v>
                </c:pt>
                <c:pt idx="7731">
                  <c:v>42215.078826475939</c:v>
                </c:pt>
                <c:pt idx="7732">
                  <c:v>42215.078826527701</c:v>
                </c:pt>
                <c:pt idx="7733">
                  <c:v>42215.078826553785</c:v>
                </c:pt>
                <c:pt idx="7734">
                  <c:v>42215.078826557801</c:v>
                </c:pt>
                <c:pt idx="7735">
                  <c:v>42215.07882657653</c:v>
                </c:pt>
                <c:pt idx="7736">
                  <c:v>42215.078826581674</c:v>
                </c:pt>
                <c:pt idx="7737">
                  <c:v>42215.078826592602</c:v>
                </c:pt>
                <c:pt idx="7738">
                  <c:v>42215.078826652898</c:v>
                </c:pt>
                <c:pt idx="7739">
                  <c:v>42215.078826678939</c:v>
                </c:pt>
                <c:pt idx="7740">
                  <c:v>42215.078826705198</c:v>
                </c:pt>
                <c:pt idx="7741">
                  <c:v>42215.078826707198</c:v>
                </c:pt>
                <c:pt idx="7742">
                  <c:v>42215.07882671</c:v>
                </c:pt>
                <c:pt idx="7743">
                  <c:v>42215.078826791803</c:v>
                </c:pt>
                <c:pt idx="7744">
                  <c:v>42215.078826819401</c:v>
                </c:pt>
                <c:pt idx="7745">
                  <c:v>42215.078826824531</c:v>
                </c:pt>
                <c:pt idx="7746">
                  <c:v>42215.078826867</c:v>
                </c:pt>
                <c:pt idx="7747">
                  <c:v>42215.078826872203</c:v>
                </c:pt>
                <c:pt idx="7748">
                  <c:v>42215.078826884201</c:v>
                </c:pt>
                <c:pt idx="7749">
                  <c:v>42215.078826937199</c:v>
                </c:pt>
                <c:pt idx="7750">
                  <c:v>42215.078826939098</c:v>
                </c:pt>
                <c:pt idx="7751">
                  <c:v>42215.078826970202</c:v>
                </c:pt>
                <c:pt idx="7752">
                  <c:v>42215.078827015801</c:v>
                </c:pt>
                <c:pt idx="7753">
                  <c:v>42215.078827017896</c:v>
                </c:pt>
                <c:pt idx="7754">
                  <c:v>42215.078827056612</c:v>
                </c:pt>
                <c:pt idx="7755">
                  <c:v>42215.07882710213</c:v>
                </c:pt>
                <c:pt idx="7756">
                  <c:v>42215.078827115598</c:v>
                </c:pt>
                <c:pt idx="7757">
                  <c:v>42215.078827137011</c:v>
                </c:pt>
                <c:pt idx="7758">
                  <c:v>42215.078827155397</c:v>
                </c:pt>
                <c:pt idx="7759">
                  <c:v>42215.078827160803</c:v>
                </c:pt>
                <c:pt idx="7760">
                  <c:v>42215.078827169302</c:v>
                </c:pt>
                <c:pt idx="7761">
                  <c:v>42215.078827171201</c:v>
                </c:pt>
                <c:pt idx="7762">
                  <c:v>42215.078827250829</c:v>
                </c:pt>
                <c:pt idx="7763">
                  <c:v>42215.078827257399</c:v>
                </c:pt>
                <c:pt idx="7764">
                  <c:v>42215.078827283702</c:v>
                </c:pt>
                <c:pt idx="7765">
                  <c:v>42215.078827288729</c:v>
                </c:pt>
                <c:pt idx="7766">
                  <c:v>42215.078827347228</c:v>
                </c:pt>
                <c:pt idx="7767">
                  <c:v>42215.078827393729</c:v>
                </c:pt>
                <c:pt idx="7768">
                  <c:v>42215.078827401398</c:v>
                </c:pt>
                <c:pt idx="7769">
                  <c:v>42215.078827403398</c:v>
                </c:pt>
                <c:pt idx="7770">
                  <c:v>42215.078827446559</c:v>
                </c:pt>
                <c:pt idx="7771">
                  <c:v>42215.078827451711</c:v>
                </c:pt>
                <c:pt idx="7772">
                  <c:v>42215.078827480298</c:v>
                </c:pt>
                <c:pt idx="7773">
                  <c:v>42215.078827520898</c:v>
                </c:pt>
                <c:pt idx="7774">
                  <c:v>42215.078827545301</c:v>
                </c:pt>
                <c:pt idx="7775">
                  <c:v>42215.078827578429</c:v>
                </c:pt>
                <c:pt idx="7776">
                  <c:v>42215.078827597703</c:v>
                </c:pt>
                <c:pt idx="7777">
                  <c:v>42215.0788276331</c:v>
                </c:pt>
                <c:pt idx="7778">
                  <c:v>42215.078827634999</c:v>
                </c:pt>
                <c:pt idx="7779">
                  <c:v>42215.078827699399</c:v>
                </c:pt>
                <c:pt idx="7780">
                  <c:v>42215.078827722602</c:v>
                </c:pt>
                <c:pt idx="7781">
                  <c:v>42215.078827726611</c:v>
                </c:pt>
                <c:pt idx="7782">
                  <c:v>42215.078827734797</c:v>
                </c:pt>
                <c:pt idx="7783">
                  <c:v>42215.07882774013</c:v>
                </c:pt>
                <c:pt idx="7784">
                  <c:v>42215.078827752899</c:v>
                </c:pt>
                <c:pt idx="7785">
                  <c:v>42215.078827810197</c:v>
                </c:pt>
                <c:pt idx="7786">
                  <c:v>42215.078827832498</c:v>
                </c:pt>
                <c:pt idx="7787">
                  <c:v>42215.078827861194</c:v>
                </c:pt>
                <c:pt idx="7788">
                  <c:v>42215.078827863785</c:v>
                </c:pt>
                <c:pt idx="7789">
                  <c:v>42215.078827865902</c:v>
                </c:pt>
                <c:pt idx="7790">
                  <c:v>42215.078827949212</c:v>
                </c:pt>
                <c:pt idx="7791">
                  <c:v>42215.078827973797</c:v>
                </c:pt>
                <c:pt idx="7792">
                  <c:v>42215.078827984929</c:v>
                </c:pt>
                <c:pt idx="7793">
                  <c:v>42215.078828023899</c:v>
                </c:pt>
                <c:pt idx="7794">
                  <c:v>42215.078828029211</c:v>
                </c:pt>
                <c:pt idx="7795">
                  <c:v>42215.078828041602</c:v>
                </c:pt>
                <c:pt idx="7796">
                  <c:v>42215.078828095611</c:v>
                </c:pt>
                <c:pt idx="7797">
                  <c:v>42215.078828097699</c:v>
                </c:pt>
                <c:pt idx="7798">
                  <c:v>42215.078828119411</c:v>
                </c:pt>
                <c:pt idx="7799">
                  <c:v>42215.078828172838</c:v>
                </c:pt>
                <c:pt idx="7800">
                  <c:v>42215.078828174941</c:v>
                </c:pt>
                <c:pt idx="7801">
                  <c:v>42215.078828217003</c:v>
                </c:pt>
                <c:pt idx="7802">
                  <c:v>42215.078828259211</c:v>
                </c:pt>
                <c:pt idx="7803">
                  <c:v>42215.07882827353</c:v>
                </c:pt>
                <c:pt idx="7804">
                  <c:v>42215.078828293699</c:v>
                </c:pt>
                <c:pt idx="7805">
                  <c:v>42215.07882831293</c:v>
                </c:pt>
                <c:pt idx="7806">
                  <c:v>42215.078828318139</c:v>
                </c:pt>
                <c:pt idx="7807">
                  <c:v>42215.078828327431</c:v>
                </c:pt>
                <c:pt idx="7808">
                  <c:v>42215.078828330013</c:v>
                </c:pt>
                <c:pt idx="7809">
                  <c:v>42215.078828405298</c:v>
                </c:pt>
                <c:pt idx="7810">
                  <c:v>42215.078828419602</c:v>
                </c:pt>
                <c:pt idx="7811">
                  <c:v>42215.07882844095</c:v>
                </c:pt>
                <c:pt idx="7812">
                  <c:v>42215.07882844923</c:v>
                </c:pt>
                <c:pt idx="7813">
                  <c:v>42215.078828504797</c:v>
                </c:pt>
                <c:pt idx="7814">
                  <c:v>42215.078828555597</c:v>
                </c:pt>
                <c:pt idx="7815">
                  <c:v>42215.078828561775</c:v>
                </c:pt>
                <c:pt idx="7816">
                  <c:v>42215.078828564401</c:v>
                </c:pt>
                <c:pt idx="7817">
                  <c:v>42215.078828602702</c:v>
                </c:pt>
                <c:pt idx="7818">
                  <c:v>42215.078828607999</c:v>
                </c:pt>
                <c:pt idx="7819">
                  <c:v>42215.078828635684</c:v>
                </c:pt>
                <c:pt idx="7820">
                  <c:v>42215.078828681275</c:v>
                </c:pt>
                <c:pt idx="7821">
                  <c:v>42215.078828709396</c:v>
                </c:pt>
                <c:pt idx="7822">
                  <c:v>42215.078828735903</c:v>
                </c:pt>
                <c:pt idx="7823">
                  <c:v>42215.078828757498</c:v>
                </c:pt>
                <c:pt idx="7824">
                  <c:v>42215.078828790131</c:v>
                </c:pt>
                <c:pt idx="7825">
                  <c:v>42215.078828793601</c:v>
                </c:pt>
                <c:pt idx="7826">
                  <c:v>42215.078828840429</c:v>
                </c:pt>
                <c:pt idx="7827">
                  <c:v>42215.0788288697</c:v>
                </c:pt>
                <c:pt idx="7828">
                  <c:v>42215.078828873702</c:v>
                </c:pt>
                <c:pt idx="7829">
                  <c:v>42215.078828891797</c:v>
                </c:pt>
                <c:pt idx="7830">
                  <c:v>42215.078828897029</c:v>
                </c:pt>
                <c:pt idx="7831">
                  <c:v>42215.0788289134</c:v>
                </c:pt>
                <c:pt idx="7832">
                  <c:v>42215.078828967402</c:v>
                </c:pt>
                <c:pt idx="7833">
                  <c:v>42215.078828994541</c:v>
                </c:pt>
                <c:pt idx="7834">
                  <c:v>42215.07882902203</c:v>
                </c:pt>
                <c:pt idx="7835">
                  <c:v>42215.078829024729</c:v>
                </c:pt>
                <c:pt idx="7836">
                  <c:v>42215.078829026628</c:v>
                </c:pt>
                <c:pt idx="7837">
                  <c:v>42215.078829105099</c:v>
                </c:pt>
                <c:pt idx="7838">
                  <c:v>42215.078829129539</c:v>
                </c:pt>
                <c:pt idx="7839">
                  <c:v>42215.078829145299</c:v>
                </c:pt>
                <c:pt idx="7840">
                  <c:v>42215.078829182698</c:v>
                </c:pt>
                <c:pt idx="7841">
                  <c:v>42215.078829187929</c:v>
                </c:pt>
                <c:pt idx="7842">
                  <c:v>42215.078829199039</c:v>
                </c:pt>
                <c:pt idx="7843">
                  <c:v>42215.078829250029</c:v>
                </c:pt>
                <c:pt idx="7844">
                  <c:v>42215.078829257829</c:v>
                </c:pt>
                <c:pt idx="7845">
                  <c:v>42215.07882927933</c:v>
                </c:pt>
                <c:pt idx="7846">
                  <c:v>42215.078829329039</c:v>
                </c:pt>
                <c:pt idx="7847">
                  <c:v>42215.078829331098</c:v>
                </c:pt>
                <c:pt idx="7848">
                  <c:v>42215.078829377213</c:v>
                </c:pt>
                <c:pt idx="7849">
                  <c:v>42215.07882942084</c:v>
                </c:pt>
                <c:pt idx="7850">
                  <c:v>42215.078829430429</c:v>
                </c:pt>
                <c:pt idx="7851">
                  <c:v>42215.078829455029</c:v>
                </c:pt>
                <c:pt idx="7852">
                  <c:v>42215.078829470229</c:v>
                </c:pt>
                <c:pt idx="7853">
                  <c:v>42215.078829475438</c:v>
                </c:pt>
                <c:pt idx="7854">
                  <c:v>42215.07882948863</c:v>
                </c:pt>
                <c:pt idx="7855">
                  <c:v>42215.078829490551</c:v>
                </c:pt>
                <c:pt idx="7856">
                  <c:v>42215.078829562197</c:v>
                </c:pt>
                <c:pt idx="7857">
                  <c:v>42215.078829573802</c:v>
                </c:pt>
                <c:pt idx="7858">
                  <c:v>42215.07882959953</c:v>
                </c:pt>
                <c:pt idx="7859">
                  <c:v>42215.0788296092</c:v>
                </c:pt>
                <c:pt idx="7860">
                  <c:v>42215.078829662503</c:v>
                </c:pt>
                <c:pt idx="7861">
                  <c:v>42215.078829714097</c:v>
                </c:pt>
                <c:pt idx="7862">
                  <c:v>42215.0788297162</c:v>
                </c:pt>
                <c:pt idx="7863">
                  <c:v>42215.078829721599</c:v>
                </c:pt>
                <c:pt idx="7864">
                  <c:v>42215.078829759499</c:v>
                </c:pt>
                <c:pt idx="7865">
                  <c:v>42215.078829764898</c:v>
                </c:pt>
                <c:pt idx="7866">
                  <c:v>42215.078829792139</c:v>
                </c:pt>
                <c:pt idx="7867">
                  <c:v>42215.078829841012</c:v>
                </c:pt>
                <c:pt idx="7868">
                  <c:v>42215.078829857099</c:v>
                </c:pt>
                <c:pt idx="7869">
                  <c:v>42215.07882989863</c:v>
                </c:pt>
                <c:pt idx="7870">
                  <c:v>42215.078829912498</c:v>
                </c:pt>
                <c:pt idx="7871">
                  <c:v>42215.07882994783</c:v>
                </c:pt>
                <c:pt idx="7872">
                  <c:v>42215.078829953702</c:v>
                </c:pt>
                <c:pt idx="7873">
                  <c:v>42215.078829998849</c:v>
                </c:pt>
                <c:pt idx="7874">
                  <c:v>42215.07883002473</c:v>
                </c:pt>
                <c:pt idx="7875">
                  <c:v>42215.07883002884</c:v>
                </c:pt>
                <c:pt idx="7876">
                  <c:v>42215.07883004914</c:v>
                </c:pt>
                <c:pt idx="7877">
                  <c:v>42215.078830054299</c:v>
                </c:pt>
                <c:pt idx="7878">
                  <c:v>42215.078830072838</c:v>
                </c:pt>
                <c:pt idx="7879">
                  <c:v>42215.078830125203</c:v>
                </c:pt>
                <c:pt idx="7880">
                  <c:v>42215.078830153303</c:v>
                </c:pt>
                <c:pt idx="7881">
                  <c:v>42215.078830179329</c:v>
                </c:pt>
                <c:pt idx="7882">
                  <c:v>42215.078830181999</c:v>
                </c:pt>
                <c:pt idx="7883">
                  <c:v>42215.078830185899</c:v>
                </c:pt>
                <c:pt idx="7884">
                  <c:v>42215.078830262202</c:v>
                </c:pt>
                <c:pt idx="7885">
                  <c:v>42215.07883029223</c:v>
                </c:pt>
                <c:pt idx="7886">
                  <c:v>42215.078830304628</c:v>
                </c:pt>
                <c:pt idx="7887">
                  <c:v>42215.078830339611</c:v>
                </c:pt>
                <c:pt idx="7888">
                  <c:v>42215.078830344959</c:v>
                </c:pt>
                <c:pt idx="7889">
                  <c:v>42215.07883035655</c:v>
                </c:pt>
                <c:pt idx="7890">
                  <c:v>42215.078830410399</c:v>
                </c:pt>
                <c:pt idx="7891">
                  <c:v>42215.078830418039</c:v>
                </c:pt>
                <c:pt idx="7892">
                  <c:v>42215.078830439139</c:v>
                </c:pt>
                <c:pt idx="7893">
                  <c:v>42215.078830492559</c:v>
                </c:pt>
                <c:pt idx="7894">
                  <c:v>42215.078830499449</c:v>
                </c:pt>
                <c:pt idx="7895">
                  <c:v>42215.078830536702</c:v>
                </c:pt>
                <c:pt idx="7896">
                  <c:v>42215.078830588202</c:v>
                </c:pt>
                <c:pt idx="7897">
                  <c:v>42215.078830596212</c:v>
                </c:pt>
                <c:pt idx="7898">
                  <c:v>42215.078830628212</c:v>
                </c:pt>
                <c:pt idx="7899">
                  <c:v>42215.0788306334</c:v>
                </c:pt>
                <c:pt idx="7900">
                  <c:v>42215.078830638129</c:v>
                </c:pt>
                <c:pt idx="7901">
                  <c:v>42215.078830642138</c:v>
                </c:pt>
                <c:pt idx="7902">
                  <c:v>42215.078830649829</c:v>
                </c:pt>
                <c:pt idx="7903">
                  <c:v>42215.078830719001</c:v>
                </c:pt>
                <c:pt idx="7904">
                  <c:v>42215.078830735598</c:v>
                </c:pt>
                <c:pt idx="7905">
                  <c:v>42215.078830755097</c:v>
                </c:pt>
                <c:pt idx="7906">
                  <c:v>42215.078830768703</c:v>
                </c:pt>
                <c:pt idx="7907">
                  <c:v>42215.0788308193</c:v>
                </c:pt>
                <c:pt idx="7908">
                  <c:v>42215.078830873499</c:v>
                </c:pt>
                <c:pt idx="7909">
                  <c:v>42215.0788308802</c:v>
                </c:pt>
                <c:pt idx="7910">
                  <c:v>42215.078830881997</c:v>
                </c:pt>
                <c:pt idx="7911">
                  <c:v>42215.07883091813</c:v>
                </c:pt>
                <c:pt idx="7912">
                  <c:v>42215.078830923303</c:v>
                </c:pt>
                <c:pt idx="7913">
                  <c:v>42215.078830948449</c:v>
                </c:pt>
                <c:pt idx="7914">
                  <c:v>42215.078831000603</c:v>
                </c:pt>
                <c:pt idx="7915">
                  <c:v>42215.078831022212</c:v>
                </c:pt>
                <c:pt idx="7916">
                  <c:v>42215.078831051098</c:v>
                </c:pt>
                <c:pt idx="7917">
                  <c:v>42215.078831072729</c:v>
                </c:pt>
                <c:pt idx="7918">
                  <c:v>42215.078831105202</c:v>
                </c:pt>
                <c:pt idx="7919">
                  <c:v>42215.078831113999</c:v>
                </c:pt>
                <c:pt idx="7920">
                  <c:v>42215.078831161998</c:v>
                </c:pt>
                <c:pt idx="7921">
                  <c:v>42215.078831189297</c:v>
                </c:pt>
                <c:pt idx="7922">
                  <c:v>42215.078831195839</c:v>
                </c:pt>
                <c:pt idx="7923">
                  <c:v>42215.078831205799</c:v>
                </c:pt>
                <c:pt idx="7924">
                  <c:v>42215.078831211002</c:v>
                </c:pt>
                <c:pt idx="7925">
                  <c:v>42215.078831232611</c:v>
                </c:pt>
                <c:pt idx="7926">
                  <c:v>42215.078831282299</c:v>
                </c:pt>
                <c:pt idx="7927">
                  <c:v>42215.07883130855</c:v>
                </c:pt>
                <c:pt idx="7928">
                  <c:v>42215.078831336628</c:v>
                </c:pt>
                <c:pt idx="7929">
                  <c:v>42215.07883133943</c:v>
                </c:pt>
                <c:pt idx="7930">
                  <c:v>42215.078831346051</c:v>
                </c:pt>
                <c:pt idx="7931">
                  <c:v>42215.078831418628</c:v>
                </c:pt>
                <c:pt idx="7932">
                  <c:v>42215.078831448562</c:v>
                </c:pt>
                <c:pt idx="7933">
                  <c:v>42215.078831464729</c:v>
                </c:pt>
                <c:pt idx="7934">
                  <c:v>42215.078831496561</c:v>
                </c:pt>
                <c:pt idx="7935">
                  <c:v>42215.078831501676</c:v>
                </c:pt>
                <c:pt idx="7936">
                  <c:v>42215.0788315139</c:v>
                </c:pt>
                <c:pt idx="7937">
                  <c:v>42215.078831568098</c:v>
                </c:pt>
                <c:pt idx="7938">
                  <c:v>42215.078831578139</c:v>
                </c:pt>
                <c:pt idx="7939">
                  <c:v>42215.07883159913</c:v>
                </c:pt>
                <c:pt idx="7940">
                  <c:v>42215.078831649829</c:v>
                </c:pt>
                <c:pt idx="7941">
                  <c:v>42215.078831654399</c:v>
                </c:pt>
                <c:pt idx="7942">
                  <c:v>42215.078831696541</c:v>
                </c:pt>
                <c:pt idx="7943">
                  <c:v>42215.078831745202</c:v>
                </c:pt>
                <c:pt idx="7944">
                  <c:v>42215.0788317556</c:v>
                </c:pt>
                <c:pt idx="7945">
                  <c:v>42215.078831787701</c:v>
                </c:pt>
                <c:pt idx="7946">
                  <c:v>42215.07883179294</c:v>
                </c:pt>
                <c:pt idx="7947">
                  <c:v>42215.078831795028</c:v>
                </c:pt>
                <c:pt idx="7948">
                  <c:v>42215.078831799299</c:v>
                </c:pt>
                <c:pt idx="7949">
                  <c:v>42215.078831809929</c:v>
                </c:pt>
                <c:pt idx="7950">
                  <c:v>42215.078831876141</c:v>
                </c:pt>
                <c:pt idx="7951">
                  <c:v>42215.07883189313</c:v>
                </c:pt>
                <c:pt idx="7952">
                  <c:v>42215.078831912702</c:v>
                </c:pt>
                <c:pt idx="7953">
                  <c:v>42215.07883192844</c:v>
                </c:pt>
                <c:pt idx="7954">
                  <c:v>42215.07883197684</c:v>
                </c:pt>
                <c:pt idx="7955">
                  <c:v>42215.078832030798</c:v>
                </c:pt>
                <c:pt idx="7956">
                  <c:v>42215.078832034298</c:v>
                </c:pt>
                <c:pt idx="7957">
                  <c:v>42215.078832042149</c:v>
                </c:pt>
                <c:pt idx="7958">
                  <c:v>42215.07883207484</c:v>
                </c:pt>
                <c:pt idx="7959">
                  <c:v>42215.078832080013</c:v>
                </c:pt>
                <c:pt idx="7960">
                  <c:v>42215.078832109299</c:v>
                </c:pt>
                <c:pt idx="7961">
                  <c:v>42215.078832160303</c:v>
                </c:pt>
                <c:pt idx="7962">
                  <c:v>42215.078832172228</c:v>
                </c:pt>
                <c:pt idx="7963">
                  <c:v>42215.07883220823</c:v>
                </c:pt>
                <c:pt idx="7964">
                  <c:v>42215.07883222583</c:v>
                </c:pt>
                <c:pt idx="7965">
                  <c:v>42215.07883225914</c:v>
                </c:pt>
                <c:pt idx="7966">
                  <c:v>42215.078832274041</c:v>
                </c:pt>
                <c:pt idx="7967">
                  <c:v>42215.078832315012</c:v>
                </c:pt>
                <c:pt idx="7968">
                  <c:v>42215.078832340951</c:v>
                </c:pt>
                <c:pt idx="7969">
                  <c:v>42215.07883234504</c:v>
                </c:pt>
                <c:pt idx="7970">
                  <c:v>42215.078832364139</c:v>
                </c:pt>
                <c:pt idx="7971">
                  <c:v>42215.078832369298</c:v>
                </c:pt>
                <c:pt idx="7972">
                  <c:v>42215.078832392341</c:v>
                </c:pt>
                <c:pt idx="7973">
                  <c:v>42215.078832439729</c:v>
                </c:pt>
                <c:pt idx="7974">
                  <c:v>42215.078832466213</c:v>
                </c:pt>
                <c:pt idx="7975">
                  <c:v>42215.078832490559</c:v>
                </c:pt>
                <c:pt idx="7976">
                  <c:v>42215.078832493338</c:v>
                </c:pt>
                <c:pt idx="7977">
                  <c:v>42215.078832505802</c:v>
                </c:pt>
                <c:pt idx="7978">
                  <c:v>42215.078832576939</c:v>
                </c:pt>
                <c:pt idx="7979">
                  <c:v>42215.078832615196</c:v>
                </c:pt>
                <c:pt idx="7980">
                  <c:v>42215.078832624538</c:v>
                </c:pt>
                <c:pt idx="7981">
                  <c:v>42215.078832653599</c:v>
                </c:pt>
                <c:pt idx="7982">
                  <c:v>42215.078832658939</c:v>
                </c:pt>
                <c:pt idx="7983">
                  <c:v>42215.078832671599</c:v>
                </c:pt>
                <c:pt idx="7984">
                  <c:v>42215.078832722211</c:v>
                </c:pt>
                <c:pt idx="7985">
                  <c:v>42215.078832737701</c:v>
                </c:pt>
                <c:pt idx="7986">
                  <c:v>42215.078832762803</c:v>
                </c:pt>
                <c:pt idx="7987">
                  <c:v>42215.078832805702</c:v>
                </c:pt>
                <c:pt idx="7988">
                  <c:v>42215.078832810199</c:v>
                </c:pt>
                <c:pt idx="7989">
                  <c:v>42215.07883285654</c:v>
                </c:pt>
                <c:pt idx="7990">
                  <c:v>42215.078832902698</c:v>
                </c:pt>
                <c:pt idx="7991">
                  <c:v>42215.0788329102</c:v>
                </c:pt>
                <c:pt idx="7992">
                  <c:v>42215.078832942141</c:v>
                </c:pt>
                <c:pt idx="7993">
                  <c:v>42215.078832947329</c:v>
                </c:pt>
                <c:pt idx="7994">
                  <c:v>42215.078832952138</c:v>
                </c:pt>
                <c:pt idx="7995">
                  <c:v>42215.078832956729</c:v>
                </c:pt>
                <c:pt idx="7996">
                  <c:v>42215.078832969702</c:v>
                </c:pt>
                <c:pt idx="7997">
                  <c:v>42215.078833033403</c:v>
                </c:pt>
                <c:pt idx="7998">
                  <c:v>42215.078833051099</c:v>
                </c:pt>
                <c:pt idx="7999">
                  <c:v>42215.078833070213</c:v>
                </c:pt>
                <c:pt idx="8000">
                  <c:v>42215.078833088439</c:v>
                </c:pt>
                <c:pt idx="8001">
                  <c:v>42215.078833134212</c:v>
                </c:pt>
                <c:pt idx="8002">
                  <c:v>42215.078833185013</c:v>
                </c:pt>
                <c:pt idx="8003">
                  <c:v>42215.07883318844</c:v>
                </c:pt>
                <c:pt idx="8004">
                  <c:v>42215.078833201929</c:v>
                </c:pt>
                <c:pt idx="8005">
                  <c:v>42215.078833233303</c:v>
                </c:pt>
                <c:pt idx="8006">
                  <c:v>42215.078833238549</c:v>
                </c:pt>
                <c:pt idx="8007">
                  <c:v>42215.078833263011</c:v>
                </c:pt>
                <c:pt idx="8008">
                  <c:v>42215.078833320629</c:v>
                </c:pt>
                <c:pt idx="8009">
                  <c:v>42215.078833329739</c:v>
                </c:pt>
                <c:pt idx="8010">
                  <c:v>42215.078833365696</c:v>
                </c:pt>
                <c:pt idx="8011">
                  <c:v>42215.078833382329</c:v>
                </c:pt>
                <c:pt idx="8012">
                  <c:v>42215.078833419939</c:v>
                </c:pt>
                <c:pt idx="8013">
                  <c:v>42215.07883343404</c:v>
                </c:pt>
                <c:pt idx="8014">
                  <c:v>42215.078833484149</c:v>
                </c:pt>
                <c:pt idx="8015">
                  <c:v>42215.078833504696</c:v>
                </c:pt>
                <c:pt idx="8016">
                  <c:v>42215.078833511085</c:v>
                </c:pt>
                <c:pt idx="8017">
                  <c:v>42215.078833520602</c:v>
                </c:pt>
                <c:pt idx="8018">
                  <c:v>42215.078833525797</c:v>
                </c:pt>
                <c:pt idx="8019">
                  <c:v>42215.078833552303</c:v>
                </c:pt>
                <c:pt idx="8020">
                  <c:v>42215.078833597028</c:v>
                </c:pt>
                <c:pt idx="8021">
                  <c:v>42215.078833629399</c:v>
                </c:pt>
                <c:pt idx="8022">
                  <c:v>42215.078833647829</c:v>
                </c:pt>
                <c:pt idx="8023">
                  <c:v>42215.078833650601</c:v>
                </c:pt>
                <c:pt idx="8024">
                  <c:v>42215.078833665902</c:v>
                </c:pt>
                <c:pt idx="8025">
                  <c:v>42215.0788337333</c:v>
                </c:pt>
                <c:pt idx="8026">
                  <c:v>42215.078833773201</c:v>
                </c:pt>
                <c:pt idx="8027">
                  <c:v>42215.07883378413</c:v>
                </c:pt>
                <c:pt idx="8028">
                  <c:v>42215.078833811</c:v>
                </c:pt>
                <c:pt idx="8029">
                  <c:v>42215.078833816202</c:v>
                </c:pt>
                <c:pt idx="8030">
                  <c:v>42215.078833828629</c:v>
                </c:pt>
                <c:pt idx="8031">
                  <c:v>42215.078833890038</c:v>
                </c:pt>
                <c:pt idx="8032">
                  <c:v>42215.078833897838</c:v>
                </c:pt>
                <c:pt idx="8033">
                  <c:v>42215.078833918611</c:v>
                </c:pt>
                <c:pt idx="8034">
                  <c:v>42215.078833966531</c:v>
                </c:pt>
                <c:pt idx="8035">
                  <c:v>42215.078833973399</c:v>
                </c:pt>
                <c:pt idx="8036">
                  <c:v>42215.078834016298</c:v>
                </c:pt>
                <c:pt idx="8037">
                  <c:v>42215.078834060012</c:v>
                </c:pt>
                <c:pt idx="8038">
                  <c:v>42215.078834067011</c:v>
                </c:pt>
                <c:pt idx="8039">
                  <c:v>42215.078834101798</c:v>
                </c:pt>
                <c:pt idx="8040">
                  <c:v>42215.078834107029</c:v>
                </c:pt>
                <c:pt idx="8041">
                  <c:v>42215.078834109139</c:v>
                </c:pt>
                <c:pt idx="8042">
                  <c:v>42215.07883411643</c:v>
                </c:pt>
                <c:pt idx="8043">
                  <c:v>42215.078834129839</c:v>
                </c:pt>
                <c:pt idx="8044">
                  <c:v>42215.078834190041</c:v>
                </c:pt>
                <c:pt idx="8045">
                  <c:v>42215.07883420393</c:v>
                </c:pt>
                <c:pt idx="8046">
                  <c:v>42215.078834227628</c:v>
                </c:pt>
                <c:pt idx="8047">
                  <c:v>42215.078834248161</c:v>
                </c:pt>
                <c:pt idx="8048">
                  <c:v>42215.078834291613</c:v>
                </c:pt>
                <c:pt idx="8049">
                  <c:v>42215.078834342239</c:v>
                </c:pt>
                <c:pt idx="8050">
                  <c:v>42215.078834346161</c:v>
                </c:pt>
                <c:pt idx="8051">
                  <c:v>42215.0788343616</c:v>
                </c:pt>
                <c:pt idx="8052">
                  <c:v>42215.078834389038</c:v>
                </c:pt>
                <c:pt idx="8053">
                  <c:v>42215.07883439424</c:v>
                </c:pt>
                <c:pt idx="8054">
                  <c:v>42215.078834423141</c:v>
                </c:pt>
                <c:pt idx="8055">
                  <c:v>42215.078834479958</c:v>
                </c:pt>
                <c:pt idx="8056">
                  <c:v>42215.078834494961</c:v>
                </c:pt>
                <c:pt idx="8057">
                  <c:v>42215.078834523301</c:v>
                </c:pt>
                <c:pt idx="8058">
                  <c:v>42215.078834550797</c:v>
                </c:pt>
                <c:pt idx="8059">
                  <c:v>42215.078834577129</c:v>
                </c:pt>
                <c:pt idx="8060">
                  <c:v>42215.078834593398</c:v>
                </c:pt>
                <c:pt idx="8061">
                  <c:v>42215.0788346396</c:v>
                </c:pt>
                <c:pt idx="8062">
                  <c:v>42215.0788346603</c:v>
                </c:pt>
                <c:pt idx="8063">
                  <c:v>42215.078834664397</c:v>
                </c:pt>
                <c:pt idx="8064">
                  <c:v>42215.078834678039</c:v>
                </c:pt>
                <c:pt idx="8065">
                  <c:v>42215.078834683198</c:v>
                </c:pt>
                <c:pt idx="8066">
                  <c:v>42215.078834711901</c:v>
                </c:pt>
                <c:pt idx="8067">
                  <c:v>42215.078834754539</c:v>
                </c:pt>
                <c:pt idx="8068">
                  <c:v>42215.078834787098</c:v>
                </c:pt>
                <c:pt idx="8069">
                  <c:v>42215.078834808839</c:v>
                </c:pt>
                <c:pt idx="8070">
                  <c:v>42215.078834811502</c:v>
                </c:pt>
                <c:pt idx="8071">
                  <c:v>42215.07883482553</c:v>
                </c:pt>
                <c:pt idx="8072">
                  <c:v>42215.078834891799</c:v>
                </c:pt>
                <c:pt idx="8073">
                  <c:v>42215.078834929547</c:v>
                </c:pt>
                <c:pt idx="8074">
                  <c:v>42215.07883494383</c:v>
                </c:pt>
                <c:pt idx="8075">
                  <c:v>42215.078834969303</c:v>
                </c:pt>
                <c:pt idx="8076">
                  <c:v>42215.078834974629</c:v>
                </c:pt>
                <c:pt idx="8077">
                  <c:v>42215.078834985798</c:v>
                </c:pt>
                <c:pt idx="8078">
                  <c:v>42215.078835039531</c:v>
                </c:pt>
                <c:pt idx="8079">
                  <c:v>42215.078835057429</c:v>
                </c:pt>
                <c:pt idx="8080">
                  <c:v>42215.07883507423</c:v>
                </c:pt>
                <c:pt idx="8081">
                  <c:v>42215.07883511993</c:v>
                </c:pt>
                <c:pt idx="8082">
                  <c:v>42215.078835128741</c:v>
                </c:pt>
                <c:pt idx="8083">
                  <c:v>42215.078835175838</c:v>
                </c:pt>
                <c:pt idx="8084">
                  <c:v>42215.07883521753</c:v>
                </c:pt>
                <c:pt idx="8085">
                  <c:v>42215.07883522685</c:v>
                </c:pt>
                <c:pt idx="8086">
                  <c:v>42215.07883525885</c:v>
                </c:pt>
                <c:pt idx="8087">
                  <c:v>42215.07883526403</c:v>
                </c:pt>
                <c:pt idx="8088">
                  <c:v>42215.078835266213</c:v>
                </c:pt>
                <c:pt idx="8089">
                  <c:v>42215.078835271539</c:v>
                </c:pt>
                <c:pt idx="8090">
                  <c:v>42215.078835289612</c:v>
                </c:pt>
                <c:pt idx="8091">
                  <c:v>42215.078835347151</c:v>
                </c:pt>
                <c:pt idx="8092">
                  <c:v>42215.078835361302</c:v>
                </c:pt>
                <c:pt idx="8093">
                  <c:v>42215.078835385211</c:v>
                </c:pt>
                <c:pt idx="8094">
                  <c:v>42215.078835407949</c:v>
                </c:pt>
                <c:pt idx="8095">
                  <c:v>42215.078835448963</c:v>
                </c:pt>
                <c:pt idx="8096">
                  <c:v>42215.078835503002</c:v>
                </c:pt>
                <c:pt idx="8097">
                  <c:v>42215.07883550453</c:v>
                </c:pt>
                <c:pt idx="8098">
                  <c:v>42215.078835521497</c:v>
                </c:pt>
                <c:pt idx="8099">
                  <c:v>42215.07883554713</c:v>
                </c:pt>
                <c:pt idx="8100">
                  <c:v>42215.078835552529</c:v>
                </c:pt>
                <c:pt idx="8101">
                  <c:v>42215.078835580302</c:v>
                </c:pt>
                <c:pt idx="8102">
                  <c:v>42215.078835639797</c:v>
                </c:pt>
                <c:pt idx="8103">
                  <c:v>42215.078835647939</c:v>
                </c:pt>
                <c:pt idx="8104">
                  <c:v>42215.078835680601</c:v>
                </c:pt>
                <c:pt idx="8105">
                  <c:v>42215.078835709399</c:v>
                </c:pt>
                <c:pt idx="8106">
                  <c:v>42215.078835734297</c:v>
                </c:pt>
                <c:pt idx="8107">
                  <c:v>42215.0788357536</c:v>
                </c:pt>
                <c:pt idx="8108">
                  <c:v>42215.078835805012</c:v>
                </c:pt>
                <c:pt idx="8109">
                  <c:v>42215.078835825298</c:v>
                </c:pt>
                <c:pt idx="8110">
                  <c:v>42215.07883582943</c:v>
                </c:pt>
                <c:pt idx="8111">
                  <c:v>42215.078835837601</c:v>
                </c:pt>
                <c:pt idx="8112">
                  <c:v>42215.078835842847</c:v>
                </c:pt>
                <c:pt idx="8113">
                  <c:v>42215.078835871602</c:v>
                </c:pt>
                <c:pt idx="8114">
                  <c:v>42215.078835912129</c:v>
                </c:pt>
                <c:pt idx="8115">
                  <c:v>42215.078835944449</c:v>
                </c:pt>
                <c:pt idx="8116">
                  <c:v>42215.078835966029</c:v>
                </c:pt>
                <c:pt idx="8117">
                  <c:v>42215.078835968699</c:v>
                </c:pt>
                <c:pt idx="8118">
                  <c:v>42215.078835985798</c:v>
                </c:pt>
                <c:pt idx="8119">
                  <c:v>42215.07883604816</c:v>
                </c:pt>
                <c:pt idx="8120">
                  <c:v>42215.078836086213</c:v>
                </c:pt>
                <c:pt idx="8121">
                  <c:v>42215.078836103799</c:v>
                </c:pt>
                <c:pt idx="8122">
                  <c:v>42215.078836126639</c:v>
                </c:pt>
                <c:pt idx="8123">
                  <c:v>42215.078836131899</c:v>
                </c:pt>
                <c:pt idx="8124">
                  <c:v>42215.078836143613</c:v>
                </c:pt>
                <c:pt idx="8125">
                  <c:v>42215.078836197441</c:v>
                </c:pt>
                <c:pt idx="8126">
                  <c:v>42215.078836217799</c:v>
                </c:pt>
                <c:pt idx="8127">
                  <c:v>42215.078836229841</c:v>
                </c:pt>
                <c:pt idx="8128">
                  <c:v>42215.07883627274</c:v>
                </c:pt>
                <c:pt idx="8129">
                  <c:v>42215.07883627744</c:v>
                </c:pt>
                <c:pt idx="8130">
                  <c:v>42215.078836335611</c:v>
                </c:pt>
                <c:pt idx="8131">
                  <c:v>42215.07883636804</c:v>
                </c:pt>
                <c:pt idx="8132">
                  <c:v>42215.07883637504</c:v>
                </c:pt>
                <c:pt idx="8133">
                  <c:v>42215.07883640474</c:v>
                </c:pt>
                <c:pt idx="8134">
                  <c:v>42215.078836414541</c:v>
                </c:pt>
                <c:pt idx="8135">
                  <c:v>42215.078836419729</c:v>
                </c:pt>
                <c:pt idx="8136">
                  <c:v>42215.078836428962</c:v>
                </c:pt>
                <c:pt idx="8137">
                  <c:v>42215.07883644996</c:v>
                </c:pt>
                <c:pt idx="8138">
                  <c:v>42215.078836504603</c:v>
                </c:pt>
                <c:pt idx="8139">
                  <c:v>42215.078836520399</c:v>
                </c:pt>
                <c:pt idx="8140">
                  <c:v>42215.07883654203</c:v>
                </c:pt>
                <c:pt idx="8141">
                  <c:v>42215.078836567503</c:v>
                </c:pt>
                <c:pt idx="8142">
                  <c:v>42215.07883660643</c:v>
                </c:pt>
                <c:pt idx="8143">
                  <c:v>42215.07883665694</c:v>
                </c:pt>
                <c:pt idx="8144">
                  <c:v>42215.078836676628</c:v>
                </c:pt>
                <c:pt idx="8145">
                  <c:v>42215.078836681903</c:v>
                </c:pt>
                <c:pt idx="8146">
                  <c:v>42215.07883670483</c:v>
                </c:pt>
                <c:pt idx="8147">
                  <c:v>42215.078836710003</c:v>
                </c:pt>
                <c:pt idx="8148">
                  <c:v>42215.078836736298</c:v>
                </c:pt>
                <c:pt idx="8149">
                  <c:v>42215.078836799628</c:v>
                </c:pt>
                <c:pt idx="8150">
                  <c:v>42215.078836813103</c:v>
                </c:pt>
                <c:pt idx="8151">
                  <c:v>42215.078836838038</c:v>
                </c:pt>
                <c:pt idx="8152">
                  <c:v>42215.078836865403</c:v>
                </c:pt>
                <c:pt idx="8153">
                  <c:v>42215.07883689204</c:v>
                </c:pt>
                <c:pt idx="8154">
                  <c:v>42215.078836913701</c:v>
                </c:pt>
                <c:pt idx="8155">
                  <c:v>42215.078836961096</c:v>
                </c:pt>
                <c:pt idx="8156">
                  <c:v>42215.078836981498</c:v>
                </c:pt>
                <c:pt idx="8157">
                  <c:v>42215.078836985529</c:v>
                </c:pt>
                <c:pt idx="8158">
                  <c:v>42215.078836993838</c:v>
                </c:pt>
                <c:pt idx="8159">
                  <c:v>42215.078836999041</c:v>
                </c:pt>
                <c:pt idx="8160">
                  <c:v>42215.0788370316</c:v>
                </c:pt>
                <c:pt idx="8161">
                  <c:v>42215.078837069203</c:v>
                </c:pt>
                <c:pt idx="8162">
                  <c:v>42215.078837098641</c:v>
                </c:pt>
                <c:pt idx="8163">
                  <c:v>42215.07883712343</c:v>
                </c:pt>
                <c:pt idx="8164">
                  <c:v>42215.078837126239</c:v>
                </c:pt>
                <c:pt idx="8165">
                  <c:v>42215.078837145549</c:v>
                </c:pt>
                <c:pt idx="8166">
                  <c:v>42215.078837205729</c:v>
                </c:pt>
                <c:pt idx="8167">
                  <c:v>42215.07883723663</c:v>
                </c:pt>
                <c:pt idx="8168">
                  <c:v>42215.078837263398</c:v>
                </c:pt>
                <c:pt idx="8169">
                  <c:v>42215.078837283829</c:v>
                </c:pt>
                <c:pt idx="8170">
                  <c:v>42215.078837289038</c:v>
                </c:pt>
                <c:pt idx="8171">
                  <c:v>42215.078837300847</c:v>
                </c:pt>
                <c:pt idx="8172">
                  <c:v>42215.07883735143</c:v>
                </c:pt>
                <c:pt idx="8173">
                  <c:v>42215.07883737763</c:v>
                </c:pt>
                <c:pt idx="8174">
                  <c:v>42215.078837386049</c:v>
                </c:pt>
                <c:pt idx="8175">
                  <c:v>42215.078837442161</c:v>
                </c:pt>
                <c:pt idx="8176">
                  <c:v>42215.07883744665</c:v>
                </c:pt>
                <c:pt idx="8177">
                  <c:v>42215.078837495639</c:v>
                </c:pt>
                <c:pt idx="8178">
                  <c:v>42215.078837532397</c:v>
                </c:pt>
                <c:pt idx="8179">
                  <c:v>42215.078837543697</c:v>
                </c:pt>
                <c:pt idx="8180">
                  <c:v>42215.07883757283</c:v>
                </c:pt>
                <c:pt idx="8181">
                  <c:v>42215.078837578039</c:v>
                </c:pt>
                <c:pt idx="8182">
                  <c:v>42215.0788375802</c:v>
                </c:pt>
                <c:pt idx="8183">
                  <c:v>42215.078837585897</c:v>
                </c:pt>
                <c:pt idx="8184">
                  <c:v>42215.078837609602</c:v>
                </c:pt>
                <c:pt idx="8185">
                  <c:v>42215.078837661596</c:v>
                </c:pt>
                <c:pt idx="8186">
                  <c:v>42215.078837681103</c:v>
                </c:pt>
                <c:pt idx="8187">
                  <c:v>42215.078837699213</c:v>
                </c:pt>
                <c:pt idx="8188">
                  <c:v>42215.078837727538</c:v>
                </c:pt>
                <c:pt idx="8189">
                  <c:v>42215.078837764129</c:v>
                </c:pt>
                <c:pt idx="8190">
                  <c:v>42215.078837817797</c:v>
                </c:pt>
                <c:pt idx="8191">
                  <c:v>42215.07883782655</c:v>
                </c:pt>
                <c:pt idx="8192">
                  <c:v>42215.078837841698</c:v>
                </c:pt>
                <c:pt idx="8193">
                  <c:v>42215.078837861911</c:v>
                </c:pt>
                <c:pt idx="8194">
                  <c:v>42215.078837867099</c:v>
                </c:pt>
                <c:pt idx="8195">
                  <c:v>42215.078837893612</c:v>
                </c:pt>
                <c:pt idx="8196">
                  <c:v>42215.078837959329</c:v>
                </c:pt>
                <c:pt idx="8197">
                  <c:v>42215.078837963898</c:v>
                </c:pt>
                <c:pt idx="8198">
                  <c:v>42215.078837995228</c:v>
                </c:pt>
                <c:pt idx="8199">
                  <c:v>42215.078838011097</c:v>
                </c:pt>
                <c:pt idx="8200">
                  <c:v>42215.07883804584</c:v>
                </c:pt>
                <c:pt idx="8201">
                  <c:v>42215.078838073699</c:v>
                </c:pt>
                <c:pt idx="8202">
                  <c:v>42215.078838113397</c:v>
                </c:pt>
                <c:pt idx="8203">
                  <c:v>42215.07883813644</c:v>
                </c:pt>
                <c:pt idx="8204">
                  <c:v>42215.078838140558</c:v>
                </c:pt>
                <c:pt idx="8205">
                  <c:v>42215.078838150141</c:v>
                </c:pt>
                <c:pt idx="8206">
                  <c:v>42215.078838155299</c:v>
                </c:pt>
                <c:pt idx="8207">
                  <c:v>42215.078838191141</c:v>
                </c:pt>
                <c:pt idx="8208">
                  <c:v>42215.07883822664</c:v>
                </c:pt>
                <c:pt idx="8209">
                  <c:v>42215.078838259549</c:v>
                </c:pt>
                <c:pt idx="8210">
                  <c:v>42215.078838277841</c:v>
                </c:pt>
                <c:pt idx="8211">
                  <c:v>42215.078838281013</c:v>
                </c:pt>
                <c:pt idx="8212">
                  <c:v>42215.078838305839</c:v>
                </c:pt>
                <c:pt idx="8213">
                  <c:v>42215.078838362839</c:v>
                </c:pt>
                <c:pt idx="8214">
                  <c:v>42215.078838403439</c:v>
                </c:pt>
                <c:pt idx="8215">
                  <c:v>42215.07883842296</c:v>
                </c:pt>
                <c:pt idx="8216">
                  <c:v>42215.078838440641</c:v>
                </c:pt>
                <c:pt idx="8217">
                  <c:v>42215.07883844585</c:v>
                </c:pt>
                <c:pt idx="8218">
                  <c:v>42215.078838458241</c:v>
                </c:pt>
                <c:pt idx="8219">
                  <c:v>42215.078838518202</c:v>
                </c:pt>
                <c:pt idx="8220">
                  <c:v>42215.0788385376</c:v>
                </c:pt>
                <c:pt idx="8221">
                  <c:v>42215.07883855093</c:v>
                </c:pt>
                <c:pt idx="8222">
                  <c:v>42215.07883859444</c:v>
                </c:pt>
                <c:pt idx="8223">
                  <c:v>42215.078838601403</c:v>
                </c:pt>
                <c:pt idx="8224">
                  <c:v>42215.078838655012</c:v>
                </c:pt>
                <c:pt idx="8225">
                  <c:v>42215.078838689602</c:v>
                </c:pt>
                <c:pt idx="8226">
                  <c:v>42215.078838693538</c:v>
                </c:pt>
                <c:pt idx="8227">
                  <c:v>42215.078838722329</c:v>
                </c:pt>
                <c:pt idx="8228">
                  <c:v>42215.078838730602</c:v>
                </c:pt>
                <c:pt idx="8229">
                  <c:v>42215.078838735797</c:v>
                </c:pt>
                <c:pt idx="8230">
                  <c:v>42215.078838743539</c:v>
                </c:pt>
                <c:pt idx="8231">
                  <c:v>42215.078838769601</c:v>
                </c:pt>
                <c:pt idx="8232">
                  <c:v>42215.078838818612</c:v>
                </c:pt>
                <c:pt idx="8233">
                  <c:v>42215.078838834299</c:v>
                </c:pt>
                <c:pt idx="8234">
                  <c:v>42215.078838856549</c:v>
                </c:pt>
                <c:pt idx="8235">
                  <c:v>42215.078838887013</c:v>
                </c:pt>
                <c:pt idx="8236">
                  <c:v>42215.078838921028</c:v>
                </c:pt>
                <c:pt idx="8237">
                  <c:v>42215.078838971611</c:v>
                </c:pt>
                <c:pt idx="8238">
                  <c:v>42215.078838983929</c:v>
                </c:pt>
                <c:pt idx="8239">
                  <c:v>42215.078839001799</c:v>
                </c:pt>
                <c:pt idx="8240">
                  <c:v>42215.078839019399</c:v>
                </c:pt>
                <c:pt idx="8241">
                  <c:v>42215.07883902474</c:v>
                </c:pt>
                <c:pt idx="8242">
                  <c:v>42215.078839050439</c:v>
                </c:pt>
                <c:pt idx="8243">
                  <c:v>42215.07883911884</c:v>
                </c:pt>
                <c:pt idx="8244">
                  <c:v>42215.078839127149</c:v>
                </c:pt>
                <c:pt idx="8245">
                  <c:v>42215.078839152629</c:v>
                </c:pt>
                <c:pt idx="8246">
                  <c:v>42215.07883918313</c:v>
                </c:pt>
                <c:pt idx="8247">
                  <c:v>42215.078839206559</c:v>
                </c:pt>
                <c:pt idx="8248">
                  <c:v>42215.078839233829</c:v>
                </c:pt>
                <c:pt idx="8249">
                  <c:v>42215.078839270747</c:v>
                </c:pt>
                <c:pt idx="8250">
                  <c:v>42215.07883929144</c:v>
                </c:pt>
                <c:pt idx="8251">
                  <c:v>42215.078839295558</c:v>
                </c:pt>
                <c:pt idx="8252">
                  <c:v>42215.07883930824</c:v>
                </c:pt>
                <c:pt idx="8253">
                  <c:v>42215.07883931353</c:v>
                </c:pt>
                <c:pt idx="8254">
                  <c:v>42215.078839350841</c:v>
                </c:pt>
                <c:pt idx="8255">
                  <c:v>42215.07883938415</c:v>
                </c:pt>
                <c:pt idx="8256">
                  <c:v>42215.078839411697</c:v>
                </c:pt>
                <c:pt idx="8257">
                  <c:v>42215.07883943816</c:v>
                </c:pt>
                <c:pt idx="8258">
                  <c:v>42215.078839440859</c:v>
                </c:pt>
                <c:pt idx="8259">
                  <c:v>42215.07883946583</c:v>
                </c:pt>
                <c:pt idx="8260">
                  <c:v>42215.078839520203</c:v>
                </c:pt>
                <c:pt idx="8261">
                  <c:v>42215.078839572139</c:v>
                </c:pt>
                <c:pt idx="8262">
                  <c:v>42215.078839582697</c:v>
                </c:pt>
                <c:pt idx="8263">
                  <c:v>42215.078839598238</c:v>
                </c:pt>
                <c:pt idx="8264">
                  <c:v>42215.078839603499</c:v>
                </c:pt>
                <c:pt idx="8265">
                  <c:v>42215.0788396157</c:v>
                </c:pt>
                <c:pt idx="8266">
                  <c:v>42215.078839669499</c:v>
                </c:pt>
                <c:pt idx="8267">
                  <c:v>42215.078839697941</c:v>
                </c:pt>
                <c:pt idx="8268">
                  <c:v>42215.078839708331</c:v>
                </c:pt>
                <c:pt idx="8269">
                  <c:v>42215.078839751099</c:v>
                </c:pt>
                <c:pt idx="8270">
                  <c:v>42215.078839758149</c:v>
                </c:pt>
                <c:pt idx="8271">
                  <c:v>42215.078839814603</c:v>
                </c:pt>
                <c:pt idx="8272">
                  <c:v>42215.078839847039</c:v>
                </c:pt>
                <c:pt idx="8273">
                  <c:v>42215.078839860798</c:v>
                </c:pt>
                <c:pt idx="8274">
                  <c:v>42215.078839883798</c:v>
                </c:pt>
                <c:pt idx="8275">
                  <c:v>42215.078839889211</c:v>
                </c:pt>
                <c:pt idx="8276">
                  <c:v>42215.07883989445</c:v>
                </c:pt>
                <c:pt idx="8277">
                  <c:v>42215.078839897629</c:v>
                </c:pt>
                <c:pt idx="8278">
                  <c:v>42215.078839930029</c:v>
                </c:pt>
                <c:pt idx="8279">
                  <c:v>42215.07883997594</c:v>
                </c:pt>
                <c:pt idx="8280">
                  <c:v>42215.07883999015</c:v>
                </c:pt>
                <c:pt idx="8281">
                  <c:v>42215.078840014285</c:v>
                </c:pt>
                <c:pt idx="8282">
                  <c:v>42215.078840046699</c:v>
                </c:pt>
                <c:pt idx="8283">
                  <c:v>42215.078840079397</c:v>
                </c:pt>
                <c:pt idx="8284">
                  <c:v>42215.078840128939</c:v>
                </c:pt>
                <c:pt idx="8285">
                  <c:v>42215.078840136797</c:v>
                </c:pt>
                <c:pt idx="8286">
                  <c:v>42215.078840161776</c:v>
                </c:pt>
                <c:pt idx="8287">
                  <c:v>42215.078840176539</c:v>
                </c:pt>
                <c:pt idx="8288">
                  <c:v>42215.078840181675</c:v>
                </c:pt>
                <c:pt idx="8289">
                  <c:v>42215.078840208203</c:v>
                </c:pt>
                <c:pt idx="8290">
                  <c:v>42215.078840278729</c:v>
                </c:pt>
                <c:pt idx="8291">
                  <c:v>42215.078840285998</c:v>
                </c:pt>
                <c:pt idx="8292">
                  <c:v>42215.078840310402</c:v>
                </c:pt>
                <c:pt idx="8293">
                  <c:v>42215.078840339898</c:v>
                </c:pt>
                <c:pt idx="8294">
                  <c:v>42215.078840360402</c:v>
                </c:pt>
                <c:pt idx="8295">
                  <c:v>42215.078840394039</c:v>
                </c:pt>
                <c:pt idx="8296">
                  <c:v>42215.0788404333</c:v>
                </c:pt>
                <c:pt idx="8297">
                  <c:v>42215.078840453702</c:v>
                </c:pt>
                <c:pt idx="8298">
                  <c:v>42215.078840457798</c:v>
                </c:pt>
                <c:pt idx="8299">
                  <c:v>42215.078840465998</c:v>
                </c:pt>
                <c:pt idx="8300">
                  <c:v>42215.078840471302</c:v>
                </c:pt>
                <c:pt idx="8301">
                  <c:v>42215.078840510774</c:v>
                </c:pt>
                <c:pt idx="8302">
                  <c:v>42215.078840541501</c:v>
                </c:pt>
                <c:pt idx="8303">
                  <c:v>42215.078840569586</c:v>
                </c:pt>
                <c:pt idx="8304">
                  <c:v>42215.078840592403</c:v>
                </c:pt>
                <c:pt idx="8305">
                  <c:v>42215.078840595685</c:v>
                </c:pt>
                <c:pt idx="8306">
                  <c:v>42215.078840626098</c:v>
                </c:pt>
                <c:pt idx="8307">
                  <c:v>42215.078840677597</c:v>
                </c:pt>
                <c:pt idx="8308">
                  <c:v>42215.078840714195</c:v>
                </c:pt>
                <c:pt idx="8309">
                  <c:v>42215.078840743001</c:v>
                </c:pt>
                <c:pt idx="8310">
                  <c:v>42215.078840756301</c:v>
                </c:pt>
                <c:pt idx="8311">
                  <c:v>42215.078840761664</c:v>
                </c:pt>
                <c:pt idx="8312">
                  <c:v>42215.078840773102</c:v>
                </c:pt>
                <c:pt idx="8313">
                  <c:v>42215.078840823284</c:v>
                </c:pt>
                <c:pt idx="8314">
                  <c:v>42215.078840857903</c:v>
                </c:pt>
                <c:pt idx="8315">
                  <c:v>42215.078840866285</c:v>
                </c:pt>
                <c:pt idx="8316">
                  <c:v>42215.0788409097</c:v>
                </c:pt>
                <c:pt idx="8317">
                  <c:v>42215.0788409167</c:v>
                </c:pt>
                <c:pt idx="8318">
                  <c:v>42215.078840975097</c:v>
                </c:pt>
                <c:pt idx="8319">
                  <c:v>42215.078841004499</c:v>
                </c:pt>
                <c:pt idx="8320">
                  <c:v>42215.078841015194</c:v>
                </c:pt>
                <c:pt idx="8321">
                  <c:v>42215.078841044298</c:v>
                </c:pt>
                <c:pt idx="8322">
                  <c:v>42215.07884104953</c:v>
                </c:pt>
                <c:pt idx="8323">
                  <c:v>42215.078841051596</c:v>
                </c:pt>
                <c:pt idx="8324">
                  <c:v>42215.07884105813</c:v>
                </c:pt>
                <c:pt idx="8325">
                  <c:v>42215.078841089897</c:v>
                </c:pt>
                <c:pt idx="8326">
                  <c:v>42215.078841132701</c:v>
                </c:pt>
                <c:pt idx="8327">
                  <c:v>42215.078841148228</c:v>
                </c:pt>
                <c:pt idx="8328">
                  <c:v>42215.078841171497</c:v>
                </c:pt>
                <c:pt idx="8329">
                  <c:v>42215.078841207098</c:v>
                </c:pt>
                <c:pt idx="8330">
                  <c:v>42215.078841236311</c:v>
                </c:pt>
                <c:pt idx="8331">
                  <c:v>42215.078841289702</c:v>
                </c:pt>
                <c:pt idx="8332">
                  <c:v>42215.07884129454</c:v>
                </c:pt>
                <c:pt idx="8333">
                  <c:v>42215.078841321803</c:v>
                </c:pt>
                <c:pt idx="8334">
                  <c:v>42215.078841333503</c:v>
                </c:pt>
                <c:pt idx="8335">
                  <c:v>42215.078841338938</c:v>
                </c:pt>
                <c:pt idx="8336">
                  <c:v>42215.078841365284</c:v>
                </c:pt>
                <c:pt idx="8337">
                  <c:v>42215.078841439201</c:v>
                </c:pt>
                <c:pt idx="8338">
                  <c:v>42215.078841441602</c:v>
                </c:pt>
                <c:pt idx="8339">
                  <c:v>42215.078841467497</c:v>
                </c:pt>
                <c:pt idx="8340">
                  <c:v>42215.078841493603</c:v>
                </c:pt>
                <c:pt idx="8341">
                  <c:v>42215.078841517672</c:v>
                </c:pt>
                <c:pt idx="8342">
                  <c:v>42215.078841553594</c:v>
                </c:pt>
                <c:pt idx="8343">
                  <c:v>42215.078841594899</c:v>
                </c:pt>
                <c:pt idx="8344">
                  <c:v>42215.078841611175</c:v>
                </c:pt>
                <c:pt idx="8345">
                  <c:v>42215.078841615272</c:v>
                </c:pt>
                <c:pt idx="8346">
                  <c:v>42215.078841623596</c:v>
                </c:pt>
                <c:pt idx="8347">
                  <c:v>42215.078841628798</c:v>
                </c:pt>
                <c:pt idx="8348">
                  <c:v>42215.078841671195</c:v>
                </c:pt>
                <c:pt idx="8349">
                  <c:v>42215.078841698829</c:v>
                </c:pt>
                <c:pt idx="8350">
                  <c:v>42215.078841730996</c:v>
                </c:pt>
                <c:pt idx="8351">
                  <c:v>42215.078841752496</c:v>
                </c:pt>
                <c:pt idx="8352">
                  <c:v>42215.078841755276</c:v>
                </c:pt>
                <c:pt idx="8353">
                  <c:v>42215.078841785595</c:v>
                </c:pt>
                <c:pt idx="8354">
                  <c:v>42215.078841835384</c:v>
                </c:pt>
                <c:pt idx="8355">
                  <c:v>42215.078841868803</c:v>
                </c:pt>
                <c:pt idx="8356">
                  <c:v>42215.078841903101</c:v>
                </c:pt>
                <c:pt idx="8357">
                  <c:v>42215.078841914103</c:v>
                </c:pt>
                <c:pt idx="8358">
                  <c:v>42215.078841919276</c:v>
                </c:pt>
                <c:pt idx="8359">
                  <c:v>42215.078841930503</c:v>
                </c:pt>
                <c:pt idx="8360">
                  <c:v>42215.078841980801</c:v>
                </c:pt>
                <c:pt idx="8361">
                  <c:v>42215.078842017501</c:v>
                </c:pt>
                <c:pt idx="8362">
                  <c:v>42215.078842034498</c:v>
                </c:pt>
                <c:pt idx="8363">
                  <c:v>42215.078842075811</c:v>
                </c:pt>
                <c:pt idx="8364">
                  <c:v>42215.078842082199</c:v>
                </c:pt>
                <c:pt idx="8365">
                  <c:v>42215.078842135001</c:v>
                </c:pt>
                <c:pt idx="8366">
                  <c:v>42215.0788421619</c:v>
                </c:pt>
                <c:pt idx="8367">
                  <c:v>42215.07884217213</c:v>
                </c:pt>
                <c:pt idx="8368">
                  <c:v>42215.078842195013</c:v>
                </c:pt>
                <c:pt idx="8369">
                  <c:v>42215.078842207797</c:v>
                </c:pt>
                <c:pt idx="8370">
                  <c:v>42215.078842212301</c:v>
                </c:pt>
                <c:pt idx="8371">
                  <c:v>42215.0788422158</c:v>
                </c:pt>
                <c:pt idx="8372">
                  <c:v>42215.078842249612</c:v>
                </c:pt>
                <c:pt idx="8373">
                  <c:v>42215.078842290139</c:v>
                </c:pt>
                <c:pt idx="8374">
                  <c:v>42215.0788423134</c:v>
                </c:pt>
                <c:pt idx="8375">
                  <c:v>42215.078842329131</c:v>
                </c:pt>
                <c:pt idx="8376">
                  <c:v>42215.078842366929</c:v>
                </c:pt>
                <c:pt idx="8377">
                  <c:v>42215.078842393399</c:v>
                </c:pt>
                <c:pt idx="8378">
                  <c:v>42215.078842446841</c:v>
                </c:pt>
                <c:pt idx="8379">
                  <c:v>42215.078842450013</c:v>
                </c:pt>
                <c:pt idx="8380">
                  <c:v>42215.078842481802</c:v>
                </c:pt>
                <c:pt idx="8381">
                  <c:v>42215.078842518597</c:v>
                </c:pt>
                <c:pt idx="8382">
                  <c:v>42215.0788425344</c:v>
                </c:pt>
                <c:pt idx="8383">
                  <c:v>42215.078842537194</c:v>
                </c:pt>
                <c:pt idx="8384">
                  <c:v>42215.078842593597</c:v>
                </c:pt>
                <c:pt idx="8385">
                  <c:v>42215.078842598799</c:v>
                </c:pt>
                <c:pt idx="8386">
                  <c:v>42215.078842624796</c:v>
                </c:pt>
                <c:pt idx="8387">
                  <c:v>42215.078842655385</c:v>
                </c:pt>
                <c:pt idx="8388">
                  <c:v>42215.078842678529</c:v>
                </c:pt>
                <c:pt idx="8389">
                  <c:v>42215.078842713585</c:v>
                </c:pt>
                <c:pt idx="8390">
                  <c:v>42215.078842750801</c:v>
                </c:pt>
                <c:pt idx="8391">
                  <c:v>42215.078842767194</c:v>
                </c:pt>
                <c:pt idx="8392">
                  <c:v>42215.078842771276</c:v>
                </c:pt>
                <c:pt idx="8393">
                  <c:v>42215.0788428015</c:v>
                </c:pt>
                <c:pt idx="8394">
                  <c:v>42215.078842806703</c:v>
                </c:pt>
                <c:pt idx="8395">
                  <c:v>42215.078842830801</c:v>
                </c:pt>
                <c:pt idx="8396">
                  <c:v>42215.078842856303</c:v>
                </c:pt>
                <c:pt idx="8397">
                  <c:v>42215.078842886811</c:v>
                </c:pt>
                <c:pt idx="8398">
                  <c:v>42215.078842906601</c:v>
                </c:pt>
                <c:pt idx="8399">
                  <c:v>42215.078842909403</c:v>
                </c:pt>
                <c:pt idx="8400">
                  <c:v>42215.078842945601</c:v>
                </c:pt>
                <c:pt idx="8401">
                  <c:v>42215.078842991701</c:v>
                </c:pt>
                <c:pt idx="8402">
                  <c:v>42215.078843026829</c:v>
                </c:pt>
                <c:pt idx="8403">
                  <c:v>42215.078843062911</c:v>
                </c:pt>
                <c:pt idx="8404">
                  <c:v>42215.078843087897</c:v>
                </c:pt>
                <c:pt idx="8405">
                  <c:v>42215.078843130497</c:v>
                </c:pt>
                <c:pt idx="8406">
                  <c:v>42215.0788431357</c:v>
                </c:pt>
                <c:pt idx="8407">
                  <c:v>42215.078843145398</c:v>
                </c:pt>
                <c:pt idx="8408">
                  <c:v>42215.07884317603</c:v>
                </c:pt>
                <c:pt idx="8409">
                  <c:v>42215.078843177602</c:v>
                </c:pt>
                <c:pt idx="8410">
                  <c:v>42215.078843231284</c:v>
                </c:pt>
                <c:pt idx="8411">
                  <c:v>42215.078843235897</c:v>
                </c:pt>
                <c:pt idx="8412">
                  <c:v>42215.07884329473</c:v>
                </c:pt>
                <c:pt idx="8413">
                  <c:v>42215.078843319301</c:v>
                </c:pt>
                <c:pt idx="8414">
                  <c:v>42215.078843332398</c:v>
                </c:pt>
                <c:pt idx="8415">
                  <c:v>42215.078843352698</c:v>
                </c:pt>
                <c:pt idx="8416">
                  <c:v>42215.078843373012</c:v>
                </c:pt>
                <c:pt idx="8417">
                  <c:v>42215.078843409603</c:v>
                </c:pt>
                <c:pt idx="8418">
                  <c:v>42215.078843419396</c:v>
                </c:pt>
                <c:pt idx="8419">
                  <c:v>42215.078843424839</c:v>
                </c:pt>
                <c:pt idx="8420">
                  <c:v>42215.078843447431</c:v>
                </c:pt>
                <c:pt idx="8421">
                  <c:v>42215.078843465599</c:v>
                </c:pt>
                <c:pt idx="8422">
                  <c:v>42215.078843485899</c:v>
                </c:pt>
                <c:pt idx="8423">
                  <c:v>42215.078843526797</c:v>
                </c:pt>
                <c:pt idx="8424">
                  <c:v>42215.078843550997</c:v>
                </c:pt>
                <c:pt idx="8425">
                  <c:v>42215.078843604198</c:v>
                </c:pt>
                <c:pt idx="8426">
                  <c:v>42215.078843609685</c:v>
                </c:pt>
                <c:pt idx="8427">
                  <c:v>42215.078843641502</c:v>
                </c:pt>
                <c:pt idx="8428">
                  <c:v>42215.078843678799</c:v>
                </c:pt>
                <c:pt idx="8429">
                  <c:v>42215.078843708601</c:v>
                </c:pt>
                <c:pt idx="8430">
                  <c:v>42215.078843713673</c:v>
                </c:pt>
                <c:pt idx="8431">
                  <c:v>42215.078843752599</c:v>
                </c:pt>
                <c:pt idx="8432">
                  <c:v>42215.078843758798</c:v>
                </c:pt>
                <c:pt idx="8433">
                  <c:v>42215.078843782503</c:v>
                </c:pt>
                <c:pt idx="8434">
                  <c:v>42215.078843815594</c:v>
                </c:pt>
                <c:pt idx="8435">
                  <c:v>42215.078843836098</c:v>
                </c:pt>
                <c:pt idx="8436">
                  <c:v>42215.078843873511</c:v>
                </c:pt>
                <c:pt idx="8437">
                  <c:v>42215.078843908799</c:v>
                </c:pt>
                <c:pt idx="8438">
                  <c:v>42215.078843925003</c:v>
                </c:pt>
                <c:pt idx="8439">
                  <c:v>42215.078843929099</c:v>
                </c:pt>
                <c:pt idx="8440">
                  <c:v>42215.078843991003</c:v>
                </c:pt>
                <c:pt idx="8441">
                  <c:v>42215.078843998213</c:v>
                </c:pt>
                <c:pt idx="8442">
                  <c:v>42215.078844003401</c:v>
                </c:pt>
                <c:pt idx="8443">
                  <c:v>42215.078844013675</c:v>
                </c:pt>
                <c:pt idx="8444">
                  <c:v>42215.078844043899</c:v>
                </c:pt>
                <c:pt idx="8445">
                  <c:v>42215.078844067502</c:v>
                </c:pt>
                <c:pt idx="8446">
                  <c:v>42215.078844070202</c:v>
                </c:pt>
                <c:pt idx="8447">
                  <c:v>42215.078844105403</c:v>
                </c:pt>
                <c:pt idx="8448">
                  <c:v>42215.07884414943</c:v>
                </c:pt>
                <c:pt idx="8449">
                  <c:v>42215.0788441853</c:v>
                </c:pt>
                <c:pt idx="8450">
                  <c:v>42215.078844223011</c:v>
                </c:pt>
                <c:pt idx="8451">
                  <c:v>42215.078844245298</c:v>
                </c:pt>
                <c:pt idx="8452">
                  <c:v>42215.078844287797</c:v>
                </c:pt>
                <c:pt idx="8453">
                  <c:v>42215.078844292941</c:v>
                </c:pt>
                <c:pt idx="8454">
                  <c:v>42215.078844298951</c:v>
                </c:pt>
                <c:pt idx="8455">
                  <c:v>42215.078844337302</c:v>
                </c:pt>
                <c:pt idx="8456">
                  <c:v>42215.078844350202</c:v>
                </c:pt>
                <c:pt idx="8457">
                  <c:v>42215.07884439153</c:v>
                </c:pt>
                <c:pt idx="8458">
                  <c:v>42215.078844398049</c:v>
                </c:pt>
                <c:pt idx="8459">
                  <c:v>42215.078844455129</c:v>
                </c:pt>
                <c:pt idx="8460">
                  <c:v>42215.07884447695</c:v>
                </c:pt>
                <c:pt idx="8461">
                  <c:v>42215.078844492338</c:v>
                </c:pt>
                <c:pt idx="8462">
                  <c:v>42215.078844509597</c:v>
                </c:pt>
                <c:pt idx="8463">
                  <c:v>42215.078844529897</c:v>
                </c:pt>
                <c:pt idx="8464">
                  <c:v>42215.078844569194</c:v>
                </c:pt>
                <c:pt idx="8465">
                  <c:v>42215.078844576798</c:v>
                </c:pt>
                <c:pt idx="8466">
                  <c:v>42215.078844582102</c:v>
                </c:pt>
                <c:pt idx="8467">
                  <c:v>42215.078844604599</c:v>
                </c:pt>
                <c:pt idx="8468">
                  <c:v>42215.078844628399</c:v>
                </c:pt>
                <c:pt idx="8469">
                  <c:v>42215.078844643511</c:v>
                </c:pt>
                <c:pt idx="8470">
                  <c:v>42215.078844686999</c:v>
                </c:pt>
                <c:pt idx="8471">
                  <c:v>42215.078844708201</c:v>
                </c:pt>
                <c:pt idx="8472">
                  <c:v>42215.078844758202</c:v>
                </c:pt>
                <c:pt idx="8473">
                  <c:v>42215.078844764401</c:v>
                </c:pt>
                <c:pt idx="8474">
                  <c:v>42215.078844801101</c:v>
                </c:pt>
                <c:pt idx="8475">
                  <c:v>42215.078844836797</c:v>
                </c:pt>
                <c:pt idx="8476">
                  <c:v>42215.078844866199</c:v>
                </c:pt>
                <c:pt idx="8477">
                  <c:v>42215.078844871503</c:v>
                </c:pt>
                <c:pt idx="8478">
                  <c:v>42215.078844919102</c:v>
                </c:pt>
                <c:pt idx="8479">
                  <c:v>42215.078844926138</c:v>
                </c:pt>
                <c:pt idx="8480">
                  <c:v>42215.078844939599</c:v>
                </c:pt>
                <c:pt idx="8481">
                  <c:v>42215.078844975302</c:v>
                </c:pt>
                <c:pt idx="8482">
                  <c:v>42215.078844993499</c:v>
                </c:pt>
                <c:pt idx="8483">
                  <c:v>42215.078845032898</c:v>
                </c:pt>
                <c:pt idx="8484">
                  <c:v>42215.0788450666</c:v>
                </c:pt>
                <c:pt idx="8485">
                  <c:v>42215.078845082899</c:v>
                </c:pt>
                <c:pt idx="8486">
                  <c:v>42215.07884508693</c:v>
                </c:pt>
                <c:pt idx="8487">
                  <c:v>42215.078845151198</c:v>
                </c:pt>
                <c:pt idx="8488">
                  <c:v>42215.078845155702</c:v>
                </c:pt>
                <c:pt idx="8489">
                  <c:v>42215.078845160897</c:v>
                </c:pt>
                <c:pt idx="8490">
                  <c:v>42215.0788451712</c:v>
                </c:pt>
                <c:pt idx="8491">
                  <c:v>42215.078845199139</c:v>
                </c:pt>
                <c:pt idx="8492">
                  <c:v>42215.078845224729</c:v>
                </c:pt>
                <c:pt idx="8493">
                  <c:v>42215.078845227399</c:v>
                </c:pt>
                <c:pt idx="8494">
                  <c:v>42215.078845265001</c:v>
                </c:pt>
                <c:pt idx="8495">
                  <c:v>42215.078845306729</c:v>
                </c:pt>
                <c:pt idx="8496">
                  <c:v>42215.078845342839</c:v>
                </c:pt>
                <c:pt idx="8497">
                  <c:v>42215.07884538293</c:v>
                </c:pt>
                <c:pt idx="8498">
                  <c:v>42215.078845403201</c:v>
                </c:pt>
                <c:pt idx="8499">
                  <c:v>42215.078845444841</c:v>
                </c:pt>
                <c:pt idx="8500">
                  <c:v>42215.078845449949</c:v>
                </c:pt>
                <c:pt idx="8501">
                  <c:v>42215.07884545283</c:v>
                </c:pt>
                <c:pt idx="8502">
                  <c:v>42215.07884549685</c:v>
                </c:pt>
                <c:pt idx="8503">
                  <c:v>42215.078845497439</c:v>
                </c:pt>
                <c:pt idx="8504">
                  <c:v>42215.078845543401</c:v>
                </c:pt>
                <c:pt idx="8505">
                  <c:v>42215.078845548029</c:v>
                </c:pt>
                <c:pt idx="8506">
                  <c:v>42215.078845615084</c:v>
                </c:pt>
                <c:pt idx="8507">
                  <c:v>42215.078845634103</c:v>
                </c:pt>
                <c:pt idx="8508">
                  <c:v>42215.078845649899</c:v>
                </c:pt>
                <c:pt idx="8509">
                  <c:v>42215.078845667194</c:v>
                </c:pt>
                <c:pt idx="8510">
                  <c:v>42215.078845687276</c:v>
                </c:pt>
                <c:pt idx="8511">
                  <c:v>42215.078845728829</c:v>
                </c:pt>
                <c:pt idx="8512">
                  <c:v>42215.078845734097</c:v>
                </c:pt>
                <c:pt idx="8513">
                  <c:v>42215.078845739285</c:v>
                </c:pt>
                <c:pt idx="8514">
                  <c:v>42215.078845761484</c:v>
                </c:pt>
                <c:pt idx="8515">
                  <c:v>42215.07884577653</c:v>
                </c:pt>
                <c:pt idx="8516">
                  <c:v>42215.078845800999</c:v>
                </c:pt>
                <c:pt idx="8517">
                  <c:v>42215.078845847202</c:v>
                </c:pt>
                <c:pt idx="8518">
                  <c:v>42215.078845865595</c:v>
                </c:pt>
                <c:pt idx="8519">
                  <c:v>42215.078845915596</c:v>
                </c:pt>
                <c:pt idx="8520">
                  <c:v>42215.078845931675</c:v>
                </c:pt>
                <c:pt idx="8521">
                  <c:v>42215.078845960903</c:v>
                </c:pt>
                <c:pt idx="8522">
                  <c:v>42215.078845990698</c:v>
                </c:pt>
                <c:pt idx="8523">
                  <c:v>42215.078846003897</c:v>
                </c:pt>
                <c:pt idx="8524">
                  <c:v>42215.078846021301</c:v>
                </c:pt>
                <c:pt idx="8525">
                  <c:v>42215.078846074211</c:v>
                </c:pt>
                <c:pt idx="8526">
                  <c:v>42215.07884607953</c:v>
                </c:pt>
                <c:pt idx="8527">
                  <c:v>42215.078846097611</c:v>
                </c:pt>
                <c:pt idx="8528">
                  <c:v>42215.078846130702</c:v>
                </c:pt>
                <c:pt idx="8529">
                  <c:v>42215.078846150398</c:v>
                </c:pt>
                <c:pt idx="8530">
                  <c:v>42215.07884619313</c:v>
                </c:pt>
                <c:pt idx="8531">
                  <c:v>42215.078846214899</c:v>
                </c:pt>
                <c:pt idx="8532">
                  <c:v>42215.07884623803</c:v>
                </c:pt>
                <c:pt idx="8533">
                  <c:v>42215.078846242039</c:v>
                </c:pt>
                <c:pt idx="8534">
                  <c:v>42215.078846310797</c:v>
                </c:pt>
                <c:pt idx="8535">
                  <c:v>42215.0788463114</c:v>
                </c:pt>
                <c:pt idx="8536">
                  <c:v>42215.078846315999</c:v>
                </c:pt>
                <c:pt idx="8537">
                  <c:v>42215.07884632855</c:v>
                </c:pt>
                <c:pt idx="8538">
                  <c:v>42215.078846378841</c:v>
                </c:pt>
                <c:pt idx="8539">
                  <c:v>42215.078846381199</c:v>
                </c:pt>
                <c:pt idx="8540">
                  <c:v>42215.078846381599</c:v>
                </c:pt>
                <c:pt idx="8541">
                  <c:v>42215.078846425429</c:v>
                </c:pt>
                <c:pt idx="8542">
                  <c:v>42215.078846466429</c:v>
                </c:pt>
                <c:pt idx="8543">
                  <c:v>42215.078846508797</c:v>
                </c:pt>
                <c:pt idx="8544">
                  <c:v>42215.078846543198</c:v>
                </c:pt>
                <c:pt idx="8545">
                  <c:v>42215.0788465601</c:v>
                </c:pt>
                <c:pt idx="8546">
                  <c:v>42215.078846602803</c:v>
                </c:pt>
                <c:pt idx="8547">
                  <c:v>42215.078846607998</c:v>
                </c:pt>
                <c:pt idx="8548">
                  <c:v>42215.078846610275</c:v>
                </c:pt>
                <c:pt idx="8549">
                  <c:v>42215.078846649703</c:v>
                </c:pt>
                <c:pt idx="8550">
                  <c:v>42215.078846657198</c:v>
                </c:pt>
                <c:pt idx="8551">
                  <c:v>42215.078846692602</c:v>
                </c:pt>
                <c:pt idx="8552">
                  <c:v>42215.078846699529</c:v>
                </c:pt>
                <c:pt idx="8553">
                  <c:v>42215.078846775003</c:v>
                </c:pt>
                <c:pt idx="8554">
                  <c:v>42215.07884679213</c:v>
                </c:pt>
                <c:pt idx="8555">
                  <c:v>42215.078846801276</c:v>
                </c:pt>
                <c:pt idx="8556">
                  <c:v>42215.078846824399</c:v>
                </c:pt>
                <c:pt idx="8557">
                  <c:v>42215.078846845201</c:v>
                </c:pt>
                <c:pt idx="8558">
                  <c:v>42215.078846889097</c:v>
                </c:pt>
                <c:pt idx="8559">
                  <c:v>42215.07884689093</c:v>
                </c:pt>
                <c:pt idx="8560">
                  <c:v>42215.07884689614</c:v>
                </c:pt>
                <c:pt idx="8561">
                  <c:v>42215.078846918899</c:v>
                </c:pt>
                <c:pt idx="8562">
                  <c:v>42215.078846942211</c:v>
                </c:pt>
                <c:pt idx="8563">
                  <c:v>42215.078846957898</c:v>
                </c:pt>
                <c:pt idx="8564">
                  <c:v>42215.078847007098</c:v>
                </c:pt>
                <c:pt idx="8565">
                  <c:v>42215.078847022938</c:v>
                </c:pt>
                <c:pt idx="8566">
                  <c:v>42215.078847072939</c:v>
                </c:pt>
                <c:pt idx="8567">
                  <c:v>42215.078847088538</c:v>
                </c:pt>
                <c:pt idx="8568">
                  <c:v>42215.078847120931</c:v>
                </c:pt>
                <c:pt idx="8569">
                  <c:v>42215.078847150529</c:v>
                </c:pt>
                <c:pt idx="8570">
                  <c:v>42215.078847180303</c:v>
                </c:pt>
                <c:pt idx="8571">
                  <c:v>42215.078847185701</c:v>
                </c:pt>
                <c:pt idx="8572">
                  <c:v>42215.078847222539</c:v>
                </c:pt>
                <c:pt idx="8573">
                  <c:v>42215.078847238939</c:v>
                </c:pt>
                <c:pt idx="8574">
                  <c:v>42215.078847254939</c:v>
                </c:pt>
                <c:pt idx="8575">
                  <c:v>42215.078847279299</c:v>
                </c:pt>
                <c:pt idx="8576">
                  <c:v>42215.07884730454</c:v>
                </c:pt>
                <c:pt idx="8577">
                  <c:v>42215.07884735283</c:v>
                </c:pt>
                <c:pt idx="8578">
                  <c:v>42215.078847381003</c:v>
                </c:pt>
                <c:pt idx="8579">
                  <c:v>42215.078847397213</c:v>
                </c:pt>
                <c:pt idx="8580">
                  <c:v>42215.078847401302</c:v>
                </c:pt>
                <c:pt idx="8581">
                  <c:v>42215.078847467397</c:v>
                </c:pt>
                <c:pt idx="8582">
                  <c:v>42215.078847470839</c:v>
                </c:pt>
                <c:pt idx="8583">
                  <c:v>42215.078847472629</c:v>
                </c:pt>
                <c:pt idx="8584">
                  <c:v>42215.078847486038</c:v>
                </c:pt>
                <c:pt idx="8585">
                  <c:v>42215.078847521676</c:v>
                </c:pt>
                <c:pt idx="8586">
                  <c:v>42215.0788475359</c:v>
                </c:pt>
                <c:pt idx="8587">
                  <c:v>42215.078847538702</c:v>
                </c:pt>
                <c:pt idx="8588">
                  <c:v>42215.078847584802</c:v>
                </c:pt>
                <c:pt idx="8589">
                  <c:v>42215.078847621</c:v>
                </c:pt>
                <c:pt idx="8590">
                  <c:v>42215.078847656601</c:v>
                </c:pt>
                <c:pt idx="8591">
                  <c:v>42215.078847702498</c:v>
                </c:pt>
                <c:pt idx="8592">
                  <c:v>42215.078847717596</c:v>
                </c:pt>
                <c:pt idx="8593">
                  <c:v>42215.078847759301</c:v>
                </c:pt>
                <c:pt idx="8594">
                  <c:v>42215.078847764496</c:v>
                </c:pt>
                <c:pt idx="8595">
                  <c:v>42215.078847773002</c:v>
                </c:pt>
                <c:pt idx="8596">
                  <c:v>42215.0788478166</c:v>
                </c:pt>
                <c:pt idx="8597">
                  <c:v>42215.078847823097</c:v>
                </c:pt>
                <c:pt idx="8598">
                  <c:v>42215.078847864403</c:v>
                </c:pt>
                <c:pt idx="8599">
                  <c:v>42215.078847870929</c:v>
                </c:pt>
                <c:pt idx="8600">
                  <c:v>42215.078847934499</c:v>
                </c:pt>
                <c:pt idx="8601">
                  <c:v>42215.07884794884</c:v>
                </c:pt>
                <c:pt idx="8602">
                  <c:v>42215.078847965</c:v>
                </c:pt>
                <c:pt idx="8603">
                  <c:v>42215.078847980498</c:v>
                </c:pt>
                <c:pt idx="8604">
                  <c:v>42215.078848002202</c:v>
                </c:pt>
                <c:pt idx="8605">
                  <c:v>42215.07884804043</c:v>
                </c:pt>
                <c:pt idx="8606">
                  <c:v>42215.078848048339</c:v>
                </c:pt>
                <c:pt idx="8607">
                  <c:v>42215.078848048841</c:v>
                </c:pt>
                <c:pt idx="8608">
                  <c:v>42215.07884807673</c:v>
                </c:pt>
                <c:pt idx="8609">
                  <c:v>42215.078848096549</c:v>
                </c:pt>
                <c:pt idx="8610">
                  <c:v>42215.078848115598</c:v>
                </c:pt>
                <c:pt idx="8611">
                  <c:v>42215.078848166297</c:v>
                </c:pt>
                <c:pt idx="8612">
                  <c:v>42215.078848180303</c:v>
                </c:pt>
                <c:pt idx="8613">
                  <c:v>42215.078848230303</c:v>
                </c:pt>
                <c:pt idx="8614">
                  <c:v>42215.078848239602</c:v>
                </c:pt>
                <c:pt idx="8615">
                  <c:v>42215.078848280697</c:v>
                </c:pt>
                <c:pt idx="8616">
                  <c:v>42215.07884830804</c:v>
                </c:pt>
                <c:pt idx="8617">
                  <c:v>42215.078848338329</c:v>
                </c:pt>
                <c:pt idx="8618">
                  <c:v>42215.078848347439</c:v>
                </c:pt>
                <c:pt idx="8619">
                  <c:v>42215.078848390738</c:v>
                </c:pt>
                <c:pt idx="8620">
                  <c:v>42215.07884839824</c:v>
                </c:pt>
                <c:pt idx="8621">
                  <c:v>42215.078848411897</c:v>
                </c:pt>
                <c:pt idx="8622">
                  <c:v>42215.078848442441</c:v>
                </c:pt>
                <c:pt idx="8623">
                  <c:v>42215.0788484656</c:v>
                </c:pt>
                <c:pt idx="8624">
                  <c:v>42215.0788485128</c:v>
                </c:pt>
                <c:pt idx="8625">
                  <c:v>42215.078848543802</c:v>
                </c:pt>
                <c:pt idx="8626">
                  <c:v>42215.078848546611</c:v>
                </c:pt>
                <c:pt idx="8627">
                  <c:v>42215.078848553901</c:v>
                </c:pt>
                <c:pt idx="8628">
                  <c:v>42215.078848590201</c:v>
                </c:pt>
                <c:pt idx="8629">
                  <c:v>42215.078848624602</c:v>
                </c:pt>
                <c:pt idx="8630">
                  <c:v>42215.078848630284</c:v>
                </c:pt>
                <c:pt idx="8631">
                  <c:v>42215.078848643403</c:v>
                </c:pt>
                <c:pt idx="8632">
                  <c:v>42215.0788486702</c:v>
                </c:pt>
                <c:pt idx="8633">
                  <c:v>42215.078848693403</c:v>
                </c:pt>
                <c:pt idx="8634">
                  <c:v>42215.078848696139</c:v>
                </c:pt>
                <c:pt idx="8635">
                  <c:v>42215.07884874483</c:v>
                </c:pt>
                <c:pt idx="8636">
                  <c:v>42215.078848778299</c:v>
                </c:pt>
                <c:pt idx="8637">
                  <c:v>42215.078848824029</c:v>
                </c:pt>
                <c:pt idx="8638">
                  <c:v>42215.078848862198</c:v>
                </c:pt>
                <c:pt idx="8639">
                  <c:v>42215.078848874939</c:v>
                </c:pt>
                <c:pt idx="8640">
                  <c:v>42215.078848916601</c:v>
                </c:pt>
                <c:pt idx="8641">
                  <c:v>42215.078848921999</c:v>
                </c:pt>
                <c:pt idx="8642">
                  <c:v>42215.07884892833</c:v>
                </c:pt>
                <c:pt idx="8643">
                  <c:v>42215.07884897053</c:v>
                </c:pt>
                <c:pt idx="8644">
                  <c:v>42215.07884897694</c:v>
                </c:pt>
                <c:pt idx="8645">
                  <c:v>42215.078849016303</c:v>
                </c:pt>
                <c:pt idx="8646">
                  <c:v>42215.078849020829</c:v>
                </c:pt>
                <c:pt idx="8647">
                  <c:v>42215.07884909444</c:v>
                </c:pt>
                <c:pt idx="8648">
                  <c:v>42215.078849106299</c:v>
                </c:pt>
                <c:pt idx="8649">
                  <c:v>42215.07884910953</c:v>
                </c:pt>
                <c:pt idx="8650">
                  <c:v>42215.078849138139</c:v>
                </c:pt>
                <c:pt idx="8651">
                  <c:v>42215.07884915953</c:v>
                </c:pt>
                <c:pt idx="8652">
                  <c:v>42215.078849206213</c:v>
                </c:pt>
                <c:pt idx="8653">
                  <c:v>42215.078849209029</c:v>
                </c:pt>
                <c:pt idx="8654">
                  <c:v>42215.078849211401</c:v>
                </c:pt>
                <c:pt idx="8655">
                  <c:v>42215.078849233898</c:v>
                </c:pt>
                <c:pt idx="8656">
                  <c:v>42215.078849259939</c:v>
                </c:pt>
                <c:pt idx="8657">
                  <c:v>42215.078849272839</c:v>
                </c:pt>
                <c:pt idx="8658">
                  <c:v>42215.07884932623</c:v>
                </c:pt>
                <c:pt idx="8659">
                  <c:v>42215.07884933793</c:v>
                </c:pt>
                <c:pt idx="8660">
                  <c:v>42215.07884939103</c:v>
                </c:pt>
                <c:pt idx="8661">
                  <c:v>42215.078849400539</c:v>
                </c:pt>
                <c:pt idx="8662">
                  <c:v>42215.07884944095</c:v>
                </c:pt>
                <c:pt idx="8663">
                  <c:v>42215.07884946483</c:v>
                </c:pt>
                <c:pt idx="8664">
                  <c:v>42215.078849495629</c:v>
                </c:pt>
                <c:pt idx="8665">
                  <c:v>42215.078849500896</c:v>
                </c:pt>
                <c:pt idx="8666">
                  <c:v>42215.078849537902</c:v>
                </c:pt>
                <c:pt idx="8667">
                  <c:v>42215.078849558529</c:v>
                </c:pt>
                <c:pt idx="8668">
                  <c:v>42215.078849569276</c:v>
                </c:pt>
                <c:pt idx="8669">
                  <c:v>42215.078849584803</c:v>
                </c:pt>
                <c:pt idx="8670">
                  <c:v>42215.0788496194</c:v>
                </c:pt>
                <c:pt idx="8671">
                  <c:v>42215.078849672929</c:v>
                </c:pt>
                <c:pt idx="8672">
                  <c:v>42215.07884969694</c:v>
                </c:pt>
                <c:pt idx="8673">
                  <c:v>42215.078849701596</c:v>
                </c:pt>
                <c:pt idx="8674">
                  <c:v>42215.078849708298</c:v>
                </c:pt>
                <c:pt idx="8675">
                  <c:v>42215.078849777397</c:v>
                </c:pt>
                <c:pt idx="8676">
                  <c:v>42215.078849785285</c:v>
                </c:pt>
                <c:pt idx="8677">
                  <c:v>42215.078849790603</c:v>
                </c:pt>
                <c:pt idx="8678">
                  <c:v>42215.078849801102</c:v>
                </c:pt>
                <c:pt idx="8679">
                  <c:v>42215.078849835998</c:v>
                </c:pt>
                <c:pt idx="8680">
                  <c:v>42215.078849853999</c:v>
                </c:pt>
                <c:pt idx="8681">
                  <c:v>42215.078849856698</c:v>
                </c:pt>
                <c:pt idx="8682">
                  <c:v>42215.078849904799</c:v>
                </c:pt>
                <c:pt idx="8683">
                  <c:v>42215.078849935497</c:v>
                </c:pt>
                <c:pt idx="8684">
                  <c:v>42215.078849970698</c:v>
                </c:pt>
                <c:pt idx="8685">
                  <c:v>42215.07885002243</c:v>
                </c:pt>
                <c:pt idx="8686">
                  <c:v>42215.078850032703</c:v>
                </c:pt>
                <c:pt idx="8687">
                  <c:v>42215.07885007494</c:v>
                </c:pt>
                <c:pt idx="8688">
                  <c:v>42215.078850080099</c:v>
                </c:pt>
                <c:pt idx="8689">
                  <c:v>42215.078850082129</c:v>
                </c:pt>
                <c:pt idx="8690">
                  <c:v>42215.07885013683</c:v>
                </c:pt>
                <c:pt idx="8691">
                  <c:v>42215.078850139202</c:v>
                </c:pt>
                <c:pt idx="8692">
                  <c:v>42215.078850180602</c:v>
                </c:pt>
                <c:pt idx="8693">
                  <c:v>42215.078850187201</c:v>
                </c:pt>
                <c:pt idx="8694">
                  <c:v>42215.078850254329</c:v>
                </c:pt>
                <c:pt idx="8695">
                  <c:v>42215.078850265003</c:v>
                </c:pt>
                <c:pt idx="8696">
                  <c:v>42215.078850279438</c:v>
                </c:pt>
                <c:pt idx="8697">
                  <c:v>42215.078850296959</c:v>
                </c:pt>
                <c:pt idx="8698">
                  <c:v>42215.078850317012</c:v>
                </c:pt>
                <c:pt idx="8699">
                  <c:v>42215.078850361002</c:v>
                </c:pt>
                <c:pt idx="8700">
                  <c:v>42215.078850366139</c:v>
                </c:pt>
                <c:pt idx="8701">
                  <c:v>42215.078850368613</c:v>
                </c:pt>
                <c:pt idx="8702">
                  <c:v>42215.078850391212</c:v>
                </c:pt>
                <c:pt idx="8703">
                  <c:v>42215.078850406229</c:v>
                </c:pt>
                <c:pt idx="8704">
                  <c:v>42215.078850430211</c:v>
                </c:pt>
                <c:pt idx="8705">
                  <c:v>42215.078850486228</c:v>
                </c:pt>
                <c:pt idx="8706">
                  <c:v>42215.078850495229</c:v>
                </c:pt>
                <c:pt idx="8707">
                  <c:v>42215.078850548729</c:v>
                </c:pt>
                <c:pt idx="8708">
                  <c:v>42215.0788505733</c:v>
                </c:pt>
                <c:pt idx="8709">
                  <c:v>42215.078850600497</c:v>
                </c:pt>
                <c:pt idx="8710">
                  <c:v>42215.078850622398</c:v>
                </c:pt>
                <c:pt idx="8711">
                  <c:v>42215.078850653503</c:v>
                </c:pt>
                <c:pt idx="8712">
                  <c:v>42215.078850658698</c:v>
                </c:pt>
                <c:pt idx="8713">
                  <c:v>42215.078850704529</c:v>
                </c:pt>
                <c:pt idx="8714">
                  <c:v>42215.078850718302</c:v>
                </c:pt>
                <c:pt idx="8715">
                  <c:v>42215.078850726699</c:v>
                </c:pt>
                <c:pt idx="8716">
                  <c:v>42215.078850760285</c:v>
                </c:pt>
                <c:pt idx="8717">
                  <c:v>42215.078850776699</c:v>
                </c:pt>
                <c:pt idx="8718">
                  <c:v>42215.078850832397</c:v>
                </c:pt>
                <c:pt idx="8719">
                  <c:v>42215.078850845297</c:v>
                </c:pt>
                <c:pt idx="8720">
                  <c:v>42215.078850868398</c:v>
                </c:pt>
                <c:pt idx="8721">
                  <c:v>42215.078850872429</c:v>
                </c:pt>
                <c:pt idx="8722">
                  <c:v>42215.078850905098</c:v>
                </c:pt>
                <c:pt idx="8723">
                  <c:v>42215.078850940139</c:v>
                </c:pt>
                <c:pt idx="8724">
                  <c:v>42215.078850950398</c:v>
                </c:pt>
                <c:pt idx="8725">
                  <c:v>42215.078850958547</c:v>
                </c:pt>
                <c:pt idx="8726">
                  <c:v>42215.078851008613</c:v>
                </c:pt>
                <c:pt idx="8727">
                  <c:v>42215.078851011604</c:v>
                </c:pt>
                <c:pt idx="8728">
                  <c:v>42215.0788510118</c:v>
                </c:pt>
                <c:pt idx="8729">
                  <c:v>42215.078851064529</c:v>
                </c:pt>
                <c:pt idx="8730">
                  <c:v>42215.078851093298</c:v>
                </c:pt>
                <c:pt idx="8731">
                  <c:v>42215.078851139013</c:v>
                </c:pt>
                <c:pt idx="8732">
                  <c:v>42215.078851182298</c:v>
                </c:pt>
                <c:pt idx="8733">
                  <c:v>42215.078851190439</c:v>
                </c:pt>
                <c:pt idx="8734">
                  <c:v>42215.078851232298</c:v>
                </c:pt>
                <c:pt idx="8735">
                  <c:v>42215.078851237529</c:v>
                </c:pt>
                <c:pt idx="8736">
                  <c:v>42215.078851242841</c:v>
                </c:pt>
                <c:pt idx="8737">
                  <c:v>42215.078851274338</c:v>
                </c:pt>
                <c:pt idx="8738">
                  <c:v>42215.07885129645</c:v>
                </c:pt>
                <c:pt idx="8739">
                  <c:v>42215.078851317798</c:v>
                </c:pt>
                <c:pt idx="8740">
                  <c:v>42215.078851320039</c:v>
                </c:pt>
                <c:pt idx="8741">
                  <c:v>42215.07885141443</c:v>
                </c:pt>
                <c:pt idx="8742">
                  <c:v>42215.078851421938</c:v>
                </c:pt>
                <c:pt idx="8743">
                  <c:v>42215.078851443039</c:v>
                </c:pt>
                <c:pt idx="8744">
                  <c:v>42215.078851445847</c:v>
                </c:pt>
                <c:pt idx="8745">
                  <c:v>42215.078851474449</c:v>
                </c:pt>
                <c:pt idx="8746">
                  <c:v>42215.078851513274</c:v>
                </c:pt>
                <c:pt idx="8747">
                  <c:v>42215.078851521197</c:v>
                </c:pt>
                <c:pt idx="8748">
                  <c:v>42215.078851528539</c:v>
                </c:pt>
                <c:pt idx="8749">
                  <c:v>42215.07885154854</c:v>
                </c:pt>
                <c:pt idx="8750">
                  <c:v>42215.078851573802</c:v>
                </c:pt>
                <c:pt idx="8751">
                  <c:v>42215.078851587285</c:v>
                </c:pt>
                <c:pt idx="8752">
                  <c:v>42215.078851646213</c:v>
                </c:pt>
                <c:pt idx="8753">
                  <c:v>42215.078851653401</c:v>
                </c:pt>
                <c:pt idx="8754">
                  <c:v>42215.078851702499</c:v>
                </c:pt>
                <c:pt idx="8755">
                  <c:v>42215.078851710001</c:v>
                </c:pt>
                <c:pt idx="8756">
                  <c:v>42215.0788517603</c:v>
                </c:pt>
                <c:pt idx="8757">
                  <c:v>42215.078851779203</c:v>
                </c:pt>
                <c:pt idx="8758">
                  <c:v>42215.0788518111</c:v>
                </c:pt>
                <c:pt idx="8759">
                  <c:v>42215.078851818202</c:v>
                </c:pt>
                <c:pt idx="8760">
                  <c:v>42215.07885187694</c:v>
                </c:pt>
                <c:pt idx="8761">
                  <c:v>42215.078851878141</c:v>
                </c:pt>
                <c:pt idx="8762">
                  <c:v>42215.078851885402</c:v>
                </c:pt>
                <c:pt idx="8763">
                  <c:v>42215.078851925799</c:v>
                </c:pt>
                <c:pt idx="8764">
                  <c:v>42215.078851937003</c:v>
                </c:pt>
                <c:pt idx="8765">
                  <c:v>42215.078851992541</c:v>
                </c:pt>
                <c:pt idx="8766">
                  <c:v>42215.078852013197</c:v>
                </c:pt>
                <c:pt idx="8767">
                  <c:v>42215.078852023798</c:v>
                </c:pt>
                <c:pt idx="8768">
                  <c:v>42215.078852028739</c:v>
                </c:pt>
                <c:pt idx="8769">
                  <c:v>42215.0788520602</c:v>
                </c:pt>
                <c:pt idx="8770">
                  <c:v>42215.0788520653</c:v>
                </c:pt>
                <c:pt idx="8771">
                  <c:v>42215.078852110011</c:v>
                </c:pt>
                <c:pt idx="8772">
                  <c:v>42215.0788521172</c:v>
                </c:pt>
                <c:pt idx="8773">
                  <c:v>42215.078852149039</c:v>
                </c:pt>
                <c:pt idx="8774">
                  <c:v>42215.078852175611</c:v>
                </c:pt>
                <c:pt idx="8775">
                  <c:v>42215.07885217834</c:v>
                </c:pt>
                <c:pt idx="8776">
                  <c:v>42215.07885222444</c:v>
                </c:pt>
                <c:pt idx="8777">
                  <c:v>42215.07885225043</c:v>
                </c:pt>
                <c:pt idx="8778">
                  <c:v>42215.07885229183</c:v>
                </c:pt>
                <c:pt idx="8779">
                  <c:v>42215.078852342231</c:v>
                </c:pt>
                <c:pt idx="8780">
                  <c:v>42215.078852347338</c:v>
                </c:pt>
                <c:pt idx="8781">
                  <c:v>42215.07885235623</c:v>
                </c:pt>
                <c:pt idx="8782">
                  <c:v>42215.078852372229</c:v>
                </c:pt>
                <c:pt idx="8783">
                  <c:v>42215.078852400613</c:v>
                </c:pt>
                <c:pt idx="8784">
                  <c:v>42215.078852443228</c:v>
                </c:pt>
                <c:pt idx="8785">
                  <c:v>42215.078852456449</c:v>
                </c:pt>
                <c:pt idx="8786">
                  <c:v>42215.078852485531</c:v>
                </c:pt>
                <c:pt idx="8787">
                  <c:v>42215.078852490158</c:v>
                </c:pt>
                <c:pt idx="8788">
                  <c:v>42215.078852574297</c:v>
                </c:pt>
                <c:pt idx="8789">
                  <c:v>42215.078852579099</c:v>
                </c:pt>
                <c:pt idx="8790">
                  <c:v>42215.078852593702</c:v>
                </c:pt>
                <c:pt idx="8791">
                  <c:v>42215.078852611085</c:v>
                </c:pt>
                <c:pt idx="8792">
                  <c:v>42215.078852631676</c:v>
                </c:pt>
                <c:pt idx="8793">
                  <c:v>42215.078852638799</c:v>
                </c:pt>
                <c:pt idx="8794">
                  <c:v>42215.07885264403</c:v>
                </c:pt>
                <c:pt idx="8795">
                  <c:v>42215.078852688202</c:v>
                </c:pt>
                <c:pt idx="8796">
                  <c:v>42215.078852705803</c:v>
                </c:pt>
                <c:pt idx="8797">
                  <c:v>42215.078852721599</c:v>
                </c:pt>
                <c:pt idx="8798">
                  <c:v>42215.078852744613</c:v>
                </c:pt>
                <c:pt idx="8799">
                  <c:v>42215.078852806539</c:v>
                </c:pt>
                <c:pt idx="8800">
                  <c:v>42215.078852810497</c:v>
                </c:pt>
                <c:pt idx="8801">
                  <c:v>42215.078852863197</c:v>
                </c:pt>
                <c:pt idx="8802">
                  <c:v>42215.078852876613</c:v>
                </c:pt>
                <c:pt idx="8803">
                  <c:v>42215.078852920029</c:v>
                </c:pt>
                <c:pt idx="8804">
                  <c:v>42215.07885293453</c:v>
                </c:pt>
                <c:pt idx="8805">
                  <c:v>42215.078852950202</c:v>
                </c:pt>
                <c:pt idx="8806">
                  <c:v>42215.078852953011</c:v>
                </c:pt>
                <c:pt idx="8807">
                  <c:v>42215.078853021929</c:v>
                </c:pt>
                <c:pt idx="8808">
                  <c:v>42215.078853038431</c:v>
                </c:pt>
                <c:pt idx="8809">
                  <c:v>42215.07885304204</c:v>
                </c:pt>
                <c:pt idx="8810">
                  <c:v>42215.078853074629</c:v>
                </c:pt>
                <c:pt idx="8811">
                  <c:v>42215.078853094441</c:v>
                </c:pt>
                <c:pt idx="8812">
                  <c:v>42215.07885315203</c:v>
                </c:pt>
                <c:pt idx="8813">
                  <c:v>42215.078853160703</c:v>
                </c:pt>
                <c:pt idx="8814">
                  <c:v>42215.078853183702</c:v>
                </c:pt>
                <c:pt idx="8815">
                  <c:v>42215.078853187799</c:v>
                </c:pt>
                <c:pt idx="8816">
                  <c:v>42215.078853217397</c:v>
                </c:pt>
                <c:pt idx="8817">
                  <c:v>42215.078853222549</c:v>
                </c:pt>
                <c:pt idx="8818">
                  <c:v>42215.078853270228</c:v>
                </c:pt>
                <c:pt idx="8819">
                  <c:v>42215.078853273029</c:v>
                </c:pt>
                <c:pt idx="8820">
                  <c:v>42215.078853302541</c:v>
                </c:pt>
                <c:pt idx="8821">
                  <c:v>42215.078853322739</c:v>
                </c:pt>
                <c:pt idx="8822">
                  <c:v>42215.078853325547</c:v>
                </c:pt>
                <c:pt idx="8823">
                  <c:v>42215.078853384039</c:v>
                </c:pt>
                <c:pt idx="8824">
                  <c:v>42215.078853408239</c:v>
                </c:pt>
                <c:pt idx="8825">
                  <c:v>42215.078853454739</c:v>
                </c:pt>
                <c:pt idx="8826">
                  <c:v>42215.078853502397</c:v>
                </c:pt>
                <c:pt idx="8827">
                  <c:v>42215.078853505198</c:v>
                </c:pt>
                <c:pt idx="8828">
                  <c:v>42215.078853511084</c:v>
                </c:pt>
                <c:pt idx="8829">
                  <c:v>42215.078853530198</c:v>
                </c:pt>
                <c:pt idx="8830">
                  <c:v>42215.078853557301</c:v>
                </c:pt>
                <c:pt idx="8831">
                  <c:v>42215.078853597297</c:v>
                </c:pt>
                <c:pt idx="8832">
                  <c:v>42215.078853615902</c:v>
                </c:pt>
                <c:pt idx="8833">
                  <c:v>42215.078853644947</c:v>
                </c:pt>
                <c:pt idx="8834">
                  <c:v>42215.078853649211</c:v>
                </c:pt>
                <c:pt idx="8835">
                  <c:v>42215.078853734529</c:v>
                </c:pt>
                <c:pt idx="8836">
                  <c:v>42215.078853737301</c:v>
                </c:pt>
                <c:pt idx="8837">
                  <c:v>42215.0788537396</c:v>
                </c:pt>
                <c:pt idx="8838">
                  <c:v>42215.078853768129</c:v>
                </c:pt>
                <c:pt idx="8839">
                  <c:v>42215.0788537892</c:v>
                </c:pt>
                <c:pt idx="8840">
                  <c:v>42215.078853796149</c:v>
                </c:pt>
                <c:pt idx="8841">
                  <c:v>42215.0788538013</c:v>
                </c:pt>
                <c:pt idx="8842">
                  <c:v>42215.078853847939</c:v>
                </c:pt>
                <c:pt idx="8843">
                  <c:v>42215.078853863997</c:v>
                </c:pt>
                <c:pt idx="8844">
                  <c:v>42215.078853883802</c:v>
                </c:pt>
                <c:pt idx="8845">
                  <c:v>42215.078853902029</c:v>
                </c:pt>
                <c:pt idx="8846">
                  <c:v>42215.078853966399</c:v>
                </c:pt>
                <c:pt idx="8847">
                  <c:v>42215.0788539692</c:v>
                </c:pt>
                <c:pt idx="8848">
                  <c:v>42215.078854020299</c:v>
                </c:pt>
                <c:pt idx="8849">
                  <c:v>42215.078854031999</c:v>
                </c:pt>
                <c:pt idx="8850">
                  <c:v>42215.07885407994</c:v>
                </c:pt>
                <c:pt idx="8851">
                  <c:v>42215.078854091829</c:v>
                </c:pt>
                <c:pt idx="8852">
                  <c:v>42215.078854107611</c:v>
                </c:pt>
                <c:pt idx="8853">
                  <c:v>42215.078854110201</c:v>
                </c:pt>
                <c:pt idx="8854">
                  <c:v>42215.078854178741</c:v>
                </c:pt>
                <c:pt idx="8855">
                  <c:v>42215.07885419896</c:v>
                </c:pt>
                <c:pt idx="8856">
                  <c:v>42215.078854200612</c:v>
                </c:pt>
                <c:pt idx="8857">
                  <c:v>42215.078854230131</c:v>
                </c:pt>
                <c:pt idx="8858">
                  <c:v>42215.078854248561</c:v>
                </c:pt>
                <c:pt idx="8859">
                  <c:v>42215.078854311803</c:v>
                </c:pt>
                <c:pt idx="8860">
                  <c:v>42215.078854324449</c:v>
                </c:pt>
                <c:pt idx="8861">
                  <c:v>42215.078854343228</c:v>
                </c:pt>
                <c:pt idx="8862">
                  <c:v>42215.078854347339</c:v>
                </c:pt>
                <c:pt idx="8863">
                  <c:v>42215.078854373613</c:v>
                </c:pt>
                <c:pt idx="8864">
                  <c:v>42215.078854378859</c:v>
                </c:pt>
                <c:pt idx="8865">
                  <c:v>42215.07885443054</c:v>
                </c:pt>
                <c:pt idx="8866">
                  <c:v>42215.078854432213</c:v>
                </c:pt>
                <c:pt idx="8867">
                  <c:v>42215.078854457439</c:v>
                </c:pt>
                <c:pt idx="8868">
                  <c:v>42215.078854483698</c:v>
                </c:pt>
                <c:pt idx="8869">
                  <c:v>42215.07885448655</c:v>
                </c:pt>
                <c:pt idx="8870">
                  <c:v>42215.078854543703</c:v>
                </c:pt>
                <c:pt idx="8871">
                  <c:v>42215.078854564999</c:v>
                </c:pt>
                <c:pt idx="8872">
                  <c:v>42215.078854602303</c:v>
                </c:pt>
                <c:pt idx="8873">
                  <c:v>42215.078854662097</c:v>
                </c:pt>
                <c:pt idx="8874">
                  <c:v>42215.078854663901</c:v>
                </c:pt>
                <c:pt idx="8875">
                  <c:v>42215.078854668303</c:v>
                </c:pt>
                <c:pt idx="8876">
                  <c:v>42215.078854687003</c:v>
                </c:pt>
                <c:pt idx="8877">
                  <c:v>42215.078854715</c:v>
                </c:pt>
                <c:pt idx="8878">
                  <c:v>42215.078854765998</c:v>
                </c:pt>
                <c:pt idx="8879">
                  <c:v>42215.078854775529</c:v>
                </c:pt>
                <c:pt idx="8880">
                  <c:v>42215.078854807201</c:v>
                </c:pt>
                <c:pt idx="8881">
                  <c:v>42215.078854813684</c:v>
                </c:pt>
                <c:pt idx="8882">
                  <c:v>42215.078854893603</c:v>
                </c:pt>
                <c:pt idx="8883">
                  <c:v>42215.07885489543</c:v>
                </c:pt>
                <c:pt idx="8884">
                  <c:v>42215.07885490873</c:v>
                </c:pt>
                <c:pt idx="8885">
                  <c:v>42215.07885492604</c:v>
                </c:pt>
                <c:pt idx="8886">
                  <c:v>42215.078854943211</c:v>
                </c:pt>
                <c:pt idx="8887">
                  <c:v>42215.078854953012</c:v>
                </c:pt>
                <c:pt idx="8888">
                  <c:v>42215.078854958228</c:v>
                </c:pt>
                <c:pt idx="8889">
                  <c:v>42215.078855007399</c:v>
                </c:pt>
                <c:pt idx="8890">
                  <c:v>42215.078855020212</c:v>
                </c:pt>
                <c:pt idx="8891">
                  <c:v>42215.078855045838</c:v>
                </c:pt>
                <c:pt idx="8892">
                  <c:v>42215.078855059299</c:v>
                </c:pt>
                <c:pt idx="8893">
                  <c:v>42215.078855124841</c:v>
                </c:pt>
                <c:pt idx="8894">
                  <c:v>42215.078855126631</c:v>
                </c:pt>
                <c:pt idx="8895">
                  <c:v>42215.078855174339</c:v>
                </c:pt>
                <c:pt idx="8896">
                  <c:v>42215.078855192958</c:v>
                </c:pt>
                <c:pt idx="8897">
                  <c:v>42215.078855239539</c:v>
                </c:pt>
                <c:pt idx="8898">
                  <c:v>42215.07885524923</c:v>
                </c:pt>
                <c:pt idx="8899">
                  <c:v>42215.07885526483</c:v>
                </c:pt>
                <c:pt idx="8900">
                  <c:v>42215.078855267602</c:v>
                </c:pt>
                <c:pt idx="8901">
                  <c:v>42215.078855325941</c:v>
                </c:pt>
                <c:pt idx="8902">
                  <c:v>42215.078855356231</c:v>
                </c:pt>
                <c:pt idx="8903">
                  <c:v>42215.078855358341</c:v>
                </c:pt>
                <c:pt idx="8904">
                  <c:v>42215.078855375439</c:v>
                </c:pt>
                <c:pt idx="8905">
                  <c:v>42215.078855409229</c:v>
                </c:pt>
                <c:pt idx="8906">
                  <c:v>42215.078855471613</c:v>
                </c:pt>
                <c:pt idx="8907">
                  <c:v>42215.07885547464</c:v>
                </c:pt>
                <c:pt idx="8908">
                  <c:v>42215.07885549785</c:v>
                </c:pt>
                <c:pt idx="8909">
                  <c:v>42215.078855501801</c:v>
                </c:pt>
                <c:pt idx="8910">
                  <c:v>42215.078855531196</c:v>
                </c:pt>
                <c:pt idx="8911">
                  <c:v>42215.078855536529</c:v>
                </c:pt>
                <c:pt idx="8912">
                  <c:v>42215.078855587897</c:v>
                </c:pt>
                <c:pt idx="8913">
                  <c:v>42215.078855590429</c:v>
                </c:pt>
                <c:pt idx="8914">
                  <c:v>42215.078855619198</c:v>
                </c:pt>
                <c:pt idx="8915">
                  <c:v>42215.078855641012</c:v>
                </c:pt>
                <c:pt idx="8916">
                  <c:v>42215.078855643696</c:v>
                </c:pt>
                <c:pt idx="8917">
                  <c:v>42215.078855703498</c:v>
                </c:pt>
                <c:pt idx="8918">
                  <c:v>42215.07885572243</c:v>
                </c:pt>
                <c:pt idx="8919">
                  <c:v>42215.078855761196</c:v>
                </c:pt>
                <c:pt idx="8920">
                  <c:v>42215.078855819898</c:v>
                </c:pt>
                <c:pt idx="8921">
                  <c:v>42215.07885582243</c:v>
                </c:pt>
                <c:pt idx="8922">
                  <c:v>42215.078855828739</c:v>
                </c:pt>
                <c:pt idx="8923">
                  <c:v>42215.07885584484</c:v>
                </c:pt>
                <c:pt idx="8924">
                  <c:v>42215.078855869011</c:v>
                </c:pt>
                <c:pt idx="8925">
                  <c:v>42215.078855916399</c:v>
                </c:pt>
                <c:pt idx="8926">
                  <c:v>42215.078855935499</c:v>
                </c:pt>
                <c:pt idx="8927">
                  <c:v>42215.078855959211</c:v>
                </c:pt>
                <c:pt idx="8928">
                  <c:v>42215.078855963497</c:v>
                </c:pt>
                <c:pt idx="8929">
                  <c:v>42215.07885605083</c:v>
                </c:pt>
                <c:pt idx="8930">
                  <c:v>42215.07885605414</c:v>
                </c:pt>
                <c:pt idx="8931">
                  <c:v>42215.078856068139</c:v>
                </c:pt>
                <c:pt idx="8932">
                  <c:v>42215.078856082699</c:v>
                </c:pt>
                <c:pt idx="8933">
                  <c:v>42215.078856103697</c:v>
                </c:pt>
                <c:pt idx="8934">
                  <c:v>42215.078856110929</c:v>
                </c:pt>
                <c:pt idx="8935">
                  <c:v>42215.07885611603</c:v>
                </c:pt>
                <c:pt idx="8936">
                  <c:v>42215.078856167398</c:v>
                </c:pt>
                <c:pt idx="8937">
                  <c:v>42215.07885617805</c:v>
                </c:pt>
                <c:pt idx="8938">
                  <c:v>42215.078856205429</c:v>
                </c:pt>
                <c:pt idx="8939">
                  <c:v>42215.078856217013</c:v>
                </c:pt>
                <c:pt idx="8940">
                  <c:v>42215.078856282613</c:v>
                </c:pt>
                <c:pt idx="8941">
                  <c:v>42215.078856286229</c:v>
                </c:pt>
                <c:pt idx="8942">
                  <c:v>42215.078856335131</c:v>
                </c:pt>
                <c:pt idx="8943">
                  <c:v>42215.07885634475</c:v>
                </c:pt>
                <c:pt idx="8944">
                  <c:v>42215.078856399341</c:v>
                </c:pt>
                <c:pt idx="8945">
                  <c:v>42215.07885640594</c:v>
                </c:pt>
                <c:pt idx="8946">
                  <c:v>42215.078856421613</c:v>
                </c:pt>
                <c:pt idx="8947">
                  <c:v>42215.07885642445</c:v>
                </c:pt>
                <c:pt idx="8948">
                  <c:v>42215.07885648885</c:v>
                </c:pt>
                <c:pt idx="8949">
                  <c:v>42215.078856513901</c:v>
                </c:pt>
                <c:pt idx="8950">
                  <c:v>42215.078856518499</c:v>
                </c:pt>
                <c:pt idx="8951">
                  <c:v>42215.07885654494</c:v>
                </c:pt>
                <c:pt idx="8952">
                  <c:v>42215.078856563276</c:v>
                </c:pt>
                <c:pt idx="8953">
                  <c:v>42215.078856631284</c:v>
                </c:pt>
                <c:pt idx="8954">
                  <c:v>42215.078856635802</c:v>
                </c:pt>
                <c:pt idx="8955">
                  <c:v>42215.078856653599</c:v>
                </c:pt>
                <c:pt idx="8956">
                  <c:v>42215.078856657703</c:v>
                </c:pt>
                <c:pt idx="8957">
                  <c:v>42215.078856689201</c:v>
                </c:pt>
                <c:pt idx="8958">
                  <c:v>42215.078856694439</c:v>
                </c:pt>
                <c:pt idx="8959">
                  <c:v>42215.078856745211</c:v>
                </c:pt>
                <c:pt idx="8960">
                  <c:v>42215.078856750202</c:v>
                </c:pt>
                <c:pt idx="8961">
                  <c:v>42215.078856773129</c:v>
                </c:pt>
                <c:pt idx="8962">
                  <c:v>42215.078856802611</c:v>
                </c:pt>
                <c:pt idx="8963">
                  <c:v>42215.078856805303</c:v>
                </c:pt>
                <c:pt idx="8964">
                  <c:v>42215.078856863198</c:v>
                </c:pt>
                <c:pt idx="8965">
                  <c:v>42215.078856879831</c:v>
                </c:pt>
                <c:pt idx="8966">
                  <c:v>42215.078856916298</c:v>
                </c:pt>
                <c:pt idx="8967">
                  <c:v>42215.07885697663</c:v>
                </c:pt>
                <c:pt idx="8968">
                  <c:v>42215.078856982203</c:v>
                </c:pt>
                <c:pt idx="8969">
                  <c:v>42215.0788569832</c:v>
                </c:pt>
                <c:pt idx="8970">
                  <c:v>42215.07885700203</c:v>
                </c:pt>
                <c:pt idx="8971">
                  <c:v>42215.078857029439</c:v>
                </c:pt>
                <c:pt idx="8972">
                  <c:v>42215.078857062799</c:v>
                </c:pt>
                <c:pt idx="8973">
                  <c:v>42215.078857095439</c:v>
                </c:pt>
                <c:pt idx="8974">
                  <c:v>42215.078857106149</c:v>
                </c:pt>
                <c:pt idx="8975">
                  <c:v>42215.078857110697</c:v>
                </c:pt>
                <c:pt idx="8976">
                  <c:v>42215.078857208238</c:v>
                </c:pt>
                <c:pt idx="8977">
                  <c:v>42215.078857214139</c:v>
                </c:pt>
                <c:pt idx="8978">
                  <c:v>42215.078857215129</c:v>
                </c:pt>
                <c:pt idx="8979">
                  <c:v>42215.07885724114</c:v>
                </c:pt>
                <c:pt idx="8980">
                  <c:v>42215.078857260829</c:v>
                </c:pt>
                <c:pt idx="8981">
                  <c:v>42215.078857268229</c:v>
                </c:pt>
                <c:pt idx="8982">
                  <c:v>42215.078857273438</c:v>
                </c:pt>
                <c:pt idx="8983">
                  <c:v>42215.07885732744</c:v>
                </c:pt>
                <c:pt idx="8984">
                  <c:v>42215.07885733583</c:v>
                </c:pt>
                <c:pt idx="8985">
                  <c:v>42215.078857352441</c:v>
                </c:pt>
                <c:pt idx="8986">
                  <c:v>42215.078857374341</c:v>
                </c:pt>
                <c:pt idx="8987">
                  <c:v>42215.078857440159</c:v>
                </c:pt>
                <c:pt idx="8988">
                  <c:v>42215.078857445958</c:v>
                </c:pt>
                <c:pt idx="8989">
                  <c:v>42215.078857492561</c:v>
                </c:pt>
                <c:pt idx="8990">
                  <c:v>42215.078857498163</c:v>
                </c:pt>
                <c:pt idx="8991">
                  <c:v>42215.078857559129</c:v>
                </c:pt>
                <c:pt idx="8992">
                  <c:v>42215.078857564098</c:v>
                </c:pt>
                <c:pt idx="8993">
                  <c:v>42215.078857579829</c:v>
                </c:pt>
                <c:pt idx="8994">
                  <c:v>42215.078857582499</c:v>
                </c:pt>
                <c:pt idx="8995">
                  <c:v>42215.078857642213</c:v>
                </c:pt>
                <c:pt idx="8996">
                  <c:v>42215.0788576712</c:v>
                </c:pt>
                <c:pt idx="8997">
                  <c:v>42215.078857678149</c:v>
                </c:pt>
                <c:pt idx="8998">
                  <c:v>42215.078857698551</c:v>
                </c:pt>
                <c:pt idx="8999">
                  <c:v>42215.078857723798</c:v>
                </c:pt>
                <c:pt idx="9000">
                  <c:v>42215.078857790941</c:v>
                </c:pt>
                <c:pt idx="9001">
                  <c:v>42215.078857792629</c:v>
                </c:pt>
                <c:pt idx="9002">
                  <c:v>42215.078857813001</c:v>
                </c:pt>
                <c:pt idx="9003">
                  <c:v>42215.078857817098</c:v>
                </c:pt>
                <c:pt idx="9004">
                  <c:v>42215.078857846638</c:v>
                </c:pt>
                <c:pt idx="9005">
                  <c:v>42215.078857851797</c:v>
                </c:pt>
                <c:pt idx="9006">
                  <c:v>42215.078857902939</c:v>
                </c:pt>
                <c:pt idx="9007">
                  <c:v>42215.078857910303</c:v>
                </c:pt>
                <c:pt idx="9008">
                  <c:v>42215.078857932938</c:v>
                </c:pt>
                <c:pt idx="9009">
                  <c:v>42215.07885795553</c:v>
                </c:pt>
                <c:pt idx="9010">
                  <c:v>42215.078857958229</c:v>
                </c:pt>
                <c:pt idx="9011">
                  <c:v>42215.078858022847</c:v>
                </c:pt>
                <c:pt idx="9012">
                  <c:v>42215.078858037203</c:v>
                </c:pt>
                <c:pt idx="9013">
                  <c:v>42215.078858078959</c:v>
                </c:pt>
                <c:pt idx="9014">
                  <c:v>42215.078858134329</c:v>
                </c:pt>
                <c:pt idx="9015">
                  <c:v>42215.07885814234</c:v>
                </c:pt>
                <c:pt idx="9016">
                  <c:v>42215.078858143839</c:v>
                </c:pt>
                <c:pt idx="9017">
                  <c:v>42215.078858159941</c:v>
                </c:pt>
                <c:pt idx="9018">
                  <c:v>42215.07885818353</c:v>
                </c:pt>
                <c:pt idx="9019">
                  <c:v>42215.078858223729</c:v>
                </c:pt>
                <c:pt idx="9020">
                  <c:v>42215.078858255139</c:v>
                </c:pt>
                <c:pt idx="9021">
                  <c:v>42215.078858276451</c:v>
                </c:pt>
                <c:pt idx="9022">
                  <c:v>42215.078858281013</c:v>
                </c:pt>
                <c:pt idx="9023">
                  <c:v>42215.078858365603</c:v>
                </c:pt>
                <c:pt idx="9024">
                  <c:v>42215.07885837416</c:v>
                </c:pt>
                <c:pt idx="9025">
                  <c:v>42215.07885837456</c:v>
                </c:pt>
                <c:pt idx="9026">
                  <c:v>42215.078858397239</c:v>
                </c:pt>
                <c:pt idx="9027">
                  <c:v>42215.078858418441</c:v>
                </c:pt>
                <c:pt idx="9028">
                  <c:v>42215.07885842424</c:v>
                </c:pt>
                <c:pt idx="9029">
                  <c:v>42215.07885842934</c:v>
                </c:pt>
                <c:pt idx="9030">
                  <c:v>42215.07885848733</c:v>
                </c:pt>
                <c:pt idx="9031">
                  <c:v>42215.07885849275</c:v>
                </c:pt>
                <c:pt idx="9032">
                  <c:v>42215.078858509012</c:v>
                </c:pt>
                <c:pt idx="9033">
                  <c:v>42215.0788585314</c:v>
                </c:pt>
                <c:pt idx="9034">
                  <c:v>42215.078858597539</c:v>
                </c:pt>
                <c:pt idx="9035">
                  <c:v>42215.078858606612</c:v>
                </c:pt>
                <c:pt idx="9036">
                  <c:v>42215.078858649729</c:v>
                </c:pt>
                <c:pt idx="9037">
                  <c:v>42215.078858665511</c:v>
                </c:pt>
                <c:pt idx="9038">
                  <c:v>42215.078858719011</c:v>
                </c:pt>
                <c:pt idx="9039">
                  <c:v>42215.078858720539</c:v>
                </c:pt>
                <c:pt idx="9040">
                  <c:v>42215.078858736211</c:v>
                </c:pt>
                <c:pt idx="9041">
                  <c:v>42215.078858739013</c:v>
                </c:pt>
                <c:pt idx="9042">
                  <c:v>42215.07885880454</c:v>
                </c:pt>
                <c:pt idx="9043">
                  <c:v>42215.07885882863</c:v>
                </c:pt>
                <c:pt idx="9044">
                  <c:v>42215.078858838613</c:v>
                </c:pt>
                <c:pt idx="9045">
                  <c:v>42215.078858858629</c:v>
                </c:pt>
                <c:pt idx="9046">
                  <c:v>42215.078858881199</c:v>
                </c:pt>
                <c:pt idx="9047">
                  <c:v>42215.078858951201</c:v>
                </c:pt>
                <c:pt idx="9048">
                  <c:v>42215.078858960012</c:v>
                </c:pt>
                <c:pt idx="9049">
                  <c:v>42215.078858968031</c:v>
                </c:pt>
                <c:pt idx="9050">
                  <c:v>42215.078858972847</c:v>
                </c:pt>
                <c:pt idx="9051">
                  <c:v>42215.07885900043</c:v>
                </c:pt>
                <c:pt idx="9052">
                  <c:v>42215.078859005611</c:v>
                </c:pt>
                <c:pt idx="9053">
                  <c:v>42215.078859060013</c:v>
                </c:pt>
                <c:pt idx="9054">
                  <c:v>42215.078859070629</c:v>
                </c:pt>
                <c:pt idx="9055">
                  <c:v>42215.078859096458</c:v>
                </c:pt>
                <c:pt idx="9056">
                  <c:v>42215.078859113011</c:v>
                </c:pt>
                <c:pt idx="9057">
                  <c:v>42215.078859115703</c:v>
                </c:pt>
                <c:pt idx="9058">
                  <c:v>42215.078859183202</c:v>
                </c:pt>
                <c:pt idx="9059">
                  <c:v>42215.07885919416</c:v>
                </c:pt>
                <c:pt idx="9060">
                  <c:v>42215.078859242451</c:v>
                </c:pt>
                <c:pt idx="9061">
                  <c:v>42215.078859291629</c:v>
                </c:pt>
                <c:pt idx="9062">
                  <c:v>42215.078859297639</c:v>
                </c:pt>
                <c:pt idx="9063">
                  <c:v>42215.07885930255</c:v>
                </c:pt>
                <c:pt idx="9064">
                  <c:v>42215.07885931644</c:v>
                </c:pt>
                <c:pt idx="9065">
                  <c:v>42215.078859340851</c:v>
                </c:pt>
                <c:pt idx="9066">
                  <c:v>42215.078859388639</c:v>
                </c:pt>
                <c:pt idx="9067">
                  <c:v>42215.078859415138</c:v>
                </c:pt>
                <c:pt idx="9068">
                  <c:v>42215.078859429159</c:v>
                </c:pt>
                <c:pt idx="9069">
                  <c:v>42215.078859433612</c:v>
                </c:pt>
                <c:pt idx="9070">
                  <c:v>42215.078859523011</c:v>
                </c:pt>
                <c:pt idx="9071">
                  <c:v>42215.078859534529</c:v>
                </c:pt>
                <c:pt idx="9072">
                  <c:v>42215.07885954043</c:v>
                </c:pt>
                <c:pt idx="9073">
                  <c:v>42215.078859553098</c:v>
                </c:pt>
                <c:pt idx="9074">
                  <c:v>42215.078859575697</c:v>
                </c:pt>
                <c:pt idx="9075">
                  <c:v>42215.078859577028</c:v>
                </c:pt>
                <c:pt idx="9076">
                  <c:v>42215.078859582398</c:v>
                </c:pt>
                <c:pt idx="9077">
                  <c:v>42215.078859647139</c:v>
                </c:pt>
                <c:pt idx="9078">
                  <c:v>42215.07885964973</c:v>
                </c:pt>
                <c:pt idx="9079">
                  <c:v>42215.078859675297</c:v>
                </c:pt>
                <c:pt idx="9080">
                  <c:v>42215.078859689303</c:v>
                </c:pt>
                <c:pt idx="9081">
                  <c:v>42215.07885975454</c:v>
                </c:pt>
                <c:pt idx="9082">
                  <c:v>42215.078859766429</c:v>
                </c:pt>
                <c:pt idx="9083">
                  <c:v>42215.078859807028</c:v>
                </c:pt>
                <c:pt idx="9084">
                  <c:v>42215.07885982233</c:v>
                </c:pt>
                <c:pt idx="9085">
                  <c:v>42215.078859875612</c:v>
                </c:pt>
                <c:pt idx="9086">
                  <c:v>42215.07885987933</c:v>
                </c:pt>
                <c:pt idx="9087">
                  <c:v>42215.078859891211</c:v>
                </c:pt>
                <c:pt idx="9088">
                  <c:v>42215.078859894049</c:v>
                </c:pt>
                <c:pt idx="9089">
                  <c:v>42215.078859965011</c:v>
                </c:pt>
                <c:pt idx="9090">
                  <c:v>42215.078859986228</c:v>
                </c:pt>
                <c:pt idx="9091">
                  <c:v>42215.07885999835</c:v>
                </c:pt>
                <c:pt idx="9092">
                  <c:v>42215.0788600163</c:v>
                </c:pt>
                <c:pt idx="9093">
                  <c:v>42215.078860038499</c:v>
                </c:pt>
                <c:pt idx="9094">
                  <c:v>42215.078860111273</c:v>
                </c:pt>
                <c:pt idx="9095">
                  <c:v>42215.078860117275</c:v>
                </c:pt>
                <c:pt idx="9096">
                  <c:v>42215.078860125301</c:v>
                </c:pt>
                <c:pt idx="9097">
                  <c:v>42215.078860132002</c:v>
                </c:pt>
                <c:pt idx="9098">
                  <c:v>42215.078860146939</c:v>
                </c:pt>
                <c:pt idx="9099">
                  <c:v>42215.078860154601</c:v>
                </c:pt>
                <c:pt idx="9100">
                  <c:v>42215.0788602178</c:v>
                </c:pt>
                <c:pt idx="9101">
                  <c:v>42215.0788602303</c:v>
                </c:pt>
                <c:pt idx="9102">
                  <c:v>42215.0788602553</c:v>
                </c:pt>
                <c:pt idx="9103">
                  <c:v>42215.078860270201</c:v>
                </c:pt>
                <c:pt idx="9104">
                  <c:v>42215.07886027293</c:v>
                </c:pt>
                <c:pt idx="9105">
                  <c:v>42215.078860343201</c:v>
                </c:pt>
                <c:pt idx="9106">
                  <c:v>42215.078860352201</c:v>
                </c:pt>
                <c:pt idx="9107">
                  <c:v>42215.078860400601</c:v>
                </c:pt>
                <c:pt idx="9108">
                  <c:v>42215.078860436399</c:v>
                </c:pt>
                <c:pt idx="9109">
                  <c:v>42215.078860450929</c:v>
                </c:pt>
                <c:pt idx="9110">
                  <c:v>42215.078860462199</c:v>
                </c:pt>
                <c:pt idx="9111">
                  <c:v>42215.078860462803</c:v>
                </c:pt>
                <c:pt idx="9112">
                  <c:v>42215.07886049815</c:v>
                </c:pt>
                <c:pt idx="9113">
                  <c:v>42215.078860543596</c:v>
                </c:pt>
                <c:pt idx="9114">
                  <c:v>42215.078860575275</c:v>
                </c:pt>
                <c:pt idx="9115">
                  <c:v>42215.078860589594</c:v>
                </c:pt>
                <c:pt idx="9116">
                  <c:v>42215.0788605942</c:v>
                </c:pt>
                <c:pt idx="9117">
                  <c:v>42215.078860680274</c:v>
                </c:pt>
                <c:pt idx="9118">
                  <c:v>42215.078860694302</c:v>
                </c:pt>
                <c:pt idx="9119">
                  <c:v>42215.078860697802</c:v>
                </c:pt>
                <c:pt idx="9120">
                  <c:v>42215.078860712376</c:v>
                </c:pt>
                <c:pt idx="9121">
                  <c:v>42215.078860723595</c:v>
                </c:pt>
                <c:pt idx="9122">
                  <c:v>42215.078860731672</c:v>
                </c:pt>
                <c:pt idx="9123">
                  <c:v>42215.0788607328</c:v>
                </c:pt>
                <c:pt idx="9124">
                  <c:v>42215.0788608074</c:v>
                </c:pt>
                <c:pt idx="9125">
                  <c:v>42215.078860807604</c:v>
                </c:pt>
                <c:pt idx="9126">
                  <c:v>42215.0788608238</c:v>
                </c:pt>
                <c:pt idx="9127">
                  <c:v>42215.078860846399</c:v>
                </c:pt>
                <c:pt idx="9128">
                  <c:v>42215.078860911875</c:v>
                </c:pt>
                <c:pt idx="9129">
                  <c:v>42215.078860926311</c:v>
                </c:pt>
                <c:pt idx="9130">
                  <c:v>42215.078860964284</c:v>
                </c:pt>
                <c:pt idx="9131">
                  <c:v>42215.078860969195</c:v>
                </c:pt>
                <c:pt idx="9132">
                  <c:v>42215.078861013186</c:v>
                </c:pt>
                <c:pt idx="9133">
                  <c:v>42215.078861018403</c:v>
                </c:pt>
                <c:pt idx="9134">
                  <c:v>42215.078861038899</c:v>
                </c:pt>
                <c:pt idx="9135">
                  <c:v>42215.078861039285</c:v>
                </c:pt>
                <c:pt idx="9136">
                  <c:v>42215.078861112997</c:v>
                </c:pt>
                <c:pt idx="9137">
                  <c:v>42215.078861143302</c:v>
                </c:pt>
                <c:pt idx="9138">
                  <c:v>42215.07886115813</c:v>
                </c:pt>
                <c:pt idx="9139">
                  <c:v>42215.078861175301</c:v>
                </c:pt>
                <c:pt idx="9140">
                  <c:v>42215.07886119614</c:v>
                </c:pt>
                <c:pt idx="9141">
                  <c:v>42215.0788612623</c:v>
                </c:pt>
                <c:pt idx="9142">
                  <c:v>42215.078861271199</c:v>
                </c:pt>
                <c:pt idx="9143">
                  <c:v>42215.078861282898</c:v>
                </c:pt>
                <c:pt idx="9144">
                  <c:v>42215.078861286929</c:v>
                </c:pt>
                <c:pt idx="9145">
                  <c:v>42215.078861302398</c:v>
                </c:pt>
                <c:pt idx="9146">
                  <c:v>42215.078861310001</c:v>
                </c:pt>
                <c:pt idx="9147">
                  <c:v>42215.07886137483</c:v>
                </c:pt>
                <c:pt idx="9148">
                  <c:v>42215.078861390211</c:v>
                </c:pt>
                <c:pt idx="9149">
                  <c:v>42215.078861401198</c:v>
                </c:pt>
                <c:pt idx="9150">
                  <c:v>42215.0788614306</c:v>
                </c:pt>
                <c:pt idx="9151">
                  <c:v>42215.078861433401</c:v>
                </c:pt>
                <c:pt idx="9152">
                  <c:v>42215.078861502996</c:v>
                </c:pt>
                <c:pt idx="9153">
                  <c:v>42215.078861508999</c:v>
                </c:pt>
                <c:pt idx="9154">
                  <c:v>42215.078861549002</c:v>
                </c:pt>
                <c:pt idx="9155">
                  <c:v>42215.078861591785</c:v>
                </c:pt>
                <c:pt idx="9156">
                  <c:v>42215.078861597001</c:v>
                </c:pt>
                <c:pt idx="9157">
                  <c:v>42215.078861606497</c:v>
                </c:pt>
                <c:pt idx="9158">
                  <c:v>42215.0788616223</c:v>
                </c:pt>
                <c:pt idx="9159">
                  <c:v>42215.0788616555</c:v>
                </c:pt>
                <c:pt idx="9160">
                  <c:v>42215.078861697199</c:v>
                </c:pt>
                <c:pt idx="9161">
                  <c:v>42215.078861734903</c:v>
                </c:pt>
                <c:pt idx="9162">
                  <c:v>42215.078861748698</c:v>
                </c:pt>
                <c:pt idx="9163">
                  <c:v>42215.078861753274</c:v>
                </c:pt>
                <c:pt idx="9164">
                  <c:v>42215.078861837676</c:v>
                </c:pt>
                <c:pt idx="9165">
                  <c:v>42215.078861843802</c:v>
                </c:pt>
                <c:pt idx="9166">
                  <c:v>42215.078861854301</c:v>
                </c:pt>
                <c:pt idx="9167">
                  <c:v>42215.078861869901</c:v>
                </c:pt>
                <c:pt idx="9168">
                  <c:v>42215.078861880196</c:v>
                </c:pt>
                <c:pt idx="9169">
                  <c:v>42215.078861888302</c:v>
                </c:pt>
                <c:pt idx="9170">
                  <c:v>42215.078861890601</c:v>
                </c:pt>
                <c:pt idx="9171">
                  <c:v>42215.078861964503</c:v>
                </c:pt>
                <c:pt idx="9172">
                  <c:v>42215.0788619671</c:v>
                </c:pt>
                <c:pt idx="9173">
                  <c:v>42215.078861986003</c:v>
                </c:pt>
                <c:pt idx="9174">
                  <c:v>42215.078862003684</c:v>
                </c:pt>
                <c:pt idx="9175">
                  <c:v>42215.078862069196</c:v>
                </c:pt>
                <c:pt idx="9176">
                  <c:v>42215.078862086397</c:v>
                </c:pt>
                <c:pt idx="9177">
                  <c:v>42215.078862121802</c:v>
                </c:pt>
                <c:pt idx="9178">
                  <c:v>42215.078862130802</c:v>
                </c:pt>
                <c:pt idx="9179">
                  <c:v>42215.078862170929</c:v>
                </c:pt>
                <c:pt idx="9180">
                  <c:v>42215.078862176139</c:v>
                </c:pt>
                <c:pt idx="9181">
                  <c:v>42215.07886219654</c:v>
                </c:pt>
                <c:pt idx="9182">
                  <c:v>42215.078862199203</c:v>
                </c:pt>
                <c:pt idx="9183">
                  <c:v>42215.078862270529</c:v>
                </c:pt>
                <c:pt idx="9184">
                  <c:v>42215.078862300797</c:v>
                </c:pt>
                <c:pt idx="9185">
                  <c:v>42215.078862318398</c:v>
                </c:pt>
                <c:pt idx="9186">
                  <c:v>42215.078862327529</c:v>
                </c:pt>
                <c:pt idx="9187">
                  <c:v>42215.078862350012</c:v>
                </c:pt>
                <c:pt idx="9188">
                  <c:v>42215.078862421899</c:v>
                </c:pt>
                <c:pt idx="9189">
                  <c:v>42215.078862431285</c:v>
                </c:pt>
                <c:pt idx="9190">
                  <c:v>42215.078862442329</c:v>
                </c:pt>
                <c:pt idx="9191">
                  <c:v>42215.078862446338</c:v>
                </c:pt>
                <c:pt idx="9192">
                  <c:v>42215.078862459202</c:v>
                </c:pt>
                <c:pt idx="9193">
                  <c:v>42215.078862467002</c:v>
                </c:pt>
                <c:pt idx="9194">
                  <c:v>42215.078862532195</c:v>
                </c:pt>
                <c:pt idx="9195">
                  <c:v>42215.078862550385</c:v>
                </c:pt>
                <c:pt idx="9196">
                  <c:v>42215.078862561175</c:v>
                </c:pt>
                <c:pt idx="9197">
                  <c:v>42215.078862581475</c:v>
                </c:pt>
                <c:pt idx="9198">
                  <c:v>42215.078862584276</c:v>
                </c:pt>
                <c:pt idx="9199">
                  <c:v>42215.078862663264</c:v>
                </c:pt>
                <c:pt idx="9200">
                  <c:v>42215.0788626664</c:v>
                </c:pt>
                <c:pt idx="9201">
                  <c:v>42215.078862704497</c:v>
                </c:pt>
                <c:pt idx="9202">
                  <c:v>42215.078862749302</c:v>
                </c:pt>
                <c:pt idx="9203">
                  <c:v>42215.078862754599</c:v>
                </c:pt>
                <c:pt idx="9204">
                  <c:v>42215.078862763774</c:v>
                </c:pt>
                <c:pt idx="9205">
                  <c:v>42215.078862782197</c:v>
                </c:pt>
                <c:pt idx="9206">
                  <c:v>42215.078862816197</c:v>
                </c:pt>
                <c:pt idx="9207">
                  <c:v>42215.078862851275</c:v>
                </c:pt>
                <c:pt idx="9208">
                  <c:v>42215.078862892398</c:v>
                </c:pt>
                <c:pt idx="9209">
                  <c:v>42215.078862895098</c:v>
                </c:pt>
                <c:pt idx="9210">
                  <c:v>42215.078862899303</c:v>
                </c:pt>
                <c:pt idx="9211">
                  <c:v>42215.078862995302</c:v>
                </c:pt>
                <c:pt idx="9212">
                  <c:v>42215.078862998213</c:v>
                </c:pt>
                <c:pt idx="9213">
                  <c:v>42215.0788630143</c:v>
                </c:pt>
                <c:pt idx="9214">
                  <c:v>42215.078863026603</c:v>
                </c:pt>
                <c:pt idx="9215">
                  <c:v>42215.078863038601</c:v>
                </c:pt>
                <c:pt idx="9216">
                  <c:v>42215.078863044211</c:v>
                </c:pt>
                <c:pt idx="9217">
                  <c:v>42215.078863046729</c:v>
                </c:pt>
                <c:pt idx="9218">
                  <c:v>42215.078863122297</c:v>
                </c:pt>
                <c:pt idx="9219">
                  <c:v>42215.078863127201</c:v>
                </c:pt>
                <c:pt idx="9220">
                  <c:v>42215.078863139599</c:v>
                </c:pt>
                <c:pt idx="9221">
                  <c:v>42215.078863160801</c:v>
                </c:pt>
                <c:pt idx="9222">
                  <c:v>42215.078863226612</c:v>
                </c:pt>
                <c:pt idx="9223">
                  <c:v>42215.07886324633</c:v>
                </c:pt>
                <c:pt idx="9224">
                  <c:v>42215.078863275798</c:v>
                </c:pt>
                <c:pt idx="9225">
                  <c:v>42215.078863283685</c:v>
                </c:pt>
                <c:pt idx="9226">
                  <c:v>42215.078863328439</c:v>
                </c:pt>
                <c:pt idx="9227">
                  <c:v>42215.078863333598</c:v>
                </c:pt>
                <c:pt idx="9228">
                  <c:v>42215.078863354298</c:v>
                </c:pt>
                <c:pt idx="9229">
                  <c:v>42215.078863359202</c:v>
                </c:pt>
                <c:pt idx="9230">
                  <c:v>42215.078863429429</c:v>
                </c:pt>
                <c:pt idx="9231">
                  <c:v>42215.07886345833</c:v>
                </c:pt>
                <c:pt idx="9232">
                  <c:v>42215.078863478229</c:v>
                </c:pt>
                <c:pt idx="9233">
                  <c:v>42215.078863480303</c:v>
                </c:pt>
                <c:pt idx="9234">
                  <c:v>42215.078863507384</c:v>
                </c:pt>
                <c:pt idx="9235">
                  <c:v>42215.078863577102</c:v>
                </c:pt>
                <c:pt idx="9236">
                  <c:v>42215.078863591101</c:v>
                </c:pt>
                <c:pt idx="9237">
                  <c:v>42215.078863600102</c:v>
                </c:pt>
                <c:pt idx="9238">
                  <c:v>42215.078863604198</c:v>
                </c:pt>
                <c:pt idx="9239">
                  <c:v>42215.078863617375</c:v>
                </c:pt>
                <c:pt idx="9240">
                  <c:v>42215.078863622497</c:v>
                </c:pt>
                <c:pt idx="9241">
                  <c:v>42215.078863689596</c:v>
                </c:pt>
                <c:pt idx="9242">
                  <c:v>42215.078863710194</c:v>
                </c:pt>
                <c:pt idx="9243">
                  <c:v>42215.078863717776</c:v>
                </c:pt>
                <c:pt idx="9244">
                  <c:v>42215.078863738599</c:v>
                </c:pt>
                <c:pt idx="9245">
                  <c:v>42215.078863741401</c:v>
                </c:pt>
                <c:pt idx="9246">
                  <c:v>42215.078863823001</c:v>
                </c:pt>
                <c:pt idx="9247">
                  <c:v>42215.078863824099</c:v>
                </c:pt>
                <c:pt idx="9248">
                  <c:v>42215.078863861672</c:v>
                </c:pt>
                <c:pt idx="9249">
                  <c:v>42215.0788639077</c:v>
                </c:pt>
                <c:pt idx="9250">
                  <c:v>42215.078863921102</c:v>
                </c:pt>
                <c:pt idx="9251">
                  <c:v>42215.078863934003</c:v>
                </c:pt>
                <c:pt idx="9252">
                  <c:v>42215.078863942297</c:v>
                </c:pt>
                <c:pt idx="9253">
                  <c:v>42215.0788639702</c:v>
                </c:pt>
                <c:pt idx="9254">
                  <c:v>42215.078864008799</c:v>
                </c:pt>
                <c:pt idx="9255">
                  <c:v>42215.078864049799</c:v>
                </c:pt>
                <c:pt idx="9256">
                  <c:v>42215.078864055002</c:v>
                </c:pt>
                <c:pt idx="9257">
                  <c:v>42215.078864056697</c:v>
                </c:pt>
                <c:pt idx="9258">
                  <c:v>42215.078864152703</c:v>
                </c:pt>
                <c:pt idx="9259">
                  <c:v>42215.078864155897</c:v>
                </c:pt>
                <c:pt idx="9260">
                  <c:v>42215.078864174429</c:v>
                </c:pt>
                <c:pt idx="9261">
                  <c:v>42215.078864184601</c:v>
                </c:pt>
                <c:pt idx="9262">
                  <c:v>42215.07886419593</c:v>
                </c:pt>
                <c:pt idx="9263">
                  <c:v>42215.078864203999</c:v>
                </c:pt>
                <c:pt idx="9264">
                  <c:v>42215.078864205003</c:v>
                </c:pt>
                <c:pt idx="9265">
                  <c:v>42215.078864279298</c:v>
                </c:pt>
                <c:pt idx="9266">
                  <c:v>42215.078864287098</c:v>
                </c:pt>
                <c:pt idx="9267">
                  <c:v>42215.078864297611</c:v>
                </c:pt>
                <c:pt idx="9268">
                  <c:v>42215.078864317999</c:v>
                </c:pt>
                <c:pt idx="9269">
                  <c:v>42215.07886438413</c:v>
                </c:pt>
                <c:pt idx="9270">
                  <c:v>42215.078864406139</c:v>
                </c:pt>
                <c:pt idx="9271">
                  <c:v>42215.078864433199</c:v>
                </c:pt>
                <c:pt idx="9272">
                  <c:v>42215.078864442628</c:v>
                </c:pt>
                <c:pt idx="9273">
                  <c:v>42215.078864486029</c:v>
                </c:pt>
                <c:pt idx="9274">
                  <c:v>42215.07886449113</c:v>
                </c:pt>
                <c:pt idx="9275">
                  <c:v>42215.078864511575</c:v>
                </c:pt>
                <c:pt idx="9276">
                  <c:v>42215.078864518997</c:v>
                </c:pt>
                <c:pt idx="9277">
                  <c:v>42215.078864586598</c:v>
                </c:pt>
                <c:pt idx="9278">
                  <c:v>42215.078864615585</c:v>
                </c:pt>
                <c:pt idx="9279">
                  <c:v>42215.078864637901</c:v>
                </c:pt>
                <c:pt idx="9280">
                  <c:v>42215.078864638002</c:v>
                </c:pt>
                <c:pt idx="9281">
                  <c:v>42215.078864667776</c:v>
                </c:pt>
                <c:pt idx="9282">
                  <c:v>42215.0788647339</c:v>
                </c:pt>
                <c:pt idx="9283">
                  <c:v>42215.078864750998</c:v>
                </c:pt>
                <c:pt idx="9284">
                  <c:v>42215.078864756899</c:v>
                </c:pt>
                <c:pt idx="9285">
                  <c:v>42215.078864760995</c:v>
                </c:pt>
                <c:pt idx="9286">
                  <c:v>42215.078864773903</c:v>
                </c:pt>
                <c:pt idx="9287">
                  <c:v>42215.078864779098</c:v>
                </c:pt>
                <c:pt idx="9288">
                  <c:v>42215.078864847012</c:v>
                </c:pt>
                <c:pt idx="9289">
                  <c:v>42215.0788648702</c:v>
                </c:pt>
                <c:pt idx="9290">
                  <c:v>42215.078864875897</c:v>
                </c:pt>
                <c:pt idx="9291">
                  <c:v>42215.078864896139</c:v>
                </c:pt>
                <c:pt idx="9292">
                  <c:v>42215.078864898838</c:v>
                </c:pt>
                <c:pt idx="9293">
                  <c:v>42215.078864981195</c:v>
                </c:pt>
                <c:pt idx="9294">
                  <c:v>42215.078864983101</c:v>
                </c:pt>
                <c:pt idx="9295">
                  <c:v>42215.078865020929</c:v>
                </c:pt>
                <c:pt idx="9296">
                  <c:v>42215.078865065385</c:v>
                </c:pt>
                <c:pt idx="9297">
                  <c:v>42215.078865067</c:v>
                </c:pt>
                <c:pt idx="9298">
                  <c:v>42215.078865070711</c:v>
                </c:pt>
                <c:pt idx="9299">
                  <c:v>42215.078865102099</c:v>
                </c:pt>
                <c:pt idx="9300">
                  <c:v>42215.078865130701</c:v>
                </c:pt>
                <c:pt idx="9301">
                  <c:v>42215.078865166601</c:v>
                </c:pt>
                <c:pt idx="9302">
                  <c:v>42215.078865207601</c:v>
                </c:pt>
                <c:pt idx="9303">
                  <c:v>42215.078865214498</c:v>
                </c:pt>
                <c:pt idx="9304">
                  <c:v>42215.078865215</c:v>
                </c:pt>
                <c:pt idx="9305">
                  <c:v>42215.078865298739</c:v>
                </c:pt>
                <c:pt idx="9306">
                  <c:v>42215.078865315401</c:v>
                </c:pt>
                <c:pt idx="9307">
                  <c:v>42215.078865334399</c:v>
                </c:pt>
                <c:pt idx="9308">
                  <c:v>42215.078865341296</c:v>
                </c:pt>
                <c:pt idx="9309">
                  <c:v>42215.078865356212</c:v>
                </c:pt>
                <c:pt idx="9310">
                  <c:v>42215.07886535913</c:v>
                </c:pt>
                <c:pt idx="9311">
                  <c:v>42215.078865364099</c:v>
                </c:pt>
                <c:pt idx="9312">
                  <c:v>42215.078865436699</c:v>
                </c:pt>
                <c:pt idx="9313">
                  <c:v>42215.07886544714</c:v>
                </c:pt>
                <c:pt idx="9314">
                  <c:v>42215.078865456213</c:v>
                </c:pt>
                <c:pt idx="9315">
                  <c:v>42215.078865475698</c:v>
                </c:pt>
                <c:pt idx="9316">
                  <c:v>42215.078865529802</c:v>
                </c:pt>
                <c:pt idx="9317">
                  <c:v>42215.078865566284</c:v>
                </c:pt>
                <c:pt idx="9318">
                  <c:v>42215.0788655906</c:v>
                </c:pt>
                <c:pt idx="9319">
                  <c:v>42215.0788655996</c:v>
                </c:pt>
                <c:pt idx="9320">
                  <c:v>42215.078865642201</c:v>
                </c:pt>
                <c:pt idx="9321">
                  <c:v>42215.078865647301</c:v>
                </c:pt>
                <c:pt idx="9322">
                  <c:v>42215.078865667776</c:v>
                </c:pt>
                <c:pt idx="9323">
                  <c:v>42215.078865679003</c:v>
                </c:pt>
                <c:pt idx="9324">
                  <c:v>42215.078865744603</c:v>
                </c:pt>
                <c:pt idx="9325">
                  <c:v>42215.078865761272</c:v>
                </c:pt>
                <c:pt idx="9326">
                  <c:v>42215.078865796429</c:v>
                </c:pt>
                <c:pt idx="9327">
                  <c:v>42215.078865798212</c:v>
                </c:pt>
                <c:pt idx="9328">
                  <c:v>42215.0788658319</c:v>
                </c:pt>
                <c:pt idx="9329">
                  <c:v>42215.078865894538</c:v>
                </c:pt>
                <c:pt idx="9330">
                  <c:v>42215.078865911084</c:v>
                </c:pt>
                <c:pt idx="9331">
                  <c:v>42215.078865916199</c:v>
                </c:pt>
                <c:pt idx="9332">
                  <c:v>42215.078865920201</c:v>
                </c:pt>
                <c:pt idx="9333">
                  <c:v>42215.078865930896</c:v>
                </c:pt>
                <c:pt idx="9334">
                  <c:v>42215.078865938711</c:v>
                </c:pt>
                <c:pt idx="9335">
                  <c:v>42215.078865992698</c:v>
                </c:pt>
                <c:pt idx="9336">
                  <c:v>42215.078866030402</c:v>
                </c:pt>
                <c:pt idx="9337">
                  <c:v>42215.078866031196</c:v>
                </c:pt>
                <c:pt idx="9338">
                  <c:v>42215.078866058211</c:v>
                </c:pt>
                <c:pt idx="9339">
                  <c:v>42215.078866060903</c:v>
                </c:pt>
                <c:pt idx="9340">
                  <c:v>42215.07886613813</c:v>
                </c:pt>
                <c:pt idx="9341">
                  <c:v>42215.078866143012</c:v>
                </c:pt>
                <c:pt idx="9342">
                  <c:v>42215.078866173499</c:v>
                </c:pt>
                <c:pt idx="9343">
                  <c:v>42215.078866220931</c:v>
                </c:pt>
                <c:pt idx="9344">
                  <c:v>42215.07886622494</c:v>
                </c:pt>
                <c:pt idx="9345">
                  <c:v>42215.078866226213</c:v>
                </c:pt>
                <c:pt idx="9346">
                  <c:v>42215.078866262498</c:v>
                </c:pt>
                <c:pt idx="9347">
                  <c:v>42215.078866284799</c:v>
                </c:pt>
                <c:pt idx="9348">
                  <c:v>42215.078866320138</c:v>
                </c:pt>
                <c:pt idx="9349">
                  <c:v>42215.078866364798</c:v>
                </c:pt>
                <c:pt idx="9350">
                  <c:v>42215.078866369397</c:v>
                </c:pt>
                <c:pt idx="9351">
                  <c:v>42215.078866375028</c:v>
                </c:pt>
                <c:pt idx="9352">
                  <c:v>42215.078866455799</c:v>
                </c:pt>
                <c:pt idx="9353">
                  <c:v>42215.078866468029</c:v>
                </c:pt>
                <c:pt idx="9354">
                  <c:v>42215.078866494339</c:v>
                </c:pt>
                <c:pt idx="9355">
                  <c:v>42215.078866496639</c:v>
                </c:pt>
                <c:pt idx="9356">
                  <c:v>42215.078866509502</c:v>
                </c:pt>
                <c:pt idx="9357">
                  <c:v>42215.078866516502</c:v>
                </c:pt>
                <c:pt idx="9358">
                  <c:v>42215.078866517586</c:v>
                </c:pt>
                <c:pt idx="9359">
                  <c:v>42215.078866595402</c:v>
                </c:pt>
                <c:pt idx="9360">
                  <c:v>42215.078866607</c:v>
                </c:pt>
                <c:pt idx="9361">
                  <c:v>42215.078866609598</c:v>
                </c:pt>
                <c:pt idx="9362">
                  <c:v>42215.078866632684</c:v>
                </c:pt>
                <c:pt idx="9363">
                  <c:v>42215.0788666874</c:v>
                </c:pt>
                <c:pt idx="9364">
                  <c:v>42215.078866726202</c:v>
                </c:pt>
                <c:pt idx="9365">
                  <c:v>42215.078866747797</c:v>
                </c:pt>
                <c:pt idx="9366">
                  <c:v>42215.078866755401</c:v>
                </c:pt>
                <c:pt idx="9367">
                  <c:v>42215.078866799129</c:v>
                </c:pt>
                <c:pt idx="9368">
                  <c:v>42215.078866804302</c:v>
                </c:pt>
                <c:pt idx="9369">
                  <c:v>42215.078866827003</c:v>
                </c:pt>
                <c:pt idx="9370">
                  <c:v>42215.078866839103</c:v>
                </c:pt>
                <c:pt idx="9371">
                  <c:v>42215.078866897202</c:v>
                </c:pt>
                <c:pt idx="9372">
                  <c:v>42215.078866918797</c:v>
                </c:pt>
                <c:pt idx="9373">
                  <c:v>42215.078866948628</c:v>
                </c:pt>
                <c:pt idx="9374">
                  <c:v>42215.078866958131</c:v>
                </c:pt>
                <c:pt idx="9375">
                  <c:v>42215.078866982702</c:v>
                </c:pt>
                <c:pt idx="9376">
                  <c:v>42215.07886704753</c:v>
                </c:pt>
                <c:pt idx="9377">
                  <c:v>42215.07886707053</c:v>
                </c:pt>
                <c:pt idx="9378">
                  <c:v>42215.078867071003</c:v>
                </c:pt>
                <c:pt idx="9379">
                  <c:v>42215.078867074539</c:v>
                </c:pt>
                <c:pt idx="9380">
                  <c:v>42215.07886708813</c:v>
                </c:pt>
                <c:pt idx="9381">
                  <c:v>42215.078867093303</c:v>
                </c:pt>
                <c:pt idx="9382">
                  <c:v>42215.078867150201</c:v>
                </c:pt>
                <c:pt idx="9383">
                  <c:v>42215.078867188829</c:v>
                </c:pt>
                <c:pt idx="9384">
                  <c:v>42215.078867190139</c:v>
                </c:pt>
                <c:pt idx="9385">
                  <c:v>42215.078867214201</c:v>
                </c:pt>
                <c:pt idx="9386">
                  <c:v>42215.078867216929</c:v>
                </c:pt>
                <c:pt idx="9387">
                  <c:v>42215.07886729655</c:v>
                </c:pt>
                <c:pt idx="9388">
                  <c:v>42215.078867302829</c:v>
                </c:pt>
                <c:pt idx="9389">
                  <c:v>42215.078867334603</c:v>
                </c:pt>
                <c:pt idx="9390">
                  <c:v>42215.07886737783</c:v>
                </c:pt>
                <c:pt idx="9391">
                  <c:v>42215.078867381802</c:v>
                </c:pt>
                <c:pt idx="9392">
                  <c:v>42215.078867384829</c:v>
                </c:pt>
                <c:pt idx="9393">
                  <c:v>42215.07886742214</c:v>
                </c:pt>
                <c:pt idx="9394">
                  <c:v>42215.078867445838</c:v>
                </c:pt>
                <c:pt idx="9395">
                  <c:v>42215.078867481701</c:v>
                </c:pt>
                <c:pt idx="9396">
                  <c:v>42215.078867531374</c:v>
                </c:pt>
                <c:pt idx="9397">
                  <c:v>42215.078867534903</c:v>
                </c:pt>
                <c:pt idx="9398">
                  <c:v>42215.078867536002</c:v>
                </c:pt>
                <c:pt idx="9399">
                  <c:v>42215.078867613272</c:v>
                </c:pt>
                <c:pt idx="9400">
                  <c:v>42215.0788676339</c:v>
                </c:pt>
                <c:pt idx="9401">
                  <c:v>42215.0788676542</c:v>
                </c:pt>
                <c:pt idx="9402">
                  <c:v>42215.078867657001</c:v>
                </c:pt>
                <c:pt idx="9403">
                  <c:v>42215.078867669785</c:v>
                </c:pt>
                <c:pt idx="9404">
                  <c:v>42215.078867677003</c:v>
                </c:pt>
                <c:pt idx="9405">
                  <c:v>42215.078867677701</c:v>
                </c:pt>
                <c:pt idx="9406">
                  <c:v>42215.0788677522</c:v>
                </c:pt>
                <c:pt idx="9407">
                  <c:v>42215.078867766802</c:v>
                </c:pt>
                <c:pt idx="9408">
                  <c:v>42215.078867773103</c:v>
                </c:pt>
                <c:pt idx="9409">
                  <c:v>42215.078867790398</c:v>
                </c:pt>
                <c:pt idx="9410">
                  <c:v>42215.078867844699</c:v>
                </c:pt>
                <c:pt idx="9411">
                  <c:v>42215.078867886201</c:v>
                </c:pt>
                <c:pt idx="9412">
                  <c:v>42215.078867905198</c:v>
                </c:pt>
                <c:pt idx="9413">
                  <c:v>42215.078867919285</c:v>
                </c:pt>
                <c:pt idx="9414">
                  <c:v>42215.078867956829</c:v>
                </c:pt>
                <c:pt idx="9415">
                  <c:v>42215.078867962002</c:v>
                </c:pt>
                <c:pt idx="9416">
                  <c:v>42215.078867984899</c:v>
                </c:pt>
                <c:pt idx="9417">
                  <c:v>42215.078867998738</c:v>
                </c:pt>
                <c:pt idx="9418">
                  <c:v>42215.078868065197</c:v>
                </c:pt>
                <c:pt idx="9419">
                  <c:v>42215.07886807614</c:v>
                </c:pt>
                <c:pt idx="9420">
                  <c:v>42215.078868118202</c:v>
                </c:pt>
                <c:pt idx="9421">
                  <c:v>42215.078868119803</c:v>
                </c:pt>
                <c:pt idx="9422">
                  <c:v>42215.078868140139</c:v>
                </c:pt>
                <c:pt idx="9423">
                  <c:v>42215.078868216398</c:v>
                </c:pt>
                <c:pt idx="9424">
                  <c:v>42215.078868229939</c:v>
                </c:pt>
                <c:pt idx="9425">
                  <c:v>42215.078868230798</c:v>
                </c:pt>
                <c:pt idx="9426">
                  <c:v>42215.078868233897</c:v>
                </c:pt>
                <c:pt idx="9427">
                  <c:v>42215.078868245138</c:v>
                </c:pt>
                <c:pt idx="9428">
                  <c:v>42215.078868250203</c:v>
                </c:pt>
                <c:pt idx="9429">
                  <c:v>42215.078868307603</c:v>
                </c:pt>
                <c:pt idx="9430">
                  <c:v>42215.078868350298</c:v>
                </c:pt>
                <c:pt idx="9431">
                  <c:v>42215.07886835454</c:v>
                </c:pt>
                <c:pt idx="9432">
                  <c:v>42215.078868368611</c:v>
                </c:pt>
                <c:pt idx="9433">
                  <c:v>42215.078868371798</c:v>
                </c:pt>
                <c:pt idx="9434">
                  <c:v>42215.078868453398</c:v>
                </c:pt>
                <c:pt idx="9435">
                  <c:v>42215.07886846293</c:v>
                </c:pt>
                <c:pt idx="9436">
                  <c:v>42215.07886849896</c:v>
                </c:pt>
                <c:pt idx="9437">
                  <c:v>42215.078868535784</c:v>
                </c:pt>
                <c:pt idx="9438">
                  <c:v>42215.078868539204</c:v>
                </c:pt>
                <c:pt idx="9439">
                  <c:v>42215.078868541001</c:v>
                </c:pt>
                <c:pt idx="9440">
                  <c:v>42215.078868582503</c:v>
                </c:pt>
                <c:pt idx="9441">
                  <c:v>42215.078868603196</c:v>
                </c:pt>
                <c:pt idx="9442">
                  <c:v>42215.078868644603</c:v>
                </c:pt>
                <c:pt idx="9443">
                  <c:v>42215.078868691198</c:v>
                </c:pt>
                <c:pt idx="9444">
                  <c:v>42215.078868694938</c:v>
                </c:pt>
                <c:pt idx="9445">
                  <c:v>42215.0788686956</c:v>
                </c:pt>
                <c:pt idx="9446">
                  <c:v>42215.078868770703</c:v>
                </c:pt>
                <c:pt idx="9447">
                  <c:v>42215.07886879694</c:v>
                </c:pt>
                <c:pt idx="9448">
                  <c:v>42215.078868814198</c:v>
                </c:pt>
                <c:pt idx="9449">
                  <c:v>42215.078868814402</c:v>
                </c:pt>
                <c:pt idx="9450">
                  <c:v>42215.078868826939</c:v>
                </c:pt>
                <c:pt idx="9451">
                  <c:v>42215.0788688311</c:v>
                </c:pt>
                <c:pt idx="9452">
                  <c:v>42215.078868832097</c:v>
                </c:pt>
                <c:pt idx="9453">
                  <c:v>42215.078868909201</c:v>
                </c:pt>
                <c:pt idx="9454">
                  <c:v>42215.078868926699</c:v>
                </c:pt>
                <c:pt idx="9455">
                  <c:v>42215.078868934499</c:v>
                </c:pt>
                <c:pt idx="9456">
                  <c:v>42215.07886894753</c:v>
                </c:pt>
                <c:pt idx="9457">
                  <c:v>42215.078869002129</c:v>
                </c:pt>
                <c:pt idx="9458">
                  <c:v>42215.078869046331</c:v>
                </c:pt>
                <c:pt idx="9459">
                  <c:v>42215.078869065903</c:v>
                </c:pt>
                <c:pt idx="9460">
                  <c:v>42215.07886907873</c:v>
                </c:pt>
                <c:pt idx="9461">
                  <c:v>42215.0788691134</c:v>
                </c:pt>
                <c:pt idx="9462">
                  <c:v>42215.078869120429</c:v>
                </c:pt>
                <c:pt idx="9463">
                  <c:v>42215.078869141013</c:v>
                </c:pt>
                <c:pt idx="9464">
                  <c:v>42215.078869158839</c:v>
                </c:pt>
                <c:pt idx="9465">
                  <c:v>42215.078869223602</c:v>
                </c:pt>
                <c:pt idx="9466">
                  <c:v>42215.078869233599</c:v>
                </c:pt>
                <c:pt idx="9467">
                  <c:v>42215.07886927783</c:v>
                </c:pt>
                <c:pt idx="9468">
                  <c:v>42215.078869278339</c:v>
                </c:pt>
                <c:pt idx="9469">
                  <c:v>42215.078869297329</c:v>
                </c:pt>
                <c:pt idx="9470">
                  <c:v>42215.078869370838</c:v>
                </c:pt>
                <c:pt idx="9471">
                  <c:v>42215.078869387013</c:v>
                </c:pt>
                <c:pt idx="9472">
                  <c:v>42215.078869390629</c:v>
                </c:pt>
                <c:pt idx="9473">
                  <c:v>42215.078869391138</c:v>
                </c:pt>
                <c:pt idx="9474">
                  <c:v>42215.07886940243</c:v>
                </c:pt>
                <c:pt idx="9475">
                  <c:v>42215.078869410201</c:v>
                </c:pt>
                <c:pt idx="9476">
                  <c:v>42215.0788694652</c:v>
                </c:pt>
                <c:pt idx="9477">
                  <c:v>42215.0788695101</c:v>
                </c:pt>
                <c:pt idx="9478">
                  <c:v>42215.078869512101</c:v>
                </c:pt>
                <c:pt idx="9479">
                  <c:v>42215.078869525503</c:v>
                </c:pt>
                <c:pt idx="9480">
                  <c:v>42215.078869528203</c:v>
                </c:pt>
                <c:pt idx="9481">
                  <c:v>42215.078869611672</c:v>
                </c:pt>
                <c:pt idx="9482">
                  <c:v>42215.078869622797</c:v>
                </c:pt>
                <c:pt idx="9483">
                  <c:v>42215.0788696573</c:v>
                </c:pt>
                <c:pt idx="9484">
                  <c:v>42215.078869693498</c:v>
                </c:pt>
                <c:pt idx="9485">
                  <c:v>42215.078869696699</c:v>
                </c:pt>
                <c:pt idx="9486">
                  <c:v>42215.078869698729</c:v>
                </c:pt>
                <c:pt idx="9487">
                  <c:v>42215.07886974213</c:v>
                </c:pt>
                <c:pt idx="9488">
                  <c:v>42215.078869760284</c:v>
                </c:pt>
                <c:pt idx="9489">
                  <c:v>42215.078869803197</c:v>
                </c:pt>
                <c:pt idx="9490">
                  <c:v>42215.07886984833</c:v>
                </c:pt>
                <c:pt idx="9491">
                  <c:v>42215.078869854697</c:v>
                </c:pt>
                <c:pt idx="9492">
                  <c:v>42215.078869855097</c:v>
                </c:pt>
                <c:pt idx="9493">
                  <c:v>42215.078869928329</c:v>
                </c:pt>
                <c:pt idx="9494">
                  <c:v>42215.078869954399</c:v>
                </c:pt>
                <c:pt idx="9495">
                  <c:v>42215.078869971803</c:v>
                </c:pt>
                <c:pt idx="9496">
                  <c:v>42215.078869973899</c:v>
                </c:pt>
                <c:pt idx="9497">
                  <c:v>42215.078869984602</c:v>
                </c:pt>
                <c:pt idx="9498">
                  <c:v>42215.078869991499</c:v>
                </c:pt>
                <c:pt idx="9499">
                  <c:v>42215.07886999254</c:v>
                </c:pt>
                <c:pt idx="9500">
                  <c:v>42215.078870067198</c:v>
                </c:pt>
                <c:pt idx="9501">
                  <c:v>42215.078870086829</c:v>
                </c:pt>
                <c:pt idx="9502">
                  <c:v>42215.07887009214</c:v>
                </c:pt>
                <c:pt idx="9503">
                  <c:v>42215.078870105397</c:v>
                </c:pt>
                <c:pt idx="9504">
                  <c:v>42215.07887015953</c:v>
                </c:pt>
                <c:pt idx="9505">
                  <c:v>42215.078870205929</c:v>
                </c:pt>
                <c:pt idx="9506">
                  <c:v>42215.078870219899</c:v>
                </c:pt>
                <c:pt idx="9507">
                  <c:v>42215.078870236212</c:v>
                </c:pt>
                <c:pt idx="9508">
                  <c:v>42215.078870271129</c:v>
                </c:pt>
                <c:pt idx="9509">
                  <c:v>42215.078870276338</c:v>
                </c:pt>
                <c:pt idx="9510">
                  <c:v>42215.078870301601</c:v>
                </c:pt>
                <c:pt idx="9511">
                  <c:v>42215.078870318699</c:v>
                </c:pt>
                <c:pt idx="9512">
                  <c:v>42215.078870380697</c:v>
                </c:pt>
                <c:pt idx="9513">
                  <c:v>42215.078870391138</c:v>
                </c:pt>
                <c:pt idx="9514">
                  <c:v>42215.078870434729</c:v>
                </c:pt>
                <c:pt idx="9515">
                  <c:v>42215.078870438141</c:v>
                </c:pt>
                <c:pt idx="9516">
                  <c:v>42215.078870459838</c:v>
                </c:pt>
                <c:pt idx="9517">
                  <c:v>42215.078870528603</c:v>
                </c:pt>
                <c:pt idx="9518">
                  <c:v>42215.07887054493</c:v>
                </c:pt>
                <c:pt idx="9519">
                  <c:v>42215.078870549012</c:v>
                </c:pt>
                <c:pt idx="9520">
                  <c:v>42215.0788705507</c:v>
                </c:pt>
                <c:pt idx="9521">
                  <c:v>42215.078870560101</c:v>
                </c:pt>
                <c:pt idx="9522">
                  <c:v>42215.078870565194</c:v>
                </c:pt>
                <c:pt idx="9523">
                  <c:v>42215.078870622601</c:v>
                </c:pt>
                <c:pt idx="9524">
                  <c:v>42215.078870670201</c:v>
                </c:pt>
                <c:pt idx="9525">
                  <c:v>42215.078870670499</c:v>
                </c:pt>
                <c:pt idx="9526">
                  <c:v>42215.0788706862</c:v>
                </c:pt>
                <c:pt idx="9527">
                  <c:v>42215.078870689002</c:v>
                </c:pt>
                <c:pt idx="9528">
                  <c:v>42215.078870768099</c:v>
                </c:pt>
                <c:pt idx="9529">
                  <c:v>42215.078870782701</c:v>
                </c:pt>
                <c:pt idx="9530">
                  <c:v>42215.078870814701</c:v>
                </c:pt>
                <c:pt idx="9531">
                  <c:v>42215.078870850302</c:v>
                </c:pt>
                <c:pt idx="9532">
                  <c:v>42215.078870853802</c:v>
                </c:pt>
                <c:pt idx="9533">
                  <c:v>42215.0788708572</c:v>
                </c:pt>
                <c:pt idx="9534">
                  <c:v>42215.078870902129</c:v>
                </c:pt>
                <c:pt idx="9535">
                  <c:v>42215.078870917598</c:v>
                </c:pt>
                <c:pt idx="9536">
                  <c:v>42215.0788709607</c:v>
                </c:pt>
                <c:pt idx="9537">
                  <c:v>42215.078871005499</c:v>
                </c:pt>
                <c:pt idx="9538">
                  <c:v>42215.07887100993</c:v>
                </c:pt>
                <c:pt idx="9539">
                  <c:v>42215.078871014601</c:v>
                </c:pt>
                <c:pt idx="9540">
                  <c:v>42215.078871085403</c:v>
                </c:pt>
                <c:pt idx="9541">
                  <c:v>42215.078871111684</c:v>
                </c:pt>
                <c:pt idx="9542">
                  <c:v>42215.078871129539</c:v>
                </c:pt>
                <c:pt idx="9543">
                  <c:v>42215.078871133897</c:v>
                </c:pt>
                <c:pt idx="9544">
                  <c:v>42215.078871141399</c:v>
                </c:pt>
                <c:pt idx="9545">
                  <c:v>42215.07887114583</c:v>
                </c:pt>
                <c:pt idx="9546">
                  <c:v>42215.07887114663</c:v>
                </c:pt>
                <c:pt idx="9547">
                  <c:v>42215.078871223799</c:v>
                </c:pt>
                <c:pt idx="9548">
                  <c:v>42215.078871246449</c:v>
                </c:pt>
                <c:pt idx="9549">
                  <c:v>42215.07887124944</c:v>
                </c:pt>
                <c:pt idx="9550">
                  <c:v>42215.078871262129</c:v>
                </c:pt>
                <c:pt idx="9551">
                  <c:v>42215.078871316939</c:v>
                </c:pt>
                <c:pt idx="9552">
                  <c:v>42215.078871365899</c:v>
                </c:pt>
                <c:pt idx="9553">
                  <c:v>42215.078871377213</c:v>
                </c:pt>
                <c:pt idx="9554">
                  <c:v>42215.078871394639</c:v>
                </c:pt>
                <c:pt idx="9555">
                  <c:v>42215.078871428959</c:v>
                </c:pt>
                <c:pt idx="9556">
                  <c:v>42215.07887143414</c:v>
                </c:pt>
                <c:pt idx="9557">
                  <c:v>42215.078871459213</c:v>
                </c:pt>
                <c:pt idx="9558">
                  <c:v>42215.078871478639</c:v>
                </c:pt>
                <c:pt idx="9559">
                  <c:v>42215.078871539001</c:v>
                </c:pt>
                <c:pt idx="9560">
                  <c:v>42215.07887154854</c:v>
                </c:pt>
                <c:pt idx="9561">
                  <c:v>42215.078871589802</c:v>
                </c:pt>
                <c:pt idx="9562">
                  <c:v>42215.078871597929</c:v>
                </c:pt>
                <c:pt idx="9563">
                  <c:v>42215.078871612197</c:v>
                </c:pt>
                <c:pt idx="9564">
                  <c:v>42215.078871690697</c:v>
                </c:pt>
                <c:pt idx="9565">
                  <c:v>42215.078871699028</c:v>
                </c:pt>
                <c:pt idx="9566">
                  <c:v>42215.078871703801</c:v>
                </c:pt>
                <c:pt idx="9567">
                  <c:v>42215.078871710401</c:v>
                </c:pt>
                <c:pt idx="9568">
                  <c:v>42215.078871717102</c:v>
                </c:pt>
                <c:pt idx="9569">
                  <c:v>42215.078871722297</c:v>
                </c:pt>
                <c:pt idx="9570">
                  <c:v>42215.07887177993</c:v>
                </c:pt>
                <c:pt idx="9571">
                  <c:v>42215.078871828038</c:v>
                </c:pt>
                <c:pt idx="9572">
                  <c:v>42215.078871830097</c:v>
                </c:pt>
                <c:pt idx="9573">
                  <c:v>42215.078871843703</c:v>
                </c:pt>
                <c:pt idx="9574">
                  <c:v>42215.078871846439</c:v>
                </c:pt>
                <c:pt idx="9575">
                  <c:v>42215.078871925929</c:v>
                </c:pt>
                <c:pt idx="9576">
                  <c:v>42215.078871942329</c:v>
                </c:pt>
                <c:pt idx="9577">
                  <c:v>42215.07887197243</c:v>
                </c:pt>
                <c:pt idx="9578">
                  <c:v>42215.078872007929</c:v>
                </c:pt>
                <c:pt idx="9579">
                  <c:v>42215.078872011502</c:v>
                </c:pt>
                <c:pt idx="9580">
                  <c:v>42215.078872013197</c:v>
                </c:pt>
                <c:pt idx="9581">
                  <c:v>42215.078872062099</c:v>
                </c:pt>
                <c:pt idx="9582">
                  <c:v>42215.078872074839</c:v>
                </c:pt>
                <c:pt idx="9583">
                  <c:v>42215.078872117898</c:v>
                </c:pt>
                <c:pt idx="9584">
                  <c:v>42215.078872163103</c:v>
                </c:pt>
                <c:pt idx="9585">
                  <c:v>42215.0788721676</c:v>
                </c:pt>
                <c:pt idx="9586">
                  <c:v>42215.078872174141</c:v>
                </c:pt>
                <c:pt idx="9587">
                  <c:v>42215.078872242841</c:v>
                </c:pt>
                <c:pt idx="9588">
                  <c:v>42215.078872268699</c:v>
                </c:pt>
                <c:pt idx="9589">
                  <c:v>42215.078872286031</c:v>
                </c:pt>
                <c:pt idx="9590">
                  <c:v>42215.07887229394</c:v>
                </c:pt>
                <c:pt idx="9591">
                  <c:v>42215.07887229904</c:v>
                </c:pt>
                <c:pt idx="9592">
                  <c:v>42215.07887230644</c:v>
                </c:pt>
                <c:pt idx="9593">
                  <c:v>42215.078872306847</c:v>
                </c:pt>
                <c:pt idx="9594">
                  <c:v>42215.078872381302</c:v>
                </c:pt>
                <c:pt idx="9595">
                  <c:v>42215.078872406229</c:v>
                </c:pt>
                <c:pt idx="9596">
                  <c:v>42215.078872410202</c:v>
                </c:pt>
                <c:pt idx="9597">
                  <c:v>42215.078872419697</c:v>
                </c:pt>
                <c:pt idx="9598">
                  <c:v>42215.078872474631</c:v>
                </c:pt>
                <c:pt idx="9599">
                  <c:v>42215.078872525803</c:v>
                </c:pt>
                <c:pt idx="9600">
                  <c:v>42215.078872534599</c:v>
                </c:pt>
                <c:pt idx="9601">
                  <c:v>42215.078872554499</c:v>
                </c:pt>
                <c:pt idx="9602">
                  <c:v>42215.078872585596</c:v>
                </c:pt>
                <c:pt idx="9603">
                  <c:v>42215.078872590799</c:v>
                </c:pt>
                <c:pt idx="9604">
                  <c:v>42215.078872616403</c:v>
                </c:pt>
                <c:pt idx="9605">
                  <c:v>42215.078872637903</c:v>
                </c:pt>
                <c:pt idx="9606">
                  <c:v>42215.078872701684</c:v>
                </c:pt>
                <c:pt idx="9607">
                  <c:v>42215.078872705897</c:v>
                </c:pt>
                <c:pt idx="9608">
                  <c:v>42215.078872750899</c:v>
                </c:pt>
                <c:pt idx="9609">
                  <c:v>42215.0788727576</c:v>
                </c:pt>
                <c:pt idx="9610">
                  <c:v>42215.078872766098</c:v>
                </c:pt>
                <c:pt idx="9611">
                  <c:v>42215.078872851002</c:v>
                </c:pt>
                <c:pt idx="9612">
                  <c:v>42215.078872853701</c:v>
                </c:pt>
                <c:pt idx="9613">
                  <c:v>42215.078872863276</c:v>
                </c:pt>
                <c:pt idx="9614">
                  <c:v>42215.078872869803</c:v>
                </c:pt>
                <c:pt idx="9615">
                  <c:v>42215.07887287403</c:v>
                </c:pt>
                <c:pt idx="9616">
                  <c:v>42215.078872881801</c:v>
                </c:pt>
                <c:pt idx="9617">
                  <c:v>42215.078872937302</c:v>
                </c:pt>
                <c:pt idx="9618">
                  <c:v>42215.078872989703</c:v>
                </c:pt>
                <c:pt idx="9619">
                  <c:v>42215.07887299054</c:v>
                </c:pt>
                <c:pt idx="9620">
                  <c:v>42215.078872997539</c:v>
                </c:pt>
                <c:pt idx="9621">
                  <c:v>42215.078873000297</c:v>
                </c:pt>
                <c:pt idx="9622">
                  <c:v>42215.078873083301</c:v>
                </c:pt>
                <c:pt idx="9623">
                  <c:v>42215.078873101898</c:v>
                </c:pt>
                <c:pt idx="9624">
                  <c:v>42215.078873133098</c:v>
                </c:pt>
                <c:pt idx="9625">
                  <c:v>42215.07887316453</c:v>
                </c:pt>
                <c:pt idx="9626">
                  <c:v>42215.07887316883</c:v>
                </c:pt>
                <c:pt idx="9627">
                  <c:v>42215.078873169703</c:v>
                </c:pt>
                <c:pt idx="9628">
                  <c:v>42215.078873221799</c:v>
                </c:pt>
                <c:pt idx="9629">
                  <c:v>42215.078873232203</c:v>
                </c:pt>
                <c:pt idx="9630">
                  <c:v>42215.0788732816</c:v>
                </c:pt>
                <c:pt idx="9631">
                  <c:v>42215.07887332284</c:v>
                </c:pt>
                <c:pt idx="9632">
                  <c:v>42215.07887332933</c:v>
                </c:pt>
                <c:pt idx="9633">
                  <c:v>42215.078873333798</c:v>
                </c:pt>
                <c:pt idx="9634">
                  <c:v>42215.078873400329</c:v>
                </c:pt>
                <c:pt idx="9635">
                  <c:v>42215.078873431703</c:v>
                </c:pt>
                <c:pt idx="9636">
                  <c:v>42215.078873443839</c:v>
                </c:pt>
                <c:pt idx="9637">
                  <c:v>42215.078873453829</c:v>
                </c:pt>
                <c:pt idx="9638">
                  <c:v>42215.07887345655</c:v>
                </c:pt>
                <c:pt idx="9639">
                  <c:v>42215.078873460399</c:v>
                </c:pt>
                <c:pt idx="9640">
                  <c:v>42215.078873461702</c:v>
                </c:pt>
                <c:pt idx="9641">
                  <c:v>42215.078873538601</c:v>
                </c:pt>
                <c:pt idx="9642">
                  <c:v>42215.078873565784</c:v>
                </c:pt>
                <c:pt idx="9643">
                  <c:v>42215.078873573097</c:v>
                </c:pt>
                <c:pt idx="9644">
                  <c:v>42215.078873577302</c:v>
                </c:pt>
                <c:pt idx="9645">
                  <c:v>42215.078873631785</c:v>
                </c:pt>
                <c:pt idx="9646">
                  <c:v>42215.078873685998</c:v>
                </c:pt>
                <c:pt idx="9647">
                  <c:v>42215.078873691898</c:v>
                </c:pt>
                <c:pt idx="9648">
                  <c:v>42215.0788737127</c:v>
                </c:pt>
                <c:pt idx="9649">
                  <c:v>42215.078873743529</c:v>
                </c:pt>
                <c:pt idx="9650">
                  <c:v>42215.07887374884</c:v>
                </c:pt>
                <c:pt idx="9651">
                  <c:v>42215.078873773899</c:v>
                </c:pt>
                <c:pt idx="9652">
                  <c:v>42215.078873797938</c:v>
                </c:pt>
                <c:pt idx="9653">
                  <c:v>42215.078873859129</c:v>
                </c:pt>
                <c:pt idx="9654">
                  <c:v>42215.078873863204</c:v>
                </c:pt>
                <c:pt idx="9655">
                  <c:v>42215.078873908438</c:v>
                </c:pt>
                <c:pt idx="9656">
                  <c:v>42215.07887391813</c:v>
                </c:pt>
                <c:pt idx="9657">
                  <c:v>42215.078873923499</c:v>
                </c:pt>
                <c:pt idx="9658">
                  <c:v>42215.078873997729</c:v>
                </c:pt>
                <c:pt idx="9659">
                  <c:v>42215.078874016603</c:v>
                </c:pt>
                <c:pt idx="9660">
                  <c:v>42215.078874020612</c:v>
                </c:pt>
                <c:pt idx="9661">
                  <c:v>42215.07887402983</c:v>
                </c:pt>
                <c:pt idx="9662">
                  <c:v>42215.078874031802</c:v>
                </c:pt>
                <c:pt idx="9663">
                  <c:v>42215.078874037099</c:v>
                </c:pt>
                <c:pt idx="9664">
                  <c:v>42215.078874094739</c:v>
                </c:pt>
                <c:pt idx="9665">
                  <c:v>42215.078874137798</c:v>
                </c:pt>
                <c:pt idx="9666">
                  <c:v>42215.078874150138</c:v>
                </c:pt>
                <c:pt idx="9667">
                  <c:v>42215.07887415494</c:v>
                </c:pt>
                <c:pt idx="9668">
                  <c:v>42215.078874157603</c:v>
                </c:pt>
                <c:pt idx="9669">
                  <c:v>42215.078874240549</c:v>
                </c:pt>
                <c:pt idx="9670">
                  <c:v>42215.078874261802</c:v>
                </c:pt>
                <c:pt idx="9671">
                  <c:v>42215.078874281498</c:v>
                </c:pt>
                <c:pt idx="9672">
                  <c:v>42215.078874322149</c:v>
                </c:pt>
                <c:pt idx="9673">
                  <c:v>42215.078874326158</c:v>
                </c:pt>
                <c:pt idx="9674">
                  <c:v>42215.078874329149</c:v>
                </c:pt>
                <c:pt idx="9675">
                  <c:v>42215.078874382139</c:v>
                </c:pt>
                <c:pt idx="9676">
                  <c:v>42215.07887438633</c:v>
                </c:pt>
                <c:pt idx="9677">
                  <c:v>42215.078874432213</c:v>
                </c:pt>
                <c:pt idx="9678">
                  <c:v>42215.078874477447</c:v>
                </c:pt>
                <c:pt idx="9679">
                  <c:v>42215.078874481696</c:v>
                </c:pt>
                <c:pt idx="9680">
                  <c:v>42215.078874493949</c:v>
                </c:pt>
                <c:pt idx="9681">
                  <c:v>42215.078874557898</c:v>
                </c:pt>
                <c:pt idx="9682">
                  <c:v>42215.0788745807</c:v>
                </c:pt>
                <c:pt idx="9683">
                  <c:v>42215.078874600797</c:v>
                </c:pt>
                <c:pt idx="9684">
                  <c:v>42215.078874613784</c:v>
                </c:pt>
                <c:pt idx="9685">
                  <c:v>42215.078874614301</c:v>
                </c:pt>
                <c:pt idx="9686">
                  <c:v>42215.078874619001</c:v>
                </c:pt>
                <c:pt idx="9687">
                  <c:v>42215.078874621096</c:v>
                </c:pt>
                <c:pt idx="9688">
                  <c:v>42215.07887469884</c:v>
                </c:pt>
                <c:pt idx="9689">
                  <c:v>42215.078874717598</c:v>
                </c:pt>
                <c:pt idx="9690">
                  <c:v>42215.07887472603</c:v>
                </c:pt>
                <c:pt idx="9691">
                  <c:v>42215.078874734201</c:v>
                </c:pt>
                <c:pt idx="9692">
                  <c:v>42215.078874789011</c:v>
                </c:pt>
                <c:pt idx="9693">
                  <c:v>42215.078874846047</c:v>
                </c:pt>
                <c:pt idx="9694">
                  <c:v>42215.078874852399</c:v>
                </c:pt>
                <c:pt idx="9695">
                  <c:v>42215.078874860701</c:v>
                </c:pt>
                <c:pt idx="9696">
                  <c:v>42215.07887490053</c:v>
                </c:pt>
                <c:pt idx="9697">
                  <c:v>42215.078874905601</c:v>
                </c:pt>
                <c:pt idx="9698">
                  <c:v>42215.078874931402</c:v>
                </c:pt>
                <c:pt idx="9699">
                  <c:v>42215.078874957799</c:v>
                </c:pt>
                <c:pt idx="9700">
                  <c:v>42215.078875006438</c:v>
                </c:pt>
                <c:pt idx="9701">
                  <c:v>42215.078875020539</c:v>
                </c:pt>
                <c:pt idx="9702">
                  <c:v>42215.078875058149</c:v>
                </c:pt>
                <c:pt idx="9703">
                  <c:v>42215.078875077939</c:v>
                </c:pt>
                <c:pt idx="9704">
                  <c:v>42215.078875087398</c:v>
                </c:pt>
                <c:pt idx="9705">
                  <c:v>42215.07887515513</c:v>
                </c:pt>
                <c:pt idx="9706">
                  <c:v>42215.078875173938</c:v>
                </c:pt>
                <c:pt idx="9707">
                  <c:v>42215.078875178049</c:v>
                </c:pt>
                <c:pt idx="9708">
                  <c:v>42215.078875189203</c:v>
                </c:pt>
                <c:pt idx="9709">
                  <c:v>42215.078875189938</c:v>
                </c:pt>
                <c:pt idx="9710">
                  <c:v>42215.078875196559</c:v>
                </c:pt>
                <c:pt idx="9711">
                  <c:v>42215.078875252329</c:v>
                </c:pt>
                <c:pt idx="9712">
                  <c:v>42215.078875295629</c:v>
                </c:pt>
                <c:pt idx="9713">
                  <c:v>42215.078875309839</c:v>
                </c:pt>
                <c:pt idx="9714">
                  <c:v>42215.078875312131</c:v>
                </c:pt>
                <c:pt idx="9715">
                  <c:v>42215.078875314939</c:v>
                </c:pt>
                <c:pt idx="9716">
                  <c:v>42215.07887539806</c:v>
                </c:pt>
                <c:pt idx="9717">
                  <c:v>42215.078875421699</c:v>
                </c:pt>
                <c:pt idx="9718">
                  <c:v>42215.078875439613</c:v>
                </c:pt>
                <c:pt idx="9719">
                  <c:v>42215.07887548054</c:v>
                </c:pt>
                <c:pt idx="9720">
                  <c:v>42215.078875483603</c:v>
                </c:pt>
                <c:pt idx="9721">
                  <c:v>42215.078875485939</c:v>
                </c:pt>
                <c:pt idx="9722">
                  <c:v>42215.078875542029</c:v>
                </c:pt>
                <c:pt idx="9723">
                  <c:v>42215.078875543899</c:v>
                </c:pt>
                <c:pt idx="9724">
                  <c:v>42215.078875585197</c:v>
                </c:pt>
                <c:pt idx="9725">
                  <c:v>42215.078875628613</c:v>
                </c:pt>
                <c:pt idx="9726">
                  <c:v>42215.078875633197</c:v>
                </c:pt>
                <c:pt idx="9727">
                  <c:v>42215.078875653497</c:v>
                </c:pt>
                <c:pt idx="9728">
                  <c:v>42215.078875715</c:v>
                </c:pt>
                <c:pt idx="9729">
                  <c:v>42215.078875732797</c:v>
                </c:pt>
                <c:pt idx="9730">
                  <c:v>42215.078875758831</c:v>
                </c:pt>
                <c:pt idx="9731">
                  <c:v>42215.078875770931</c:v>
                </c:pt>
                <c:pt idx="9732">
                  <c:v>42215.078875773797</c:v>
                </c:pt>
                <c:pt idx="9733">
                  <c:v>42215.078875776329</c:v>
                </c:pt>
                <c:pt idx="9734">
                  <c:v>42215.07887577873</c:v>
                </c:pt>
                <c:pt idx="9735">
                  <c:v>42215.078875855899</c:v>
                </c:pt>
                <c:pt idx="9736">
                  <c:v>42215.078875871099</c:v>
                </c:pt>
                <c:pt idx="9737">
                  <c:v>42215.078875885301</c:v>
                </c:pt>
                <c:pt idx="9738">
                  <c:v>42215.078875891697</c:v>
                </c:pt>
                <c:pt idx="9739">
                  <c:v>42215.07887594674</c:v>
                </c:pt>
                <c:pt idx="9740">
                  <c:v>42215.078876005929</c:v>
                </c:pt>
                <c:pt idx="9741">
                  <c:v>42215.078876010011</c:v>
                </c:pt>
                <c:pt idx="9742">
                  <c:v>42215.078876020212</c:v>
                </c:pt>
                <c:pt idx="9743">
                  <c:v>42215.078876058047</c:v>
                </c:pt>
                <c:pt idx="9744">
                  <c:v>42215.078876063199</c:v>
                </c:pt>
                <c:pt idx="9745">
                  <c:v>42215.078876086431</c:v>
                </c:pt>
                <c:pt idx="9746">
                  <c:v>42215.078876117397</c:v>
                </c:pt>
                <c:pt idx="9747">
                  <c:v>42215.07887616993</c:v>
                </c:pt>
                <c:pt idx="9748">
                  <c:v>42215.07887617794</c:v>
                </c:pt>
                <c:pt idx="9749">
                  <c:v>42215.078876221938</c:v>
                </c:pt>
                <c:pt idx="9750">
                  <c:v>42215.078876237931</c:v>
                </c:pt>
                <c:pt idx="9751">
                  <c:v>42215.07887624143</c:v>
                </c:pt>
                <c:pt idx="9752">
                  <c:v>42215.07887631793</c:v>
                </c:pt>
                <c:pt idx="9753">
                  <c:v>42215.078876331303</c:v>
                </c:pt>
                <c:pt idx="9754">
                  <c:v>42215.078876335399</c:v>
                </c:pt>
                <c:pt idx="9755">
                  <c:v>42215.078876346459</c:v>
                </c:pt>
                <c:pt idx="9756">
                  <c:v>42215.078876349449</c:v>
                </c:pt>
                <c:pt idx="9757">
                  <c:v>42215.07887635423</c:v>
                </c:pt>
                <c:pt idx="9758">
                  <c:v>42215.078876409549</c:v>
                </c:pt>
                <c:pt idx="9759">
                  <c:v>42215.078876459149</c:v>
                </c:pt>
                <c:pt idx="9760">
                  <c:v>42215.078876470041</c:v>
                </c:pt>
                <c:pt idx="9761">
                  <c:v>42215.078876473213</c:v>
                </c:pt>
                <c:pt idx="9762">
                  <c:v>42215.078876475949</c:v>
                </c:pt>
                <c:pt idx="9763">
                  <c:v>42215.078876555301</c:v>
                </c:pt>
                <c:pt idx="9764">
                  <c:v>42215.0788765814</c:v>
                </c:pt>
                <c:pt idx="9765">
                  <c:v>42215.078876605599</c:v>
                </c:pt>
                <c:pt idx="9766">
                  <c:v>42215.078876637301</c:v>
                </c:pt>
                <c:pt idx="9767">
                  <c:v>42215.078876641011</c:v>
                </c:pt>
                <c:pt idx="9768">
                  <c:v>42215.078876642612</c:v>
                </c:pt>
                <c:pt idx="9769">
                  <c:v>42215.078876700929</c:v>
                </c:pt>
                <c:pt idx="9770">
                  <c:v>42215.078876702697</c:v>
                </c:pt>
                <c:pt idx="9771">
                  <c:v>42215.078876752697</c:v>
                </c:pt>
                <c:pt idx="9772">
                  <c:v>42215.078876794229</c:v>
                </c:pt>
                <c:pt idx="9773">
                  <c:v>42215.078876800697</c:v>
                </c:pt>
                <c:pt idx="9774">
                  <c:v>42215.078876813197</c:v>
                </c:pt>
                <c:pt idx="9775">
                  <c:v>42215.078876872329</c:v>
                </c:pt>
                <c:pt idx="9776">
                  <c:v>42215.078876905711</c:v>
                </c:pt>
                <c:pt idx="9777">
                  <c:v>42215.07887690793</c:v>
                </c:pt>
                <c:pt idx="9778">
                  <c:v>42215.07887692855</c:v>
                </c:pt>
                <c:pt idx="9779">
                  <c:v>42215.07887693253</c:v>
                </c:pt>
                <c:pt idx="9780">
                  <c:v>42215.078876933701</c:v>
                </c:pt>
                <c:pt idx="9781">
                  <c:v>42215.078876934203</c:v>
                </c:pt>
                <c:pt idx="9782">
                  <c:v>42215.078877013402</c:v>
                </c:pt>
                <c:pt idx="9783">
                  <c:v>42215.078877045438</c:v>
                </c:pt>
                <c:pt idx="9784">
                  <c:v>42215.078877047941</c:v>
                </c:pt>
                <c:pt idx="9785">
                  <c:v>42215.07887704984</c:v>
                </c:pt>
                <c:pt idx="9786">
                  <c:v>42215.078877103799</c:v>
                </c:pt>
                <c:pt idx="9787">
                  <c:v>42215.078877165797</c:v>
                </c:pt>
                <c:pt idx="9788">
                  <c:v>42215.078877167703</c:v>
                </c:pt>
                <c:pt idx="9789">
                  <c:v>42215.07887719023</c:v>
                </c:pt>
                <c:pt idx="9790">
                  <c:v>42215.078877215499</c:v>
                </c:pt>
                <c:pt idx="9791">
                  <c:v>42215.078877220731</c:v>
                </c:pt>
                <c:pt idx="9792">
                  <c:v>42215.07887724616</c:v>
                </c:pt>
                <c:pt idx="9793">
                  <c:v>42215.07887727733</c:v>
                </c:pt>
                <c:pt idx="9794">
                  <c:v>42215.07887733043</c:v>
                </c:pt>
                <c:pt idx="9795">
                  <c:v>42215.078877335429</c:v>
                </c:pt>
                <c:pt idx="9796">
                  <c:v>42215.078877379739</c:v>
                </c:pt>
                <c:pt idx="9797">
                  <c:v>42215.078877397849</c:v>
                </c:pt>
                <c:pt idx="9798">
                  <c:v>42215.078877399741</c:v>
                </c:pt>
                <c:pt idx="9799">
                  <c:v>42215.078877471329</c:v>
                </c:pt>
                <c:pt idx="9800">
                  <c:v>42215.078877490159</c:v>
                </c:pt>
                <c:pt idx="9801">
                  <c:v>42215.078877494161</c:v>
                </c:pt>
                <c:pt idx="9802">
                  <c:v>42215.078877504297</c:v>
                </c:pt>
                <c:pt idx="9803">
                  <c:v>42215.078877509302</c:v>
                </c:pt>
                <c:pt idx="9804">
                  <c:v>42215.078877509499</c:v>
                </c:pt>
                <c:pt idx="9805">
                  <c:v>42215.078877567103</c:v>
                </c:pt>
                <c:pt idx="9806">
                  <c:v>42215.078877608939</c:v>
                </c:pt>
                <c:pt idx="9807">
                  <c:v>42215.078877626838</c:v>
                </c:pt>
                <c:pt idx="9808">
                  <c:v>42215.07887762953</c:v>
                </c:pt>
                <c:pt idx="9809">
                  <c:v>42215.078877631284</c:v>
                </c:pt>
                <c:pt idx="9810">
                  <c:v>42215.078877712302</c:v>
                </c:pt>
                <c:pt idx="9811">
                  <c:v>42215.078877741311</c:v>
                </c:pt>
                <c:pt idx="9812">
                  <c:v>42215.078877760403</c:v>
                </c:pt>
                <c:pt idx="9813">
                  <c:v>42215.07887779404</c:v>
                </c:pt>
                <c:pt idx="9814">
                  <c:v>42215.078877798449</c:v>
                </c:pt>
                <c:pt idx="9815">
                  <c:v>42215.078877801003</c:v>
                </c:pt>
                <c:pt idx="9816">
                  <c:v>42215.078877861801</c:v>
                </c:pt>
                <c:pt idx="9817">
                  <c:v>42215.078877863598</c:v>
                </c:pt>
                <c:pt idx="9818">
                  <c:v>42215.078877905013</c:v>
                </c:pt>
                <c:pt idx="9819">
                  <c:v>42215.078877950429</c:v>
                </c:pt>
                <c:pt idx="9820">
                  <c:v>42215.078877955013</c:v>
                </c:pt>
                <c:pt idx="9821">
                  <c:v>42215.078877973297</c:v>
                </c:pt>
                <c:pt idx="9822">
                  <c:v>42215.078878030028</c:v>
                </c:pt>
                <c:pt idx="9823">
                  <c:v>42215.078878053129</c:v>
                </c:pt>
                <c:pt idx="9824">
                  <c:v>42215.078878073429</c:v>
                </c:pt>
                <c:pt idx="9825">
                  <c:v>42215.078878086329</c:v>
                </c:pt>
                <c:pt idx="9826">
                  <c:v>42215.07887809004</c:v>
                </c:pt>
                <c:pt idx="9827">
                  <c:v>42215.078878091539</c:v>
                </c:pt>
                <c:pt idx="9828">
                  <c:v>42215.078878094049</c:v>
                </c:pt>
                <c:pt idx="9829">
                  <c:v>42215.078878170229</c:v>
                </c:pt>
                <c:pt idx="9830">
                  <c:v>42215.07887818903</c:v>
                </c:pt>
                <c:pt idx="9831">
                  <c:v>42215.078878205211</c:v>
                </c:pt>
                <c:pt idx="9832">
                  <c:v>42215.07887820794</c:v>
                </c:pt>
                <c:pt idx="9833">
                  <c:v>42215.078878261411</c:v>
                </c:pt>
                <c:pt idx="9834">
                  <c:v>42215.07887832445</c:v>
                </c:pt>
                <c:pt idx="9835">
                  <c:v>42215.07887832624</c:v>
                </c:pt>
                <c:pt idx="9836">
                  <c:v>42215.078878334149</c:v>
                </c:pt>
                <c:pt idx="9837">
                  <c:v>42215.078878372449</c:v>
                </c:pt>
                <c:pt idx="9838">
                  <c:v>42215.07887837763</c:v>
                </c:pt>
                <c:pt idx="9839">
                  <c:v>42215.078878402841</c:v>
                </c:pt>
                <c:pt idx="9840">
                  <c:v>42215.07887843714</c:v>
                </c:pt>
                <c:pt idx="9841">
                  <c:v>42215.07887847886</c:v>
                </c:pt>
                <c:pt idx="9842">
                  <c:v>42215.07887849275</c:v>
                </c:pt>
                <c:pt idx="9843">
                  <c:v>42215.078878528213</c:v>
                </c:pt>
                <c:pt idx="9844">
                  <c:v>42215.078878552798</c:v>
                </c:pt>
                <c:pt idx="9845">
                  <c:v>42215.078878557702</c:v>
                </c:pt>
                <c:pt idx="9846">
                  <c:v>42215.078878626839</c:v>
                </c:pt>
                <c:pt idx="9847">
                  <c:v>42215.078878645603</c:v>
                </c:pt>
                <c:pt idx="9848">
                  <c:v>42215.078878649612</c:v>
                </c:pt>
                <c:pt idx="9849">
                  <c:v>42215.078878660999</c:v>
                </c:pt>
                <c:pt idx="9850">
                  <c:v>42215.078878666201</c:v>
                </c:pt>
                <c:pt idx="9851">
                  <c:v>42215.078878669003</c:v>
                </c:pt>
                <c:pt idx="9852">
                  <c:v>42215.078878724213</c:v>
                </c:pt>
                <c:pt idx="9853">
                  <c:v>42215.078878767701</c:v>
                </c:pt>
                <c:pt idx="9854">
                  <c:v>42215.078878787601</c:v>
                </c:pt>
                <c:pt idx="9855">
                  <c:v>42215.078878790329</c:v>
                </c:pt>
                <c:pt idx="9856">
                  <c:v>42215.078878792141</c:v>
                </c:pt>
                <c:pt idx="9857">
                  <c:v>42215.078878869899</c:v>
                </c:pt>
                <c:pt idx="9858">
                  <c:v>42215.078878901011</c:v>
                </c:pt>
                <c:pt idx="9859">
                  <c:v>42215.078878913198</c:v>
                </c:pt>
                <c:pt idx="9860">
                  <c:v>42215.078878951899</c:v>
                </c:pt>
                <c:pt idx="9861">
                  <c:v>42215.07887895593</c:v>
                </c:pt>
                <c:pt idx="9862">
                  <c:v>42215.078878957203</c:v>
                </c:pt>
                <c:pt idx="9863">
                  <c:v>42215.078879018947</c:v>
                </c:pt>
                <c:pt idx="9864">
                  <c:v>42215.078879021698</c:v>
                </c:pt>
                <c:pt idx="9865">
                  <c:v>42215.07887905393</c:v>
                </c:pt>
                <c:pt idx="9866">
                  <c:v>42215.078879097629</c:v>
                </c:pt>
                <c:pt idx="9867">
                  <c:v>42215.078879102213</c:v>
                </c:pt>
                <c:pt idx="9868">
                  <c:v>42215.07887913283</c:v>
                </c:pt>
                <c:pt idx="9869">
                  <c:v>42215.078879187429</c:v>
                </c:pt>
                <c:pt idx="9870">
                  <c:v>42215.07887920714</c:v>
                </c:pt>
                <c:pt idx="9871">
                  <c:v>42215.078879230212</c:v>
                </c:pt>
                <c:pt idx="9872">
                  <c:v>42215.078879243549</c:v>
                </c:pt>
                <c:pt idx="9873">
                  <c:v>42215.07887924715</c:v>
                </c:pt>
                <c:pt idx="9874">
                  <c:v>42215.078879248649</c:v>
                </c:pt>
                <c:pt idx="9875">
                  <c:v>42215.07887925383</c:v>
                </c:pt>
                <c:pt idx="9876">
                  <c:v>42215.078879328059</c:v>
                </c:pt>
                <c:pt idx="9877">
                  <c:v>42215.078879352441</c:v>
                </c:pt>
                <c:pt idx="9878">
                  <c:v>42215.078879363798</c:v>
                </c:pt>
                <c:pt idx="9879">
                  <c:v>42215.078879365799</c:v>
                </c:pt>
                <c:pt idx="9880">
                  <c:v>42215.07887941863</c:v>
                </c:pt>
                <c:pt idx="9881">
                  <c:v>42215.078879485729</c:v>
                </c:pt>
                <c:pt idx="9882">
                  <c:v>42215.078879488239</c:v>
                </c:pt>
                <c:pt idx="9883">
                  <c:v>42215.078879498258</c:v>
                </c:pt>
                <c:pt idx="9884">
                  <c:v>42215.078879531597</c:v>
                </c:pt>
                <c:pt idx="9885">
                  <c:v>42215.078879536697</c:v>
                </c:pt>
                <c:pt idx="9886">
                  <c:v>42215.078879557397</c:v>
                </c:pt>
                <c:pt idx="9887">
                  <c:v>42215.07887959684</c:v>
                </c:pt>
                <c:pt idx="9888">
                  <c:v>42215.078879645298</c:v>
                </c:pt>
                <c:pt idx="9889">
                  <c:v>42215.078879650297</c:v>
                </c:pt>
                <c:pt idx="9890">
                  <c:v>42215.078879694549</c:v>
                </c:pt>
                <c:pt idx="9891">
                  <c:v>42215.078879714798</c:v>
                </c:pt>
                <c:pt idx="9892">
                  <c:v>42215.078879717701</c:v>
                </c:pt>
                <c:pt idx="9893">
                  <c:v>42215.07887979503</c:v>
                </c:pt>
                <c:pt idx="9894">
                  <c:v>42215.078879797729</c:v>
                </c:pt>
                <c:pt idx="9895">
                  <c:v>42215.078879805311</c:v>
                </c:pt>
                <c:pt idx="9896">
                  <c:v>42215.078879818699</c:v>
                </c:pt>
                <c:pt idx="9897">
                  <c:v>42215.078879826549</c:v>
                </c:pt>
                <c:pt idx="9898">
                  <c:v>42215.078879828841</c:v>
                </c:pt>
                <c:pt idx="9899">
                  <c:v>42215.078879881701</c:v>
                </c:pt>
                <c:pt idx="9900">
                  <c:v>42215.078879936729</c:v>
                </c:pt>
                <c:pt idx="9901">
                  <c:v>42215.078879941699</c:v>
                </c:pt>
                <c:pt idx="9902">
                  <c:v>42215.078879944449</c:v>
                </c:pt>
                <c:pt idx="9903">
                  <c:v>42215.078879949629</c:v>
                </c:pt>
                <c:pt idx="9904">
                  <c:v>42215.078880029199</c:v>
                </c:pt>
                <c:pt idx="9905">
                  <c:v>42215.078880060784</c:v>
                </c:pt>
                <c:pt idx="9906">
                  <c:v>42215.0788800796</c:v>
                </c:pt>
                <c:pt idx="9907">
                  <c:v>42215.078880109402</c:v>
                </c:pt>
                <c:pt idx="9908">
                  <c:v>42215.078880113273</c:v>
                </c:pt>
                <c:pt idx="9909">
                  <c:v>42215.078880114597</c:v>
                </c:pt>
                <c:pt idx="9910">
                  <c:v>42215.078880173001</c:v>
                </c:pt>
                <c:pt idx="9911">
                  <c:v>42215.078880181594</c:v>
                </c:pt>
                <c:pt idx="9912">
                  <c:v>42215.078880228299</c:v>
                </c:pt>
                <c:pt idx="9913">
                  <c:v>42215.078880267502</c:v>
                </c:pt>
                <c:pt idx="9914">
                  <c:v>42215.078880276211</c:v>
                </c:pt>
                <c:pt idx="9915">
                  <c:v>42215.078880292538</c:v>
                </c:pt>
                <c:pt idx="9916">
                  <c:v>42215.078880344612</c:v>
                </c:pt>
                <c:pt idx="9917">
                  <c:v>42215.07888037603</c:v>
                </c:pt>
                <c:pt idx="9918">
                  <c:v>42215.078880383597</c:v>
                </c:pt>
                <c:pt idx="9919">
                  <c:v>42215.078880400797</c:v>
                </c:pt>
                <c:pt idx="9920">
                  <c:v>42215.07888040453</c:v>
                </c:pt>
                <c:pt idx="9921">
                  <c:v>42215.07888040613</c:v>
                </c:pt>
                <c:pt idx="9922">
                  <c:v>42215.078880413676</c:v>
                </c:pt>
                <c:pt idx="9923">
                  <c:v>42215.078880485111</c:v>
                </c:pt>
                <c:pt idx="9924">
                  <c:v>42215.078880505673</c:v>
                </c:pt>
                <c:pt idx="9925">
                  <c:v>42215.078880521076</c:v>
                </c:pt>
                <c:pt idx="9926">
                  <c:v>42215.078880524597</c:v>
                </c:pt>
                <c:pt idx="9927">
                  <c:v>42215.078880576199</c:v>
                </c:pt>
                <c:pt idx="9928">
                  <c:v>42215.078880635876</c:v>
                </c:pt>
                <c:pt idx="9929">
                  <c:v>42215.078880645597</c:v>
                </c:pt>
                <c:pt idx="9930">
                  <c:v>42215.078880649198</c:v>
                </c:pt>
                <c:pt idx="9931">
                  <c:v>42215.078880687586</c:v>
                </c:pt>
                <c:pt idx="9932">
                  <c:v>42215.078880692701</c:v>
                </c:pt>
                <c:pt idx="9933">
                  <c:v>42215.078880718196</c:v>
                </c:pt>
                <c:pt idx="9934">
                  <c:v>42215.078880756802</c:v>
                </c:pt>
                <c:pt idx="9935">
                  <c:v>42215.078880802503</c:v>
                </c:pt>
                <c:pt idx="9936">
                  <c:v>42215.078880807676</c:v>
                </c:pt>
                <c:pt idx="9937">
                  <c:v>42215.078880851775</c:v>
                </c:pt>
                <c:pt idx="9938">
                  <c:v>42215.078880867273</c:v>
                </c:pt>
                <c:pt idx="9939">
                  <c:v>42215.078880877401</c:v>
                </c:pt>
                <c:pt idx="9940">
                  <c:v>42215.078880941903</c:v>
                </c:pt>
                <c:pt idx="9941">
                  <c:v>42215.078880960784</c:v>
                </c:pt>
                <c:pt idx="9942">
                  <c:v>42215.078880964902</c:v>
                </c:pt>
                <c:pt idx="9943">
                  <c:v>42215.078880976129</c:v>
                </c:pt>
                <c:pt idx="9944">
                  <c:v>42215.078880981186</c:v>
                </c:pt>
                <c:pt idx="9945">
                  <c:v>42215.0788809886</c:v>
                </c:pt>
                <c:pt idx="9946">
                  <c:v>42215.078881039401</c:v>
                </c:pt>
                <c:pt idx="9947">
                  <c:v>42215.078881084097</c:v>
                </c:pt>
                <c:pt idx="9948">
                  <c:v>42215.07888109894</c:v>
                </c:pt>
                <c:pt idx="9949">
                  <c:v>42215.078881101676</c:v>
                </c:pt>
                <c:pt idx="9950">
                  <c:v>42215.078881109301</c:v>
                </c:pt>
                <c:pt idx="9951">
                  <c:v>42215.078881185196</c:v>
                </c:pt>
                <c:pt idx="9952">
                  <c:v>42215.078881220703</c:v>
                </c:pt>
                <c:pt idx="9953">
                  <c:v>42215.078881228139</c:v>
                </c:pt>
                <c:pt idx="9954">
                  <c:v>42215.078881267204</c:v>
                </c:pt>
                <c:pt idx="9955">
                  <c:v>42215.078881270529</c:v>
                </c:pt>
                <c:pt idx="9956">
                  <c:v>42215.07888127413</c:v>
                </c:pt>
                <c:pt idx="9957">
                  <c:v>42215.078881330497</c:v>
                </c:pt>
                <c:pt idx="9958">
                  <c:v>42215.0788813412</c:v>
                </c:pt>
                <c:pt idx="9959">
                  <c:v>42215.078881374538</c:v>
                </c:pt>
                <c:pt idx="9960">
                  <c:v>42215.078881417998</c:v>
                </c:pt>
                <c:pt idx="9961">
                  <c:v>42215.078881422603</c:v>
                </c:pt>
                <c:pt idx="9962">
                  <c:v>42215.078881452697</c:v>
                </c:pt>
                <c:pt idx="9963">
                  <c:v>42215.078881502101</c:v>
                </c:pt>
                <c:pt idx="9964">
                  <c:v>42215.078881521673</c:v>
                </c:pt>
                <c:pt idx="9965">
                  <c:v>42215.078881544701</c:v>
                </c:pt>
                <c:pt idx="9966">
                  <c:v>42215.078881558111</c:v>
                </c:pt>
                <c:pt idx="9967">
                  <c:v>42215.078881561647</c:v>
                </c:pt>
                <c:pt idx="9968">
                  <c:v>42215.078881563262</c:v>
                </c:pt>
                <c:pt idx="9969">
                  <c:v>42215.078881573274</c:v>
                </c:pt>
                <c:pt idx="9970">
                  <c:v>42215.078881642701</c:v>
                </c:pt>
                <c:pt idx="9971">
                  <c:v>42215.078881663772</c:v>
                </c:pt>
                <c:pt idx="9972">
                  <c:v>42215.078881678099</c:v>
                </c:pt>
                <c:pt idx="9973">
                  <c:v>42215.078881684596</c:v>
                </c:pt>
                <c:pt idx="9974">
                  <c:v>42215.078881733774</c:v>
                </c:pt>
                <c:pt idx="9975">
                  <c:v>42215.078881796529</c:v>
                </c:pt>
                <c:pt idx="9976">
                  <c:v>42215.078881803274</c:v>
                </c:pt>
                <c:pt idx="9977">
                  <c:v>42215.078881805384</c:v>
                </c:pt>
                <c:pt idx="9978">
                  <c:v>42215.078881847301</c:v>
                </c:pt>
                <c:pt idx="9979">
                  <c:v>42215.078881852503</c:v>
                </c:pt>
                <c:pt idx="9980">
                  <c:v>42215.078881875401</c:v>
                </c:pt>
                <c:pt idx="9981">
                  <c:v>42215.078881916503</c:v>
                </c:pt>
                <c:pt idx="9982">
                  <c:v>42215.078881948211</c:v>
                </c:pt>
                <c:pt idx="9983">
                  <c:v>42215.078881964997</c:v>
                </c:pt>
                <c:pt idx="9984">
                  <c:v>42215.078881997601</c:v>
                </c:pt>
                <c:pt idx="9985">
                  <c:v>42215.07888202813</c:v>
                </c:pt>
                <c:pt idx="9986">
                  <c:v>42215.078882037502</c:v>
                </c:pt>
                <c:pt idx="9987">
                  <c:v>42215.078882107198</c:v>
                </c:pt>
                <c:pt idx="9988">
                  <c:v>42215.078882115595</c:v>
                </c:pt>
                <c:pt idx="9989">
                  <c:v>42215.078882120397</c:v>
                </c:pt>
                <c:pt idx="9990">
                  <c:v>42215.078882133384</c:v>
                </c:pt>
                <c:pt idx="9991">
                  <c:v>42215.078882140697</c:v>
                </c:pt>
                <c:pt idx="9992">
                  <c:v>42215.078882148329</c:v>
                </c:pt>
                <c:pt idx="9993">
                  <c:v>42215.07888219654</c:v>
                </c:pt>
                <c:pt idx="9994">
                  <c:v>42215.078882249931</c:v>
                </c:pt>
                <c:pt idx="9995">
                  <c:v>42215.078882259601</c:v>
                </c:pt>
                <c:pt idx="9996">
                  <c:v>42215.0788822623</c:v>
                </c:pt>
                <c:pt idx="9997">
                  <c:v>42215.078882269401</c:v>
                </c:pt>
                <c:pt idx="9998">
                  <c:v>42215.078882341702</c:v>
                </c:pt>
                <c:pt idx="9999">
                  <c:v>42215.078882380403</c:v>
                </c:pt>
                <c:pt idx="10000">
                  <c:v>42215.078882391899</c:v>
                </c:pt>
                <c:pt idx="10001">
                  <c:v>42215.07888242483</c:v>
                </c:pt>
                <c:pt idx="10002">
                  <c:v>42215.07888242793</c:v>
                </c:pt>
                <c:pt idx="10003">
                  <c:v>42215.078882430003</c:v>
                </c:pt>
                <c:pt idx="10004">
                  <c:v>42215.07888249083</c:v>
                </c:pt>
                <c:pt idx="10005">
                  <c:v>42215.078882501475</c:v>
                </c:pt>
                <c:pt idx="10006">
                  <c:v>42215.078882540998</c:v>
                </c:pt>
                <c:pt idx="10007">
                  <c:v>42215.078882580085</c:v>
                </c:pt>
                <c:pt idx="10008">
                  <c:v>42215.078882588801</c:v>
                </c:pt>
                <c:pt idx="10009">
                  <c:v>42215.078882612375</c:v>
                </c:pt>
                <c:pt idx="10010">
                  <c:v>42215.078882659502</c:v>
                </c:pt>
                <c:pt idx="10011">
                  <c:v>42215.078882693102</c:v>
                </c:pt>
                <c:pt idx="10012">
                  <c:v>42215.078882695285</c:v>
                </c:pt>
                <c:pt idx="10013">
                  <c:v>42215.078882715476</c:v>
                </c:pt>
                <c:pt idx="10014">
                  <c:v>42215.0788827207</c:v>
                </c:pt>
                <c:pt idx="10015">
                  <c:v>42215.078882722402</c:v>
                </c:pt>
                <c:pt idx="10016">
                  <c:v>42215.078882733404</c:v>
                </c:pt>
                <c:pt idx="10017">
                  <c:v>42215.078882799498</c:v>
                </c:pt>
                <c:pt idx="10018">
                  <c:v>42215.078882831585</c:v>
                </c:pt>
                <c:pt idx="10019">
                  <c:v>42215.0788828355</c:v>
                </c:pt>
                <c:pt idx="10020">
                  <c:v>42215.078882844529</c:v>
                </c:pt>
                <c:pt idx="10021">
                  <c:v>42215.078882891001</c:v>
                </c:pt>
                <c:pt idx="10022">
                  <c:v>42215.078882950598</c:v>
                </c:pt>
                <c:pt idx="10023">
                  <c:v>42215.078882965274</c:v>
                </c:pt>
                <c:pt idx="10024">
                  <c:v>42215.078882977599</c:v>
                </c:pt>
                <c:pt idx="10025">
                  <c:v>42215.078883002097</c:v>
                </c:pt>
                <c:pt idx="10026">
                  <c:v>42215.078883010101</c:v>
                </c:pt>
                <c:pt idx="10027">
                  <c:v>42215.078883032897</c:v>
                </c:pt>
                <c:pt idx="10028">
                  <c:v>42215.07888307653</c:v>
                </c:pt>
                <c:pt idx="10029">
                  <c:v>42215.078883118498</c:v>
                </c:pt>
                <c:pt idx="10030">
                  <c:v>42215.078883123402</c:v>
                </c:pt>
                <c:pt idx="10031">
                  <c:v>42215.0788831678</c:v>
                </c:pt>
                <c:pt idx="10032">
                  <c:v>42215.078883185597</c:v>
                </c:pt>
                <c:pt idx="10033">
                  <c:v>42215.078883197129</c:v>
                </c:pt>
                <c:pt idx="10034">
                  <c:v>42215.07888325883</c:v>
                </c:pt>
                <c:pt idx="10035">
                  <c:v>42215.0788832752</c:v>
                </c:pt>
                <c:pt idx="10036">
                  <c:v>42215.078883279297</c:v>
                </c:pt>
                <c:pt idx="10037">
                  <c:v>42215.078883291098</c:v>
                </c:pt>
                <c:pt idx="10038">
                  <c:v>42215.07888329884</c:v>
                </c:pt>
                <c:pt idx="10039">
                  <c:v>42215.078883308539</c:v>
                </c:pt>
                <c:pt idx="10040">
                  <c:v>42215.078883353897</c:v>
                </c:pt>
                <c:pt idx="10041">
                  <c:v>42215.078883398841</c:v>
                </c:pt>
                <c:pt idx="10042">
                  <c:v>42215.078883413684</c:v>
                </c:pt>
                <c:pt idx="10043">
                  <c:v>42215.078883416529</c:v>
                </c:pt>
                <c:pt idx="10044">
                  <c:v>42215.078883429131</c:v>
                </c:pt>
                <c:pt idx="10045">
                  <c:v>42215.078883499329</c:v>
                </c:pt>
                <c:pt idx="10046">
                  <c:v>42215.078883540598</c:v>
                </c:pt>
                <c:pt idx="10047">
                  <c:v>42215.078883548529</c:v>
                </c:pt>
                <c:pt idx="10048">
                  <c:v>42215.078883581104</c:v>
                </c:pt>
                <c:pt idx="10049">
                  <c:v>42215.078883585273</c:v>
                </c:pt>
                <c:pt idx="10050">
                  <c:v>42215.0788835864</c:v>
                </c:pt>
                <c:pt idx="10051">
                  <c:v>42215.07888364813</c:v>
                </c:pt>
                <c:pt idx="10052">
                  <c:v>42215.078883660884</c:v>
                </c:pt>
                <c:pt idx="10053">
                  <c:v>42215.078883688599</c:v>
                </c:pt>
                <c:pt idx="10054">
                  <c:v>42215.078883732196</c:v>
                </c:pt>
                <c:pt idx="10055">
                  <c:v>42215.0788837367</c:v>
                </c:pt>
                <c:pt idx="10056">
                  <c:v>42215.078883772701</c:v>
                </c:pt>
                <c:pt idx="10057">
                  <c:v>42215.078883816903</c:v>
                </c:pt>
                <c:pt idx="10058">
                  <c:v>42215.078883841503</c:v>
                </c:pt>
                <c:pt idx="10059">
                  <c:v>42215.0788838593</c:v>
                </c:pt>
                <c:pt idx="10060">
                  <c:v>42215.078883873197</c:v>
                </c:pt>
                <c:pt idx="10061">
                  <c:v>42215.078883878399</c:v>
                </c:pt>
                <c:pt idx="10062">
                  <c:v>42215.078883879898</c:v>
                </c:pt>
                <c:pt idx="10063">
                  <c:v>42215.078883892696</c:v>
                </c:pt>
                <c:pt idx="10064">
                  <c:v>42215.0788839573</c:v>
                </c:pt>
                <c:pt idx="10065">
                  <c:v>42215.078883978211</c:v>
                </c:pt>
                <c:pt idx="10066">
                  <c:v>42215.078883993498</c:v>
                </c:pt>
                <c:pt idx="10067">
                  <c:v>42215.078884004703</c:v>
                </c:pt>
                <c:pt idx="10068">
                  <c:v>42215.078884048438</c:v>
                </c:pt>
                <c:pt idx="10069">
                  <c:v>42215.078884116003</c:v>
                </c:pt>
                <c:pt idx="10070">
                  <c:v>42215.078884123301</c:v>
                </c:pt>
                <c:pt idx="10071">
                  <c:v>42215.078884124603</c:v>
                </c:pt>
                <c:pt idx="10072">
                  <c:v>42215.078884159702</c:v>
                </c:pt>
                <c:pt idx="10073">
                  <c:v>42215.078884164897</c:v>
                </c:pt>
                <c:pt idx="10074">
                  <c:v>42215.078884190298</c:v>
                </c:pt>
                <c:pt idx="10075">
                  <c:v>42215.078884236798</c:v>
                </c:pt>
                <c:pt idx="10076">
                  <c:v>42215.078884266601</c:v>
                </c:pt>
                <c:pt idx="10077">
                  <c:v>42215.078884280098</c:v>
                </c:pt>
                <c:pt idx="10078">
                  <c:v>42215.078884315903</c:v>
                </c:pt>
                <c:pt idx="10079">
                  <c:v>42215.078884343013</c:v>
                </c:pt>
                <c:pt idx="10080">
                  <c:v>42215.078884356612</c:v>
                </c:pt>
                <c:pt idx="10081">
                  <c:v>42215.078884413902</c:v>
                </c:pt>
                <c:pt idx="10082">
                  <c:v>42215.078884432703</c:v>
                </c:pt>
                <c:pt idx="10083">
                  <c:v>42215.078884436829</c:v>
                </c:pt>
                <c:pt idx="10084">
                  <c:v>42215.078884448951</c:v>
                </c:pt>
                <c:pt idx="10085">
                  <c:v>42215.078884454029</c:v>
                </c:pt>
                <c:pt idx="10086">
                  <c:v>42215.078884468829</c:v>
                </c:pt>
                <c:pt idx="10087">
                  <c:v>42215.078884511255</c:v>
                </c:pt>
                <c:pt idx="10088">
                  <c:v>42215.078884552597</c:v>
                </c:pt>
                <c:pt idx="10089">
                  <c:v>42215.078884574403</c:v>
                </c:pt>
                <c:pt idx="10090">
                  <c:v>42215.078884577102</c:v>
                </c:pt>
                <c:pt idx="10091">
                  <c:v>42215.078884588598</c:v>
                </c:pt>
                <c:pt idx="10092">
                  <c:v>42215.078884658396</c:v>
                </c:pt>
                <c:pt idx="10093">
                  <c:v>42215.078884700597</c:v>
                </c:pt>
                <c:pt idx="10094">
                  <c:v>42215.0788847031</c:v>
                </c:pt>
                <c:pt idx="10095">
                  <c:v>42215.078884738497</c:v>
                </c:pt>
                <c:pt idx="10096">
                  <c:v>42215.078884742798</c:v>
                </c:pt>
                <c:pt idx="10097">
                  <c:v>42215.0788847437</c:v>
                </c:pt>
                <c:pt idx="10098">
                  <c:v>42215.078884805604</c:v>
                </c:pt>
                <c:pt idx="10099">
                  <c:v>42215.078884820403</c:v>
                </c:pt>
                <c:pt idx="10100">
                  <c:v>42215.078884852497</c:v>
                </c:pt>
                <c:pt idx="10101">
                  <c:v>42215.078884893803</c:v>
                </c:pt>
                <c:pt idx="10102">
                  <c:v>42215.078884898139</c:v>
                </c:pt>
                <c:pt idx="10103">
                  <c:v>42215.078884932402</c:v>
                </c:pt>
                <c:pt idx="10104">
                  <c:v>42215.078884974297</c:v>
                </c:pt>
                <c:pt idx="10105">
                  <c:v>42215.0788850026</c:v>
                </c:pt>
                <c:pt idx="10106">
                  <c:v>42215.078885015675</c:v>
                </c:pt>
                <c:pt idx="10107">
                  <c:v>42215.0788850303</c:v>
                </c:pt>
                <c:pt idx="10108">
                  <c:v>42215.078885033785</c:v>
                </c:pt>
                <c:pt idx="10109">
                  <c:v>42215.078885035502</c:v>
                </c:pt>
                <c:pt idx="10110">
                  <c:v>42215.078885052397</c:v>
                </c:pt>
                <c:pt idx="10111">
                  <c:v>42215.078885114599</c:v>
                </c:pt>
                <c:pt idx="10112">
                  <c:v>42215.078885146329</c:v>
                </c:pt>
                <c:pt idx="10113">
                  <c:v>42215.0788851506</c:v>
                </c:pt>
                <c:pt idx="10114">
                  <c:v>42215.078885164599</c:v>
                </c:pt>
                <c:pt idx="10115">
                  <c:v>42215.078885205803</c:v>
                </c:pt>
                <c:pt idx="10116">
                  <c:v>42215.078885268602</c:v>
                </c:pt>
                <c:pt idx="10117">
                  <c:v>42215.078885284398</c:v>
                </c:pt>
                <c:pt idx="10118">
                  <c:v>42215.078885291397</c:v>
                </c:pt>
                <c:pt idx="10119">
                  <c:v>42215.078885317998</c:v>
                </c:pt>
                <c:pt idx="10120">
                  <c:v>42215.078885323201</c:v>
                </c:pt>
                <c:pt idx="10121">
                  <c:v>42215.078885343697</c:v>
                </c:pt>
                <c:pt idx="10122">
                  <c:v>42215.07888539655</c:v>
                </c:pt>
                <c:pt idx="10123">
                  <c:v>42215.078885435498</c:v>
                </c:pt>
                <c:pt idx="10124">
                  <c:v>42215.078885437302</c:v>
                </c:pt>
                <c:pt idx="10125">
                  <c:v>42215.078885484931</c:v>
                </c:pt>
                <c:pt idx="10126">
                  <c:v>42215.078885500196</c:v>
                </c:pt>
                <c:pt idx="10127">
                  <c:v>42215.078885516501</c:v>
                </c:pt>
                <c:pt idx="10128">
                  <c:v>42215.078885581774</c:v>
                </c:pt>
                <c:pt idx="10129">
                  <c:v>42215.078885584597</c:v>
                </c:pt>
                <c:pt idx="10130">
                  <c:v>42215.078885586685</c:v>
                </c:pt>
                <c:pt idx="10131">
                  <c:v>42215.078885605784</c:v>
                </c:pt>
                <c:pt idx="10132">
                  <c:v>42215.078885610994</c:v>
                </c:pt>
                <c:pt idx="10133">
                  <c:v>42215.078885628398</c:v>
                </c:pt>
                <c:pt idx="10134">
                  <c:v>42215.078885715273</c:v>
                </c:pt>
                <c:pt idx="10135">
                  <c:v>42215.078885731673</c:v>
                </c:pt>
                <c:pt idx="10136">
                  <c:v>42215.078885734401</c:v>
                </c:pt>
                <c:pt idx="10137">
                  <c:v>42215.078885748611</c:v>
                </c:pt>
                <c:pt idx="10138">
                  <c:v>42215.078885814</c:v>
                </c:pt>
                <c:pt idx="10139">
                  <c:v>42215.078885859599</c:v>
                </c:pt>
                <c:pt idx="10140">
                  <c:v>42215.078885860785</c:v>
                </c:pt>
                <c:pt idx="10141">
                  <c:v>42215.078885862684</c:v>
                </c:pt>
                <c:pt idx="10142">
                  <c:v>42215.078885896299</c:v>
                </c:pt>
                <c:pt idx="10143">
                  <c:v>42215.078885901596</c:v>
                </c:pt>
                <c:pt idx="10144">
                  <c:v>42215.078885962903</c:v>
                </c:pt>
                <c:pt idx="10145">
                  <c:v>42215.0788859807</c:v>
                </c:pt>
                <c:pt idx="10146">
                  <c:v>42215.0788860057</c:v>
                </c:pt>
                <c:pt idx="10147">
                  <c:v>42215.078886051102</c:v>
                </c:pt>
                <c:pt idx="10148">
                  <c:v>42215.078886055402</c:v>
                </c:pt>
                <c:pt idx="10149">
                  <c:v>42215.078886085685</c:v>
                </c:pt>
                <c:pt idx="10150">
                  <c:v>42215.078886092298</c:v>
                </c:pt>
                <c:pt idx="10151">
                  <c:v>42215.078886155403</c:v>
                </c:pt>
                <c:pt idx="10152">
                  <c:v>42215.078886173302</c:v>
                </c:pt>
                <c:pt idx="10153">
                  <c:v>42215.078886187301</c:v>
                </c:pt>
                <c:pt idx="10154">
                  <c:v>42215.078886192539</c:v>
                </c:pt>
                <c:pt idx="10155">
                  <c:v>42215.078886194729</c:v>
                </c:pt>
                <c:pt idx="10156">
                  <c:v>42215.078886212803</c:v>
                </c:pt>
                <c:pt idx="10157">
                  <c:v>42215.078886271302</c:v>
                </c:pt>
                <c:pt idx="10158">
                  <c:v>42215.078886294039</c:v>
                </c:pt>
                <c:pt idx="10159">
                  <c:v>42215.078886307499</c:v>
                </c:pt>
                <c:pt idx="10160">
                  <c:v>42215.078886316929</c:v>
                </c:pt>
                <c:pt idx="10161">
                  <c:v>42215.078886324212</c:v>
                </c:pt>
                <c:pt idx="10162">
                  <c:v>42215.07888642254</c:v>
                </c:pt>
                <c:pt idx="10163">
                  <c:v>42215.078886437499</c:v>
                </c:pt>
                <c:pt idx="10164">
                  <c:v>42215.07888644495</c:v>
                </c:pt>
                <c:pt idx="10165">
                  <c:v>42215.078886474839</c:v>
                </c:pt>
                <c:pt idx="10166">
                  <c:v>42215.078886480012</c:v>
                </c:pt>
                <c:pt idx="10167">
                  <c:v>42215.078886500596</c:v>
                </c:pt>
                <c:pt idx="10168">
                  <c:v>42215.078886548297</c:v>
                </c:pt>
                <c:pt idx="10169">
                  <c:v>42215.078886556097</c:v>
                </c:pt>
                <c:pt idx="10170">
                  <c:v>42215.078886582502</c:v>
                </c:pt>
                <c:pt idx="10171">
                  <c:v>42215.078886634503</c:v>
                </c:pt>
                <c:pt idx="10172">
                  <c:v>42215.0788866574</c:v>
                </c:pt>
                <c:pt idx="10173">
                  <c:v>42215.078886676798</c:v>
                </c:pt>
                <c:pt idx="10174">
                  <c:v>42215.078886726129</c:v>
                </c:pt>
                <c:pt idx="10175">
                  <c:v>42215.078886746531</c:v>
                </c:pt>
                <c:pt idx="10176">
                  <c:v>42215.078886750598</c:v>
                </c:pt>
                <c:pt idx="10177">
                  <c:v>42215.078886762902</c:v>
                </c:pt>
                <c:pt idx="10178">
                  <c:v>42215.078886770702</c:v>
                </c:pt>
                <c:pt idx="10179">
                  <c:v>42215.078886781594</c:v>
                </c:pt>
                <c:pt idx="10180">
                  <c:v>42215.078886787902</c:v>
                </c:pt>
                <c:pt idx="10181">
                  <c:v>42215.07888687613</c:v>
                </c:pt>
                <c:pt idx="10182">
                  <c:v>42215.0788868893</c:v>
                </c:pt>
                <c:pt idx="10183">
                  <c:v>42215.07888689213</c:v>
                </c:pt>
                <c:pt idx="10184">
                  <c:v>42215.07888690893</c:v>
                </c:pt>
                <c:pt idx="10185">
                  <c:v>42215.078886970499</c:v>
                </c:pt>
                <c:pt idx="10186">
                  <c:v>42215.078887011376</c:v>
                </c:pt>
                <c:pt idx="10187">
                  <c:v>42215.078887019801</c:v>
                </c:pt>
                <c:pt idx="10188">
                  <c:v>42215.078887024298</c:v>
                </c:pt>
                <c:pt idx="10189">
                  <c:v>42215.078887053911</c:v>
                </c:pt>
                <c:pt idx="10190">
                  <c:v>42215.078887059099</c:v>
                </c:pt>
                <c:pt idx="10191">
                  <c:v>42215.078887120697</c:v>
                </c:pt>
                <c:pt idx="10192">
                  <c:v>42215.078887140939</c:v>
                </c:pt>
                <c:pt idx="10193">
                  <c:v>42215.0788871693</c:v>
                </c:pt>
                <c:pt idx="10194">
                  <c:v>42215.07888720854</c:v>
                </c:pt>
                <c:pt idx="10195">
                  <c:v>42215.0788872173</c:v>
                </c:pt>
                <c:pt idx="10196">
                  <c:v>42215.07888724294</c:v>
                </c:pt>
                <c:pt idx="10197">
                  <c:v>42215.078887251999</c:v>
                </c:pt>
                <c:pt idx="10198">
                  <c:v>42215.078887321499</c:v>
                </c:pt>
                <c:pt idx="10199">
                  <c:v>42215.078887323602</c:v>
                </c:pt>
                <c:pt idx="10200">
                  <c:v>42215.078887344738</c:v>
                </c:pt>
                <c:pt idx="10201">
                  <c:v>42215.078887350013</c:v>
                </c:pt>
                <c:pt idx="10202">
                  <c:v>42215.078887351701</c:v>
                </c:pt>
                <c:pt idx="10203">
                  <c:v>42215.07888737294</c:v>
                </c:pt>
                <c:pt idx="10204">
                  <c:v>42215.07888742823</c:v>
                </c:pt>
                <c:pt idx="10205">
                  <c:v>42215.078887460702</c:v>
                </c:pt>
                <c:pt idx="10206">
                  <c:v>42215.078887465199</c:v>
                </c:pt>
                <c:pt idx="10207">
                  <c:v>42215.078887474228</c:v>
                </c:pt>
                <c:pt idx="10208">
                  <c:v>42215.078887484138</c:v>
                </c:pt>
                <c:pt idx="10209">
                  <c:v>42215.078887579897</c:v>
                </c:pt>
                <c:pt idx="10210">
                  <c:v>42215.078887604803</c:v>
                </c:pt>
                <c:pt idx="10211">
                  <c:v>42215.0788876066</c:v>
                </c:pt>
                <c:pt idx="10212">
                  <c:v>42215.078887633594</c:v>
                </c:pt>
                <c:pt idx="10213">
                  <c:v>42215.078887638803</c:v>
                </c:pt>
                <c:pt idx="10214">
                  <c:v>42215.078887661664</c:v>
                </c:pt>
                <c:pt idx="10215">
                  <c:v>42215.0788877058</c:v>
                </c:pt>
                <c:pt idx="10216">
                  <c:v>42215.0788877163</c:v>
                </c:pt>
                <c:pt idx="10217">
                  <c:v>42215.078887738702</c:v>
                </c:pt>
                <c:pt idx="10218">
                  <c:v>42215.078887788302</c:v>
                </c:pt>
                <c:pt idx="10219">
                  <c:v>42215.078887814503</c:v>
                </c:pt>
                <c:pt idx="10220">
                  <c:v>42215.078887837</c:v>
                </c:pt>
                <c:pt idx="10221">
                  <c:v>42215.078887892298</c:v>
                </c:pt>
                <c:pt idx="10222">
                  <c:v>42215.078887900701</c:v>
                </c:pt>
                <c:pt idx="10223">
                  <c:v>42215.078887905598</c:v>
                </c:pt>
                <c:pt idx="10224">
                  <c:v>42215.078887920899</c:v>
                </c:pt>
                <c:pt idx="10225">
                  <c:v>42215.078887926138</c:v>
                </c:pt>
                <c:pt idx="10226">
                  <c:v>42215.078887937285</c:v>
                </c:pt>
                <c:pt idx="10227">
                  <c:v>42215.078887948439</c:v>
                </c:pt>
                <c:pt idx="10228">
                  <c:v>42215.078888029129</c:v>
                </c:pt>
                <c:pt idx="10229">
                  <c:v>42215.078888042939</c:v>
                </c:pt>
                <c:pt idx="10230">
                  <c:v>42215.078888045602</c:v>
                </c:pt>
                <c:pt idx="10231">
                  <c:v>42215.078888069198</c:v>
                </c:pt>
                <c:pt idx="10232">
                  <c:v>42215.078888127799</c:v>
                </c:pt>
                <c:pt idx="10233">
                  <c:v>42215.078888169803</c:v>
                </c:pt>
                <c:pt idx="10234">
                  <c:v>42215.07888817403</c:v>
                </c:pt>
                <c:pt idx="10235">
                  <c:v>42215.078888180396</c:v>
                </c:pt>
                <c:pt idx="10236">
                  <c:v>42215.078888212702</c:v>
                </c:pt>
                <c:pt idx="10237">
                  <c:v>42215.078888217897</c:v>
                </c:pt>
                <c:pt idx="10238">
                  <c:v>42215.078888277698</c:v>
                </c:pt>
                <c:pt idx="10239">
                  <c:v>42215.078888301097</c:v>
                </c:pt>
                <c:pt idx="10240">
                  <c:v>42215.078888319498</c:v>
                </c:pt>
                <c:pt idx="10241">
                  <c:v>42215.078888362703</c:v>
                </c:pt>
                <c:pt idx="10242">
                  <c:v>42215.078888367301</c:v>
                </c:pt>
                <c:pt idx="10243">
                  <c:v>42215.07888840013</c:v>
                </c:pt>
                <c:pt idx="10244">
                  <c:v>42215.078888412398</c:v>
                </c:pt>
                <c:pt idx="10245">
                  <c:v>42215.078888465199</c:v>
                </c:pt>
                <c:pt idx="10246">
                  <c:v>42215.078888488213</c:v>
                </c:pt>
                <c:pt idx="10247">
                  <c:v>42215.078888501484</c:v>
                </c:pt>
                <c:pt idx="10248">
                  <c:v>42215.078888506701</c:v>
                </c:pt>
                <c:pt idx="10249">
                  <c:v>42215.078888509197</c:v>
                </c:pt>
                <c:pt idx="10250">
                  <c:v>42215.078888532902</c:v>
                </c:pt>
                <c:pt idx="10251">
                  <c:v>42215.078888586198</c:v>
                </c:pt>
                <c:pt idx="10252">
                  <c:v>42215.078888606797</c:v>
                </c:pt>
                <c:pt idx="10253">
                  <c:v>42215.07888862893</c:v>
                </c:pt>
                <c:pt idx="10254">
                  <c:v>42215.078888632401</c:v>
                </c:pt>
                <c:pt idx="10255">
                  <c:v>42215.078888644202</c:v>
                </c:pt>
                <c:pt idx="10256">
                  <c:v>42215.078888743497</c:v>
                </c:pt>
                <c:pt idx="10257">
                  <c:v>42215.078888762197</c:v>
                </c:pt>
                <c:pt idx="10258">
                  <c:v>42215.0788887647</c:v>
                </c:pt>
                <c:pt idx="10259">
                  <c:v>42215.0788887913</c:v>
                </c:pt>
                <c:pt idx="10260">
                  <c:v>42215.078888796539</c:v>
                </c:pt>
                <c:pt idx="10261">
                  <c:v>42215.078888819502</c:v>
                </c:pt>
                <c:pt idx="10262">
                  <c:v>42215.078888863274</c:v>
                </c:pt>
                <c:pt idx="10263">
                  <c:v>42215.078888876211</c:v>
                </c:pt>
                <c:pt idx="10264">
                  <c:v>42215.078888904798</c:v>
                </c:pt>
                <c:pt idx="10265">
                  <c:v>42215.078888953998</c:v>
                </c:pt>
                <c:pt idx="10266">
                  <c:v>42215.078888972399</c:v>
                </c:pt>
                <c:pt idx="10267">
                  <c:v>42215.07888899673</c:v>
                </c:pt>
                <c:pt idx="10268">
                  <c:v>42215.078889052798</c:v>
                </c:pt>
                <c:pt idx="10269">
                  <c:v>42215.078889056538</c:v>
                </c:pt>
                <c:pt idx="10270">
                  <c:v>42215.078889059303</c:v>
                </c:pt>
                <c:pt idx="10271">
                  <c:v>42215.078889077398</c:v>
                </c:pt>
                <c:pt idx="10272">
                  <c:v>42215.078889082601</c:v>
                </c:pt>
                <c:pt idx="10273">
                  <c:v>42215.078889094839</c:v>
                </c:pt>
                <c:pt idx="10274">
                  <c:v>42215.07888910803</c:v>
                </c:pt>
                <c:pt idx="10275">
                  <c:v>42215.078889198041</c:v>
                </c:pt>
                <c:pt idx="10276">
                  <c:v>42215.078889200202</c:v>
                </c:pt>
                <c:pt idx="10277">
                  <c:v>42215.07888920293</c:v>
                </c:pt>
                <c:pt idx="10278">
                  <c:v>42215.078889228738</c:v>
                </c:pt>
                <c:pt idx="10279">
                  <c:v>42215.078889284698</c:v>
                </c:pt>
                <c:pt idx="10280">
                  <c:v>42215.078889326229</c:v>
                </c:pt>
                <c:pt idx="10281">
                  <c:v>42215.078889330602</c:v>
                </c:pt>
                <c:pt idx="10282">
                  <c:v>42215.078889340039</c:v>
                </c:pt>
                <c:pt idx="10283">
                  <c:v>42215.078889368699</c:v>
                </c:pt>
                <c:pt idx="10284">
                  <c:v>42215.07888937393</c:v>
                </c:pt>
                <c:pt idx="10285">
                  <c:v>42215.078889435099</c:v>
                </c:pt>
                <c:pt idx="10286">
                  <c:v>42215.078889460499</c:v>
                </c:pt>
                <c:pt idx="10287">
                  <c:v>42215.078889480697</c:v>
                </c:pt>
                <c:pt idx="10288">
                  <c:v>42215.078889522702</c:v>
                </c:pt>
                <c:pt idx="10289">
                  <c:v>42215.078889527002</c:v>
                </c:pt>
                <c:pt idx="10290">
                  <c:v>42215.078889557684</c:v>
                </c:pt>
                <c:pt idx="10291">
                  <c:v>42215.0788895718</c:v>
                </c:pt>
                <c:pt idx="10292">
                  <c:v>42215.078889627803</c:v>
                </c:pt>
                <c:pt idx="10293">
                  <c:v>42215.0788896456</c:v>
                </c:pt>
                <c:pt idx="10294">
                  <c:v>42215.078889658696</c:v>
                </c:pt>
                <c:pt idx="10295">
                  <c:v>42215.078889664001</c:v>
                </c:pt>
                <c:pt idx="10296">
                  <c:v>42215.078889666802</c:v>
                </c:pt>
                <c:pt idx="10297">
                  <c:v>42215.078889692399</c:v>
                </c:pt>
                <c:pt idx="10298">
                  <c:v>42215.078889742697</c:v>
                </c:pt>
                <c:pt idx="10299">
                  <c:v>42215.078889769502</c:v>
                </c:pt>
                <c:pt idx="10300">
                  <c:v>42215.078889779499</c:v>
                </c:pt>
                <c:pt idx="10301">
                  <c:v>42215.0788897893</c:v>
                </c:pt>
                <c:pt idx="10302">
                  <c:v>42215.078889803903</c:v>
                </c:pt>
                <c:pt idx="10303">
                  <c:v>42215.078889898141</c:v>
                </c:pt>
                <c:pt idx="10304">
                  <c:v>42215.078889910597</c:v>
                </c:pt>
                <c:pt idx="10305">
                  <c:v>42215.078889924429</c:v>
                </c:pt>
                <c:pt idx="10306">
                  <c:v>42215.078889948141</c:v>
                </c:pt>
                <c:pt idx="10307">
                  <c:v>42215.078889953402</c:v>
                </c:pt>
                <c:pt idx="10308">
                  <c:v>42215.078889976212</c:v>
                </c:pt>
                <c:pt idx="10309">
                  <c:v>42215.078890020603</c:v>
                </c:pt>
                <c:pt idx="10310">
                  <c:v>42215.078890035802</c:v>
                </c:pt>
                <c:pt idx="10311">
                  <c:v>42215.078890056429</c:v>
                </c:pt>
                <c:pt idx="10312">
                  <c:v>42215.078890105797</c:v>
                </c:pt>
                <c:pt idx="10313">
                  <c:v>42215.07889012614</c:v>
                </c:pt>
                <c:pt idx="10314">
                  <c:v>42215.078890156539</c:v>
                </c:pt>
                <c:pt idx="10315">
                  <c:v>42215.078890199147</c:v>
                </c:pt>
                <c:pt idx="10316">
                  <c:v>42215.078890217999</c:v>
                </c:pt>
                <c:pt idx="10317">
                  <c:v>42215.07889022203</c:v>
                </c:pt>
                <c:pt idx="10318">
                  <c:v>42215.078890237703</c:v>
                </c:pt>
                <c:pt idx="10319">
                  <c:v>42215.078890242941</c:v>
                </c:pt>
                <c:pt idx="10320">
                  <c:v>42215.078890252211</c:v>
                </c:pt>
                <c:pt idx="10321">
                  <c:v>42215.078890267898</c:v>
                </c:pt>
                <c:pt idx="10322">
                  <c:v>42215.078890350131</c:v>
                </c:pt>
                <c:pt idx="10323">
                  <c:v>42215.078890357829</c:v>
                </c:pt>
                <c:pt idx="10324">
                  <c:v>42215.078890360499</c:v>
                </c:pt>
                <c:pt idx="10325">
                  <c:v>42215.078890388439</c:v>
                </c:pt>
                <c:pt idx="10326">
                  <c:v>42215.078890442441</c:v>
                </c:pt>
                <c:pt idx="10327">
                  <c:v>42215.078890483499</c:v>
                </c:pt>
                <c:pt idx="10328">
                  <c:v>42215.078890497629</c:v>
                </c:pt>
                <c:pt idx="10329">
                  <c:v>42215.078890500103</c:v>
                </c:pt>
                <c:pt idx="10330">
                  <c:v>42215.078890525903</c:v>
                </c:pt>
                <c:pt idx="10331">
                  <c:v>42215.078890531186</c:v>
                </c:pt>
                <c:pt idx="10332">
                  <c:v>42215.078890592398</c:v>
                </c:pt>
                <c:pt idx="10333">
                  <c:v>42215.078890620403</c:v>
                </c:pt>
                <c:pt idx="10334">
                  <c:v>42215.078890645098</c:v>
                </c:pt>
                <c:pt idx="10335">
                  <c:v>42215.078890684301</c:v>
                </c:pt>
                <c:pt idx="10336">
                  <c:v>42215.078890695899</c:v>
                </c:pt>
                <c:pt idx="10337">
                  <c:v>42215.078890714998</c:v>
                </c:pt>
                <c:pt idx="10338">
                  <c:v>42215.0788907323</c:v>
                </c:pt>
                <c:pt idx="10339">
                  <c:v>42215.078890791003</c:v>
                </c:pt>
                <c:pt idx="10340">
                  <c:v>42215.078890795303</c:v>
                </c:pt>
                <c:pt idx="10341">
                  <c:v>42215.078890815676</c:v>
                </c:pt>
                <c:pt idx="10342">
                  <c:v>42215.078890821002</c:v>
                </c:pt>
                <c:pt idx="10343">
                  <c:v>42215.078890823803</c:v>
                </c:pt>
                <c:pt idx="10344">
                  <c:v>42215.078890852601</c:v>
                </c:pt>
                <c:pt idx="10345">
                  <c:v>42215.0788909002</c:v>
                </c:pt>
                <c:pt idx="10346">
                  <c:v>42215.0788909373</c:v>
                </c:pt>
                <c:pt idx="10347">
                  <c:v>42215.078890937402</c:v>
                </c:pt>
                <c:pt idx="10348">
                  <c:v>42215.07889094673</c:v>
                </c:pt>
                <c:pt idx="10349">
                  <c:v>42215.0788909642</c:v>
                </c:pt>
                <c:pt idx="10350">
                  <c:v>42215.078891055098</c:v>
                </c:pt>
                <c:pt idx="10351">
                  <c:v>42215.078891068697</c:v>
                </c:pt>
                <c:pt idx="10352">
                  <c:v>42215.078891084297</c:v>
                </c:pt>
                <c:pt idx="10353">
                  <c:v>42215.078891105702</c:v>
                </c:pt>
                <c:pt idx="10354">
                  <c:v>42215.078891130899</c:v>
                </c:pt>
                <c:pt idx="10355">
                  <c:v>42215.0788911337</c:v>
                </c:pt>
                <c:pt idx="10356">
                  <c:v>42215.07889117804</c:v>
                </c:pt>
                <c:pt idx="10357">
                  <c:v>42215.078891196041</c:v>
                </c:pt>
                <c:pt idx="10358">
                  <c:v>42215.0788912157</c:v>
                </c:pt>
                <c:pt idx="10359">
                  <c:v>42215.07889126493</c:v>
                </c:pt>
                <c:pt idx="10360">
                  <c:v>42215.078891287012</c:v>
                </c:pt>
                <c:pt idx="10361">
                  <c:v>42215.078891316429</c:v>
                </c:pt>
                <c:pt idx="10362">
                  <c:v>42215.078891365003</c:v>
                </c:pt>
                <c:pt idx="10363">
                  <c:v>42215.078891373429</c:v>
                </c:pt>
                <c:pt idx="10364">
                  <c:v>42215.07889138013</c:v>
                </c:pt>
                <c:pt idx="10365">
                  <c:v>42215.07889139303</c:v>
                </c:pt>
                <c:pt idx="10366">
                  <c:v>42215.078891398349</c:v>
                </c:pt>
                <c:pt idx="10367">
                  <c:v>42215.078891409612</c:v>
                </c:pt>
                <c:pt idx="10368">
                  <c:v>42215.07889142794</c:v>
                </c:pt>
                <c:pt idx="10369">
                  <c:v>42215.078891504199</c:v>
                </c:pt>
                <c:pt idx="10370">
                  <c:v>42215.0788915183</c:v>
                </c:pt>
                <c:pt idx="10371">
                  <c:v>42215.078891521</c:v>
                </c:pt>
                <c:pt idx="10372">
                  <c:v>42215.078891548299</c:v>
                </c:pt>
                <c:pt idx="10373">
                  <c:v>42215.078891599696</c:v>
                </c:pt>
                <c:pt idx="10374">
                  <c:v>42215.078891640929</c:v>
                </c:pt>
                <c:pt idx="10375">
                  <c:v>42215.078891647303</c:v>
                </c:pt>
                <c:pt idx="10376">
                  <c:v>42215.078891659701</c:v>
                </c:pt>
                <c:pt idx="10377">
                  <c:v>42215.078891683501</c:v>
                </c:pt>
                <c:pt idx="10378">
                  <c:v>42215.078891688703</c:v>
                </c:pt>
                <c:pt idx="10379">
                  <c:v>42215.078891750098</c:v>
                </c:pt>
                <c:pt idx="10380">
                  <c:v>42215.078891780096</c:v>
                </c:pt>
                <c:pt idx="10381">
                  <c:v>42215.078891792429</c:v>
                </c:pt>
                <c:pt idx="10382">
                  <c:v>42215.078891835597</c:v>
                </c:pt>
                <c:pt idx="10383">
                  <c:v>42215.078891840203</c:v>
                </c:pt>
                <c:pt idx="10384">
                  <c:v>42215.078891872399</c:v>
                </c:pt>
                <c:pt idx="10385">
                  <c:v>42215.078891891601</c:v>
                </c:pt>
                <c:pt idx="10386">
                  <c:v>42215.078891939796</c:v>
                </c:pt>
                <c:pt idx="10387">
                  <c:v>42215.078891960497</c:v>
                </c:pt>
                <c:pt idx="10388">
                  <c:v>42215.078891973099</c:v>
                </c:pt>
                <c:pt idx="10389">
                  <c:v>42215.07889197833</c:v>
                </c:pt>
                <c:pt idx="10390">
                  <c:v>42215.078891981</c:v>
                </c:pt>
                <c:pt idx="10391">
                  <c:v>42215.078892012098</c:v>
                </c:pt>
                <c:pt idx="10392">
                  <c:v>42215.078892057398</c:v>
                </c:pt>
                <c:pt idx="10393">
                  <c:v>42215.078892086029</c:v>
                </c:pt>
                <c:pt idx="10394">
                  <c:v>42215.07889209484</c:v>
                </c:pt>
                <c:pt idx="10395">
                  <c:v>42215.078892103898</c:v>
                </c:pt>
                <c:pt idx="10396">
                  <c:v>42215.078892123398</c:v>
                </c:pt>
                <c:pt idx="10397">
                  <c:v>42215.078892212703</c:v>
                </c:pt>
                <c:pt idx="10398">
                  <c:v>42215.078892232799</c:v>
                </c:pt>
                <c:pt idx="10399">
                  <c:v>42215.078892243939</c:v>
                </c:pt>
                <c:pt idx="10400">
                  <c:v>42215.078892261903</c:v>
                </c:pt>
                <c:pt idx="10401">
                  <c:v>42215.078892267302</c:v>
                </c:pt>
                <c:pt idx="10402">
                  <c:v>42215.078892290141</c:v>
                </c:pt>
                <c:pt idx="10403">
                  <c:v>42215.078892335499</c:v>
                </c:pt>
                <c:pt idx="10404">
                  <c:v>42215.078892355297</c:v>
                </c:pt>
                <c:pt idx="10405">
                  <c:v>42215.07889237794</c:v>
                </c:pt>
                <c:pt idx="10406">
                  <c:v>42215.078892427438</c:v>
                </c:pt>
                <c:pt idx="10407">
                  <c:v>42215.07889244445</c:v>
                </c:pt>
                <c:pt idx="10408">
                  <c:v>42215.078892475947</c:v>
                </c:pt>
                <c:pt idx="10409">
                  <c:v>42215.078892522797</c:v>
                </c:pt>
                <c:pt idx="10410">
                  <c:v>42215.07889252653</c:v>
                </c:pt>
                <c:pt idx="10411">
                  <c:v>42215.078892529302</c:v>
                </c:pt>
                <c:pt idx="10412">
                  <c:v>42215.078892551101</c:v>
                </c:pt>
                <c:pt idx="10413">
                  <c:v>42215.078892556303</c:v>
                </c:pt>
                <c:pt idx="10414">
                  <c:v>42215.078892566802</c:v>
                </c:pt>
                <c:pt idx="10415">
                  <c:v>42215.078892587102</c:v>
                </c:pt>
                <c:pt idx="10416">
                  <c:v>42215.078892675301</c:v>
                </c:pt>
                <c:pt idx="10417">
                  <c:v>42215.078892675803</c:v>
                </c:pt>
                <c:pt idx="10418">
                  <c:v>42215.078892678612</c:v>
                </c:pt>
                <c:pt idx="10419">
                  <c:v>42215.078892707803</c:v>
                </c:pt>
                <c:pt idx="10420">
                  <c:v>42215.078892757301</c:v>
                </c:pt>
                <c:pt idx="10421">
                  <c:v>42215.078892798549</c:v>
                </c:pt>
                <c:pt idx="10422">
                  <c:v>42215.078892803998</c:v>
                </c:pt>
                <c:pt idx="10423">
                  <c:v>42215.078892819001</c:v>
                </c:pt>
                <c:pt idx="10424">
                  <c:v>42215.078892841098</c:v>
                </c:pt>
                <c:pt idx="10425">
                  <c:v>42215.07889284633</c:v>
                </c:pt>
                <c:pt idx="10426">
                  <c:v>42215.078892903897</c:v>
                </c:pt>
                <c:pt idx="10427">
                  <c:v>42215.0788929396</c:v>
                </c:pt>
                <c:pt idx="10428">
                  <c:v>42215.078892951198</c:v>
                </c:pt>
                <c:pt idx="10429">
                  <c:v>42215.078892994628</c:v>
                </c:pt>
                <c:pt idx="10430">
                  <c:v>42215.078892999139</c:v>
                </c:pt>
                <c:pt idx="10431">
                  <c:v>42215.078893029699</c:v>
                </c:pt>
                <c:pt idx="10432">
                  <c:v>42215.078893051097</c:v>
                </c:pt>
                <c:pt idx="10433">
                  <c:v>42215.07889309954</c:v>
                </c:pt>
                <c:pt idx="10434">
                  <c:v>42215.078893117301</c:v>
                </c:pt>
                <c:pt idx="10435">
                  <c:v>42215.078893129699</c:v>
                </c:pt>
                <c:pt idx="10436">
                  <c:v>42215.078893134931</c:v>
                </c:pt>
                <c:pt idx="10437">
                  <c:v>42215.07889314583</c:v>
                </c:pt>
                <c:pt idx="10438">
                  <c:v>42215.078893171529</c:v>
                </c:pt>
                <c:pt idx="10439">
                  <c:v>42215.07889321493</c:v>
                </c:pt>
                <c:pt idx="10440">
                  <c:v>42215.078893242229</c:v>
                </c:pt>
                <c:pt idx="10441">
                  <c:v>42215.078893256228</c:v>
                </c:pt>
                <c:pt idx="10442">
                  <c:v>42215.078893261198</c:v>
                </c:pt>
                <c:pt idx="10443">
                  <c:v>42215.078893283011</c:v>
                </c:pt>
                <c:pt idx="10444">
                  <c:v>42215.078893371028</c:v>
                </c:pt>
                <c:pt idx="10445">
                  <c:v>42215.078893383899</c:v>
                </c:pt>
                <c:pt idx="10446">
                  <c:v>42215.07889340353</c:v>
                </c:pt>
                <c:pt idx="10447">
                  <c:v>42215.078893419297</c:v>
                </c:pt>
                <c:pt idx="10448">
                  <c:v>42215.078893424739</c:v>
                </c:pt>
                <c:pt idx="10449">
                  <c:v>42215.07889344763</c:v>
                </c:pt>
                <c:pt idx="10450">
                  <c:v>42215.07889349285</c:v>
                </c:pt>
                <c:pt idx="10451">
                  <c:v>42215.078893515194</c:v>
                </c:pt>
                <c:pt idx="10452">
                  <c:v>42215.0788935296</c:v>
                </c:pt>
                <c:pt idx="10453">
                  <c:v>42215.078893578939</c:v>
                </c:pt>
                <c:pt idx="10454">
                  <c:v>42215.078893601676</c:v>
                </c:pt>
                <c:pt idx="10455">
                  <c:v>42215.0788936354</c:v>
                </c:pt>
                <c:pt idx="10456">
                  <c:v>42215.078893671503</c:v>
                </c:pt>
                <c:pt idx="10457">
                  <c:v>42215.078893690297</c:v>
                </c:pt>
                <c:pt idx="10458">
                  <c:v>42215.07889369443</c:v>
                </c:pt>
                <c:pt idx="10459">
                  <c:v>42215.078893708538</c:v>
                </c:pt>
                <c:pt idx="10460">
                  <c:v>42215.078893713675</c:v>
                </c:pt>
                <c:pt idx="10461">
                  <c:v>42215.078893724603</c:v>
                </c:pt>
                <c:pt idx="10462">
                  <c:v>42215.07889374713</c:v>
                </c:pt>
                <c:pt idx="10463">
                  <c:v>42215.078893824611</c:v>
                </c:pt>
                <c:pt idx="10464">
                  <c:v>42215.078893829799</c:v>
                </c:pt>
                <c:pt idx="10465">
                  <c:v>42215.078893832397</c:v>
                </c:pt>
                <c:pt idx="10466">
                  <c:v>42215.078893867285</c:v>
                </c:pt>
                <c:pt idx="10467">
                  <c:v>42215.078893913902</c:v>
                </c:pt>
                <c:pt idx="10468">
                  <c:v>42215.078893955601</c:v>
                </c:pt>
                <c:pt idx="10469">
                  <c:v>42215.078893969199</c:v>
                </c:pt>
                <c:pt idx="10470">
                  <c:v>42215.078893979211</c:v>
                </c:pt>
                <c:pt idx="10471">
                  <c:v>42215.07889399823</c:v>
                </c:pt>
                <c:pt idx="10472">
                  <c:v>42215.078894003411</c:v>
                </c:pt>
                <c:pt idx="10473">
                  <c:v>42215.078894064529</c:v>
                </c:pt>
                <c:pt idx="10474">
                  <c:v>42215.078894099213</c:v>
                </c:pt>
                <c:pt idx="10475">
                  <c:v>42215.078894118211</c:v>
                </c:pt>
                <c:pt idx="10476">
                  <c:v>42215.078894159429</c:v>
                </c:pt>
                <c:pt idx="10477">
                  <c:v>42215.078894168699</c:v>
                </c:pt>
                <c:pt idx="10478">
                  <c:v>42215.078894187129</c:v>
                </c:pt>
                <c:pt idx="10479">
                  <c:v>42215.078894211285</c:v>
                </c:pt>
                <c:pt idx="10480">
                  <c:v>42215.078894263403</c:v>
                </c:pt>
                <c:pt idx="10481">
                  <c:v>42215.078894267797</c:v>
                </c:pt>
                <c:pt idx="10482">
                  <c:v>42215.078894286838</c:v>
                </c:pt>
                <c:pt idx="10483">
                  <c:v>42215.07889429215</c:v>
                </c:pt>
                <c:pt idx="10484">
                  <c:v>42215.07889429573</c:v>
                </c:pt>
                <c:pt idx="10485">
                  <c:v>42215.078894331098</c:v>
                </c:pt>
                <c:pt idx="10486">
                  <c:v>42215.078894372229</c:v>
                </c:pt>
                <c:pt idx="10487">
                  <c:v>42215.078894398961</c:v>
                </c:pt>
                <c:pt idx="10488">
                  <c:v>42215.078894408958</c:v>
                </c:pt>
                <c:pt idx="10489">
                  <c:v>42215.07889441913</c:v>
                </c:pt>
                <c:pt idx="10490">
                  <c:v>42215.078894443213</c:v>
                </c:pt>
                <c:pt idx="10491">
                  <c:v>42215.0788945276</c:v>
                </c:pt>
                <c:pt idx="10492">
                  <c:v>42215.078894544939</c:v>
                </c:pt>
                <c:pt idx="10493">
                  <c:v>42215.078894563085</c:v>
                </c:pt>
                <c:pt idx="10494">
                  <c:v>42215.078894577011</c:v>
                </c:pt>
                <c:pt idx="10495">
                  <c:v>42215.078894582199</c:v>
                </c:pt>
                <c:pt idx="10496">
                  <c:v>42215.078894605002</c:v>
                </c:pt>
                <c:pt idx="10497">
                  <c:v>42215.0788946502</c:v>
                </c:pt>
                <c:pt idx="10498">
                  <c:v>42215.078894675098</c:v>
                </c:pt>
                <c:pt idx="10499">
                  <c:v>42215.078894686601</c:v>
                </c:pt>
                <c:pt idx="10500">
                  <c:v>42215.078894735801</c:v>
                </c:pt>
                <c:pt idx="10501">
                  <c:v>42215.078894758939</c:v>
                </c:pt>
                <c:pt idx="10502">
                  <c:v>42215.078894795202</c:v>
                </c:pt>
                <c:pt idx="10503">
                  <c:v>42215.078894839302</c:v>
                </c:pt>
                <c:pt idx="10504">
                  <c:v>42215.07889484214</c:v>
                </c:pt>
                <c:pt idx="10505">
                  <c:v>42215.078894847029</c:v>
                </c:pt>
                <c:pt idx="10506">
                  <c:v>42215.078894865197</c:v>
                </c:pt>
                <c:pt idx="10507">
                  <c:v>42215.078894870399</c:v>
                </c:pt>
                <c:pt idx="10508">
                  <c:v>42215.078894881801</c:v>
                </c:pt>
                <c:pt idx="10509">
                  <c:v>42215.078894906939</c:v>
                </c:pt>
                <c:pt idx="10510">
                  <c:v>42215.078894977603</c:v>
                </c:pt>
                <c:pt idx="10511">
                  <c:v>42215.078894987098</c:v>
                </c:pt>
                <c:pt idx="10512">
                  <c:v>42215.078894989798</c:v>
                </c:pt>
                <c:pt idx="10513">
                  <c:v>42215.078895027211</c:v>
                </c:pt>
                <c:pt idx="10514">
                  <c:v>42215.078895071929</c:v>
                </c:pt>
                <c:pt idx="10515">
                  <c:v>42215.078895113103</c:v>
                </c:pt>
                <c:pt idx="10516">
                  <c:v>42215.07889512273</c:v>
                </c:pt>
                <c:pt idx="10517">
                  <c:v>42215.078895139013</c:v>
                </c:pt>
                <c:pt idx="10518">
                  <c:v>42215.078895155129</c:v>
                </c:pt>
                <c:pt idx="10519">
                  <c:v>42215.078895160303</c:v>
                </c:pt>
                <c:pt idx="10520">
                  <c:v>42215.07889522153</c:v>
                </c:pt>
                <c:pt idx="10521">
                  <c:v>42215.07889525943</c:v>
                </c:pt>
                <c:pt idx="10522">
                  <c:v>42215.078895261897</c:v>
                </c:pt>
                <c:pt idx="10523">
                  <c:v>42215.078895305298</c:v>
                </c:pt>
                <c:pt idx="10524">
                  <c:v>42215.078895309947</c:v>
                </c:pt>
                <c:pt idx="10525">
                  <c:v>42215.078895344639</c:v>
                </c:pt>
                <c:pt idx="10526">
                  <c:v>42215.07889537084</c:v>
                </c:pt>
                <c:pt idx="10527">
                  <c:v>42215.07889542183</c:v>
                </c:pt>
                <c:pt idx="10528">
                  <c:v>42215.078895424638</c:v>
                </c:pt>
                <c:pt idx="10529">
                  <c:v>42215.07889544405</c:v>
                </c:pt>
                <c:pt idx="10530">
                  <c:v>42215.078895449238</c:v>
                </c:pt>
                <c:pt idx="10531">
                  <c:v>42215.078895453211</c:v>
                </c:pt>
                <c:pt idx="10532">
                  <c:v>42215.07889549133</c:v>
                </c:pt>
                <c:pt idx="10533">
                  <c:v>42215.078895529798</c:v>
                </c:pt>
                <c:pt idx="10534">
                  <c:v>42215.0788955643</c:v>
                </c:pt>
                <c:pt idx="10535">
                  <c:v>42215.078895567</c:v>
                </c:pt>
                <c:pt idx="10536">
                  <c:v>42215.078895576029</c:v>
                </c:pt>
                <c:pt idx="10537">
                  <c:v>42215.078895602703</c:v>
                </c:pt>
                <c:pt idx="10538">
                  <c:v>42215.078895681276</c:v>
                </c:pt>
                <c:pt idx="10539">
                  <c:v>42215.078895709899</c:v>
                </c:pt>
                <c:pt idx="10540">
                  <c:v>42215.078895723302</c:v>
                </c:pt>
                <c:pt idx="10541">
                  <c:v>42215.078895733503</c:v>
                </c:pt>
                <c:pt idx="10542">
                  <c:v>42215.078895738698</c:v>
                </c:pt>
                <c:pt idx="10543">
                  <c:v>42215.0788957615</c:v>
                </c:pt>
                <c:pt idx="10544">
                  <c:v>42215.078895809398</c:v>
                </c:pt>
                <c:pt idx="10545">
                  <c:v>42215.078895834602</c:v>
                </c:pt>
                <c:pt idx="10546">
                  <c:v>42215.078895855011</c:v>
                </c:pt>
                <c:pt idx="10547">
                  <c:v>42215.078895904211</c:v>
                </c:pt>
                <c:pt idx="10548">
                  <c:v>42215.078895916129</c:v>
                </c:pt>
                <c:pt idx="10549">
                  <c:v>42215.078895955499</c:v>
                </c:pt>
                <c:pt idx="10550">
                  <c:v>42215.07889599444</c:v>
                </c:pt>
                <c:pt idx="10551">
                  <c:v>42215.078895997212</c:v>
                </c:pt>
                <c:pt idx="10552">
                  <c:v>42215.078896002138</c:v>
                </c:pt>
                <c:pt idx="10553">
                  <c:v>42215.078896021703</c:v>
                </c:pt>
                <c:pt idx="10554">
                  <c:v>42215.078896026949</c:v>
                </c:pt>
                <c:pt idx="10555">
                  <c:v>42215.078896039529</c:v>
                </c:pt>
                <c:pt idx="10556">
                  <c:v>42215.078896066829</c:v>
                </c:pt>
                <c:pt idx="10557">
                  <c:v>42215.078896137398</c:v>
                </c:pt>
                <c:pt idx="10558">
                  <c:v>42215.078896144449</c:v>
                </c:pt>
                <c:pt idx="10559">
                  <c:v>42215.078896147228</c:v>
                </c:pt>
                <c:pt idx="10560">
                  <c:v>42215.078896187297</c:v>
                </c:pt>
                <c:pt idx="10561">
                  <c:v>42215.078896228741</c:v>
                </c:pt>
                <c:pt idx="10562">
                  <c:v>42215.078896270628</c:v>
                </c:pt>
                <c:pt idx="10563">
                  <c:v>42215.078896280029</c:v>
                </c:pt>
                <c:pt idx="10564">
                  <c:v>42215.078896298859</c:v>
                </c:pt>
                <c:pt idx="10565">
                  <c:v>42215.078896312698</c:v>
                </c:pt>
                <c:pt idx="10566">
                  <c:v>42215.078896317929</c:v>
                </c:pt>
                <c:pt idx="10567">
                  <c:v>42215.078896379338</c:v>
                </c:pt>
                <c:pt idx="10568">
                  <c:v>42215.078896419131</c:v>
                </c:pt>
                <c:pt idx="10569">
                  <c:v>42215.078896424238</c:v>
                </c:pt>
                <c:pt idx="10570">
                  <c:v>42215.078896467603</c:v>
                </c:pt>
                <c:pt idx="10571">
                  <c:v>42215.078896472231</c:v>
                </c:pt>
                <c:pt idx="10572">
                  <c:v>42215.078896501996</c:v>
                </c:pt>
                <c:pt idx="10573">
                  <c:v>42215.078896530598</c:v>
                </c:pt>
                <c:pt idx="10574">
                  <c:v>42215.078896571897</c:v>
                </c:pt>
                <c:pt idx="10575">
                  <c:v>42215.078896589599</c:v>
                </c:pt>
                <c:pt idx="10576">
                  <c:v>42215.078896601401</c:v>
                </c:pt>
                <c:pt idx="10577">
                  <c:v>42215.078896606603</c:v>
                </c:pt>
                <c:pt idx="10578">
                  <c:v>42215.078896610801</c:v>
                </c:pt>
                <c:pt idx="10579">
                  <c:v>42215.078896651103</c:v>
                </c:pt>
                <c:pt idx="10580">
                  <c:v>42215.078896686799</c:v>
                </c:pt>
                <c:pt idx="10581">
                  <c:v>42215.078896708699</c:v>
                </c:pt>
                <c:pt idx="10582">
                  <c:v>42215.078896723702</c:v>
                </c:pt>
                <c:pt idx="10583">
                  <c:v>42215.078896733401</c:v>
                </c:pt>
                <c:pt idx="10584">
                  <c:v>42215.078896762498</c:v>
                </c:pt>
                <c:pt idx="10585">
                  <c:v>42215.078896842213</c:v>
                </c:pt>
                <c:pt idx="10586">
                  <c:v>42215.078896861196</c:v>
                </c:pt>
                <c:pt idx="10587">
                  <c:v>42215.078896883198</c:v>
                </c:pt>
                <c:pt idx="10588">
                  <c:v>42215.078896891398</c:v>
                </c:pt>
                <c:pt idx="10589">
                  <c:v>42215.07889689663</c:v>
                </c:pt>
                <c:pt idx="10590">
                  <c:v>42215.078896919498</c:v>
                </c:pt>
                <c:pt idx="10591">
                  <c:v>42215.078896965002</c:v>
                </c:pt>
                <c:pt idx="10592">
                  <c:v>42215.078896994441</c:v>
                </c:pt>
                <c:pt idx="10593">
                  <c:v>42215.07889700833</c:v>
                </c:pt>
                <c:pt idx="10594">
                  <c:v>42215.078897057829</c:v>
                </c:pt>
                <c:pt idx="10595">
                  <c:v>42215.078897070329</c:v>
                </c:pt>
                <c:pt idx="10596">
                  <c:v>42215.078897115098</c:v>
                </c:pt>
                <c:pt idx="10597">
                  <c:v>42215.078897149629</c:v>
                </c:pt>
                <c:pt idx="10598">
                  <c:v>42215.07889715433</c:v>
                </c:pt>
                <c:pt idx="10599">
                  <c:v>42215.078897158739</c:v>
                </c:pt>
                <c:pt idx="10600">
                  <c:v>42215.078897179541</c:v>
                </c:pt>
                <c:pt idx="10601">
                  <c:v>42215.078897184729</c:v>
                </c:pt>
                <c:pt idx="10602">
                  <c:v>42215.07889719645</c:v>
                </c:pt>
                <c:pt idx="10603">
                  <c:v>42215.078897226449</c:v>
                </c:pt>
                <c:pt idx="10604">
                  <c:v>42215.078897305299</c:v>
                </c:pt>
                <c:pt idx="10605">
                  <c:v>42215.07889730615</c:v>
                </c:pt>
                <c:pt idx="10606">
                  <c:v>42215.078897308049</c:v>
                </c:pt>
                <c:pt idx="10607">
                  <c:v>42215.078897347339</c:v>
                </c:pt>
                <c:pt idx="10608">
                  <c:v>42215.078897386149</c:v>
                </c:pt>
                <c:pt idx="10609">
                  <c:v>42215.078897428059</c:v>
                </c:pt>
                <c:pt idx="10610">
                  <c:v>42215.078897438951</c:v>
                </c:pt>
                <c:pt idx="10611">
                  <c:v>42215.078897458239</c:v>
                </c:pt>
                <c:pt idx="10612">
                  <c:v>42215.078897469939</c:v>
                </c:pt>
                <c:pt idx="10613">
                  <c:v>42215.078897475141</c:v>
                </c:pt>
                <c:pt idx="10614">
                  <c:v>42215.078897536703</c:v>
                </c:pt>
                <c:pt idx="10615">
                  <c:v>42215.078897579129</c:v>
                </c:pt>
                <c:pt idx="10616">
                  <c:v>42215.078897583197</c:v>
                </c:pt>
                <c:pt idx="10617">
                  <c:v>42215.078897624539</c:v>
                </c:pt>
                <c:pt idx="10618">
                  <c:v>42215.078897631</c:v>
                </c:pt>
                <c:pt idx="10619">
                  <c:v>42215.078897659398</c:v>
                </c:pt>
                <c:pt idx="10620">
                  <c:v>42215.078897690139</c:v>
                </c:pt>
                <c:pt idx="10621">
                  <c:v>42215.078897731502</c:v>
                </c:pt>
                <c:pt idx="10622">
                  <c:v>42215.078897744439</c:v>
                </c:pt>
                <c:pt idx="10623">
                  <c:v>42215.07889775854</c:v>
                </c:pt>
                <c:pt idx="10624">
                  <c:v>42215.078897763684</c:v>
                </c:pt>
                <c:pt idx="10625">
                  <c:v>42215.078897773012</c:v>
                </c:pt>
                <c:pt idx="10626">
                  <c:v>42215.078897811276</c:v>
                </c:pt>
                <c:pt idx="10627">
                  <c:v>42215.078897844629</c:v>
                </c:pt>
                <c:pt idx="10628">
                  <c:v>42215.078897872212</c:v>
                </c:pt>
                <c:pt idx="10629">
                  <c:v>42215.078897883999</c:v>
                </c:pt>
                <c:pt idx="10630">
                  <c:v>42215.078897891202</c:v>
                </c:pt>
                <c:pt idx="10631">
                  <c:v>42215.078897922031</c:v>
                </c:pt>
                <c:pt idx="10632">
                  <c:v>42215.078897996049</c:v>
                </c:pt>
                <c:pt idx="10633">
                  <c:v>42215.078898017498</c:v>
                </c:pt>
                <c:pt idx="10634">
                  <c:v>42215.07889804343</c:v>
                </c:pt>
                <c:pt idx="10635">
                  <c:v>42215.078898048239</c:v>
                </c:pt>
                <c:pt idx="10636">
                  <c:v>42215.078898053398</c:v>
                </c:pt>
                <c:pt idx="10637">
                  <c:v>42215.07889807623</c:v>
                </c:pt>
                <c:pt idx="10638">
                  <c:v>42215.07889812284</c:v>
                </c:pt>
                <c:pt idx="10639">
                  <c:v>42215.078898154141</c:v>
                </c:pt>
                <c:pt idx="10640">
                  <c:v>42215.078898155829</c:v>
                </c:pt>
                <c:pt idx="10641">
                  <c:v>42215.078898204949</c:v>
                </c:pt>
                <c:pt idx="10642">
                  <c:v>42215.078898231201</c:v>
                </c:pt>
                <c:pt idx="10643">
                  <c:v>42215.07889827554</c:v>
                </c:pt>
                <c:pt idx="10644">
                  <c:v>42215.078898310028</c:v>
                </c:pt>
                <c:pt idx="10645">
                  <c:v>42215.078898313703</c:v>
                </c:pt>
                <c:pt idx="10646">
                  <c:v>42215.07889831654</c:v>
                </c:pt>
                <c:pt idx="10647">
                  <c:v>42215.078898337029</c:v>
                </c:pt>
                <c:pt idx="10648">
                  <c:v>42215.078898342239</c:v>
                </c:pt>
                <c:pt idx="10649">
                  <c:v>42215.078898354441</c:v>
                </c:pt>
                <c:pt idx="10650">
                  <c:v>42215.078898386149</c:v>
                </c:pt>
                <c:pt idx="10651">
                  <c:v>42215.078898455613</c:v>
                </c:pt>
                <c:pt idx="10652">
                  <c:v>42215.07889846254</c:v>
                </c:pt>
                <c:pt idx="10653">
                  <c:v>42215.078898465203</c:v>
                </c:pt>
                <c:pt idx="10654">
                  <c:v>42215.078898507498</c:v>
                </c:pt>
                <c:pt idx="10655">
                  <c:v>42215.078898543703</c:v>
                </c:pt>
                <c:pt idx="10656">
                  <c:v>42215.078898585503</c:v>
                </c:pt>
                <c:pt idx="10657">
                  <c:v>42215.078898603897</c:v>
                </c:pt>
                <c:pt idx="10658">
                  <c:v>42215.078898617998</c:v>
                </c:pt>
                <c:pt idx="10659">
                  <c:v>42215.07889862833</c:v>
                </c:pt>
                <c:pt idx="10660">
                  <c:v>42215.078898633503</c:v>
                </c:pt>
                <c:pt idx="10661">
                  <c:v>42215.078898693799</c:v>
                </c:pt>
                <c:pt idx="10662">
                  <c:v>42215.078898739303</c:v>
                </c:pt>
                <c:pt idx="10663">
                  <c:v>42215.078898755703</c:v>
                </c:pt>
                <c:pt idx="10664">
                  <c:v>42215.078898794331</c:v>
                </c:pt>
                <c:pt idx="10665">
                  <c:v>42215.07889880093</c:v>
                </c:pt>
                <c:pt idx="10666">
                  <c:v>42215.07889881693</c:v>
                </c:pt>
                <c:pt idx="10667">
                  <c:v>42215.07889885013</c:v>
                </c:pt>
                <c:pt idx="10668">
                  <c:v>42215.078898889529</c:v>
                </c:pt>
                <c:pt idx="10669">
                  <c:v>42215.07889890454</c:v>
                </c:pt>
                <c:pt idx="10670">
                  <c:v>42215.078898915897</c:v>
                </c:pt>
                <c:pt idx="10671">
                  <c:v>42215.078898921129</c:v>
                </c:pt>
                <c:pt idx="10672">
                  <c:v>42215.078898922038</c:v>
                </c:pt>
                <c:pt idx="10673">
                  <c:v>42215.078898971296</c:v>
                </c:pt>
                <c:pt idx="10674">
                  <c:v>42215.078899001201</c:v>
                </c:pt>
                <c:pt idx="10675">
                  <c:v>42215.07889903013</c:v>
                </c:pt>
                <c:pt idx="10676">
                  <c:v>42215.078899038541</c:v>
                </c:pt>
                <c:pt idx="10677">
                  <c:v>42215.078899048349</c:v>
                </c:pt>
                <c:pt idx="10678">
                  <c:v>42215.078899082138</c:v>
                </c:pt>
                <c:pt idx="10679">
                  <c:v>42215.078899156841</c:v>
                </c:pt>
                <c:pt idx="10680">
                  <c:v>42215.078899175329</c:v>
                </c:pt>
                <c:pt idx="10681">
                  <c:v>42215.078899203298</c:v>
                </c:pt>
                <c:pt idx="10682">
                  <c:v>42215.078899205138</c:v>
                </c:pt>
                <c:pt idx="10683">
                  <c:v>42215.078899210399</c:v>
                </c:pt>
                <c:pt idx="10684">
                  <c:v>42215.07889923083</c:v>
                </c:pt>
                <c:pt idx="10685">
                  <c:v>42215.078899279841</c:v>
                </c:pt>
                <c:pt idx="10686">
                  <c:v>42215.07889931414</c:v>
                </c:pt>
                <c:pt idx="10687">
                  <c:v>42215.07889931844</c:v>
                </c:pt>
                <c:pt idx="10688">
                  <c:v>42215.078899367698</c:v>
                </c:pt>
                <c:pt idx="10689">
                  <c:v>42215.078899388049</c:v>
                </c:pt>
                <c:pt idx="10690">
                  <c:v>42215.078899435299</c:v>
                </c:pt>
                <c:pt idx="10691">
                  <c:v>42215.078899460212</c:v>
                </c:pt>
                <c:pt idx="10692">
                  <c:v>42215.078899476561</c:v>
                </c:pt>
                <c:pt idx="10693">
                  <c:v>42215.078899480541</c:v>
                </c:pt>
                <c:pt idx="10694">
                  <c:v>42215.078899494649</c:v>
                </c:pt>
                <c:pt idx="10695">
                  <c:v>42215.07889949996</c:v>
                </c:pt>
                <c:pt idx="10696">
                  <c:v>42215.078899511194</c:v>
                </c:pt>
                <c:pt idx="10697">
                  <c:v>42215.078899546141</c:v>
                </c:pt>
                <c:pt idx="10698">
                  <c:v>42215.078899616899</c:v>
                </c:pt>
                <c:pt idx="10699">
                  <c:v>42215.078899617802</c:v>
                </c:pt>
                <c:pt idx="10700">
                  <c:v>42215.078899620203</c:v>
                </c:pt>
                <c:pt idx="10701">
                  <c:v>42215.0788996673</c:v>
                </c:pt>
                <c:pt idx="10702">
                  <c:v>42215.078899700929</c:v>
                </c:pt>
                <c:pt idx="10703">
                  <c:v>42215.078899743028</c:v>
                </c:pt>
                <c:pt idx="10704">
                  <c:v>42215.078899757129</c:v>
                </c:pt>
                <c:pt idx="10705">
                  <c:v>42215.078899777938</c:v>
                </c:pt>
                <c:pt idx="10706">
                  <c:v>42215.078899785811</c:v>
                </c:pt>
                <c:pt idx="10707">
                  <c:v>42215.078899810498</c:v>
                </c:pt>
                <c:pt idx="10708">
                  <c:v>42215.0788998512</c:v>
                </c:pt>
                <c:pt idx="10709">
                  <c:v>42215.078899899439</c:v>
                </c:pt>
                <c:pt idx="10710">
                  <c:v>42215.078899912303</c:v>
                </c:pt>
                <c:pt idx="10711">
                  <c:v>42215.07889994845</c:v>
                </c:pt>
                <c:pt idx="10712">
                  <c:v>42215.078899957698</c:v>
                </c:pt>
                <c:pt idx="10713">
                  <c:v>42215.078899974229</c:v>
                </c:pt>
                <c:pt idx="10714">
                  <c:v>42215.078900009685</c:v>
                </c:pt>
                <c:pt idx="10715">
                  <c:v>42215.078900046698</c:v>
                </c:pt>
                <c:pt idx="10716">
                  <c:v>42215.078900053784</c:v>
                </c:pt>
                <c:pt idx="10717">
                  <c:v>42215.0789000734</c:v>
                </c:pt>
                <c:pt idx="10718">
                  <c:v>42215.078900078603</c:v>
                </c:pt>
                <c:pt idx="10719">
                  <c:v>42215.078900082597</c:v>
                </c:pt>
                <c:pt idx="10720">
                  <c:v>42215.078900131186</c:v>
                </c:pt>
                <c:pt idx="10721">
                  <c:v>42215.078900158798</c:v>
                </c:pt>
                <c:pt idx="10722">
                  <c:v>42215.078900186301</c:v>
                </c:pt>
                <c:pt idx="10723">
                  <c:v>42215.078900196029</c:v>
                </c:pt>
                <c:pt idx="10724">
                  <c:v>42215.078900206303</c:v>
                </c:pt>
                <c:pt idx="10725">
                  <c:v>42215.078900241802</c:v>
                </c:pt>
                <c:pt idx="10726">
                  <c:v>42215.078900310902</c:v>
                </c:pt>
                <c:pt idx="10727">
                  <c:v>42215.078900333196</c:v>
                </c:pt>
                <c:pt idx="10728">
                  <c:v>42215.078900363194</c:v>
                </c:pt>
                <c:pt idx="10729">
                  <c:v>42215.078900363384</c:v>
                </c:pt>
                <c:pt idx="10730">
                  <c:v>42215.0789003686</c:v>
                </c:pt>
                <c:pt idx="10731">
                  <c:v>42215.078900391498</c:v>
                </c:pt>
                <c:pt idx="10732">
                  <c:v>42215.078900437402</c:v>
                </c:pt>
                <c:pt idx="10733">
                  <c:v>42215.078900473702</c:v>
                </c:pt>
                <c:pt idx="10734">
                  <c:v>42215.078900474829</c:v>
                </c:pt>
                <c:pt idx="10735">
                  <c:v>42215.078900524102</c:v>
                </c:pt>
                <c:pt idx="10736">
                  <c:v>42215.078900545384</c:v>
                </c:pt>
                <c:pt idx="10737">
                  <c:v>42215.078900595101</c:v>
                </c:pt>
                <c:pt idx="10738">
                  <c:v>42215.078900619672</c:v>
                </c:pt>
                <c:pt idx="10739">
                  <c:v>42215.078900636196</c:v>
                </c:pt>
                <c:pt idx="10740">
                  <c:v>42215.078900640285</c:v>
                </c:pt>
                <c:pt idx="10741">
                  <c:v>42215.078900651875</c:v>
                </c:pt>
                <c:pt idx="10742">
                  <c:v>42215.078900657085</c:v>
                </c:pt>
                <c:pt idx="10743">
                  <c:v>42215.078900668901</c:v>
                </c:pt>
                <c:pt idx="10744">
                  <c:v>42215.078900705885</c:v>
                </c:pt>
                <c:pt idx="10745">
                  <c:v>42215.078900763772</c:v>
                </c:pt>
                <c:pt idx="10746">
                  <c:v>42215.078900773595</c:v>
                </c:pt>
                <c:pt idx="10747">
                  <c:v>42215.078900776403</c:v>
                </c:pt>
                <c:pt idx="10748">
                  <c:v>42215.078900826898</c:v>
                </c:pt>
                <c:pt idx="10749">
                  <c:v>42215.078900860375</c:v>
                </c:pt>
                <c:pt idx="10750">
                  <c:v>42215.078900900102</c:v>
                </c:pt>
                <c:pt idx="10751">
                  <c:v>42215.078900914385</c:v>
                </c:pt>
                <c:pt idx="10752">
                  <c:v>42215.078900938002</c:v>
                </c:pt>
                <c:pt idx="10753">
                  <c:v>42215.078900942601</c:v>
                </c:pt>
                <c:pt idx="10754">
                  <c:v>42215.078900947898</c:v>
                </c:pt>
                <c:pt idx="10755">
                  <c:v>42215.078901008703</c:v>
                </c:pt>
                <c:pt idx="10756">
                  <c:v>42215.078901058703</c:v>
                </c:pt>
                <c:pt idx="10757">
                  <c:v>42215.078901070498</c:v>
                </c:pt>
                <c:pt idx="10758">
                  <c:v>42215.078901109198</c:v>
                </c:pt>
                <c:pt idx="10759">
                  <c:v>42215.078901115674</c:v>
                </c:pt>
                <c:pt idx="10760">
                  <c:v>42215.078901131594</c:v>
                </c:pt>
                <c:pt idx="10761">
                  <c:v>42215.0789011698</c:v>
                </c:pt>
                <c:pt idx="10762">
                  <c:v>42215.078901207497</c:v>
                </c:pt>
                <c:pt idx="10763">
                  <c:v>42215.078901211775</c:v>
                </c:pt>
                <c:pt idx="10764">
                  <c:v>42215.078901230801</c:v>
                </c:pt>
                <c:pt idx="10765">
                  <c:v>42215.078901235996</c:v>
                </c:pt>
                <c:pt idx="10766">
                  <c:v>42215.078901240297</c:v>
                </c:pt>
                <c:pt idx="10767">
                  <c:v>42215.078901290603</c:v>
                </c:pt>
                <c:pt idx="10768">
                  <c:v>42215.078901317684</c:v>
                </c:pt>
                <c:pt idx="10769">
                  <c:v>42215.07890134403</c:v>
                </c:pt>
                <c:pt idx="10770">
                  <c:v>42215.078901353285</c:v>
                </c:pt>
                <c:pt idx="10771">
                  <c:v>42215.078901363195</c:v>
                </c:pt>
                <c:pt idx="10772">
                  <c:v>42215.078901401997</c:v>
                </c:pt>
                <c:pt idx="10773">
                  <c:v>42215.078901468201</c:v>
                </c:pt>
                <c:pt idx="10774">
                  <c:v>42215.078901490138</c:v>
                </c:pt>
                <c:pt idx="10775">
                  <c:v>42215.078901520676</c:v>
                </c:pt>
                <c:pt idx="10776">
                  <c:v>42215.0789015228</c:v>
                </c:pt>
                <c:pt idx="10777">
                  <c:v>42215.078901526002</c:v>
                </c:pt>
                <c:pt idx="10778">
                  <c:v>42215.078901548797</c:v>
                </c:pt>
                <c:pt idx="10779">
                  <c:v>42215.078901594599</c:v>
                </c:pt>
                <c:pt idx="10780">
                  <c:v>42215.078901632995</c:v>
                </c:pt>
                <c:pt idx="10781">
                  <c:v>42215.078901633875</c:v>
                </c:pt>
                <c:pt idx="10782">
                  <c:v>42215.078901682384</c:v>
                </c:pt>
                <c:pt idx="10783">
                  <c:v>42215.078901699497</c:v>
                </c:pt>
                <c:pt idx="10784">
                  <c:v>42215.078901754801</c:v>
                </c:pt>
                <c:pt idx="10785">
                  <c:v>42215.078901780304</c:v>
                </c:pt>
                <c:pt idx="10786">
                  <c:v>42215.078901791385</c:v>
                </c:pt>
                <c:pt idx="10787">
                  <c:v>42215.078901795401</c:v>
                </c:pt>
                <c:pt idx="10788">
                  <c:v>42215.078901809597</c:v>
                </c:pt>
                <c:pt idx="10789">
                  <c:v>42215.078901814901</c:v>
                </c:pt>
                <c:pt idx="10790">
                  <c:v>42215.078901826098</c:v>
                </c:pt>
                <c:pt idx="10791">
                  <c:v>42215.078901865774</c:v>
                </c:pt>
                <c:pt idx="10792">
                  <c:v>42215.078901921901</c:v>
                </c:pt>
                <c:pt idx="10793">
                  <c:v>42215.078901934401</c:v>
                </c:pt>
                <c:pt idx="10794">
                  <c:v>42215.0789019371</c:v>
                </c:pt>
                <c:pt idx="10795">
                  <c:v>42215.078901986497</c:v>
                </c:pt>
                <c:pt idx="10796">
                  <c:v>42215.078902015674</c:v>
                </c:pt>
                <c:pt idx="10797">
                  <c:v>42215.078902057598</c:v>
                </c:pt>
                <c:pt idx="10798">
                  <c:v>42215.078902072702</c:v>
                </c:pt>
                <c:pt idx="10799">
                  <c:v>42215.07890209803</c:v>
                </c:pt>
                <c:pt idx="10800">
                  <c:v>42215.078902099303</c:v>
                </c:pt>
                <c:pt idx="10801">
                  <c:v>42215.0789021046</c:v>
                </c:pt>
                <c:pt idx="10802">
                  <c:v>42215.078902165675</c:v>
                </c:pt>
                <c:pt idx="10803">
                  <c:v>42215.078902218411</c:v>
                </c:pt>
                <c:pt idx="10804">
                  <c:v>42215.078902227498</c:v>
                </c:pt>
                <c:pt idx="10805">
                  <c:v>42215.078902266403</c:v>
                </c:pt>
                <c:pt idx="10806">
                  <c:v>42215.07890227293</c:v>
                </c:pt>
                <c:pt idx="10807">
                  <c:v>42215.078902289097</c:v>
                </c:pt>
                <c:pt idx="10808">
                  <c:v>42215.078902329798</c:v>
                </c:pt>
                <c:pt idx="10809">
                  <c:v>42215.0789023615</c:v>
                </c:pt>
                <c:pt idx="10810">
                  <c:v>42215.078902368601</c:v>
                </c:pt>
                <c:pt idx="10811">
                  <c:v>42215.078902388799</c:v>
                </c:pt>
                <c:pt idx="10812">
                  <c:v>42215.078902394031</c:v>
                </c:pt>
                <c:pt idx="10813">
                  <c:v>42215.078902401001</c:v>
                </c:pt>
                <c:pt idx="10814">
                  <c:v>42215.078902450201</c:v>
                </c:pt>
                <c:pt idx="10815">
                  <c:v>42215.078902473797</c:v>
                </c:pt>
                <c:pt idx="10816">
                  <c:v>42215.078902501264</c:v>
                </c:pt>
                <c:pt idx="10817">
                  <c:v>42215.078902511246</c:v>
                </c:pt>
                <c:pt idx="10818">
                  <c:v>42215.078902520501</c:v>
                </c:pt>
                <c:pt idx="10819">
                  <c:v>42215.078902561974</c:v>
                </c:pt>
                <c:pt idx="10820">
                  <c:v>42215.0789026286</c:v>
                </c:pt>
                <c:pt idx="10821">
                  <c:v>42215.078902648129</c:v>
                </c:pt>
                <c:pt idx="10822">
                  <c:v>42215.078902679685</c:v>
                </c:pt>
                <c:pt idx="10823">
                  <c:v>42215.078902681984</c:v>
                </c:pt>
                <c:pt idx="10824">
                  <c:v>42215.078902704998</c:v>
                </c:pt>
                <c:pt idx="10825">
                  <c:v>42215.078902707784</c:v>
                </c:pt>
                <c:pt idx="10826">
                  <c:v>42215.078902752597</c:v>
                </c:pt>
                <c:pt idx="10827">
                  <c:v>42215.078902790701</c:v>
                </c:pt>
                <c:pt idx="10828">
                  <c:v>42215.078902793684</c:v>
                </c:pt>
                <c:pt idx="10829">
                  <c:v>42215.078902840003</c:v>
                </c:pt>
                <c:pt idx="10830">
                  <c:v>42215.078902857</c:v>
                </c:pt>
                <c:pt idx="10831">
                  <c:v>42215.078902913774</c:v>
                </c:pt>
                <c:pt idx="10832">
                  <c:v>42215.078902935675</c:v>
                </c:pt>
                <c:pt idx="10833">
                  <c:v>42215.078902949601</c:v>
                </c:pt>
                <c:pt idx="10834">
                  <c:v>42215.078902953595</c:v>
                </c:pt>
                <c:pt idx="10835">
                  <c:v>42215.078902966801</c:v>
                </c:pt>
                <c:pt idx="10836">
                  <c:v>42215.078902972011</c:v>
                </c:pt>
                <c:pt idx="10837">
                  <c:v>42215.0789029835</c:v>
                </c:pt>
                <c:pt idx="10838">
                  <c:v>42215.078903025598</c:v>
                </c:pt>
                <c:pt idx="10839">
                  <c:v>42215.078903083275</c:v>
                </c:pt>
                <c:pt idx="10840">
                  <c:v>42215.07890309213</c:v>
                </c:pt>
                <c:pt idx="10841">
                  <c:v>42215.078903094829</c:v>
                </c:pt>
                <c:pt idx="10842">
                  <c:v>42215.078903145702</c:v>
                </c:pt>
                <c:pt idx="10843">
                  <c:v>42215.078903173096</c:v>
                </c:pt>
                <c:pt idx="10844">
                  <c:v>42215.078903214999</c:v>
                </c:pt>
                <c:pt idx="10845">
                  <c:v>42215.078903230198</c:v>
                </c:pt>
                <c:pt idx="10846">
                  <c:v>42215.078903256603</c:v>
                </c:pt>
                <c:pt idx="10847">
                  <c:v>42215.078903257599</c:v>
                </c:pt>
                <c:pt idx="10848">
                  <c:v>42215.0789032619</c:v>
                </c:pt>
                <c:pt idx="10849">
                  <c:v>42215.078903323403</c:v>
                </c:pt>
                <c:pt idx="10850">
                  <c:v>42215.078903377798</c:v>
                </c:pt>
                <c:pt idx="10851">
                  <c:v>42215.078903386129</c:v>
                </c:pt>
                <c:pt idx="10852">
                  <c:v>42215.078903425012</c:v>
                </c:pt>
                <c:pt idx="10853">
                  <c:v>42215.0789034314</c:v>
                </c:pt>
                <c:pt idx="10854">
                  <c:v>42215.078903446731</c:v>
                </c:pt>
                <c:pt idx="10855">
                  <c:v>42215.078903489702</c:v>
                </c:pt>
                <c:pt idx="10856">
                  <c:v>42215.078903522284</c:v>
                </c:pt>
                <c:pt idx="10857">
                  <c:v>42215.078903529902</c:v>
                </c:pt>
                <c:pt idx="10858">
                  <c:v>42215.078903545502</c:v>
                </c:pt>
                <c:pt idx="10859">
                  <c:v>42215.078903550675</c:v>
                </c:pt>
                <c:pt idx="10860">
                  <c:v>42215.078903554597</c:v>
                </c:pt>
                <c:pt idx="10861">
                  <c:v>42215.078903609676</c:v>
                </c:pt>
                <c:pt idx="10862">
                  <c:v>42215.078903630776</c:v>
                </c:pt>
                <c:pt idx="10863">
                  <c:v>42215.078903660586</c:v>
                </c:pt>
                <c:pt idx="10864">
                  <c:v>42215.078903667876</c:v>
                </c:pt>
                <c:pt idx="10865">
                  <c:v>42215.078903678601</c:v>
                </c:pt>
                <c:pt idx="10866">
                  <c:v>42215.078903721675</c:v>
                </c:pt>
                <c:pt idx="10867">
                  <c:v>42215.078903786198</c:v>
                </c:pt>
                <c:pt idx="10868">
                  <c:v>42215.078903803384</c:v>
                </c:pt>
                <c:pt idx="10869">
                  <c:v>42215.078903834285</c:v>
                </c:pt>
                <c:pt idx="10870">
                  <c:v>42215.078903839501</c:v>
                </c:pt>
                <c:pt idx="10871">
                  <c:v>42215.078903841597</c:v>
                </c:pt>
                <c:pt idx="10872">
                  <c:v>42215.078903862901</c:v>
                </c:pt>
                <c:pt idx="10873">
                  <c:v>42215.078903909402</c:v>
                </c:pt>
                <c:pt idx="10874">
                  <c:v>42215.078903948939</c:v>
                </c:pt>
                <c:pt idx="10875">
                  <c:v>42215.078903953785</c:v>
                </c:pt>
                <c:pt idx="10876">
                  <c:v>42215.078903998212</c:v>
                </c:pt>
                <c:pt idx="10877">
                  <c:v>42215.078904014284</c:v>
                </c:pt>
                <c:pt idx="10878">
                  <c:v>42215.078904073511</c:v>
                </c:pt>
                <c:pt idx="10879">
                  <c:v>42215.078904093098</c:v>
                </c:pt>
                <c:pt idx="10880">
                  <c:v>42215.078904107002</c:v>
                </c:pt>
                <c:pt idx="10881">
                  <c:v>42215.078904111084</c:v>
                </c:pt>
                <c:pt idx="10882">
                  <c:v>42215.078904122711</c:v>
                </c:pt>
                <c:pt idx="10883">
                  <c:v>42215.07890412803</c:v>
                </c:pt>
                <c:pt idx="10884">
                  <c:v>42215.07890414093</c:v>
                </c:pt>
                <c:pt idx="10885">
                  <c:v>42215.078904185597</c:v>
                </c:pt>
                <c:pt idx="10886">
                  <c:v>42215.078904249429</c:v>
                </c:pt>
                <c:pt idx="10887">
                  <c:v>42215.078904250011</c:v>
                </c:pt>
                <c:pt idx="10888">
                  <c:v>42215.078904252201</c:v>
                </c:pt>
                <c:pt idx="10889">
                  <c:v>42215.078904305599</c:v>
                </c:pt>
                <c:pt idx="10890">
                  <c:v>42215.078904332702</c:v>
                </c:pt>
                <c:pt idx="10891">
                  <c:v>42215.078904372298</c:v>
                </c:pt>
                <c:pt idx="10892">
                  <c:v>42215.07890439203</c:v>
                </c:pt>
                <c:pt idx="10893">
                  <c:v>42215.078904413902</c:v>
                </c:pt>
                <c:pt idx="10894">
                  <c:v>42215.078904417511</c:v>
                </c:pt>
                <c:pt idx="10895">
                  <c:v>42215.078904419199</c:v>
                </c:pt>
                <c:pt idx="10896">
                  <c:v>42215.078904480397</c:v>
                </c:pt>
                <c:pt idx="10897">
                  <c:v>42215.078904526999</c:v>
                </c:pt>
                <c:pt idx="10898">
                  <c:v>42215.078904537375</c:v>
                </c:pt>
                <c:pt idx="10899">
                  <c:v>42215.078904565373</c:v>
                </c:pt>
                <c:pt idx="10900">
                  <c:v>42215.078904570284</c:v>
                </c:pt>
                <c:pt idx="10901">
                  <c:v>42215.078904603884</c:v>
                </c:pt>
                <c:pt idx="10902">
                  <c:v>42215.078904649301</c:v>
                </c:pt>
                <c:pt idx="10903">
                  <c:v>42215.078904678601</c:v>
                </c:pt>
                <c:pt idx="10904">
                  <c:v>42215.078904686285</c:v>
                </c:pt>
                <c:pt idx="10905">
                  <c:v>42215.078904702197</c:v>
                </c:pt>
                <c:pt idx="10906">
                  <c:v>42215.078904707501</c:v>
                </c:pt>
                <c:pt idx="10907">
                  <c:v>42215.0789047086</c:v>
                </c:pt>
                <c:pt idx="10908">
                  <c:v>42215.078904769274</c:v>
                </c:pt>
                <c:pt idx="10909">
                  <c:v>42215.078904788897</c:v>
                </c:pt>
                <c:pt idx="10910">
                  <c:v>42215.078904816</c:v>
                </c:pt>
                <c:pt idx="10911">
                  <c:v>42215.078904825197</c:v>
                </c:pt>
                <c:pt idx="10912">
                  <c:v>42215.078904837901</c:v>
                </c:pt>
                <c:pt idx="10913">
                  <c:v>42215.078904881375</c:v>
                </c:pt>
                <c:pt idx="10914">
                  <c:v>42215.078904943402</c:v>
                </c:pt>
                <c:pt idx="10915">
                  <c:v>42215.078904958602</c:v>
                </c:pt>
                <c:pt idx="10916">
                  <c:v>42215.0789049913</c:v>
                </c:pt>
                <c:pt idx="10917">
                  <c:v>42215.078904996612</c:v>
                </c:pt>
                <c:pt idx="10918">
                  <c:v>42215.078905001501</c:v>
                </c:pt>
                <c:pt idx="10919">
                  <c:v>42215.078905019502</c:v>
                </c:pt>
                <c:pt idx="10920">
                  <c:v>42215.078905066999</c:v>
                </c:pt>
                <c:pt idx="10921">
                  <c:v>42215.078905109498</c:v>
                </c:pt>
                <c:pt idx="10922">
                  <c:v>42215.078905113704</c:v>
                </c:pt>
                <c:pt idx="10923">
                  <c:v>42215.078905161376</c:v>
                </c:pt>
                <c:pt idx="10924">
                  <c:v>42215.078905175098</c:v>
                </c:pt>
                <c:pt idx="10925">
                  <c:v>42215.078905233502</c:v>
                </c:pt>
                <c:pt idx="10926">
                  <c:v>42215.078905251903</c:v>
                </c:pt>
                <c:pt idx="10927">
                  <c:v>42215.078905256698</c:v>
                </c:pt>
                <c:pt idx="10928">
                  <c:v>42215.078905261304</c:v>
                </c:pt>
                <c:pt idx="10929">
                  <c:v>42215.078905280701</c:v>
                </c:pt>
                <c:pt idx="10930">
                  <c:v>42215.078905285911</c:v>
                </c:pt>
                <c:pt idx="10931">
                  <c:v>42215.078905298338</c:v>
                </c:pt>
                <c:pt idx="10932">
                  <c:v>42215.07890534553</c:v>
                </c:pt>
                <c:pt idx="10933">
                  <c:v>42215.078905404938</c:v>
                </c:pt>
                <c:pt idx="10934">
                  <c:v>42215.078905406539</c:v>
                </c:pt>
                <c:pt idx="10935">
                  <c:v>42215.078905409297</c:v>
                </c:pt>
                <c:pt idx="10936">
                  <c:v>42215.0789054653</c:v>
                </c:pt>
                <c:pt idx="10937">
                  <c:v>42215.078905487899</c:v>
                </c:pt>
                <c:pt idx="10938">
                  <c:v>42215.078905529685</c:v>
                </c:pt>
                <c:pt idx="10939">
                  <c:v>42215.078905539704</c:v>
                </c:pt>
                <c:pt idx="10940">
                  <c:v>42215.078905571085</c:v>
                </c:pt>
                <c:pt idx="10941">
                  <c:v>42215.078905576302</c:v>
                </c:pt>
                <c:pt idx="10942">
                  <c:v>42215.078905577502</c:v>
                </c:pt>
                <c:pt idx="10943">
                  <c:v>42215.078905638002</c:v>
                </c:pt>
                <c:pt idx="10944">
                  <c:v>42215.0789056867</c:v>
                </c:pt>
                <c:pt idx="10945">
                  <c:v>42215.078905697301</c:v>
                </c:pt>
                <c:pt idx="10946">
                  <c:v>42215.078905725903</c:v>
                </c:pt>
                <c:pt idx="10947">
                  <c:v>42215.078905737384</c:v>
                </c:pt>
                <c:pt idx="10948">
                  <c:v>42215.078905761184</c:v>
                </c:pt>
                <c:pt idx="10949">
                  <c:v>42215.078905809401</c:v>
                </c:pt>
                <c:pt idx="10950">
                  <c:v>42215.078905833776</c:v>
                </c:pt>
                <c:pt idx="10951">
                  <c:v>42215.078905851595</c:v>
                </c:pt>
                <c:pt idx="10952">
                  <c:v>42215.078905859897</c:v>
                </c:pt>
                <c:pt idx="10953">
                  <c:v>42215.078905865084</c:v>
                </c:pt>
                <c:pt idx="10954">
                  <c:v>42215.078905866001</c:v>
                </c:pt>
                <c:pt idx="10955">
                  <c:v>42215.0789059292</c:v>
                </c:pt>
                <c:pt idx="10956">
                  <c:v>42215.078905945797</c:v>
                </c:pt>
                <c:pt idx="10957">
                  <c:v>42215.078905971597</c:v>
                </c:pt>
                <c:pt idx="10958">
                  <c:v>42215.078905982802</c:v>
                </c:pt>
                <c:pt idx="10959">
                  <c:v>42215.078905992603</c:v>
                </c:pt>
                <c:pt idx="10960">
                  <c:v>42215.078906041497</c:v>
                </c:pt>
                <c:pt idx="10961">
                  <c:v>42215.078906100811</c:v>
                </c:pt>
                <c:pt idx="10962">
                  <c:v>42215.07890612453</c:v>
                </c:pt>
                <c:pt idx="10963">
                  <c:v>42215.078906148839</c:v>
                </c:pt>
                <c:pt idx="10964">
                  <c:v>42215.078906154296</c:v>
                </c:pt>
                <c:pt idx="10965">
                  <c:v>42215.078906161085</c:v>
                </c:pt>
                <c:pt idx="10966">
                  <c:v>42215.078906177303</c:v>
                </c:pt>
                <c:pt idx="10967">
                  <c:v>42215.078906224429</c:v>
                </c:pt>
                <c:pt idx="10968">
                  <c:v>42215.078906272203</c:v>
                </c:pt>
                <c:pt idx="10969">
                  <c:v>42215.078906273498</c:v>
                </c:pt>
                <c:pt idx="10970">
                  <c:v>42215.0789063216</c:v>
                </c:pt>
                <c:pt idx="10971">
                  <c:v>42215.078906329029</c:v>
                </c:pt>
                <c:pt idx="10972">
                  <c:v>42215.078906393297</c:v>
                </c:pt>
                <c:pt idx="10973">
                  <c:v>42215.078906413597</c:v>
                </c:pt>
                <c:pt idx="10974">
                  <c:v>42215.078906416296</c:v>
                </c:pt>
                <c:pt idx="10975">
                  <c:v>42215.07890641853</c:v>
                </c:pt>
                <c:pt idx="10976">
                  <c:v>42215.078906437702</c:v>
                </c:pt>
                <c:pt idx="10977">
                  <c:v>42215.078906442941</c:v>
                </c:pt>
                <c:pt idx="10978">
                  <c:v>42215.078906455601</c:v>
                </c:pt>
                <c:pt idx="10979">
                  <c:v>42215.078906505776</c:v>
                </c:pt>
                <c:pt idx="10980">
                  <c:v>42215.078906552102</c:v>
                </c:pt>
                <c:pt idx="10981">
                  <c:v>42215.078906560375</c:v>
                </c:pt>
                <c:pt idx="10982">
                  <c:v>42215.078906563074</c:v>
                </c:pt>
                <c:pt idx="10983">
                  <c:v>42215.0789066254</c:v>
                </c:pt>
                <c:pt idx="10984">
                  <c:v>42215.078906645511</c:v>
                </c:pt>
                <c:pt idx="10985">
                  <c:v>42215.078906687275</c:v>
                </c:pt>
                <c:pt idx="10986">
                  <c:v>42215.078906695002</c:v>
                </c:pt>
                <c:pt idx="10987">
                  <c:v>42215.078906728129</c:v>
                </c:pt>
                <c:pt idx="10988">
                  <c:v>42215.078906733375</c:v>
                </c:pt>
                <c:pt idx="10989">
                  <c:v>42215.078906738003</c:v>
                </c:pt>
                <c:pt idx="10990">
                  <c:v>42215.078906791998</c:v>
                </c:pt>
                <c:pt idx="10991">
                  <c:v>42215.078906847011</c:v>
                </c:pt>
                <c:pt idx="10992">
                  <c:v>42215.078906857285</c:v>
                </c:pt>
                <c:pt idx="10993">
                  <c:v>42215.078906886098</c:v>
                </c:pt>
                <c:pt idx="10994">
                  <c:v>42215.078906897601</c:v>
                </c:pt>
                <c:pt idx="10995">
                  <c:v>42215.078906918701</c:v>
                </c:pt>
                <c:pt idx="10996">
                  <c:v>42215.078906969997</c:v>
                </c:pt>
                <c:pt idx="10997">
                  <c:v>42215.078906991497</c:v>
                </c:pt>
                <c:pt idx="10998">
                  <c:v>42215.078906998613</c:v>
                </c:pt>
                <c:pt idx="10999">
                  <c:v>42215.078907017276</c:v>
                </c:pt>
                <c:pt idx="11000">
                  <c:v>42215.078907022529</c:v>
                </c:pt>
                <c:pt idx="11001">
                  <c:v>42215.078907028299</c:v>
                </c:pt>
                <c:pt idx="11002">
                  <c:v>42215.078907089402</c:v>
                </c:pt>
                <c:pt idx="11003">
                  <c:v>42215.078907103998</c:v>
                </c:pt>
                <c:pt idx="11004">
                  <c:v>42215.078907133102</c:v>
                </c:pt>
                <c:pt idx="11005">
                  <c:v>42215.078907140429</c:v>
                </c:pt>
                <c:pt idx="11006">
                  <c:v>42215.0789071502</c:v>
                </c:pt>
                <c:pt idx="11007">
                  <c:v>42215.078907201801</c:v>
                </c:pt>
                <c:pt idx="11008">
                  <c:v>42215.078907254829</c:v>
                </c:pt>
                <c:pt idx="11009">
                  <c:v>42215.078907275798</c:v>
                </c:pt>
                <c:pt idx="11010">
                  <c:v>42215.07890730603</c:v>
                </c:pt>
                <c:pt idx="11011">
                  <c:v>42215.078907311196</c:v>
                </c:pt>
                <c:pt idx="11012">
                  <c:v>42215.078907321302</c:v>
                </c:pt>
                <c:pt idx="11013">
                  <c:v>42215.078907334697</c:v>
                </c:pt>
                <c:pt idx="11014">
                  <c:v>42215.078907381598</c:v>
                </c:pt>
                <c:pt idx="11015">
                  <c:v>42215.078907421797</c:v>
                </c:pt>
                <c:pt idx="11016">
                  <c:v>42215.07890743413</c:v>
                </c:pt>
                <c:pt idx="11017">
                  <c:v>42215.078907471099</c:v>
                </c:pt>
                <c:pt idx="11018">
                  <c:v>42215.078907489697</c:v>
                </c:pt>
                <c:pt idx="11019">
                  <c:v>42215.078907553376</c:v>
                </c:pt>
                <c:pt idx="11020">
                  <c:v>42215.078907565075</c:v>
                </c:pt>
                <c:pt idx="11021">
                  <c:v>42215.078907579111</c:v>
                </c:pt>
                <c:pt idx="11022">
                  <c:v>42215.078907583076</c:v>
                </c:pt>
                <c:pt idx="11023">
                  <c:v>42215.078907594099</c:v>
                </c:pt>
                <c:pt idx="11024">
                  <c:v>42215.078907599403</c:v>
                </c:pt>
                <c:pt idx="11025">
                  <c:v>42215.078907613075</c:v>
                </c:pt>
                <c:pt idx="11026">
                  <c:v>42215.078907665884</c:v>
                </c:pt>
                <c:pt idx="11027">
                  <c:v>42215.078907717085</c:v>
                </c:pt>
                <c:pt idx="11028">
                  <c:v>42215.078907718402</c:v>
                </c:pt>
                <c:pt idx="11029">
                  <c:v>42215.078907721596</c:v>
                </c:pt>
                <c:pt idx="11030">
                  <c:v>42215.078907785595</c:v>
                </c:pt>
                <c:pt idx="11031">
                  <c:v>42215.078907802403</c:v>
                </c:pt>
                <c:pt idx="11032">
                  <c:v>42215.078907844698</c:v>
                </c:pt>
                <c:pt idx="11033">
                  <c:v>42215.078907863674</c:v>
                </c:pt>
                <c:pt idx="11034">
                  <c:v>42215.078907884701</c:v>
                </c:pt>
                <c:pt idx="11035">
                  <c:v>42215.078907889998</c:v>
                </c:pt>
                <c:pt idx="11036">
                  <c:v>42215.078907897703</c:v>
                </c:pt>
                <c:pt idx="11037">
                  <c:v>42215.078907952498</c:v>
                </c:pt>
                <c:pt idx="11038">
                  <c:v>42215.078908000003</c:v>
                </c:pt>
                <c:pt idx="11039">
                  <c:v>42215.0789080174</c:v>
                </c:pt>
                <c:pt idx="11040">
                  <c:v>42215.078908041301</c:v>
                </c:pt>
                <c:pt idx="11041">
                  <c:v>42215.0789080506</c:v>
                </c:pt>
                <c:pt idx="11042">
                  <c:v>42215.078908076212</c:v>
                </c:pt>
                <c:pt idx="11043">
                  <c:v>42215.07890812993</c:v>
                </c:pt>
                <c:pt idx="11044">
                  <c:v>42215.078908151401</c:v>
                </c:pt>
                <c:pt idx="11045">
                  <c:v>42215.078908159012</c:v>
                </c:pt>
                <c:pt idx="11046">
                  <c:v>42215.07890817483</c:v>
                </c:pt>
                <c:pt idx="11047">
                  <c:v>42215.078908180003</c:v>
                </c:pt>
                <c:pt idx="11048">
                  <c:v>42215.078908180803</c:v>
                </c:pt>
                <c:pt idx="11049">
                  <c:v>42215.078908249139</c:v>
                </c:pt>
                <c:pt idx="11050">
                  <c:v>42215.078908260497</c:v>
                </c:pt>
                <c:pt idx="11051">
                  <c:v>42215.078908289703</c:v>
                </c:pt>
                <c:pt idx="11052">
                  <c:v>42215.07890829743</c:v>
                </c:pt>
                <c:pt idx="11053">
                  <c:v>42215.078908307602</c:v>
                </c:pt>
                <c:pt idx="11054">
                  <c:v>42215.078908361684</c:v>
                </c:pt>
                <c:pt idx="11055">
                  <c:v>42215.078908412201</c:v>
                </c:pt>
                <c:pt idx="11056">
                  <c:v>42215.078908437099</c:v>
                </c:pt>
                <c:pt idx="11057">
                  <c:v>42215.078908464129</c:v>
                </c:pt>
                <c:pt idx="11058">
                  <c:v>42215.078908469302</c:v>
                </c:pt>
                <c:pt idx="11059">
                  <c:v>42215.078908481002</c:v>
                </c:pt>
                <c:pt idx="11060">
                  <c:v>42215.078908492338</c:v>
                </c:pt>
                <c:pt idx="11061">
                  <c:v>42215.078908538999</c:v>
                </c:pt>
                <c:pt idx="11062">
                  <c:v>42215.078908593685</c:v>
                </c:pt>
                <c:pt idx="11063">
                  <c:v>42215.078908593903</c:v>
                </c:pt>
                <c:pt idx="11064">
                  <c:v>42215.0789086406</c:v>
                </c:pt>
                <c:pt idx="11065">
                  <c:v>42215.0789086437</c:v>
                </c:pt>
                <c:pt idx="11066">
                  <c:v>42215.078908712996</c:v>
                </c:pt>
                <c:pt idx="11067">
                  <c:v>42215.078908727897</c:v>
                </c:pt>
                <c:pt idx="11068">
                  <c:v>42215.078908730684</c:v>
                </c:pt>
                <c:pt idx="11069">
                  <c:v>42215.078908732801</c:v>
                </c:pt>
                <c:pt idx="11070">
                  <c:v>42215.078908751784</c:v>
                </c:pt>
                <c:pt idx="11071">
                  <c:v>42215.078908757001</c:v>
                </c:pt>
                <c:pt idx="11072">
                  <c:v>42215.0789087706</c:v>
                </c:pt>
                <c:pt idx="11073">
                  <c:v>42215.078908825701</c:v>
                </c:pt>
                <c:pt idx="11074">
                  <c:v>42215.078908874297</c:v>
                </c:pt>
                <c:pt idx="11075">
                  <c:v>42215.07890887843</c:v>
                </c:pt>
                <c:pt idx="11076">
                  <c:v>42215.0789088811</c:v>
                </c:pt>
                <c:pt idx="11077">
                  <c:v>42215.078908945201</c:v>
                </c:pt>
                <c:pt idx="11078">
                  <c:v>42215.078908960102</c:v>
                </c:pt>
                <c:pt idx="11079">
                  <c:v>42215.078909001997</c:v>
                </c:pt>
                <c:pt idx="11080">
                  <c:v>42215.078909012802</c:v>
                </c:pt>
                <c:pt idx="11081">
                  <c:v>42215.078909042029</c:v>
                </c:pt>
                <c:pt idx="11082">
                  <c:v>42215.078909047203</c:v>
                </c:pt>
                <c:pt idx="11083">
                  <c:v>42215.078909057796</c:v>
                </c:pt>
                <c:pt idx="11084">
                  <c:v>42215.078909109798</c:v>
                </c:pt>
                <c:pt idx="11085">
                  <c:v>42215.078909154399</c:v>
                </c:pt>
                <c:pt idx="11086">
                  <c:v>42215.078909177129</c:v>
                </c:pt>
                <c:pt idx="11087">
                  <c:v>42215.078909197829</c:v>
                </c:pt>
                <c:pt idx="11088">
                  <c:v>42215.078909202297</c:v>
                </c:pt>
                <c:pt idx="11089">
                  <c:v>42215.078909233402</c:v>
                </c:pt>
                <c:pt idx="11090">
                  <c:v>42215.078909289703</c:v>
                </c:pt>
                <c:pt idx="11091">
                  <c:v>42215.078909308613</c:v>
                </c:pt>
                <c:pt idx="11092">
                  <c:v>42215.078909313001</c:v>
                </c:pt>
                <c:pt idx="11093">
                  <c:v>42215.0789093317</c:v>
                </c:pt>
                <c:pt idx="11094">
                  <c:v>42215.078909336939</c:v>
                </c:pt>
                <c:pt idx="11095">
                  <c:v>42215.07890934153</c:v>
                </c:pt>
                <c:pt idx="11096">
                  <c:v>42215.078909409131</c:v>
                </c:pt>
                <c:pt idx="11097">
                  <c:v>42215.078909418211</c:v>
                </c:pt>
                <c:pt idx="11098">
                  <c:v>42215.078909454613</c:v>
                </c:pt>
                <c:pt idx="11099">
                  <c:v>42215.078909457297</c:v>
                </c:pt>
                <c:pt idx="11100">
                  <c:v>42215.078909465199</c:v>
                </c:pt>
                <c:pt idx="11101">
                  <c:v>42215.0789095215</c:v>
                </c:pt>
                <c:pt idx="11102">
                  <c:v>42215.078909569595</c:v>
                </c:pt>
                <c:pt idx="11103">
                  <c:v>42215.0789095937</c:v>
                </c:pt>
                <c:pt idx="11104">
                  <c:v>42215.078909620497</c:v>
                </c:pt>
                <c:pt idx="11105">
                  <c:v>42215.078909625685</c:v>
                </c:pt>
                <c:pt idx="11106">
                  <c:v>42215.078909641103</c:v>
                </c:pt>
                <c:pt idx="11107">
                  <c:v>42215.078909649012</c:v>
                </c:pt>
                <c:pt idx="11108">
                  <c:v>42215.078909696429</c:v>
                </c:pt>
                <c:pt idx="11109">
                  <c:v>42215.078909737102</c:v>
                </c:pt>
                <c:pt idx="11110">
                  <c:v>42215.078909753502</c:v>
                </c:pt>
                <c:pt idx="11111">
                  <c:v>42215.078909786411</c:v>
                </c:pt>
                <c:pt idx="11112">
                  <c:v>42215.078909801101</c:v>
                </c:pt>
                <c:pt idx="11113">
                  <c:v>42215.078909873198</c:v>
                </c:pt>
                <c:pt idx="11114">
                  <c:v>42215.078909880198</c:v>
                </c:pt>
                <c:pt idx="11115">
                  <c:v>42215.078909894139</c:v>
                </c:pt>
                <c:pt idx="11116">
                  <c:v>42215.078909898213</c:v>
                </c:pt>
                <c:pt idx="11117">
                  <c:v>42215.0789099092</c:v>
                </c:pt>
                <c:pt idx="11118">
                  <c:v>42215.078909914402</c:v>
                </c:pt>
                <c:pt idx="11119">
                  <c:v>42215.078909927797</c:v>
                </c:pt>
                <c:pt idx="11120">
                  <c:v>42215.078909985285</c:v>
                </c:pt>
                <c:pt idx="11121">
                  <c:v>42215.078910032302</c:v>
                </c:pt>
                <c:pt idx="11122">
                  <c:v>42215.078910035598</c:v>
                </c:pt>
                <c:pt idx="11123">
                  <c:v>42215.078910038399</c:v>
                </c:pt>
                <c:pt idx="11124">
                  <c:v>42215.0789101052</c:v>
                </c:pt>
                <c:pt idx="11125">
                  <c:v>42215.078910119599</c:v>
                </c:pt>
                <c:pt idx="11126">
                  <c:v>42215.078910159398</c:v>
                </c:pt>
                <c:pt idx="11127">
                  <c:v>42215.078910180011</c:v>
                </c:pt>
                <c:pt idx="11128">
                  <c:v>42215.078910200296</c:v>
                </c:pt>
                <c:pt idx="11129">
                  <c:v>42215.078910205601</c:v>
                </c:pt>
                <c:pt idx="11130">
                  <c:v>42215.078910217402</c:v>
                </c:pt>
                <c:pt idx="11131">
                  <c:v>42215.078910267301</c:v>
                </c:pt>
                <c:pt idx="11132">
                  <c:v>42215.078910318938</c:v>
                </c:pt>
                <c:pt idx="11133">
                  <c:v>42215.078910337303</c:v>
                </c:pt>
                <c:pt idx="11134">
                  <c:v>42215.078910358141</c:v>
                </c:pt>
                <c:pt idx="11135">
                  <c:v>42215.078910369702</c:v>
                </c:pt>
                <c:pt idx="11136">
                  <c:v>42215.078910391028</c:v>
                </c:pt>
                <c:pt idx="11137">
                  <c:v>42215.07891044944</c:v>
                </c:pt>
                <c:pt idx="11138">
                  <c:v>42215.078910465301</c:v>
                </c:pt>
                <c:pt idx="11139">
                  <c:v>42215.078910489297</c:v>
                </c:pt>
                <c:pt idx="11140">
                  <c:v>42215.078910494551</c:v>
                </c:pt>
                <c:pt idx="11141">
                  <c:v>42215.078910496639</c:v>
                </c:pt>
                <c:pt idx="11142">
                  <c:v>42215.078910498851</c:v>
                </c:pt>
                <c:pt idx="11143">
                  <c:v>42215.078910568998</c:v>
                </c:pt>
                <c:pt idx="11144">
                  <c:v>42215.078910576529</c:v>
                </c:pt>
                <c:pt idx="11145">
                  <c:v>42215.078910602599</c:v>
                </c:pt>
                <c:pt idx="11146">
                  <c:v>42215.078910612196</c:v>
                </c:pt>
                <c:pt idx="11147">
                  <c:v>42215.078910622302</c:v>
                </c:pt>
                <c:pt idx="11148">
                  <c:v>42215.078910681274</c:v>
                </c:pt>
                <c:pt idx="11149">
                  <c:v>42215.078910730284</c:v>
                </c:pt>
                <c:pt idx="11150">
                  <c:v>42215.078910755903</c:v>
                </c:pt>
                <c:pt idx="11151">
                  <c:v>42215.078910778029</c:v>
                </c:pt>
                <c:pt idx="11152">
                  <c:v>42215.078910783275</c:v>
                </c:pt>
                <c:pt idx="11153">
                  <c:v>42215.078910800803</c:v>
                </c:pt>
                <c:pt idx="11154">
                  <c:v>42215.078910807897</c:v>
                </c:pt>
                <c:pt idx="11155">
                  <c:v>42215.078910853903</c:v>
                </c:pt>
                <c:pt idx="11156">
                  <c:v>42215.078910910801</c:v>
                </c:pt>
                <c:pt idx="11157">
                  <c:v>42215.0789109135</c:v>
                </c:pt>
                <c:pt idx="11158">
                  <c:v>42215.07891095493</c:v>
                </c:pt>
                <c:pt idx="11159">
                  <c:v>42215.078910961704</c:v>
                </c:pt>
                <c:pt idx="11160">
                  <c:v>42215.078911032797</c:v>
                </c:pt>
                <c:pt idx="11161">
                  <c:v>42215.07891104414</c:v>
                </c:pt>
                <c:pt idx="11162">
                  <c:v>42215.078911046949</c:v>
                </c:pt>
                <c:pt idx="11163">
                  <c:v>42215.078911051802</c:v>
                </c:pt>
                <c:pt idx="11164">
                  <c:v>42215.078911067401</c:v>
                </c:pt>
                <c:pt idx="11165">
                  <c:v>42215.078911072611</c:v>
                </c:pt>
                <c:pt idx="11166">
                  <c:v>42215.078911085402</c:v>
                </c:pt>
                <c:pt idx="11167">
                  <c:v>42215.078911145298</c:v>
                </c:pt>
                <c:pt idx="11168">
                  <c:v>42215.078911186698</c:v>
                </c:pt>
                <c:pt idx="11169">
                  <c:v>42215.078911189703</c:v>
                </c:pt>
                <c:pt idx="11170">
                  <c:v>42215.078911192439</c:v>
                </c:pt>
                <c:pt idx="11171">
                  <c:v>42215.078911264798</c:v>
                </c:pt>
                <c:pt idx="11172">
                  <c:v>42215.07891127633</c:v>
                </c:pt>
                <c:pt idx="11173">
                  <c:v>42215.07891131693</c:v>
                </c:pt>
                <c:pt idx="11174">
                  <c:v>42215.078911326229</c:v>
                </c:pt>
                <c:pt idx="11175">
                  <c:v>42215.078911357203</c:v>
                </c:pt>
                <c:pt idx="11176">
                  <c:v>42215.078911362529</c:v>
                </c:pt>
                <c:pt idx="11177">
                  <c:v>42215.07891137743</c:v>
                </c:pt>
                <c:pt idx="11178">
                  <c:v>42215.078911430013</c:v>
                </c:pt>
                <c:pt idx="11179">
                  <c:v>42215.078911489931</c:v>
                </c:pt>
                <c:pt idx="11180">
                  <c:v>42215.07891149685</c:v>
                </c:pt>
                <c:pt idx="11181">
                  <c:v>42215.078911528799</c:v>
                </c:pt>
                <c:pt idx="11182">
                  <c:v>42215.078911535304</c:v>
                </c:pt>
                <c:pt idx="11183">
                  <c:v>42215.078911548138</c:v>
                </c:pt>
                <c:pt idx="11184">
                  <c:v>42215.078911609096</c:v>
                </c:pt>
                <c:pt idx="11185">
                  <c:v>42215.078911621596</c:v>
                </c:pt>
                <c:pt idx="11186">
                  <c:v>42215.078911639401</c:v>
                </c:pt>
                <c:pt idx="11187">
                  <c:v>42215.078911647703</c:v>
                </c:pt>
                <c:pt idx="11188">
                  <c:v>42215.078911652701</c:v>
                </c:pt>
                <c:pt idx="11189">
                  <c:v>42215.078911653</c:v>
                </c:pt>
                <c:pt idx="11190">
                  <c:v>42215.078911728699</c:v>
                </c:pt>
                <c:pt idx="11191">
                  <c:v>42215.078911734498</c:v>
                </c:pt>
                <c:pt idx="11192">
                  <c:v>42215.078911767385</c:v>
                </c:pt>
                <c:pt idx="11193">
                  <c:v>42215.078911769</c:v>
                </c:pt>
                <c:pt idx="11194">
                  <c:v>42215.078911779703</c:v>
                </c:pt>
                <c:pt idx="11195">
                  <c:v>42215.078911841098</c:v>
                </c:pt>
                <c:pt idx="11196">
                  <c:v>42215.078911884302</c:v>
                </c:pt>
                <c:pt idx="11197">
                  <c:v>42215.078911903598</c:v>
                </c:pt>
                <c:pt idx="11198">
                  <c:v>42215.078911934899</c:v>
                </c:pt>
                <c:pt idx="11199">
                  <c:v>42215.078911940203</c:v>
                </c:pt>
                <c:pt idx="11200">
                  <c:v>42215.078911960598</c:v>
                </c:pt>
                <c:pt idx="11201">
                  <c:v>42215.078911965102</c:v>
                </c:pt>
                <c:pt idx="11202">
                  <c:v>42215.078912011195</c:v>
                </c:pt>
                <c:pt idx="11203">
                  <c:v>42215.078912059311</c:v>
                </c:pt>
                <c:pt idx="11204">
                  <c:v>42215.078912073201</c:v>
                </c:pt>
                <c:pt idx="11205">
                  <c:v>42215.078912111101</c:v>
                </c:pt>
                <c:pt idx="11206">
                  <c:v>42215.078912115685</c:v>
                </c:pt>
                <c:pt idx="11207">
                  <c:v>42215.078912192628</c:v>
                </c:pt>
                <c:pt idx="11208">
                  <c:v>42215.078912196739</c:v>
                </c:pt>
                <c:pt idx="11209">
                  <c:v>42215.078912198958</c:v>
                </c:pt>
                <c:pt idx="11210">
                  <c:v>42215.078912208541</c:v>
                </c:pt>
                <c:pt idx="11211">
                  <c:v>42215.078912226731</c:v>
                </c:pt>
                <c:pt idx="11212">
                  <c:v>42215.078912232202</c:v>
                </c:pt>
                <c:pt idx="11213">
                  <c:v>42215.078912242629</c:v>
                </c:pt>
                <c:pt idx="11214">
                  <c:v>42215.078912305013</c:v>
                </c:pt>
                <c:pt idx="11215">
                  <c:v>42215.07891234113</c:v>
                </c:pt>
                <c:pt idx="11216">
                  <c:v>42215.07891234714</c:v>
                </c:pt>
                <c:pt idx="11217">
                  <c:v>42215.078912349949</c:v>
                </c:pt>
                <c:pt idx="11218">
                  <c:v>42215.078912424739</c:v>
                </c:pt>
                <c:pt idx="11219">
                  <c:v>42215.078912433797</c:v>
                </c:pt>
                <c:pt idx="11220">
                  <c:v>42215.07891247423</c:v>
                </c:pt>
                <c:pt idx="11221">
                  <c:v>42215.07891248614</c:v>
                </c:pt>
                <c:pt idx="11222">
                  <c:v>42215.0789125144</c:v>
                </c:pt>
                <c:pt idx="11223">
                  <c:v>42215.078912519675</c:v>
                </c:pt>
                <c:pt idx="11224">
                  <c:v>42215.078912537101</c:v>
                </c:pt>
                <c:pt idx="11225">
                  <c:v>42215.078912581885</c:v>
                </c:pt>
                <c:pt idx="11226">
                  <c:v>42215.078912631485</c:v>
                </c:pt>
                <c:pt idx="11227">
                  <c:v>42215.078912656929</c:v>
                </c:pt>
                <c:pt idx="11228">
                  <c:v>42215.078912670397</c:v>
                </c:pt>
                <c:pt idx="11229">
                  <c:v>42215.078912679302</c:v>
                </c:pt>
                <c:pt idx="11230">
                  <c:v>42215.0789127057</c:v>
                </c:pt>
                <c:pt idx="11231">
                  <c:v>42215.078912769102</c:v>
                </c:pt>
                <c:pt idx="11232">
                  <c:v>42215.078912779798</c:v>
                </c:pt>
                <c:pt idx="11233">
                  <c:v>42215.078912787001</c:v>
                </c:pt>
                <c:pt idx="11234">
                  <c:v>42215.078912805402</c:v>
                </c:pt>
                <c:pt idx="11235">
                  <c:v>42215.078912810197</c:v>
                </c:pt>
                <c:pt idx="11236">
                  <c:v>42215.078912810597</c:v>
                </c:pt>
                <c:pt idx="11237">
                  <c:v>42215.078912889097</c:v>
                </c:pt>
                <c:pt idx="11238">
                  <c:v>42215.07891289243</c:v>
                </c:pt>
                <c:pt idx="11239">
                  <c:v>42215.078912921999</c:v>
                </c:pt>
                <c:pt idx="11240">
                  <c:v>42215.078912926729</c:v>
                </c:pt>
                <c:pt idx="11241">
                  <c:v>42215.078912937301</c:v>
                </c:pt>
                <c:pt idx="11242">
                  <c:v>42215.078913001002</c:v>
                </c:pt>
                <c:pt idx="11243">
                  <c:v>42215.07891304473</c:v>
                </c:pt>
                <c:pt idx="11244">
                  <c:v>42215.078913065197</c:v>
                </c:pt>
                <c:pt idx="11245">
                  <c:v>42215.078913092941</c:v>
                </c:pt>
                <c:pt idx="11246">
                  <c:v>42215.07891309823</c:v>
                </c:pt>
                <c:pt idx="11247">
                  <c:v>42215.078913121011</c:v>
                </c:pt>
                <c:pt idx="11248">
                  <c:v>42215.078913123201</c:v>
                </c:pt>
                <c:pt idx="11249">
                  <c:v>42215.078913168603</c:v>
                </c:pt>
                <c:pt idx="11250">
                  <c:v>42215.07891320654</c:v>
                </c:pt>
                <c:pt idx="11251">
                  <c:v>42215.078913233097</c:v>
                </c:pt>
                <c:pt idx="11252">
                  <c:v>42215.078913255697</c:v>
                </c:pt>
                <c:pt idx="11253">
                  <c:v>42215.078913276338</c:v>
                </c:pt>
                <c:pt idx="11254">
                  <c:v>42215.078913353202</c:v>
                </c:pt>
                <c:pt idx="11255">
                  <c:v>42215.07891335454</c:v>
                </c:pt>
                <c:pt idx="11256">
                  <c:v>42215.078913359299</c:v>
                </c:pt>
                <c:pt idx="11257">
                  <c:v>42215.078913363701</c:v>
                </c:pt>
                <c:pt idx="11258">
                  <c:v>42215.078913381898</c:v>
                </c:pt>
                <c:pt idx="11259">
                  <c:v>42215.078913387129</c:v>
                </c:pt>
                <c:pt idx="11260">
                  <c:v>42215.078913400139</c:v>
                </c:pt>
                <c:pt idx="11261">
                  <c:v>42215.0789134652</c:v>
                </c:pt>
                <c:pt idx="11262">
                  <c:v>42215.078913503101</c:v>
                </c:pt>
                <c:pt idx="11263">
                  <c:v>42215.078913507998</c:v>
                </c:pt>
                <c:pt idx="11264">
                  <c:v>42215.078913510675</c:v>
                </c:pt>
                <c:pt idx="11265">
                  <c:v>42215.078913585276</c:v>
                </c:pt>
                <c:pt idx="11266">
                  <c:v>42215.078913591111</c:v>
                </c:pt>
                <c:pt idx="11267">
                  <c:v>42215.078913632198</c:v>
                </c:pt>
                <c:pt idx="11268">
                  <c:v>42215.078913645397</c:v>
                </c:pt>
                <c:pt idx="11269">
                  <c:v>42215.078913671998</c:v>
                </c:pt>
                <c:pt idx="11270">
                  <c:v>42215.0789136772</c:v>
                </c:pt>
                <c:pt idx="11271">
                  <c:v>42215.078913697129</c:v>
                </c:pt>
                <c:pt idx="11272">
                  <c:v>42215.0789137393</c:v>
                </c:pt>
                <c:pt idx="11273">
                  <c:v>42215.078913785197</c:v>
                </c:pt>
                <c:pt idx="11274">
                  <c:v>42215.078913817502</c:v>
                </c:pt>
                <c:pt idx="11275">
                  <c:v>42215.078913829013</c:v>
                </c:pt>
                <c:pt idx="11276">
                  <c:v>42215.078913836398</c:v>
                </c:pt>
                <c:pt idx="11277">
                  <c:v>42215.078913863101</c:v>
                </c:pt>
                <c:pt idx="11278">
                  <c:v>42215.078913928941</c:v>
                </c:pt>
                <c:pt idx="11279">
                  <c:v>42215.078913939302</c:v>
                </c:pt>
                <c:pt idx="11280">
                  <c:v>42215.078913943602</c:v>
                </c:pt>
                <c:pt idx="11281">
                  <c:v>42215.078913960897</c:v>
                </c:pt>
                <c:pt idx="11282">
                  <c:v>42215.078913967998</c:v>
                </c:pt>
                <c:pt idx="11283">
                  <c:v>42215.078913971003</c:v>
                </c:pt>
                <c:pt idx="11284">
                  <c:v>42215.078914048849</c:v>
                </c:pt>
                <c:pt idx="11285">
                  <c:v>42215.078914049329</c:v>
                </c:pt>
                <c:pt idx="11286">
                  <c:v>42215.078914083897</c:v>
                </c:pt>
                <c:pt idx="11287">
                  <c:v>42215.078914088539</c:v>
                </c:pt>
                <c:pt idx="11288">
                  <c:v>42215.07891409444</c:v>
                </c:pt>
                <c:pt idx="11289">
                  <c:v>42215.078914160797</c:v>
                </c:pt>
                <c:pt idx="11290">
                  <c:v>42215.078914202029</c:v>
                </c:pt>
                <c:pt idx="11291">
                  <c:v>42215.07891422313</c:v>
                </c:pt>
                <c:pt idx="11292">
                  <c:v>42215.078914250429</c:v>
                </c:pt>
                <c:pt idx="11293">
                  <c:v>42215.078914255602</c:v>
                </c:pt>
                <c:pt idx="11294">
                  <c:v>42215.07891427954</c:v>
                </c:pt>
                <c:pt idx="11295">
                  <c:v>42215.078914281301</c:v>
                </c:pt>
                <c:pt idx="11296">
                  <c:v>42215.078914326041</c:v>
                </c:pt>
                <c:pt idx="11297">
                  <c:v>42215.078914368729</c:v>
                </c:pt>
                <c:pt idx="11298">
                  <c:v>42215.07891439274</c:v>
                </c:pt>
                <c:pt idx="11299">
                  <c:v>42215.078914418031</c:v>
                </c:pt>
                <c:pt idx="11300">
                  <c:v>42215.078914433929</c:v>
                </c:pt>
                <c:pt idx="11301">
                  <c:v>42215.078914513484</c:v>
                </c:pt>
                <c:pt idx="11302">
                  <c:v>42215.078914516198</c:v>
                </c:pt>
                <c:pt idx="11303">
                  <c:v>42215.078914524529</c:v>
                </c:pt>
                <c:pt idx="11304">
                  <c:v>42215.078914531194</c:v>
                </c:pt>
                <c:pt idx="11305">
                  <c:v>42215.078914539401</c:v>
                </c:pt>
                <c:pt idx="11306">
                  <c:v>42215.078914544603</c:v>
                </c:pt>
                <c:pt idx="11307">
                  <c:v>42215.078914557511</c:v>
                </c:pt>
                <c:pt idx="11308">
                  <c:v>42215.07891462493</c:v>
                </c:pt>
                <c:pt idx="11309">
                  <c:v>42215.0789146651</c:v>
                </c:pt>
                <c:pt idx="11310">
                  <c:v>42215.078914666898</c:v>
                </c:pt>
                <c:pt idx="11311">
                  <c:v>42215.0789146678</c:v>
                </c:pt>
                <c:pt idx="11312">
                  <c:v>42215.078914745398</c:v>
                </c:pt>
                <c:pt idx="11313">
                  <c:v>42215.078914748039</c:v>
                </c:pt>
                <c:pt idx="11314">
                  <c:v>42215.07891478893</c:v>
                </c:pt>
                <c:pt idx="11315">
                  <c:v>42215.078914798949</c:v>
                </c:pt>
                <c:pt idx="11316">
                  <c:v>42215.07891482913</c:v>
                </c:pt>
                <c:pt idx="11317">
                  <c:v>42215.078914834303</c:v>
                </c:pt>
                <c:pt idx="11318">
                  <c:v>42215.078914856938</c:v>
                </c:pt>
                <c:pt idx="11319">
                  <c:v>42215.078914896949</c:v>
                </c:pt>
                <c:pt idx="11320">
                  <c:v>42215.07891494783</c:v>
                </c:pt>
                <c:pt idx="11321">
                  <c:v>42215.078914977603</c:v>
                </c:pt>
                <c:pt idx="11322">
                  <c:v>42215.078914989099</c:v>
                </c:pt>
                <c:pt idx="11323">
                  <c:v>42215.078914998441</c:v>
                </c:pt>
                <c:pt idx="11324">
                  <c:v>42215.078915020829</c:v>
                </c:pt>
                <c:pt idx="11325">
                  <c:v>42215.078915089012</c:v>
                </c:pt>
                <c:pt idx="11326">
                  <c:v>42215.078915093938</c:v>
                </c:pt>
                <c:pt idx="11327">
                  <c:v>42215.078915111597</c:v>
                </c:pt>
                <c:pt idx="11328">
                  <c:v>42215.078915119899</c:v>
                </c:pt>
                <c:pt idx="11329">
                  <c:v>42215.078915124839</c:v>
                </c:pt>
                <c:pt idx="11330">
                  <c:v>42215.07891512513</c:v>
                </c:pt>
                <c:pt idx="11331">
                  <c:v>42215.078915205799</c:v>
                </c:pt>
                <c:pt idx="11332">
                  <c:v>42215.078915209611</c:v>
                </c:pt>
                <c:pt idx="11333">
                  <c:v>42215.078915241538</c:v>
                </c:pt>
                <c:pt idx="11334">
                  <c:v>42215.078915247141</c:v>
                </c:pt>
                <c:pt idx="11335">
                  <c:v>42215.07891525203</c:v>
                </c:pt>
                <c:pt idx="11336">
                  <c:v>42215.078915321013</c:v>
                </c:pt>
                <c:pt idx="11337">
                  <c:v>42215.078915356149</c:v>
                </c:pt>
                <c:pt idx="11338">
                  <c:v>42215.078915380429</c:v>
                </c:pt>
                <c:pt idx="11339">
                  <c:v>42215.07891540663</c:v>
                </c:pt>
                <c:pt idx="11340">
                  <c:v>42215.078915411897</c:v>
                </c:pt>
                <c:pt idx="11341">
                  <c:v>42215.078915437531</c:v>
                </c:pt>
                <c:pt idx="11342">
                  <c:v>42215.078915441612</c:v>
                </c:pt>
                <c:pt idx="11343">
                  <c:v>42215.078915483296</c:v>
                </c:pt>
                <c:pt idx="11344">
                  <c:v>42215.078915525897</c:v>
                </c:pt>
                <c:pt idx="11345">
                  <c:v>42215.078915552898</c:v>
                </c:pt>
                <c:pt idx="11346">
                  <c:v>42215.078915576829</c:v>
                </c:pt>
                <c:pt idx="11347">
                  <c:v>42215.078915587685</c:v>
                </c:pt>
                <c:pt idx="11348">
                  <c:v>42215.078915670398</c:v>
                </c:pt>
                <c:pt idx="11349">
                  <c:v>42215.078915673403</c:v>
                </c:pt>
                <c:pt idx="11350">
                  <c:v>42215.078915681501</c:v>
                </c:pt>
                <c:pt idx="11351">
                  <c:v>42215.078915685503</c:v>
                </c:pt>
                <c:pt idx="11352">
                  <c:v>42215.078915696213</c:v>
                </c:pt>
                <c:pt idx="11353">
                  <c:v>42215.078915701684</c:v>
                </c:pt>
                <c:pt idx="11354">
                  <c:v>42215.078915714999</c:v>
                </c:pt>
                <c:pt idx="11355">
                  <c:v>42215.078915785001</c:v>
                </c:pt>
                <c:pt idx="11356">
                  <c:v>42215.078915822829</c:v>
                </c:pt>
                <c:pt idx="11357">
                  <c:v>42215.078915825499</c:v>
                </c:pt>
                <c:pt idx="11358">
                  <c:v>42215.07891582614</c:v>
                </c:pt>
                <c:pt idx="11359">
                  <c:v>42215.0789159056</c:v>
                </c:pt>
                <c:pt idx="11360">
                  <c:v>42215.07891590643</c:v>
                </c:pt>
                <c:pt idx="11361">
                  <c:v>42215.078915946338</c:v>
                </c:pt>
                <c:pt idx="11362">
                  <c:v>42215.078915960403</c:v>
                </c:pt>
                <c:pt idx="11363">
                  <c:v>42215.078915986698</c:v>
                </c:pt>
                <c:pt idx="11364">
                  <c:v>42215.07891599193</c:v>
                </c:pt>
                <c:pt idx="11365">
                  <c:v>42215.07891601693</c:v>
                </c:pt>
                <c:pt idx="11366">
                  <c:v>42215.078916057602</c:v>
                </c:pt>
                <c:pt idx="11367">
                  <c:v>42215.078916104299</c:v>
                </c:pt>
                <c:pt idx="11368">
                  <c:v>42215.078916137601</c:v>
                </c:pt>
                <c:pt idx="11369">
                  <c:v>42215.078916143539</c:v>
                </c:pt>
                <c:pt idx="11370">
                  <c:v>42215.078916155129</c:v>
                </c:pt>
                <c:pt idx="11371">
                  <c:v>42215.078916177939</c:v>
                </c:pt>
                <c:pt idx="11372">
                  <c:v>42215.07891624904</c:v>
                </c:pt>
                <c:pt idx="11373">
                  <c:v>42215.078916249149</c:v>
                </c:pt>
                <c:pt idx="11374">
                  <c:v>42215.07891627583</c:v>
                </c:pt>
                <c:pt idx="11375">
                  <c:v>42215.078916281003</c:v>
                </c:pt>
                <c:pt idx="11376">
                  <c:v>42215.078916283099</c:v>
                </c:pt>
                <c:pt idx="11377">
                  <c:v>42215.078916285398</c:v>
                </c:pt>
                <c:pt idx="11378">
                  <c:v>42215.078916365012</c:v>
                </c:pt>
                <c:pt idx="11379">
                  <c:v>42215.078916369603</c:v>
                </c:pt>
                <c:pt idx="11380">
                  <c:v>42215.078916398859</c:v>
                </c:pt>
                <c:pt idx="11381">
                  <c:v>42215.078916401202</c:v>
                </c:pt>
                <c:pt idx="11382">
                  <c:v>42215.078916409213</c:v>
                </c:pt>
                <c:pt idx="11383">
                  <c:v>42215.078916481099</c:v>
                </c:pt>
                <c:pt idx="11384">
                  <c:v>42215.078916513485</c:v>
                </c:pt>
                <c:pt idx="11385">
                  <c:v>42215.078916537801</c:v>
                </c:pt>
                <c:pt idx="11386">
                  <c:v>42215.0789165647</c:v>
                </c:pt>
                <c:pt idx="11387">
                  <c:v>42215.078916569903</c:v>
                </c:pt>
                <c:pt idx="11388">
                  <c:v>42215.078916595201</c:v>
                </c:pt>
                <c:pt idx="11389">
                  <c:v>42215.078916601502</c:v>
                </c:pt>
                <c:pt idx="11390">
                  <c:v>42215.078916640698</c:v>
                </c:pt>
                <c:pt idx="11391">
                  <c:v>42215.078916685197</c:v>
                </c:pt>
                <c:pt idx="11392">
                  <c:v>42215.078916713101</c:v>
                </c:pt>
                <c:pt idx="11393">
                  <c:v>42215.078916734397</c:v>
                </c:pt>
                <c:pt idx="11394">
                  <c:v>42215.078916748629</c:v>
                </c:pt>
                <c:pt idx="11395">
                  <c:v>42215.07891682694</c:v>
                </c:pt>
                <c:pt idx="11396">
                  <c:v>42215.078916833801</c:v>
                </c:pt>
                <c:pt idx="11397">
                  <c:v>42215.078916838029</c:v>
                </c:pt>
                <c:pt idx="11398">
                  <c:v>42215.078916844439</c:v>
                </c:pt>
                <c:pt idx="11399">
                  <c:v>42215.078916853498</c:v>
                </c:pt>
                <c:pt idx="11400">
                  <c:v>42215.078916858729</c:v>
                </c:pt>
                <c:pt idx="11401">
                  <c:v>42215.07891687243</c:v>
                </c:pt>
                <c:pt idx="11402">
                  <c:v>42215.078916944949</c:v>
                </c:pt>
                <c:pt idx="11403">
                  <c:v>42215.078916978629</c:v>
                </c:pt>
                <c:pt idx="11404">
                  <c:v>42215.078916979939</c:v>
                </c:pt>
                <c:pt idx="11405">
                  <c:v>42215.078916982602</c:v>
                </c:pt>
                <c:pt idx="11406">
                  <c:v>42215.0789170637</c:v>
                </c:pt>
                <c:pt idx="11407">
                  <c:v>42215.078917065803</c:v>
                </c:pt>
                <c:pt idx="11408">
                  <c:v>42215.078917103798</c:v>
                </c:pt>
                <c:pt idx="11409">
                  <c:v>42215.078917118211</c:v>
                </c:pt>
                <c:pt idx="11410">
                  <c:v>42215.07891714423</c:v>
                </c:pt>
                <c:pt idx="11411">
                  <c:v>42215.078917149549</c:v>
                </c:pt>
                <c:pt idx="11412">
                  <c:v>42215.078917176841</c:v>
                </c:pt>
                <c:pt idx="11413">
                  <c:v>42215.07891720823</c:v>
                </c:pt>
                <c:pt idx="11414">
                  <c:v>42215.078917262697</c:v>
                </c:pt>
                <c:pt idx="11415">
                  <c:v>42215.07891729784</c:v>
                </c:pt>
                <c:pt idx="11416">
                  <c:v>42215.078917301602</c:v>
                </c:pt>
                <c:pt idx="11417">
                  <c:v>42215.0789173132</c:v>
                </c:pt>
                <c:pt idx="11418">
                  <c:v>42215.07891733513</c:v>
                </c:pt>
                <c:pt idx="11419">
                  <c:v>42215.07891740714</c:v>
                </c:pt>
                <c:pt idx="11420">
                  <c:v>42215.07891740874</c:v>
                </c:pt>
                <c:pt idx="11421">
                  <c:v>42215.078917434039</c:v>
                </c:pt>
                <c:pt idx="11422">
                  <c:v>42215.078917439139</c:v>
                </c:pt>
                <c:pt idx="11423">
                  <c:v>42215.078917441329</c:v>
                </c:pt>
                <c:pt idx="11424">
                  <c:v>42215.078917442959</c:v>
                </c:pt>
                <c:pt idx="11425">
                  <c:v>42215.078917521503</c:v>
                </c:pt>
                <c:pt idx="11426">
                  <c:v>42215.078917530001</c:v>
                </c:pt>
                <c:pt idx="11427">
                  <c:v>42215.078917555998</c:v>
                </c:pt>
                <c:pt idx="11428">
                  <c:v>42215.078917563304</c:v>
                </c:pt>
                <c:pt idx="11429">
                  <c:v>42215.078917566803</c:v>
                </c:pt>
                <c:pt idx="11430">
                  <c:v>42215.078917640698</c:v>
                </c:pt>
                <c:pt idx="11431">
                  <c:v>42215.078917674538</c:v>
                </c:pt>
                <c:pt idx="11432">
                  <c:v>42215.07891769593</c:v>
                </c:pt>
                <c:pt idx="11433">
                  <c:v>42215.078917722203</c:v>
                </c:pt>
                <c:pt idx="11434">
                  <c:v>42215.078917727398</c:v>
                </c:pt>
                <c:pt idx="11435">
                  <c:v>42215.078917750929</c:v>
                </c:pt>
                <c:pt idx="11436">
                  <c:v>42215.078917761901</c:v>
                </c:pt>
                <c:pt idx="11437">
                  <c:v>42215.07891779855</c:v>
                </c:pt>
                <c:pt idx="11438">
                  <c:v>42215.078917842038</c:v>
                </c:pt>
                <c:pt idx="11439">
                  <c:v>42215.078917872539</c:v>
                </c:pt>
                <c:pt idx="11440">
                  <c:v>42215.078917891398</c:v>
                </c:pt>
                <c:pt idx="11441">
                  <c:v>42215.078917902429</c:v>
                </c:pt>
                <c:pt idx="11442">
                  <c:v>42215.078917986211</c:v>
                </c:pt>
                <c:pt idx="11443">
                  <c:v>42215.078917994149</c:v>
                </c:pt>
                <c:pt idx="11444">
                  <c:v>42215.078917997438</c:v>
                </c:pt>
                <c:pt idx="11445">
                  <c:v>42215.07891800403</c:v>
                </c:pt>
                <c:pt idx="11446">
                  <c:v>42215.078918012201</c:v>
                </c:pt>
                <c:pt idx="11447">
                  <c:v>42215.078918017498</c:v>
                </c:pt>
                <c:pt idx="11448">
                  <c:v>42215.078918029831</c:v>
                </c:pt>
                <c:pt idx="11449">
                  <c:v>42215.078918104729</c:v>
                </c:pt>
                <c:pt idx="11450">
                  <c:v>42215.078918137398</c:v>
                </c:pt>
                <c:pt idx="11451">
                  <c:v>42215.078918140149</c:v>
                </c:pt>
                <c:pt idx="11452">
                  <c:v>42215.078918140949</c:v>
                </c:pt>
                <c:pt idx="11453">
                  <c:v>42215.07891822153</c:v>
                </c:pt>
                <c:pt idx="11454">
                  <c:v>42215.078918226231</c:v>
                </c:pt>
                <c:pt idx="11455">
                  <c:v>42215.078918261199</c:v>
                </c:pt>
                <c:pt idx="11456">
                  <c:v>42215.07891827204</c:v>
                </c:pt>
                <c:pt idx="11457">
                  <c:v>42215.078918301297</c:v>
                </c:pt>
                <c:pt idx="11458">
                  <c:v>42215.07891830663</c:v>
                </c:pt>
                <c:pt idx="11459">
                  <c:v>42215.078918336629</c:v>
                </c:pt>
                <c:pt idx="11460">
                  <c:v>42215.078918368541</c:v>
                </c:pt>
                <c:pt idx="11461">
                  <c:v>42215.078918421139</c:v>
                </c:pt>
                <c:pt idx="11462">
                  <c:v>42215.07891845845</c:v>
                </c:pt>
                <c:pt idx="11463">
                  <c:v>42215.078918460298</c:v>
                </c:pt>
                <c:pt idx="11464">
                  <c:v>42215.07891847194</c:v>
                </c:pt>
                <c:pt idx="11465">
                  <c:v>42215.07891849296</c:v>
                </c:pt>
                <c:pt idx="11466">
                  <c:v>42215.078918568499</c:v>
                </c:pt>
                <c:pt idx="11467">
                  <c:v>42215.078918572297</c:v>
                </c:pt>
                <c:pt idx="11468">
                  <c:v>42215.078918574531</c:v>
                </c:pt>
                <c:pt idx="11469">
                  <c:v>42215.078918591098</c:v>
                </c:pt>
                <c:pt idx="11470">
                  <c:v>42215.07891859833</c:v>
                </c:pt>
                <c:pt idx="11471">
                  <c:v>42215.078918600098</c:v>
                </c:pt>
                <c:pt idx="11472">
                  <c:v>42215.078918679799</c:v>
                </c:pt>
                <c:pt idx="11473">
                  <c:v>42215.078918690298</c:v>
                </c:pt>
                <c:pt idx="11474">
                  <c:v>42215.0789187138</c:v>
                </c:pt>
                <c:pt idx="11475">
                  <c:v>42215.078918720399</c:v>
                </c:pt>
                <c:pt idx="11476">
                  <c:v>42215.078918724299</c:v>
                </c:pt>
                <c:pt idx="11477">
                  <c:v>42215.078918800697</c:v>
                </c:pt>
                <c:pt idx="11478">
                  <c:v>42215.078918831503</c:v>
                </c:pt>
                <c:pt idx="11479">
                  <c:v>42215.078918854029</c:v>
                </c:pt>
                <c:pt idx="11480">
                  <c:v>42215.07891887943</c:v>
                </c:pt>
                <c:pt idx="11481">
                  <c:v>42215.078918884603</c:v>
                </c:pt>
                <c:pt idx="11482">
                  <c:v>42215.0789189102</c:v>
                </c:pt>
                <c:pt idx="11483">
                  <c:v>42215.078918922431</c:v>
                </c:pt>
                <c:pt idx="11484">
                  <c:v>42215.078918955602</c:v>
                </c:pt>
                <c:pt idx="11485">
                  <c:v>42215.078918994739</c:v>
                </c:pt>
                <c:pt idx="11486">
                  <c:v>42215.07891903253</c:v>
                </c:pt>
                <c:pt idx="11487">
                  <c:v>42215.078919046638</c:v>
                </c:pt>
                <c:pt idx="11488">
                  <c:v>42215.078919063199</c:v>
                </c:pt>
                <c:pt idx="11489">
                  <c:v>42215.078919142441</c:v>
                </c:pt>
                <c:pt idx="11490">
                  <c:v>42215.078919144638</c:v>
                </c:pt>
                <c:pt idx="11491">
                  <c:v>42215.078919151601</c:v>
                </c:pt>
                <c:pt idx="11492">
                  <c:v>42215.078919154439</c:v>
                </c:pt>
                <c:pt idx="11493">
                  <c:v>42215.078919168329</c:v>
                </c:pt>
                <c:pt idx="11494">
                  <c:v>42215.078919173538</c:v>
                </c:pt>
                <c:pt idx="11495">
                  <c:v>42215.07891918713</c:v>
                </c:pt>
                <c:pt idx="11496">
                  <c:v>42215.078919264699</c:v>
                </c:pt>
                <c:pt idx="11497">
                  <c:v>42215.078919287029</c:v>
                </c:pt>
                <c:pt idx="11498">
                  <c:v>42215.078919294749</c:v>
                </c:pt>
                <c:pt idx="11499">
                  <c:v>42215.078919297441</c:v>
                </c:pt>
                <c:pt idx="11500">
                  <c:v>42215.07891937875</c:v>
                </c:pt>
                <c:pt idx="11501">
                  <c:v>42215.078919386338</c:v>
                </c:pt>
                <c:pt idx="11502">
                  <c:v>42215.078919418629</c:v>
                </c:pt>
                <c:pt idx="11503">
                  <c:v>42215.078919433799</c:v>
                </c:pt>
                <c:pt idx="11504">
                  <c:v>42215.07891945904</c:v>
                </c:pt>
                <c:pt idx="11505">
                  <c:v>42215.078919464213</c:v>
                </c:pt>
                <c:pt idx="11506">
                  <c:v>42215.078919496758</c:v>
                </c:pt>
                <c:pt idx="11507">
                  <c:v>42215.078919526029</c:v>
                </c:pt>
                <c:pt idx="11508">
                  <c:v>42215.078919574538</c:v>
                </c:pt>
                <c:pt idx="11509">
                  <c:v>42215.078919615902</c:v>
                </c:pt>
                <c:pt idx="11510">
                  <c:v>42215.078919618201</c:v>
                </c:pt>
                <c:pt idx="11511">
                  <c:v>42215.078919625303</c:v>
                </c:pt>
                <c:pt idx="11512">
                  <c:v>42215.078919650201</c:v>
                </c:pt>
                <c:pt idx="11513">
                  <c:v>42215.078919725798</c:v>
                </c:pt>
                <c:pt idx="11514">
                  <c:v>42215.07891972873</c:v>
                </c:pt>
                <c:pt idx="11515">
                  <c:v>42215.078919732798</c:v>
                </c:pt>
                <c:pt idx="11516">
                  <c:v>42215.07891974943</c:v>
                </c:pt>
                <c:pt idx="11517">
                  <c:v>42215.078919756612</c:v>
                </c:pt>
                <c:pt idx="11518">
                  <c:v>42215.078919757601</c:v>
                </c:pt>
                <c:pt idx="11519">
                  <c:v>42215.078919836429</c:v>
                </c:pt>
                <c:pt idx="11520">
                  <c:v>42215.078919850013</c:v>
                </c:pt>
                <c:pt idx="11521">
                  <c:v>42215.078919863903</c:v>
                </c:pt>
                <c:pt idx="11522">
                  <c:v>42215.07891987083</c:v>
                </c:pt>
                <c:pt idx="11523">
                  <c:v>42215.078919881496</c:v>
                </c:pt>
                <c:pt idx="11524">
                  <c:v>42215.078919960601</c:v>
                </c:pt>
                <c:pt idx="11525">
                  <c:v>42215.07891998913</c:v>
                </c:pt>
                <c:pt idx="11526">
                  <c:v>42215.078920011263</c:v>
                </c:pt>
                <c:pt idx="11527">
                  <c:v>42215.078920037275</c:v>
                </c:pt>
                <c:pt idx="11528">
                  <c:v>42215.078920042601</c:v>
                </c:pt>
                <c:pt idx="11529">
                  <c:v>42215.078920067775</c:v>
                </c:pt>
                <c:pt idx="11530">
                  <c:v>42215.078920081804</c:v>
                </c:pt>
                <c:pt idx="11531">
                  <c:v>42215.078920112996</c:v>
                </c:pt>
                <c:pt idx="11532">
                  <c:v>42215.078920162501</c:v>
                </c:pt>
                <c:pt idx="11533">
                  <c:v>42215.078920192398</c:v>
                </c:pt>
                <c:pt idx="11534">
                  <c:v>42215.078920211774</c:v>
                </c:pt>
                <c:pt idx="11535">
                  <c:v>42215.0789202206</c:v>
                </c:pt>
                <c:pt idx="11536">
                  <c:v>42215.078920303902</c:v>
                </c:pt>
                <c:pt idx="11537">
                  <c:v>42215.078920306703</c:v>
                </c:pt>
                <c:pt idx="11538">
                  <c:v>42215.07892030893</c:v>
                </c:pt>
                <c:pt idx="11539">
                  <c:v>42215.078920313674</c:v>
                </c:pt>
                <c:pt idx="11540">
                  <c:v>42215.078920327098</c:v>
                </c:pt>
                <c:pt idx="11541">
                  <c:v>42215.078920332497</c:v>
                </c:pt>
                <c:pt idx="11542">
                  <c:v>42215.078920344538</c:v>
                </c:pt>
                <c:pt idx="11543">
                  <c:v>42215.078920424399</c:v>
                </c:pt>
                <c:pt idx="11544">
                  <c:v>42215.078920449203</c:v>
                </c:pt>
                <c:pt idx="11545">
                  <c:v>42215.078920449698</c:v>
                </c:pt>
                <c:pt idx="11546">
                  <c:v>42215.078920459899</c:v>
                </c:pt>
                <c:pt idx="11547">
                  <c:v>42215.078920536194</c:v>
                </c:pt>
                <c:pt idx="11548">
                  <c:v>42215.078920545675</c:v>
                </c:pt>
                <c:pt idx="11549">
                  <c:v>42215.078920576103</c:v>
                </c:pt>
                <c:pt idx="11550">
                  <c:v>42215.078920585373</c:v>
                </c:pt>
                <c:pt idx="11551">
                  <c:v>42215.078920615975</c:v>
                </c:pt>
                <c:pt idx="11552">
                  <c:v>42215.078920621185</c:v>
                </c:pt>
                <c:pt idx="11553">
                  <c:v>42215.0789206564</c:v>
                </c:pt>
                <c:pt idx="11554">
                  <c:v>42215.078920684995</c:v>
                </c:pt>
                <c:pt idx="11555">
                  <c:v>42215.078920754102</c:v>
                </c:pt>
                <c:pt idx="11556">
                  <c:v>42215.0789207778</c:v>
                </c:pt>
                <c:pt idx="11557">
                  <c:v>42215.078920790198</c:v>
                </c:pt>
                <c:pt idx="11558">
                  <c:v>42215.078920796797</c:v>
                </c:pt>
                <c:pt idx="11559">
                  <c:v>42215.078920807384</c:v>
                </c:pt>
                <c:pt idx="11560">
                  <c:v>42215.078920881584</c:v>
                </c:pt>
                <c:pt idx="11561">
                  <c:v>42215.078920888402</c:v>
                </c:pt>
                <c:pt idx="11562">
                  <c:v>42215.078920897497</c:v>
                </c:pt>
                <c:pt idx="11563">
                  <c:v>42215.078920905784</c:v>
                </c:pt>
                <c:pt idx="11564">
                  <c:v>42215.0789209129</c:v>
                </c:pt>
                <c:pt idx="11565">
                  <c:v>42215.078920914995</c:v>
                </c:pt>
                <c:pt idx="11566">
                  <c:v>42215.078920994201</c:v>
                </c:pt>
                <c:pt idx="11567">
                  <c:v>42215.078921009685</c:v>
                </c:pt>
                <c:pt idx="11568">
                  <c:v>42215.078921027802</c:v>
                </c:pt>
                <c:pt idx="11569">
                  <c:v>42215.078921028296</c:v>
                </c:pt>
                <c:pt idx="11570">
                  <c:v>42215.078921038999</c:v>
                </c:pt>
                <c:pt idx="11571">
                  <c:v>42215.078921120403</c:v>
                </c:pt>
                <c:pt idx="11572">
                  <c:v>42215.078921142929</c:v>
                </c:pt>
                <c:pt idx="11573">
                  <c:v>42215.0789211757</c:v>
                </c:pt>
                <c:pt idx="11574">
                  <c:v>42215.078921194698</c:v>
                </c:pt>
                <c:pt idx="11575">
                  <c:v>42215.078921201901</c:v>
                </c:pt>
                <c:pt idx="11576">
                  <c:v>42215.078921224798</c:v>
                </c:pt>
                <c:pt idx="11577">
                  <c:v>42215.0789212417</c:v>
                </c:pt>
                <c:pt idx="11578">
                  <c:v>42215.078921270499</c:v>
                </c:pt>
                <c:pt idx="11579">
                  <c:v>42215.078921313776</c:v>
                </c:pt>
                <c:pt idx="11580">
                  <c:v>42215.078921352397</c:v>
                </c:pt>
                <c:pt idx="11581">
                  <c:v>42215.078921362903</c:v>
                </c:pt>
                <c:pt idx="11582">
                  <c:v>42215.07892137803</c:v>
                </c:pt>
                <c:pt idx="11583">
                  <c:v>42215.078921459703</c:v>
                </c:pt>
                <c:pt idx="11584">
                  <c:v>42215.078921464097</c:v>
                </c:pt>
                <c:pt idx="11585">
                  <c:v>42215.078921473803</c:v>
                </c:pt>
                <c:pt idx="11586">
                  <c:v>42215.078921474298</c:v>
                </c:pt>
                <c:pt idx="11587">
                  <c:v>42215.078921484499</c:v>
                </c:pt>
                <c:pt idx="11588">
                  <c:v>42215.078921489803</c:v>
                </c:pt>
                <c:pt idx="11589">
                  <c:v>42215.078921501874</c:v>
                </c:pt>
                <c:pt idx="11590">
                  <c:v>42215.078921584194</c:v>
                </c:pt>
                <c:pt idx="11591">
                  <c:v>42215.078921599503</c:v>
                </c:pt>
                <c:pt idx="11592">
                  <c:v>42215.078921608903</c:v>
                </c:pt>
                <c:pt idx="11593">
                  <c:v>42215.078921611574</c:v>
                </c:pt>
                <c:pt idx="11594">
                  <c:v>42215.078921693275</c:v>
                </c:pt>
                <c:pt idx="11595">
                  <c:v>42215.078921705885</c:v>
                </c:pt>
                <c:pt idx="11596">
                  <c:v>42215.078921733373</c:v>
                </c:pt>
                <c:pt idx="11597">
                  <c:v>42215.078921757595</c:v>
                </c:pt>
                <c:pt idx="11598">
                  <c:v>42215.078921774097</c:v>
                </c:pt>
                <c:pt idx="11599">
                  <c:v>42215.078921779401</c:v>
                </c:pt>
                <c:pt idx="11600">
                  <c:v>42215.078921816195</c:v>
                </c:pt>
                <c:pt idx="11601">
                  <c:v>42215.078921840599</c:v>
                </c:pt>
                <c:pt idx="11602">
                  <c:v>42215.078921895998</c:v>
                </c:pt>
                <c:pt idx="11603">
                  <c:v>42215.078921937784</c:v>
                </c:pt>
                <c:pt idx="11604">
                  <c:v>42215.0789219379</c:v>
                </c:pt>
                <c:pt idx="11605">
                  <c:v>42215.078921946602</c:v>
                </c:pt>
                <c:pt idx="11606">
                  <c:v>42215.078921964901</c:v>
                </c:pt>
                <c:pt idx="11607">
                  <c:v>42215.078922036402</c:v>
                </c:pt>
                <c:pt idx="11608">
                  <c:v>42215.078922048029</c:v>
                </c:pt>
                <c:pt idx="11609">
                  <c:v>42215.078922063272</c:v>
                </c:pt>
                <c:pt idx="11610">
                  <c:v>42215.078922068496</c:v>
                </c:pt>
                <c:pt idx="11611">
                  <c:v>42215.0789220687</c:v>
                </c:pt>
                <c:pt idx="11612">
                  <c:v>42215.078922070701</c:v>
                </c:pt>
                <c:pt idx="11613">
                  <c:v>42215.0789221507</c:v>
                </c:pt>
                <c:pt idx="11614">
                  <c:v>42215.078922169676</c:v>
                </c:pt>
                <c:pt idx="11615">
                  <c:v>42215.078922185385</c:v>
                </c:pt>
                <c:pt idx="11616">
                  <c:v>42215.078922189598</c:v>
                </c:pt>
                <c:pt idx="11617">
                  <c:v>42215.07892219643</c:v>
                </c:pt>
                <c:pt idx="11618">
                  <c:v>42215.078922280001</c:v>
                </c:pt>
                <c:pt idx="11619">
                  <c:v>42215.078922303685</c:v>
                </c:pt>
                <c:pt idx="11620">
                  <c:v>42215.078922327899</c:v>
                </c:pt>
                <c:pt idx="11621">
                  <c:v>42215.078922351502</c:v>
                </c:pt>
                <c:pt idx="11622">
                  <c:v>42215.078922356799</c:v>
                </c:pt>
                <c:pt idx="11623">
                  <c:v>42215.078922382701</c:v>
                </c:pt>
                <c:pt idx="11624">
                  <c:v>42215.078922401684</c:v>
                </c:pt>
                <c:pt idx="11625">
                  <c:v>42215.078922427798</c:v>
                </c:pt>
                <c:pt idx="11626">
                  <c:v>42215.078922471301</c:v>
                </c:pt>
                <c:pt idx="11627">
                  <c:v>42215.078922511762</c:v>
                </c:pt>
                <c:pt idx="11628">
                  <c:v>42215.078922523186</c:v>
                </c:pt>
                <c:pt idx="11629">
                  <c:v>42215.078922531873</c:v>
                </c:pt>
                <c:pt idx="11630">
                  <c:v>42215.078922614084</c:v>
                </c:pt>
                <c:pt idx="11631">
                  <c:v>42215.078922616194</c:v>
                </c:pt>
                <c:pt idx="11632">
                  <c:v>42215.078922623274</c:v>
                </c:pt>
                <c:pt idx="11633">
                  <c:v>42215.078922633475</c:v>
                </c:pt>
                <c:pt idx="11634">
                  <c:v>42215.078922640598</c:v>
                </c:pt>
                <c:pt idx="11635">
                  <c:v>42215.078922645902</c:v>
                </c:pt>
                <c:pt idx="11636">
                  <c:v>42215.078922659384</c:v>
                </c:pt>
                <c:pt idx="11637">
                  <c:v>42215.078922743902</c:v>
                </c:pt>
                <c:pt idx="11638">
                  <c:v>42215.078922763976</c:v>
                </c:pt>
                <c:pt idx="11639">
                  <c:v>42215.078922766676</c:v>
                </c:pt>
                <c:pt idx="11640">
                  <c:v>42215.078922769375</c:v>
                </c:pt>
                <c:pt idx="11641">
                  <c:v>42215.078922850997</c:v>
                </c:pt>
                <c:pt idx="11642">
                  <c:v>42215.078922865476</c:v>
                </c:pt>
                <c:pt idx="11643">
                  <c:v>42215.078922890803</c:v>
                </c:pt>
                <c:pt idx="11644">
                  <c:v>42215.078922904897</c:v>
                </c:pt>
                <c:pt idx="11645">
                  <c:v>42215.078922930996</c:v>
                </c:pt>
                <c:pt idx="11646">
                  <c:v>42215.078922936198</c:v>
                </c:pt>
                <c:pt idx="11647">
                  <c:v>42215.078922976099</c:v>
                </c:pt>
                <c:pt idx="11648">
                  <c:v>42215.078922994697</c:v>
                </c:pt>
                <c:pt idx="11649">
                  <c:v>42215.078923046603</c:v>
                </c:pt>
                <c:pt idx="11650">
                  <c:v>42215.0789230878</c:v>
                </c:pt>
                <c:pt idx="11651">
                  <c:v>42215.078923097099</c:v>
                </c:pt>
                <c:pt idx="11652">
                  <c:v>42215.078923097499</c:v>
                </c:pt>
                <c:pt idx="11653">
                  <c:v>42215.078923122797</c:v>
                </c:pt>
                <c:pt idx="11654">
                  <c:v>42215.07892319683</c:v>
                </c:pt>
                <c:pt idx="11655">
                  <c:v>42215.078923207999</c:v>
                </c:pt>
                <c:pt idx="11656">
                  <c:v>42215.078923208202</c:v>
                </c:pt>
                <c:pt idx="11657">
                  <c:v>42215.078923223802</c:v>
                </c:pt>
                <c:pt idx="11658">
                  <c:v>42215.078923229012</c:v>
                </c:pt>
                <c:pt idx="11659">
                  <c:v>42215.078923229601</c:v>
                </c:pt>
                <c:pt idx="11660">
                  <c:v>42215.078923308698</c:v>
                </c:pt>
                <c:pt idx="11661">
                  <c:v>42215.078923329398</c:v>
                </c:pt>
                <c:pt idx="11662">
                  <c:v>42215.078923342298</c:v>
                </c:pt>
                <c:pt idx="11663">
                  <c:v>42215.078923342538</c:v>
                </c:pt>
                <c:pt idx="11664">
                  <c:v>42215.078923353802</c:v>
                </c:pt>
                <c:pt idx="11665">
                  <c:v>42215.078923440298</c:v>
                </c:pt>
                <c:pt idx="11666">
                  <c:v>42215.078923460998</c:v>
                </c:pt>
                <c:pt idx="11667">
                  <c:v>42215.078923480898</c:v>
                </c:pt>
                <c:pt idx="11668">
                  <c:v>42215.078923508801</c:v>
                </c:pt>
                <c:pt idx="11669">
                  <c:v>42215.078923514084</c:v>
                </c:pt>
                <c:pt idx="11670">
                  <c:v>42215.078923539084</c:v>
                </c:pt>
                <c:pt idx="11671">
                  <c:v>42215.078923561574</c:v>
                </c:pt>
                <c:pt idx="11672">
                  <c:v>42215.078923587273</c:v>
                </c:pt>
                <c:pt idx="11673">
                  <c:v>42215.0789236419</c:v>
                </c:pt>
                <c:pt idx="11674">
                  <c:v>42215.078923672401</c:v>
                </c:pt>
                <c:pt idx="11675">
                  <c:v>42215.078923685673</c:v>
                </c:pt>
                <c:pt idx="11676">
                  <c:v>42215.078923692403</c:v>
                </c:pt>
                <c:pt idx="11677">
                  <c:v>42215.078923774898</c:v>
                </c:pt>
                <c:pt idx="11678">
                  <c:v>42215.078923785884</c:v>
                </c:pt>
                <c:pt idx="11679">
                  <c:v>42215.078923790003</c:v>
                </c:pt>
                <c:pt idx="11680">
                  <c:v>42215.0789237934</c:v>
                </c:pt>
                <c:pt idx="11681">
                  <c:v>42215.07892379813</c:v>
                </c:pt>
                <c:pt idx="11682">
                  <c:v>42215.078923803274</c:v>
                </c:pt>
                <c:pt idx="11683">
                  <c:v>42215.078923816684</c:v>
                </c:pt>
                <c:pt idx="11684">
                  <c:v>42215.078923904402</c:v>
                </c:pt>
                <c:pt idx="11685">
                  <c:v>42215.078923919384</c:v>
                </c:pt>
                <c:pt idx="11686">
                  <c:v>42215.0789239238</c:v>
                </c:pt>
                <c:pt idx="11687">
                  <c:v>42215.078923926601</c:v>
                </c:pt>
                <c:pt idx="11688">
                  <c:v>42215.078924007903</c:v>
                </c:pt>
                <c:pt idx="11689">
                  <c:v>42215.078924025402</c:v>
                </c:pt>
                <c:pt idx="11690">
                  <c:v>42215.078924048539</c:v>
                </c:pt>
                <c:pt idx="11691">
                  <c:v>42215.0789240702</c:v>
                </c:pt>
                <c:pt idx="11692">
                  <c:v>42215.078924088499</c:v>
                </c:pt>
                <c:pt idx="11693">
                  <c:v>42215.078924093701</c:v>
                </c:pt>
                <c:pt idx="11694">
                  <c:v>42215.078924136396</c:v>
                </c:pt>
                <c:pt idx="11695">
                  <c:v>42215.078924155503</c:v>
                </c:pt>
                <c:pt idx="11696">
                  <c:v>42215.078924208603</c:v>
                </c:pt>
                <c:pt idx="11697">
                  <c:v>42215.078924252703</c:v>
                </c:pt>
                <c:pt idx="11698">
                  <c:v>42215.078924257199</c:v>
                </c:pt>
                <c:pt idx="11699">
                  <c:v>42215.078924259302</c:v>
                </c:pt>
                <c:pt idx="11700">
                  <c:v>42215.078924279696</c:v>
                </c:pt>
                <c:pt idx="11701">
                  <c:v>42215.078924356931</c:v>
                </c:pt>
                <c:pt idx="11702">
                  <c:v>42215.078924368398</c:v>
                </c:pt>
                <c:pt idx="11703">
                  <c:v>42215.078924374298</c:v>
                </c:pt>
                <c:pt idx="11704">
                  <c:v>42215.078924379697</c:v>
                </c:pt>
                <c:pt idx="11705">
                  <c:v>42215.078924385001</c:v>
                </c:pt>
                <c:pt idx="11706">
                  <c:v>42215.078924387002</c:v>
                </c:pt>
                <c:pt idx="11707">
                  <c:v>42215.078924465284</c:v>
                </c:pt>
                <c:pt idx="11708">
                  <c:v>42215.0789244892</c:v>
                </c:pt>
                <c:pt idx="11709">
                  <c:v>42215.07892449433</c:v>
                </c:pt>
                <c:pt idx="11710">
                  <c:v>42215.078924500194</c:v>
                </c:pt>
                <c:pt idx="11711">
                  <c:v>42215.078924511174</c:v>
                </c:pt>
                <c:pt idx="11712">
                  <c:v>42215.078924600501</c:v>
                </c:pt>
                <c:pt idx="11713">
                  <c:v>42215.078924614994</c:v>
                </c:pt>
                <c:pt idx="11714">
                  <c:v>42215.078924654903</c:v>
                </c:pt>
                <c:pt idx="11715">
                  <c:v>42215.078924668684</c:v>
                </c:pt>
                <c:pt idx="11716">
                  <c:v>42215.078924675901</c:v>
                </c:pt>
                <c:pt idx="11717">
                  <c:v>42215.07892469853</c:v>
                </c:pt>
                <c:pt idx="11718">
                  <c:v>42215.078924720998</c:v>
                </c:pt>
                <c:pt idx="11719">
                  <c:v>42215.078924742498</c:v>
                </c:pt>
                <c:pt idx="11720">
                  <c:v>42215.078924788701</c:v>
                </c:pt>
                <c:pt idx="11721">
                  <c:v>42215.0789248324</c:v>
                </c:pt>
                <c:pt idx="11722">
                  <c:v>42215.078924837901</c:v>
                </c:pt>
                <c:pt idx="11723">
                  <c:v>42215.078924849797</c:v>
                </c:pt>
                <c:pt idx="11724">
                  <c:v>42215.078924933194</c:v>
                </c:pt>
                <c:pt idx="11725">
                  <c:v>42215.078924936097</c:v>
                </c:pt>
                <c:pt idx="11726">
                  <c:v>42215.078924948299</c:v>
                </c:pt>
                <c:pt idx="11727">
                  <c:v>42215.078924952802</c:v>
                </c:pt>
                <c:pt idx="11728">
                  <c:v>42215.078924956499</c:v>
                </c:pt>
                <c:pt idx="11729">
                  <c:v>42215.078924961774</c:v>
                </c:pt>
                <c:pt idx="11730">
                  <c:v>42215.078924973997</c:v>
                </c:pt>
                <c:pt idx="11731">
                  <c:v>42215.078925064285</c:v>
                </c:pt>
                <c:pt idx="11732">
                  <c:v>42215.078925087102</c:v>
                </c:pt>
                <c:pt idx="11733">
                  <c:v>42215.078925088099</c:v>
                </c:pt>
                <c:pt idx="11734">
                  <c:v>42215.078925089801</c:v>
                </c:pt>
                <c:pt idx="11735">
                  <c:v>42215.078925165501</c:v>
                </c:pt>
                <c:pt idx="11736">
                  <c:v>42215.078925184702</c:v>
                </c:pt>
                <c:pt idx="11737">
                  <c:v>42215.078925206799</c:v>
                </c:pt>
                <c:pt idx="11738">
                  <c:v>42215.078925222297</c:v>
                </c:pt>
                <c:pt idx="11739">
                  <c:v>42215.078925245303</c:v>
                </c:pt>
                <c:pt idx="11740">
                  <c:v>42215.078925250498</c:v>
                </c:pt>
                <c:pt idx="11741">
                  <c:v>42215.07892529614</c:v>
                </c:pt>
                <c:pt idx="11742">
                  <c:v>42215.078925309397</c:v>
                </c:pt>
                <c:pt idx="11743">
                  <c:v>42215.078925362301</c:v>
                </c:pt>
                <c:pt idx="11744">
                  <c:v>42215.078925403497</c:v>
                </c:pt>
                <c:pt idx="11745">
                  <c:v>42215.078925412898</c:v>
                </c:pt>
                <c:pt idx="11746">
                  <c:v>42215.078925416899</c:v>
                </c:pt>
                <c:pt idx="11747">
                  <c:v>42215.078925437097</c:v>
                </c:pt>
                <c:pt idx="11748">
                  <c:v>42215.078925511247</c:v>
                </c:pt>
                <c:pt idx="11749">
                  <c:v>42215.078925524002</c:v>
                </c:pt>
                <c:pt idx="11750">
                  <c:v>42215.078925528003</c:v>
                </c:pt>
                <c:pt idx="11751">
                  <c:v>42215.078925537775</c:v>
                </c:pt>
                <c:pt idx="11752">
                  <c:v>42215.078925544898</c:v>
                </c:pt>
                <c:pt idx="11753">
                  <c:v>42215.078925546099</c:v>
                </c:pt>
                <c:pt idx="11754">
                  <c:v>42215.0789256235</c:v>
                </c:pt>
                <c:pt idx="11755">
                  <c:v>42215.078925648697</c:v>
                </c:pt>
                <c:pt idx="11756">
                  <c:v>42215.0789256551</c:v>
                </c:pt>
                <c:pt idx="11757">
                  <c:v>42215.078925657675</c:v>
                </c:pt>
                <c:pt idx="11758">
                  <c:v>42215.078925668597</c:v>
                </c:pt>
                <c:pt idx="11759">
                  <c:v>42215.078925759997</c:v>
                </c:pt>
                <c:pt idx="11760">
                  <c:v>42215.078925775597</c:v>
                </c:pt>
                <c:pt idx="11761">
                  <c:v>42215.078925795497</c:v>
                </c:pt>
                <c:pt idx="11762">
                  <c:v>42215.078925825401</c:v>
                </c:pt>
                <c:pt idx="11763">
                  <c:v>42215.078925830596</c:v>
                </c:pt>
                <c:pt idx="11764">
                  <c:v>42215.078925854301</c:v>
                </c:pt>
                <c:pt idx="11765">
                  <c:v>42215.078925880684</c:v>
                </c:pt>
                <c:pt idx="11766">
                  <c:v>42215.078925900103</c:v>
                </c:pt>
                <c:pt idx="11767">
                  <c:v>42215.078925956899</c:v>
                </c:pt>
                <c:pt idx="11768">
                  <c:v>42215.078925992202</c:v>
                </c:pt>
                <c:pt idx="11769">
                  <c:v>42215.0789260034</c:v>
                </c:pt>
                <c:pt idx="11770">
                  <c:v>42215.0789260073</c:v>
                </c:pt>
                <c:pt idx="11771">
                  <c:v>42215.078926091097</c:v>
                </c:pt>
                <c:pt idx="11772">
                  <c:v>42215.078926093898</c:v>
                </c:pt>
                <c:pt idx="11773">
                  <c:v>42215.07892609603</c:v>
                </c:pt>
                <c:pt idx="11774">
                  <c:v>42215.078926112685</c:v>
                </c:pt>
                <c:pt idx="11775">
                  <c:v>42215.078926112685</c:v>
                </c:pt>
                <c:pt idx="11776">
                  <c:v>42215.078926117902</c:v>
                </c:pt>
                <c:pt idx="11777">
                  <c:v>42215.078926131595</c:v>
                </c:pt>
                <c:pt idx="11778">
                  <c:v>42215.078926224131</c:v>
                </c:pt>
                <c:pt idx="11779">
                  <c:v>42215.078926228613</c:v>
                </c:pt>
                <c:pt idx="11780">
                  <c:v>42215.07892623893</c:v>
                </c:pt>
                <c:pt idx="11781">
                  <c:v>42215.0789262416</c:v>
                </c:pt>
                <c:pt idx="11782">
                  <c:v>42215.078926322203</c:v>
                </c:pt>
                <c:pt idx="11783">
                  <c:v>42215.078926344613</c:v>
                </c:pt>
                <c:pt idx="11784">
                  <c:v>42215.078926362898</c:v>
                </c:pt>
                <c:pt idx="11785">
                  <c:v>42215.078926388611</c:v>
                </c:pt>
                <c:pt idx="11786">
                  <c:v>42215.07892640253</c:v>
                </c:pt>
                <c:pt idx="11787">
                  <c:v>42215.078926409697</c:v>
                </c:pt>
                <c:pt idx="11788">
                  <c:v>42215.078926455899</c:v>
                </c:pt>
                <c:pt idx="11789">
                  <c:v>42215.078926470131</c:v>
                </c:pt>
                <c:pt idx="11790">
                  <c:v>42215.078926524599</c:v>
                </c:pt>
                <c:pt idx="11791">
                  <c:v>42215.078926565875</c:v>
                </c:pt>
                <c:pt idx="11792">
                  <c:v>42215.078926574599</c:v>
                </c:pt>
                <c:pt idx="11793">
                  <c:v>42215.0789265766</c:v>
                </c:pt>
                <c:pt idx="11794">
                  <c:v>42215.078926594499</c:v>
                </c:pt>
                <c:pt idx="11795">
                  <c:v>42215.0789266715</c:v>
                </c:pt>
                <c:pt idx="11796">
                  <c:v>42215.078926688002</c:v>
                </c:pt>
                <c:pt idx="11797">
                  <c:v>42215.0789266926</c:v>
                </c:pt>
                <c:pt idx="11798">
                  <c:v>42215.078926697803</c:v>
                </c:pt>
                <c:pt idx="11799">
                  <c:v>42215.078926698203</c:v>
                </c:pt>
                <c:pt idx="11800">
                  <c:v>42215.078926699898</c:v>
                </c:pt>
                <c:pt idx="11801">
                  <c:v>42215.078926780596</c:v>
                </c:pt>
                <c:pt idx="11802">
                  <c:v>42215.078926808703</c:v>
                </c:pt>
                <c:pt idx="11803">
                  <c:v>42215.078926814502</c:v>
                </c:pt>
                <c:pt idx="11804">
                  <c:v>42215.078926820097</c:v>
                </c:pt>
                <c:pt idx="11805">
                  <c:v>42215.078926825998</c:v>
                </c:pt>
                <c:pt idx="11806">
                  <c:v>42215.078926920098</c:v>
                </c:pt>
                <c:pt idx="11807">
                  <c:v>42215.078926929702</c:v>
                </c:pt>
                <c:pt idx="11808">
                  <c:v>42215.078926958398</c:v>
                </c:pt>
                <c:pt idx="11809">
                  <c:v>42215.078926980597</c:v>
                </c:pt>
                <c:pt idx="11810">
                  <c:v>42215.078926985901</c:v>
                </c:pt>
                <c:pt idx="11811">
                  <c:v>42215.078927012102</c:v>
                </c:pt>
                <c:pt idx="11812">
                  <c:v>42215.078927040697</c:v>
                </c:pt>
                <c:pt idx="11813">
                  <c:v>42215.0789270573</c:v>
                </c:pt>
                <c:pt idx="11814">
                  <c:v>42215.078927103001</c:v>
                </c:pt>
                <c:pt idx="11815">
                  <c:v>42215.078927151997</c:v>
                </c:pt>
                <c:pt idx="11816">
                  <c:v>42215.078927153998</c:v>
                </c:pt>
                <c:pt idx="11817">
                  <c:v>42215.078927160997</c:v>
                </c:pt>
                <c:pt idx="11818">
                  <c:v>42215.078927243703</c:v>
                </c:pt>
                <c:pt idx="11819">
                  <c:v>42215.078927245799</c:v>
                </c:pt>
                <c:pt idx="11820">
                  <c:v>42215.078927253599</c:v>
                </c:pt>
                <c:pt idx="11821">
                  <c:v>42215.078927271199</c:v>
                </c:pt>
                <c:pt idx="11822">
                  <c:v>42215.078927272829</c:v>
                </c:pt>
                <c:pt idx="11823">
                  <c:v>42215.07892727654</c:v>
                </c:pt>
                <c:pt idx="11824">
                  <c:v>42215.078927289003</c:v>
                </c:pt>
                <c:pt idx="11825">
                  <c:v>42215.078927383802</c:v>
                </c:pt>
                <c:pt idx="11826">
                  <c:v>42215.078927396229</c:v>
                </c:pt>
                <c:pt idx="11827">
                  <c:v>42215.078927398339</c:v>
                </c:pt>
                <c:pt idx="11828">
                  <c:v>42215.07892739895</c:v>
                </c:pt>
                <c:pt idx="11829">
                  <c:v>42215.078927480303</c:v>
                </c:pt>
                <c:pt idx="11830">
                  <c:v>42215.078927504597</c:v>
                </c:pt>
                <c:pt idx="11831">
                  <c:v>42215.078927520997</c:v>
                </c:pt>
                <c:pt idx="11832">
                  <c:v>42215.078927536</c:v>
                </c:pt>
                <c:pt idx="11833">
                  <c:v>42215.078927560673</c:v>
                </c:pt>
                <c:pt idx="11834">
                  <c:v>42215.078927565984</c:v>
                </c:pt>
                <c:pt idx="11835">
                  <c:v>42215.078927615876</c:v>
                </c:pt>
                <c:pt idx="11836">
                  <c:v>42215.078927627103</c:v>
                </c:pt>
                <c:pt idx="11837">
                  <c:v>42215.078927692397</c:v>
                </c:pt>
                <c:pt idx="11838">
                  <c:v>42215.078927731374</c:v>
                </c:pt>
                <c:pt idx="11839">
                  <c:v>42215.078927736402</c:v>
                </c:pt>
                <c:pt idx="11840">
                  <c:v>42215.078927737901</c:v>
                </c:pt>
                <c:pt idx="11841">
                  <c:v>42215.0789277519</c:v>
                </c:pt>
                <c:pt idx="11842">
                  <c:v>42215.078927830902</c:v>
                </c:pt>
                <c:pt idx="11843">
                  <c:v>42215.078927838702</c:v>
                </c:pt>
                <c:pt idx="11844">
                  <c:v>42215.07892784803</c:v>
                </c:pt>
                <c:pt idx="11845">
                  <c:v>42215.078927849703</c:v>
                </c:pt>
                <c:pt idx="11846">
                  <c:v>42215.078927855597</c:v>
                </c:pt>
                <c:pt idx="11847">
                  <c:v>42215.078927856899</c:v>
                </c:pt>
                <c:pt idx="11848">
                  <c:v>42215.078927937997</c:v>
                </c:pt>
                <c:pt idx="11849">
                  <c:v>42215.078927968498</c:v>
                </c:pt>
                <c:pt idx="11850">
                  <c:v>42215.078927972201</c:v>
                </c:pt>
                <c:pt idx="11851">
                  <c:v>42215.078927973103</c:v>
                </c:pt>
                <c:pt idx="11852">
                  <c:v>42215.078927983384</c:v>
                </c:pt>
                <c:pt idx="11853">
                  <c:v>42215.078928079798</c:v>
                </c:pt>
                <c:pt idx="11854">
                  <c:v>42215.078928087001</c:v>
                </c:pt>
                <c:pt idx="11855">
                  <c:v>42215.078928117196</c:v>
                </c:pt>
                <c:pt idx="11856">
                  <c:v>42215.07892813853</c:v>
                </c:pt>
                <c:pt idx="11857">
                  <c:v>42215.078928143797</c:v>
                </c:pt>
                <c:pt idx="11858">
                  <c:v>42215.078928169001</c:v>
                </c:pt>
                <c:pt idx="11859">
                  <c:v>42215.078928200397</c:v>
                </c:pt>
                <c:pt idx="11860">
                  <c:v>42215.078928214803</c:v>
                </c:pt>
                <c:pt idx="11861">
                  <c:v>42215.0789282611</c:v>
                </c:pt>
                <c:pt idx="11862">
                  <c:v>42215.0789283103</c:v>
                </c:pt>
                <c:pt idx="11863">
                  <c:v>42215.078928311785</c:v>
                </c:pt>
                <c:pt idx="11864">
                  <c:v>42215.078928322029</c:v>
                </c:pt>
                <c:pt idx="11865">
                  <c:v>42215.078928404029</c:v>
                </c:pt>
                <c:pt idx="11866">
                  <c:v>42215.078928408329</c:v>
                </c:pt>
                <c:pt idx="11867">
                  <c:v>42215.078928420611</c:v>
                </c:pt>
                <c:pt idx="11868">
                  <c:v>42215.07892842884</c:v>
                </c:pt>
                <c:pt idx="11869">
                  <c:v>42215.078928432296</c:v>
                </c:pt>
                <c:pt idx="11870">
                  <c:v>42215.07892843413</c:v>
                </c:pt>
                <c:pt idx="11871">
                  <c:v>42215.07892844623</c:v>
                </c:pt>
                <c:pt idx="11872">
                  <c:v>42215.078928543597</c:v>
                </c:pt>
                <c:pt idx="11873">
                  <c:v>42215.078928550502</c:v>
                </c:pt>
                <c:pt idx="11874">
                  <c:v>42215.078928551484</c:v>
                </c:pt>
                <c:pt idx="11875">
                  <c:v>42215.078928553674</c:v>
                </c:pt>
                <c:pt idx="11876">
                  <c:v>42215.078928637275</c:v>
                </c:pt>
                <c:pt idx="11877">
                  <c:v>42215.078928664101</c:v>
                </c:pt>
                <c:pt idx="11878">
                  <c:v>42215.078928677911</c:v>
                </c:pt>
                <c:pt idx="11879">
                  <c:v>42215.078928694602</c:v>
                </c:pt>
                <c:pt idx="11880">
                  <c:v>42215.078928717674</c:v>
                </c:pt>
                <c:pt idx="11881">
                  <c:v>42215.078928723</c:v>
                </c:pt>
                <c:pt idx="11882">
                  <c:v>42215.078928775802</c:v>
                </c:pt>
                <c:pt idx="11883">
                  <c:v>42215.078928784998</c:v>
                </c:pt>
                <c:pt idx="11884">
                  <c:v>42215.078928839903</c:v>
                </c:pt>
                <c:pt idx="11885">
                  <c:v>42215.078928881776</c:v>
                </c:pt>
                <c:pt idx="11886">
                  <c:v>42215.078928890602</c:v>
                </c:pt>
                <c:pt idx="11887">
                  <c:v>42215.07892889603</c:v>
                </c:pt>
                <c:pt idx="11888">
                  <c:v>42215.078928909097</c:v>
                </c:pt>
                <c:pt idx="11889">
                  <c:v>42215.078928983785</c:v>
                </c:pt>
                <c:pt idx="11890">
                  <c:v>42215.078928993702</c:v>
                </c:pt>
                <c:pt idx="11891">
                  <c:v>42215.078929007599</c:v>
                </c:pt>
                <c:pt idx="11892">
                  <c:v>42215.078929007701</c:v>
                </c:pt>
                <c:pt idx="11893">
                  <c:v>42215.078929012903</c:v>
                </c:pt>
                <c:pt idx="11894">
                  <c:v>42215.078929014802</c:v>
                </c:pt>
                <c:pt idx="11895">
                  <c:v>42215.078929095202</c:v>
                </c:pt>
                <c:pt idx="11896">
                  <c:v>42215.078929128031</c:v>
                </c:pt>
                <c:pt idx="11897">
                  <c:v>42215.078929128838</c:v>
                </c:pt>
                <c:pt idx="11898">
                  <c:v>42215.078929130701</c:v>
                </c:pt>
                <c:pt idx="11899">
                  <c:v>42215.078929140829</c:v>
                </c:pt>
                <c:pt idx="11900">
                  <c:v>42215.078929239899</c:v>
                </c:pt>
                <c:pt idx="11901">
                  <c:v>42215.078929247829</c:v>
                </c:pt>
                <c:pt idx="11902">
                  <c:v>42215.078929273099</c:v>
                </c:pt>
                <c:pt idx="11903">
                  <c:v>42215.07892929604</c:v>
                </c:pt>
                <c:pt idx="11904">
                  <c:v>42215.078929301199</c:v>
                </c:pt>
                <c:pt idx="11905">
                  <c:v>42215.078929326541</c:v>
                </c:pt>
                <c:pt idx="11906">
                  <c:v>42215.078929360097</c:v>
                </c:pt>
                <c:pt idx="11907">
                  <c:v>42215.07892937243</c:v>
                </c:pt>
                <c:pt idx="11908">
                  <c:v>42215.07892942943</c:v>
                </c:pt>
                <c:pt idx="11909">
                  <c:v>42215.078929471929</c:v>
                </c:pt>
                <c:pt idx="11910">
                  <c:v>42215.078929476229</c:v>
                </c:pt>
                <c:pt idx="11911">
                  <c:v>42215.07892947954</c:v>
                </c:pt>
                <c:pt idx="11912">
                  <c:v>42215.078929558411</c:v>
                </c:pt>
                <c:pt idx="11913">
                  <c:v>42215.078929563075</c:v>
                </c:pt>
                <c:pt idx="11914">
                  <c:v>42215.078929567484</c:v>
                </c:pt>
                <c:pt idx="11915">
                  <c:v>42215.078929585674</c:v>
                </c:pt>
                <c:pt idx="11916">
                  <c:v>42215.078929590898</c:v>
                </c:pt>
                <c:pt idx="11917">
                  <c:v>42215.078929592099</c:v>
                </c:pt>
                <c:pt idx="11918">
                  <c:v>42215.0789296039</c:v>
                </c:pt>
                <c:pt idx="11919">
                  <c:v>42215.078929704003</c:v>
                </c:pt>
                <c:pt idx="11920">
                  <c:v>42215.078929707284</c:v>
                </c:pt>
                <c:pt idx="11921">
                  <c:v>42215.078929715375</c:v>
                </c:pt>
                <c:pt idx="11922">
                  <c:v>42215.078929718198</c:v>
                </c:pt>
                <c:pt idx="11923">
                  <c:v>42215.078929794603</c:v>
                </c:pt>
                <c:pt idx="11924">
                  <c:v>42215.078929824129</c:v>
                </c:pt>
                <c:pt idx="11925">
                  <c:v>42215.078929835385</c:v>
                </c:pt>
                <c:pt idx="11926">
                  <c:v>42215.078929862502</c:v>
                </c:pt>
                <c:pt idx="11927">
                  <c:v>42215.078929876399</c:v>
                </c:pt>
                <c:pt idx="11928">
                  <c:v>42215.078929883501</c:v>
                </c:pt>
                <c:pt idx="11929">
                  <c:v>42215.0789299358</c:v>
                </c:pt>
                <c:pt idx="11930">
                  <c:v>42215.078929941898</c:v>
                </c:pt>
                <c:pt idx="11931">
                  <c:v>42215.078929993797</c:v>
                </c:pt>
                <c:pt idx="11932">
                  <c:v>42215.078930037896</c:v>
                </c:pt>
                <c:pt idx="11933">
                  <c:v>42215.07893004443</c:v>
                </c:pt>
                <c:pt idx="11934">
                  <c:v>42215.078930055803</c:v>
                </c:pt>
                <c:pt idx="11935">
                  <c:v>42215.078930066797</c:v>
                </c:pt>
                <c:pt idx="11936">
                  <c:v>42215.078930139898</c:v>
                </c:pt>
                <c:pt idx="11937">
                  <c:v>42215.0789301638</c:v>
                </c:pt>
                <c:pt idx="11938">
                  <c:v>42215.0789301677</c:v>
                </c:pt>
                <c:pt idx="11939">
                  <c:v>42215.078930169002</c:v>
                </c:pt>
                <c:pt idx="11940">
                  <c:v>42215.078930171097</c:v>
                </c:pt>
                <c:pt idx="11941">
                  <c:v>42215.078930171301</c:v>
                </c:pt>
                <c:pt idx="11942">
                  <c:v>42215.078930252697</c:v>
                </c:pt>
                <c:pt idx="11943">
                  <c:v>42215.078930287098</c:v>
                </c:pt>
                <c:pt idx="11944">
                  <c:v>42215.07893028883</c:v>
                </c:pt>
                <c:pt idx="11945">
                  <c:v>42215.07893029863</c:v>
                </c:pt>
                <c:pt idx="11946">
                  <c:v>42215.078930300013</c:v>
                </c:pt>
                <c:pt idx="11947">
                  <c:v>42215.078930399541</c:v>
                </c:pt>
                <c:pt idx="11948">
                  <c:v>42215.078930402939</c:v>
                </c:pt>
                <c:pt idx="11949">
                  <c:v>42215.078930432202</c:v>
                </c:pt>
                <c:pt idx="11950">
                  <c:v>42215.078930453012</c:v>
                </c:pt>
                <c:pt idx="11951">
                  <c:v>42215.07893045833</c:v>
                </c:pt>
                <c:pt idx="11952">
                  <c:v>42215.078930480799</c:v>
                </c:pt>
                <c:pt idx="11953">
                  <c:v>42215.078930520001</c:v>
                </c:pt>
                <c:pt idx="11954">
                  <c:v>42215.078930529598</c:v>
                </c:pt>
                <c:pt idx="11955">
                  <c:v>42215.078930571595</c:v>
                </c:pt>
                <c:pt idx="11956">
                  <c:v>42215.078930620599</c:v>
                </c:pt>
                <c:pt idx="11957">
                  <c:v>42215.078930631586</c:v>
                </c:pt>
                <c:pt idx="11958">
                  <c:v>42215.078930636802</c:v>
                </c:pt>
                <c:pt idx="11959">
                  <c:v>42215.078930715594</c:v>
                </c:pt>
                <c:pt idx="11960">
                  <c:v>42215.078930717675</c:v>
                </c:pt>
                <c:pt idx="11961">
                  <c:v>42215.078930732001</c:v>
                </c:pt>
                <c:pt idx="11962">
                  <c:v>42215.078930745811</c:v>
                </c:pt>
                <c:pt idx="11963">
                  <c:v>42215.078930752097</c:v>
                </c:pt>
                <c:pt idx="11964">
                  <c:v>42215.078930752999</c:v>
                </c:pt>
                <c:pt idx="11965">
                  <c:v>42215.078930761272</c:v>
                </c:pt>
                <c:pt idx="11966">
                  <c:v>42215.078930863376</c:v>
                </c:pt>
                <c:pt idx="11967">
                  <c:v>42215.0789308651</c:v>
                </c:pt>
                <c:pt idx="11968">
                  <c:v>42215.078930866199</c:v>
                </c:pt>
                <c:pt idx="11969">
                  <c:v>42215.078930869597</c:v>
                </c:pt>
                <c:pt idx="11970">
                  <c:v>42215.078930951684</c:v>
                </c:pt>
                <c:pt idx="11971">
                  <c:v>42215.078930983902</c:v>
                </c:pt>
                <c:pt idx="11972">
                  <c:v>42215.078930992539</c:v>
                </c:pt>
                <c:pt idx="11973">
                  <c:v>42215.07893100693</c:v>
                </c:pt>
                <c:pt idx="11974">
                  <c:v>42215.078931033</c:v>
                </c:pt>
                <c:pt idx="11975">
                  <c:v>42215.078931038297</c:v>
                </c:pt>
                <c:pt idx="11976">
                  <c:v>42215.07893109553</c:v>
                </c:pt>
                <c:pt idx="11977">
                  <c:v>42215.078931097531</c:v>
                </c:pt>
                <c:pt idx="11978">
                  <c:v>42215.07893115413</c:v>
                </c:pt>
                <c:pt idx="11979">
                  <c:v>42215.078931195931</c:v>
                </c:pt>
                <c:pt idx="11980">
                  <c:v>42215.078931204698</c:v>
                </c:pt>
                <c:pt idx="11981">
                  <c:v>42215.078931215903</c:v>
                </c:pt>
                <c:pt idx="11982">
                  <c:v>42215.078931224212</c:v>
                </c:pt>
                <c:pt idx="11983">
                  <c:v>42215.078931303397</c:v>
                </c:pt>
                <c:pt idx="11984">
                  <c:v>42215.078931311204</c:v>
                </c:pt>
                <c:pt idx="11985">
                  <c:v>42215.078931322139</c:v>
                </c:pt>
                <c:pt idx="11986">
                  <c:v>42215.078931327611</c:v>
                </c:pt>
                <c:pt idx="11987">
                  <c:v>42215.07893132943</c:v>
                </c:pt>
                <c:pt idx="11988">
                  <c:v>42215.078931331198</c:v>
                </c:pt>
                <c:pt idx="11989">
                  <c:v>42215.078931409611</c:v>
                </c:pt>
                <c:pt idx="11990">
                  <c:v>42215.078931443939</c:v>
                </c:pt>
                <c:pt idx="11991">
                  <c:v>42215.07893144805</c:v>
                </c:pt>
                <c:pt idx="11992">
                  <c:v>42215.078931454547</c:v>
                </c:pt>
                <c:pt idx="11993">
                  <c:v>42215.078931456141</c:v>
                </c:pt>
                <c:pt idx="11994">
                  <c:v>42215.078931559685</c:v>
                </c:pt>
                <c:pt idx="11995">
                  <c:v>42215.078931563075</c:v>
                </c:pt>
                <c:pt idx="11996">
                  <c:v>42215.078931583885</c:v>
                </c:pt>
                <c:pt idx="11997">
                  <c:v>42215.078931611264</c:v>
                </c:pt>
                <c:pt idx="11998">
                  <c:v>42215.078931616597</c:v>
                </c:pt>
                <c:pt idx="11999">
                  <c:v>42215.078931641001</c:v>
                </c:pt>
                <c:pt idx="12000">
                  <c:v>42215.078931679702</c:v>
                </c:pt>
                <c:pt idx="12001">
                  <c:v>42215.078931687902</c:v>
                </c:pt>
                <c:pt idx="12002">
                  <c:v>42215.078931729098</c:v>
                </c:pt>
                <c:pt idx="12003">
                  <c:v>42215.078931778429</c:v>
                </c:pt>
                <c:pt idx="12004">
                  <c:v>42215.078931790529</c:v>
                </c:pt>
                <c:pt idx="12005">
                  <c:v>42215.078931792399</c:v>
                </c:pt>
                <c:pt idx="12006">
                  <c:v>42215.078931873002</c:v>
                </c:pt>
                <c:pt idx="12007">
                  <c:v>42215.078931875098</c:v>
                </c:pt>
                <c:pt idx="12008">
                  <c:v>42215.078931889002</c:v>
                </c:pt>
                <c:pt idx="12009">
                  <c:v>42215.078931902797</c:v>
                </c:pt>
                <c:pt idx="12010">
                  <c:v>42215.078931909899</c:v>
                </c:pt>
                <c:pt idx="12011">
                  <c:v>42215.078931911885</c:v>
                </c:pt>
                <c:pt idx="12012">
                  <c:v>42215.078931919103</c:v>
                </c:pt>
                <c:pt idx="12013">
                  <c:v>42215.078932022603</c:v>
                </c:pt>
                <c:pt idx="12014">
                  <c:v>42215.078932024539</c:v>
                </c:pt>
                <c:pt idx="12015">
                  <c:v>42215.07893202643</c:v>
                </c:pt>
                <c:pt idx="12016">
                  <c:v>42215.07893202814</c:v>
                </c:pt>
                <c:pt idx="12017">
                  <c:v>42215.078932109711</c:v>
                </c:pt>
                <c:pt idx="12018">
                  <c:v>42215.07893214393</c:v>
                </c:pt>
                <c:pt idx="12019">
                  <c:v>42215.078932151097</c:v>
                </c:pt>
                <c:pt idx="12020">
                  <c:v>42215.0789321622</c:v>
                </c:pt>
                <c:pt idx="12021">
                  <c:v>42215.078932189303</c:v>
                </c:pt>
                <c:pt idx="12022">
                  <c:v>42215.078932194629</c:v>
                </c:pt>
                <c:pt idx="12023">
                  <c:v>42215.078932253302</c:v>
                </c:pt>
                <c:pt idx="12024">
                  <c:v>42215.078932255703</c:v>
                </c:pt>
                <c:pt idx="12025">
                  <c:v>42215.078932313903</c:v>
                </c:pt>
                <c:pt idx="12026">
                  <c:v>42215.078932352939</c:v>
                </c:pt>
                <c:pt idx="12027">
                  <c:v>42215.078932361903</c:v>
                </c:pt>
                <c:pt idx="12028">
                  <c:v>42215.078932375698</c:v>
                </c:pt>
                <c:pt idx="12029">
                  <c:v>42215.078932382799</c:v>
                </c:pt>
                <c:pt idx="12030">
                  <c:v>42215.078932460201</c:v>
                </c:pt>
                <c:pt idx="12031">
                  <c:v>42215.07893246803</c:v>
                </c:pt>
                <c:pt idx="12032">
                  <c:v>42215.078932478958</c:v>
                </c:pt>
                <c:pt idx="12033">
                  <c:v>42215.078932484699</c:v>
                </c:pt>
                <c:pt idx="12034">
                  <c:v>42215.07893248614</c:v>
                </c:pt>
                <c:pt idx="12035">
                  <c:v>42215.07893248793</c:v>
                </c:pt>
                <c:pt idx="12036">
                  <c:v>42215.078932567376</c:v>
                </c:pt>
                <c:pt idx="12037">
                  <c:v>42215.078932601384</c:v>
                </c:pt>
                <c:pt idx="12038">
                  <c:v>42215.078932607597</c:v>
                </c:pt>
                <c:pt idx="12039">
                  <c:v>42215.078932611774</c:v>
                </c:pt>
                <c:pt idx="12040">
                  <c:v>42215.078932614684</c:v>
                </c:pt>
                <c:pt idx="12041">
                  <c:v>42215.078932719502</c:v>
                </c:pt>
                <c:pt idx="12042">
                  <c:v>42215.078932721401</c:v>
                </c:pt>
                <c:pt idx="12043">
                  <c:v>42215.078932742399</c:v>
                </c:pt>
                <c:pt idx="12044">
                  <c:v>42215.078932768098</c:v>
                </c:pt>
                <c:pt idx="12045">
                  <c:v>42215.0789327733</c:v>
                </c:pt>
                <c:pt idx="12046">
                  <c:v>42215.078932797798</c:v>
                </c:pt>
                <c:pt idx="12047">
                  <c:v>42215.078932839599</c:v>
                </c:pt>
                <c:pt idx="12048">
                  <c:v>42215.078932846838</c:v>
                </c:pt>
                <c:pt idx="12049">
                  <c:v>42215.078932885801</c:v>
                </c:pt>
                <c:pt idx="12050">
                  <c:v>42215.078932937497</c:v>
                </c:pt>
                <c:pt idx="12051">
                  <c:v>42215.07893294793</c:v>
                </c:pt>
                <c:pt idx="12052">
                  <c:v>42215.078932951597</c:v>
                </c:pt>
                <c:pt idx="12053">
                  <c:v>42215.078933030403</c:v>
                </c:pt>
                <c:pt idx="12054">
                  <c:v>42215.078933032499</c:v>
                </c:pt>
                <c:pt idx="12055">
                  <c:v>42215.078933047131</c:v>
                </c:pt>
                <c:pt idx="12056">
                  <c:v>42215.078933060802</c:v>
                </c:pt>
                <c:pt idx="12057">
                  <c:v>42215.078933067911</c:v>
                </c:pt>
                <c:pt idx="12058">
                  <c:v>42215.0789330716</c:v>
                </c:pt>
                <c:pt idx="12059">
                  <c:v>42215.078933076213</c:v>
                </c:pt>
                <c:pt idx="12060">
                  <c:v>42215.078933180601</c:v>
                </c:pt>
                <c:pt idx="12061">
                  <c:v>42215.078933182602</c:v>
                </c:pt>
                <c:pt idx="12062">
                  <c:v>42215.078933185403</c:v>
                </c:pt>
                <c:pt idx="12063">
                  <c:v>42215.0789331872</c:v>
                </c:pt>
                <c:pt idx="12064">
                  <c:v>42215.078933266603</c:v>
                </c:pt>
                <c:pt idx="12065">
                  <c:v>42215.078933303797</c:v>
                </c:pt>
                <c:pt idx="12066">
                  <c:v>42215.07893330793</c:v>
                </c:pt>
                <c:pt idx="12067">
                  <c:v>42215.078933326629</c:v>
                </c:pt>
                <c:pt idx="12068">
                  <c:v>42215.078933347439</c:v>
                </c:pt>
                <c:pt idx="12069">
                  <c:v>42215.078933352699</c:v>
                </c:pt>
                <c:pt idx="12070">
                  <c:v>42215.078933414203</c:v>
                </c:pt>
                <c:pt idx="12071">
                  <c:v>42215.078933416138</c:v>
                </c:pt>
                <c:pt idx="12072">
                  <c:v>42215.078933465396</c:v>
                </c:pt>
                <c:pt idx="12073">
                  <c:v>42215.0789335093</c:v>
                </c:pt>
                <c:pt idx="12074">
                  <c:v>42215.078933515775</c:v>
                </c:pt>
                <c:pt idx="12075">
                  <c:v>42215.0789335359</c:v>
                </c:pt>
                <c:pt idx="12076">
                  <c:v>42215.078933539284</c:v>
                </c:pt>
                <c:pt idx="12077">
                  <c:v>42215.078933614903</c:v>
                </c:pt>
                <c:pt idx="12078">
                  <c:v>42215.078933628029</c:v>
                </c:pt>
                <c:pt idx="12079">
                  <c:v>42215.0789336362</c:v>
                </c:pt>
                <c:pt idx="12080">
                  <c:v>42215.078933643403</c:v>
                </c:pt>
                <c:pt idx="12081">
                  <c:v>42215.0789336456</c:v>
                </c:pt>
                <c:pt idx="12082">
                  <c:v>42215.078933647499</c:v>
                </c:pt>
                <c:pt idx="12083">
                  <c:v>42215.078933724129</c:v>
                </c:pt>
                <c:pt idx="12084">
                  <c:v>42215.078933758799</c:v>
                </c:pt>
                <c:pt idx="12085">
                  <c:v>42215.0789337678</c:v>
                </c:pt>
                <c:pt idx="12086">
                  <c:v>42215.078933770303</c:v>
                </c:pt>
                <c:pt idx="12087">
                  <c:v>42215.078933770601</c:v>
                </c:pt>
                <c:pt idx="12088">
                  <c:v>42215.078933877303</c:v>
                </c:pt>
                <c:pt idx="12089">
                  <c:v>42215.078933879602</c:v>
                </c:pt>
                <c:pt idx="12090">
                  <c:v>42215.078933903198</c:v>
                </c:pt>
                <c:pt idx="12091">
                  <c:v>42215.078933925011</c:v>
                </c:pt>
                <c:pt idx="12092">
                  <c:v>42215.078933930301</c:v>
                </c:pt>
                <c:pt idx="12093">
                  <c:v>42215.078933955599</c:v>
                </c:pt>
                <c:pt idx="12094">
                  <c:v>42215.078933999612</c:v>
                </c:pt>
                <c:pt idx="12095">
                  <c:v>42215.078934002398</c:v>
                </c:pt>
                <c:pt idx="12096">
                  <c:v>42215.078934044839</c:v>
                </c:pt>
                <c:pt idx="12097">
                  <c:v>42215.078934094228</c:v>
                </c:pt>
                <c:pt idx="12098">
                  <c:v>42215.07893410854</c:v>
                </c:pt>
                <c:pt idx="12099">
                  <c:v>42215.078934111501</c:v>
                </c:pt>
                <c:pt idx="12100">
                  <c:v>42215.078934187201</c:v>
                </c:pt>
                <c:pt idx="12101">
                  <c:v>42215.078934192039</c:v>
                </c:pt>
                <c:pt idx="12102">
                  <c:v>42215.078934196339</c:v>
                </c:pt>
                <c:pt idx="12103">
                  <c:v>42215.078934214398</c:v>
                </c:pt>
                <c:pt idx="12104">
                  <c:v>42215.078934219702</c:v>
                </c:pt>
                <c:pt idx="12105">
                  <c:v>42215.0789342317</c:v>
                </c:pt>
                <c:pt idx="12106">
                  <c:v>42215.078934234531</c:v>
                </c:pt>
                <c:pt idx="12107">
                  <c:v>42215.078934337311</c:v>
                </c:pt>
                <c:pt idx="12108">
                  <c:v>42215.07893434263</c:v>
                </c:pt>
                <c:pt idx="12109">
                  <c:v>42215.078934345431</c:v>
                </c:pt>
                <c:pt idx="12110">
                  <c:v>42215.078934347213</c:v>
                </c:pt>
                <c:pt idx="12111">
                  <c:v>42215.07893442404</c:v>
                </c:pt>
                <c:pt idx="12112">
                  <c:v>42215.078934463803</c:v>
                </c:pt>
                <c:pt idx="12113">
                  <c:v>42215.078934466612</c:v>
                </c:pt>
                <c:pt idx="12114">
                  <c:v>42215.078934494741</c:v>
                </c:pt>
                <c:pt idx="12115">
                  <c:v>42215.078934508601</c:v>
                </c:pt>
                <c:pt idx="12116">
                  <c:v>42215.078934534999</c:v>
                </c:pt>
                <c:pt idx="12117">
                  <c:v>42215.0789345714</c:v>
                </c:pt>
                <c:pt idx="12118">
                  <c:v>42215.078934575598</c:v>
                </c:pt>
                <c:pt idx="12119">
                  <c:v>42215.078934627898</c:v>
                </c:pt>
                <c:pt idx="12120">
                  <c:v>42215.078934671998</c:v>
                </c:pt>
                <c:pt idx="12121">
                  <c:v>42215.078934678539</c:v>
                </c:pt>
                <c:pt idx="12122">
                  <c:v>42215.078934696299</c:v>
                </c:pt>
                <c:pt idx="12123">
                  <c:v>42215.078934698038</c:v>
                </c:pt>
                <c:pt idx="12124">
                  <c:v>42215.078934771998</c:v>
                </c:pt>
                <c:pt idx="12125">
                  <c:v>42215.078934786601</c:v>
                </c:pt>
                <c:pt idx="12126">
                  <c:v>42215.07893479483</c:v>
                </c:pt>
                <c:pt idx="12127">
                  <c:v>42215.078934800098</c:v>
                </c:pt>
                <c:pt idx="12128">
                  <c:v>42215.078934803001</c:v>
                </c:pt>
                <c:pt idx="12129">
                  <c:v>42215.078934807803</c:v>
                </c:pt>
                <c:pt idx="12130">
                  <c:v>42215.078934881676</c:v>
                </c:pt>
                <c:pt idx="12131">
                  <c:v>42215.078934914702</c:v>
                </c:pt>
                <c:pt idx="12132">
                  <c:v>42215.078934916099</c:v>
                </c:pt>
                <c:pt idx="12133">
                  <c:v>42215.078934927798</c:v>
                </c:pt>
                <c:pt idx="12134">
                  <c:v>42215.07893492953</c:v>
                </c:pt>
                <c:pt idx="12135">
                  <c:v>42215.078935031001</c:v>
                </c:pt>
                <c:pt idx="12136">
                  <c:v>42215.078935039797</c:v>
                </c:pt>
                <c:pt idx="12137">
                  <c:v>42215.078935056699</c:v>
                </c:pt>
                <c:pt idx="12138">
                  <c:v>42215.078935082798</c:v>
                </c:pt>
                <c:pt idx="12139">
                  <c:v>42215.07893508803</c:v>
                </c:pt>
                <c:pt idx="12140">
                  <c:v>42215.078935112397</c:v>
                </c:pt>
                <c:pt idx="12141">
                  <c:v>42215.078935159399</c:v>
                </c:pt>
                <c:pt idx="12142">
                  <c:v>42215.078935161102</c:v>
                </c:pt>
                <c:pt idx="12143">
                  <c:v>42215.078935224941</c:v>
                </c:pt>
                <c:pt idx="12144">
                  <c:v>42215.078935260899</c:v>
                </c:pt>
                <c:pt idx="12145">
                  <c:v>42215.078935264697</c:v>
                </c:pt>
                <c:pt idx="12146">
                  <c:v>42215.078935271602</c:v>
                </c:pt>
                <c:pt idx="12147">
                  <c:v>42215.078935345839</c:v>
                </c:pt>
                <c:pt idx="12148">
                  <c:v>42215.078935350612</c:v>
                </c:pt>
                <c:pt idx="12149">
                  <c:v>42215.078935354941</c:v>
                </c:pt>
                <c:pt idx="12150">
                  <c:v>42215.078935373298</c:v>
                </c:pt>
                <c:pt idx="12151">
                  <c:v>42215.078935378559</c:v>
                </c:pt>
                <c:pt idx="12152">
                  <c:v>42215.07893539215</c:v>
                </c:pt>
                <c:pt idx="12153">
                  <c:v>42215.078935393831</c:v>
                </c:pt>
                <c:pt idx="12154">
                  <c:v>42215.078935497149</c:v>
                </c:pt>
                <c:pt idx="12155">
                  <c:v>42215.078935497739</c:v>
                </c:pt>
                <c:pt idx="12156">
                  <c:v>42215.078935500402</c:v>
                </c:pt>
                <c:pt idx="12157">
                  <c:v>42215.078935503676</c:v>
                </c:pt>
                <c:pt idx="12158">
                  <c:v>42215.078935580503</c:v>
                </c:pt>
                <c:pt idx="12159">
                  <c:v>42215.078935622303</c:v>
                </c:pt>
                <c:pt idx="12160">
                  <c:v>42215.078935624129</c:v>
                </c:pt>
                <c:pt idx="12161">
                  <c:v>42215.078935636397</c:v>
                </c:pt>
                <c:pt idx="12162">
                  <c:v>42215.078935662197</c:v>
                </c:pt>
                <c:pt idx="12163">
                  <c:v>42215.078935667501</c:v>
                </c:pt>
                <c:pt idx="12164">
                  <c:v>42215.078935729129</c:v>
                </c:pt>
                <c:pt idx="12165">
                  <c:v>42215.078935735684</c:v>
                </c:pt>
                <c:pt idx="12166">
                  <c:v>42215.078935781276</c:v>
                </c:pt>
                <c:pt idx="12167">
                  <c:v>42215.078935823301</c:v>
                </c:pt>
                <c:pt idx="12168">
                  <c:v>42215.078935832098</c:v>
                </c:pt>
                <c:pt idx="12169">
                  <c:v>42215.078935853999</c:v>
                </c:pt>
                <c:pt idx="12170">
                  <c:v>42215.078935855803</c:v>
                </c:pt>
                <c:pt idx="12171">
                  <c:v>42215.078935926613</c:v>
                </c:pt>
                <c:pt idx="12172">
                  <c:v>42215.078935942947</c:v>
                </c:pt>
                <c:pt idx="12173">
                  <c:v>42215.078935956699</c:v>
                </c:pt>
                <c:pt idx="12174">
                  <c:v>42215.078935957012</c:v>
                </c:pt>
                <c:pt idx="12175">
                  <c:v>42215.078935965903</c:v>
                </c:pt>
                <c:pt idx="12176">
                  <c:v>42215.078935967598</c:v>
                </c:pt>
                <c:pt idx="12177">
                  <c:v>42215.078936038699</c:v>
                </c:pt>
                <c:pt idx="12178">
                  <c:v>42215.078936073529</c:v>
                </c:pt>
                <c:pt idx="12179">
                  <c:v>42215.078936076039</c:v>
                </c:pt>
                <c:pt idx="12180">
                  <c:v>42215.0789360852</c:v>
                </c:pt>
                <c:pt idx="12181">
                  <c:v>42215.0789360872</c:v>
                </c:pt>
                <c:pt idx="12182">
                  <c:v>42215.078936191829</c:v>
                </c:pt>
                <c:pt idx="12183">
                  <c:v>42215.078936199629</c:v>
                </c:pt>
                <c:pt idx="12184">
                  <c:v>42215.078936229438</c:v>
                </c:pt>
                <c:pt idx="12185">
                  <c:v>42215.078936243299</c:v>
                </c:pt>
                <c:pt idx="12186">
                  <c:v>42215.078936270613</c:v>
                </c:pt>
                <c:pt idx="12187">
                  <c:v>42215.078936273399</c:v>
                </c:pt>
                <c:pt idx="12188">
                  <c:v>42215.078936316939</c:v>
                </c:pt>
                <c:pt idx="12189">
                  <c:v>42215.078936319303</c:v>
                </c:pt>
                <c:pt idx="12190">
                  <c:v>42215.078936362203</c:v>
                </c:pt>
                <c:pt idx="12191">
                  <c:v>42215.078936414138</c:v>
                </c:pt>
                <c:pt idx="12192">
                  <c:v>42215.07893642303</c:v>
                </c:pt>
                <c:pt idx="12193">
                  <c:v>42215.078936431499</c:v>
                </c:pt>
                <c:pt idx="12194">
                  <c:v>42215.0789365042</c:v>
                </c:pt>
                <c:pt idx="12195">
                  <c:v>42215.078936508529</c:v>
                </c:pt>
                <c:pt idx="12196">
                  <c:v>42215.078936518097</c:v>
                </c:pt>
                <c:pt idx="12197">
                  <c:v>42215.078936529899</c:v>
                </c:pt>
                <c:pt idx="12198">
                  <c:v>42215.078936535196</c:v>
                </c:pt>
                <c:pt idx="12199">
                  <c:v>42215.078936548329</c:v>
                </c:pt>
                <c:pt idx="12200">
                  <c:v>42215.078936551385</c:v>
                </c:pt>
                <c:pt idx="12201">
                  <c:v>42215.078936651902</c:v>
                </c:pt>
                <c:pt idx="12202">
                  <c:v>42215.078936655103</c:v>
                </c:pt>
                <c:pt idx="12203">
                  <c:v>42215.078936658829</c:v>
                </c:pt>
                <c:pt idx="12204">
                  <c:v>42215.078936663274</c:v>
                </c:pt>
                <c:pt idx="12205">
                  <c:v>42215.078936737998</c:v>
                </c:pt>
                <c:pt idx="12206">
                  <c:v>42215.07893677993</c:v>
                </c:pt>
                <c:pt idx="12207">
                  <c:v>42215.078936783197</c:v>
                </c:pt>
                <c:pt idx="12208">
                  <c:v>42215.078936793499</c:v>
                </c:pt>
                <c:pt idx="12209">
                  <c:v>42215.078936819402</c:v>
                </c:pt>
                <c:pt idx="12210">
                  <c:v>42215.078936824699</c:v>
                </c:pt>
                <c:pt idx="12211">
                  <c:v>42215.078936885999</c:v>
                </c:pt>
                <c:pt idx="12212">
                  <c:v>42215.07893689513</c:v>
                </c:pt>
                <c:pt idx="12213">
                  <c:v>42215.078936959697</c:v>
                </c:pt>
                <c:pt idx="12214">
                  <c:v>42215.078936992039</c:v>
                </c:pt>
                <c:pt idx="12215">
                  <c:v>42215.07893699855</c:v>
                </c:pt>
                <c:pt idx="12216">
                  <c:v>42215.078937011102</c:v>
                </c:pt>
                <c:pt idx="12217">
                  <c:v>42215.0789370153</c:v>
                </c:pt>
                <c:pt idx="12218">
                  <c:v>42215.078937086211</c:v>
                </c:pt>
                <c:pt idx="12219">
                  <c:v>42215.07893709054</c:v>
                </c:pt>
                <c:pt idx="12220">
                  <c:v>42215.078937109298</c:v>
                </c:pt>
                <c:pt idx="12221">
                  <c:v>42215.078937114602</c:v>
                </c:pt>
                <c:pt idx="12222">
                  <c:v>42215.078937117702</c:v>
                </c:pt>
                <c:pt idx="12223">
                  <c:v>42215.078937127029</c:v>
                </c:pt>
                <c:pt idx="12224">
                  <c:v>42215.078937195838</c:v>
                </c:pt>
                <c:pt idx="12225">
                  <c:v>42215.078937230697</c:v>
                </c:pt>
                <c:pt idx="12226">
                  <c:v>42215.078937234539</c:v>
                </c:pt>
                <c:pt idx="12227">
                  <c:v>42215.07893724263</c:v>
                </c:pt>
                <c:pt idx="12228">
                  <c:v>42215.078937247439</c:v>
                </c:pt>
                <c:pt idx="12229">
                  <c:v>42215.078937345839</c:v>
                </c:pt>
                <c:pt idx="12230">
                  <c:v>42215.07893735895</c:v>
                </c:pt>
                <c:pt idx="12231">
                  <c:v>42215.078937372229</c:v>
                </c:pt>
                <c:pt idx="12232">
                  <c:v>42215.07893739915</c:v>
                </c:pt>
                <c:pt idx="12233">
                  <c:v>42215.078937404331</c:v>
                </c:pt>
                <c:pt idx="12234">
                  <c:v>42215.078937427141</c:v>
                </c:pt>
                <c:pt idx="12235">
                  <c:v>42215.078937474558</c:v>
                </c:pt>
                <c:pt idx="12236">
                  <c:v>42215.07893747944</c:v>
                </c:pt>
                <c:pt idx="12237">
                  <c:v>42215.078937517901</c:v>
                </c:pt>
                <c:pt idx="12238">
                  <c:v>42215.078937566999</c:v>
                </c:pt>
                <c:pt idx="12239">
                  <c:v>42215.078937580598</c:v>
                </c:pt>
                <c:pt idx="12240">
                  <c:v>42215.078937591003</c:v>
                </c:pt>
                <c:pt idx="12241">
                  <c:v>42215.078937658429</c:v>
                </c:pt>
                <c:pt idx="12242">
                  <c:v>42215.078937660503</c:v>
                </c:pt>
                <c:pt idx="12243">
                  <c:v>42215.078937670703</c:v>
                </c:pt>
                <c:pt idx="12244">
                  <c:v>42215.078937687198</c:v>
                </c:pt>
                <c:pt idx="12245">
                  <c:v>42215.078937692429</c:v>
                </c:pt>
                <c:pt idx="12246">
                  <c:v>42215.078937705497</c:v>
                </c:pt>
                <c:pt idx="12247">
                  <c:v>42215.078937711194</c:v>
                </c:pt>
                <c:pt idx="12248">
                  <c:v>42215.078937810897</c:v>
                </c:pt>
                <c:pt idx="12249">
                  <c:v>42215.078937812301</c:v>
                </c:pt>
                <c:pt idx="12250">
                  <c:v>42215.078937815</c:v>
                </c:pt>
                <c:pt idx="12251">
                  <c:v>42215.078937822938</c:v>
                </c:pt>
                <c:pt idx="12252">
                  <c:v>42215.078937895203</c:v>
                </c:pt>
                <c:pt idx="12253">
                  <c:v>42215.0789379372</c:v>
                </c:pt>
                <c:pt idx="12254">
                  <c:v>42215.078937943203</c:v>
                </c:pt>
                <c:pt idx="12255">
                  <c:v>42215.078937963102</c:v>
                </c:pt>
                <c:pt idx="12256">
                  <c:v>42215.078937979029</c:v>
                </c:pt>
                <c:pt idx="12257">
                  <c:v>42215.078937984203</c:v>
                </c:pt>
                <c:pt idx="12258">
                  <c:v>42215.078938043698</c:v>
                </c:pt>
                <c:pt idx="12259">
                  <c:v>42215.07893805483</c:v>
                </c:pt>
                <c:pt idx="12260">
                  <c:v>42215.078938108949</c:v>
                </c:pt>
                <c:pt idx="12261">
                  <c:v>42215.078938147613</c:v>
                </c:pt>
                <c:pt idx="12262">
                  <c:v>42215.078938154147</c:v>
                </c:pt>
                <c:pt idx="12263">
                  <c:v>42215.078938168612</c:v>
                </c:pt>
                <c:pt idx="12264">
                  <c:v>42215.078938175298</c:v>
                </c:pt>
                <c:pt idx="12265">
                  <c:v>42215.07893824573</c:v>
                </c:pt>
                <c:pt idx="12266">
                  <c:v>42215.07893825604</c:v>
                </c:pt>
                <c:pt idx="12267">
                  <c:v>42215.078938266211</c:v>
                </c:pt>
                <c:pt idx="12268">
                  <c:v>42215.078938271399</c:v>
                </c:pt>
                <c:pt idx="12269">
                  <c:v>42215.07893827495</c:v>
                </c:pt>
                <c:pt idx="12270">
                  <c:v>42215.07893828673</c:v>
                </c:pt>
                <c:pt idx="12271">
                  <c:v>42215.078938352839</c:v>
                </c:pt>
                <c:pt idx="12272">
                  <c:v>42215.078938388149</c:v>
                </c:pt>
                <c:pt idx="12273">
                  <c:v>42215.078938389699</c:v>
                </c:pt>
                <c:pt idx="12274">
                  <c:v>42215.078938399958</c:v>
                </c:pt>
                <c:pt idx="12275">
                  <c:v>42215.078938407431</c:v>
                </c:pt>
                <c:pt idx="12276">
                  <c:v>42215.078938503</c:v>
                </c:pt>
                <c:pt idx="12277">
                  <c:v>42215.078938518811</c:v>
                </c:pt>
                <c:pt idx="12278">
                  <c:v>42215.078938531195</c:v>
                </c:pt>
                <c:pt idx="12279">
                  <c:v>42215.078938555103</c:v>
                </c:pt>
                <c:pt idx="12280">
                  <c:v>42215.078938560284</c:v>
                </c:pt>
                <c:pt idx="12281">
                  <c:v>42215.078938584098</c:v>
                </c:pt>
                <c:pt idx="12282">
                  <c:v>42215.078938631385</c:v>
                </c:pt>
                <c:pt idx="12283">
                  <c:v>42215.078938639403</c:v>
                </c:pt>
                <c:pt idx="12284">
                  <c:v>42215.078938697297</c:v>
                </c:pt>
                <c:pt idx="12285">
                  <c:v>42215.078938733284</c:v>
                </c:pt>
                <c:pt idx="12286">
                  <c:v>42215.078938744329</c:v>
                </c:pt>
                <c:pt idx="12287">
                  <c:v>42215.078938750703</c:v>
                </c:pt>
                <c:pt idx="12288">
                  <c:v>42215.078938815597</c:v>
                </c:pt>
                <c:pt idx="12289">
                  <c:v>42215.0789388177</c:v>
                </c:pt>
                <c:pt idx="12290">
                  <c:v>42215.07893882483</c:v>
                </c:pt>
                <c:pt idx="12291">
                  <c:v>42215.078938844141</c:v>
                </c:pt>
                <c:pt idx="12292">
                  <c:v>42215.07893884943</c:v>
                </c:pt>
                <c:pt idx="12293">
                  <c:v>42215.078938863</c:v>
                </c:pt>
                <c:pt idx="12294">
                  <c:v>42215.078938871397</c:v>
                </c:pt>
                <c:pt idx="12295">
                  <c:v>42215.078938970211</c:v>
                </c:pt>
                <c:pt idx="12296">
                  <c:v>42215.07893897294</c:v>
                </c:pt>
                <c:pt idx="12297">
                  <c:v>42215.078938977611</c:v>
                </c:pt>
                <c:pt idx="12298">
                  <c:v>42215.078938982799</c:v>
                </c:pt>
                <c:pt idx="12299">
                  <c:v>42215.078939054329</c:v>
                </c:pt>
                <c:pt idx="12300">
                  <c:v>42215.078939094441</c:v>
                </c:pt>
                <c:pt idx="12301">
                  <c:v>42215.078939103529</c:v>
                </c:pt>
                <c:pt idx="12302">
                  <c:v>42215.078939110303</c:v>
                </c:pt>
                <c:pt idx="12303">
                  <c:v>42215.078939135099</c:v>
                </c:pt>
                <c:pt idx="12304">
                  <c:v>42215.07893914044</c:v>
                </c:pt>
                <c:pt idx="12305">
                  <c:v>42215.078939197549</c:v>
                </c:pt>
                <c:pt idx="12306">
                  <c:v>42215.078939214603</c:v>
                </c:pt>
                <c:pt idx="12307">
                  <c:v>42215.078939254628</c:v>
                </c:pt>
                <c:pt idx="12308">
                  <c:v>42215.078939298859</c:v>
                </c:pt>
                <c:pt idx="12309">
                  <c:v>42215.078939305298</c:v>
                </c:pt>
                <c:pt idx="12310">
                  <c:v>42215.078939326158</c:v>
                </c:pt>
                <c:pt idx="12311">
                  <c:v>42215.078939335603</c:v>
                </c:pt>
                <c:pt idx="12312">
                  <c:v>42215.07893940033</c:v>
                </c:pt>
                <c:pt idx="12313">
                  <c:v>42215.078939404739</c:v>
                </c:pt>
                <c:pt idx="12314">
                  <c:v>42215.078939423838</c:v>
                </c:pt>
                <c:pt idx="12315">
                  <c:v>42215.07893942904</c:v>
                </c:pt>
                <c:pt idx="12316">
                  <c:v>42215.07893942915</c:v>
                </c:pt>
                <c:pt idx="12317">
                  <c:v>42215.078939446459</c:v>
                </c:pt>
                <c:pt idx="12318">
                  <c:v>42215.078939509898</c:v>
                </c:pt>
                <c:pt idx="12319">
                  <c:v>42215.078939545798</c:v>
                </c:pt>
                <c:pt idx="12320">
                  <c:v>42215.078939545929</c:v>
                </c:pt>
                <c:pt idx="12321">
                  <c:v>42215.078939557403</c:v>
                </c:pt>
                <c:pt idx="12322">
                  <c:v>42215.078939567684</c:v>
                </c:pt>
                <c:pt idx="12323">
                  <c:v>42215.078939663676</c:v>
                </c:pt>
                <c:pt idx="12324">
                  <c:v>42215.078939678329</c:v>
                </c:pt>
                <c:pt idx="12325">
                  <c:v>42215.078939703897</c:v>
                </c:pt>
                <c:pt idx="12326">
                  <c:v>42215.078939717598</c:v>
                </c:pt>
                <c:pt idx="12327">
                  <c:v>42215.07893974294</c:v>
                </c:pt>
                <c:pt idx="12328">
                  <c:v>42215.078939747698</c:v>
                </c:pt>
                <c:pt idx="12329">
                  <c:v>42215.078939788938</c:v>
                </c:pt>
                <c:pt idx="12330">
                  <c:v>42215.078939799612</c:v>
                </c:pt>
                <c:pt idx="12331">
                  <c:v>42215.078939842213</c:v>
                </c:pt>
                <c:pt idx="12332">
                  <c:v>42215.078939888699</c:v>
                </c:pt>
                <c:pt idx="12333">
                  <c:v>42215.078939892628</c:v>
                </c:pt>
                <c:pt idx="12334">
                  <c:v>42215.078939910403</c:v>
                </c:pt>
                <c:pt idx="12335">
                  <c:v>42215.078939972613</c:v>
                </c:pt>
                <c:pt idx="12336">
                  <c:v>42215.07893997473</c:v>
                </c:pt>
                <c:pt idx="12337">
                  <c:v>42215.078939989013</c:v>
                </c:pt>
                <c:pt idx="12338">
                  <c:v>42215.078940002801</c:v>
                </c:pt>
                <c:pt idx="12339">
                  <c:v>42215.078940009997</c:v>
                </c:pt>
                <c:pt idx="12340">
                  <c:v>42215.078940020401</c:v>
                </c:pt>
                <c:pt idx="12341">
                  <c:v>42215.078940031475</c:v>
                </c:pt>
                <c:pt idx="12342">
                  <c:v>42215.078940122898</c:v>
                </c:pt>
                <c:pt idx="12343">
                  <c:v>42215.078940126798</c:v>
                </c:pt>
                <c:pt idx="12344">
                  <c:v>42215.078940129497</c:v>
                </c:pt>
                <c:pt idx="12345">
                  <c:v>42215.078940142201</c:v>
                </c:pt>
                <c:pt idx="12346">
                  <c:v>42215.078940209401</c:v>
                </c:pt>
                <c:pt idx="12347">
                  <c:v>42215.078940252199</c:v>
                </c:pt>
                <c:pt idx="12348">
                  <c:v>42215.078940263775</c:v>
                </c:pt>
                <c:pt idx="12349">
                  <c:v>42215.078940266103</c:v>
                </c:pt>
                <c:pt idx="12350">
                  <c:v>42215.078940292202</c:v>
                </c:pt>
                <c:pt idx="12351">
                  <c:v>42215.078940297499</c:v>
                </c:pt>
                <c:pt idx="12352">
                  <c:v>42215.078940358297</c:v>
                </c:pt>
                <c:pt idx="12353">
                  <c:v>42215.078940373998</c:v>
                </c:pt>
                <c:pt idx="12354">
                  <c:v>42215.078940421598</c:v>
                </c:pt>
                <c:pt idx="12355">
                  <c:v>42215.078940460284</c:v>
                </c:pt>
                <c:pt idx="12356">
                  <c:v>42215.078940466898</c:v>
                </c:pt>
                <c:pt idx="12357">
                  <c:v>42215.078940483196</c:v>
                </c:pt>
                <c:pt idx="12358">
                  <c:v>42215.078940495601</c:v>
                </c:pt>
                <c:pt idx="12359">
                  <c:v>42215.078940559673</c:v>
                </c:pt>
                <c:pt idx="12360">
                  <c:v>42215.078940567473</c:v>
                </c:pt>
                <c:pt idx="12361">
                  <c:v>42215.078940580875</c:v>
                </c:pt>
                <c:pt idx="12362">
                  <c:v>42215.078940586194</c:v>
                </c:pt>
                <c:pt idx="12363">
                  <c:v>42215.078940589374</c:v>
                </c:pt>
                <c:pt idx="12364">
                  <c:v>42215.078940606101</c:v>
                </c:pt>
                <c:pt idx="12365">
                  <c:v>42215.078940666775</c:v>
                </c:pt>
                <c:pt idx="12366">
                  <c:v>42215.078940702995</c:v>
                </c:pt>
                <c:pt idx="12367">
                  <c:v>42215.078940714884</c:v>
                </c:pt>
                <c:pt idx="12368">
                  <c:v>42215.078940717074</c:v>
                </c:pt>
                <c:pt idx="12369">
                  <c:v>42215.078940727595</c:v>
                </c:pt>
                <c:pt idx="12370">
                  <c:v>42215.078940820997</c:v>
                </c:pt>
                <c:pt idx="12371">
                  <c:v>42215.078940838197</c:v>
                </c:pt>
                <c:pt idx="12372">
                  <c:v>42215.0789408497</c:v>
                </c:pt>
                <c:pt idx="12373">
                  <c:v>42215.078940870502</c:v>
                </c:pt>
                <c:pt idx="12374">
                  <c:v>42215.078940875675</c:v>
                </c:pt>
                <c:pt idx="12375">
                  <c:v>42215.078940898398</c:v>
                </c:pt>
                <c:pt idx="12376">
                  <c:v>42215.078940946398</c:v>
                </c:pt>
                <c:pt idx="12377">
                  <c:v>42215.078940959502</c:v>
                </c:pt>
                <c:pt idx="12378">
                  <c:v>42215.0789410082</c:v>
                </c:pt>
                <c:pt idx="12379">
                  <c:v>42215.078941047199</c:v>
                </c:pt>
                <c:pt idx="12380">
                  <c:v>42215.078941052998</c:v>
                </c:pt>
                <c:pt idx="12381">
                  <c:v>42215.0789410703</c:v>
                </c:pt>
                <c:pt idx="12382">
                  <c:v>42215.078941129497</c:v>
                </c:pt>
                <c:pt idx="12383">
                  <c:v>42215.078941131585</c:v>
                </c:pt>
                <c:pt idx="12384">
                  <c:v>42215.078941138599</c:v>
                </c:pt>
                <c:pt idx="12385">
                  <c:v>42215.078941158798</c:v>
                </c:pt>
                <c:pt idx="12386">
                  <c:v>42215.078941164204</c:v>
                </c:pt>
                <c:pt idx="12387">
                  <c:v>42215.078941177897</c:v>
                </c:pt>
                <c:pt idx="12388">
                  <c:v>42215.078941191401</c:v>
                </c:pt>
                <c:pt idx="12389">
                  <c:v>42215.078941284002</c:v>
                </c:pt>
                <c:pt idx="12390">
                  <c:v>42215.078941284301</c:v>
                </c:pt>
                <c:pt idx="12391">
                  <c:v>42215.078941287</c:v>
                </c:pt>
                <c:pt idx="12392">
                  <c:v>42215.078941302098</c:v>
                </c:pt>
                <c:pt idx="12393">
                  <c:v>42215.078941367385</c:v>
                </c:pt>
                <c:pt idx="12394">
                  <c:v>42215.078941409301</c:v>
                </c:pt>
                <c:pt idx="12395">
                  <c:v>42215.078941423599</c:v>
                </c:pt>
                <c:pt idx="12396">
                  <c:v>42215.078941427702</c:v>
                </c:pt>
                <c:pt idx="12397">
                  <c:v>42215.078941449799</c:v>
                </c:pt>
                <c:pt idx="12398">
                  <c:v>42215.078941455111</c:v>
                </c:pt>
                <c:pt idx="12399">
                  <c:v>42215.078941515363</c:v>
                </c:pt>
                <c:pt idx="12400">
                  <c:v>42215.078941533873</c:v>
                </c:pt>
                <c:pt idx="12401">
                  <c:v>42215.078941570595</c:v>
                </c:pt>
                <c:pt idx="12402">
                  <c:v>42215.078941614673</c:v>
                </c:pt>
                <c:pt idx="12403">
                  <c:v>42215.078941621185</c:v>
                </c:pt>
                <c:pt idx="12404">
                  <c:v>42215.078941640801</c:v>
                </c:pt>
                <c:pt idx="12405">
                  <c:v>42215.078941655484</c:v>
                </c:pt>
                <c:pt idx="12406">
                  <c:v>42215.078941711574</c:v>
                </c:pt>
                <c:pt idx="12407">
                  <c:v>42215.078941730673</c:v>
                </c:pt>
                <c:pt idx="12408">
                  <c:v>42215.078941744498</c:v>
                </c:pt>
                <c:pt idx="12409">
                  <c:v>42215.078941747197</c:v>
                </c:pt>
                <c:pt idx="12410">
                  <c:v>42215.078941753585</c:v>
                </c:pt>
                <c:pt idx="12411">
                  <c:v>42215.078941765976</c:v>
                </c:pt>
                <c:pt idx="12412">
                  <c:v>42215.078941823675</c:v>
                </c:pt>
                <c:pt idx="12413">
                  <c:v>42215.078941860076</c:v>
                </c:pt>
                <c:pt idx="12414">
                  <c:v>42215.078941866501</c:v>
                </c:pt>
                <c:pt idx="12415">
                  <c:v>42215.078941872198</c:v>
                </c:pt>
                <c:pt idx="12416">
                  <c:v>42215.078941887485</c:v>
                </c:pt>
                <c:pt idx="12417">
                  <c:v>42215.078941975102</c:v>
                </c:pt>
                <c:pt idx="12418">
                  <c:v>42215.078941997999</c:v>
                </c:pt>
                <c:pt idx="12419">
                  <c:v>42215.078942016502</c:v>
                </c:pt>
                <c:pt idx="12420">
                  <c:v>42215.078942030275</c:v>
                </c:pt>
                <c:pt idx="12421">
                  <c:v>42215.078942055596</c:v>
                </c:pt>
                <c:pt idx="12422">
                  <c:v>42215.078942060376</c:v>
                </c:pt>
                <c:pt idx="12423">
                  <c:v>42215.078942103675</c:v>
                </c:pt>
                <c:pt idx="12424">
                  <c:v>42215.0789421195</c:v>
                </c:pt>
                <c:pt idx="12425">
                  <c:v>42215.0789421593</c:v>
                </c:pt>
                <c:pt idx="12426">
                  <c:v>42215.078942203101</c:v>
                </c:pt>
                <c:pt idx="12427">
                  <c:v>42215.078942209999</c:v>
                </c:pt>
                <c:pt idx="12428">
                  <c:v>42215.078942230102</c:v>
                </c:pt>
                <c:pt idx="12429">
                  <c:v>42215.078942286411</c:v>
                </c:pt>
                <c:pt idx="12430">
                  <c:v>42215.078942291097</c:v>
                </c:pt>
                <c:pt idx="12431">
                  <c:v>42215.078942295397</c:v>
                </c:pt>
                <c:pt idx="12432">
                  <c:v>42215.078942316097</c:v>
                </c:pt>
                <c:pt idx="12433">
                  <c:v>42215.078942321285</c:v>
                </c:pt>
                <c:pt idx="12434">
                  <c:v>42215.078942335284</c:v>
                </c:pt>
                <c:pt idx="12435">
                  <c:v>42215.078942351684</c:v>
                </c:pt>
                <c:pt idx="12436">
                  <c:v>42215.078942436703</c:v>
                </c:pt>
                <c:pt idx="12437">
                  <c:v>42215.078942441403</c:v>
                </c:pt>
                <c:pt idx="12438">
                  <c:v>42215.078942444212</c:v>
                </c:pt>
                <c:pt idx="12439">
                  <c:v>42215.078942462103</c:v>
                </c:pt>
                <c:pt idx="12440">
                  <c:v>42215.078942523884</c:v>
                </c:pt>
                <c:pt idx="12441">
                  <c:v>42215.078942567176</c:v>
                </c:pt>
                <c:pt idx="12442">
                  <c:v>42215.078942581473</c:v>
                </c:pt>
                <c:pt idx="12443">
                  <c:v>42215.078942583474</c:v>
                </c:pt>
                <c:pt idx="12444">
                  <c:v>42215.078942606502</c:v>
                </c:pt>
                <c:pt idx="12445">
                  <c:v>42215.078942611639</c:v>
                </c:pt>
                <c:pt idx="12446">
                  <c:v>42215.078942672801</c:v>
                </c:pt>
                <c:pt idx="12447">
                  <c:v>42215.078942694199</c:v>
                </c:pt>
                <c:pt idx="12448">
                  <c:v>42215.078942739274</c:v>
                </c:pt>
                <c:pt idx="12449">
                  <c:v>42215.078942765263</c:v>
                </c:pt>
                <c:pt idx="12450">
                  <c:v>42215.0789427747</c:v>
                </c:pt>
                <c:pt idx="12451">
                  <c:v>42215.078942798202</c:v>
                </c:pt>
                <c:pt idx="12452">
                  <c:v>42215.078942815475</c:v>
                </c:pt>
                <c:pt idx="12453">
                  <c:v>42215.078942871274</c:v>
                </c:pt>
                <c:pt idx="12454">
                  <c:v>42215.078942878601</c:v>
                </c:pt>
                <c:pt idx="12455">
                  <c:v>42215.078942895503</c:v>
                </c:pt>
                <c:pt idx="12456">
                  <c:v>42215.0789429008</c:v>
                </c:pt>
                <c:pt idx="12457">
                  <c:v>42215.078942900902</c:v>
                </c:pt>
                <c:pt idx="12458">
                  <c:v>42215.078942926397</c:v>
                </c:pt>
                <c:pt idx="12459">
                  <c:v>42215.078942980785</c:v>
                </c:pt>
                <c:pt idx="12460">
                  <c:v>42215.078943018001</c:v>
                </c:pt>
                <c:pt idx="12461">
                  <c:v>42215.078943029701</c:v>
                </c:pt>
                <c:pt idx="12462">
                  <c:v>42215.078943033484</c:v>
                </c:pt>
                <c:pt idx="12463">
                  <c:v>42215.078943047403</c:v>
                </c:pt>
                <c:pt idx="12464">
                  <c:v>42215.078943136003</c:v>
                </c:pt>
                <c:pt idx="12465">
                  <c:v>42215.078943158202</c:v>
                </c:pt>
                <c:pt idx="12466">
                  <c:v>42215.078943168002</c:v>
                </c:pt>
                <c:pt idx="12467">
                  <c:v>42215.078943185785</c:v>
                </c:pt>
                <c:pt idx="12468">
                  <c:v>42215.078943191002</c:v>
                </c:pt>
                <c:pt idx="12469">
                  <c:v>42215.078943213673</c:v>
                </c:pt>
                <c:pt idx="12470">
                  <c:v>42215.078943261004</c:v>
                </c:pt>
                <c:pt idx="12471">
                  <c:v>42215.078943279397</c:v>
                </c:pt>
                <c:pt idx="12472">
                  <c:v>42215.078943325003</c:v>
                </c:pt>
                <c:pt idx="12473">
                  <c:v>42215.078943363784</c:v>
                </c:pt>
                <c:pt idx="12474">
                  <c:v>42215.078943373497</c:v>
                </c:pt>
                <c:pt idx="12475">
                  <c:v>42215.078943390297</c:v>
                </c:pt>
                <c:pt idx="12476">
                  <c:v>42215.078943443797</c:v>
                </c:pt>
                <c:pt idx="12477">
                  <c:v>42215.078943445929</c:v>
                </c:pt>
                <c:pt idx="12478">
                  <c:v>42215.078943452929</c:v>
                </c:pt>
                <c:pt idx="12479">
                  <c:v>42215.078943473898</c:v>
                </c:pt>
                <c:pt idx="12480">
                  <c:v>42215.078943479202</c:v>
                </c:pt>
                <c:pt idx="12481">
                  <c:v>42215.078943492939</c:v>
                </c:pt>
                <c:pt idx="12482">
                  <c:v>42215.078943511566</c:v>
                </c:pt>
                <c:pt idx="12483">
                  <c:v>42215.078943595385</c:v>
                </c:pt>
                <c:pt idx="12484">
                  <c:v>42215.078943598099</c:v>
                </c:pt>
                <c:pt idx="12485">
                  <c:v>42215.078943599197</c:v>
                </c:pt>
                <c:pt idx="12486">
                  <c:v>42215.078943622102</c:v>
                </c:pt>
                <c:pt idx="12487">
                  <c:v>42215.078943681474</c:v>
                </c:pt>
                <c:pt idx="12488">
                  <c:v>42215.078943724096</c:v>
                </c:pt>
                <c:pt idx="12489">
                  <c:v>42215.078943740598</c:v>
                </c:pt>
                <c:pt idx="12490">
                  <c:v>42215.0789437438</c:v>
                </c:pt>
                <c:pt idx="12491">
                  <c:v>42215.078943763663</c:v>
                </c:pt>
                <c:pt idx="12492">
                  <c:v>42215.078943768902</c:v>
                </c:pt>
                <c:pt idx="12493">
                  <c:v>42215.078943829802</c:v>
                </c:pt>
                <c:pt idx="12494">
                  <c:v>42215.078943854001</c:v>
                </c:pt>
                <c:pt idx="12495">
                  <c:v>42215.078943885375</c:v>
                </c:pt>
                <c:pt idx="12496">
                  <c:v>42215.078943929497</c:v>
                </c:pt>
                <c:pt idx="12497">
                  <c:v>42215.078943936103</c:v>
                </c:pt>
                <c:pt idx="12498">
                  <c:v>42215.078943955501</c:v>
                </c:pt>
                <c:pt idx="12499">
                  <c:v>42215.078943975685</c:v>
                </c:pt>
                <c:pt idx="12500">
                  <c:v>42215.078944025801</c:v>
                </c:pt>
                <c:pt idx="12501">
                  <c:v>42215.078944035675</c:v>
                </c:pt>
                <c:pt idx="12502">
                  <c:v>42215.078944052897</c:v>
                </c:pt>
                <c:pt idx="12503">
                  <c:v>42215.078944058099</c:v>
                </c:pt>
                <c:pt idx="12504">
                  <c:v>42215.078944061584</c:v>
                </c:pt>
                <c:pt idx="12505">
                  <c:v>42215.078944086097</c:v>
                </c:pt>
                <c:pt idx="12506">
                  <c:v>42215.0789441378</c:v>
                </c:pt>
                <c:pt idx="12507">
                  <c:v>42215.078944175199</c:v>
                </c:pt>
                <c:pt idx="12508">
                  <c:v>42215.07894417613</c:v>
                </c:pt>
                <c:pt idx="12509">
                  <c:v>42215.078944187</c:v>
                </c:pt>
                <c:pt idx="12510">
                  <c:v>42215.078944207897</c:v>
                </c:pt>
                <c:pt idx="12511">
                  <c:v>42215.0789442932</c:v>
                </c:pt>
                <c:pt idx="12512">
                  <c:v>42215.0789443182</c:v>
                </c:pt>
                <c:pt idx="12513">
                  <c:v>42215.0789443346</c:v>
                </c:pt>
                <c:pt idx="12514">
                  <c:v>42215.07894434833</c:v>
                </c:pt>
                <c:pt idx="12515">
                  <c:v>42215.078944373599</c:v>
                </c:pt>
                <c:pt idx="12516">
                  <c:v>42215.078944378329</c:v>
                </c:pt>
                <c:pt idx="12517">
                  <c:v>42215.078944419103</c:v>
                </c:pt>
                <c:pt idx="12518">
                  <c:v>42215.078944439803</c:v>
                </c:pt>
                <c:pt idx="12519">
                  <c:v>42215.078944473396</c:v>
                </c:pt>
                <c:pt idx="12520">
                  <c:v>42215.078944517074</c:v>
                </c:pt>
                <c:pt idx="12521">
                  <c:v>42215.078944524597</c:v>
                </c:pt>
                <c:pt idx="12522">
                  <c:v>42215.078944550194</c:v>
                </c:pt>
                <c:pt idx="12523">
                  <c:v>42215.078944600384</c:v>
                </c:pt>
                <c:pt idx="12524">
                  <c:v>42215.078944602596</c:v>
                </c:pt>
                <c:pt idx="12525">
                  <c:v>42215.078944619876</c:v>
                </c:pt>
                <c:pt idx="12526">
                  <c:v>42215.078944633773</c:v>
                </c:pt>
                <c:pt idx="12527">
                  <c:v>42215.078944640998</c:v>
                </c:pt>
                <c:pt idx="12528">
                  <c:v>42215.078944649998</c:v>
                </c:pt>
                <c:pt idx="12529">
                  <c:v>42215.078944671885</c:v>
                </c:pt>
                <c:pt idx="12530">
                  <c:v>42215.078944753375</c:v>
                </c:pt>
                <c:pt idx="12531">
                  <c:v>42215.0789447563</c:v>
                </c:pt>
                <c:pt idx="12532">
                  <c:v>42215.078944760586</c:v>
                </c:pt>
                <c:pt idx="12533">
                  <c:v>42215.078944782275</c:v>
                </c:pt>
                <c:pt idx="12534">
                  <c:v>42215.078944839275</c:v>
                </c:pt>
                <c:pt idx="12535">
                  <c:v>42215.078944881476</c:v>
                </c:pt>
                <c:pt idx="12536">
                  <c:v>42215.078944897403</c:v>
                </c:pt>
                <c:pt idx="12537">
                  <c:v>42215.078944903675</c:v>
                </c:pt>
                <c:pt idx="12538">
                  <c:v>42215.078944922803</c:v>
                </c:pt>
                <c:pt idx="12539">
                  <c:v>42215.078944927998</c:v>
                </c:pt>
                <c:pt idx="12540">
                  <c:v>42215.078944987676</c:v>
                </c:pt>
                <c:pt idx="12541">
                  <c:v>42215.0789450144</c:v>
                </c:pt>
                <c:pt idx="12542">
                  <c:v>42215.0789450511</c:v>
                </c:pt>
                <c:pt idx="12543">
                  <c:v>42215.0789450874</c:v>
                </c:pt>
                <c:pt idx="12544">
                  <c:v>42215.078945093897</c:v>
                </c:pt>
                <c:pt idx="12545">
                  <c:v>42215.078945112902</c:v>
                </c:pt>
                <c:pt idx="12546">
                  <c:v>42215.078945135501</c:v>
                </c:pt>
                <c:pt idx="12547">
                  <c:v>42215.0789451858</c:v>
                </c:pt>
                <c:pt idx="12548">
                  <c:v>42215.078945192603</c:v>
                </c:pt>
                <c:pt idx="12549">
                  <c:v>42215.078945210102</c:v>
                </c:pt>
                <c:pt idx="12550">
                  <c:v>42215.078945215275</c:v>
                </c:pt>
                <c:pt idx="12551">
                  <c:v>42215.078945218898</c:v>
                </c:pt>
                <c:pt idx="12552">
                  <c:v>42215.07894524654</c:v>
                </c:pt>
                <c:pt idx="12553">
                  <c:v>42215.078945295099</c:v>
                </c:pt>
                <c:pt idx="12554">
                  <c:v>42215.078945332003</c:v>
                </c:pt>
                <c:pt idx="12555">
                  <c:v>42215.07894533893</c:v>
                </c:pt>
                <c:pt idx="12556">
                  <c:v>42215.07894534443</c:v>
                </c:pt>
                <c:pt idx="12557">
                  <c:v>42215.078945367197</c:v>
                </c:pt>
                <c:pt idx="12558">
                  <c:v>42215.078945450601</c:v>
                </c:pt>
                <c:pt idx="12559">
                  <c:v>42215.078945476031</c:v>
                </c:pt>
                <c:pt idx="12560">
                  <c:v>42215.078945478541</c:v>
                </c:pt>
                <c:pt idx="12561">
                  <c:v>42215.078945499699</c:v>
                </c:pt>
                <c:pt idx="12562">
                  <c:v>42215.078945504902</c:v>
                </c:pt>
                <c:pt idx="12563">
                  <c:v>42215.078945527675</c:v>
                </c:pt>
                <c:pt idx="12564">
                  <c:v>42215.078945577676</c:v>
                </c:pt>
                <c:pt idx="12565">
                  <c:v>42215.078945599198</c:v>
                </c:pt>
                <c:pt idx="12566">
                  <c:v>42215.078945645</c:v>
                </c:pt>
                <c:pt idx="12567">
                  <c:v>42215.078945675275</c:v>
                </c:pt>
                <c:pt idx="12568">
                  <c:v>42215.078945682195</c:v>
                </c:pt>
                <c:pt idx="12569">
                  <c:v>42215.078945710586</c:v>
                </c:pt>
                <c:pt idx="12570">
                  <c:v>42215.078945757501</c:v>
                </c:pt>
                <c:pt idx="12571">
                  <c:v>42215.078945759597</c:v>
                </c:pt>
                <c:pt idx="12572">
                  <c:v>42215.078945772097</c:v>
                </c:pt>
                <c:pt idx="12573">
                  <c:v>42215.078945788599</c:v>
                </c:pt>
                <c:pt idx="12574">
                  <c:v>42215.078945793801</c:v>
                </c:pt>
                <c:pt idx="12575">
                  <c:v>42215.078945807276</c:v>
                </c:pt>
                <c:pt idx="12576">
                  <c:v>42215.078945831185</c:v>
                </c:pt>
                <c:pt idx="12577">
                  <c:v>42215.0789459101</c:v>
                </c:pt>
                <c:pt idx="12578">
                  <c:v>42215.078945912785</c:v>
                </c:pt>
                <c:pt idx="12579">
                  <c:v>42215.078945923</c:v>
                </c:pt>
                <c:pt idx="12580">
                  <c:v>42215.078945942529</c:v>
                </c:pt>
                <c:pt idx="12581">
                  <c:v>42215.078945995803</c:v>
                </c:pt>
                <c:pt idx="12582">
                  <c:v>42215.078946038899</c:v>
                </c:pt>
                <c:pt idx="12583">
                  <c:v>42215.078946059599</c:v>
                </c:pt>
                <c:pt idx="12584">
                  <c:v>42215.078946063084</c:v>
                </c:pt>
                <c:pt idx="12585">
                  <c:v>42215.078946079302</c:v>
                </c:pt>
                <c:pt idx="12586">
                  <c:v>42215.078946084497</c:v>
                </c:pt>
                <c:pt idx="12587">
                  <c:v>42215.078946141599</c:v>
                </c:pt>
                <c:pt idx="12588">
                  <c:v>42215.078946174399</c:v>
                </c:pt>
                <c:pt idx="12589">
                  <c:v>42215.078946218797</c:v>
                </c:pt>
                <c:pt idx="12590">
                  <c:v>42215.078946243499</c:v>
                </c:pt>
                <c:pt idx="12591">
                  <c:v>42215.078946252601</c:v>
                </c:pt>
                <c:pt idx="12592">
                  <c:v>42215.078946270398</c:v>
                </c:pt>
                <c:pt idx="12593">
                  <c:v>42215.078946295129</c:v>
                </c:pt>
                <c:pt idx="12594">
                  <c:v>42215.078946339701</c:v>
                </c:pt>
                <c:pt idx="12595">
                  <c:v>42215.078946352129</c:v>
                </c:pt>
                <c:pt idx="12596">
                  <c:v>42215.078946367801</c:v>
                </c:pt>
                <c:pt idx="12597">
                  <c:v>42215.078946373003</c:v>
                </c:pt>
                <c:pt idx="12598">
                  <c:v>42215.078946376212</c:v>
                </c:pt>
                <c:pt idx="12599">
                  <c:v>42215.078946406538</c:v>
                </c:pt>
                <c:pt idx="12600">
                  <c:v>42215.078946450201</c:v>
                </c:pt>
                <c:pt idx="12601">
                  <c:v>42215.078946489302</c:v>
                </c:pt>
                <c:pt idx="12602">
                  <c:v>42215.078946494628</c:v>
                </c:pt>
                <c:pt idx="12603">
                  <c:v>42215.078946501773</c:v>
                </c:pt>
                <c:pt idx="12604">
                  <c:v>42215.078946527101</c:v>
                </c:pt>
                <c:pt idx="12605">
                  <c:v>42215.078946604284</c:v>
                </c:pt>
                <c:pt idx="12606">
                  <c:v>42215.078946633876</c:v>
                </c:pt>
                <c:pt idx="12607">
                  <c:v>42215.078946638801</c:v>
                </c:pt>
                <c:pt idx="12608">
                  <c:v>42215.078946656897</c:v>
                </c:pt>
                <c:pt idx="12609">
                  <c:v>42215.078946662084</c:v>
                </c:pt>
                <c:pt idx="12610">
                  <c:v>42215.078946684902</c:v>
                </c:pt>
                <c:pt idx="12611">
                  <c:v>42215.078946733673</c:v>
                </c:pt>
                <c:pt idx="12612">
                  <c:v>42215.078946759102</c:v>
                </c:pt>
                <c:pt idx="12613">
                  <c:v>42215.078946783884</c:v>
                </c:pt>
                <c:pt idx="12614">
                  <c:v>42215.078946830276</c:v>
                </c:pt>
                <c:pt idx="12615">
                  <c:v>42215.078946839501</c:v>
                </c:pt>
                <c:pt idx="12616">
                  <c:v>42215.078946870599</c:v>
                </c:pt>
                <c:pt idx="12617">
                  <c:v>42215.078946916285</c:v>
                </c:pt>
                <c:pt idx="12618">
                  <c:v>42215.078946918402</c:v>
                </c:pt>
                <c:pt idx="12619">
                  <c:v>42215.0789469304</c:v>
                </c:pt>
                <c:pt idx="12620">
                  <c:v>42215.078946946203</c:v>
                </c:pt>
                <c:pt idx="12621">
                  <c:v>42215.0789469515</c:v>
                </c:pt>
                <c:pt idx="12622">
                  <c:v>42215.078946964684</c:v>
                </c:pt>
                <c:pt idx="12623">
                  <c:v>42215.078946991001</c:v>
                </c:pt>
                <c:pt idx="12624">
                  <c:v>42215.078947067384</c:v>
                </c:pt>
                <c:pt idx="12625">
                  <c:v>42215.078947068498</c:v>
                </c:pt>
                <c:pt idx="12626">
                  <c:v>42215.0789470702</c:v>
                </c:pt>
                <c:pt idx="12627">
                  <c:v>42215.078947102411</c:v>
                </c:pt>
                <c:pt idx="12628">
                  <c:v>42215.078947150803</c:v>
                </c:pt>
                <c:pt idx="12629">
                  <c:v>42215.078947196329</c:v>
                </c:pt>
                <c:pt idx="12630">
                  <c:v>42215.078947220703</c:v>
                </c:pt>
                <c:pt idx="12631">
                  <c:v>42215.078947223097</c:v>
                </c:pt>
                <c:pt idx="12632">
                  <c:v>42215.078947236601</c:v>
                </c:pt>
                <c:pt idx="12633">
                  <c:v>42215.078947263275</c:v>
                </c:pt>
                <c:pt idx="12634">
                  <c:v>42215.078947302303</c:v>
                </c:pt>
                <c:pt idx="12635">
                  <c:v>42215.078947334303</c:v>
                </c:pt>
                <c:pt idx="12636">
                  <c:v>42215.078947364003</c:v>
                </c:pt>
                <c:pt idx="12637">
                  <c:v>42215.078947402602</c:v>
                </c:pt>
                <c:pt idx="12638">
                  <c:v>42215.078947409202</c:v>
                </c:pt>
                <c:pt idx="12639">
                  <c:v>42215.07894742793</c:v>
                </c:pt>
                <c:pt idx="12640">
                  <c:v>42215.078947455302</c:v>
                </c:pt>
                <c:pt idx="12641">
                  <c:v>42215.078947496841</c:v>
                </c:pt>
                <c:pt idx="12642">
                  <c:v>42215.078947518501</c:v>
                </c:pt>
                <c:pt idx="12643">
                  <c:v>42215.078947530274</c:v>
                </c:pt>
                <c:pt idx="12644">
                  <c:v>42215.0789475321</c:v>
                </c:pt>
                <c:pt idx="12645">
                  <c:v>42215.078947541195</c:v>
                </c:pt>
                <c:pt idx="12646">
                  <c:v>42215.078947566195</c:v>
                </c:pt>
                <c:pt idx="12647">
                  <c:v>42215.078947609902</c:v>
                </c:pt>
                <c:pt idx="12648">
                  <c:v>42215.078947646602</c:v>
                </c:pt>
                <c:pt idx="12649">
                  <c:v>42215.078947654598</c:v>
                </c:pt>
                <c:pt idx="12650">
                  <c:v>42215.078947659204</c:v>
                </c:pt>
                <c:pt idx="12651">
                  <c:v>42215.078947687274</c:v>
                </c:pt>
                <c:pt idx="12652">
                  <c:v>42215.078947765272</c:v>
                </c:pt>
                <c:pt idx="12653">
                  <c:v>42215.078947798203</c:v>
                </c:pt>
                <c:pt idx="12654">
                  <c:v>42215.078947803275</c:v>
                </c:pt>
                <c:pt idx="12655">
                  <c:v>42215.078947817194</c:v>
                </c:pt>
                <c:pt idx="12656">
                  <c:v>42215.078947842398</c:v>
                </c:pt>
                <c:pt idx="12657">
                  <c:v>42215.0789478472</c:v>
                </c:pt>
                <c:pt idx="12658">
                  <c:v>42215.078947890703</c:v>
                </c:pt>
                <c:pt idx="12659">
                  <c:v>42215.078947918999</c:v>
                </c:pt>
                <c:pt idx="12660">
                  <c:v>42215.078947948299</c:v>
                </c:pt>
                <c:pt idx="12661">
                  <c:v>42215.078947989685</c:v>
                </c:pt>
                <c:pt idx="12662">
                  <c:v>42215.078947999202</c:v>
                </c:pt>
                <c:pt idx="12663">
                  <c:v>42215.078948030197</c:v>
                </c:pt>
                <c:pt idx="12664">
                  <c:v>42215.078948071685</c:v>
                </c:pt>
                <c:pt idx="12665">
                  <c:v>42215.078948073897</c:v>
                </c:pt>
                <c:pt idx="12666">
                  <c:v>42215.078948093302</c:v>
                </c:pt>
                <c:pt idx="12667">
                  <c:v>42215.078948107097</c:v>
                </c:pt>
                <c:pt idx="12668">
                  <c:v>42215.0789481143</c:v>
                </c:pt>
                <c:pt idx="12669">
                  <c:v>42215.078948122202</c:v>
                </c:pt>
                <c:pt idx="12670">
                  <c:v>42215.078948150898</c:v>
                </c:pt>
                <c:pt idx="12671">
                  <c:v>42215.078948228213</c:v>
                </c:pt>
                <c:pt idx="12672">
                  <c:v>42215.078948230999</c:v>
                </c:pt>
                <c:pt idx="12673">
                  <c:v>42215.078948235197</c:v>
                </c:pt>
                <c:pt idx="12674">
                  <c:v>42215.0789482623</c:v>
                </c:pt>
                <c:pt idx="12675">
                  <c:v>42215.078948309929</c:v>
                </c:pt>
                <c:pt idx="12676">
                  <c:v>42215.078948353803</c:v>
                </c:pt>
                <c:pt idx="12677">
                  <c:v>42215.078948370698</c:v>
                </c:pt>
                <c:pt idx="12678">
                  <c:v>42215.078948383001</c:v>
                </c:pt>
                <c:pt idx="12679">
                  <c:v>42215.078948394839</c:v>
                </c:pt>
                <c:pt idx="12680">
                  <c:v>42215.0789484216</c:v>
                </c:pt>
                <c:pt idx="12681">
                  <c:v>42215.078948456212</c:v>
                </c:pt>
                <c:pt idx="12682">
                  <c:v>42215.078948494229</c:v>
                </c:pt>
                <c:pt idx="12683">
                  <c:v>42215.078948523304</c:v>
                </c:pt>
                <c:pt idx="12684">
                  <c:v>42215.078948562084</c:v>
                </c:pt>
                <c:pt idx="12685">
                  <c:v>42215.078948568684</c:v>
                </c:pt>
                <c:pt idx="12686">
                  <c:v>42215.078948585375</c:v>
                </c:pt>
                <c:pt idx="12687">
                  <c:v>42215.078948614901</c:v>
                </c:pt>
                <c:pt idx="12688">
                  <c:v>42215.078948653776</c:v>
                </c:pt>
                <c:pt idx="12689">
                  <c:v>42215.078948660885</c:v>
                </c:pt>
                <c:pt idx="12690">
                  <c:v>42215.078948683185</c:v>
                </c:pt>
                <c:pt idx="12691">
                  <c:v>42215.078948688402</c:v>
                </c:pt>
                <c:pt idx="12692">
                  <c:v>42215.078948691204</c:v>
                </c:pt>
                <c:pt idx="12693">
                  <c:v>42215.078948726201</c:v>
                </c:pt>
                <c:pt idx="12694">
                  <c:v>42215.078948766</c:v>
                </c:pt>
                <c:pt idx="12695">
                  <c:v>42215.078948804199</c:v>
                </c:pt>
                <c:pt idx="12696">
                  <c:v>42215.078948812195</c:v>
                </c:pt>
                <c:pt idx="12697">
                  <c:v>42215.078948816597</c:v>
                </c:pt>
                <c:pt idx="12698">
                  <c:v>42215.078948847011</c:v>
                </c:pt>
                <c:pt idx="12699">
                  <c:v>42215.078948922397</c:v>
                </c:pt>
                <c:pt idx="12700">
                  <c:v>42215.078948952898</c:v>
                </c:pt>
                <c:pt idx="12701">
                  <c:v>42215.078948958202</c:v>
                </c:pt>
                <c:pt idx="12702">
                  <c:v>42215.078948974602</c:v>
                </c:pt>
                <c:pt idx="12703">
                  <c:v>42215.078948999799</c:v>
                </c:pt>
                <c:pt idx="12704">
                  <c:v>42215.0789490026</c:v>
                </c:pt>
                <c:pt idx="12705">
                  <c:v>42215.078949048329</c:v>
                </c:pt>
                <c:pt idx="12706">
                  <c:v>42215.078949078699</c:v>
                </c:pt>
                <c:pt idx="12707">
                  <c:v>42215.078949112802</c:v>
                </c:pt>
                <c:pt idx="12708">
                  <c:v>42215.078949145929</c:v>
                </c:pt>
                <c:pt idx="12709">
                  <c:v>42215.078949153911</c:v>
                </c:pt>
                <c:pt idx="12710">
                  <c:v>42215.078949190131</c:v>
                </c:pt>
                <c:pt idx="12711">
                  <c:v>42215.078949228839</c:v>
                </c:pt>
                <c:pt idx="12712">
                  <c:v>42215.078949231</c:v>
                </c:pt>
                <c:pt idx="12713">
                  <c:v>42215.078949244729</c:v>
                </c:pt>
                <c:pt idx="12714">
                  <c:v>42215.078949261384</c:v>
                </c:pt>
                <c:pt idx="12715">
                  <c:v>42215.078949266703</c:v>
                </c:pt>
                <c:pt idx="12716">
                  <c:v>42215.078949279603</c:v>
                </c:pt>
                <c:pt idx="12717">
                  <c:v>42215.0789493107</c:v>
                </c:pt>
                <c:pt idx="12718">
                  <c:v>42215.078949385403</c:v>
                </c:pt>
                <c:pt idx="12719">
                  <c:v>42215.078949388138</c:v>
                </c:pt>
                <c:pt idx="12720">
                  <c:v>42215.07894939743</c:v>
                </c:pt>
                <c:pt idx="12721">
                  <c:v>42215.07894942203</c:v>
                </c:pt>
                <c:pt idx="12722">
                  <c:v>42215.078949467097</c:v>
                </c:pt>
                <c:pt idx="12723">
                  <c:v>42215.078949511364</c:v>
                </c:pt>
                <c:pt idx="12724">
                  <c:v>42215.078949533672</c:v>
                </c:pt>
                <c:pt idx="12725">
                  <c:v>42215.078949542498</c:v>
                </c:pt>
                <c:pt idx="12726">
                  <c:v>42215.078949551775</c:v>
                </c:pt>
                <c:pt idx="12727">
                  <c:v>42215.078949578499</c:v>
                </c:pt>
                <c:pt idx="12728">
                  <c:v>42215.0789496168</c:v>
                </c:pt>
                <c:pt idx="12729">
                  <c:v>42215.0789496539</c:v>
                </c:pt>
                <c:pt idx="12730">
                  <c:v>42215.078949693001</c:v>
                </c:pt>
                <c:pt idx="12731">
                  <c:v>42215.078949709401</c:v>
                </c:pt>
                <c:pt idx="12732">
                  <c:v>42215.078949718802</c:v>
                </c:pt>
                <c:pt idx="12733">
                  <c:v>42215.078949742798</c:v>
                </c:pt>
                <c:pt idx="12734">
                  <c:v>42215.078949774397</c:v>
                </c:pt>
                <c:pt idx="12735">
                  <c:v>42215.078949810995</c:v>
                </c:pt>
                <c:pt idx="12736">
                  <c:v>42215.078949820898</c:v>
                </c:pt>
                <c:pt idx="12737">
                  <c:v>42215.078949841001</c:v>
                </c:pt>
                <c:pt idx="12738">
                  <c:v>42215.078949846298</c:v>
                </c:pt>
                <c:pt idx="12739">
                  <c:v>42215.078949848612</c:v>
                </c:pt>
                <c:pt idx="12740">
                  <c:v>42215.078949886003</c:v>
                </c:pt>
                <c:pt idx="12741">
                  <c:v>42215.078949923103</c:v>
                </c:pt>
                <c:pt idx="12742">
                  <c:v>42215.078949961586</c:v>
                </c:pt>
                <c:pt idx="12743">
                  <c:v>42215.0789499659</c:v>
                </c:pt>
                <c:pt idx="12744">
                  <c:v>42215.078949973999</c:v>
                </c:pt>
                <c:pt idx="12745">
                  <c:v>42215.078950006202</c:v>
                </c:pt>
                <c:pt idx="12746">
                  <c:v>42215.078950079602</c:v>
                </c:pt>
                <c:pt idx="12747">
                  <c:v>42215.078950115101</c:v>
                </c:pt>
                <c:pt idx="12748">
                  <c:v>42215.078950117902</c:v>
                </c:pt>
                <c:pt idx="12749">
                  <c:v>42215.078950130999</c:v>
                </c:pt>
                <c:pt idx="12750">
                  <c:v>42215.078950156203</c:v>
                </c:pt>
                <c:pt idx="12751">
                  <c:v>42215.078950159012</c:v>
                </c:pt>
                <c:pt idx="12752">
                  <c:v>42215.078950205803</c:v>
                </c:pt>
                <c:pt idx="12753">
                  <c:v>42215.078950237999</c:v>
                </c:pt>
                <c:pt idx="12754">
                  <c:v>42215.078950258212</c:v>
                </c:pt>
                <c:pt idx="12755">
                  <c:v>42215.078950304829</c:v>
                </c:pt>
                <c:pt idx="12756">
                  <c:v>42215.078950308729</c:v>
                </c:pt>
                <c:pt idx="12757">
                  <c:v>42215.078950349947</c:v>
                </c:pt>
                <c:pt idx="12758">
                  <c:v>42215.078950385803</c:v>
                </c:pt>
                <c:pt idx="12759">
                  <c:v>42215.07895038803</c:v>
                </c:pt>
                <c:pt idx="12760">
                  <c:v>42215.0789504118</c:v>
                </c:pt>
                <c:pt idx="12761">
                  <c:v>42215.078950425603</c:v>
                </c:pt>
                <c:pt idx="12762">
                  <c:v>42215.078950432697</c:v>
                </c:pt>
                <c:pt idx="12763">
                  <c:v>42215.078950437011</c:v>
                </c:pt>
                <c:pt idx="12764">
                  <c:v>42215.078950470212</c:v>
                </c:pt>
                <c:pt idx="12765">
                  <c:v>42215.078950542797</c:v>
                </c:pt>
                <c:pt idx="12766">
                  <c:v>42215.078950545401</c:v>
                </c:pt>
                <c:pt idx="12767">
                  <c:v>42215.07895054853</c:v>
                </c:pt>
                <c:pt idx="12768">
                  <c:v>42215.078950582101</c:v>
                </c:pt>
                <c:pt idx="12769">
                  <c:v>42215.078950625903</c:v>
                </c:pt>
                <c:pt idx="12770">
                  <c:v>42215.078950668503</c:v>
                </c:pt>
                <c:pt idx="12771">
                  <c:v>42215.078950699499</c:v>
                </c:pt>
                <c:pt idx="12772">
                  <c:v>42215.078950702198</c:v>
                </c:pt>
                <c:pt idx="12773">
                  <c:v>42215.078950721501</c:v>
                </c:pt>
                <c:pt idx="12774">
                  <c:v>42215.078950739997</c:v>
                </c:pt>
                <c:pt idx="12775">
                  <c:v>42215.078950770803</c:v>
                </c:pt>
                <c:pt idx="12776">
                  <c:v>42215.078950813884</c:v>
                </c:pt>
                <c:pt idx="12777">
                  <c:v>42215.078950837596</c:v>
                </c:pt>
                <c:pt idx="12778">
                  <c:v>42215.078950876399</c:v>
                </c:pt>
                <c:pt idx="12779">
                  <c:v>42215.078950882897</c:v>
                </c:pt>
                <c:pt idx="12780">
                  <c:v>42215.078950900097</c:v>
                </c:pt>
                <c:pt idx="12781">
                  <c:v>42215.078950934403</c:v>
                </c:pt>
                <c:pt idx="12782">
                  <c:v>42215.078950968003</c:v>
                </c:pt>
                <c:pt idx="12783">
                  <c:v>42215.078950979798</c:v>
                </c:pt>
                <c:pt idx="12784">
                  <c:v>42215.078950998039</c:v>
                </c:pt>
                <c:pt idx="12785">
                  <c:v>42215.0789510053</c:v>
                </c:pt>
                <c:pt idx="12786">
                  <c:v>42215.078951005897</c:v>
                </c:pt>
                <c:pt idx="12787">
                  <c:v>42215.078951046038</c:v>
                </c:pt>
                <c:pt idx="12788">
                  <c:v>42215.078951080301</c:v>
                </c:pt>
                <c:pt idx="12789">
                  <c:v>42215.078951118798</c:v>
                </c:pt>
                <c:pt idx="12790">
                  <c:v>42215.07895112603</c:v>
                </c:pt>
                <c:pt idx="12791">
                  <c:v>42215.0789511314</c:v>
                </c:pt>
                <c:pt idx="12792">
                  <c:v>42215.078951166499</c:v>
                </c:pt>
                <c:pt idx="12793">
                  <c:v>42215.078951237199</c:v>
                </c:pt>
                <c:pt idx="12794">
                  <c:v>42215.078951269701</c:v>
                </c:pt>
                <c:pt idx="12795">
                  <c:v>42215.078951278228</c:v>
                </c:pt>
                <c:pt idx="12796">
                  <c:v>42215.078951287498</c:v>
                </c:pt>
                <c:pt idx="12797">
                  <c:v>42215.078951312797</c:v>
                </c:pt>
                <c:pt idx="12798">
                  <c:v>42215.0789513157</c:v>
                </c:pt>
                <c:pt idx="12799">
                  <c:v>42215.078951362702</c:v>
                </c:pt>
                <c:pt idx="12800">
                  <c:v>42215.078951398558</c:v>
                </c:pt>
                <c:pt idx="12801">
                  <c:v>42215.078951429939</c:v>
                </c:pt>
                <c:pt idx="12802">
                  <c:v>42215.0789514602</c:v>
                </c:pt>
                <c:pt idx="12803">
                  <c:v>42215.078951468829</c:v>
                </c:pt>
                <c:pt idx="12804">
                  <c:v>42215.078951510084</c:v>
                </c:pt>
                <c:pt idx="12805">
                  <c:v>42215.078951541502</c:v>
                </c:pt>
                <c:pt idx="12806">
                  <c:v>42215.078951543597</c:v>
                </c:pt>
                <c:pt idx="12807">
                  <c:v>42215.078951559502</c:v>
                </c:pt>
                <c:pt idx="12808">
                  <c:v>42215.078951576601</c:v>
                </c:pt>
                <c:pt idx="12809">
                  <c:v>42215.078951581876</c:v>
                </c:pt>
                <c:pt idx="12810">
                  <c:v>42215.078951594398</c:v>
                </c:pt>
                <c:pt idx="12811">
                  <c:v>42215.078951630276</c:v>
                </c:pt>
                <c:pt idx="12812">
                  <c:v>42215.078951696698</c:v>
                </c:pt>
                <c:pt idx="12813">
                  <c:v>42215.078951699499</c:v>
                </c:pt>
                <c:pt idx="12814">
                  <c:v>42215.078951701304</c:v>
                </c:pt>
                <c:pt idx="12815">
                  <c:v>42215.078951741998</c:v>
                </c:pt>
                <c:pt idx="12816">
                  <c:v>42215.078951780102</c:v>
                </c:pt>
                <c:pt idx="12817">
                  <c:v>42215.078951825701</c:v>
                </c:pt>
                <c:pt idx="12818">
                  <c:v>42215.078951852702</c:v>
                </c:pt>
                <c:pt idx="12819">
                  <c:v>42215.078951862197</c:v>
                </c:pt>
                <c:pt idx="12820">
                  <c:v>42215.078951868498</c:v>
                </c:pt>
                <c:pt idx="12821">
                  <c:v>42215.078951895201</c:v>
                </c:pt>
                <c:pt idx="12822">
                  <c:v>42215.078951928212</c:v>
                </c:pt>
                <c:pt idx="12823">
                  <c:v>42215.07895197413</c:v>
                </c:pt>
                <c:pt idx="12824">
                  <c:v>42215.078952000003</c:v>
                </c:pt>
                <c:pt idx="12825">
                  <c:v>42215.078952033684</c:v>
                </c:pt>
                <c:pt idx="12826">
                  <c:v>42215.078952040203</c:v>
                </c:pt>
                <c:pt idx="12827">
                  <c:v>42215.078952057302</c:v>
                </c:pt>
                <c:pt idx="12828">
                  <c:v>42215.078952094031</c:v>
                </c:pt>
                <c:pt idx="12829">
                  <c:v>42215.078952125201</c:v>
                </c:pt>
                <c:pt idx="12830">
                  <c:v>42215.078952143398</c:v>
                </c:pt>
                <c:pt idx="12831">
                  <c:v>42215.078952159129</c:v>
                </c:pt>
                <c:pt idx="12832">
                  <c:v>42215.078952162803</c:v>
                </c:pt>
                <c:pt idx="12833">
                  <c:v>42215.078952166303</c:v>
                </c:pt>
                <c:pt idx="12834">
                  <c:v>42215.078952206299</c:v>
                </c:pt>
                <c:pt idx="12835">
                  <c:v>42215.078952237302</c:v>
                </c:pt>
                <c:pt idx="12836">
                  <c:v>42215.078952276439</c:v>
                </c:pt>
                <c:pt idx="12837">
                  <c:v>42215.078952281103</c:v>
                </c:pt>
                <c:pt idx="12838">
                  <c:v>42215.07895228883</c:v>
                </c:pt>
                <c:pt idx="12839">
                  <c:v>42215.07895232593</c:v>
                </c:pt>
                <c:pt idx="12840">
                  <c:v>42215.078952401003</c:v>
                </c:pt>
                <c:pt idx="12841">
                  <c:v>42215.078952426629</c:v>
                </c:pt>
                <c:pt idx="12842">
                  <c:v>42215.07895243814</c:v>
                </c:pt>
                <c:pt idx="12843">
                  <c:v>42215.078952444841</c:v>
                </c:pt>
                <c:pt idx="12844">
                  <c:v>42215.078952470139</c:v>
                </c:pt>
                <c:pt idx="12845">
                  <c:v>42215.078952473013</c:v>
                </c:pt>
                <c:pt idx="12846">
                  <c:v>42215.078952520402</c:v>
                </c:pt>
                <c:pt idx="12847">
                  <c:v>42215.078952557902</c:v>
                </c:pt>
                <c:pt idx="12848">
                  <c:v>42215.078952584285</c:v>
                </c:pt>
                <c:pt idx="12849">
                  <c:v>42215.078952617594</c:v>
                </c:pt>
                <c:pt idx="12850">
                  <c:v>42215.078952627198</c:v>
                </c:pt>
                <c:pt idx="12851">
                  <c:v>42215.078952670097</c:v>
                </c:pt>
                <c:pt idx="12852">
                  <c:v>42215.078952700198</c:v>
                </c:pt>
                <c:pt idx="12853">
                  <c:v>42215.078952702301</c:v>
                </c:pt>
                <c:pt idx="12854">
                  <c:v>42215.078952715594</c:v>
                </c:pt>
                <c:pt idx="12855">
                  <c:v>42215.078952733784</c:v>
                </c:pt>
                <c:pt idx="12856">
                  <c:v>42215.078952740798</c:v>
                </c:pt>
                <c:pt idx="12857">
                  <c:v>42215.078952751901</c:v>
                </c:pt>
                <c:pt idx="12858">
                  <c:v>42215.078952789801</c:v>
                </c:pt>
                <c:pt idx="12859">
                  <c:v>42215.078952853997</c:v>
                </c:pt>
                <c:pt idx="12860">
                  <c:v>42215.078952856798</c:v>
                </c:pt>
                <c:pt idx="12861">
                  <c:v>42215.078952860902</c:v>
                </c:pt>
                <c:pt idx="12862">
                  <c:v>42215.078952901902</c:v>
                </c:pt>
                <c:pt idx="12863">
                  <c:v>42215.0789529373</c:v>
                </c:pt>
                <c:pt idx="12864">
                  <c:v>42215.078952983204</c:v>
                </c:pt>
                <c:pt idx="12865">
                  <c:v>42215.078953015502</c:v>
                </c:pt>
                <c:pt idx="12866">
                  <c:v>42215.078953021897</c:v>
                </c:pt>
                <c:pt idx="12867">
                  <c:v>42215.078953039701</c:v>
                </c:pt>
                <c:pt idx="12868">
                  <c:v>42215.0789530607</c:v>
                </c:pt>
                <c:pt idx="12869">
                  <c:v>42215.078953089098</c:v>
                </c:pt>
                <c:pt idx="12870">
                  <c:v>42215.078953133903</c:v>
                </c:pt>
                <c:pt idx="12871">
                  <c:v>42215.07895315854</c:v>
                </c:pt>
                <c:pt idx="12872">
                  <c:v>42215.078953190699</c:v>
                </c:pt>
                <c:pt idx="12873">
                  <c:v>42215.078953197211</c:v>
                </c:pt>
                <c:pt idx="12874">
                  <c:v>42215.078953215001</c:v>
                </c:pt>
                <c:pt idx="12875">
                  <c:v>42215.078953253898</c:v>
                </c:pt>
                <c:pt idx="12876">
                  <c:v>42215.078953281998</c:v>
                </c:pt>
                <c:pt idx="12877">
                  <c:v>42215.078953294549</c:v>
                </c:pt>
                <c:pt idx="12878">
                  <c:v>42215.078953313001</c:v>
                </c:pt>
                <c:pt idx="12879">
                  <c:v>42215.07895331693</c:v>
                </c:pt>
                <c:pt idx="12880">
                  <c:v>42215.078953320139</c:v>
                </c:pt>
                <c:pt idx="12881">
                  <c:v>42215.078953365803</c:v>
                </c:pt>
                <c:pt idx="12882">
                  <c:v>42215.07895339415</c:v>
                </c:pt>
                <c:pt idx="12883">
                  <c:v>42215.078953433411</c:v>
                </c:pt>
                <c:pt idx="12884">
                  <c:v>42215.078953446238</c:v>
                </c:pt>
                <c:pt idx="12885">
                  <c:v>42215.078953450829</c:v>
                </c:pt>
                <c:pt idx="12886">
                  <c:v>42215.078953485703</c:v>
                </c:pt>
                <c:pt idx="12887">
                  <c:v>42215.078953551674</c:v>
                </c:pt>
                <c:pt idx="12888">
                  <c:v>42215.078953584598</c:v>
                </c:pt>
                <c:pt idx="12889">
                  <c:v>42215.0789535976</c:v>
                </c:pt>
                <c:pt idx="12890">
                  <c:v>42215.078953602497</c:v>
                </c:pt>
                <c:pt idx="12891">
                  <c:v>42215.078953627701</c:v>
                </c:pt>
                <c:pt idx="12892">
                  <c:v>42215.078953630597</c:v>
                </c:pt>
                <c:pt idx="12893">
                  <c:v>42215.078953677803</c:v>
                </c:pt>
                <c:pt idx="12894">
                  <c:v>42215.078953717784</c:v>
                </c:pt>
                <c:pt idx="12895">
                  <c:v>42215.078953732896</c:v>
                </c:pt>
                <c:pt idx="12896">
                  <c:v>42215.078953776931</c:v>
                </c:pt>
                <c:pt idx="12897">
                  <c:v>42215.078953781376</c:v>
                </c:pt>
                <c:pt idx="12898">
                  <c:v>42215.078953829798</c:v>
                </c:pt>
                <c:pt idx="12899">
                  <c:v>42215.078953857199</c:v>
                </c:pt>
                <c:pt idx="12900">
                  <c:v>42215.078953859302</c:v>
                </c:pt>
                <c:pt idx="12901">
                  <c:v>42215.078953884011</c:v>
                </c:pt>
                <c:pt idx="12902">
                  <c:v>42215.078953897602</c:v>
                </c:pt>
                <c:pt idx="12903">
                  <c:v>42215.078953904696</c:v>
                </c:pt>
                <c:pt idx="12904">
                  <c:v>42215.0789539092</c:v>
                </c:pt>
                <c:pt idx="12905">
                  <c:v>42215.078953949829</c:v>
                </c:pt>
                <c:pt idx="12906">
                  <c:v>42215.0789540115</c:v>
                </c:pt>
                <c:pt idx="12907">
                  <c:v>42215.078954014301</c:v>
                </c:pt>
                <c:pt idx="12908">
                  <c:v>42215.078954019598</c:v>
                </c:pt>
                <c:pt idx="12909">
                  <c:v>42215.078954061501</c:v>
                </c:pt>
                <c:pt idx="12910">
                  <c:v>42215.078954095297</c:v>
                </c:pt>
                <c:pt idx="12911">
                  <c:v>42215.078954140699</c:v>
                </c:pt>
                <c:pt idx="12912">
                  <c:v>42215.078954161901</c:v>
                </c:pt>
                <c:pt idx="12913">
                  <c:v>42215.078954181598</c:v>
                </c:pt>
                <c:pt idx="12914">
                  <c:v>42215.078954181998</c:v>
                </c:pt>
                <c:pt idx="12915">
                  <c:v>42215.07895420643</c:v>
                </c:pt>
                <c:pt idx="12916">
                  <c:v>42215.07895424655</c:v>
                </c:pt>
                <c:pt idx="12917">
                  <c:v>42215.078954293538</c:v>
                </c:pt>
                <c:pt idx="12918">
                  <c:v>42215.078954321303</c:v>
                </c:pt>
                <c:pt idx="12919">
                  <c:v>42215.078954337703</c:v>
                </c:pt>
                <c:pt idx="12920">
                  <c:v>42215.078954347213</c:v>
                </c:pt>
                <c:pt idx="12921">
                  <c:v>42215.078954372213</c:v>
                </c:pt>
                <c:pt idx="12922">
                  <c:v>42215.078954413701</c:v>
                </c:pt>
                <c:pt idx="12923">
                  <c:v>42215.078954439297</c:v>
                </c:pt>
                <c:pt idx="12924">
                  <c:v>42215.07895445294</c:v>
                </c:pt>
                <c:pt idx="12925">
                  <c:v>42215.07895447054</c:v>
                </c:pt>
                <c:pt idx="12926">
                  <c:v>42215.078954477729</c:v>
                </c:pt>
                <c:pt idx="12927">
                  <c:v>42215.078954477838</c:v>
                </c:pt>
                <c:pt idx="12928">
                  <c:v>42215.078954525401</c:v>
                </c:pt>
                <c:pt idx="12929">
                  <c:v>42215.0789545515</c:v>
                </c:pt>
                <c:pt idx="12930">
                  <c:v>42215.078954591401</c:v>
                </c:pt>
                <c:pt idx="12931">
                  <c:v>42215.078954597098</c:v>
                </c:pt>
                <c:pt idx="12932">
                  <c:v>42215.0789546038</c:v>
                </c:pt>
                <c:pt idx="12933">
                  <c:v>42215.078954645811</c:v>
                </c:pt>
                <c:pt idx="12934">
                  <c:v>42215.078954709403</c:v>
                </c:pt>
                <c:pt idx="12935">
                  <c:v>42215.078954743098</c:v>
                </c:pt>
                <c:pt idx="12936">
                  <c:v>42215.078954757199</c:v>
                </c:pt>
                <c:pt idx="12937">
                  <c:v>42215.078954760196</c:v>
                </c:pt>
                <c:pt idx="12938">
                  <c:v>42215.078954785284</c:v>
                </c:pt>
                <c:pt idx="12939">
                  <c:v>42215.078954788201</c:v>
                </c:pt>
                <c:pt idx="12940">
                  <c:v>42215.078954835102</c:v>
                </c:pt>
                <c:pt idx="12941">
                  <c:v>42215.07895487803</c:v>
                </c:pt>
                <c:pt idx="12942">
                  <c:v>42215.078954895529</c:v>
                </c:pt>
                <c:pt idx="12943">
                  <c:v>42215.078954931385</c:v>
                </c:pt>
                <c:pt idx="12944">
                  <c:v>42215.078954937402</c:v>
                </c:pt>
                <c:pt idx="12945">
                  <c:v>42215.078954989003</c:v>
                </c:pt>
                <c:pt idx="12946">
                  <c:v>42215.078955013902</c:v>
                </c:pt>
                <c:pt idx="12947">
                  <c:v>42215.078955015997</c:v>
                </c:pt>
                <c:pt idx="12948">
                  <c:v>42215.078955029698</c:v>
                </c:pt>
                <c:pt idx="12949">
                  <c:v>42215.07895504895</c:v>
                </c:pt>
                <c:pt idx="12950">
                  <c:v>42215.07895505413</c:v>
                </c:pt>
                <c:pt idx="12951">
                  <c:v>42215.078955066499</c:v>
                </c:pt>
                <c:pt idx="12952">
                  <c:v>42215.07895510993</c:v>
                </c:pt>
                <c:pt idx="12953">
                  <c:v>42215.078955169003</c:v>
                </c:pt>
                <c:pt idx="12954">
                  <c:v>42215.078955171703</c:v>
                </c:pt>
                <c:pt idx="12955">
                  <c:v>42215.0789551833</c:v>
                </c:pt>
                <c:pt idx="12956">
                  <c:v>42215.078955220939</c:v>
                </c:pt>
                <c:pt idx="12957">
                  <c:v>42215.078955253601</c:v>
                </c:pt>
                <c:pt idx="12958">
                  <c:v>42215.078955298239</c:v>
                </c:pt>
                <c:pt idx="12959">
                  <c:v>42215.078955321929</c:v>
                </c:pt>
                <c:pt idx="12960">
                  <c:v>42215.078955339697</c:v>
                </c:pt>
                <c:pt idx="12961">
                  <c:v>42215.078955341938</c:v>
                </c:pt>
                <c:pt idx="12962">
                  <c:v>42215.078955366698</c:v>
                </c:pt>
                <c:pt idx="12963">
                  <c:v>42215.078955400211</c:v>
                </c:pt>
                <c:pt idx="12964">
                  <c:v>42215.078955452838</c:v>
                </c:pt>
                <c:pt idx="12965">
                  <c:v>42215.078955468329</c:v>
                </c:pt>
                <c:pt idx="12966">
                  <c:v>42215.078955504701</c:v>
                </c:pt>
                <c:pt idx="12967">
                  <c:v>42215.078955511184</c:v>
                </c:pt>
                <c:pt idx="12968">
                  <c:v>42215.078955529498</c:v>
                </c:pt>
                <c:pt idx="12969">
                  <c:v>42215.078955573903</c:v>
                </c:pt>
                <c:pt idx="12970">
                  <c:v>42215.078955596029</c:v>
                </c:pt>
                <c:pt idx="12971">
                  <c:v>42215.078955619676</c:v>
                </c:pt>
                <c:pt idx="12972">
                  <c:v>42215.078955635101</c:v>
                </c:pt>
                <c:pt idx="12973">
                  <c:v>42215.078955635385</c:v>
                </c:pt>
                <c:pt idx="12974">
                  <c:v>42215.07895564253</c:v>
                </c:pt>
                <c:pt idx="12975">
                  <c:v>42215.078955684599</c:v>
                </c:pt>
                <c:pt idx="12976">
                  <c:v>42215.078955708297</c:v>
                </c:pt>
                <c:pt idx="12977">
                  <c:v>42215.078955748439</c:v>
                </c:pt>
                <c:pt idx="12978">
                  <c:v>42215.078955755998</c:v>
                </c:pt>
                <c:pt idx="12979">
                  <c:v>42215.078955762685</c:v>
                </c:pt>
                <c:pt idx="12980">
                  <c:v>42215.078955805897</c:v>
                </c:pt>
                <c:pt idx="12981">
                  <c:v>42215.0789558666</c:v>
                </c:pt>
                <c:pt idx="12982">
                  <c:v>42215.078955900099</c:v>
                </c:pt>
                <c:pt idx="12983">
                  <c:v>42215.078955916397</c:v>
                </c:pt>
                <c:pt idx="12984">
                  <c:v>42215.078955917401</c:v>
                </c:pt>
                <c:pt idx="12985">
                  <c:v>42215.078955942612</c:v>
                </c:pt>
                <c:pt idx="12986">
                  <c:v>42215.078955945399</c:v>
                </c:pt>
                <c:pt idx="12987">
                  <c:v>42215.078955992431</c:v>
                </c:pt>
                <c:pt idx="12988">
                  <c:v>42215.078956037803</c:v>
                </c:pt>
                <c:pt idx="12989">
                  <c:v>42215.078956060897</c:v>
                </c:pt>
                <c:pt idx="12990">
                  <c:v>42215.07895608843</c:v>
                </c:pt>
                <c:pt idx="12991">
                  <c:v>42215.07895609815</c:v>
                </c:pt>
                <c:pt idx="12992">
                  <c:v>42215.078956148231</c:v>
                </c:pt>
                <c:pt idx="12993">
                  <c:v>42215.078956171012</c:v>
                </c:pt>
                <c:pt idx="12994">
                  <c:v>42215.078956173129</c:v>
                </c:pt>
                <c:pt idx="12995">
                  <c:v>42215.078956189202</c:v>
                </c:pt>
                <c:pt idx="12996">
                  <c:v>42215.078956206438</c:v>
                </c:pt>
                <c:pt idx="12997">
                  <c:v>42215.078956214202</c:v>
                </c:pt>
                <c:pt idx="12998">
                  <c:v>42215.078956224039</c:v>
                </c:pt>
                <c:pt idx="12999">
                  <c:v>42215.078956269703</c:v>
                </c:pt>
                <c:pt idx="13000">
                  <c:v>42215.07895632623</c:v>
                </c:pt>
                <c:pt idx="13001">
                  <c:v>42215.078956328958</c:v>
                </c:pt>
                <c:pt idx="13002">
                  <c:v>42215.078956331097</c:v>
                </c:pt>
                <c:pt idx="13003">
                  <c:v>42215.07895638013</c:v>
                </c:pt>
                <c:pt idx="13004">
                  <c:v>42215.078956411897</c:v>
                </c:pt>
                <c:pt idx="13005">
                  <c:v>42215.078956455829</c:v>
                </c:pt>
                <c:pt idx="13006">
                  <c:v>42215.078956489611</c:v>
                </c:pt>
                <c:pt idx="13007">
                  <c:v>42215.078956501784</c:v>
                </c:pt>
                <c:pt idx="13008">
                  <c:v>42215.078956511272</c:v>
                </c:pt>
                <c:pt idx="13009">
                  <c:v>42215.078956532001</c:v>
                </c:pt>
                <c:pt idx="13010">
                  <c:v>42215.078956557503</c:v>
                </c:pt>
                <c:pt idx="13011">
                  <c:v>42215.078956612102</c:v>
                </c:pt>
                <c:pt idx="13012">
                  <c:v>42215.0789566276</c:v>
                </c:pt>
                <c:pt idx="13013">
                  <c:v>42215.078956660902</c:v>
                </c:pt>
                <c:pt idx="13014">
                  <c:v>42215.078956667385</c:v>
                </c:pt>
                <c:pt idx="13015">
                  <c:v>42215.078956686899</c:v>
                </c:pt>
                <c:pt idx="13016">
                  <c:v>42215.078956733676</c:v>
                </c:pt>
                <c:pt idx="13017">
                  <c:v>42215.078956753285</c:v>
                </c:pt>
                <c:pt idx="13018">
                  <c:v>42215.078956765596</c:v>
                </c:pt>
                <c:pt idx="13019">
                  <c:v>42215.078956785503</c:v>
                </c:pt>
                <c:pt idx="13020">
                  <c:v>42215.078956792539</c:v>
                </c:pt>
                <c:pt idx="13021">
                  <c:v>42215.078956793499</c:v>
                </c:pt>
                <c:pt idx="13022">
                  <c:v>42215.078956843929</c:v>
                </c:pt>
                <c:pt idx="13023">
                  <c:v>42215.078956865204</c:v>
                </c:pt>
                <c:pt idx="13024">
                  <c:v>42215.078956905701</c:v>
                </c:pt>
                <c:pt idx="13025">
                  <c:v>42215.0789569197</c:v>
                </c:pt>
                <c:pt idx="13026">
                  <c:v>42215.078956920297</c:v>
                </c:pt>
                <c:pt idx="13027">
                  <c:v>42215.078956965684</c:v>
                </c:pt>
                <c:pt idx="13028">
                  <c:v>42215.07895702884</c:v>
                </c:pt>
                <c:pt idx="13029">
                  <c:v>42215.078957057012</c:v>
                </c:pt>
                <c:pt idx="13030">
                  <c:v>42215.078957074438</c:v>
                </c:pt>
                <c:pt idx="13031">
                  <c:v>42215.078957075697</c:v>
                </c:pt>
                <c:pt idx="13032">
                  <c:v>42215.078957099729</c:v>
                </c:pt>
                <c:pt idx="13033">
                  <c:v>42215.078957102531</c:v>
                </c:pt>
                <c:pt idx="13034">
                  <c:v>42215.078957149941</c:v>
                </c:pt>
                <c:pt idx="13035">
                  <c:v>42215.078957197729</c:v>
                </c:pt>
                <c:pt idx="13036">
                  <c:v>42215.078957209611</c:v>
                </c:pt>
                <c:pt idx="13037">
                  <c:v>42215.078957248341</c:v>
                </c:pt>
                <c:pt idx="13038">
                  <c:v>42215.078957253201</c:v>
                </c:pt>
                <c:pt idx="13039">
                  <c:v>42215.078957307829</c:v>
                </c:pt>
                <c:pt idx="13040">
                  <c:v>42215.07895732834</c:v>
                </c:pt>
                <c:pt idx="13041">
                  <c:v>42215.078957330399</c:v>
                </c:pt>
                <c:pt idx="13042">
                  <c:v>42215.07895734255</c:v>
                </c:pt>
                <c:pt idx="13043">
                  <c:v>42215.078957364429</c:v>
                </c:pt>
                <c:pt idx="13044">
                  <c:v>42215.078957369602</c:v>
                </c:pt>
                <c:pt idx="13045">
                  <c:v>42215.078957381498</c:v>
                </c:pt>
                <c:pt idx="13046">
                  <c:v>42215.078957429629</c:v>
                </c:pt>
                <c:pt idx="13047">
                  <c:v>42215.078957486839</c:v>
                </c:pt>
                <c:pt idx="13048">
                  <c:v>42215.078957489612</c:v>
                </c:pt>
                <c:pt idx="13049">
                  <c:v>42215.078957501384</c:v>
                </c:pt>
                <c:pt idx="13050">
                  <c:v>42215.078957539685</c:v>
                </c:pt>
                <c:pt idx="13051">
                  <c:v>42215.078957567101</c:v>
                </c:pt>
                <c:pt idx="13052">
                  <c:v>42215.078957612903</c:v>
                </c:pt>
                <c:pt idx="13053">
                  <c:v>42215.078957635997</c:v>
                </c:pt>
                <c:pt idx="13054">
                  <c:v>42215.078957654303</c:v>
                </c:pt>
                <c:pt idx="13055">
                  <c:v>42215.078957661673</c:v>
                </c:pt>
                <c:pt idx="13056">
                  <c:v>42215.07895767883</c:v>
                </c:pt>
                <c:pt idx="13057">
                  <c:v>42215.078957718397</c:v>
                </c:pt>
                <c:pt idx="13058">
                  <c:v>42215.078957771497</c:v>
                </c:pt>
                <c:pt idx="13059">
                  <c:v>42215.078957786711</c:v>
                </c:pt>
                <c:pt idx="13060">
                  <c:v>42215.078957818798</c:v>
                </c:pt>
                <c:pt idx="13061">
                  <c:v>42215.078957825201</c:v>
                </c:pt>
                <c:pt idx="13062">
                  <c:v>42215.078957844438</c:v>
                </c:pt>
                <c:pt idx="13063">
                  <c:v>42215.078957893602</c:v>
                </c:pt>
                <c:pt idx="13064">
                  <c:v>42215.078957910198</c:v>
                </c:pt>
                <c:pt idx="13065">
                  <c:v>42215.078957932703</c:v>
                </c:pt>
                <c:pt idx="13066">
                  <c:v>42215.078957946447</c:v>
                </c:pt>
                <c:pt idx="13067">
                  <c:v>42215.078957948441</c:v>
                </c:pt>
                <c:pt idx="13068">
                  <c:v>42215.078957955498</c:v>
                </c:pt>
                <c:pt idx="13069">
                  <c:v>42215.078958003302</c:v>
                </c:pt>
                <c:pt idx="13070">
                  <c:v>42215.078958022539</c:v>
                </c:pt>
                <c:pt idx="13071">
                  <c:v>42215.078958062899</c:v>
                </c:pt>
                <c:pt idx="13072">
                  <c:v>42215.07895807593</c:v>
                </c:pt>
                <c:pt idx="13073">
                  <c:v>42215.078958082297</c:v>
                </c:pt>
                <c:pt idx="13074">
                  <c:v>42215.078958125829</c:v>
                </c:pt>
                <c:pt idx="13075">
                  <c:v>42215.078958177939</c:v>
                </c:pt>
                <c:pt idx="13076">
                  <c:v>42215.078958215199</c:v>
                </c:pt>
                <c:pt idx="13077">
                  <c:v>42215.07895823213</c:v>
                </c:pt>
                <c:pt idx="13078">
                  <c:v>42215.078958235201</c:v>
                </c:pt>
                <c:pt idx="13079">
                  <c:v>42215.078958257203</c:v>
                </c:pt>
                <c:pt idx="13080">
                  <c:v>42215.078958260099</c:v>
                </c:pt>
                <c:pt idx="13081">
                  <c:v>42215.078958307538</c:v>
                </c:pt>
                <c:pt idx="13082">
                  <c:v>42215.078958357699</c:v>
                </c:pt>
                <c:pt idx="13083">
                  <c:v>42215.078958363803</c:v>
                </c:pt>
                <c:pt idx="13084">
                  <c:v>42215.078958402541</c:v>
                </c:pt>
                <c:pt idx="13085">
                  <c:v>42215.078958412931</c:v>
                </c:pt>
                <c:pt idx="13086">
                  <c:v>42215.078958467129</c:v>
                </c:pt>
                <c:pt idx="13087">
                  <c:v>42215.078958487029</c:v>
                </c:pt>
                <c:pt idx="13088">
                  <c:v>42215.078958489139</c:v>
                </c:pt>
                <c:pt idx="13089">
                  <c:v>42215.078958511185</c:v>
                </c:pt>
                <c:pt idx="13090">
                  <c:v>42215.078958524929</c:v>
                </c:pt>
                <c:pt idx="13091">
                  <c:v>42215.0789585319</c:v>
                </c:pt>
                <c:pt idx="13092">
                  <c:v>42215.078958539001</c:v>
                </c:pt>
                <c:pt idx="13093">
                  <c:v>42215.0789585897</c:v>
                </c:pt>
                <c:pt idx="13094">
                  <c:v>42215.07895864403</c:v>
                </c:pt>
                <c:pt idx="13095">
                  <c:v>42215.078958646729</c:v>
                </c:pt>
                <c:pt idx="13096">
                  <c:v>42215.078958659302</c:v>
                </c:pt>
                <c:pt idx="13097">
                  <c:v>42215.078958699029</c:v>
                </c:pt>
                <c:pt idx="13098">
                  <c:v>42215.078958725011</c:v>
                </c:pt>
                <c:pt idx="13099">
                  <c:v>42215.078958770398</c:v>
                </c:pt>
                <c:pt idx="13100">
                  <c:v>42215.078958796141</c:v>
                </c:pt>
                <c:pt idx="13101">
                  <c:v>42215.078958811784</c:v>
                </c:pt>
                <c:pt idx="13102">
                  <c:v>42215.078958821803</c:v>
                </c:pt>
                <c:pt idx="13103">
                  <c:v>42215.078958838531</c:v>
                </c:pt>
                <c:pt idx="13104">
                  <c:v>42215.078958875703</c:v>
                </c:pt>
                <c:pt idx="13105">
                  <c:v>42215.078958930899</c:v>
                </c:pt>
                <c:pt idx="13106">
                  <c:v>42215.078958942329</c:v>
                </c:pt>
                <c:pt idx="13107">
                  <c:v>42215.07895897593</c:v>
                </c:pt>
                <c:pt idx="13108">
                  <c:v>42215.078958982529</c:v>
                </c:pt>
                <c:pt idx="13109">
                  <c:v>42215.078959001898</c:v>
                </c:pt>
                <c:pt idx="13110">
                  <c:v>42215.078959053797</c:v>
                </c:pt>
                <c:pt idx="13111">
                  <c:v>42215.078959068203</c:v>
                </c:pt>
                <c:pt idx="13112">
                  <c:v>42215.078959091399</c:v>
                </c:pt>
                <c:pt idx="13113">
                  <c:v>42215.07895910713</c:v>
                </c:pt>
                <c:pt idx="13114">
                  <c:v>42215.078959107297</c:v>
                </c:pt>
                <c:pt idx="13115">
                  <c:v>42215.078959114202</c:v>
                </c:pt>
                <c:pt idx="13116">
                  <c:v>42215.078959162711</c:v>
                </c:pt>
                <c:pt idx="13117">
                  <c:v>42215.078959179729</c:v>
                </c:pt>
                <c:pt idx="13118">
                  <c:v>42215.078959220613</c:v>
                </c:pt>
                <c:pt idx="13119">
                  <c:v>42215.078959233302</c:v>
                </c:pt>
                <c:pt idx="13120">
                  <c:v>42215.078959240229</c:v>
                </c:pt>
                <c:pt idx="13121">
                  <c:v>42215.078959286213</c:v>
                </c:pt>
                <c:pt idx="13122">
                  <c:v>42215.078959338847</c:v>
                </c:pt>
                <c:pt idx="13123">
                  <c:v>42215.078959370629</c:v>
                </c:pt>
                <c:pt idx="13124">
                  <c:v>42215.078959389539</c:v>
                </c:pt>
                <c:pt idx="13125">
                  <c:v>42215.07895939485</c:v>
                </c:pt>
                <c:pt idx="13126">
                  <c:v>42215.078959412203</c:v>
                </c:pt>
                <c:pt idx="13127">
                  <c:v>42215.078959415012</c:v>
                </c:pt>
                <c:pt idx="13128">
                  <c:v>42215.078959464699</c:v>
                </c:pt>
                <c:pt idx="13129">
                  <c:v>42215.078959518301</c:v>
                </c:pt>
                <c:pt idx="13130">
                  <c:v>42215.078959526698</c:v>
                </c:pt>
                <c:pt idx="13131">
                  <c:v>42215.078959559702</c:v>
                </c:pt>
                <c:pt idx="13132">
                  <c:v>42215.078959569801</c:v>
                </c:pt>
                <c:pt idx="13133">
                  <c:v>42215.078959626539</c:v>
                </c:pt>
                <c:pt idx="13134">
                  <c:v>42215.078959642611</c:v>
                </c:pt>
                <c:pt idx="13135">
                  <c:v>42215.078959644699</c:v>
                </c:pt>
                <c:pt idx="13136">
                  <c:v>42215.078959658298</c:v>
                </c:pt>
                <c:pt idx="13137">
                  <c:v>42215.078959678329</c:v>
                </c:pt>
                <c:pt idx="13138">
                  <c:v>42215.078959685197</c:v>
                </c:pt>
                <c:pt idx="13139">
                  <c:v>42215.07895969633</c:v>
                </c:pt>
                <c:pt idx="13140">
                  <c:v>42215.078959750397</c:v>
                </c:pt>
                <c:pt idx="13141">
                  <c:v>42215.078959798229</c:v>
                </c:pt>
                <c:pt idx="13142">
                  <c:v>42215.078959801001</c:v>
                </c:pt>
                <c:pt idx="13143">
                  <c:v>42215.078959817103</c:v>
                </c:pt>
                <c:pt idx="13144">
                  <c:v>42215.078959858613</c:v>
                </c:pt>
                <c:pt idx="13145">
                  <c:v>42215.078959881997</c:v>
                </c:pt>
                <c:pt idx="13146">
                  <c:v>42215.078959927698</c:v>
                </c:pt>
                <c:pt idx="13147">
                  <c:v>42215.078959953011</c:v>
                </c:pt>
                <c:pt idx="13148">
                  <c:v>42215.078959968829</c:v>
                </c:pt>
                <c:pt idx="13149">
                  <c:v>42215.078959982398</c:v>
                </c:pt>
                <c:pt idx="13150">
                  <c:v>42215.07895999583</c:v>
                </c:pt>
                <c:pt idx="13151">
                  <c:v>42215.078960029503</c:v>
                </c:pt>
                <c:pt idx="13152">
                  <c:v>42215.078960090497</c:v>
                </c:pt>
                <c:pt idx="13153">
                  <c:v>42215.078960103485</c:v>
                </c:pt>
                <c:pt idx="13154">
                  <c:v>42215.078960133076</c:v>
                </c:pt>
                <c:pt idx="13155">
                  <c:v>42215.078960139675</c:v>
                </c:pt>
                <c:pt idx="13156">
                  <c:v>42215.078960159197</c:v>
                </c:pt>
                <c:pt idx="13157">
                  <c:v>42215.078960214196</c:v>
                </c:pt>
                <c:pt idx="13158">
                  <c:v>42215.078960225001</c:v>
                </c:pt>
                <c:pt idx="13159">
                  <c:v>42215.078960242899</c:v>
                </c:pt>
                <c:pt idx="13160">
                  <c:v>42215.078960258601</c:v>
                </c:pt>
                <c:pt idx="13161">
                  <c:v>42215.078960264502</c:v>
                </c:pt>
                <c:pt idx="13162">
                  <c:v>42215.078960265775</c:v>
                </c:pt>
                <c:pt idx="13163">
                  <c:v>42215.078960322397</c:v>
                </c:pt>
                <c:pt idx="13164">
                  <c:v>42215.078960337101</c:v>
                </c:pt>
                <c:pt idx="13165">
                  <c:v>42215.078960377403</c:v>
                </c:pt>
                <c:pt idx="13166">
                  <c:v>42215.078960390601</c:v>
                </c:pt>
                <c:pt idx="13167">
                  <c:v>42215.07896039293</c:v>
                </c:pt>
                <c:pt idx="13168">
                  <c:v>42215.078960446139</c:v>
                </c:pt>
                <c:pt idx="13169">
                  <c:v>42215.078960495797</c:v>
                </c:pt>
                <c:pt idx="13170">
                  <c:v>42215.078960540501</c:v>
                </c:pt>
                <c:pt idx="13171">
                  <c:v>42215.078960554376</c:v>
                </c:pt>
                <c:pt idx="13172">
                  <c:v>42215.078960566185</c:v>
                </c:pt>
                <c:pt idx="13173">
                  <c:v>42215.078960579704</c:v>
                </c:pt>
                <c:pt idx="13174">
                  <c:v>42215.078960584375</c:v>
                </c:pt>
                <c:pt idx="13175">
                  <c:v>42215.078960622195</c:v>
                </c:pt>
                <c:pt idx="13176">
                  <c:v>42215.078960678002</c:v>
                </c:pt>
                <c:pt idx="13177">
                  <c:v>42215.078960683473</c:v>
                </c:pt>
                <c:pt idx="13178">
                  <c:v>42215.078960719373</c:v>
                </c:pt>
                <c:pt idx="13179">
                  <c:v>42215.078960726998</c:v>
                </c:pt>
                <c:pt idx="13180">
                  <c:v>42215.078960786501</c:v>
                </c:pt>
                <c:pt idx="13181">
                  <c:v>42215.078960799801</c:v>
                </c:pt>
                <c:pt idx="13182">
                  <c:v>42215.078960801875</c:v>
                </c:pt>
                <c:pt idx="13183">
                  <c:v>42215.078960820596</c:v>
                </c:pt>
                <c:pt idx="13184">
                  <c:v>42215.078960836501</c:v>
                </c:pt>
                <c:pt idx="13185">
                  <c:v>42215.078960841704</c:v>
                </c:pt>
                <c:pt idx="13186">
                  <c:v>42215.078960854502</c:v>
                </c:pt>
                <c:pt idx="13187">
                  <c:v>42215.078960909901</c:v>
                </c:pt>
                <c:pt idx="13188">
                  <c:v>42215.078960958803</c:v>
                </c:pt>
                <c:pt idx="13189">
                  <c:v>42215.078960961473</c:v>
                </c:pt>
                <c:pt idx="13190">
                  <c:v>42215.078960966195</c:v>
                </c:pt>
                <c:pt idx="13191">
                  <c:v>42215.078961018284</c:v>
                </c:pt>
                <c:pt idx="13192">
                  <c:v>42215.0789610383</c:v>
                </c:pt>
                <c:pt idx="13193">
                  <c:v>42215.078961086001</c:v>
                </c:pt>
                <c:pt idx="13194">
                  <c:v>42215.078961111874</c:v>
                </c:pt>
                <c:pt idx="13195">
                  <c:v>42215.0789611277</c:v>
                </c:pt>
                <c:pt idx="13196">
                  <c:v>42215.078961142099</c:v>
                </c:pt>
                <c:pt idx="13197">
                  <c:v>42215.078961152001</c:v>
                </c:pt>
                <c:pt idx="13198">
                  <c:v>42215.078961190498</c:v>
                </c:pt>
                <c:pt idx="13199">
                  <c:v>42215.078961250503</c:v>
                </c:pt>
                <c:pt idx="13200">
                  <c:v>42215.078961262385</c:v>
                </c:pt>
                <c:pt idx="13201">
                  <c:v>42215.078961267274</c:v>
                </c:pt>
                <c:pt idx="13202">
                  <c:v>42215.078961274397</c:v>
                </c:pt>
                <c:pt idx="13203">
                  <c:v>42215.078961316598</c:v>
                </c:pt>
                <c:pt idx="13204">
                  <c:v>42215.078961374202</c:v>
                </c:pt>
                <c:pt idx="13205">
                  <c:v>42215.078961382598</c:v>
                </c:pt>
                <c:pt idx="13206">
                  <c:v>42215.078961400199</c:v>
                </c:pt>
                <c:pt idx="13207">
                  <c:v>42215.078961418898</c:v>
                </c:pt>
                <c:pt idx="13208">
                  <c:v>42215.078961421903</c:v>
                </c:pt>
                <c:pt idx="13209">
                  <c:v>42215.078961424129</c:v>
                </c:pt>
                <c:pt idx="13210">
                  <c:v>42215.078961482599</c:v>
                </c:pt>
                <c:pt idx="13211">
                  <c:v>42215.078961493702</c:v>
                </c:pt>
                <c:pt idx="13212">
                  <c:v>42215.078961541076</c:v>
                </c:pt>
                <c:pt idx="13213">
                  <c:v>42215.078961544401</c:v>
                </c:pt>
                <c:pt idx="13214">
                  <c:v>42215.078961549276</c:v>
                </c:pt>
                <c:pt idx="13215">
                  <c:v>42215.078961605985</c:v>
                </c:pt>
                <c:pt idx="13216">
                  <c:v>42215.078961655876</c:v>
                </c:pt>
                <c:pt idx="13217">
                  <c:v>42215.078961689185</c:v>
                </c:pt>
                <c:pt idx="13218">
                  <c:v>42215.078961704901</c:v>
                </c:pt>
                <c:pt idx="13219">
                  <c:v>42215.078961714586</c:v>
                </c:pt>
                <c:pt idx="13220">
                  <c:v>42215.078961727595</c:v>
                </c:pt>
                <c:pt idx="13221">
                  <c:v>42215.078961730404</c:v>
                </c:pt>
                <c:pt idx="13222">
                  <c:v>42215.078961779502</c:v>
                </c:pt>
                <c:pt idx="13223">
                  <c:v>42215.078961837586</c:v>
                </c:pt>
                <c:pt idx="13224">
                  <c:v>42215.078961838102</c:v>
                </c:pt>
                <c:pt idx="13225">
                  <c:v>42215.078961875784</c:v>
                </c:pt>
                <c:pt idx="13226">
                  <c:v>42215.078961881372</c:v>
                </c:pt>
                <c:pt idx="13227">
                  <c:v>42215.078961946499</c:v>
                </c:pt>
                <c:pt idx="13228">
                  <c:v>42215.078961956897</c:v>
                </c:pt>
                <c:pt idx="13229">
                  <c:v>42215.078961959101</c:v>
                </c:pt>
                <c:pt idx="13230">
                  <c:v>42215.078961984</c:v>
                </c:pt>
                <c:pt idx="13231">
                  <c:v>42215.0789619977</c:v>
                </c:pt>
                <c:pt idx="13232">
                  <c:v>42215.078962004911</c:v>
                </c:pt>
                <c:pt idx="13233">
                  <c:v>42215.078962011874</c:v>
                </c:pt>
                <c:pt idx="13234">
                  <c:v>42215.078962070103</c:v>
                </c:pt>
                <c:pt idx="13235">
                  <c:v>42215.078962112901</c:v>
                </c:pt>
                <c:pt idx="13236">
                  <c:v>42215.078962115585</c:v>
                </c:pt>
                <c:pt idx="13237">
                  <c:v>42215.078962133375</c:v>
                </c:pt>
                <c:pt idx="13238">
                  <c:v>42215.078962178297</c:v>
                </c:pt>
                <c:pt idx="13239">
                  <c:v>42215.078962196829</c:v>
                </c:pt>
                <c:pt idx="13240">
                  <c:v>42215.0789622433</c:v>
                </c:pt>
                <c:pt idx="13241">
                  <c:v>42215.078962267384</c:v>
                </c:pt>
                <c:pt idx="13242">
                  <c:v>42215.078962284497</c:v>
                </c:pt>
                <c:pt idx="13243">
                  <c:v>42215.078962302301</c:v>
                </c:pt>
                <c:pt idx="13244">
                  <c:v>42215.078962308799</c:v>
                </c:pt>
                <c:pt idx="13245">
                  <c:v>42215.078962347601</c:v>
                </c:pt>
                <c:pt idx="13246">
                  <c:v>42215.0789624104</c:v>
                </c:pt>
                <c:pt idx="13247">
                  <c:v>42215.078962420703</c:v>
                </c:pt>
                <c:pt idx="13248">
                  <c:v>42215.078962437103</c:v>
                </c:pt>
                <c:pt idx="13249">
                  <c:v>42215.078962446612</c:v>
                </c:pt>
                <c:pt idx="13250">
                  <c:v>42215.078962474799</c:v>
                </c:pt>
                <c:pt idx="13251">
                  <c:v>42215.078962534375</c:v>
                </c:pt>
                <c:pt idx="13252">
                  <c:v>42215.078962539475</c:v>
                </c:pt>
                <c:pt idx="13253">
                  <c:v>42215.078962557185</c:v>
                </c:pt>
                <c:pt idx="13254">
                  <c:v>42215.078962572996</c:v>
                </c:pt>
                <c:pt idx="13255">
                  <c:v>42215.078962578998</c:v>
                </c:pt>
                <c:pt idx="13256">
                  <c:v>42215.078962580184</c:v>
                </c:pt>
                <c:pt idx="13257">
                  <c:v>42215.078962642401</c:v>
                </c:pt>
                <c:pt idx="13258">
                  <c:v>42215.078962651474</c:v>
                </c:pt>
                <c:pt idx="13259">
                  <c:v>42215.078962692503</c:v>
                </c:pt>
                <c:pt idx="13260">
                  <c:v>42215.078962698499</c:v>
                </c:pt>
                <c:pt idx="13261">
                  <c:v>42215.078962706197</c:v>
                </c:pt>
                <c:pt idx="13262">
                  <c:v>42215.078962766594</c:v>
                </c:pt>
                <c:pt idx="13263">
                  <c:v>42215.078962807274</c:v>
                </c:pt>
                <c:pt idx="13264">
                  <c:v>42215.078962852102</c:v>
                </c:pt>
                <c:pt idx="13265">
                  <c:v>42215.078962874497</c:v>
                </c:pt>
                <c:pt idx="13266">
                  <c:v>42215.078962880376</c:v>
                </c:pt>
                <c:pt idx="13267">
                  <c:v>42215.078962891195</c:v>
                </c:pt>
                <c:pt idx="13268">
                  <c:v>42215.078962897802</c:v>
                </c:pt>
                <c:pt idx="13269">
                  <c:v>42215.078962936903</c:v>
                </c:pt>
                <c:pt idx="13270">
                  <c:v>42215.078962998698</c:v>
                </c:pt>
                <c:pt idx="13271">
                  <c:v>42215.078963006403</c:v>
                </c:pt>
                <c:pt idx="13272">
                  <c:v>42215.078963008498</c:v>
                </c:pt>
                <c:pt idx="13273">
                  <c:v>42215.078963042302</c:v>
                </c:pt>
                <c:pt idx="13274">
                  <c:v>42215.0789631066</c:v>
                </c:pt>
                <c:pt idx="13275">
                  <c:v>42215.078963114902</c:v>
                </c:pt>
                <c:pt idx="13276">
                  <c:v>42215.078963116997</c:v>
                </c:pt>
                <c:pt idx="13277">
                  <c:v>42215.078963152402</c:v>
                </c:pt>
                <c:pt idx="13278">
                  <c:v>42215.078963155102</c:v>
                </c:pt>
                <c:pt idx="13279">
                  <c:v>42215.078963169195</c:v>
                </c:pt>
                <c:pt idx="13280">
                  <c:v>42215.078963170301</c:v>
                </c:pt>
                <c:pt idx="13281">
                  <c:v>42215.078963230597</c:v>
                </c:pt>
                <c:pt idx="13282">
                  <c:v>42215.078963270098</c:v>
                </c:pt>
                <c:pt idx="13283">
                  <c:v>42215.078963272899</c:v>
                </c:pt>
                <c:pt idx="13284">
                  <c:v>42215.078963280401</c:v>
                </c:pt>
                <c:pt idx="13285">
                  <c:v>42215.078963338798</c:v>
                </c:pt>
                <c:pt idx="13286">
                  <c:v>42215.078963352898</c:v>
                </c:pt>
                <c:pt idx="13287">
                  <c:v>42215.078963400701</c:v>
                </c:pt>
                <c:pt idx="13288">
                  <c:v>42215.078963426138</c:v>
                </c:pt>
                <c:pt idx="13289">
                  <c:v>42215.078963452397</c:v>
                </c:pt>
                <c:pt idx="13290">
                  <c:v>42215.0789634627</c:v>
                </c:pt>
                <c:pt idx="13291">
                  <c:v>42215.078963468797</c:v>
                </c:pt>
                <c:pt idx="13292">
                  <c:v>42215.078963505264</c:v>
                </c:pt>
                <c:pt idx="13293">
                  <c:v>42215.078963570901</c:v>
                </c:pt>
                <c:pt idx="13294">
                  <c:v>42215.078963575674</c:v>
                </c:pt>
                <c:pt idx="13295">
                  <c:v>42215.078963604901</c:v>
                </c:pt>
                <c:pt idx="13296">
                  <c:v>42215.078963611362</c:v>
                </c:pt>
                <c:pt idx="13297">
                  <c:v>42215.078963632084</c:v>
                </c:pt>
                <c:pt idx="13298">
                  <c:v>42215.078963694999</c:v>
                </c:pt>
                <c:pt idx="13299">
                  <c:v>42215.078963697284</c:v>
                </c:pt>
                <c:pt idx="13300">
                  <c:v>42215.078963711174</c:v>
                </c:pt>
                <c:pt idx="13301">
                  <c:v>42215.078963729597</c:v>
                </c:pt>
                <c:pt idx="13302">
                  <c:v>42215.078963733264</c:v>
                </c:pt>
                <c:pt idx="13303">
                  <c:v>42215.078963737673</c:v>
                </c:pt>
                <c:pt idx="13304">
                  <c:v>42215.0789638028</c:v>
                </c:pt>
                <c:pt idx="13305">
                  <c:v>42215.078963808301</c:v>
                </c:pt>
                <c:pt idx="13306">
                  <c:v>42215.078963849701</c:v>
                </c:pt>
                <c:pt idx="13307">
                  <c:v>42215.078963863576</c:v>
                </c:pt>
                <c:pt idx="13308">
                  <c:v>42215.078963866501</c:v>
                </c:pt>
                <c:pt idx="13309">
                  <c:v>42215.078963926899</c:v>
                </c:pt>
                <c:pt idx="13310">
                  <c:v>42215.078963967884</c:v>
                </c:pt>
                <c:pt idx="13311">
                  <c:v>42215.078964013475</c:v>
                </c:pt>
                <c:pt idx="13312">
                  <c:v>42215.078964034685</c:v>
                </c:pt>
                <c:pt idx="13313">
                  <c:v>42215.078964041684</c:v>
                </c:pt>
                <c:pt idx="13314">
                  <c:v>42215.078964052511</c:v>
                </c:pt>
                <c:pt idx="13315">
                  <c:v>42215.078964057197</c:v>
                </c:pt>
                <c:pt idx="13316">
                  <c:v>42215.078964095097</c:v>
                </c:pt>
                <c:pt idx="13317">
                  <c:v>42215.078964159002</c:v>
                </c:pt>
                <c:pt idx="13318">
                  <c:v>42215.078964166401</c:v>
                </c:pt>
                <c:pt idx="13319">
                  <c:v>42215.078964168497</c:v>
                </c:pt>
                <c:pt idx="13320">
                  <c:v>42215.078964199602</c:v>
                </c:pt>
                <c:pt idx="13321">
                  <c:v>42215.078964266897</c:v>
                </c:pt>
                <c:pt idx="13322">
                  <c:v>42215.078964271685</c:v>
                </c:pt>
                <c:pt idx="13323">
                  <c:v>42215.078964273802</c:v>
                </c:pt>
                <c:pt idx="13324">
                  <c:v>42215.078964293003</c:v>
                </c:pt>
                <c:pt idx="13325">
                  <c:v>42215.078964308799</c:v>
                </c:pt>
                <c:pt idx="13326">
                  <c:v>42215.078964314001</c:v>
                </c:pt>
                <c:pt idx="13327">
                  <c:v>42215.078964326531</c:v>
                </c:pt>
                <c:pt idx="13328">
                  <c:v>42215.078964391003</c:v>
                </c:pt>
                <c:pt idx="13329">
                  <c:v>42215.078964427601</c:v>
                </c:pt>
                <c:pt idx="13330">
                  <c:v>42215.0789644303</c:v>
                </c:pt>
                <c:pt idx="13331">
                  <c:v>42215.078964440399</c:v>
                </c:pt>
                <c:pt idx="13332">
                  <c:v>42215.078964499029</c:v>
                </c:pt>
                <c:pt idx="13333">
                  <c:v>42215.078964513472</c:v>
                </c:pt>
                <c:pt idx="13334">
                  <c:v>42215.078964558103</c:v>
                </c:pt>
                <c:pt idx="13335">
                  <c:v>42215.078964583074</c:v>
                </c:pt>
                <c:pt idx="13336">
                  <c:v>42215.078964609194</c:v>
                </c:pt>
                <c:pt idx="13337">
                  <c:v>42215.078964622997</c:v>
                </c:pt>
                <c:pt idx="13338">
                  <c:v>42215.078964625704</c:v>
                </c:pt>
                <c:pt idx="13339">
                  <c:v>42215.078964662374</c:v>
                </c:pt>
                <c:pt idx="13340">
                  <c:v>42215.078964731176</c:v>
                </c:pt>
                <c:pt idx="13341">
                  <c:v>42215.078964735185</c:v>
                </c:pt>
                <c:pt idx="13342">
                  <c:v>42215.078964756911</c:v>
                </c:pt>
                <c:pt idx="13343">
                  <c:v>42215.078964765984</c:v>
                </c:pt>
                <c:pt idx="13344">
                  <c:v>42215.0789647895</c:v>
                </c:pt>
                <c:pt idx="13345">
                  <c:v>42215.078964853776</c:v>
                </c:pt>
                <c:pt idx="13346">
                  <c:v>42215.078964854998</c:v>
                </c:pt>
                <c:pt idx="13347">
                  <c:v>42215.078964868801</c:v>
                </c:pt>
                <c:pt idx="13348">
                  <c:v>42215.078964888897</c:v>
                </c:pt>
                <c:pt idx="13349">
                  <c:v>42215.078964893502</c:v>
                </c:pt>
                <c:pt idx="13350">
                  <c:v>42215.078964894201</c:v>
                </c:pt>
                <c:pt idx="13351">
                  <c:v>42215.078964962995</c:v>
                </c:pt>
                <c:pt idx="13352">
                  <c:v>42215.078964966102</c:v>
                </c:pt>
                <c:pt idx="13353">
                  <c:v>42215.078965007</c:v>
                </c:pt>
                <c:pt idx="13354">
                  <c:v>42215.078965020897</c:v>
                </c:pt>
                <c:pt idx="13355">
                  <c:v>42215.078965025103</c:v>
                </c:pt>
                <c:pt idx="13356">
                  <c:v>42215.078965086999</c:v>
                </c:pt>
                <c:pt idx="13357">
                  <c:v>42215.0789651253</c:v>
                </c:pt>
                <c:pt idx="13358">
                  <c:v>42215.078965174602</c:v>
                </c:pt>
                <c:pt idx="13359">
                  <c:v>42215.078965195098</c:v>
                </c:pt>
                <c:pt idx="13360">
                  <c:v>42215.078965197397</c:v>
                </c:pt>
                <c:pt idx="13361">
                  <c:v>42215.078965213375</c:v>
                </c:pt>
                <c:pt idx="13362">
                  <c:v>42215.078965218199</c:v>
                </c:pt>
                <c:pt idx="13363">
                  <c:v>42215.078965252411</c:v>
                </c:pt>
                <c:pt idx="13364">
                  <c:v>42215.078965319</c:v>
                </c:pt>
                <c:pt idx="13365">
                  <c:v>42215.078965320397</c:v>
                </c:pt>
                <c:pt idx="13366">
                  <c:v>42215.078965323199</c:v>
                </c:pt>
                <c:pt idx="13367">
                  <c:v>42215.078965356799</c:v>
                </c:pt>
                <c:pt idx="13368">
                  <c:v>42215.078965426939</c:v>
                </c:pt>
                <c:pt idx="13369">
                  <c:v>42215.078965429399</c:v>
                </c:pt>
                <c:pt idx="13370">
                  <c:v>42215.078965431501</c:v>
                </c:pt>
                <c:pt idx="13371">
                  <c:v>42215.078965451197</c:v>
                </c:pt>
                <c:pt idx="13372">
                  <c:v>42215.078965467001</c:v>
                </c:pt>
                <c:pt idx="13373">
                  <c:v>42215.078965472203</c:v>
                </c:pt>
                <c:pt idx="13374">
                  <c:v>42215.078965483801</c:v>
                </c:pt>
                <c:pt idx="13375">
                  <c:v>42215.078965550776</c:v>
                </c:pt>
                <c:pt idx="13376">
                  <c:v>42215.078965584784</c:v>
                </c:pt>
                <c:pt idx="13377">
                  <c:v>42215.078965587476</c:v>
                </c:pt>
                <c:pt idx="13378">
                  <c:v>42215.078965599598</c:v>
                </c:pt>
                <c:pt idx="13379">
                  <c:v>42215.0789656587</c:v>
                </c:pt>
                <c:pt idx="13380">
                  <c:v>42215.078965667475</c:v>
                </c:pt>
                <c:pt idx="13381">
                  <c:v>42215.078965715264</c:v>
                </c:pt>
                <c:pt idx="13382">
                  <c:v>42215.078965740999</c:v>
                </c:pt>
                <c:pt idx="13383">
                  <c:v>42215.078965767076</c:v>
                </c:pt>
                <c:pt idx="13384">
                  <c:v>42215.078965782595</c:v>
                </c:pt>
                <c:pt idx="13385">
                  <c:v>42215.078965783476</c:v>
                </c:pt>
                <c:pt idx="13386">
                  <c:v>42215.078965819674</c:v>
                </c:pt>
                <c:pt idx="13387">
                  <c:v>42215.078965890702</c:v>
                </c:pt>
                <c:pt idx="13388">
                  <c:v>42215.078965893284</c:v>
                </c:pt>
                <c:pt idx="13389">
                  <c:v>42215.078965914676</c:v>
                </c:pt>
                <c:pt idx="13390">
                  <c:v>42215.078965923676</c:v>
                </c:pt>
                <c:pt idx="13391">
                  <c:v>42215.078965946697</c:v>
                </c:pt>
                <c:pt idx="13392">
                  <c:v>42215.078966012101</c:v>
                </c:pt>
                <c:pt idx="13393">
                  <c:v>42215.078966014597</c:v>
                </c:pt>
                <c:pt idx="13394">
                  <c:v>42215.078966031484</c:v>
                </c:pt>
                <c:pt idx="13395">
                  <c:v>42215.078966048211</c:v>
                </c:pt>
                <c:pt idx="13396">
                  <c:v>42215.078966055284</c:v>
                </c:pt>
                <c:pt idx="13397">
                  <c:v>42215.078966057903</c:v>
                </c:pt>
                <c:pt idx="13398">
                  <c:v>42215.078966122601</c:v>
                </c:pt>
                <c:pt idx="13399">
                  <c:v>42215.078966123285</c:v>
                </c:pt>
                <c:pt idx="13400">
                  <c:v>42215.078966168403</c:v>
                </c:pt>
                <c:pt idx="13401">
                  <c:v>42215.078966171401</c:v>
                </c:pt>
                <c:pt idx="13402">
                  <c:v>42215.078966178211</c:v>
                </c:pt>
                <c:pt idx="13403">
                  <c:v>42215.07896624643</c:v>
                </c:pt>
                <c:pt idx="13404">
                  <c:v>42215.078966283501</c:v>
                </c:pt>
                <c:pt idx="13405">
                  <c:v>42215.07896632683</c:v>
                </c:pt>
                <c:pt idx="13406">
                  <c:v>42215.078966352499</c:v>
                </c:pt>
                <c:pt idx="13407">
                  <c:v>42215.078966354602</c:v>
                </c:pt>
                <c:pt idx="13408">
                  <c:v>42215.0789663658</c:v>
                </c:pt>
                <c:pt idx="13409">
                  <c:v>42215.078966372297</c:v>
                </c:pt>
                <c:pt idx="13410">
                  <c:v>42215.078966409703</c:v>
                </c:pt>
                <c:pt idx="13411">
                  <c:v>42215.078966478541</c:v>
                </c:pt>
                <c:pt idx="13412">
                  <c:v>42215.078966479028</c:v>
                </c:pt>
                <c:pt idx="13413">
                  <c:v>42215.078966481</c:v>
                </c:pt>
                <c:pt idx="13414">
                  <c:v>42215.078966513873</c:v>
                </c:pt>
                <c:pt idx="13415">
                  <c:v>42215.078966586596</c:v>
                </c:pt>
                <c:pt idx="13416">
                  <c:v>42215.078966586676</c:v>
                </c:pt>
                <c:pt idx="13417">
                  <c:v>42215.078966588902</c:v>
                </c:pt>
                <c:pt idx="13418">
                  <c:v>42215.078966621186</c:v>
                </c:pt>
                <c:pt idx="13419">
                  <c:v>42215.078966629502</c:v>
                </c:pt>
                <c:pt idx="13420">
                  <c:v>42215.0789666411</c:v>
                </c:pt>
                <c:pt idx="13421">
                  <c:v>42215.078966641195</c:v>
                </c:pt>
                <c:pt idx="13422">
                  <c:v>42215.078966710484</c:v>
                </c:pt>
                <c:pt idx="13423">
                  <c:v>42215.078966742803</c:v>
                </c:pt>
                <c:pt idx="13424">
                  <c:v>42215.078966746099</c:v>
                </c:pt>
                <c:pt idx="13425">
                  <c:v>42215.078966765184</c:v>
                </c:pt>
                <c:pt idx="13426">
                  <c:v>42215.078966818503</c:v>
                </c:pt>
                <c:pt idx="13427">
                  <c:v>42215.078966825684</c:v>
                </c:pt>
                <c:pt idx="13428">
                  <c:v>42215.078966872701</c:v>
                </c:pt>
                <c:pt idx="13429">
                  <c:v>42215.078966897498</c:v>
                </c:pt>
                <c:pt idx="13430">
                  <c:v>42215.078966913272</c:v>
                </c:pt>
                <c:pt idx="13431">
                  <c:v>42215.078966937785</c:v>
                </c:pt>
                <c:pt idx="13432">
                  <c:v>42215.078966942499</c:v>
                </c:pt>
                <c:pt idx="13433">
                  <c:v>42215.078966973684</c:v>
                </c:pt>
                <c:pt idx="13434">
                  <c:v>42215.078967049929</c:v>
                </c:pt>
                <c:pt idx="13435">
                  <c:v>42215.078967050496</c:v>
                </c:pt>
                <c:pt idx="13436">
                  <c:v>42215.0789670663</c:v>
                </c:pt>
                <c:pt idx="13437">
                  <c:v>42215.078967075802</c:v>
                </c:pt>
                <c:pt idx="13438">
                  <c:v>42215.0789671042</c:v>
                </c:pt>
                <c:pt idx="13439">
                  <c:v>42215.078967168301</c:v>
                </c:pt>
                <c:pt idx="13440">
                  <c:v>42215.078967174799</c:v>
                </c:pt>
                <c:pt idx="13441">
                  <c:v>42215.078967187685</c:v>
                </c:pt>
                <c:pt idx="13442">
                  <c:v>42215.078967205402</c:v>
                </c:pt>
                <c:pt idx="13443">
                  <c:v>42215.07896720853</c:v>
                </c:pt>
                <c:pt idx="13444">
                  <c:v>42215.078967210597</c:v>
                </c:pt>
                <c:pt idx="13445">
                  <c:v>42215.078967280599</c:v>
                </c:pt>
                <c:pt idx="13446">
                  <c:v>42215.078967282803</c:v>
                </c:pt>
                <c:pt idx="13447">
                  <c:v>42215.078967321897</c:v>
                </c:pt>
                <c:pt idx="13448">
                  <c:v>42215.078967334499</c:v>
                </c:pt>
                <c:pt idx="13449">
                  <c:v>42215.078967335685</c:v>
                </c:pt>
                <c:pt idx="13450">
                  <c:v>42215.078967406611</c:v>
                </c:pt>
                <c:pt idx="13451">
                  <c:v>42215.078967436602</c:v>
                </c:pt>
                <c:pt idx="13452">
                  <c:v>42215.078967475529</c:v>
                </c:pt>
                <c:pt idx="13453">
                  <c:v>42215.078967493799</c:v>
                </c:pt>
                <c:pt idx="13454">
                  <c:v>42215.078967514775</c:v>
                </c:pt>
                <c:pt idx="13455">
                  <c:v>42215.078967516776</c:v>
                </c:pt>
                <c:pt idx="13456">
                  <c:v>42215.078967519585</c:v>
                </c:pt>
                <c:pt idx="13457">
                  <c:v>42215.078967567075</c:v>
                </c:pt>
                <c:pt idx="13458">
                  <c:v>42215.078967632595</c:v>
                </c:pt>
                <c:pt idx="13459">
                  <c:v>42215.078967638598</c:v>
                </c:pt>
                <c:pt idx="13460">
                  <c:v>42215.078967664675</c:v>
                </c:pt>
                <c:pt idx="13461">
                  <c:v>42215.078967669084</c:v>
                </c:pt>
                <c:pt idx="13462">
                  <c:v>42215.078967743684</c:v>
                </c:pt>
                <c:pt idx="13463">
                  <c:v>42215.078967745801</c:v>
                </c:pt>
                <c:pt idx="13464">
                  <c:v>42215.078967746602</c:v>
                </c:pt>
                <c:pt idx="13465">
                  <c:v>42215.078967772999</c:v>
                </c:pt>
                <c:pt idx="13466">
                  <c:v>42215.0789677867</c:v>
                </c:pt>
                <c:pt idx="13467">
                  <c:v>42215.078967793903</c:v>
                </c:pt>
                <c:pt idx="13468">
                  <c:v>42215.07896779853</c:v>
                </c:pt>
                <c:pt idx="13469">
                  <c:v>42215.078967870497</c:v>
                </c:pt>
                <c:pt idx="13470">
                  <c:v>42215.078967899601</c:v>
                </c:pt>
                <c:pt idx="13471">
                  <c:v>42215.0789679023</c:v>
                </c:pt>
                <c:pt idx="13472">
                  <c:v>42215.078967920701</c:v>
                </c:pt>
                <c:pt idx="13473">
                  <c:v>42215.07896797853</c:v>
                </c:pt>
                <c:pt idx="13474">
                  <c:v>42215.078967986701</c:v>
                </c:pt>
                <c:pt idx="13475">
                  <c:v>42215.078968030102</c:v>
                </c:pt>
                <c:pt idx="13476">
                  <c:v>42215.078968079797</c:v>
                </c:pt>
                <c:pt idx="13477">
                  <c:v>42215.078968088099</c:v>
                </c:pt>
                <c:pt idx="13478">
                  <c:v>42215.078968102498</c:v>
                </c:pt>
                <c:pt idx="13479">
                  <c:v>42215.078968111586</c:v>
                </c:pt>
                <c:pt idx="13480">
                  <c:v>42215.078968130998</c:v>
                </c:pt>
                <c:pt idx="13481">
                  <c:v>42215.078968207898</c:v>
                </c:pt>
                <c:pt idx="13482">
                  <c:v>42215.078968210597</c:v>
                </c:pt>
                <c:pt idx="13483">
                  <c:v>42215.078968218702</c:v>
                </c:pt>
                <c:pt idx="13484">
                  <c:v>42215.078968223497</c:v>
                </c:pt>
                <c:pt idx="13485">
                  <c:v>42215.0789682615</c:v>
                </c:pt>
                <c:pt idx="13486">
                  <c:v>42215.078968326539</c:v>
                </c:pt>
                <c:pt idx="13487">
                  <c:v>42215.078968334499</c:v>
                </c:pt>
                <c:pt idx="13488">
                  <c:v>42215.078968347698</c:v>
                </c:pt>
                <c:pt idx="13489">
                  <c:v>42215.078968364302</c:v>
                </c:pt>
                <c:pt idx="13490">
                  <c:v>42215.078968365902</c:v>
                </c:pt>
                <c:pt idx="13491">
                  <c:v>42215.078968371497</c:v>
                </c:pt>
                <c:pt idx="13492">
                  <c:v>42215.078968437403</c:v>
                </c:pt>
                <c:pt idx="13493">
                  <c:v>42215.078968442438</c:v>
                </c:pt>
                <c:pt idx="13494">
                  <c:v>42215.078968479203</c:v>
                </c:pt>
                <c:pt idx="13495">
                  <c:v>42215.078968490612</c:v>
                </c:pt>
                <c:pt idx="13496">
                  <c:v>42215.078968493013</c:v>
                </c:pt>
                <c:pt idx="13497">
                  <c:v>42215.0789685665</c:v>
                </c:pt>
                <c:pt idx="13498">
                  <c:v>42215.078968597198</c:v>
                </c:pt>
                <c:pt idx="13499">
                  <c:v>42215.078968635084</c:v>
                </c:pt>
                <c:pt idx="13500">
                  <c:v>42215.078968660673</c:v>
                </c:pt>
                <c:pt idx="13501">
                  <c:v>42215.078968674003</c:v>
                </c:pt>
                <c:pt idx="13502">
                  <c:v>42215.078968674301</c:v>
                </c:pt>
                <c:pt idx="13503">
                  <c:v>42215.078968681373</c:v>
                </c:pt>
                <c:pt idx="13504">
                  <c:v>42215.078968724403</c:v>
                </c:pt>
                <c:pt idx="13505">
                  <c:v>42215.078968787784</c:v>
                </c:pt>
                <c:pt idx="13506">
                  <c:v>42215.078968798298</c:v>
                </c:pt>
                <c:pt idx="13507">
                  <c:v>42215.078968818198</c:v>
                </c:pt>
                <c:pt idx="13508">
                  <c:v>42215.078968829002</c:v>
                </c:pt>
                <c:pt idx="13509">
                  <c:v>42215.078968900802</c:v>
                </c:pt>
                <c:pt idx="13510">
                  <c:v>42215.078968902999</c:v>
                </c:pt>
                <c:pt idx="13511">
                  <c:v>42215.078968906397</c:v>
                </c:pt>
                <c:pt idx="13512">
                  <c:v>42215.078968920403</c:v>
                </c:pt>
                <c:pt idx="13513">
                  <c:v>42215.078968937902</c:v>
                </c:pt>
                <c:pt idx="13514">
                  <c:v>42215.078968943097</c:v>
                </c:pt>
                <c:pt idx="13515">
                  <c:v>42215.078968955902</c:v>
                </c:pt>
                <c:pt idx="13516">
                  <c:v>42215.078969030197</c:v>
                </c:pt>
                <c:pt idx="13517">
                  <c:v>42215.078969060276</c:v>
                </c:pt>
                <c:pt idx="13518">
                  <c:v>42215.078969062997</c:v>
                </c:pt>
                <c:pt idx="13519">
                  <c:v>42215.078969068898</c:v>
                </c:pt>
                <c:pt idx="13520">
                  <c:v>42215.078969138303</c:v>
                </c:pt>
                <c:pt idx="13521">
                  <c:v>42215.078969142531</c:v>
                </c:pt>
                <c:pt idx="13522">
                  <c:v>42215.0789691873</c:v>
                </c:pt>
                <c:pt idx="13523">
                  <c:v>42215.078969221599</c:v>
                </c:pt>
                <c:pt idx="13524">
                  <c:v>42215.078969243303</c:v>
                </c:pt>
                <c:pt idx="13525">
                  <c:v>42215.0789692623</c:v>
                </c:pt>
                <c:pt idx="13526">
                  <c:v>42215.078969264301</c:v>
                </c:pt>
                <c:pt idx="13527">
                  <c:v>42215.078969291601</c:v>
                </c:pt>
                <c:pt idx="13528">
                  <c:v>42215.078969363502</c:v>
                </c:pt>
                <c:pt idx="13529">
                  <c:v>42215.078969368398</c:v>
                </c:pt>
                <c:pt idx="13530">
                  <c:v>42215.07896937013</c:v>
                </c:pt>
                <c:pt idx="13531">
                  <c:v>42215.078969375601</c:v>
                </c:pt>
                <c:pt idx="13532">
                  <c:v>42215.078969418799</c:v>
                </c:pt>
                <c:pt idx="13533">
                  <c:v>42215.078969483897</c:v>
                </c:pt>
                <c:pt idx="13534">
                  <c:v>42215.078969494149</c:v>
                </c:pt>
                <c:pt idx="13535">
                  <c:v>42215.078969519076</c:v>
                </c:pt>
                <c:pt idx="13536">
                  <c:v>42215.078969523376</c:v>
                </c:pt>
                <c:pt idx="13537">
                  <c:v>42215.078969526599</c:v>
                </c:pt>
                <c:pt idx="13538">
                  <c:v>42215.078969536502</c:v>
                </c:pt>
                <c:pt idx="13539">
                  <c:v>42215.078969595597</c:v>
                </c:pt>
                <c:pt idx="13540">
                  <c:v>42215.078969602</c:v>
                </c:pt>
                <c:pt idx="13541">
                  <c:v>42215.078969636284</c:v>
                </c:pt>
                <c:pt idx="13542">
                  <c:v>42215.078969650196</c:v>
                </c:pt>
                <c:pt idx="13543">
                  <c:v>42215.078969662594</c:v>
                </c:pt>
                <c:pt idx="13544">
                  <c:v>42215.078969725902</c:v>
                </c:pt>
                <c:pt idx="13545">
                  <c:v>42215.078969754599</c:v>
                </c:pt>
                <c:pt idx="13546">
                  <c:v>42215.078969791197</c:v>
                </c:pt>
                <c:pt idx="13547">
                  <c:v>42215.0789698187</c:v>
                </c:pt>
                <c:pt idx="13548">
                  <c:v>42215.078969832284</c:v>
                </c:pt>
                <c:pt idx="13549">
                  <c:v>42215.078969834001</c:v>
                </c:pt>
                <c:pt idx="13550">
                  <c:v>42215.078969836897</c:v>
                </c:pt>
                <c:pt idx="13551">
                  <c:v>42215.078969881586</c:v>
                </c:pt>
                <c:pt idx="13552">
                  <c:v>42215.078969950002</c:v>
                </c:pt>
                <c:pt idx="13553">
                  <c:v>42215.078969952097</c:v>
                </c:pt>
                <c:pt idx="13554">
                  <c:v>42215.0789699577</c:v>
                </c:pt>
                <c:pt idx="13555">
                  <c:v>42215.078969986098</c:v>
                </c:pt>
                <c:pt idx="13556">
                  <c:v>42215.078970060204</c:v>
                </c:pt>
                <c:pt idx="13557">
                  <c:v>42215.078970062197</c:v>
                </c:pt>
                <c:pt idx="13558">
                  <c:v>42215.078970065784</c:v>
                </c:pt>
                <c:pt idx="13559">
                  <c:v>42215.078970082301</c:v>
                </c:pt>
                <c:pt idx="13560">
                  <c:v>42215.078970097798</c:v>
                </c:pt>
                <c:pt idx="13561">
                  <c:v>42215.078970104798</c:v>
                </c:pt>
                <c:pt idx="13562">
                  <c:v>42215.078970113194</c:v>
                </c:pt>
                <c:pt idx="13563">
                  <c:v>42215.078970189803</c:v>
                </c:pt>
                <c:pt idx="13564">
                  <c:v>42215.078970217401</c:v>
                </c:pt>
                <c:pt idx="13565">
                  <c:v>42215.078970220202</c:v>
                </c:pt>
                <c:pt idx="13566">
                  <c:v>42215.078970227602</c:v>
                </c:pt>
                <c:pt idx="13567">
                  <c:v>42215.078970296629</c:v>
                </c:pt>
                <c:pt idx="13568">
                  <c:v>42215.07897029804</c:v>
                </c:pt>
                <c:pt idx="13569">
                  <c:v>42215.07897034513</c:v>
                </c:pt>
                <c:pt idx="13570">
                  <c:v>42215.078970372298</c:v>
                </c:pt>
                <c:pt idx="13571">
                  <c:v>42215.07897039644</c:v>
                </c:pt>
                <c:pt idx="13572">
                  <c:v>42215.078970417402</c:v>
                </c:pt>
                <c:pt idx="13573">
                  <c:v>42215.078970421899</c:v>
                </c:pt>
                <c:pt idx="13574">
                  <c:v>42215.078970449213</c:v>
                </c:pt>
                <c:pt idx="13575">
                  <c:v>42215.078970519375</c:v>
                </c:pt>
                <c:pt idx="13576">
                  <c:v>42215.078970530085</c:v>
                </c:pt>
                <c:pt idx="13577">
                  <c:v>42215.078970541195</c:v>
                </c:pt>
                <c:pt idx="13578">
                  <c:v>42215.0789705508</c:v>
                </c:pt>
                <c:pt idx="13579">
                  <c:v>42215.078970576003</c:v>
                </c:pt>
                <c:pt idx="13580">
                  <c:v>42215.078970640803</c:v>
                </c:pt>
                <c:pt idx="13581">
                  <c:v>42215.078970653776</c:v>
                </c:pt>
                <c:pt idx="13582">
                  <c:v>42215.078970665374</c:v>
                </c:pt>
                <c:pt idx="13583">
                  <c:v>42215.078970681076</c:v>
                </c:pt>
                <c:pt idx="13584">
                  <c:v>42215.078970685674</c:v>
                </c:pt>
                <c:pt idx="13585">
                  <c:v>42215.078970688199</c:v>
                </c:pt>
                <c:pt idx="13586">
                  <c:v>42215.078970752103</c:v>
                </c:pt>
                <c:pt idx="13587">
                  <c:v>42215.078970761984</c:v>
                </c:pt>
                <c:pt idx="13588">
                  <c:v>42215.078970795897</c:v>
                </c:pt>
                <c:pt idx="13589">
                  <c:v>42215.078970807597</c:v>
                </c:pt>
                <c:pt idx="13590">
                  <c:v>42215.078970813673</c:v>
                </c:pt>
                <c:pt idx="13591">
                  <c:v>42215.078970885785</c:v>
                </c:pt>
                <c:pt idx="13592">
                  <c:v>42215.078970908602</c:v>
                </c:pt>
                <c:pt idx="13593">
                  <c:v>42215.078970973103</c:v>
                </c:pt>
                <c:pt idx="13594">
                  <c:v>42215.078970985502</c:v>
                </c:pt>
                <c:pt idx="13595">
                  <c:v>42215.078970993898</c:v>
                </c:pt>
                <c:pt idx="13596">
                  <c:v>42215.078971001276</c:v>
                </c:pt>
                <c:pt idx="13597">
                  <c:v>42215.078971005998</c:v>
                </c:pt>
                <c:pt idx="13598">
                  <c:v>42215.078971039002</c:v>
                </c:pt>
                <c:pt idx="13599">
                  <c:v>42215.078971109899</c:v>
                </c:pt>
                <c:pt idx="13600">
                  <c:v>42215.0789711127</c:v>
                </c:pt>
                <c:pt idx="13601">
                  <c:v>42215.0789711178</c:v>
                </c:pt>
                <c:pt idx="13602">
                  <c:v>42215.078971140298</c:v>
                </c:pt>
                <c:pt idx="13603">
                  <c:v>42215.078971215597</c:v>
                </c:pt>
                <c:pt idx="13604">
                  <c:v>42215.078971217801</c:v>
                </c:pt>
                <c:pt idx="13605">
                  <c:v>42215.078971226139</c:v>
                </c:pt>
                <c:pt idx="13606">
                  <c:v>42215.078971255702</c:v>
                </c:pt>
                <c:pt idx="13607">
                  <c:v>42215.078971258539</c:v>
                </c:pt>
                <c:pt idx="13608">
                  <c:v>42215.07897127053</c:v>
                </c:pt>
                <c:pt idx="13609">
                  <c:v>42215.078971271098</c:v>
                </c:pt>
                <c:pt idx="13610">
                  <c:v>42215.078971349831</c:v>
                </c:pt>
                <c:pt idx="13611">
                  <c:v>42215.0789713716</c:v>
                </c:pt>
                <c:pt idx="13612">
                  <c:v>42215.078971374329</c:v>
                </c:pt>
                <c:pt idx="13613">
                  <c:v>42215.0789713833</c:v>
                </c:pt>
                <c:pt idx="13614">
                  <c:v>42215.078971456838</c:v>
                </c:pt>
                <c:pt idx="13615">
                  <c:v>42215.07897145793</c:v>
                </c:pt>
                <c:pt idx="13616">
                  <c:v>42215.078971501884</c:v>
                </c:pt>
                <c:pt idx="13617">
                  <c:v>42215.078971535273</c:v>
                </c:pt>
                <c:pt idx="13618">
                  <c:v>42215.078971556999</c:v>
                </c:pt>
                <c:pt idx="13619">
                  <c:v>42215.078971575502</c:v>
                </c:pt>
                <c:pt idx="13620">
                  <c:v>42215.078971581475</c:v>
                </c:pt>
                <c:pt idx="13621">
                  <c:v>42215.078971602998</c:v>
                </c:pt>
                <c:pt idx="13622">
                  <c:v>42215.078971682</c:v>
                </c:pt>
                <c:pt idx="13623">
                  <c:v>42215.078971684685</c:v>
                </c:pt>
                <c:pt idx="13624">
                  <c:v>42215.078971690098</c:v>
                </c:pt>
                <c:pt idx="13625">
                  <c:v>42215.078971704897</c:v>
                </c:pt>
                <c:pt idx="13626">
                  <c:v>42215.078971733376</c:v>
                </c:pt>
                <c:pt idx="13627">
                  <c:v>42215.078971797797</c:v>
                </c:pt>
                <c:pt idx="13628">
                  <c:v>42215.078971813586</c:v>
                </c:pt>
                <c:pt idx="13629">
                  <c:v>42215.078971819596</c:v>
                </c:pt>
                <c:pt idx="13630">
                  <c:v>42215.078971834599</c:v>
                </c:pt>
                <c:pt idx="13631">
                  <c:v>42215.078971835275</c:v>
                </c:pt>
                <c:pt idx="13632">
                  <c:v>42215.078971842398</c:v>
                </c:pt>
                <c:pt idx="13633">
                  <c:v>42215.078971909999</c:v>
                </c:pt>
                <c:pt idx="13634">
                  <c:v>42215.078971921997</c:v>
                </c:pt>
                <c:pt idx="13635">
                  <c:v>42215.078971951276</c:v>
                </c:pt>
                <c:pt idx="13636">
                  <c:v>42215.0789719647</c:v>
                </c:pt>
                <c:pt idx="13637">
                  <c:v>42215.078971964896</c:v>
                </c:pt>
                <c:pt idx="13638">
                  <c:v>42215.078972045703</c:v>
                </c:pt>
                <c:pt idx="13639">
                  <c:v>42215.0789720662</c:v>
                </c:pt>
                <c:pt idx="13640">
                  <c:v>42215.078972108699</c:v>
                </c:pt>
                <c:pt idx="13641">
                  <c:v>42215.078972136529</c:v>
                </c:pt>
                <c:pt idx="13642">
                  <c:v>42215.078972152529</c:v>
                </c:pt>
                <c:pt idx="13643">
                  <c:v>42215.078972153999</c:v>
                </c:pt>
                <c:pt idx="13644">
                  <c:v>42215.078972155301</c:v>
                </c:pt>
                <c:pt idx="13645">
                  <c:v>42215.078972196439</c:v>
                </c:pt>
                <c:pt idx="13646">
                  <c:v>42215.07897225643</c:v>
                </c:pt>
                <c:pt idx="13647">
                  <c:v>42215.07897227753</c:v>
                </c:pt>
                <c:pt idx="13648">
                  <c:v>42215.078972289601</c:v>
                </c:pt>
                <c:pt idx="13649">
                  <c:v>42215.078972300929</c:v>
                </c:pt>
                <c:pt idx="13650">
                  <c:v>42215.078972373303</c:v>
                </c:pt>
                <c:pt idx="13651">
                  <c:v>42215.078972375399</c:v>
                </c:pt>
                <c:pt idx="13652">
                  <c:v>42215.078972385898</c:v>
                </c:pt>
                <c:pt idx="13653">
                  <c:v>42215.078972398849</c:v>
                </c:pt>
                <c:pt idx="13654">
                  <c:v>42215.078972412397</c:v>
                </c:pt>
                <c:pt idx="13655">
                  <c:v>42215.078972419498</c:v>
                </c:pt>
                <c:pt idx="13656">
                  <c:v>42215.078972427829</c:v>
                </c:pt>
                <c:pt idx="13657">
                  <c:v>42215.078972509502</c:v>
                </c:pt>
                <c:pt idx="13658">
                  <c:v>42215.078972532385</c:v>
                </c:pt>
                <c:pt idx="13659">
                  <c:v>42215.078972535186</c:v>
                </c:pt>
                <c:pt idx="13660">
                  <c:v>42215.07897254853</c:v>
                </c:pt>
                <c:pt idx="13661">
                  <c:v>42215.078972611373</c:v>
                </c:pt>
                <c:pt idx="13662">
                  <c:v>42215.078972617775</c:v>
                </c:pt>
                <c:pt idx="13663">
                  <c:v>42215.078972659285</c:v>
                </c:pt>
                <c:pt idx="13664">
                  <c:v>42215.078972693897</c:v>
                </c:pt>
                <c:pt idx="13665">
                  <c:v>42215.078972715673</c:v>
                </c:pt>
                <c:pt idx="13666">
                  <c:v>42215.078972736497</c:v>
                </c:pt>
                <c:pt idx="13667">
                  <c:v>42215.078972741401</c:v>
                </c:pt>
                <c:pt idx="13668">
                  <c:v>42215.078972763673</c:v>
                </c:pt>
                <c:pt idx="13669">
                  <c:v>42215.078972835901</c:v>
                </c:pt>
                <c:pt idx="13670">
                  <c:v>42215.078972837997</c:v>
                </c:pt>
                <c:pt idx="13671">
                  <c:v>42215.078972848431</c:v>
                </c:pt>
                <c:pt idx="13672">
                  <c:v>42215.078972849929</c:v>
                </c:pt>
                <c:pt idx="13673">
                  <c:v>42215.078972890697</c:v>
                </c:pt>
                <c:pt idx="13674">
                  <c:v>42215.078972956129</c:v>
                </c:pt>
                <c:pt idx="13675">
                  <c:v>42215.078972973402</c:v>
                </c:pt>
                <c:pt idx="13676">
                  <c:v>42215.078972991803</c:v>
                </c:pt>
                <c:pt idx="13677">
                  <c:v>42215.078972993011</c:v>
                </c:pt>
                <c:pt idx="13678">
                  <c:v>42215.078973003998</c:v>
                </c:pt>
                <c:pt idx="13679">
                  <c:v>42215.078973011085</c:v>
                </c:pt>
                <c:pt idx="13680">
                  <c:v>42215.078973066702</c:v>
                </c:pt>
                <c:pt idx="13681">
                  <c:v>42215.078973081596</c:v>
                </c:pt>
                <c:pt idx="13682">
                  <c:v>42215.078973108539</c:v>
                </c:pt>
                <c:pt idx="13683">
                  <c:v>42215.078973122298</c:v>
                </c:pt>
                <c:pt idx="13684">
                  <c:v>42215.0789731357</c:v>
                </c:pt>
                <c:pt idx="13685">
                  <c:v>42215.078973205302</c:v>
                </c:pt>
                <c:pt idx="13686">
                  <c:v>42215.078973226729</c:v>
                </c:pt>
                <c:pt idx="13687">
                  <c:v>42215.078973264703</c:v>
                </c:pt>
                <c:pt idx="13688">
                  <c:v>42215.078973278629</c:v>
                </c:pt>
                <c:pt idx="13689">
                  <c:v>42215.078973301403</c:v>
                </c:pt>
                <c:pt idx="13690">
                  <c:v>42215.078973306212</c:v>
                </c:pt>
                <c:pt idx="13691">
                  <c:v>42215.078973313801</c:v>
                </c:pt>
                <c:pt idx="13692">
                  <c:v>42215.0789733536</c:v>
                </c:pt>
                <c:pt idx="13693">
                  <c:v>42215.078973420139</c:v>
                </c:pt>
                <c:pt idx="13694">
                  <c:v>42215.078973432202</c:v>
                </c:pt>
                <c:pt idx="13695">
                  <c:v>42215.078973437201</c:v>
                </c:pt>
                <c:pt idx="13696">
                  <c:v>42215.07897345793</c:v>
                </c:pt>
                <c:pt idx="13697">
                  <c:v>42215.078973529999</c:v>
                </c:pt>
                <c:pt idx="13698">
                  <c:v>42215.078973532101</c:v>
                </c:pt>
                <c:pt idx="13699">
                  <c:v>42215.078973545802</c:v>
                </c:pt>
                <c:pt idx="13700">
                  <c:v>42215.078973559197</c:v>
                </c:pt>
                <c:pt idx="13701">
                  <c:v>42215.078973572803</c:v>
                </c:pt>
                <c:pt idx="13702">
                  <c:v>42215.078973581774</c:v>
                </c:pt>
                <c:pt idx="13703">
                  <c:v>42215.078973585194</c:v>
                </c:pt>
                <c:pt idx="13704">
                  <c:v>42215.0789736691</c:v>
                </c:pt>
                <c:pt idx="13705">
                  <c:v>42215.078973689684</c:v>
                </c:pt>
                <c:pt idx="13706">
                  <c:v>42215.078973692398</c:v>
                </c:pt>
                <c:pt idx="13707">
                  <c:v>42215.078973700103</c:v>
                </c:pt>
                <c:pt idx="13708">
                  <c:v>42215.078973771</c:v>
                </c:pt>
                <c:pt idx="13709">
                  <c:v>42215.078973778029</c:v>
                </c:pt>
                <c:pt idx="13710">
                  <c:v>42215.078973816599</c:v>
                </c:pt>
                <c:pt idx="13711">
                  <c:v>42215.078973845397</c:v>
                </c:pt>
                <c:pt idx="13712">
                  <c:v>42215.078973859301</c:v>
                </c:pt>
                <c:pt idx="13713">
                  <c:v>42215.0789738858</c:v>
                </c:pt>
                <c:pt idx="13714">
                  <c:v>42215.078973901102</c:v>
                </c:pt>
                <c:pt idx="13715">
                  <c:v>42215.0789739178</c:v>
                </c:pt>
                <c:pt idx="13716">
                  <c:v>42215.078973996839</c:v>
                </c:pt>
                <c:pt idx="13717">
                  <c:v>42215.078973999603</c:v>
                </c:pt>
                <c:pt idx="13718">
                  <c:v>42215.078974010001</c:v>
                </c:pt>
                <c:pt idx="13719">
                  <c:v>42215.078974019802</c:v>
                </c:pt>
                <c:pt idx="13720">
                  <c:v>42215.07897404804</c:v>
                </c:pt>
                <c:pt idx="13721">
                  <c:v>42215.078974112497</c:v>
                </c:pt>
                <c:pt idx="13722">
                  <c:v>42215.078974133103</c:v>
                </c:pt>
                <c:pt idx="13723">
                  <c:v>42215.078974135002</c:v>
                </c:pt>
                <c:pt idx="13724">
                  <c:v>42215.078974150703</c:v>
                </c:pt>
                <c:pt idx="13725">
                  <c:v>42215.07897415253</c:v>
                </c:pt>
                <c:pt idx="13726">
                  <c:v>42215.078974157797</c:v>
                </c:pt>
                <c:pt idx="13727">
                  <c:v>42215.078974224612</c:v>
                </c:pt>
                <c:pt idx="13728">
                  <c:v>42215.078974241929</c:v>
                </c:pt>
                <c:pt idx="13729">
                  <c:v>42215.078974265998</c:v>
                </c:pt>
                <c:pt idx="13730">
                  <c:v>42215.078974279611</c:v>
                </c:pt>
                <c:pt idx="13731">
                  <c:v>42215.078974280303</c:v>
                </c:pt>
                <c:pt idx="13732">
                  <c:v>42215.078974365002</c:v>
                </c:pt>
                <c:pt idx="13733">
                  <c:v>42215.078974383701</c:v>
                </c:pt>
                <c:pt idx="13734">
                  <c:v>42215.078974419397</c:v>
                </c:pt>
                <c:pt idx="13735">
                  <c:v>42215.078974447439</c:v>
                </c:pt>
                <c:pt idx="13736">
                  <c:v>42215.078974460797</c:v>
                </c:pt>
                <c:pt idx="13737">
                  <c:v>42215.078974465403</c:v>
                </c:pt>
                <c:pt idx="13738">
                  <c:v>42215.07897447393</c:v>
                </c:pt>
                <c:pt idx="13739">
                  <c:v>42215.078974511074</c:v>
                </c:pt>
                <c:pt idx="13740">
                  <c:v>42215.0789745738</c:v>
                </c:pt>
                <c:pt idx="13741">
                  <c:v>42215.078974596829</c:v>
                </c:pt>
                <c:pt idx="13742">
                  <c:v>42215.078974608303</c:v>
                </c:pt>
                <c:pt idx="13743">
                  <c:v>42215.078974615586</c:v>
                </c:pt>
                <c:pt idx="13744">
                  <c:v>42215.078974687502</c:v>
                </c:pt>
                <c:pt idx="13745">
                  <c:v>42215.078974689597</c:v>
                </c:pt>
                <c:pt idx="13746">
                  <c:v>42215.078974705903</c:v>
                </c:pt>
                <c:pt idx="13747">
                  <c:v>42215.078974719676</c:v>
                </c:pt>
                <c:pt idx="13748">
                  <c:v>42215.078974733384</c:v>
                </c:pt>
                <c:pt idx="13749">
                  <c:v>42215.078974740529</c:v>
                </c:pt>
                <c:pt idx="13750">
                  <c:v>42215.078974742602</c:v>
                </c:pt>
                <c:pt idx="13751">
                  <c:v>42215.07897482883</c:v>
                </c:pt>
                <c:pt idx="13752">
                  <c:v>42215.078974846729</c:v>
                </c:pt>
                <c:pt idx="13753">
                  <c:v>42215.078974849399</c:v>
                </c:pt>
                <c:pt idx="13754">
                  <c:v>42215.0789748647</c:v>
                </c:pt>
                <c:pt idx="13755">
                  <c:v>42215.078974929202</c:v>
                </c:pt>
                <c:pt idx="13756">
                  <c:v>42215.078974937896</c:v>
                </c:pt>
                <c:pt idx="13757">
                  <c:v>42215.078974974829</c:v>
                </c:pt>
                <c:pt idx="13758">
                  <c:v>42215.078975013384</c:v>
                </c:pt>
                <c:pt idx="13759">
                  <c:v>42215.0789750322</c:v>
                </c:pt>
                <c:pt idx="13760">
                  <c:v>42215.078975050601</c:v>
                </c:pt>
                <c:pt idx="13761">
                  <c:v>42215.0789750607</c:v>
                </c:pt>
                <c:pt idx="13762">
                  <c:v>42215.078975078541</c:v>
                </c:pt>
                <c:pt idx="13763">
                  <c:v>42215.078975150398</c:v>
                </c:pt>
                <c:pt idx="13764">
                  <c:v>42215.07897515253</c:v>
                </c:pt>
                <c:pt idx="13765">
                  <c:v>42215.078975162403</c:v>
                </c:pt>
                <c:pt idx="13766">
                  <c:v>42215.07897517013</c:v>
                </c:pt>
                <c:pt idx="13767">
                  <c:v>42215.078975205499</c:v>
                </c:pt>
                <c:pt idx="13768">
                  <c:v>42215.078975273398</c:v>
                </c:pt>
                <c:pt idx="13769">
                  <c:v>42215.078975292628</c:v>
                </c:pt>
                <c:pt idx="13770">
                  <c:v>42215.078975309829</c:v>
                </c:pt>
                <c:pt idx="13771">
                  <c:v>42215.078975312499</c:v>
                </c:pt>
                <c:pt idx="13772">
                  <c:v>42215.078975312797</c:v>
                </c:pt>
                <c:pt idx="13773">
                  <c:v>42215.078975323202</c:v>
                </c:pt>
                <c:pt idx="13774">
                  <c:v>42215.07897538213</c:v>
                </c:pt>
                <c:pt idx="13775">
                  <c:v>42215.078975402212</c:v>
                </c:pt>
                <c:pt idx="13776">
                  <c:v>42215.07897542353</c:v>
                </c:pt>
                <c:pt idx="13777">
                  <c:v>42215.07897543694</c:v>
                </c:pt>
                <c:pt idx="13778">
                  <c:v>42215.078975449149</c:v>
                </c:pt>
                <c:pt idx="13779">
                  <c:v>42215.078975524797</c:v>
                </c:pt>
                <c:pt idx="13780">
                  <c:v>42215.078975538003</c:v>
                </c:pt>
                <c:pt idx="13781">
                  <c:v>42215.078975602701</c:v>
                </c:pt>
                <c:pt idx="13782">
                  <c:v>42215.0789756179</c:v>
                </c:pt>
                <c:pt idx="13783">
                  <c:v>42215.0789756339</c:v>
                </c:pt>
                <c:pt idx="13784">
                  <c:v>42215.078975634096</c:v>
                </c:pt>
                <c:pt idx="13785">
                  <c:v>42215.0789756386</c:v>
                </c:pt>
                <c:pt idx="13786">
                  <c:v>42215.078975668301</c:v>
                </c:pt>
                <c:pt idx="13787">
                  <c:v>42215.078975734999</c:v>
                </c:pt>
                <c:pt idx="13788">
                  <c:v>42215.078975742697</c:v>
                </c:pt>
                <c:pt idx="13789">
                  <c:v>42215.078975756798</c:v>
                </c:pt>
                <c:pt idx="13790">
                  <c:v>42215.0789757694</c:v>
                </c:pt>
                <c:pt idx="13791">
                  <c:v>42215.078975845201</c:v>
                </c:pt>
                <c:pt idx="13792">
                  <c:v>42215.078975847202</c:v>
                </c:pt>
                <c:pt idx="13793">
                  <c:v>42215.078975865901</c:v>
                </c:pt>
                <c:pt idx="13794">
                  <c:v>42215.078975875898</c:v>
                </c:pt>
                <c:pt idx="13795">
                  <c:v>42215.078975889701</c:v>
                </c:pt>
                <c:pt idx="13796">
                  <c:v>42215.078975896839</c:v>
                </c:pt>
                <c:pt idx="13797">
                  <c:v>42215.078975899829</c:v>
                </c:pt>
                <c:pt idx="13798">
                  <c:v>42215.078975988799</c:v>
                </c:pt>
                <c:pt idx="13799">
                  <c:v>42215.078976004399</c:v>
                </c:pt>
                <c:pt idx="13800">
                  <c:v>42215.078976007098</c:v>
                </c:pt>
                <c:pt idx="13801">
                  <c:v>42215.078976015</c:v>
                </c:pt>
                <c:pt idx="13802">
                  <c:v>42215.078976083598</c:v>
                </c:pt>
                <c:pt idx="13803">
                  <c:v>42215.078976097939</c:v>
                </c:pt>
                <c:pt idx="13804">
                  <c:v>42215.078976131284</c:v>
                </c:pt>
                <c:pt idx="13805">
                  <c:v>42215.078976160898</c:v>
                </c:pt>
                <c:pt idx="13806">
                  <c:v>42215.078976185097</c:v>
                </c:pt>
                <c:pt idx="13807">
                  <c:v>42215.0789762036</c:v>
                </c:pt>
                <c:pt idx="13808">
                  <c:v>42215.07897622083</c:v>
                </c:pt>
                <c:pt idx="13809">
                  <c:v>42215.078976232602</c:v>
                </c:pt>
                <c:pt idx="13810">
                  <c:v>42215.078976311401</c:v>
                </c:pt>
                <c:pt idx="13811">
                  <c:v>42215.078976314129</c:v>
                </c:pt>
                <c:pt idx="13812">
                  <c:v>42215.078976329831</c:v>
                </c:pt>
                <c:pt idx="13813">
                  <c:v>42215.078976334429</c:v>
                </c:pt>
                <c:pt idx="13814">
                  <c:v>42215.078976362798</c:v>
                </c:pt>
                <c:pt idx="13815">
                  <c:v>42215.078976427212</c:v>
                </c:pt>
                <c:pt idx="13816">
                  <c:v>42215.078976451012</c:v>
                </c:pt>
                <c:pt idx="13817">
                  <c:v>42215.078976452613</c:v>
                </c:pt>
                <c:pt idx="13818">
                  <c:v>42215.078976463898</c:v>
                </c:pt>
                <c:pt idx="13819">
                  <c:v>42215.078976468729</c:v>
                </c:pt>
                <c:pt idx="13820">
                  <c:v>42215.078976473938</c:v>
                </c:pt>
                <c:pt idx="13821">
                  <c:v>42215.078976539284</c:v>
                </c:pt>
                <c:pt idx="13822">
                  <c:v>42215.078976561876</c:v>
                </c:pt>
                <c:pt idx="13823">
                  <c:v>42215.0789765804</c:v>
                </c:pt>
                <c:pt idx="13824">
                  <c:v>42215.078976594297</c:v>
                </c:pt>
                <c:pt idx="13825">
                  <c:v>42215.078976595498</c:v>
                </c:pt>
                <c:pt idx="13826">
                  <c:v>42215.078976684403</c:v>
                </c:pt>
                <c:pt idx="13827">
                  <c:v>42215.078976698838</c:v>
                </c:pt>
                <c:pt idx="13828">
                  <c:v>42215.0789767346</c:v>
                </c:pt>
                <c:pt idx="13829">
                  <c:v>42215.078976750403</c:v>
                </c:pt>
                <c:pt idx="13830">
                  <c:v>42215.078976773199</c:v>
                </c:pt>
                <c:pt idx="13831">
                  <c:v>42215.078976776029</c:v>
                </c:pt>
                <c:pt idx="13832">
                  <c:v>42215.078976793899</c:v>
                </c:pt>
                <c:pt idx="13833">
                  <c:v>42215.078976825796</c:v>
                </c:pt>
                <c:pt idx="13834">
                  <c:v>42215.078976888697</c:v>
                </c:pt>
                <c:pt idx="13835">
                  <c:v>42215.0789769166</c:v>
                </c:pt>
                <c:pt idx="13836">
                  <c:v>42215.078976919103</c:v>
                </c:pt>
                <c:pt idx="13837">
                  <c:v>42215.078976930199</c:v>
                </c:pt>
                <c:pt idx="13838">
                  <c:v>42215.07897700293</c:v>
                </c:pt>
                <c:pt idx="13839">
                  <c:v>42215.078977005003</c:v>
                </c:pt>
                <c:pt idx="13840">
                  <c:v>42215.078977025703</c:v>
                </c:pt>
                <c:pt idx="13841">
                  <c:v>42215.078977037701</c:v>
                </c:pt>
                <c:pt idx="13842">
                  <c:v>42215.07897704604</c:v>
                </c:pt>
                <c:pt idx="13843">
                  <c:v>42215.078977057397</c:v>
                </c:pt>
                <c:pt idx="13844">
                  <c:v>42215.078977057601</c:v>
                </c:pt>
                <c:pt idx="13845">
                  <c:v>42215.078977148849</c:v>
                </c:pt>
                <c:pt idx="13846">
                  <c:v>42215.078977161502</c:v>
                </c:pt>
                <c:pt idx="13847">
                  <c:v>42215.078977164201</c:v>
                </c:pt>
                <c:pt idx="13848">
                  <c:v>42215.078977179299</c:v>
                </c:pt>
                <c:pt idx="13849">
                  <c:v>42215.07897724244</c:v>
                </c:pt>
                <c:pt idx="13850">
                  <c:v>42215.078977257799</c:v>
                </c:pt>
                <c:pt idx="13851">
                  <c:v>42215.078977288729</c:v>
                </c:pt>
                <c:pt idx="13852">
                  <c:v>42215.078977337602</c:v>
                </c:pt>
                <c:pt idx="13853">
                  <c:v>42215.078977345838</c:v>
                </c:pt>
                <c:pt idx="13854">
                  <c:v>42215.078977369398</c:v>
                </c:pt>
                <c:pt idx="13855">
                  <c:v>42215.078977380603</c:v>
                </c:pt>
                <c:pt idx="13856">
                  <c:v>42215.078977393212</c:v>
                </c:pt>
                <c:pt idx="13857">
                  <c:v>42215.078977464938</c:v>
                </c:pt>
                <c:pt idx="13858">
                  <c:v>42215.078977467012</c:v>
                </c:pt>
                <c:pt idx="13859">
                  <c:v>42215.078977476449</c:v>
                </c:pt>
                <c:pt idx="13860">
                  <c:v>42215.07897749004</c:v>
                </c:pt>
                <c:pt idx="13861">
                  <c:v>42215.078977520403</c:v>
                </c:pt>
                <c:pt idx="13862">
                  <c:v>42215.078977587596</c:v>
                </c:pt>
                <c:pt idx="13863">
                  <c:v>42215.0789776124</c:v>
                </c:pt>
                <c:pt idx="13864">
                  <c:v>42215.078977624529</c:v>
                </c:pt>
                <c:pt idx="13865">
                  <c:v>42215.078977626203</c:v>
                </c:pt>
                <c:pt idx="13866">
                  <c:v>42215.078977628938</c:v>
                </c:pt>
                <c:pt idx="13867">
                  <c:v>42215.078977641497</c:v>
                </c:pt>
                <c:pt idx="13868">
                  <c:v>42215.078977696139</c:v>
                </c:pt>
                <c:pt idx="13869">
                  <c:v>42215.078977721998</c:v>
                </c:pt>
                <c:pt idx="13870">
                  <c:v>42215.078977738202</c:v>
                </c:pt>
                <c:pt idx="13871">
                  <c:v>42215.078977751684</c:v>
                </c:pt>
                <c:pt idx="13872">
                  <c:v>42215.078977766898</c:v>
                </c:pt>
                <c:pt idx="13873">
                  <c:v>42215.07897784443</c:v>
                </c:pt>
                <c:pt idx="13874">
                  <c:v>42215.078977852601</c:v>
                </c:pt>
                <c:pt idx="13875">
                  <c:v>42215.078977895297</c:v>
                </c:pt>
                <c:pt idx="13876">
                  <c:v>42215.078977921199</c:v>
                </c:pt>
                <c:pt idx="13877">
                  <c:v>42215.078977934529</c:v>
                </c:pt>
                <c:pt idx="13878">
                  <c:v>42215.078977939302</c:v>
                </c:pt>
                <c:pt idx="13879">
                  <c:v>42215.07897795413</c:v>
                </c:pt>
                <c:pt idx="13880">
                  <c:v>42215.078977983198</c:v>
                </c:pt>
                <c:pt idx="13881">
                  <c:v>42215.078978054429</c:v>
                </c:pt>
                <c:pt idx="13882">
                  <c:v>42215.078978056539</c:v>
                </c:pt>
                <c:pt idx="13883">
                  <c:v>42215.078978076541</c:v>
                </c:pt>
                <c:pt idx="13884">
                  <c:v>42215.0789780876</c:v>
                </c:pt>
                <c:pt idx="13885">
                  <c:v>42215.078978159399</c:v>
                </c:pt>
                <c:pt idx="13886">
                  <c:v>42215.078978161502</c:v>
                </c:pt>
                <c:pt idx="13887">
                  <c:v>42215.078978186029</c:v>
                </c:pt>
                <c:pt idx="13888">
                  <c:v>42215.078978186211</c:v>
                </c:pt>
                <c:pt idx="13889">
                  <c:v>42215.078978200028</c:v>
                </c:pt>
                <c:pt idx="13890">
                  <c:v>42215.07897820713</c:v>
                </c:pt>
                <c:pt idx="13891">
                  <c:v>42215.078978214602</c:v>
                </c:pt>
                <c:pt idx="13892">
                  <c:v>42215.078978308338</c:v>
                </c:pt>
                <c:pt idx="13893">
                  <c:v>42215.078978319201</c:v>
                </c:pt>
                <c:pt idx="13894">
                  <c:v>42215.07897832193</c:v>
                </c:pt>
                <c:pt idx="13895">
                  <c:v>42215.07897833093</c:v>
                </c:pt>
                <c:pt idx="13896">
                  <c:v>42215.078978400939</c:v>
                </c:pt>
                <c:pt idx="13897">
                  <c:v>42215.078978417798</c:v>
                </c:pt>
                <c:pt idx="13898">
                  <c:v>42215.078978446159</c:v>
                </c:pt>
                <c:pt idx="13899">
                  <c:v>42215.078978476158</c:v>
                </c:pt>
                <c:pt idx="13900">
                  <c:v>42215.0789785003</c:v>
                </c:pt>
                <c:pt idx="13901">
                  <c:v>42215.078978518897</c:v>
                </c:pt>
                <c:pt idx="13902">
                  <c:v>42215.078978540529</c:v>
                </c:pt>
                <c:pt idx="13903">
                  <c:v>42215.078978550198</c:v>
                </c:pt>
                <c:pt idx="13904">
                  <c:v>42215.078978626203</c:v>
                </c:pt>
                <c:pt idx="13905">
                  <c:v>42215.078978628939</c:v>
                </c:pt>
                <c:pt idx="13906">
                  <c:v>42215.078978649202</c:v>
                </c:pt>
                <c:pt idx="13907">
                  <c:v>42215.078978650003</c:v>
                </c:pt>
                <c:pt idx="13908">
                  <c:v>42215.078978678139</c:v>
                </c:pt>
                <c:pt idx="13909">
                  <c:v>42215.078978744699</c:v>
                </c:pt>
                <c:pt idx="13910">
                  <c:v>42215.078978765276</c:v>
                </c:pt>
                <c:pt idx="13911">
                  <c:v>42215.078978772202</c:v>
                </c:pt>
                <c:pt idx="13912">
                  <c:v>42215.078978781101</c:v>
                </c:pt>
                <c:pt idx="13913">
                  <c:v>42215.078978781676</c:v>
                </c:pt>
                <c:pt idx="13914">
                  <c:v>42215.078978788202</c:v>
                </c:pt>
                <c:pt idx="13915">
                  <c:v>42215.07897885413</c:v>
                </c:pt>
                <c:pt idx="13916">
                  <c:v>42215.078978881997</c:v>
                </c:pt>
                <c:pt idx="13917">
                  <c:v>42215.07897889513</c:v>
                </c:pt>
                <c:pt idx="13918">
                  <c:v>42215.078978906829</c:v>
                </c:pt>
                <c:pt idx="13919">
                  <c:v>42215.078978909129</c:v>
                </c:pt>
                <c:pt idx="13920">
                  <c:v>42215.078979004429</c:v>
                </c:pt>
                <c:pt idx="13921">
                  <c:v>42215.0789790134</c:v>
                </c:pt>
                <c:pt idx="13922">
                  <c:v>42215.078979055397</c:v>
                </c:pt>
                <c:pt idx="13923">
                  <c:v>42215.078979081001</c:v>
                </c:pt>
                <c:pt idx="13924">
                  <c:v>42215.07897909703</c:v>
                </c:pt>
                <c:pt idx="13925">
                  <c:v>42215.078979101701</c:v>
                </c:pt>
                <c:pt idx="13926">
                  <c:v>42215.078979113801</c:v>
                </c:pt>
                <c:pt idx="13927">
                  <c:v>42215.078979140613</c:v>
                </c:pt>
                <c:pt idx="13928">
                  <c:v>42215.078979206439</c:v>
                </c:pt>
                <c:pt idx="13929">
                  <c:v>42215.078979212529</c:v>
                </c:pt>
                <c:pt idx="13930">
                  <c:v>42215.078979236539</c:v>
                </c:pt>
                <c:pt idx="13931">
                  <c:v>42215.078979244739</c:v>
                </c:pt>
                <c:pt idx="13932">
                  <c:v>42215.078979317397</c:v>
                </c:pt>
                <c:pt idx="13933">
                  <c:v>42215.078979319602</c:v>
                </c:pt>
                <c:pt idx="13934">
                  <c:v>42215.078979345613</c:v>
                </c:pt>
                <c:pt idx="13935">
                  <c:v>42215.07897935783</c:v>
                </c:pt>
                <c:pt idx="13936">
                  <c:v>42215.078979360529</c:v>
                </c:pt>
                <c:pt idx="13937">
                  <c:v>42215.078979372229</c:v>
                </c:pt>
                <c:pt idx="13938">
                  <c:v>42215.078979373138</c:v>
                </c:pt>
                <c:pt idx="13939">
                  <c:v>42215.07897946833</c:v>
                </c:pt>
                <c:pt idx="13940">
                  <c:v>42215.078979476559</c:v>
                </c:pt>
                <c:pt idx="13941">
                  <c:v>42215.078979479229</c:v>
                </c:pt>
                <c:pt idx="13942">
                  <c:v>42215.078979499449</c:v>
                </c:pt>
                <c:pt idx="13943">
                  <c:v>42215.078979556602</c:v>
                </c:pt>
                <c:pt idx="13944">
                  <c:v>42215.078979577498</c:v>
                </c:pt>
                <c:pt idx="13945">
                  <c:v>42215.078979603597</c:v>
                </c:pt>
                <c:pt idx="13946">
                  <c:v>42215.078979654703</c:v>
                </c:pt>
                <c:pt idx="13947">
                  <c:v>42215.078979662903</c:v>
                </c:pt>
                <c:pt idx="13948">
                  <c:v>42215.078979686397</c:v>
                </c:pt>
                <c:pt idx="13949">
                  <c:v>42215.078979700098</c:v>
                </c:pt>
                <c:pt idx="13950">
                  <c:v>42215.078979714897</c:v>
                </c:pt>
                <c:pt idx="13951">
                  <c:v>42215.078979779799</c:v>
                </c:pt>
                <c:pt idx="13952">
                  <c:v>42215.078979781902</c:v>
                </c:pt>
                <c:pt idx="13953">
                  <c:v>42215.078979791499</c:v>
                </c:pt>
                <c:pt idx="13954">
                  <c:v>42215.078979809499</c:v>
                </c:pt>
                <c:pt idx="13955">
                  <c:v>42215.078979835002</c:v>
                </c:pt>
                <c:pt idx="13956">
                  <c:v>42215.07897990253</c:v>
                </c:pt>
                <c:pt idx="13957">
                  <c:v>42215.078979932099</c:v>
                </c:pt>
                <c:pt idx="13958">
                  <c:v>42215.07897994043</c:v>
                </c:pt>
                <c:pt idx="13959">
                  <c:v>42215.078979940939</c:v>
                </c:pt>
                <c:pt idx="13960">
                  <c:v>42215.078979943202</c:v>
                </c:pt>
                <c:pt idx="13961">
                  <c:v>42215.078979955702</c:v>
                </c:pt>
                <c:pt idx="13962">
                  <c:v>42215.078980010985</c:v>
                </c:pt>
                <c:pt idx="13963">
                  <c:v>42215.078980041595</c:v>
                </c:pt>
                <c:pt idx="13964">
                  <c:v>42215.078980052276</c:v>
                </c:pt>
                <c:pt idx="13965">
                  <c:v>42215.078980066595</c:v>
                </c:pt>
                <c:pt idx="13966">
                  <c:v>42215.078980067774</c:v>
                </c:pt>
                <c:pt idx="13967">
                  <c:v>42215.078980163875</c:v>
                </c:pt>
                <c:pt idx="13968">
                  <c:v>42215.078980167273</c:v>
                </c:pt>
                <c:pt idx="13969">
                  <c:v>42215.078980211976</c:v>
                </c:pt>
                <c:pt idx="13970">
                  <c:v>42215.078980237595</c:v>
                </c:pt>
                <c:pt idx="13971">
                  <c:v>42215.078980250997</c:v>
                </c:pt>
                <c:pt idx="13972">
                  <c:v>42215.078980257502</c:v>
                </c:pt>
                <c:pt idx="13973">
                  <c:v>42215.078980273502</c:v>
                </c:pt>
                <c:pt idx="13974">
                  <c:v>42215.078980298131</c:v>
                </c:pt>
                <c:pt idx="13975">
                  <c:v>42215.078980365775</c:v>
                </c:pt>
                <c:pt idx="13976">
                  <c:v>42215.078980368598</c:v>
                </c:pt>
                <c:pt idx="13977">
                  <c:v>42215.078980395803</c:v>
                </c:pt>
                <c:pt idx="13978">
                  <c:v>42215.078980402097</c:v>
                </c:pt>
                <c:pt idx="13979">
                  <c:v>42215.078980474202</c:v>
                </c:pt>
                <c:pt idx="13980">
                  <c:v>42215.078980476297</c:v>
                </c:pt>
                <c:pt idx="13981">
                  <c:v>42215.078980501872</c:v>
                </c:pt>
                <c:pt idx="13982">
                  <c:v>42215.078980505263</c:v>
                </c:pt>
                <c:pt idx="13983">
                  <c:v>42215.078980515464</c:v>
                </c:pt>
                <c:pt idx="13984">
                  <c:v>42215.0789805245</c:v>
                </c:pt>
                <c:pt idx="13985">
                  <c:v>42215.078980529375</c:v>
                </c:pt>
                <c:pt idx="13986">
                  <c:v>42215.078980627673</c:v>
                </c:pt>
                <c:pt idx="13987">
                  <c:v>42215.078980630475</c:v>
                </c:pt>
                <c:pt idx="13988">
                  <c:v>42215.078980633174</c:v>
                </c:pt>
                <c:pt idx="13989">
                  <c:v>42215.078980646402</c:v>
                </c:pt>
                <c:pt idx="13990">
                  <c:v>42215.078980715072</c:v>
                </c:pt>
                <c:pt idx="13991">
                  <c:v>42215.078980737264</c:v>
                </c:pt>
                <c:pt idx="13992">
                  <c:v>42215.078980760904</c:v>
                </c:pt>
                <c:pt idx="13993">
                  <c:v>42215.078980791586</c:v>
                </c:pt>
                <c:pt idx="13994">
                  <c:v>42215.078980813247</c:v>
                </c:pt>
                <c:pt idx="13995">
                  <c:v>42215.078980834274</c:v>
                </c:pt>
                <c:pt idx="13996">
                  <c:v>42215.078980859595</c:v>
                </c:pt>
                <c:pt idx="13997">
                  <c:v>42215.078980865175</c:v>
                </c:pt>
                <c:pt idx="13998">
                  <c:v>42215.078980939194</c:v>
                </c:pt>
                <c:pt idx="13999">
                  <c:v>42215.078980946397</c:v>
                </c:pt>
                <c:pt idx="14000">
                  <c:v>42215.0789809665</c:v>
                </c:pt>
                <c:pt idx="14001">
                  <c:v>42215.078980969272</c:v>
                </c:pt>
                <c:pt idx="14002">
                  <c:v>42215.078980992403</c:v>
                </c:pt>
                <c:pt idx="14003">
                  <c:v>42215.078981059196</c:v>
                </c:pt>
                <c:pt idx="14004">
                  <c:v>42215.078981081664</c:v>
                </c:pt>
                <c:pt idx="14005">
                  <c:v>42215.078981091501</c:v>
                </c:pt>
                <c:pt idx="14006">
                  <c:v>42215.078981096602</c:v>
                </c:pt>
                <c:pt idx="14007">
                  <c:v>42215.0789810973</c:v>
                </c:pt>
                <c:pt idx="14008">
                  <c:v>42215.078981104401</c:v>
                </c:pt>
                <c:pt idx="14009">
                  <c:v>42215.078981168685</c:v>
                </c:pt>
                <c:pt idx="14010">
                  <c:v>42215.078981201194</c:v>
                </c:pt>
                <c:pt idx="14011">
                  <c:v>42215.078981209801</c:v>
                </c:pt>
                <c:pt idx="14012">
                  <c:v>42215.078981222097</c:v>
                </c:pt>
                <c:pt idx="14013">
                  <c:v>42215.078981223902</c:v>
                </c:pt>
                <c:pt idx="14014">
                  <c:v>42215.078981323502</c:v>
                </c:pt>
                <c:pt idx="14015">
                  <c:v>42215.078981325401</c:v>
                </c:pt>
                <c:pt idx="14016">
                  <c:v>42215.078981368199</c:v>
                </c:pt>
                <c:pt idx="14017">
                  <c:v>42215.078981393897</c:v>
                </c:pt>
                <c:pt idx="14018">
                  <c:v>42215.0789814073</c:v>
                </c:pt>
                <c:pt idx="14019">
                  <c:v>42215.078981412102</c:v>
                </c:pt>
                <c:pt idx="14020">
                  <c:v>42215.0789814331</c:v>
                </c:pt>
                <c:pt idx="14021">
                  <c:v>42215.078981455285</c:v>
                </c:pt>
                <c:pt idx="14022">
                  <c:v>42215.078981525272</c:v>
                </c:pt>
                <c:pt idx="14023">
                  <c:v>42215.078981528102</c:v>
                </c:pt>
                <c:pt idx="14024">
                  <c:v>42215.078981555263</c:v>
                </c:pt>
                <c:pt idx="14025">
                  <c:v>42215.078981557184</c:v>
                </c:pt>
                <c:pt idx="14026">
                  <c:v>42215.078981633364</c:v>
                </c:pt>
                <c:pt idx="14027">
                  <c:v>42215.078981637875</c:v>
                </c:pt>
                <c:pt idx="14028">
                  <c:v>42215.078981664876</c:v>
                </c:pt>
                <c:pt idx="14029">
                  <c:v>42215.078981671475</c:v>
                </c:pt>
                <c:pt idx="14030">
                  <c:v>42215.078981674204</c:v>
                </c:pt>
                <c:pt idx="14031">
                  <c:v>42215.078981686784</c:v>
                </c:pt>
                <c:pt idx="14032">
                  <c:v>42215.0789816869</c:v>
                </c:pt>
                <c:pt idx="14033">
                  <c:v>42215.078981787185</c:v>
                </c:pt>
                <c:pt idx="14034">
                  <c:v>42215.078981790801</c:v>
                </c:pt>
                <c:pt idx="14035">
                  <c:v>42215.0789817935</c:v>
                </c:pt>
                <c:pt idx="14036">
                  <c:v>42215.078981811574</c:v>
                </c:pt>
                <c:pt idx="14037">
                  <c:v>42215.078981874198</c:v>
                </c:pt>
                <c:pt idx="14038">
                  <c:v>42215.078981896702</c:v>
                </c:pt>
                <c:pt idx="14039">
                  <c:v>42215.078981918385</c:v>
                </c:pt>
                <c:pt idx="14040">
                  <c:v>42215.078981969004</c:v>
                </c:pt>
                <c:pt idx="14041">
                  <c:v>42215.078981979801</c:v>
                </c:pt>
                <c:pt idx="14042">
                  <c:v>42215.078982000596</c:v>
                </c:pt>
                <c:pt idx="14043">
                  <c:v>42215.078982019375</c:v>
                </c:pt>
                <c:pt idx="14044">
                  <c:v>42215.078982022511</c:v>
                </c:pt>
                <c:pt idx="14045">
                  <c:v>42215.078982094499</c:v>
                </c:pt>
                <c:pt idx="14046">
                  <c:v>42215.078982096602</c:v>
                </c:pt>
                <c:pt idx="14047">
                  <c:v>42215.078982107101</c:v>
                </c:pt>
                <c:pt idx="14048">
                  <c:v>42215.078982128711</c:v>
                </c:pt>
                <c:pt idx="14049">
                  <c:v>42215.078982149797</c:v>
                </c:pt>
                <c:pt idx="14050">
                  <c:v>42215.078982216801</c:v>
                </c:pt>
                <c:pt idx="14051">
                  <c:v>42215.078982251274</c:v>
                </c:pt>
                <c:pt idx="14052">
                  <c:v>42215.078982254097</c:v>
                </c:pt>
                <c:pt idx="14053">
                  <c:v>42215.078982254498</c:v>
                </c:pt>
                <c:pt idx="14054">
                  <c:v>42215.078982257284</c:v>
                </c:pt>
                <c:pt idx="14055">
                  <c:v>42215.0789822679</c:v>
                </c:pt>
                <c:pt idx="14056">
                  <c:v>42215.078982325598</c:v>
                </c:pt>
                <c:pt idx="14057">
                  <c:v>42215.078982360676</c:v>
                </c:pt>
                <c:pt idx="14058">
                  <c:v>42215.0789823671</c:v>
                </c:pt>
                <c:pt idx="14059">
                  <c:v>42215.078982381274</c:v>
                </c:pt>
                <c:pt idx="14060">
                  <c:v>42215.0789823952</c:v>
                </c:pt>
                <c:pt idx="14061">
                  <c:v>42215.078982483385</c:v>
                </c:pt>
                <c:pt idx="14062">
                  <c:v>42215.0789824854</c:v>
                </c:pt>
                <c:pt idx="14063">
                  <c:v>42215.078982526284</c:v>
                </c:pt>
                <c:pt idx="14064">
                  <c:v>42215.078982549385</c:v>
                </c:pt>
                <c:pt idx="14065">
                  <c:v>42215.078982565072</c:v>
                </c:pt>
                <c:pt idx="14066">
                  <c:v>42215.078982569772</c:v>
                </c:pt>
                <c:pt idx="14067">
                  <c:v>42215.078982592502</c:v>
                </c:pt>
                <c:pt idx="14068">
                  <c:v>42215.078982612773</c:v>
                </c:pt>
                <c:pt idx="14069">
                  <c:v>42215.078982680272</c:v>
                </c:pt>
                <c:pt idx="14070">
                  <c:v>42215.078982682986</c:v>
                </c:pt>
                <c:pt idx="14071">
                  <c:v>42215.078982713647</c:v>
                </c:pt>
                <c:pt idx="14072">
                  <c:v>42215.078982715473</c:v>
                </c:pt>
                <c:pt idx="14073">
                  <c:v>42215.0789827888</c:v>
                </c:pt>
                <c:pt idx="14074">
                  <c:v>42215.078982790903</c:v>
                </c:pt>
                <c:pt idx="14075">
                  <c:v>42215.078982817184</c:v>
                </c:pt>
                <c:pt idx="14076">
                  <c:v>42215.0789828247</c:v>
                </c:pt>
                <c:pt idx="14077">
                  <c:v>42215.078982830775</c:v>
                </c:pt>
                <c:pt idx="14078">
                  <c:v>42215.078982837884</c:v>
                </c:pt>
                <c:pt idx="14079">
                  <c:v>42215.078982844199</c:v>
                </c:pt>
                <c:pt idx="14080">
                  <c:v>42215.078982945</c:v>
                </c:pt>
                <c:pt idx="14081">
                  <c:v>42215.0789829477</c:v>
                </c:pt>
                <c:pt idx="14082">
                  <c:v>42215.078982949497</c:v>
                </c:pt>
                <c:pt idx="14083">
                  <c:v>42215.078982961975</c:v>
                </c:pt>
                <c:pt idx="14084">
                  <c:v>42215.078983029598</c:v>
                </c:pt>
                <c:pt idx="14085">
                  <c:v>42215.078983056599</c:v>
                </c:pt>
                <c:pt idx="14086">
                  <c:v>42215.078983075902</c:v>
                </c:pt>
                <c:pt idx="14087">
                  <c:v>42215.078983106898</c:v>
                </c:pt>
                <c:pt idx="14088">
                  <c:v>42215.078983131076</c:v>
                </c:pt>
                <c:pt idx="14089">
                  <c:v>42215.0789831496</c:v>
                </c:pt>
                <c:pt idx="14090">
                  <c:v>42215.078983176529</c:v>
                </c:pt>
                <c:pt idx="14091">
                  <c:v>42215.078983179301</c:v>
                </c:pt>
                <c:pt idx="14092">
                  <c:v>42215.078983258398</c:v>
                </c:pt>
                <c:pt idx="14093">
                  <c:v>42215.078983274601</c:v>
                </c:pt>
                <c:pt idx="14094">
                  <c:v>42215.0789832886</c:v>
                </c:pt>
                <c:pt idx="14095">
                  <c:v>42215.078983288797</c:v>
                </c:pt>
                <c:pt idx="14096">
                  <c:v>42215.078983307198</c:v>
                </c:pt>
                <c:pt idx="14097">
                  <c:v>42215.078983374129</c:v>
                </c:pt>
                <c:pt idx="14098">
                  <c:v>42215.078983392399</c:v>
                </c:pt>
                <c:pt idx="14099">
                  <c:v>42215.078983408202</c:v>
                </c:pt>
                <c:pt idx="14100">
                  <c:v>42215.078983411186</c:v>
                </c:pt>
                <c:pt idx="14101">
                  <c:v>42215.078983412997</c:v>
                </c:pt>
                <c:pt idx="14102">
                  <c:v>42215.078983415275</c:v>
                </c:pt>
                <c:pt idx="14103">
                  <c:v>42215.078983483276</c:v>
                </c:pt>
                <c:pt idx="14104">
                  <c:v>42215.078983520594</c:v>
                </c:pt>
                <c:pt idx="14105">
                  <c:v>42215.078983524902</c:v>
                </c:pt>
                <c:pt idx="14106">
                  <c:v>42215.078983537875</c:v>
                </c:pt>
                <c:pt idx="14107">
                  <c:v>42215.078983538595</c:v>
                </c:pt>
                <c:pt idx="14108">
                  <c:v>42215.078983642597</c:v>
                </c:pt>
                <c:pt idx="14109">
                  <c:v>42215.078983644402</c:v>
                </c:pt>
                <c:pt idx="14110">
                  <c:v>42215.078983701504</c:v>
                </c:pt>
                <c:pt idx="14111">
                  <c:v>42215.078983716674</c:v>
                </c:pt>
                <c:pt idx="14112">
                  <c:v>42215.078983730004</c:v>
                </c:pt>
                <c:pt idx="14113">
                  <c:v>42215.078983736596</c:v>
                </c:pt>
                <c:pt idx="14114">
                  <c:v>42215.078983752384</c:v>
                </c:pt>
                <c:pt idx="14115">
                  <c:v>42215.078983770101</c:v>
                </c:pt>
                <c:pt idx="14116">
                  <c:v>42215.078983836102</c:v>
                </c:pt>
                <c:pt idx="14117">
                  <c:v>42215.078983842803</c:v>
                </c:pt>
                <c:pt idx="14118">
                  <c:v>42215.078983870801</c:v>
                </c:pt>
                <c:pt idx="14119">
                  <c:v>42215.078983875195</c:v>
                </c:pt>
                <c:pt idx="14120">
                  <c:v>42215.078983946529</c:v>
                </c:pt>
                <c:pt idx="14121">
                  <c:v>42215.078983951273</c:v>
                </c:pt>
                <c:pt idx="14122">
                  <c:v>42215.078983984196</c:v>
                </c:pt>
                <c:pt idx="14123">
                  <c:v>42215.078983988496</c:v>
                </c:pt>
                <c:pt idx="14124">
                  <c:v>42215.078983991276</c:v>
                </c:pt>
                <c:pt idx="14125">
                  <c:v>42215.078984001884</c:v>
                </c:pt>
                <c:pt idx="14126">
                  <c:v>42215.078984005675</c:v>
                </c:pt>
                <c:pt idx="14127">
                  <c:v>42215.078984105785</c:v>
                </c:pt>
                <c:pt idx="14128">
                  <c:v>42215.078984108601</c:v>
                </c:pt>
                <c:pt idx="14129">
                  <c:v>42215.078984110274</c:v>
                </c:pt>
                <c:pt idx="14130">
                  <c:v>42215.0789841308</c:v>
                </c:pt>
                <c:pt idx="14131">
                  <c:v>42215.078984185275</c:v>
                </c:pt>
                <c:pt idx="14132">
                  <c:v>42215.078984216285</c:v>
                </c:pt>
                <c:pt idx="14133">
                  <c:v>42215.078984233194</c:v>
                </c:pt>
                <c:pt idx="14134">
                  <c:v>42215.078984283384</c:v>
                </c:pt>
                <c:pt idx="14135">
                  <c:v>42215.078984294429</c:v>
                </c:pt>
                <c:pt idx="14136">
                  <c:v>42215.078984315194</c:v>
                </c:pt>
                <c:pt idx="14137">
                  <c:v>42215.078984339103</c:v>
                </c:pt>
                <c:pt idx="14138">
                  <c:v>42215.078984342297</c:v>
                </c:pt>
                <c:pt idx="14139">
                  <c:v>42215.07898440893</c:v>
                </c:pt>
                <c:pt idx="14140">
                  <c:v>42215.078984413274</c:v>
                </c:pt>
                <c:pt idx="14141">
                  <c:v>42215.078984420397</c:v>
                </c:pt>
                <c:pt idx="14142">
                  <c:v>42215.07898444833</c:v>
                </c:pt>
                <c:pt idx="14143">
                  <c:v>42215.078984464497</c:v>
                </c:pt>
                <c:pt idx="14144">
                  <c:v>42215.078984531763</c:v>
                </c:pt>
                <c:pt idx="14145">
                  <c:v>42215.078984553104</c:v>
                </c:pt>
                <c:pt idx="14146">
                  <c:v>42215.078984568594</c:v>
                </c:pt>
                <c:pt idx="14147">
                  <c:v>42215.078984569504</c:v>
                </c:pt>
                <c:pt idx="14148">
                  <c:v>42215.078984570995</c:v>
                </c:pt>
                <c:pt idx="14149">
                  <c:v>42215.078984576685</c:v>
                </c:pt>
                <c:pt idx="14150">
                  <c:v>42215.0789846404</c:v>
                </c:pt>
                <c:pt idx="14151">
                  <c:v>42215.078984680375</c:v>
                </c:pt>
                <c:pt idx="14152">
                  <c:v>42215.078984683074</c:v>
                </c:pt>
                <c:pt idx="14153">
                  <c:v>42215.078984696098</c:v>
                </c:pt>
                <c:pt idx="14154">
                  <c:v>42215.078984705484</c:v>
                </c:pt>
                <c:pt idx="14155">
                  <c:v>42215.078984796797</c:v>
                </c:pt>
                <c:pt idx="14156">
                  <c:v>42215.078984803084</c:v>
                </c:pt>
                <c:pt idx="14157">
                  <c:v>42215.078984842803</c:v>
                </c:pt>
                <c:pt idx="14158">
                  <c:v>42215.078984868604</c:v>
                </c:pt>
                <c:pt idx="14159">
                  <c:v>42215.078984881875</c:v>
                </c:pt>
                <c:pt idx="14160">
                  <c:v>42215.078984886684</c:v>
                </c:pt>
                <c:pt idx="14161">
                  <c:v>42215.078984912194</c:v>
                </c:pt>
                <c:pt idx="14162">
                  <c:v>42215.078984927597</c:v>
                </c:pt>
                <c:pt idx="14163">
                  <c:v>42215.078984996202</c:v>
                </c:pt>
                <c:pt idx="14164">
                  <c:v>42215.078985025597</c:v>
                </c:pt>
                <c:pt idx="14165">
                  <c:v>42215.0789850328</c:v>
                </c:pt>
                <c:pt idx="14166">
                  <c:v>42215.078985035085</c:v>
                </c:pt>
                <c:pt idx="14167">
                  <c:v>42215.078985103501</c:v>
                </c:pt>
                <c:pt idx="14168">
                  <c:v>42215.078985105676</c:v>
                </c:pt>
                <c:pt idx="14169">
                  <c:v>42215.078985132102</c:v>
                </c:pt>
                <c:pt idx="14170">
                  <c:v>42215.07898514413</c:v>
                </c:pt>
                <c:pt idx="14171">
                  <c:v>42215.078985145803</c:v>
                </c:pt>
                <c:pt idx="14172">
                  <c:v>42215.078985152897</c:v>
                </c:pt>
                <c:pt idx="14173">
                  <c:v>42215.078985159598</c:v>
                </c:pt>
                <c:pt idx="14174">
                  <c:v>42215.078985263084</c:v>
                </c:pt>
                <c:pt idx="14175">
                  <c:v>42215.0789852659</c:v>
                </c:pt>
                <c:pt idx="14176">
                  <c:v>42215.078985267595</c:v>
                </c:pt>
                <c:pt idx="14177">
                  <c:v>42215.0789852776</c:v>
                </c:pt>
                <c:pt idx="14178">
                  <c:v>42215.07898534603</c:v>
                </c:pt>
                <c:pt idx="14179">
                  <c:v>42215.078985376203</c:v>
                </c:pt>
                <c:pt idx="14180">
                  <c:v>42215.07898539053</c:v>
                </c:pt>
                <c:pt idx="14181">
                  <c:v>42215.0789854186</c:v>
                </c:pt>
                <c:pt idx="14182">
                  <c:v>42215.078985440399</c:v>
                </c:pt>
                <c:pt idx="14183">
                  <c:v>42215.078985458938</c:v>
                </c:pt>
                <c:pt idx="14184">
                  <c:v>42215.07898549454</c:v>
                </c:pt>
                <c:pt idx="14185">
                  <c:v>42215.078985499211</c:v>
                </c:pt>
                <c:pt idx="14186">
                  <c:v>42215.078985565655</c:v>
                </c:pt>
                <c:pt idx="14187">
                  <c:v>42215.078985574903</c:v>
                </c:pt>
                <c:pt idx="14188">
                  <c:v>42215.078985577675</c:v>
                </c:pt>
                <c:pt idx="14189">
                  <c:v>42215.078985608197</c:v>
                </c:pt>
                <c:pt idx="14190">
                  <c:v>42215.078985622</c:v>
                </c:pt>
                <c:pt idx="14191">
                  <c:v>42215.078985688597</c:v>
                </c:pt>
                <c:pt idx="14192">
                  <c:v>42215.078985722597</c:v>
                </c:pt>
                <c:pt idx="14193">
                  <c:v>42215.078985722801</c:v>
                </c:pt>
                <c:pt idx="14194">
                  <c:v>42215.078985730885</c:v>
                </c:pt>
                <c:pt idx="14195">
                  <c:v>42215.078985731176</c:v>
                </c:pt>
                <c:pt idx="14196">
                  <c:v>42215.0789857407</c:v>
                </c:pt>
                <c:pt idx="14197">
                  <c:v>42215.078985797998</c:v>
                </c:pt>
                <c:pt idx="14198">
                  <c:v>42215.078985838998</c:v>
                </c:pt>
                <c:pt idx="14199">
                  <c:v>42215.078985840802</c:v>
                </c:pt>
                <c:pt idx="14200">
                  <c:v>42215.078985853594</c:v>
                </c:pt>
                <c:pt idx="14201">
                  <c:v>42215.0789858688</c:v>
                </c:pt>
                <c:pt idx="14202">
                  <c:v>42215.078985957101</c:v>
                </c:pt>
                <c:pt idx="14203">
                  <c:v>42215.078985962995</c:v>
                </c:pt>
                <c:pt idx="14204">
                  <c:v>42215.0789860199</c:v>
                </c:pt>
                <c:pt idx="14205">
                  <c:v>42215.0789860324</c:v>
                </c:pt>
                <c:pt idx="14206">
                  <c:v>42215.078986048429</c:v>
                </c:pt>
                <c:pt idx="14207">
                  <c:v>42215.078986053195</c:v>
                </c:pt>
                <c:pt idx="14208">
                  <c:v>42215.0789860718</c:v>
                </c:pt>
                <c:pt idx="14209">
                  <c:v>42215.078986084911</c:v>
                </c:pt>
                <c:pt idx="14210">
                  <c:v>42215.078986147899</c:v>
                </c:pt>
                <c:pt idx="14211">
                  <c:v>42215.078986157503</c:v>
                </c:pt>
                <c:pt idx="14212">
                  <c:v>42215.078986188899</c:v>
                </c:pt>
                <c:pt idx="14213">
                  <c:v>42215.078986195003</c:v>
                </c:pt>
                <c:pt idx="14214">
                  <c:v>42215.078986261273</c:v>
                </c:pt>
                <c:pt idx="14215">
                  <c:v>42215.078986263485</c:v>
                </c:pt>
                <c:pt idx="14216">
                  <c:v>42215.078986288201</c:v>
                </c:pt>
                <c:pt idx="14217">
                  <c:v>42215.078986302011</c:v>
                </c:pt>
                <c:pt idx="14218">
                  <c:v>42215.078986303903</c:v>
                </c:pt>
                <c:pt idx="14219">
                  <c:v>42215.078986309098</c:v>
                </c:pt>
                <c:pt idx="14220">
                  <c:v>42215.078986316599</c:v>
                </c:pt>
                <c:pt idx="14221">
                  <c:v>42215.078986420202</c:v>
                </c:pt>
                <c:pt idx="14222">
                  <c:v>42215.078986423003</c:v>
                </c:pt>
                <c:pt idx="14223">
                  <c:v>42215.078986426939</c:v>
                </c:pt>
                <c:pt idx="14224">
                  <c:v>42215.078986434302</c:v>
                </c:pt>
                <c:pt idx="14225">
                  <c:v>42215.078986500885</c:v>
                </c:pt>
                <c:pt idx="14226">
                  <c:v>42215.0789865361</c:v>
                </c:pt>
                <c:pt idx="14227">
                  <c:v>42215.078986547996</c:v>
                </c:pt>
                <c:pt idx="14228">
                  <c:v>42215.078986580585</c:v>
                </c:pt>
                <c:pt idx="14229">
                  <c:v>42215.078986602384</c:v>
                </c:pt>
                <c:pt idx="14230">
                  <c:v>42215.078986623186</c:v>
                </c:pt>
                <c:pt idx="14231">
                  <c:v>42215.078986651773</c:v>
                </c:pt>
                <c:pt idx="14232">
                  <c:v>42215.078986658897</c:v>
                </c:pt>
                <c:pt idx="14233">
                  <c:v>42215.078986730485</c:v>
                </c:pt>
                <c:pt idx="14234">
                  <c:v>42215.078986733264</c:v>
                </c:pt>
                <c:pt idx="14235">
                  <c:v>42215.078986753586</c:v>
                </c:pt>
                <c:pt idx="14236">
                  <c:v>42215.078986768</c:v>
                </c:pt>
                <c:pt idx="14237">
                  <c:v>42215.078986779401</c:v>
                </c:pt>
                <c:pt idx="14238">
                  <c:v>42215.078986846602</c:v>
                </c:pt>
                <c:pt idx="14239">
                  <c:v>42215.078986869485</c:v>
                </c:pt>
                <c:pt idx="14240">
                  <c:v>42215.078986883404</c:v>
                </c:pt>
                <c:pt idx="14241">
                  <c:v>42215.078986885375</c:v>
                </c:pt>
                <c:pt idx="14242">
                  <c:v>42215.078986890898</c:v>
                </c:pt>
                <c:pt idx="14243">
                  <c:v>42215.078986892302</c:v>
                </c:pt>
                <c:pt idx="14244">
                  <c:v>42215.078986954599</c:v>
                </c:pt>
                <c:pt idx="14245">
                  <c:v>42215.07898699653</c:v>
                </c:pt>
                <c:pt idx="14246">
                  <c:v>42215.078986999797</c:v>
                </c:pt>
                <c:pt idx="14247">
                  <c:v>42215.078987011075</c:v>
                </c:pt>
                <c:pt idx="14248">
                  <c:v>42215.078987014276</c:v>
                </c:pt>
                <c:pt idx="14249">
                  <c:v>42215.078987114801</c:v>
                </c:pt>
                <c:pt idx="14250">
                  <c:v>42215.078987122797</c:v>
                </c:pt>
                <c:pt idx="14251">
                  <c:v>42215.0789871542</c:v>
                </c:pt>
                <c:pt idx="14252">
                  <c:v>42215.078987179797</c:v>
                </c:pt>
                <c:pt idx="14253">
                  <c:v>42215.078987193097</c:v>
                </c:pt>
                <c:pt idx="14254">
                  <c:v>42215.078987199697</c:v>
                </c:pt>
                <c:pt idx="14255">
                  <c:v>42215.0789872319</c:v>
                </c:pt>
                <c:pt idx="14256">
                  <c:v>42215.078987243098</c:v>
                </c:pt>
                <c:pt idx="14257">
                  <c:v>42215.078987307701</c:v>
                </c:pt>
                <c:pt idx="14258">
                  <c:v>42215.078987332803</c:v>
                </c:pt>
                <c:pt idx="14259">
                  <c:v>42215.078987346438</c:v>
                </c:pt>
                <c:pt idx="14260">
                  <c:v>42215.078987354602</c:v>
                </c:pt>
                <c:pt idx="14261">
                  <c:v>42215.078987418499</c:v>
                </c:pt>
                <c:pt idx="14262">
                  <c:v>42215.0789874232</c:v>
                </c:pt>
                <c:pt idx="14263">
                  <c:v>42215.078987454799</c:v>
                </c:pt>
                <c:pt idx="14264">
                  <c:v>42215.078987464098</c:v>
                </c:pt>
                <c:pt idx="14265">
                  <c:v>42215.078987468529</c:v>
                </c:pt>
                <c:pt idx="14266">
                  <c:v>42215.078987475012</c:v>
                </c:pt>
                <c:pt idx="14267">
                  <c:v>42215.078987475601</c:v>
                </c:pt>
                <c:pt idx="14268">
                  <c:v>42215.078987577675</c:v>
                </c:pt>
                <c:pt idx="14269">
                  <c:v>42215.078987580484</c:v>
                </c:pt>
                <c:pt idx="14270">
                  <c:v>42215.078987586785</c:v>
                </c:pt>
                <c:pt idx="14271">
                  <c:v>42215.078987599103</c:v>
                </c:pt>
                <c:pt idx="14272">
                  <c:v>42215.0789876567</c:v>
                </c:pt>
                <c:pt idx="14273">
                  <c:v>42215.078987696099</c:v>
                </c:pt>
                <c:pt idx="14274">
                  <c:v>42215.0789877071</c:v>
                </c:pt>
                <c:pt idx="14275">
                  <c:v>42215.078987756802</c:v>
                </c:pt>
                <c:pt idx="14276">
                  <c:v>42215.078987767673</c:v>
                </c:pt>
                <c:pt idx="14277">
                  <c:v>42215.078987788896</c:v>
                </c:pt>
                <c:pt idx="14278">
                  <c:v>42215.0789878059</c:v>
                </c:pt>
                <c:pt idx="14279">
                  <c:v>42215.078987818801</c:v>
                </c:pt>
                <c:pt idx="14280">
                  <c:v>42215.078987881076</c:v>
                </c:pt>
                <c:pt idx="14281">
                  <c:v>42215.078987886103</c:v>
                </c:pt>
                <c:pt idx="14282">
                  <c:v>42215.078987895111</c:v>
                </c:pt>
                <c:pt idx="14283">
                  <c:v>42215.078987928202</c:v>
                </c:pt>
                <c:pt idx="14284">
                  <c:v>42215.078987938599</c:v>
                </c:pt>
                <c:pt idx="14285">
                  <c:v>42215.078988003595</c:v>
                </c:pt>
                <c:pt idx="14286">
                  <c:v>42215.078988038898</c:v>
                </c:pt>
                <c:pt idx="14287">
                  <c:v>42215.078988040499</c:v>
                </c:pt>
                <c:pt idx="14288">
                  <c:v>42215.078988045701</c:v>
                </c:pt>
                <c:pt idx="14289">
                  <c:v>42215.078988048539</c:v>
                </c:pt>
                <c:pt idx="14290">
                  <c:v>42215.0789880507</c:v>
                </c:pt>
                <c:pt idx="14291">
                  <c:v>42215.078988112684</c:v>
                </c:pt>
                <c:pt idx="14292">
                  <c:v>42215.078988153997</c:v>
                </c:pt>
                <c:pt idx="14293">
                  <c:v>42215.078988160101</c:v>
                </c:pt>
                <c:pt idx="14294">
                  <c:v>42215.078988168498</c:v>
                </c:pt>
                <c:pt idx="14295">
                  <c:v>42215.078988170797</c:v>
                </c:pt>
                <c:pt idx="14296">
                  <c:v>42215.078988271998</c:v>
                </c:pt>
                <c:pt idx="14297">
                  <c:v>42215.078988282803</c:v>
                </c:pt>
                <c:pt idx="14298">
                  <c:v>42215.078988315385</c:v>
                </c:pt>
                <c:pt idx="14299">
                  <c:v>42215.078988341098</c:v>
                </c:pt>
                <c:pt idx="14300">
                  <c:v>42215.078988354529</c:v>
                </c:pt>
                <c:pt idx="14301">
                  <c:v>42215.078988359302</c:v>
                </c:pt>
                <c:pt idx="14302">
                  <c:v>42215.078988391899</c:v>
                </c:pt>
                <c:pt idx="14303">
                  <c:v>42215.078988400099</c:v>
                </c:pt>
                <c:pt idx="14304">
                  <c:v>42215.078988469002</c:v>
                </c:pt>
                <c:pt idx="14305">
                  <c:v>42215.078988471803</c:v>
                </c:pt>
                <c:pt idx="14306">
                  <c:v>42215.078988503774</c:v>
                </c:pt>
                <c:pt idx="14307">
                  <c:v>42215.078988514673</c:v>
                </c:pt>
                <c:pt idx="14308">
                  <c:v>42215.0789885755</c:v>
                </c:pt>
                <c:pt idx="14309">
                  <c:v>42215.078988580084</c:v>
                </c:pt>
                <c:pt idx="14310">
                  <c:v>42215.078988605375</c:v>
                </c:pt>
                <c:pt idx="14311">
                  <c:v>42215.078988619076</c:v>
                </c:pt>
                <c:pt idx="14312">
                  <c:v>42215.078988623784</c:v>
                </c:pt>
                <c:pt idx="14313">
                  <c:v>42215.078988626199</c:v>
                </c:pt>
                <c:pt idx="14314">
                  <c:v>42215.078988631576</c:v>
                </c:pt>
                <c:pt idx="14315">
                  <c:v>42215.078988731664</c:v>
                </c:pt>
                <c:pt idx="14316">
                  <c:v>42215.078988734502</c:v>
                </c:pt>
                <c:pt idx="14317">
                  <c:v>42215.078988746798</c:v>
                </c:pt>
                <c:pt idx="14318">
                  <c:v>42215.078988751084</c:v>
                </c:pt>
                <c:pt idx="14319">
                  <c:v>42215.078988817273</c:v>
                </c:pt>
                <c:pt idx="14320">
                  <c:v>42215.078988855676</c:v>
                </c:pt>
                <c:pt idx="14321">
                  <c:v>42215.078988863184</c:v>
                </c:pt>
                <c:pt idx="14322">
                  <c:v>42215.078988895002</c:v>
                </c:pt>
                <c:pt idx="14323">
                  <c:v>42215.078988916597</c:v>
                </c:pt>
                <c:pt idx="14324">
                  <c:v>42215.078988937385</c:v>
                </c:pt>
                <c:pt idx="14325">
                  <c:v>42215.078988969901</c:v>
                </c:pt>
                <c:pt idx="14326">
                  <c:v>42215.078988978697</c:v>
                </c:pt>
                <c:pt idx="14327">
                  <c:v>42215.078989044829</c:v>
                </c:pt>
                <c:pt idx="14328">
                  <c:v>42215.078989047499</c:v>
                </c:pt>
                <c:pt idx="14329">
                  <c:v>42215.078989067784</c:v>
                </c:pt>
                <c:pt idx="14330">
                  <c:v>42215.078989087902</c:v>
                </c:pt>
                <c:pt idx="14331">
                  <c:v>42215.0789890956</c:v>
                </c:pt>
                <c:pt idx="14332">
                  <c:v>42215.078989161186</c:v>
                </c:pt>
                <c:pt idx="14333">
                  <c:v>42215.078989180598</c:v>
                </c:pt>
                <c:pt idx="14334">
                  <c:v>42215.078989194699</c:v>
                </c:pt>
                <c:pt idx="14335">
                  <c:v>42215.078989197202</c:v>
                </c:pt>
                <c:pt idx="14336">
                  <c:v>42215.078989204303</c:v>
                </c:pt>
                <c:pt idx="14337">
                  <c:v>42215.078989210684</c:v>
                </c:pt>
                <c:pt idx="14338">
                  <c:v>42215.078989269001</c:v>
                </c:pt>
                <c:pt idx="14339">
                  <c:v>42215.078989311274</c:v>
                </c:pt>
                <c:pt idx="14340">
                  <c:v>42215.078989319802</c:v>
                </c:pt>
                <c:pt idx="14341">
                  <c:v>42215.078989326612</c:v>
                </c:pt>
                <c:pt idx="14342">
                  <c:v>42215.078989327529</c:v>
                </c:pt>
                <c:pt idx="14343">
                  <c:v>42215.078989426031</c:v>
                </c:pt>
                <c:pt idx="14344">
                  <c:v>42215.078989442729</c:v>
                </c:pt>
                <c:pt idx="14345">
                  <c:v>42215.078989488829</c:v>
                </c:pt>
                <c:pt idx="14346">
                  <c:v>42215.078989503876</c:v>
                </c:pt>
                <c:pt idx="14347">
                  <c:v>42215.078989519774</c:v>
                </c:pt>
                <c:pt idx="14348">
                  <c:v>42215.078989524598</c:v>
                </c:pt>
                <c:pt idx="14349">
                  <c:v>42215.078989551774</c:v>
                </c:pt>
                <c:pt idx="14350">
                  <c:v>42215.078989559501</c:v>
                </c:pt>
                <c:pt idx="14351">
                  <c:v>42215.078989620684</c:v>
                </c:pt>
                <c:pt idx="14352">
                  <c:v>42215.0789896278</c:v>
                </c:pt>
                <c:pt idx="14353">
                  <c:v>42215.078989660884</c:v>
                </c:pt>
                <c:pt idx="14354">
                  <c:v>42215.078989674701</c:v>
                </c:pt>
                <c:pt idx="14355">
                  <c:v>42215.0789897328</c:v>
                </c:pt>
                <c:pt idx="14356">
                  <c:v>42215.078989734902</c:v>
                </c:pt>
                <c:pt idx="14357">
                  <c:v>42215.078989772301</c:v>
                </c:pt>
                <c:pt idx="14358">
                  <c:v>42215.078989780595</c:v>
                </c:pt>
                <c:pt idx="14359">
                  <c:v>42215.078989783586</c:v>
                </c:pt>
                <c:pt idx="14360">
                  <c:v>42215.078989790498</c:v>
                </c:pt>
                <c:pt idx="14361">
                  <c:v>42215.0789897914</c:v>
                </c:pt>
                <c:pt idx="14362">
                  <c:v>42215.078989892601</c:v>
                </c:pt>
                <c:pt idx="14363">
                  <c:v>42215.078989895301</c:v>
                </c:pt>
                <c:pt idx="14364">
                  <c:v>42215.078989906498</c:v>
                </c:pt>
                <c:pt idx="14365">
                  <c:v>42215.078989919784</c:v>
                </c:pt>
                <c:pt idx="14366">
                  <c:v>42215.078989972702</c:v>
                </c:pt>
                <c:pt idx="14367">
                  <c:v>42215.078990015376</c:v>
                </c:pt>
                <c:pt idx="14368">
                  <c:v>42215.078990020898</c:v>
                </c:pt>
                <c:pt idx="14369">
                  <c:v>42215.078990071903</c:v>
                </c:pt>
                <c:pt idx="14370">
                  <c:v>42215.078990082802</c:v>
                </c:pt>
                <c:pt idx="14371">
                  <c:v>42215.078990101196</c:v>
                </c:pt>
                <c:pt idx="14372">
                  <c:v>42215.078990123497</c:v>
                </c:pt>
                <c:pt idx="14373">
                  <c:v>42215.078990138529</c:v>
                </c:pt>
                <c:pt idx="14374">
                  <c:v>42215.078990195529</c:v>
                </c:pt>
                <c:pt idx="14375">
                  <c:v>42215.078990200403</c:v>
                </c:pt>
                <c:pt idx="14376">
                  <c:v>42215.078990210102</c:v>
                </c:pt>
                <c:pt idx="14377">
                  <c:v>42215.078990247297</c:v>
                </c:pt>
                <c:pt idx="14378">
                  <c:v>42215.078990252099</c:v>
                </c:pt>
                <c:pt idx="14379">
                  <c:v>42215.078990318099</c:v>
                </c:pt>
                <c:pt idx="14380">
                  <c:v>42215.078990343929</c:v>
                </c:pt>
                <c:pt idx="14381">
                  <c:v>42215.078990351998</c:v>
                </c:pt>
                <c:pt idx="14382">
                  <c:v>42215.078990357601</c:v>
                </c:pt>
                <c:pt idx="14383">
                  <c:v>42215.078990364702</c:v>
                </c:pt>
                <c:pt idx="14384">
                  <c:v>42215.078990370603</c:v>
                </c:pt>
                <c:pt idx="14385">
                  <c:v>42215.078990427202</c:v>
                </c:pt>
                <c:pt idx="14386">
                  <c:v>42215.07899046853</c:v>
                </c:pt>
                <c:pt idx="14387">
                  <c:v>42215.078990479138</c:v>
                </c:pt>
                <c:pt idx="14388">
                  <c:v>42215.078990483897</c:v>
                </c:pt>
                <c:pt idx="14389">
                  <c:v>42215.078990488699</c:v>
                </c:pt>
                <c:pt idx="14390">
                  <c:v>42215.078990586597</c:v>
                </c:pt>
                <c:pt idx="14391">
                  <c:v>42215.0789906024</c:v>
                </c:pt>
                <c:pt idx="14392">
                  <c:v>42215.078990645401</c:v>
                </c:pt>
                <c:pt idx="14393">
                  <c:v>42215.078990660484</c:v>
                </c:pt>
                <c:pt idx="14394">
                  <c:v>42215.078990674003</c:v>
                </c:pt>
                <c:pt idx="14395">
                  <c:v>42215.0789906805</c:v>
                </c:pt>
                <c:pt idx="14396">
                  <c:v>42215.078990711074</c:v>
                </c:pt>
                <c:pt idx="14397">
                  <c:v>42215.078990715476</c:v>
                </c:pt>
                <c:pt idx="14398">
                  <c:v>42215.078990781672</c:v>
                </c:pt>
                <c:pt idx="14399">
                  <c:v>42215.078990784503</c:v>
                </c:pt>
                <c:pt idx="14400">
                  <c:v>42215.078990818198</c:v>
                </c:pt>
                <c:pt idx="14401">
                  <c:v>42215.078990834401</c:v>
                </c:pt>
                <c:pt idx="14402">
                  <c:v>42215.078990890601</c:v>
                </c:pt>
                <c:pt idx="14403">
                  <c:v>42215.078990895403</c:v>
                </c:pt>
                <c:pt idx="14404">
                  <c:v>42215.078990920803</c:v>
                </c:pt>
                <c:pt idx="14405">
                  <c:v>42215.078990936301</c:v>
                </c:pt>
                <c:pt idx="14406">
                  <c:v>42215.078990943097</c:v>
                </c:pt>
                <c:pt idx="14407">
                  <c:v>42215.078990943301</c:v>
                </c:pt>
                <c:pt idx="14408">
                  <c:v>42215.078990947499</c:v>
                </c:pt>
                <c:pt idx="14409">
                  <c:v>42215.078991049697</c:v>
                </c:pt>
                <c:pt idx="14410">
                  <c:v>42215.078991052411</c:v>
                </c:pt>
                <c:pt idx="14411">
                  <c:v>42215.078991065784</c:v>
                </c:pt>
                <c:pt idx="14412">
                  <c:v>42215.078991066301</c:v>
                </c:pt>
                <c:pt idx="14413">
                  <c:v>42215.078991129201</c:v>
                </c:pt>
                <c:pt idx="14414">
                  <c:v>42215.0789911752</c:v>
                </c:pt>
                <c:pt idx="14415">
                  <c:v>42215.07899117803</c:v>
                </c:pt>
                <c:pt idx="14416">
                  <c:v>42215.078991211376</c:v>
                </c:pt>
                <c:pt idx="14417">
                  <c:v>42215.078991233197</c:v>
                </c:pt>
                <c:pt idx="14418">
                  <c:v>42215.078991253999</c:v>
                </c:pt>
                <c:pt idx="14419">
                  <c:v>42215.078991281101</c:v>
                </c:pt>
                <c:pt idx="14420">
                  <c:v>42215.07899129844</c:v>
                </c:pt>
                <c:pt idx="14421">
                  <c:v>42215.078991353002</c:v>
                </c:pt>
                <c:pt idx="14422">
                  <c:v>42215.078991362097</c:v>
                </c:pt>
                <c:pt idx="14423">
                  <c:v>42215.078991364797</c:v>
                </c:pt>
                <c:pt idx="14424">
                  <c:v>42215.078991407201</c:v>
                </c:pt>
                <c:pt idx="14425">
                  <c:v>42215.078991410002</c:v>
                </c:pt>
                <c:pt idx="14426">
                  <c:v>42215.078991476228</c:v>
                </c:pt>
                <c:pt idx="14427">
                  <c:v>42215.07899149623</c:v>
                </c:pt>
                <c:pt idx="14428">
                  <c:v>42215.078991509276</c:v>
                </c:pt>
                <c:pt idx="14429">
                  <c:v>42215.078991511975</c:v>
                </c:pt>
                <c:pt idx="14430">
                  <c:v>42215.078991519084</c:v>
                </c:pt>
                <c:pt idx="14431">
                  <c:v>42215.078991530274</c:v>
                </c:pt>
                <c:pt idx="14432">
                  <c:v>42215.0789915844</c:v>
                </c:pt>
                <c:pt idx="14433">
                  <c:v>42215.0789916262</c:v>
                </c:pt>
                <c:pt idx="14434">
                  <c:v>42215.078991639275</c:v>
                </c:pt>
                <c:pt idx="14435">
                  <c:v>42215.078991642098</c:v>
                </c:pt>
                <c:pt idx="14436">
                  <c:v>42215.0789916504</c:v>
                </c:pt>
                <c:pt idx="14437">
                  <c:v>42215.078991744202</c:v>
                </c:pt>
                <c:pt idx="14438">
                  <c:v>42215.078991762275</c:v>
                </c:pt>
                <c:pt idx="14439">
                  <c:v>42215.078991807197</c:v>
                </c:pt>
                <c:pt idx="14440">
                  <c:v>42215.078991816998</c:v>
                </c:pt>
                <c:pt idx="14441">
                  <c:v>42215.078991833085</c:v>
                </c:pt>
                <c:pt idx="14442">
                  <c:v>42215.0789918378</c:v>
                </c:pt>
                <c:pt idx="14443">
                  <c:v>42215.078991871997</c:v>
                </c:pt>
                <c:pt idx="14444">
                  <c:v>42215.078991873801</c:v>
                </c:pt>
                <c:pt idx="14445">
                  <c:v>42215.078991940398</c:v>
                </c:pt>
                <c:pt idx="14446">
                  <c:v>42215.078991944698</c:v>
                </c:pt>
                <c:pt idx="14447">
                  <c:v>42215.078991975599</c:v>
                </c:pt>
                <c:pt idx="14448">
                  <c:v>42215.078991994298</c:v>
                </c:pt>
                <c:pt idx="14449">
                  <c:v>42215.078992047602</c:v>
                </c:pt>
                <c:pt idx="14450">
                  <c:v>42215.078992049697</c:v>
                </c:pt>
                <c:pt idx="14451">
                  <c:v>42215.0789920893</c:v>
                </c:pt>
                <c:pt idx="14452">
                  <c:v>42215.078992096031</c:v>
                </c:pt>
                <c:pt idx="14453">
                  <c:v>42215.078992098839</c:v>
                </c:pt>
                <c:pt idx="14454">
                  <c:v>42215.078992103503</c:v>
                </c:pt>
                <c:pt idx="14455">
                  <c:v>42215.078992105402</c:v>
                </c:pt>
                <c:pt idx="14456">
                  <c:v>42215.078992207098</c:v>
                </c:pt>
                <c:pt idx="14457">
                  <c:v>42215.078992209797</c:v>
                </c:pt>
                <c:pt idx="14458">
                  <c:v>42215.078992226212</c:v>
                </c:pt>
                <c:pt idx="14459">
                  <c:v>42215.078992233401</c:v>
                </c:pt>
                <c:pt idx="14460">
                  <c:v>42215.078992288829</c:v>
                </c:pt>
                <c:pt idx="14461">
                  <c:v>42215.078992335002</c:v>
                </c:pt>
                <c:pt idx="14462">
                  <c:v>42215.078992336799</c:v>
                </c:pt>
                <c:pt idx="14463">
                  <c:v>42215.078992386603</c:v>
                </c:pt>
                <c:pt idx="14464">
                  <c:v>42215.078992400013</c:v>
                </c:pt>
                <c:pt idx="14465">
                  <c:v>42215.07899241853</c:v>
                </c:pt>
                <c:pt idx="14466">
                  <c:v>42215.078992438539</c:v>
                </c:pt>
                <c:pt idx="14467">
                  <c:v>42215.078992458213</c:v>
                </c:pt>
                <c:pt idx="14468">
                  <c:v>42215.078992517185</c:v>
                </c:pt>
                <c:pt idx="14469">
                  <c:v>42215.078992519884</c:v>
                </c:pt>
                <c:pt idx="14470">
                  <c:v>42215.078992522001</c:v>
                </c:pt>
                <c:pt idx="14471">
                  <c:v>42215.078992566276</c:v>
                </c:pt>
                <c:pt idx="14472">
                  <c:v>42215.078992568197</c:v>
                </c:pt>
                <c:pt idx="14473">
                  <c:v>42215.078992632101</c:v>
                </c:pt>
                <c:pt idx="14474">
                  <c:v>42215.078992659597</c:v>
                </c:pt>
                <c:pt idx="14475">
                  <c:v>42215.078992670198</c:v>
                </c:pt>
                <c:pt idx="14476">
                  <c:v>42215.0789926734</c:v>
                </c:pt>
                <c:pt idx="14477">
                  <c:v>42215.078992680501</c:v>
                </c:pt>
                <c:pt idx="14478">
                  <c:v>42215.078992689901</c:v>
                </c:pt>
                <c:pt idx="14479">
                  <c:v>42215.078992741801</c:v>
                </c:pt>
                <c:pt idx="14480">
                  <c:v>42215.078992783594</c:v>
                </c:pt>
                <c:pt idx="14481">
                  <c:v>42215.078992797899</c:v>
                </c:pt>
                <c:pt idx="14482">
                  <c:v>42215.078992799798</c:v>
                </c:pt>
                <c:pt idx="14483">
                  <c:v>42215.078992804498</c:v>
                </c:pt>
                <c:pt idx="14484">
                  <c:v>42215.078992901275</c:v>
                </c:pt>
                <c:pt idx="14485">
                  <c:v>42215.078992921997</c:v>
                </c:pt>
                <c:pt idx="14486">
                  <c:v>42215.078992949297</c:v>
                </c:pt>
                <c:pt idx="14487">
                  <c:v>42215.07899297493</c:v>
                </c:pt>
                <c:pt idx="14488">
                  <c:v>42215.078992988303</c:v>
                </c:pt>
                <c:pt idx="14489">
                  <c:v>42215.078992993098</c:v>
                </c:pt>
                <c:pt idx="14490">
                  <c:v>42215.078993029529</c:v>
                </c:pt>
                <c:pt idx="14491">
                  <c:v>42215.078993031384</c:v>
                </c:pt>
                <c:pt idx="14492">
                  <c:v>42215.078993096213</c:v>
                </c:pt>
                <c:pt idx="14493">
                  <c:v>42215.078993098941</c:v>
                </c:pt>
                <c:pt idx="14494">
                  <c:v>42215.078993133284</c:v>
                </c:pt>
                <c:pt idx="14495">
                  <c:v>42215.078993154129</c:v>
                </c:pt>
                <c:pt idx="14496">
                  <c:v>42215.078993208699</c:v>
                </c:pt>
                <c:pt idx="14497">
                  <c:v>42215.078993210802</c:v>
                </c:pt>
                <c:pt idx="14498">
                  <c:v>42215.07899323653</c:v>
                </c:pt>
                <c:pt idx="14499">
                  <c:v>42215.078993250201</c:v>
                </c:pt>
                <c:pt idx="14500">
                  <c:v>42215.078993257302</c:v>
                </c:pt>
                <c:pt idx="14501">
                  <c:v>42215.078993260897</c:v>
                </c:pt>
                <c:pt idx="14502">
                  <c:v>42215.0789932634</c:v>
                </c:pt>
                <c:pt idx="14503">
                  <c:v>42215.078993371601</c:v>
                </c:pt>
                <c:pt idx="14504">
                  <c:v>42215.078993374329</c:v>
                </c:pt>
                <c:pt idx="14505">
                  <c:v>42215.078993383402</c:v>
                </c:pt>
                <c:pt idx="14506">
                  <c:v>42215.078993386131</c:v>
                </c:pt>
                <c:pt idx="14507">
                  <c:v>42215.078993444549</c:v>
                </c:pt>
                <c:pt idx="14508">
                  <c:v>42215.078993492229</c:v>
                </c:pt>
                <c:pt idx="14509">
                  <c:v>42215.078993495299</c:v>
                </c:pt>
                <c:pt idx="14510">
                  <c:v>42215.0789935211</c:v>
                </c:pt>
                <c:pt idx="14511">
                  <c:v>42215.078993542898</c:v>
                </c:pt>
                <c:pt idx="14512">
                  <c:v>42215.078993563664</c:v>
                </c:pt>
                <c:pt idx="14513">
                  <c:v>42215.078993597497</c:v>
                </c:pt>
                <c:pt idx="14514">
                  <c:v>42215.078993617884</c:v>
                </c:pt>
                <c:pt idx="14515">
                  <c:v>42215.078993674702</c:v>
                </c:pt>
                <c:pt idx="14516">
                  <c:v>42215.078993690899</c:v>
                </c:pt>
                <c:pt idx="14517">
                  <c:v>42215.078993702598</c:v>
                </c:pt>
                <c:pt idx="14518">
                  <c:v>42215.078993723684</c:v>
                </c:pt>
                <c:pt idx="14519">
                  <c:v>42215.078993727198</c:v>
                </c:pt>
                <c:pt idx="14520">
                  <c:v>42215.078993790499</c:v>
                </c:pt>
                <c:pt idx="14521">
                  <c:v>42215.078993823903</c:v>
                </c:pt>
                <c:pt idx="14522">
                  <c:v>42215.07899382653</c:v>
                </c:pt>
                <c:pt idx="14523">
                  <c:v>42215.0789938292</c:v>
                </c:pt>
                <c:pt idx="14524">
                  <c:v>42215.078993839903</c:v>
                </c:pt>
                <c:pt idx="14525">
                  <c:v>42215.078993850002</c:v>
                </c:pt>
                <c:pt idx="14526">
                  <c:v>42215.078993899129</c:v>
                </c:pt>
                <c:pt idx="14527">
                  <c:v>42215.078993940529</c:v>
                </c:pt>
                <c:pt idx="14528">
                  <c:v>42215.078993955402</c:v>
                </c:pt>
                <c:pt idx="14529">
                  <c:v>42215.078993959098</c:v>
                </c:pt>
                <c:pt idx="14530">
                  <c:v>42215.078993968898</c:v>
                </c:pt>
                <c:pt idx="14531">
                  <c:v>42215.078994058829</c:v>
                </c:pt>
                <c:pt idx="14532">
                  <c:v>42215.078994082003</c:v>
                </c:pt>
                <c:pt idx="14533">
                  <c:v>42215.078994118798</c:v>
                </c:pt>
                <c:pt idx="14534">
                  <c:v>42215.078994136202</c:v>
                </c:pt>
                <c:pt idx="14535">
                  <c:v>42215.078994149539</c:v>
                </c:pt>
                <c:pt idx="14536">
                  <c:v>42215.078994154297</c:v>
                </c:pt>
                <c:pt idx="14537">
                  <c:v>42215.078994186697</c:v>
                </c:pt>
                <c:pt idx="14538">
                  <c:v>42215.078994191099</c:v>
                </c:pt>
                <c:pt idx="14539">
                  <c:v>42215.078994250129</c:v>
                </c:pt>
                <c:pt idx="14540">
                  <c:v>42215.078994261785</c:v>
                </c:pt>
                <c:pt idx="14541">
                  <c:v>42215.078994287098</c:v>
                </c:pt>
                <c:pt idx="14542">
                  <c:v>42215.078994314099</c:v>
                </c:pt>
                <c:pt idx="14543">
                  <c:v>42215.078994364798</c:v>
                </c:pt>
                <c:pt idx="14544">
                  <c:v>42215.07899436693</c:v>
                </c:pt>
                <c:pt idx="14545">
                  <c:v>42215.07899440403</c:v>
                </c:pt>
                <c:pt idx="14546">
                  <c:v>42215.078994410796</c:v>
                </c:pt>
                <c:pt idx="14547">
                  <c:v>42215.078994413598</c:v>
                </c:pt>
                <c:pt idx="14548">
                  <c:v>42215.078994418298</c:v>
                </c:pt>
                <c:pt idx="14549">
                  <c:v>42215.078994423013</c:v>
                </c:pt>
                <c:pt idx="14550">
                  <c:v>42215.078994518502</c:v>
                </c:pt>
                <c:pt idx="14551">
                  <c:v>42215.078994521195</c:v>
                </c:pt>
                <c:pt idx="14552">
                  <c:v>42215.078994546297</c:v>
                </c:pt>
                <c:pt idx="14553">
                  <c:v>42215.0789945508</c:v>
                </c:pt>
                <c:pt idx="14554">
                  <c:v>42215.078994602911</c:v>
                </c:pt>
                <c:pt idx="14555">
                  <c:v>42215.078994649703</c:v>
                </c:pt>
                <c:pt idx="14556">
                  <c:v>42215.078994654803</c:v>
                </c:pt>
                <c:pt idx="14557">
                  <c:v>42215.078994682801</c:v>
                </c:pt>
                <c:pt idx="14558">
                  <c:v>42215.0789947046</c:v>
                </c:pt>
                <c:pt idx="14559">
                  <c:v>42215.078994725503</c:v>
                </c:pt>
                <c:pt idx="14560">
                  <c:v>42215.078994749798</c:v>
                </c:pt>
                <c:pt idx="14561">
                  <c:v>42215.078994778298</c:v>
                </c:pt>
                <c:pt idx="14562">
                  <c:v>42215.078994824398</c:v>
                </c:pt>
                <c:pt idx="14563">
                  <c:v>42215.0789948335</c:v>
                </c:pt>
                <c:pt idx="14564">
                  <c:v>42215.078994836302</c:v>
                </c:pt>
                <c:pt idx="14565">
                  <c:v>42215.0789948815</c:v>
                </c:pt>
                <c:pt idx="14566">
                  <c:v>42215.078994886702</c:v>
                </c:pt>
                <c:pt idx="14567">
                  <c:v>42215.078994947129</c:v>
                </c:pt>
                <c:pt idx="14568">
                  <c:v>42215.07899497894</c:v>
                </c:pt>
                <c:pt idx="14569">
                  <c:v>42215.078994984498</c:v>
                </c:pt>
                <c:pt idx="14570">
                  <c:v>42215.078994989897</c:v>
                </c:pt>
                <c:pt idx="14571">
                  <c:v>42215.078994997013</c:v>
                </c:pt>
                <c:pt idx="14572">
                  <c:v>42215.078995010401</c:v>
                </c:pt>
                <c:pt idx="14573">
                  <c:v>42215.078995059201</c:v>
                </c:pt>
                <c:pt idx="14574">
                  <c:v>42215.078995097931</c:v>
                </c:pt>
                <c:pt idx="14575">
                  <c:v>42215.078995112599</c:v>
                </c:pt>
                <c:pt idx="14576">
                  <c:v>42215.078995118398</c:v>
                </c:pt>
                <c:pt idx="14577">
                  <c:v>42215.07899512053</c:v>
                </c:pt>
                <c:pt idx="14578">
                  <c:v>42215.078995216303</c:v>
                </c:pt>
                <c:pt idx="14579">
                  <c:v>42215.07899524254</c:v>
                </c:pt>
                <c:pt idx="14580">
                  <c:v>42215.078995265503</c:v>
                </c:pt>
                <c:pt idx="14581">
                  <c:v>42215.078995288612</c:v>
                </c:pt>
                <c:pt idx="14582">
                  <c:v>42215.07899530213</c:v>
                </c:pt>
                <c:pt idx="14583">
                  <c:v>42215.07899530694</c:v>
                </c:pt>
                <c:pt idx="14584">
                  <c:v>42215.07899534444</c:v>
                </c:pt>
                <c:pt idx="14585">
                  <c:v>42215.078995350603</c:v>
                </c:pt>
                <c:pt idx="14586">
                  <c:v>42215.078995413911</c:v>
                </c:pt>
                <c:pt idx="14587">
                  <c:v>42215.078995438213</c:v>
                </c:pt>
                <c:pt idx="14588">
                  <c:v>42215.078995444441</c:v>
                </c:pt>
                <c:pt idx="14589">
                  <c:v>42215.07899547433</c:v>
                </c:pt>
                <c:pt idx="14590">
                  <c:v>42215.078995521901</c:v>
                </c:pt>
                <c:pt idx="14591">
                  <c:v>42215.078995524098</c:v>
                </c:pt>
                <c:pt idx="14592">
                  <c:v>42215.078995552198</c:v>
                </c:pt>
                <c:pt idx="14593">
                  <c:v>42215.078995566</c:v>
                </c:pt>
                <c:pt idx="14594">
                  <c:v>42215.078995573102</c:v>
                </c:pt>
                <c:pt idx="14595">
                  <c:v>42215.078995575685</c:v>
                </c:pt>
                <c:pt idx="14596">
                  <c:v>42215.078995582502</c:v>
                </c:pt>
                <c:pt idx="14597">
                  <c:v>42215.078995679003</c:v>
                </c:pt>
                <c:pt idx="14598">
                  <c:v>42215.078995681775</c:v>
                </c:pt>
                <c:pt idx="14599">
                  <c:v>42215.078995692602</c:v>
                </c:pt>
                <c:pt idx="14600">
                  <c:v>42215.078995706303</c:v>
                </c:pt>
                <c:pt idx="14601">
                  <c:v>42215.078995761476</c:v>
                </c:pt>
                <c:pt idx="14602">
                  <c:v>42215.078995807198</c:v>
                </c:pt>
                <c:pt idx="14603">
                  <c:v>42215.078995814401</c:v>
                </c:pt>
                <c:pt idx="14604">
                  <c:v>42215.078995837401</c:v>
                </c:pt>
                <c:pt idx="14605">
                  <c:v>42215.078995859098</c:v>
                </c:pt>
                <c:pt idx="14606">
                  <c:v>42215.078995880001</c:v>
                </c:pt>
                <c:pt idx="14607">
                  <c:v>42215.078995910597</c:v>
                </c:pt>
                <c:pt idx="14608">
                  <c:v>42215.078995938398</c:v>
                </c:pt>
                <c:pt idx="14609">
                  <c:v>42215.078995981901</c:v>
                </c:pt>
                <c:pt idx="14610">
                  <c:v>42215.078995986798</c:v>
                </c:pt>
                <c:pt idx="14611">
                  <c:v>42215.07899599403</c:v>
                </c:pt>
                <c:pt idx="14612">
                  <c:v>42215.07899603853</c:v>
                </c:pt>
                <c:pt idx="14613">
                  <c:v>42215.078996046213</c:v>
                </c:pt>
                <c:pt idx="14614">
                  <c:v>42215.078996105098</c:v>
                </c:pt>
                <c:pt idx="14615">
                  <c:v>42215.078996138698</c:v>
                </c:pt>
                <c:pt idx="14616">
                  <c:v>42215.078996140212</c:v>
                </c:pt>
                <c:pt idx="14617">
                  <c:v>42215.078996146949</c:v>
                </c:pt>
                <c:pt idx="14618">
                  <c:v>42215.078996149699</c:v>
                </c:pt>
                <c:pt idx="14619">
                  <c:v>42215.078996170399</c:v>
                </c:pt>
                <c:pt idx="14620">
                  <c:v>42215.078996215401</c:v>
                </c:pt>
                <c:pt idx="14621">
                  <c:v>42215.078996255099</c:v>
                </c:pt>
                <c:pt idx="14622">
                  <c:v>42215.078996270211</c:v>
                </c:pt>
                <c:pt idx="14623">
                  <c:v>42215.07899627844</c:v>
                </c:pt>
                <c:pt idx="14624">
                  <c:v>42215.078996283701</c:v>
                </c:pt>
                <c:pt idx="14625">
                  <c:v>42215.078996373799</c:v>
                </c:pt>
                <c:pt idx="14626">
                  <c:v>42215.078996402211</c:v>
                </c:pt>
                <c:pt idx="14627">
                  <c:v>42215.078996427139</c:v>
                </c:pt>
                <c:pt idx="14628">
                  <c:v>42215.078996439399</c:v>
                </c:pt>
                <c:pt idx="14629">
                  <c:v>42215.078996464697</c:v>
                </c:pt>
                <c:pt idx="14630">
                  <c:v>42215.078996469529</c:v>
                </c:pt>
                <c:pt idx="14631">
                  <c:v>42215.078996501776</c:v>
                </c:pt>
                <c:pt idx="14632">
                  <c:v>42215.078996510194</c:v>
                </c:pt>
                <c:pt idx="14633">
                  <c:v>42215.0789965644</c:v>
                </c:pt>
                <c:pt idx="14634">
                  <c:v>42215.078996575401</c:v>
                </c:pt>
                <c:pt idx="14635">
                  <c:v>42215.078996601595</c:v>
                </c:pt>
                <c:pt idx="14636">
                  <c:v>42215.078996634111</c:v>
                </c:pt>
                <c:pt idx="14637">
                  <c:v>42215.078996677003</c:v>
                </c:pt>
                <c:pt idx="14638">
                  <c:v>42215.078996679098</c:v>
                </c:pt>
                <c:pt idx="14639">
                  <c:v>42215.0789967155</c:v>
                </c:pt>
                <c:pt idx="14640">
                  <c:v>42215.078996724798</c:v>
                </c:pt>
                <c:pt idx="14641">
                  <c:v>42215.0789967276</c:v>
                </c:pt>
                <c:pt idx="14642">
                  <c:v>42215.0789967331</c:v>
                </c:pt>
                <c:pt idx="14643">
                  <c:v>42215.078996742297</c:v>
                </c:pt>
                <c:pt idx="14644">
                  <c:v>42215.078996836499</c:v>
                </c:pt>
                <c:pt idx="14645">
                  <c:v>42215.0789968393</c:v>
                </c:pt>
                <c:pt idx="14646">
                  <c:v>42215.078996864802</c:v>
                </c:pt>
                <c:pt idx="14647">
                  <c:v>42215.078996865785</c:v>
                </c:pt>
                <c:pt idx="14648">
                  <c:v>42215.078996917284</c:v>
                </c:pt>
                <c:pt idx="14649">
                  <c:v>42215.078996964701</c:v>
                </c:pt>
                <c:pt idx="14650">
                  <c:v>42215.078996974138</c:v>
                </c:pt>
                <c:pt idx="14651">
                  <c:v>42215.078996999539</c:v>
                </c:pt>
                <c:pt idx="14652">
                  <c:v>42215.078997021301</c:v>
                </c:pt>
                <c:pt idx="14653">
                  <c:v>42215.078997042299</c:v>
                </c:pt>
                <c:pt idx="14654">
                  <c:v>42215.0789970677</c:v>
                </c:pt>
                <c:pt idx="14655">
                  <c:v>42215.078997097829</c:v>
                </c:pt>
                <c:pt idx="14656">
                  <c:v>42215.078997144839</c:v>
                </c:pt>
                <c:pt idx="14657">
                  <c:v>42215.07899714863</c:v>
                </c:pt>
                <c:pt idx="14658">
                  <c:v>42215.0789971513</c:v>
                </c:pt>
                <c:pt idx="14659">
                  <c:v>42215.078997196149</c:v>
                </c:pt>
                <c:pt idx="14660">
                  <c:v>42215.07899720603</c:v>
                </c:pt>
                <c:pt idx="14661">
                  <c:v>42215.078997262201</c:v>
                </c:pt>
                <c:pt idx="14662">
                  <c:v>42215.07899729885</c:v>
                </c:pt>
                <c:pt idx="14663">
                  <c:v>42215.078997299628</c:v>
                </c:pt>
                <c:pt idx="14664">
                  <c:v>42215.078997301498</c:v>
                </c:pt>
                <c:pt idx="14665">
                  <c:v>42215.078997312099</c:v>
                </c:pt>
                <c:pt idx="14666">
                  <c:v>42215.078997329831</c:v>
                </c:pt>
                <c:pt idx="14667">
                  <c:v>42215.078997374228</c:v>
                </c:pt>
                <c:pt idx="14668">
                  <c:v>42215.078997413002</c:v>
                </c:pt>
                <c:pt idx="14669">
                  <c:v>42215.078997427729</c:v>
                </c:pt>
                <c:pt idx="14670">
                  <c:v>42215.078997434211</c:v>
                </c:pt>
                <c:pt idx="14671">
                  <c:v>42215.078997438141</c:v>
                </c:pt>
                <c:pt idx="14672">
                  <c:v>42215.078997530502</c:v>
                </c:pt>
                <c:pt idx="14673">
                  <c:v>42215.078997561774</c:v>
                </c:pt>
                <c:pt idx="14674">
                  <c:v>42215.078997579498</c:v>
                </c:pt>
                <c:pt idx="14675">
                  <c:v>42215.078997602599</c:v>
                </c:pt>
                <c:pt idx="14676">
                  <c:v>42215.078997616001</c:v>
                </c:pt>
                <c:pt idx="14677">
                  <c:v>42215.078997622499</c:v>
                </c:pt>
                <c:pt idx="14678">
                  <c:v>42215.078997659097</c:v>
                </c:pt>
                <c:pt idx="14679">
                  <c:v>42215.0789976702</c:v>
                </c:pt>
                <c:pt idx="14680">
                  <c:v>42215.078997725701</c:v>
                </c:pt>
                <c:pt idx="14681">
                  <c:v>42215.078997728539</c:v>
                </c:pt>
                <c:pt idx="14682">
                  <c:v>42215.078997762197</c:v>
                </c:pt>
                <c:pt idx="14683">
                  <c:v>42215.078997793702</c:v>
                </c:pt>
                <c:pt idx="14684">
                  <c:v>42215.078997837103</c:v>
                </c:pt>
                <c:pt idx="14685">
                  <c:v>42215.078997839199</c:v>
                </c:pt>
                <c:pt idx="14686">
                  <c:v>42215.078997869801</c:v>
                </c:pt>
                <c:pt idx="14687">
                  <c:v>42215.078997883502</c:v>
                </c:pt>
                <c:pt idx="14688">
                  <c:v>42215.07899789053</c:v>
                </c:pt>
                <c:pt idx="14689">
                  <c:v>42215.078997890603</c:v>
                </c:pt>
                <c:pt idx="14690">
                  <c:v>42215.078997902099</c:v>
                </c:pt>
                <c:pt idx="14691">
                  <c:v>42215.078997998629</c:v>
                </c:pt>
                <c:pt idx="14692">
                  <c:v>42215.0789980013</c:v>
                </c:pt>
                <c:pt idx="14693">
                  <c:v>42215.078998012898</c:v>
                </c:pt>
                <c:pt idx="14694">
                  <c:v>42215.078998025601</c:v>
                </c:pt>
                <c:pt idx="14695">
                  <c:v>42215.07899807403</c:v>
                </c:pt>
                <c:pt idx="14696">
                  <c:v>42215.078998122211</c:v>
                </c:pt>
                <c:pt idx="14697">
                  <c:v>42215.078998134202</c:v>
                </c:pt>
                <c:pt idx="14698">
                  <c:v>42215.078998152203</c:v>
                </c:pt>
                <c:pt idx="14699">
                  <c:v>42215.078998173929</c:v>
                </c:pt>
                <c:pt idx="14700">
                  <c:v>42215.078998194738</c:v>
                </c:pt>
                <c:pt idx="14701">
                  <c:v>42215.078998221899</c:v>
                </c:pt>
                <c:pt idx="14702">
                  <c:v>42215.07899825753</c:v>
                </c:pt>
                <c:pt idx="14703">
                  <c:v>42215.078998299439</c:v>
                </c:pt>
                <c:pt idx="14704">
                  <c:v>42215.078998304212</c:v>
                </c:pt>
                <c:pt idx="14705">
                  <c:v>42215.078998308549</c:v>
                </c:pt>
                <c:pt idx="14706">
                  <c:v>42215.078998353398</c:v>
                </c:pt>
                <c:pt idx="14707">
                  <c:v>42215.078998366203</c:v>
                </c:pt>
                <c:pt idx="14708">
                  <c:v>42215.078998419602</c:v>
                </c:pt>
                <c:pt idx="14709">
                  <c:v>42215.078998456229</c:v>
                </c:pt>
                <c:pt idx="14710">
                  <c:v>42215.078998456949</c:v>
                </c:pt>
                <c:pt idx="14711">
                  <c:v>42215.07899845903</c:v>
                </c:pt>
                <c:pt idx="14712">
                  <c:v>42215.078998469697</c:v>
                </c:pt>
                <c:pt idx="14713">
                  <c:v>42215.078998489298</c:v>
                </c:pt>
                <c:pt idx="14714">
                  <c:v>42215.0789985308</c:v>
                </c:pt>
                <c:pt idx="14715">
                  <c:v>42215.078998569676</c:v>
                </c:pt>
                <c:pt idx="14716">
                  <c:v>42215.078998584897</c:v>
                </c:pt>
                <c:pt idx="14717">
                  <c:v>42215.078998598139</c:v>
                </c:pt>
                <c:pt idx="14718">
                  <c:v>42215.078998599703</c:v>
                </c:pt>
                <c:pt idx="14719">
                  <c:v>42215.078998688397</c:v>
                </c:pt>
                <c:pt idx="14720">
                  <c:v>42215.078998721197</c:v>
                </c:pt>
                <c:pt idx="14721">
                  <c:v>42215.078998750898</c:v>
                </c:pt>
                <c:pt idx="14722">
                  <c:v>42215.078998765675</c:v>
                </c:pt>
                <c:pt idx="14723">
                  <c:v>42215.078998779012</c:v>
                </c:pt>
                <c:pt idx="14724">
                  <c:v>42215.078998783676</c:v>
                </c:pt>
                <c:pt idx="14725">
                  <c:v>42215.078998816403</c:v>
                </c:pt>
                <c:pt idx="14726">
                  <c:v>42215.078998830199</c:v>
                </c:pt>
                <c:pt idx="14727">
                  <c:v>42215.078998881596</c:v>
                </c:pt>
                <c:pt idx="14728">
                  <c:v>42215.07899889283</c:v>
                </c:pt>
                <c:pt idx="14729">
                  <c:v>42215.078998919897</c:v>
                </c:pt>
                <c:pt idx="14730">
                  <c:v>42215.078998953097</c:v>
                </c:pt>
                <c:pt idx="14731">
                  <c:v>42215.078998991601</c:v>
                </c:pt>
                <c:pt idx="14732">
                  <c:v>42215.078998993798</c:v>
                </c:pt>
                <c:pt idx="14733">
                  <c:v>42215.078999030397</c:v>
                </c:pt>
                <c:pt idx="14734">
                  <c:v>42215.078999039899</c:v>
                </c:pt>
                <c:pt idx="14735">
                  <c:v>42215.078999042729</c:v>
                </c:pt>
                <c:pt idx="14736">
                  <c:v>42215.078999048041</c:v>
                </c:pt>
                <c:pt idx="14737">
                  <c:v>42215.078999062003</c:v>
                </c:pt>
                <c:pt idx="14738">
                  <c:v>42215.07899914783</c:v>
                </c:pt>
                <c:pt idx="14739">
                  <c:v>42215.07899915053</c:v>
                </c:pt>
                <c:pt idx="14740">
                  <c:v>42215.0789991817</c:v>
                </c:pt>
                <c:pt idx="14741">
                  <c:v>42215.078999185003</c:v>
                </c:pt>
                <c:pt idx="14742">
                  <c:v>42215.0789992352</c:v>
                </c:pt>
                <c:pt idx="14743">
                  <c:v>42215.078999279431</c:v>
                </c:pt>
                <c:pt idx="14744">
                  <c:v>42215.07899929383</c:v>
                </c:pt>
                <c:pt idx="14745">
                  <c:v>42215.078999313999</c:v>
                </c:pt>
                <c:pt idx="14746">
                  <c:v>42215.078999335703</c:v>
                </c:pt>
                <c:pt idx="14747">
                  <c:v>42215.078999356629</c:v>
                </c:pt>
                <c:pt idx="14748">
                  <c:v>42215.07899937933</c:v>
                </c:pt>
                <c:pt idx="14749">
                  <c:v>42215.078999416939</c:v>
                </c:pt>
                <c:pt idx="14750">
                  <c:v>42215.07899945914</c:v>
                </c:pt>
                <c:pt idx="14751">
                  <c:v>42215.078999462799</c:v>
                </c:pt>
                <c:pt idx="14752">
                  <c:v>42215.078999465499</c:v>
                </c:pt>
                <c:pt idx="14753">
                  <c:v>42215.078999510995</c:v>
                </c:pt>
                <c:pt idx="14754">
                  <c:v>42215.0789995257</c:v>
                </c:pt>
                <c:pt idx="14755">
                  <c:v>42215.078999576603</c:v>
                </c:pt>
                <c:pt idx="14756">
                  <c:v>42215.078999614103</c:v>
                </c:pt>
                <c:pt idx="14757">
                  <c:v>42215.078999614103</c:v>
                </c:pt>
                <c:pt idx="14758">
                  <c:v>42215.078999616897</c:v>
                </c:pt>
                <c:pt idx="14759">
                  <c:v>42215.078999624799</c:v>
                </c:pt>
                <c:pt idx="14760">
                  <c:v>42215.078999649013</c:v>
                </c:pt>
                <c:pt idx="14761">
                  <c:v>42215.078999688398</c:v>
                </c:pt>
                <c:pt idx="14762">
                  <c:v>42215.0789997272</c:v>
                </c:pt>
                <c:pt idx="14763">
                  <c:v>42215.078999742698</c:v>
                </c:pt>
                <c:pt idx="14764">
                  <c:v>42215.078999749603</c:v>
                </c:pt>
                <c:pt idx="14765">
                  <c:v>42215.078999757599</c:v>
                </c:pt>
                <c:pt idx="14766">
                  <c:v>42215.078999845602</c:v>
                </c:pt>
                <c:pt idx="14767">
                  <c:v>42215.078999881</c:v>
                </c:pt>
                <c:pt idx="14768">
                  <c:v>42215.078999896439</c:v>
                </c:pt>
                <c:pt idx="14769">
                  <c:v>42215.078999919198</c:v>
                </c:pt>
                <c:pt idx="14770">
                  <c:v>42215.078999932601</c:v>
                </c:pt>
                <c:pt idx="14771">
                  <c:v>42215.078999937301</c:v>
                </c:pt>
                <c:pt idx="14772">
                  <c:v>42215.078999973797</c:v>
                </c:pt>
                <c:pt idx="14773">
                  <c:v>42215.078999989702</c:v>
                </c:pt>
                <c:pt idx="14774">
                  <c:v>42215.079000038597</c:v>
                </c:pt>
                <c:pt idx="14775">
                  <c:v>42215.079000045276</c:v>
                </c:pt>
                <c:pt idx="14776">
                  <c:v>42215.079000076999</c:v>
                </c:pt>
                <c:pt idx="14777">
                  <c:v>42215.079000112775</c:v>
                </c:pt>
                <c:pt idx="14778">
                  <c:v>42215.079000151374</c:v>
                </c:pt>
                <c:pt idx="14779">
                  <c:v>42215.079000153484</c:v>
                </c:pt>
                <c:pt idx="14780">
                  <c:v>42215.0790001891</c:v>
                </c:pt>
                <c:pt idx="14781">
                  <c:v>42215.079000194703</c:v>
                </c:pt>
                <c:pt idx="14782">
                  <c:v>42215.079000204503</c:v>
                </c:pt>
                <c:pt idx="14783">
                  <c:v>42215.079000205194</c:v>
                </c:pt>
                <c:pt idx="14784">
                  <c:v>42215.079000221704</c:v>
                </c:pt>
                <c:pt idx="14785">
                  <c:v>42215.079000305675</c:v>
                </c:pt>
                <c:pt idx="14786">
                  <c:v>42215.079000308702</c:v>
                </c:pt>
                <c:pt idx="14787">
                  <c:v>42215.079000323902</c:v>
                </c:pt>
                <c:pt idx="14788">
                  <c:v>42215.079000345002</c:v>
                </c:pt>
                <c:pt idx="14789">
                  <c:v>42215.079000388498</c:v>
                </c:pt>
                <c:pt idx="14790">
                  <c:v>42215.079000436803</c:v>
                </c:pt>
                <c:pt idx="14791">
                  <c:v>42215.079000453785</c:v>
                </c:pt>
                <c:pt idx="14792">
                  <c:v>42215.0790004718</c:v>
                </c:pt>
                <c:pt idx="14793">
                  <c:v>42215.079000493497</c:v>
                </c:pt>
                <c:pt idx="14794">
                  <c:v>42215.079000514263</c:v>
                </c:pt>
                <c:pt idx="14795">
                  <c:v>42215.079000539772</c:v>
                </c:pt>
                <c:pt idx="14796">
                  <c:v>42215.079000577076</c:v>
                </c:pt>
                <c:pt idx="14797">
                  <c:v>42215.079000614474</c:v>
                </c:pt>
                <c:pt idx="14798">
                  <c:v>42215.079000616584</c:v>
                </c:pt>
                <c:pt idx="14799">
                  <c:v>42215.079000625075</c:v>
                </c:pt>
                <c:pt idx="14800">
                  <c:v>42215.079000668273</c:v>
                </c:pt>
                <c:pt idx="14801">
                  <c:v>42215.079000685873</c:v>
                </c:pt>
                <c:pt idx="14802">
                  <c:v>42215.079000734884</c:v>
                </c:pt>
                <c:pt idx="14803">
                  <c:v>42215.079000769772</c:v>
                </c:pt>
                <c:pt idx="14804">
                  <c:v>42215.079000771184</c:v>
                </c:pt>
                <c:pt idx="14805">
                  <c:v>42215.079000776597</c:v>
                </c:pt>
                <c:pt idx="14806">
                  <c:v>42215.079000779384</c:v>
                </c:pt>
                <c:pt idx="14807">
                  <c:v>42215.079000809084</c:v>
                </c:pt>
                <c:pt idx="14808">
                  <c:v>42215.079000845675</c:v>
                </c:pt>
                <c:pt idx="14809">
                  <c:v>42215.0790008845</c:v>
                </c:pt>
                <c:pt idx="14810">
                  <c:v>42215.079000899801</c:v>
                </c:pt>
                <c:pt idx="14811">
                  <c:v>42215.079000917773</c:v>
                </c:pt>
                <c:pt idx="14812">
                  <c:v>42215.0790009185</c:v>
                </c:pt>
                <c:pt idx="14813">
                  <c:v>42215.079001002901</c:v>
                </c:pt>
                <c:pt idx="14814">
                  <c:v>42215.079001040998</c:v>
                </c:pt>
                <c:pt idx="14815">
                  <c:v>42215.079001068902</c:v>
                </c:pt>
                <c:pt idx="14816">
                  <c:v>42215.079001078302</c:v>
                </c:pt>
                <c:pt idx="14817">
                  <c:v>42215.079001094397</c:v>
                </c:pt>
                <c:pt idx="14818">
                  <c:v>42215.079001099097</c:v>
                </c:pt>
                <c:pt idx="14819">
                  <c:v>42215.079001131373</c:v>
                </c:pt>
                <c:pt idx="14820">
                  <c:v>42215.079001149701</c:v>
                </c:pt>
                <c:pt idx="14821">
                  <c:v>42215.079001193597</c:v>
                </c:pt>
                <c:pt idx="14822">
                  <c:v>42215.079001205195</c:v>
                </c:pt>
                <c:pt idx="14823">
                  <c:v>42215.079001231075</c:v>
                </c:pt>
                <c:pt idx="14824">
                  <c:v>42215.079001272803</c:v>
                </c:pt>
                <c:pt idx="14825">
                  <c:v>42215.079001308302</c:v>
                </c:pt>
                <c:pt idx="14826">
                  <c:v>42215.0790013105</c:v>
                </c:pt>
                <c:pt idx="14827">
                  <c:v>42215.079001343402</c:v>
                </c:pt>
                <c:pt idx="14828">
                  <c:v>42215.079001351594</c:v>
                </c:pt>
                <c:pt idx="14829">
                  <c:v>42215.079001361373</c:v>
                </c:pt>
                <c:pt idx="14830">
                  <c:v>42215.079001362676</c:v>
                </c:pt>
                <c:pt idx="14831">
                  <c:v>42215.079001381775</c:v>
                </c:pt>
                <c:pt idx="14832">
                  <c:v>42215.0790014624</c:v>
                </c:pt>
                <c:pt idx="14833">
                  <c:v>42215.079001465194</c:v>
                </c:pt>
                <c:pt idx="14834">
                  <c:v>42215.079001485676</c:v>
                </c:pt>
                <c:pt idx="14835">
                  <c:v>42215.079001504775</c:v>
                </c:pt>
                <c:pt idx="14836">
                  <c:v>42215.079001546903</c:v>
                </c:pt>
                <c:pt idx="14837">
                  <c:v>42215.079001594197</c:v>
                </c:pt>
                <c:pt idx="14838">
                  <c:v>42215.079001613653</c:v>
                </c:pt>
                <c:pt idx="14839">
                  <c:v>42215.079001641374</c:v>
                </c:pt>
                <c:pt idx="14840">
                  <c:v>42215.079001649596</c:v>
                </c:pt>
                <c:pt idx="14841">
                  <c:v>42215.079001673374</c:v>
                </c:pt>
                <c:pt idx="14842">
                  <c:v>42215.079001694197</c:v>
                </c:pt>
                <c:pt idx="14843">
                  <c:v>42215.079001736594</c:v>
                </c:pt>
                <c:pt idx="14844">
                  <c:v>42215.079001771184</c:v>
                </c:pt>
                <c:pt idx="14845">
                  <c:v>42215.079001775885</c:v>
                </c:pt>
                <c:pt idx="14846">
                  <c:v>42215.079001780374</c:v>
                </c:pt>
                <c:pt idx="14847">
                  <c:v>42215.079001825674</c:v>
                </c:pt>
                <c:pt idx="14848">
                  <c:v>42215.079001845676</c:v>
                </c:pt>
                <c:pt idx="14849">
                  <c:v>42215.079001890903</c:v>
                </c:pt>
                <c:pt idx="14850">
                  <c:v>42215.079001922997</c:v>
                </c:pt>
                <c:pt idx="14851">
                  <c:v>42215.079001925384</c:v>
                </c:pt>
                <c:pt idx="14852">
                  <c:v>42215.079001933875</c:v>
                </c:pt>
                <c:pt idx="14853">
                  <c:v>42215.079001943195</c:v>
                </c:pt>
                <c:pt idx="14854">
                  <c:v>42215.079001968596</c:v>
                </c:pt>
                <c:pt idx="14855">
                  <c:v>42215.0790020028</c:v>
                </c:pt>
                <c:pt idx="14856">
                  <c:v>42215.079002042097</c:v>
                </c:pt>
                <c:pt idx="14857">
                  <c:v>42215.0790020571</c:v>
                </c:pt>
                <c:pt idx="14858">
                  <c:v>42215.079002065984</c:v>
                </c:pt>
                <c:pt idx="14859">
                  <c:v>42215.0790020778</c:v>
                </c:pt>
                <c:pt idx="14860">
                  <c:v>42215.079002160084</c:v>
                </c:pt>
                <c:pt idx="14861">
                  <c:v>42215.079002200684</c:v>
                </c:pt>
                <c:pt idx="14862">
                  <c:v>42215.079002206701</c:v>
                </c:pt>
                <c:pt idx="14863">
                  <c:v>42215.079002229999</c:v>
                </c:pt>
                <c:pt idx="14864">
                  <c:v>42215.079002243401</c:v>
                </c:pt>
                <c:pt idx="14865">
                  <c:v>42215.079002248203</c:v>
                </c:pt>
                <c:pt idx="14866">
                  <c:v>42215.079002288701</c:v>
                </c:pt>
                <c:pt idx="14867">
                  <c:v>42215.079002309598</c:v>
                </c:pt>
                <c:pt idx="14868">
                  <c:v>42215.079002357801</c:v>
                </c:pt>
                <c:pt idx="14869">
                  <c:v>42215.079002384497</c:v>
                </c:pt>
                <c:pt idx="14870">
                  <c:v>42215.079002391598</c:v>
                </c:pt>
                <c:pt idx="14871">
                  <c:v>42215.079002432598</c:v>
                </c:pt>
                <c:pt idx="14872">
                  <c:v>42215.0790024659</c:v>
                </c:pt>
                <c:pt idx="14873">
                  <c:v>42215.079002468003</c:v>
                </c:pt>
                <c:pt idx="14874">
                  <c:v>42215.079002505263</c:v>
                </c:pt>
                <c:pt idx="14875">
                  <c:v>42215.079002511964</c:v>
                </c:pt>
                <c:pt idx="14876">
                  <c:v>42215.079002514773</c:v>
                </c:pt>
                <c:pt idx="14877">
                  <c:v>42215.079002520084</c:v>
                </c:pt>
                <c:pt idx="14878">
                  <c:v>42215.079002541373</c:v>
                </c:pt>
                <c:pt idx="14879">
                  <c:v>42215.079002626597</c:v>
                </c:pt>
                <c:pt idx="14880">
                  <c:v>42215.079002629376</c:v>
                </c:pt>
                <c:pt idx="14881">
                  <c:v>42215.079002651262</c:v>
                </c:pt>
                <c:pt idx="14882">
                  <c:v>42215.079002664374</c:v>
                </c:pt>
                <c:pt idx="14883">
                  <c:v>42215.079002705585</c:v>
                </c:pt>
                <c:pt idx="14884">
                  <c:v>42215.079002751372</c:v>
                </c:pt>
                <c:pt idx="14885">
                  <c:v>42215.079002773185</c:v>
                </c:pt>
                <c:pt idx="14886">
                  <c:v>42215.079002805272</c:v>
                </c:pt>
                <c:pt idx="14887">
                  <c:v>42215.079002808103</c:v>
                </c:pt>
                <c:pt idx="14888">
                  <c:v>42215.079002834384</c:v>
                </c:pt>
                <c:pt idx="14889">
                  <c:v>42215.079002854502</c:v>
                </c:pt>
                <c:pt idx="14890">
                  <c:v>42215.079002896498</c:v>
                </c:pt>
                <c:pt idx="14891">
                  <c:v>42215.0790029294</c:v>
                </c:pt>
                <c:pt idx="14892">
                  <c:v>42215.079002931474</c:v>
                </c:pt>
                <c:pt idx="14893">
                  <c:v>42215.079002945284</c:v>
                </c:pt>
                <c:pt idx="14894">
                  <c:v>42215.079002982995</c:v>
                </c:pt>
                <c:pt idx="14895">
                  <c:v>42215.079003005376</c:v>
                </c:pt>
                <c:pt idx="14896">
                  <c:v>42215.079003049097</c:v>
                </c:pt>
                <c:pt idx="14897">
                  <c:v>42215.079003081984</c:v>
                </c:pt>
                <c:pt idx="14898">
                  <c:v>42215.079003086285</c:v>
                </c:pt>
                <c:pt idx="14899">
                  <c:v>42215.079003091501</c:v>
                </c:pt>
                <c:pt idx="14900">
                  <c:v>42215.079003094303</c:v>
                </c:pt>
                <c:pt idx="14901">
                  <c:v>42215.079003128303</c:v>
                </c:pt>
                <c:pt idx="14902">
                  <c:v>42215.079003160194</c:v>
                </c:pt>
                <c:pt idx="14903">
                  <c:v>42215.0790031992</c:v>
                </c:pt>
                <c:pt idx="14904">
                  <c:v>42215.079003214501</c:v>
                </c:pt>
                <c:pt idx="14905">
                  <c:v>42215.079003224098</c:v>
                </c:pt>
                <c:pt idx="14906">
                  <c:v>42215.079003237384</c:v>
                </c:pt>
                <c:pt idx="14907">
                  <c:v>42215.079003317704</c:v>
                </c:pt>
                <c:pt idx="14908">
                  <c:v>42215.079003360384</c:v>
                </c:pt>
                <c:pt idx="14909">
                  <c:v>42215.079003380284</c:v>
                </c:pt>
                <c:pt idx="14910">
                  <c:v>42215.079003389998</c:v>
                </c:pt>
                <c:pt idx="14911">
                  <c:v>42215.079003408602</c:v>
                </c:pt>
                <c:pt idx="14912">
                  <c:v>42215.079003413375</c:v>
                </c:pt>
                <c:pt idx="14913">
                  <c:v>42215.07900344603</c:v>
                </c:pt>
                <c:pt idx="14914">
                  <c:v>42215.079003469502</c:v>
                </c:pt>
                <c:pt idx="14915">
                  <c:v>42215.079003511244</c:v>
                </c:pt>
                <c:pt idx="14916">
                  <c:v>42215.079003518076</c:v>
                </c:pt>
                <c:pt idx="14917">
                  <c:v>42215.079003548999</c:v>
                </c:pt>
                <c:pt idx="14918">
                  <c:v>42215.079003592196</c:v>
                </c:pt>
                <c:pt idx="14919">
                  <c:v>42215.079003620995</c:v>
                </c:pt>
                <c:pt idx="14920">
                  <c:v>42215.079003623076</c:v>
                </c:pt>
                <c:pt idx="14921">
                  <c:v>42215.079003658684</c:v>
                </c:pt>
                <c:pt idx="14922">
                  <c:v>42215.079003669576</c:v>
                </c:pt>
                <c:pt idx="14923">
                  <c:v>42215.079003676685</c:v>
                </c:pt>
                <c:pt idx="14924">
                  <c:v>42215.079003677594</c:v>
                </c:pt>
                <c:pt idx="14925">
                  <c:v>42215.079003701474</c:v>
                </c:pt>
                <c:pt idx="14926">
                  <c:v>42215.079003777275</c:v>
                </c:pt>
                <c:pt idx="14927">
                  <c:v>42215.079003780076</c:v>
                </c:pt>
                <c:pt idx="14928">
                  <c:v>42215.079003801373</c:v>
                </c:pt>
                <c:pt idx="14929">
                  <c:v>42215.079003824401</c:v>
                </c:pt>
                <c:pt idx="14930">
                  <c:v>42215.079003859784</c:v>
                </c:pt>
                <c:pt idx="14931">
                  <c:v>42215.079003908999</c:v>
                </c:pt>
                <c:pt idx="14932">
                  <c:v>42215.079003933475</c:v>
                </c:pt>
                <c:pt idx="14933">
                  <c:v>42215.079003949199</c:v>
                </c:pt>
                <c:pt idx="14934">
                  <c:v>42215.079003970597</c:v>
                </c:pt>
                <c:pt idx="14935">
                  <c:v>42215.079003988998</c:v>
                </c:pt>
                <c:pt idx="14936">
                  <c:v>42215.079004008701</c:v>
                </c:pt>
                <c:pt idx="14937">
                  <c:v>42215.079004056497</c:v>
                </c:pt>
                <c:pt idx="14938">
                  <c:v>42215.079004090301</c:v>
                </c:pt>
                <c:pt idx="14939">
                  <c:v>42215.079004093001</c:v>
                </c:pt>
                <c:pt idx="14940">
                  <c:v>42215.079004116</c:v>
                </c:pt>
                <c:pt idx="14941">
                  <c:v>42215.079004140302</c:v>
                </c:pt>
                <c:pt idx="14942">
                  <c:v>42215.079004165484</c:v>
                </c:pt>
                <c:pt idx="14943">
                  <c:v>42215.0790042058</c:v>
                </c:pt>
                <c:pt idx="14944">
                  <c:v>42215.079004240099</c:v>
                </c:pt>
                <c:pt idx="14945">
                  <c:v>42215.079004241801</c:v>
                </c:pt>
                <c:pt idx="14946">
                  <c:v>42215.079004248539</c:v>
                </c:pt>
                <c:pt idx="14947">
                  <c:v>42215.079004251304</c:v>
                </c:pt>
                <c:pt idx="14948">
                  <c:v>42215.079004288498</c:v>
                </c:pt>
                <c:pt idx="14949">
                  <c:v>42215.079004317675</c:v>
                </c:pt>
                <c:pt idx="14950">
                  <c:v>42215.079004356798</c:v>
                </c:pt>
                <c:pt idx="14951">
                  <c:v>42215.079004371997</c:v>
                </c:pt>
                <c:pt idx="14952">
                  <c:v>42215.079004387197</c:v>
                </c:pt>
                <c:pt idx="14953">
                  <c:v>42215.079004397398</c:v>
                </c:pt>
                <c:pt idx="14954">
                  <c:v>42215.079004471503</c:v>
                </c:pt>
                <c:pt idx="14955">
                  <c:v>42215.079004520594</c:v>
                </c:pt>
                <c:pt idx="14956">
                  <c:v>42215.079004527885</c:v>
                </c:pt>
                <c:pt idx="14957">
                  <c:v>42215.079004542997</c:v>
                </c:pt>
                <c:pt idx="14958">
                  <c:v>42215.079004563464</c:v>
                </c:pt>
                <c:pt idx="14959">
                  <c:v>42215.0790045701</c:v>
                </c:pt>
                <c:pt idx="14960">
                  <c:v>42215.079004603504</c:v>
                </c:pt>
                <c:pt idx="14961">
                  <c:v>42215.079004629384</c:v>
                </c:pt>
                <c:pt idx="14962">
                  <c:v>42215.079004665073</c:v>
                </c:pt>
                <c:pt idx="14963">
                  <c:v>42215.079004680985</c:v>
                </c:pt>
                <c:pt idx="14964">
                  <c:v>42215.079004706902</c:v>
                </c:pt>
                <c:pt idx="14965">
                  <c:v>42215.079004752675</c:v>
                </c:pt>
                <c:pt idx="14966">
                  <c:v>42215.079004782376</c:v>
                </c:pt>
                <c:pt idx="14967">
                  <c:v>42215.0790047845</c:v>
                </c:pt>
                <c:pt idx="14968">
                  <c:v>42215.079004819774</c:v>
                </c:pt>
                <c:pt idx="14969">
                  <c:v>42215.079004829196</c:v>
                </c:pt>
                <c:pt idx="14970">
                  <c:v>42215.079004831976</c:v>
                </c:pt>
                <c:pt idx="14971">
                  <c:v>42215.079004834901</c:v>
                </c:pt>
                <c:pt idx="14972">
                  <c:v>42215.079004861247</c:v>
                </c:pt>
                <c:pt idx="14973">
                  <c:v>42215.079004937594</c:v>
                </c:pt>
                <c:pt idx="14974">
                  <c:v>42215.0790049403</c:v>
                </c:pt>
                <c:pt idx="14975">
                  <c:v>42215.079004956802</c:v>
                </c:pt>
                <c:pt idx="14976">
                  <c:v>42215.079004984902</c:v>
                </c:pt>
                <c:pt idx="14977">
                  <c:v>42215.079005013373</c:v>
                </c:pt>
                <c:pt idx="14978">
                  <c:v>42215.079005066596</c:v>
                </c:pt>
                <c:pt idx="14979">
                  <c:v>42215.079005093197</c:v>
                </c:pt>
                <c:pt idx="14980">
                  <c:v>42215.079005112275</c:v>
                </c:pt>
                <c:pt idx="14981">
                  <c:v>42215.079005126099</c:v>
                </c:pt>
                <c:pt idx="14982">
                  <c:v>42215.079005147098</c:v>
                </c:pt>
                <c:pt idx="14983">
                  <c:v>42215.079005166001</c:v>
                </c:pt>
                <c:pt idx="14984">
                  <c:v>42215.079005216801</c:v>
                </c:pt>
                <c:pt idx="14985">
                  <c:v>42215.079005243198</c:v>
                </c:pt>
                <c:pt idx="14986">
                  <c:v>42215.07900524803</c:v>
                </c:pt>
                <c:pt idx="14987">
                  <c:v>42215.079005252301</c:v>
                </c:pt>
                <c:pt idx="14988">
                  <c:v>42215.079005297899</c:v>
                </c:pt>
                <c:pt idx="14989">
                  <c:v>42215.079005325097</c:v>
                </c:pt>
                <c:pt idx="14990">
                  <c:v>42215.079005363776</c:v>
                </c:pt>
                <c:pt idx="14991">
                  <c:v>42215.079005396299</c:v>
                </c:pt>
                <c:pt idx="14992">
                  <c:v>42215.079005400803</c:v>
                </c:pt>
                <c:pt idx="14993">
                  <c:v>42215.0790054073</c:v>
                </c:pt>
                <c:pt idx="14994">
                  <c:v>42215.079005416403</c:v>
                </c:pt>
                <c:pt idx="14995">
                  <c:v>42215.07900544873</c:v>
                </c:pt>
                <c:pt idx="14996">
                  <c:v>42215.079005474203</c:v>
                </c:pt>
                <c:pt idx="14997">
                  <c:v>42215.079005514075</c:v>
                </c:pt>
                <c:pt idx="14998">
                  <c:v>42215.079005531574</c:v>
                </c:pt>
                <c:pt idx="14999">
                  <c:v>42215.079005535175</c:v>
                </c:pt>
                <c:pt idx="15000">
                  <c:v>42215.079005557185</c:v>
                </c:pt>
                <c:pt idx="15001">
                  <c:v>42215.079005632273</c:v>
                </c:pt>
                <c:pt idx="15002">
                  <c:v>42215.079005678897</c:v>
                </c:pt>
                <c:pt idx="15003">
                  <c:v>42215.079005680775</c:v>
                </c:pt>
                <c:pt idx="15004">
                  <c:v>42215.079005704596</c:v>
                </c:pt>
                <c:pt idx="15005">
                  <c:v>42215.079005717875</c:v>
                </c:pt>
                <c:pt idx="15006">
                  <c:v>42215.079005722684</c:v>
                </c:pt>
                <c:pt idx="15007">
                  <c:v>42215.079005760985</c:v>
                </c:pt>
                <c:pt idx="15008">
                  <c:v>42215.079005788997</c:v>
                </c:pt>
                <c:pt idx="15009">
                  <c:v>42215.079005825384</c:v>
                </c:pt>
                <c:pt idx="15010">
                  <c:v>42215.079005833475</c:v>
                </c:pt>
                <c:pt idx="15011">
                  <c:v>42215.0790058641</c:v>
                </c:pt>
                <c:pt idx="15012">
                  <c:v>42215.079005912594</c:v>
                </c:pt>
                <c:pt idx="15013">
                  <c:v>42215.079005935273</c:v>
                </c:pt>
                <c:pt idx="15014">
                  <c:v>42215.079005937376</c:v>
                </c:pt>
                <c:pt idx="15015">
                  <c:v>42215.079005977997</c:v>
                </c:pt>
                <c:pt idx="15016">
                  <c:v>42215.079005984684</c:v>
                </c:pt>
                <c:pt idx="15017">
                  <c:v>42215.079005987594</c:v>
                </c:pt>
                <c:pt idx="15018">
                  <c:v>42215.079005992302</c:v>
                </c:pt>
                <c:pt idx="15019">
                  <c:v>42215.079006021195</c:v>
                </c:pt>
                <c:pt idx="15020">
                  <c:v>42215.079006091903</c:v>
                </c:pt>
                <c:pt idx="15021">
                  <c:v>42215.079006094602</c:v>
                </c:pt>
                <c:pt idx="15022">
                  <c:v>42215.0790061277</c:v>
                </c:pt>
                <c:pt idx="15023">
                  <c:v>42215.079006144799</c:v>
                </c:pt>
                <c:pt idx="15024">
                  <c:v>42215.079006180684</c:v>
                </c:pt>
                <c:pt idx="15025">
                  <c:v>42215.079006223685</c:v>
                </c:pt>
                <c:pt idx="15026">
                  <c:v>42215.079006253196</c:v>
                </c:pt>
                <c:pt idx="15027">
                  <c:v>42215.079006264903</c:v>
                </c:pt>
                <c:pt idx="15028">
                  <c:v>42215.079006277199</c:v>
                </c:pt>
                <c:pt idx="15029">
                  <c:v>42215.079006306303</c:v>
                </c:pt>
                <c:pt idx="15030">
                  <c:v>42215.079006323402</c:v>
                </c:pt>
                <c:pt idx="15031">
                  <c:v>42215.079006376829</c:v>
                </c:pt>
                <c:pt idx="15032">
                  <c:v>42215.079006401</c:v>
                </c:pt>
                <c:pt idx="15033">
                  <c:v>42215.079006405802</c:v>
                </c:pt>
                <c:pt idx="15034">
                  <c:v>42215.079006410197</c:v>
                </c:pt>
                <c:pt idx="15035">
                  <c:v>42215.0790064553</c:v>
                </c:pt>
                <c:pt idx="15036">
                  <c:v>42215.079006485197</c:v>
                </c:pt>
                <c:pt idx="15037">
                  <c:v>42215.079006520675</c:v>
                </c:pt>
                <c:pt idx="15038">
                  <c:v>42215.079006556196</c:v>
                </c:pt>
                <c:pt idx="15039">
                  <c:v>42215.079006558284</c:v>
                </c:pt>
                <c:pt idx="15040">
                  <c:v>42215.079006558903</c:v>
                </c:pt>
                <c:pt idx="15041">
                  <c:v>42215.079006573586</c:v>
                </c:pt>
                <c:pt idx="15042">
                  <c:v>42215.079006608597</c:v>
                </c:pt>
                <c:pt idx="15043">
                  <c:v>42215.079006632674</c:v>
                </c:pt>
                <c:pt idx="15044">
                  <c:v>42215.079006671273</c:v>
                </c:pt>
                <c:pt idx="15045">
                  <c:v>42215.079006686901</c:v>
                </c:pt>
                <c:pt idx="15046">
                  <c:v>42215.079006697102</c:v>
                </c:pt>
                <c:pt idx="15047">
                  <c:v>42215.079006717184</c:v>
                </c:pt>
                <c:pt idx="15048">
                  <c:v>42215.079006789674</c:v>
                </c:pt>
                <c:pt idx="15049">
                  <c:v>42215.079006840599</c:v>
                </c:pt>
                <c:pt idx="15050">
                  <c:v>42215.079006850901</c:v>
                </c:pt>
                <c:pt idx="15051">
                  <c:v>42215.079006860673</c:v>
                </c:pt>
                <c:pt idx="15052">
                  <c:v>42215.079006879285</c:v>
                </c:pt>
                <c:pt idx="15053">
                  <c:v>42215.079006884</c:v>
                </c:pt>
                <c:pt idx="15054">
                  <c:v>42215.079006918197</c:v>
                </c:pt>
                <c:pt idx="15055">
                  <c:v>42215.079006949301</c:v>
                </c:pt>
                <c:pt idx="15056">
                  <c:v>42215.079006984102</c:v>
                </c:pt>
                <c:pt idx="15057">
                  <c:v>42215.079006986802</c:v>
                </c:pt>
                <c:pt idx="15058">
                  <c:v>42215.079007017775</c:v>
                </c:pt>
                <c:pt idx="15059">
                  <c:v>42215.0790070726</c:v>
                </c:pt>
                <c:pt idx="15060">
                  <c:v>42215.079007095403</c:v>
                </c:pt>
                <c:pt idx="15061">
                  <c:v>42215.0790070976</c:v>
                </c:pt>
                <c:pt idx="15062">
                  <c:v>42215.079007134802</c:v>
                </c:pt>
                <c:pt idx="15063">
                  <c:v>42215.079007139102</c:v>
                </c:pt>
                <c:pt idx="15064">
                  <c:v>42215.079007147098</c:v>
                </c:pt>
                <c:pt idx="15065">
                  <c:v>42215.079007149601</c:v>
                </c:pt>
                <c:pt idx="15066">
                  <c:v>42215.079007181084</c:v>
                </c:pt>
                <c:pt idx="15067">
                  <c:v>42215.0790072542</c:v>
                </c:pt>
                <c:pt idx="15068">
                  <c:v>42215.079007256929</c:v>
                </c:pt>
                <c:pt idx="15069">
                  <c:v>42215.079007280197</c:v>
                </c:pt>
                <c:pt idx="15070">
                  <c:v>42215.079007304703</c:v>
                </c:pt>
                <c:pt idx="15071">
                  <c:v>42215.0790073319</c:v>
                </c:pt>
                <c:pt idx="15072">
                  <c:v>42215.079007381275</c:v>
                </c:pt>
                <c:pt idx="15073">
                  <c:v>42215.079007413195</c:v>
                </c:pt>
                <c:pt idx="15074">
                  <c:v>42215.079007434702</c:v>
                </c:pt>
                <c:pt idx="15075">
                  <c:v>42215.079007437598</c:v>
                </c:pt>
                <c:pt idx="15076">
                  <c:v>42215.079007463901</c:v>
                </c:pt>
                <c:pt idx="15077">
                  <c:v>42215.079007480701</c:v>
                </c:pt>
                <c:pt idx="15078">
                  <c:v>42215.079007536675</c:v>
                </c:pt>
                <c:pt idx="15079">
                  <c:v>42215.079007558685</c:v>
                </c:pt>
                <c:pt idx="15080">
                  <c:v>42215.079007563472</c:v>
                </c:pt>
                <c:pt idx="15081">
                  <c:v>42215.079007567874</c:v>
                </c:pt>
                <c:pt idx="15082">
                  <c:v>42215.079007612476</c:v>
                </c:pt>
                <c:pt idx="15083">
                  <c:v>42215.0790076454</c:v>
                </c:pt>
                <c:pt idx="15084">
                  <c:v>42215.079007678498</c:v>
                </c:pt>
                <c:pt idx="15085">
                  <c:v>42215.079007715372</c:v>
                </c:pt>
                <c:pt idx="15086">
                  <c:v>42215.079007715773</c:v>
                </c:pt>
                <c:pt idx="15087">
                  <c:v>42215.079007718101</c:v>
                </c:pt>
                <c:pt idx="15088">
                  <c:v>42215.079007730485</c:v>
                </c:pt>
                <c:pt idx="15089">
                  <c:v>42215.0790077688</c:v>
                </c:pt>
                <c:pt idx="15090">
                  <c:v>42215.079007788801</c:v>
                </c:pt>
                <c:pt idx="15091">
                  <c:v>42215.079007828397</c:v>
                </c:pt>
                <c:pt idx="15092">
                  <c:v>42215.079007844099</c:v>
                </c:pt>
                <c:pt idx="15093">
                  <c:v>42215.079007853194</c:v>
                </c:pt>
                <c:pt idx="15094">
                  <c:v>42215.079007877401</c:v>
                </c:pt>
                <c:pt idx="15095">
                  <c:v>42215.079007943801</c:v>
                </c:pt>
                <c:pt idx="15096">
                  <c:v>42215.079008000903</c:v>
                </c:pt>
                <c:pt idx="15097">
                  <c:v>42215.079008006302</c:v>
                </c:pt>
                <c:pt idx="15098">
                  <c:v>42215.079008023684</c:v>
                </c:pt>
                <c:pt idx="15099">
                  <c:v>42215.079008036999</c:v>
                </c:pt>
                <c:pt idx="15100">
                  <c:v>42215.079008041801</c:v>
                </c:pt>
                <c:pt idx="15101">
                  <c:v>42215.079008075598</c:v>
                </c:pt>
                <c:pt idx="15102">
                  <c:v>42215.079008109402</c:v>
                </c:pt>
                <c:pt idx="15103">
                  <c:v>42215.079008142202</c:v>
                </c:pt>
                <c:pt idx="15104">
                  <c:v>42215.079008145003</c:v>
                </c:pt>
                <c:pt idx="15105">
                  <c:v>42215.079008175198</c:v>
                </c:pt>
                <c:pt idx="15106">
                  <c:v>42215.079008232897</c:v>
                </c:pt>
                <c:pt idx="15107">
                  <c:v>42215.079008252898</c:v>
                </c:pt>
                <c:pt idx="15108">
                  <c:v>42215.079008255001</c:v>
                </c:pt>
                <c:pt idx="15109">
                  <c:v>42215.079008291701</c:v>
                </c:pt>
                <c:pt idx="15110">
                  <c:v>42215.079008298439</c:v>
                </c:pt>
                <c:pt idx="15111">
                  <c:v>42215.079008301196</c:v>
                </c:pt>
                <c:pt idx="15112">
                  <c:v>42215.079008307097</c:v>
                </c:pt>
                <c:pt idx="15113">
                  <c:v>42215.079008341199</c:v>
                </c:pt>
                <c:pt idx="15114">
                  <c:v>42215.079008406399</c:v>
                </c:pt>
                <c:pt idx="15115">
                  <c:v>42215.0790084092</c:v>
                </c:pt>
                <c:pt idx="15116">
                  <c:v>42215.079008438297</c:v>
                </c:pt>
                <c:pt idx="15117">
                  <c:v>42215.079008464803</c:v>
                </c:pt>
                <c:pt idx="15118">
                  <c:v>42215.079008486297</c:v>
                </c:pt>
                <c:pt idx="15119">
                  <c:v>42215.079008538596</c:v>
                </c:pt>
                <c:pt idx="15120">
                  <c:v>42215.079008573273</c:v>
                </c:pt>
                <c:pt idx="15121">
                  <c:v>42215.079008592002</c:v>
                </c:pt>
                <c:pt idx="15122">
                  <c:v>42215.079008594803</c:v>
                </c:pt>
                <c:pt idx="15123">
                  <c:v>42215.079008621185</c:v>
                </c:pt>
                <c:pt idx="15124">
                  <c:v>42215.079008641194</c:v>
                </c:pt>
                <c:pt idx="15125">
                  <c:v>42215.079008697001</c:v>
                </c:pt>
                <c:pt idx="15126">
                  <c:v>42215.079008715373</c:v>
                </c:pt>
                <c:pt idx="15127">
                  <c:v>42215.079008717585</c:v>
                </c:pt>
                <c:pt idx="15128">
                  <c:v>42215.079008733672</c:v>
                </c:pt>
                <c:pt idx="15129">
                  <c:v>42215.079008769884</c:v>
                </c:pt>
                <c:pt idx="15130">
                  <c:v>42215.079008805194</c:v>
                </c:pt>
                <c:pt idx="15131">
                  <c:v>42215.079008835484</c:v>
                </c:pt>
                <c:pt idx="15132">
                  <c:v>42215.079008871675</c:v>
                </c:pt>
                <c:pt idx="15133">
                  <c:v>42215.079008872897</c:v>
                </c:pt>
                <c:pt idx="15134">
                  <c:v>42215.079008877285</c:v>
                </c:pt>
                <c:pt idx="15135">
                  <c:v>42215.079008889101</c:v>
                </c:pt>
                <c:pt idx="15136">
                  <c:v>42215.079008929002</c:v>
                </c:pt>
                <c:pt idx="15137">
                  <c:v>42215.079008947301</c:v>
                </c:pt>
                <c:pt idx="15138">
                  <c:v>42215.079008986002</c:v>
                </c:pt>
                <c:pt idx="15139">
                  <c:v>42215.079009001376</c:v>
                </c:pt>
                <c:pt idx="15140">
                  <c:v>42215.079009012275</c:v>
                </c:pt>
                <c:pt idx="15141">
                  <c:v>42215.079009037385</c:v>
                </c:pt>
                <c:pt idx="15142">
                  <c:v>42215.079009104003</c:v>
                </c:pt>
                <c:pt idx="15143">
                  <c:v>42215.079009160901</c:v>
                </c:pt>
                <c:pt idx="15144">
                  <c:v>42215.079009163375</c:v>
                </c:pt>
                <c:pt idx="15145">
                  <c:v>42215.079009178698</c:v>
                </c:pt>
                <c:pt idx="15146">
                  <c:v>42215.07900919213</c:v>
                </c:pt>
                <c:pt idx="15147">
                  <c:v>42215.07900919683</c:v>
                </c:pt>
                <c:pt idx="15148">
                  <c:v>42215.079009233101</c:v>
                </c:pt>
                <c:pt idx="15149">
                  <c:v>42215.079009269102</c:v>
                </c:pt>
                <c:pt idx="15150">
                  <c:v>42215.079009301284</c:v>
                </c:pt>
                <c:pt idx="15151">
                  <c:v>42215.079009303998</c:v>
                </c:pt>
                <c:pt idx="15152">
                  <c:v>42215.079009335997</c:v>
                </c:pt>
                <c:pt idx="15153">
                  <c:v>42215.079009392699</c:v>
                </c:pt>
                <c:pt idx="15154">
                  <c:v>42215.079009407702</c:v>
                </c:pt>
                <c:pt idx="15155">
                  <c:v>42215.079009409797</c:v>
                </c:pt>
                <c:pt idx="15156">
                  <c:v>42215.079009451401</c:v>
                </c:pt>
                <c:pt idx="15157">
                  <c:v>42215.079009457011</c:v>
                </c:pt>
                <c:pt idx="15158">
                  <c:v>42215.079009464498</c:v>
                </c:pt>
                <c:pt idx="15159">
                  <c:v>42215.079009466797</c:v>
                </c:pt>
                <c:pt idx="15160">
                  <c:v>42215.079009501176</c:v>
                </c:pt>
                <c:pt idx="15161">
                  <c:v>42215.079009563764</c:v>
                </c:pt>
                <c:pt idx="15162">
                  <c:v>42215.079009566594</c:v>
                </c:pt>
                <c:pt idx="15163">
                  <c:v>42215.0790095962</c:v>
                </c:pt>
                <c:pt idx="15164">
                  <c:v>42215.0790096247</c:v>
                </c:pt>
                <c:pt idx="15165">
                  <c:v>42215.079009649402</c:v>
                </c:pt>
                <c:pt idx="15166">
                  <c:v>42215.079009696201</c:v>
                </c:pt>
                <c:pt idx="15167">
                  <c:v>42215.079009733076</c:v>
                </c:pt>
                <c:pt idx="15168">
                  <c:v>42215.079009749301</c:v>
                </c:pt>
                <c:pt idx="15169">
                  <c:v>42215.079009752102</c:v>
                </c:pt>
                <c:pt idx="15170">
                  <c:v>42215.079009778499</c:v>
                </c:pt>
                <c:pt idx="15171">
                  <c:v>42215.07900979893</c:v>
                </c:pt>
                <c:pt idx="15172">
                  <c:v>42215.079009856803</c:v>
                </c:pt>
                <c:pt idx="15173">
                  <c:v>42215.0790098734</c:v>
                </c:pt>
                <c:pt idx="15174">
                  <c:v>42215.079009878202</c:v>
                </c:pt>
                <c:pt idx="15175">
                  <c:v>42215.079009882596</c:v>
                </c:pt>
                <c:pt idx="15176">
                  <c:v>42215.079009927402</c:v>
                </c:pt>
                <c:pt idx="15177">
                  <c:v>42215.079009965273</c:v>
                </c:pt>
                <c:pt idx="15178">
                  <c:v>42215.079009993497</c:v>
                </c:pt>
                <c:pt idx="15179">
                  <c:v>42215.079010028399</c:v>
                </c:pt>
                <c:pt idx="15180">
                  <c:v>42215.079010030502</c:v>
                </c:pt>
                <c:pt idx="15181">
                  <c:v>42215.079010032685</c:v>
                </c:pt>
                <c:pt idx="15182">
                  <c:v>42215.079010045498</c:v>
                </c:pt>
                <c:pt idx="15183">
                  <c:v>42215.079010088899</c:v>
                </c:pt>
                <c:pt idx="15184">
                  <c:v>42215.079010104397</c:v>
                </c:pt>
                <c:pt idx="15185">
                  <c:v>42215.079010143301</c:v>
                </c:pt>
                <c:pt idx="15186">
                  <c:v>42215.07901015893</c:v>
                </c:pt>
                <c:pt idx="15187">
                  <c:v>42215.079010169284</c:v>
                </c:pt>
                <c:pt idx="15188">
                  <c:v>42215.079010197202</c:v>
                </c:pt>
                <c:pt idx="15189">
                  <c:v>42215.079010261594</c:v>
                </c:pt>
                <c:pt idx="15190">
                  <c:v>42215.079010321002</c:v>
                </c:pt>
                <c:pt idx="15191">
                  <c:v>42215.079010321402</c:v>
                </c:pt>
                <c:pt idx="15192">
                  <c:v>42215.079010338799</c:v>
                </c:pt>
                <c:pt idx="15193">
                  <c:v>42215.079010352099</c:v>
                </c:pt>
                <c:pt idx="15194">
                  <c:v>42215.079010356931</c:v>
                </c:pt>
                <c:pt idx="15195">
                  <c:v>42215.079010390429</c:v>
                </c:pt>
                <c:pt idx="15196">
                  <c:v>42215.07901042913</c:v>
                </c:pt>
                <c:pt idx="15197">
                  <c:v>42215.079010456611</c:v>
                </c:pt>
                <c:pt idx="15198">
                  <c:v>42215.079010459398</c:v>
                </c:pt>
                <c:pt idx="15199">
                  <c:v>42215.079010493129</c:v>
                </c:pt>
                <c:pt idx="15200">
                  <c:v>42215.079010552996</c:v>
                </c:pt>
                <c:pt idx="15201">
                  <c:v>42215.079010564994</c:v>
                </c:pt>
                <c:pt idx="15202">
                  <c:v>42215.079010567075</c:v>
                </c:pt>
                <c:pt idx="15203">
                  <c:v>42215.079010607384</c:v>
                </c:pt>
                <c:pt idx="15204">
                  <c:v>42215.079010611655</c:v>
                </c:pt>
                <c:pt idx="15205">
                  <c:v>42215.079010619673</c:v>
                </c:pt>
                <c:pt idx="15206">
                  <c:v>42215.079010621776</c:v>
                </c:pt>
                <c:pt idx="15207">
                  <c:v>42215.079010661175</c:v>
                </c:pt>
                <c:pt idx="15208">
                  <c:v>42215.079010724803</c:v>
                </c:pt>
                <c:pt idx="15209">
                  <c:v>42215.079010727502</c:v>
                </c:pt>
                <c:pt idx="15210">
                  <c:v>42215.079010752997</c:v>
                </c:pt>
                <c:pt idx="15211">
                  <c:v>42215.079010785194</c:v>
                </c:pt>
                <c:pt idx="15212">
                  <c:v>42215.079010800997</c:v>
                </c:pt>
                <c:pt idx="15213">
                  <c:v>42215.079010853384</c:v>
                </c:pt>
                <c:pt idx="15214">
                  <c:v>42215.079010893103</c:v>
                </c:pt>
                <c:pt idx="15215">
                  <c:v>42215.079010906702</c:v>
                </c:pt>
                <c:pt idx="15216">
                  <c:v>42215.079010909503</c:v>
                </c:pt>
                <c:pt idx="15217">
                  <c:v>42215.079010936002</c:v>
                </c:pt>
                <c:pt idx="15218">
                  <c:v>42215.079010952701</c:v>
                </c:pt>
                <c:pt idx="15219">
                  <c:v>42215.0790110171</c:v>
                </c:pt>
                <c:pt idx="15220">
                  <c:v>42215.079011030284</c:v>
                </c:pt>
                <c:pt idx="15221">
                  <c:v>42215.079011032401</c:v>
                </c:pt>
                <c:pt idx="15222">
                  <c:v>42215.079011039503</c:v>
                </c:pt>
                <c:pt idx="15223">
                  <c:v>42215.079011084701</c:v>
                </c:pt>
                <c:pt idx="15224">
                  <c:v>42215.07901112493</c:v>
                </c:pt>
                <c:pt idx="15225">
                  <c:v>42215.07901114993</c:v>
                </c:pt>
                <c:pt idx="15226">
                  <c:v>42215.079011187103</c:v>
                </c:pt>
                <c:pt idx="15227">
                  <c:v>42215.079011187598</c:v>
                </c:pt>
                <c:pt idx="15228">
                  <c:v>42215.079011189897</c:v>
                </c:pt>
                <c:pt idx="15229">
                  <c:v>42215.079011202601</c:v>
                </c:pt>
                <c:pt idx="15230">
                  <c:v>42215.079011249029</c:v>
                </c:pt>
                <c:pt idx="15231">
                  <c:v>42215.0790112619</c:v>
                </c:pt>
                <c:pt idx="15232">
                  <c:v>42215.079011300601</c:v>
                </c:pt>
                <c:pt idx="15233">
                  <c:v>42215.079011316098</c:v>
                </c:pt>
                <c:pt idx="15234">
                  <c:v>42215.079011327602</c:v>
                </c:pt>
                <c:pt idx="15235">
                  <c:v>42215.079011356698</c:v>
                </c:pt>
                <c:pt idx="15236">
                  <c:v>42215.079011415597</c:v>
                </c:pt>
                <c:pt idx="15237">
                  <c:v>42215.079011478439</c:v>
                </c:pt>
                <c:pt idx="15238">
                  <c:v>42215.079011480899</c:v>
                </c:pt>
                <c:pt idx="15239">
                  <c:v>42215.079011495938</c:v>
                </c:pt>
                <c:pt idx="15240">
                  <c:v>42215.079011509195</c:v>
                </c:pt>
                <c:pt idx="15241">
                  <c:v>42215.079011513975</c:v>
                </c:pt>
                <c:pt idx="15242">
                  <c:v>42215.079011547903</c:v>
                </c:pt>
                <c:pt idx="15243">
                  <c:v>42215.079011588597</c:v>
                </c:pt>
                <c:pt idx="15244">
                  <c:v>42215.079011613576</c:v>
                </c:pt>
                <c:pt idx="15245">
                  <c:v>42215.079011616384</c:v>
                </c:pt>
                <c:pt idx="15246">
                  <c:v>42215.079011656198</c:v>
                </c:pt>
                <c:pt idx="15247">
                  <c:v>42215.079011712784</c:v>
                </c:pt>
                <c:pt idx="15248">
                  <c:v>42215.0790117254</c:v>
                </c:pt>
                <c:pt idx="15249">
                  <c:v>42215.079011727597</c:v>
                </c:pt>
                <c:pt idx="15250">
                  <c:v>42215.079011761474</c:v>
                </c:pt>
                <c:pt idx="15251">
                  <c:v>42215.079011770802</c:v>
                </c:pt>
                <c:pt idx="15252">
                  <c:v>42215.079011773596</c:v>
                </c:pt>
                <c:pt idx="15253">
                  <c:v>42215.079011779198</c:v>
                </c:pt>
                <c:pt idx="15254">
                  <c:v>42215.079011820599</c:v>
                </c:pt>
                <c:pt idx="15255">
                  <c:v>42215.079011881884</c:v>
                </c:pt>
                <c:pt idx="15256">
                  <c:v>42215.079011884598</c:v>
                </c:pt>
                <c:pt idx="15257">
                  <c:v>42215.079011914197</c:v>
                </c:pt>
                <c:pt idx="15258">
                  <c:v>42215.07901194493</c:v>
                </c:pt>
                <c:pt idx="15259">
                  <c:v>42215.079011964503</c:v>
                </c:pt>
                <c:pt idx="15260">
                  <c:v>42215.079012010676</c:v>
                </c:pt>
                <c:pt idx="15261">
                  <c:v>42215.0790120526</c:v>
                </c:pt>
                <c:pt idx="15262">
                  <c:v>42215.079012062102</c:v>
                </c:pt>
                <c:pt idx="15263">
                  <c:v>42215.079012068898</c:v>
                </c:pt>
                <c:pt idx="15264">
                  <c:v>42215.079012092829</c:v>
                </c:pt>
                <c:pt idx="15265">
                  <c:v>42215.079012113274</c:v>
                </c:pt>
                <c:pt idx="15266">
                  <c:v>42215.07901217683</c:v>
                </c:pt>
                <c:pt idx="15267">
                  <c:v>42215.079012187802</c:v>
                </c:pt>
                <c:pt idx="15268">
                  <c:v>42215.079012192698</c:v>
                </c:pt>
                <c:pt idx="15269">
                  <c:v>42215.079012197013</c:v>
                </c:pt>
                <c:pt idx="15270">
                  <c:v>42215.079012242139</c:v>
                </c:pt>
                <c:pt idx="15271">
                  <c:v>42215.079012284397</c:v>
                </c:pt>
                <c:pt idx="15272">
                  <c:v>42215.079012307797</c:v>
                </c:pt>
                <c:pt idx="15273">
                  <c:v>42215.079012341601</c:v>
                </c:pt>
                <c:pt idx="15274">
                  <c:v>42215.07901234513</c:v>
                </c:pt>
                <c:pt idx="15275">
                  <c:v>42215.079012347938</c:v>
                </c:pt>
                <c:pt idx="15276">
                  <c:v>42215.079012360598</c:v>
                </c:pt>
                <c:pt idx="15277">
                  <c:v>42215.079012408831</c:v>
                </c:pt>
                <c:pt idx="15278">
                  <c:v>42215.079012418602</c:v>
                </c:pt>
                <c:pt idx="15279">
                  <c:v>42215.079012457703</c:v>
                </c:pt>
                <c:pt idx="15280">
                  <c:v>42215.079012473601</c:v>
                </c:pt>
                <c:pt idx="15281">
                  <c:v>42215.079012484697</c:v>
                </c:pt>
                <c:pt idx="15282">
                  <c:v>42215.0790125165</c:v>
                </c:pt>
                <c:pt idx="15283">
                  <c:v>42215.079012576498</c:v>
                </c:pt>
                <c:pt idx="15284">
                  <c:v>42215.079012623675</c:v>
                </c:pt>
                <c:pt idx="15285">
                  <c:v>42215.079012640897</c:v>
                </c:pt>
                <c:pt idx="15286">
                  <c:v>42215.079012649301</c:v>
                </c:pt>
                <c:pt idx="15287">
                  <c:v>42215.079012662594</c:v>
                </c:pt>
                <c:pt idx="15288">
                  <c:v>42215.079012667375</c:v>
                </c:pt>
                <c:pt idx="15289">
                  <c:v>42215.079012705275</c:v>
                </c:pt>
                <c:pt idx="15290">
                  <c:v>42215.079012748698</c:v>
                </c:pt>
                <c:pt idx="15291">
                  <c:v>42215.0790127699</c:v>
                </c:pt>
                <c:pt idx="15292">
                  <c:v>42215.079012779701</c:v>
                </c:pt>
                <c:pt idx="15293">
                  <c:v>42215.079012807902</c:v>
                </c:pt>
                <c:pt idx="15294">
                  <c:v>42215.079012872899</c:v>
                </c:pt>
                <c:pt idx="15295">
                  <c:v>42215.0790128796</c:v>
                </c:pt>
                <c:pt idx="15296">
                  <c:v>42215.079012881673</c:v>
                </c:pt>
                <c:pt idx="15297">
                  <c:v>42215.079012919196</c:v>
                </c:pt>
                <c:pt idx="15298">
                  <c:v>42215.079012927003</c:v>
                </c:pt>
                <c:pt idx="15299">
                  <c:v>42215.079012931375</c:v>
                </c:pt>
                <c:pt idx="15300">
                  <c:v>42215.0790129366</c:v>
                </c:pt>
                <c:pt idx="15301">
                  <c:v>42215.079012980801</c:v>
                </c:pt>
                <c:pt idx="15302">
                  <c:v>42215.079013039598</c:v>
                </c:pt>
                <c:pt idx="15303">
                  <c:v>42215.079013042297</c:v>
                </c:pt>
                <c:pt idx="15304">
                  <c:v>42215.079013073802</c:v>
                </c:pt>
                <c:pt idx="15305">
                  <c:v>42215.079013104798</c:v>
                </c:pt>
                <c:pt idx="15306">
                  <c:v>42215.079013126611</c:v>
                </c:pt>
                <c:pt idx="15307">
                  <c:v>42215.079013168302</c:v>
                </c:pt>
                <c:pt idx="15308">
                  <c:v>42215.0790132127</c:v>
                </c:pt>
                <c:pt idx="15309">
                  <c:v>42215.079013215101</c:v>
                </c:pt>
                <c:pt idx="15310">
                  <c:v>42215.079013231101</c:v>
                </c:pt>
                <c:pt idx="15311">
                  <c:v>42215.079013249611</c:v>
                </c:pt>
                <c:pt idx="15312">
                  <c:v>42215.079013267503</c:v>
                </c:pt>
                <c:pt idx="15313">
                  <c:v>42215.079013337003</c:v>
                </c:pt>
                <c:pt idx="15314">
                  <c:v>42215.079013345028</c:v>
                </c:pt>
                <c:pt idx="15315">
                  <c:v>42215.079013347138</c:v>
                </c:pt>
                <c:pt idx="15316">
                  <c:v>42215.07901335413</c:v>
                </c:pt>
                <c:pt idx="15317">
                  <c:v>42215.07901339954</c:v>
                </c:pt>
                <c:pt idx="15318">
                  <c:v>42215.079013444549</c:v>
                </c:pt>
                <c:pt idx="15319">
                  <c:v>42215.079013464398</c:v>
                </c:pt>
                <c:pt idx="15320">
                  <c:v>42215.079013498958</c:v>
                </c:pt>
                <c:pt idx="15321">
                  <c:v>42215.07901349914</c:v>
                </c:pt>
                <c:pt idx="15322">
                  <c:v>42215.079013509996</c:v>
                </c:pt>
                <c:pt idx="15323">
                  <c:v>42215.079013519186</c:v>
                </c:pt>
                <c:pt idx="15324">
                  <c:v>42215.079013568997</c:v>
                </c:pt>
                <c:pt idx="15325">
                  <c:v>42215.079013576302</c:v>
                </c:pt>
                <c:pt idx="15326">
                  <c:v>42215.079013615272</c:v>
                </c:pt>
                <c:pt idx="15327">
                  <c:v>42215.079013631075</c:v>
                </c:pt>
                <c:pt idx="15328">
                  <c:v>42215.0790136387</c:v>
                </c:pt>
                <c:pt idx="15329">
                  <c:v>42215.079013676499</c:v>
                </c:pt>
                <c:pt idx="15330">
                  <c:v>42215.079013733586</c:v>
                </c:pt>
                <c:pt idx="15331">
                  <c:v>42215.079013799703</c:v>
                </c:pt>
                <c:pt idx="15332">
                  <c:v>42215.079013800998</c:v>
                </c:pt>
                <c:pt idx="15333">
                  <c:v>42215.079013809402</c:v>
                </c:pt>
                <c:pt idx="15334">
                  <c:v>42215.079013825401</c:v>
                </c:pt>
                <c:pt idx="15335">
                  <c:v>42215.079013831884</c:v>
                </c:pt>
                <c:pt idx="15336">
                  <c:v>42215.079013862502</c:v>
                </c:pt>
                <c:pt idx="15337">
                  <c:v>42215.079013908697</c:v>
                </c:pt>
                <c:pt idx="15338">
                  <c:v>42215.0790139237</c:v>
                </c:pt>
                <c:pt idx="15339">
                  <c:v>42215.079013940798</c:v>
                </c:pt>
                <c:pt idx="15340">
                  <c:v>42215.079013965194</c:v>
                </c:pt>
                <c:pt idx="15341">
                  <c:v>42215.079014032803</c:v>
                </c:pt>
                <c:pt idx="15342">
                  <c:v>42215.079014037001</c:v>
                </c:pt>
                <c:pt idx="15343">
                  <c:v>42215.079014039111</c:v>
                </c:pt>
                <c:pt idx="15344">
                  <c:v>42215.079014076298</c:v>
                </c:pt>
                <c:pt idx="15345">
                  <c:v>42215.079014081501</c:v>
                </c:pt>
                <c:pt idx="15346">
                  <c:v>42215.079014090697</c:v>
                </c:pt>
                <c:pt idx="15347">
                  <c:v>42215.079014094139</c:v>
                </c:pt>
                <c:pt idx="15348">
                  <c:v>42215.079014140829</c:v>
                </c:pt>
                <c:pt idx="15349">
                  <c:v>42215.079014196541</c:v>
                </c:pt>
                <c:pt idx="15350">
                  <c:v>42215.079014199211</c:v>
                </c:pt>
                <c:pt idx="15351">
                  <c:v>42215.079014218798</c:v>
                </c:pt>
                <c:pt idx="15352">
                  <c:v>42215.079014264898</c:v>
                </c:pt>
                <c:pt idx="15353">
                  <c:v>42215.079014277129</c:v>
                </c:pt>
                <c:pt idx="15354">
                  <c:v>42215.079014325529</c:v>
                </c:pt>
                <c:pt idx="15355">
                  <c:v>42215.07901437283</c:v>
                </c:pt>
                <c:pt idx="15356">
                  <c:v>42215.079014373798</c:v>
                </c:pt>
                <c:pt idx="15357">
                  <c:v>42215.079014389798</c:v>
                </c:pt>
                <c:pt idx="15358">
                  <c:v>42215.07901440814</c:v>
                </c:pt>
                <c:pt idx="15359">
                  <c:v>42215.079014428149</c:v>
                </c:pt>
                <c:pt idx="15360">
                  <c:v>42215.079014496849</c:v>
                </c:pt>
                <c:pt idx="15361">
                  <c:v>42215.079014502502</c:v>
                </c:pt>
                <c:pt idx="15362">
                  <c:v>42215.079014504598</c:v>
                </c:pt>
                <c:pt idx="15363">
                  <c:v>42215.079014511663</c:v>
                </c:pt>
                <c:pt idx="15364">
                  <c:v>42215.079014556897</c:v>
                </c:pt>
                <c:pt idx="15365">
                  <c:v>42215.079014604598</c:v>
                </c:pt>
                <c:pt idx="15366">
                  <c:v>42215.079014622701</c:v>
                </c:pt>
                <c:pt idx="15367">
                  <c:v>42215.079014649898</c:v>
                </c:pt>
                <c:pt idx="15368">
                  <c:v>42215.079014656301</c:v>
                </c:pt>
                <c:pt idx="15369">
                  <c:v>42215.079014663585</c:v>
                </c:pt>
                <c:pt idx="15370">
                  <c:v>42215.079014672803</c:v>
                </c:pt>
                <c:pt idx="15371">
                  <c:v>42215.079014728602</c:v>
                </c:pt>
                <c:pt idx="15372">
                  <c:v>42215.079014733674</c:v>
                </c:pt>
                <c:pt idx="15373">
                  <c:v>42215.079014773</c:v>
                </c:pt>
                <c:pt idx="15374">
                  <c:v>42215.0790147886</c:v>
                </c:pt>
                <c:pt idx="15375">
                  <c:v>42215.079014806899</c:v>
                </c:pt>
                <c:pt idx="15376">
                  <c:v>42215.079014836498</c:v>
                </c:pt>
                <c:pt idx="15377">
                  <c:v>42215.079014887597</c:v>
                </c:pt>
                <c:pt idx="15378">
                  <c:v>42215.079014944538</c:v>
                </c:pt>
                <c:pt idx="15379">
                  <c:v>42215.0790149596</c:v>
                </c:pt>
                <c:pt idx="15380">
                  <c:v>42215.0790149604</c:v>
                </c:pt>
                <c:pt idx="15381">
                  <c:v>42215.079014982301</c:v>
                </c:pt>
                <c:pt idx="15382">
                  <c:v>42215.079014988798</c:v>
                </c:pt>
                <c:pt idx="15383">
                  <c:v>42215.079015019903</c:v>
                </c:pt>
                <c:pt idx="15384">
                  <c:v>42215.079015068397</c:v>
                </c:pt>
                <c:pt idx="15385">
                  <c:v>42215.079015081901</c:v>
                </c:pt>
                <c:pt idx="15386">
                  <c:v>42215.079015092539</c:v>
                </c:pt>
                <c:pt idx="15387">
                  <c:v>42215.07901512293</c:v>
                </c:pt>
                <c:pt idx="15388">
                  <c:v>42215.079015192299</c:v>
                </c:pt>
                <c:pt idx="15389">
                  <c:v>42215.07901519673</c:v>
                </c:pt>
                <c:pt idx="15390">
                  <c:v>42215.07901519884</c:v>
                </c:pt>
                <c:pt idx="15391">
                  <c:v>42215.079015237803</c:v>
                </c:pt>
                <c:pt idx="15392">
                  <c:v>42215.079015240612</c:v>
                </c:pt>
                <c:pt idx="15393">
                  <c:v>42215.07901524863</c:v>
                </c:pt>
                <c:pt idx="15394">
                  <c:v>42215.079015251496</c:v>
                </c:pt>
                <c:pt idx="15395">
                  <c:v>42215.079015300602</c:v>
                </c:pt>
                <c:pt idx="15396">
                  <c:v>42215.079015354138</c:v>
                </c:pt>
                <c:pt idx="15397">
                  <c:v>42215.07901535683</c:v>
                </c:pt>
                <c:pt idx="15398">
                  <c:v>42215.079015378629</c:v>
                </c:pt>
                <c:pt idx="15399">
                  <c:v>42215.07901542414</c:v>
                </c:pt>
                <c:pt idx="15400">
                  <c:v>42215.079015433999</c:v>
                </c:pt>
                <c:pt idx="15401">
                  <c:v>42215.07901548293</c:v>
                </c:pt>
                <c:pt idx="15402">
                  <c:v>42215.0790155184</c:v>
                </c:pt>
                <c:pt idx="15403">
                  <c:v>42215.079015532501</c:v>
                </c:pt>
                <c:pt idx="15404">
                  <c:v>42215.0790155426</c:v>
                </c:pt>
                <c:pt idx="15405">
                  <c:v>42215.079015561074</c:v>
                </c:pt>
                <c:pt idx="15406">
                  <c:v>42215.079015582101</c:v>
                </c:pt>
                <c:pt idx="15407">
                  <c:v>42215.0790156562</c:v>
                </c:pt>
                <c:pt idx="15408">
                  <c:v>42215.079015659285</c:v>
                </c:pt>
                <c:pt idx="15409">
                  <c:v>42215.079015661373</c:v>
                </c:pt>
                <c:pt idx="15410">
                  <c:v>42215.079015675685</c:v>
                </c:pt>
                <c:pt idx="15411">
                  <c:v>42215.079015715884</c:v>
                </c:pt>
                <c:pt idx="15412">
                  <c:v>42215.079015764597</c:v>
                </c:pt>
                <c:pt idx="15413">
                  <c:v>42215.079015779411</c:v>
                </c:pt>
                <c:pt idx="15414">
                  <c:v>42215.079015812902</c:v>
                </c:pt>
                <c:pt idx="15415">
                  <c:v>42215.079015813484</c:v>
                </c:pt>
                <c:pt idx="15416">
                  <c:v>42215.079015820702</c:v>
                </c:pt>
                <c:pt idx="15417">
                  <c:v>42215.079015827803</c:v>
                </c:pt>
                <c:pt idx="15418">
                  <c:v>42215.079015888201</c:v>
                </c:pt>
                <c:pt idx="15419">
                  <c:v>42215.079015891199</c:v>
                </c:pt>
                <c:pt idx="15420">
                  <c:v>42215.079015930503</c:v>
                </c:pt>
                <c:pt idx="15421">
                  <c:v>42215.079015945899</c:v>
                </c:pt>
                <c:pt idx="15422">
                  <c:v>42215.0790159678</c:v>
                </c:pt>
                <c:pt idx="15423">
                  <c:v>42215.079015996729</c:v>
                </c:pt>
                <c:pt idx="15424">
                  <c:v>42215.079016048228</c:v>
                </c:pt>
                <c:pt idx="15425">
                  <c:v>42215.079016111595</c:v>
                </c:pt>
                <c:pt idx="15426">
                  <c:v>42215.079016120129</c:v>
                </c:pt>
                <c:pt idx="15427">
                  <c:v>42215.079016121497</c:v>
                </c:pt>
                <c:pt idx="15428">
                  <c:v>42215.079016137403</c:v>
                </c:pt>
                <c:pt idx="15429">
                  <c:v>42215.079016142212</c:v>
                </c:pt>
                <c:pt idx="15430">
                  <c:v>42215.079016177398</c:v>
                </c:pt>
                <c:pt idx="15431">
                  <c:v>42215.079016228628</c:v>
                </c:pt>
                <c:pt idx="15432">
                  <c:v>42215.079016241303</c:v>
                </c:pt>
                <c:pt idx="15433">
                  <c:v>42215.079016250311</c:v>
                </c:pt>
                <c:pt idx="15434">
                  <c:v>42215.079016283897</c:v>
                </c:pt>
                <c:pt idx="15435">
                  <c:v>42215.079016352029</c:v>
                </c:pt>
                <c:pt idx="15436">
                  <c:v>42215.079016355601</c:v>
                </c:pt>
                <c:pt idx="15437">
                  <c:v>42215.079016357697</c:v>
                </c:pt>
                <c:pt idx="15438">
                  <c:v>42215.079016395699</c:v>
                </c:pt>
                <c:pt idx="15439">
                  <c:v>42215.079016398558</c:v>
                </c:pt>
                <c:pt idx="15440">
                  <c:v>42215.079016408941</c:v>
                </c:pt>
                <c:pt idx="15441">
                  <c:v>42215.07901640913</c:v>
                </c:pt>
                <c:pt idx="15442">
                  <c:v>42215.079016460702</c:v>
                </c:pt>
                <c:pt idx="15443">
                  <c:v>42215.079016508498</c:v>
                </c:pt>
                <c:pt idx="15444">
                  <c:v>42215.079016511474</c:v>
                </c:pt>
                <c:pt idx="15445">
                  <c:v>42215.079016534197</c:v>
                </c:pt>
                <c:pt idx="15446">
                  <c:v>42215.079016584197</c:v>
                </c:pt>
                <c:pt idx="15447">
                  <c:v>42215.079016592397</c:v>
                </c:pt>
                <c:pt idx="15448">
                  <c:v>42215.079016640397</c:v>
                </c:pt>
                <c:pt idx="15449">
                  <c:v>42215.079016692602</c:v>
                </c:pt>
                <c:pt idx="15450">
                  <c:v>42215.079016693497</c:v>
                </c:pt>
                <c:pt idx="15451">
                  <c:v>42215.0790167015</c:v>
                </c:pt>
                <c:pt idx="15452">
                  <c:v>42215.0790167226</c:v>
                </c:pt>
                <c:pt idx="15453">
                  <c:v>42215.079016739401</c:v>
                </c:pt>
                <c:pt idx="15454">
                  <c:v>42215.079016816097</c:v>
                </c:pt>
                <c:pt idx="15455">
                  <c:v>42215.079016816897</c:v>
                </c:pt>
                <c:pt idx="15456">
                  <c:v>42215.079016819</c:v>
                </c:pt>
                <c:pt idx="15457">
                  <c:v>42215.079016840202</c:v>
                </c:pt>
                <c:pt idx="15458">
                  <c:v>42215.079016871903</c:v>
                </c:pt>
                <c:pt idx="15459">
                  <c:v>42215.07901692453</c:v>
                </c:pt>
                <c:pt idx="15460">
                  <c:v>42215.079016936499</c:v>
                </c:pt>
                <c:pt idx="15461">
                  <c:v>42215.079016971002</c:v>
                </c:pt>
                <c:pt idx="15462">
                  <c:v>42215.079016974531</c:v>
                </c:pt>
                <c:pt idx="15463">
                  <c:v>42215.079016980002</c:v>
                </c:pt>
                <c:pt idx="15464">
                  <c:v>42215.079016991898</c:v>
                </c:pt>
                <c:pt idx="15465">
                  <c:v>42215.07901704793</c:v>
                </c:pt>
                <c:pt idx="15466">
                  <c:v>42215.079017048229</c:v>
                </c:pt>
                <c:pt idx="15467">
                  <c:v>42215.079017087402</c:v>
                </c:pt>
                <c:pt idx="15468">
                  <c:v>42215.079017103402</c:v>
                </c:pt>
                <c:pt idx="15469">
                  <c:v>42215.079017115684</c:v>
                </c:pt>
                <c:pt idx="15470">
                  <c:v>42215.079017156299</c:v>
                </c:pt>
                <c:pt idx="15471">
                  <c:v>42215.079017202297</c:v>
                </c:pt>
                <c:pt idx="15472">
                  <c:v>42215.079017266697</c:v>
                </c:pt>
                <c:pt idx="15473">
                  <c:v>42215.079017280303</c:v>
                </c:pt>
                <c:pt idx="15474">
                  <c:v>42215.079017284203</c:v>
                </c:pt>
                <c:pt idx="15475">
                  <c:v>42215.079017297539</c:v>
                </c:pt>
                <c:pt idx="15476">
                  <c:v>42215.07901730483</c:v>
                </c:pt>
                <c:pt idx="15477">
                  <c:v>42215.079017334829</c:v>
                </c:pt>
                <c:pt idx="15478">
                  <c:v>42215.079017388431</c:v>
                </c:pt>
                <c:pt idx="15479">
                  <c:v>42215.07901739634</c:v>
                </c:pt>
                <c:pt idx="15480">
                  <c:v>42215.079017405798</c:v>
                </c:pt>
                <c:pt idx="15481">
                  <c:v>42215.079017433898</c:v>
                </c:pt>
                <c:pt idx="15482">
                  <c:v>42215.0790175086</c:v>
                </c:pt>
                <c:pt idx="15483">
                  <c:v>42215.079017510776</c:v>
                </c:pt>
                <c:pt idx="15484">
                  <c:v>42215.079017512384</c:v>
                </c:pt>
                <c:pt idx="15485">
                  <c:v>42215.079017547898</c:v>
                </c:pt>
                <c:pt idx="15486">
                  <c:v>42215.079017557196</c:v>
                </c:pt>
                <c:pt idx="15487">
                  <c:v>42215.0790175601</c:v>
                </c:pt>
                <c:pt idx="15488">
                  <c:v>42215.079017566284</c:v>
                </c:pt>
                <c:pt idx="15489">
                  <c:v>42215.079017620403</c:v>
                </c:pt>
                <c:pt idx="15490">
                  <c:v>42215.079017665776</c:v>
                </c:pt>
                <c:pt idx="15491">
                  <c:v>42215.079017669101</c:v>
                </c:pt>
                <c:pt idx="15492">
                  <c:v>42215.0790177046</c:v>
                </c:pt>
                <c:pt idx="15493">
                  <c:v>42215.079017744203</c:v>
                </c:pt>
                <c:pt idx="15494">
                  <c:v>42215.079017754797</c:v>
                </c:pt>
                <c:pt idx="15495">
                  <c:v>42215.079017797798</c:v>
                </c:pt>
                <c:pt idx="15496">
                  <c:v>42215.079017847798</c:v>
                </c:pt>
                <c:pt idx="15497">
                  <c:v>42215.0790178522</c:v>
                </c:pt>
                <c:pt idx="15498">
                  <c:v>42215.07901785853</c:v>
                </c:pt>
                <c:pt idx="15499">
                  <c:v>42215.079017879601</c:v>
                </c:pt>
                <c:pt idx="15500">
                  <c:v>42215.079017896838</c:v>
                </c:pt>
                <c:pt idx="15501">
                  <c:v>42215.079017974029</c:v>
                </c:pt>
                <c:pt idx="15502">
                  <c:v>42215.079017976139</c:v>
                </c:pt>
                <c:pt idx="15503">
                  <c:v>42215.079017976212</c:v>
                </c:pt>
                <c:pt idx="15504">
                  <c:v>42215.079017983284</c:v>
                </c:pt>
                <c:pt idx="15505">
                  <c:v>42215.079018029399</c:v>
                </c:pt>
                <c:pt idx="15506">
                  <c:v>42215.079018083998</c:v>
                </c:pt>
                <c:pt idx="15507">
                  <c:v>42215.079018093929</c:v>
                </c:pt>
                <c:pt idx="15508">
                  <c:v>42215.07901812833</c:v>
                </c:pt>
                <c:pt idx="15509">
                  <c:v>42215.079018131801</c:v>
                </c:pt>
                <c:pt idx="15510">
                  <c:v>42215.079018137403</c:v>
                </c:pt>
                <c:pt idx="15511">
                  <c:v>42215.079018149299</c:v>
                </c:pt>
                <c:pt idx="15512">
                  <c:v>42215.079018205899</c:v>
                </c:pt>
                <c:pt idx="15513">
                  <c:v>42215.07901820814</c:v>
                </c:pt>
                <c:pt idx="15514">
                  <c:v>42215.079018244949</c:v>
                </c:pt>
                <c:pt idx="15515">
                  <c:v>42215.079018260702</c:v>
                </c:pt>
                <c:pt idx="15516">
                  <c:v>42215.0790182692</c:v>
                </c:pt>
                <c:pt idx="15517">
                  <c:v>42215.079018315701</c:v>
                </c:pt>
                <c:pt idx="15518">
                  <c:v>42215.079018359611</c:v>
                </c:pt>
                <c:pt idx="15519">
                  <c:v>42215.079018430697</c:v>
                </c:pt>
                <c:pt idx="15520">
                  <c:v>42215.079018440141</c:v>
                </c:pt>
                <c:pt idx="15521">
                  <c:v>42215.079018440549</c:v>
                </c:pt>
                <c:pt idx="15522">
                  <c:v>42215.079018454038</c:v>
                </c:pt>
                <c:pt idx="15523">
                  <c:v>42215.079018460601</c:v>
                </c:pt>
                <c:pt idx="15524">
                  <c:v>42215.07901849223</c:v>
                </c:pt>
                <c:pt idx="15525">
                  <c:v>42215.079018547811</c:v>
                </c:pt>
                <c:pt idx="15526">
                  <c:v>42215.079018553195</c:v>
                </c:pt>
                <c:pt idx="15527">
                  <c:v>42215.0790185726</c:v>
                </c:pt>
                <c:pt idx="15528">
                  <c:v>42215.079018591285</c:v>
                </c:pt>
                <c:pt idx="15529">
                  <c:v>42215.079018669385</c:v>
                </c:pt>
                <c:pt idx="15530">
                  <c:v>42215.079018671597</c:v>
                </c:pt>
                <c:pt idx="15531">
                  <c:v>42215.079018672302</c:v>
                </c:pt>
                <c:pt idx="15532">
                  <c:v>42215.079018709999</c:v>
                </c:pt>
                <c:pt idx="15533">
                  <c:v>42215.0790187128</c:v>
                </c:pt>
                <c:pt idx="15534">
                  <c:v>42215.079018720899</c:v>
                </c:pt>
                <c:pt idx="15535">
                  <c:v>42215.079018723598</c:v>
                </c:pt>
                <c:pt idx="15536">
                  <c:v>42215.079018779899</c:v>
                </c:pt>
                <c:pt idx="15537">
                  <c:v>42215.079018826029</c:v>
                </c:pt>
                <c:pt idx="15538">
                  <c:v>42215.079018828699</c:v>
                </c:pt>
                <c:pt idx="15539">
                  <c:v>42215.079018852397</c:v>
                </c:pt>
                <c:pt idx="15540">
                  <c:v>42215.079018904129</c:v>
                </c:pt>
                <c:pt idx="15541">
                  <c:v>42215.079018905599</c:v>
                </c:pt>
                <c:pt idx="15542">
                  <c:v>42215.079018955003</c:v>
                </c:pt>
                <c:pt idx="15543">
                  <c:v>42215.079019004697</c:v>
                </c:pt>
                <c:pt idx="15544">
                  <c:v>42215.079019012002</c:v>
                </c:pt>
                <c:pt idx="15545">
                  <c:v>42215.0790190154</c:v>
                </c:pt>
                <c:pt idx="15546">
                  <c:v>42215.0790190392</c:v>
                </c:pt>
                <c:pt idx="15547">
                  <c:v>42215.079019057397</c:v>
                </c:pt>
                <c:pt idx="15548">
                  <c:v>42215.079019132099</c:v>
                </c:pt>
                <c:pt idx="15549">
                  <c:v>42215.079019136298</c:v>
                </c:pt>
                <c:pt idx="15550">
                  <c:v>42215.079019136931</c:v>
                </c:pt>
                <c:pt idx="15551">
                  <c:v>42215.079019141303</c:v>
                </c:pt>
                <c:pt idx="15552">
                  <c:v>42215.079019186829</c:v>
                </c:pt>
                <c:pt idx="15553">
                  <c:v>42215.079019243938</c:v>
                </c:pt>
                <c:pt idx="15554">
                  <c:v>42215.079019251898</c:v>
                </c:pt>
                <c:pt idx="15555">
                  <c:v>42215.079019287601</c:v>
                </c:pt>
                <c:pt idx="15556">
                  <c:v>42215.079019288947</c:v>
                </c:pt>
                <c:pt idx="15557">
                  <c:v>42215.079019294441</c:v>
                </c:pt>
                <c:pt idx="15558">
                  <c:v>42215.079019301797</c:v>
                </c:pt>
                <c:pt idx="15559">
                  <c:v>42215.079019362303</c:v>
                </c:pt>
                <c:pt idx="15560">
                  <c:v>42215.079019368299</c:v>
                </c:pt>
                <c:pt idx="15561">
                  <c:v>42215.079019402212</c:v>
                </c:pt>
                <c:pt idx="15562">
                  <c:v>42215.07901941803</c:v>
                </c:pt>
                <c:pt idx="15563">
                  <c:v>42215.079019436613</c:v>
                </c:pt>
                <c:pt idx="15564">
                  <c:v>42215.079019475612</c:v>
                </c:pt>
                <c:pt idx="15565">
                  <c:v>42215.079019520599</c:v>
                </c:pt>
                <c:pt idx="15566">
                  <c:v>42215.079019573597</c:v>
                </c:pt>
                <c:pt idx="15567">
                  <c:v>42215.079019592529</c:v>
                </c:pt>
                <c:pt idx="15568">
                  <c:v>42215.079019600402</c:v>
                </c:pt>
                <c:pt idx="15569">
                  <c:v>42215.079019611185</c:v>
                </c:pt>
                <c:pt idx="15570">
                  <c:v>42215.079019616001</c:v>
                </c:pt>
                <c:pt idx="15571">
                  <c:v>42215.079019649696</c:v>
                </c:pt>
                <c:pt idx="15572">
                  <c:v>42215.079019707598</c:v>
                </c:pt>
                <c:pt idx="15573">
                  <c:v>42215.079019713594</c:v>
                </c:pt>
                <c:pt idx="15574">
                  <c:v>42215.079019720702</c:v>
                </c:pt>
                <c:pt idx="15575">
                  <c:v>42215.079019748613</c:v>
                </c:pt>
                <c:pt idx="15576">
                  <c:v>42215.079019823599</c:v>
                </c:pt>
                <c:pt idx="15577">
                  <c:v>42215.079019825702</c:v>
                </c:pt>
                <c:pt idx="15578">
                  <c:v>42215.079019832403</c:v>
                </c:pt>
                <c:pt idx="15579">
                  <c:v>42215.079019867502</c:v>
                </c:pt>
                <c:pt idx="15580">
                  <c:v>42215.079019870303</c:v>
                </c:pt>
                <c:pt idx="15581">
                  <c:v>42215.079019878212</c:v>
                </c:pt>
                <c:pt idx="15582">
                  <c:v>42215.079019881101</c:v>
                </c:pt>
                <c:pt idx="15583">
                  <c:v>42215.0790199396</c:v>
                </c:pt>
                <c:pt idx="15584">
                  <c:v>42215.079019983285</c:v>
                </c:pt>
                <c:pt idx="15585">
                  <c:v>42215.079019986129</c:v>
                </c:pt>
                <c:pt idx="15586">
                  <c:v>42215.079020008598</c:v>
                </c:pt>
                <c:pt idx="15587">
                  <c:v>42215.079020064273</c:v>
                </c:pt>
                <c:pt idx="15588">
                  <c:v>42215.079020066594</c:v>
                </c:pt>
                <c:pt idx="15589">
                  <c:v>42215.079020112884</c:v>
                </c:pt>
                <c:pt idx="15590">
                  <c:v>42215.079020160585</c:v>
                </c:pt>
                <c:pt idx="15591">
                  <c:v>42215.079020171273</c:v>
                </c:pt>
                <c:pt idx="15592">
                  <c:v>42215.079020171775</c:v>
                </c:pt>
                <c:pt idx="15593">
                  <c:v>42215.079020192599</c:v>
                </c:pt>
                <c:pt idx="15594">
                  <c:v>42215.079020211364</c:v>
                </c:pt>
                <c:pt idx="15595">
                  <c:v>42215.079020288598</c:v>
                </c:pt>
                <c:pt idx="15596">
                  <c:v>42215.079020290701</c:v>
                </c:pt>
                <c:pt idx="15597">
                  <c:v>42215.079020296202</c:v>
                </c:pt>
                <c:pt idx="15598">
                  <c:v>42215.0790203055</c:v>
                </c:pt>
                <c:pt idx="15599">
                  <c:v>42215.079020343997</c:v>
                </c:pt>
                <c:pt idx="15600">
                  <c:v>42215.0790204039</c:v>
                </c:pt>
                <c:pt idx="15601">
                  <c:v>42215.079020408499</c:v>
                </c:pt>
                <c:pt idx="15602">
                  <c:v>42215.079020441903</c:v>
                </c:pt>
                <c:pt idx="15603">
                  <c:v>42215.079020446297</c:v>
                </c:pt>
                <c:pt idx="15604">
                  <c:v>42215.079020447098</c:v>
                </c:pt>
                <c:pt idx="15605">
                  <c:v>42215.079020459001</c:v>
                </c:pt>
                <c:pt idx="15606">
                  <c:v>42215.079020520374</c:v>
                </c:pt>
                <c:pt idx="15607">
                  <c:v>42215.079020528276</c:v>
                </c:pt>
                <c:pt idx="15608">
                  <c:v>42215.079020559475</c:v>
                </c:pt>
                <c:pt idx="15609">
                  <c:v>42215.079020575664</c:v>
                </c:pt>
                <c:pt idx="15610">
                  <c:v>42215.079020602672</c:v>
                </c:pt>
                <c:pt idx="15611">
                  <c:v>42215.079020635647</c:v>
                </c:pt>
                <c:pt idx="15612">
                  <c:v>42215.0790206745</c:v>
                </c:pt>
                <c:pt idx="15613">
                  <c:v>42215.0790207381</c:v>
                </c:pt>
                <c:pt idx="15614">
                  <c:v>42215.079020753175</c:v>
                </c:pt>
                <c:pt idx="15615">
                  <c:v>42215.079020760175</c:v>
                </c:pt>
                <c:pt idx="15616">
                  <c:v>42215.079020769175</c:v>
                </c:pt>
                <c:pt idx="15617">
                  <c:v>42215.079020775673</c:v>
                </c:pt>
                <c:pt idx="15618">
                  <c:v>42215.079020806996</c:v>
                </c:pt>
                <c:pt idx="15619">
                  <c:v>42215.079020867663</c:v>
                </c:pt>
                <c:pt idx="15620">
                  <c:v>42215.079020867874</c:v>
                </c:pt>
                <c:pt idx="15621">
                  <c:v>42215.079020879595</c:v>
                </c:pt>
                <c:pt idx="15622">
                  <c:v>42215.079020911755</c:v>
                </c:pt>
                <c:pt idx="15623">
                  <c:v>42215.079020983074</c:v>
                </c:pt>
                <c:pt idx="15624">
                  <c:v>42215.079020985264</c:v>
                </c:pt>
                <c:pt idx="15625">
                  <c:v>42215.079020992103</c:v>
                </c:pt>
                <c:pt idx="15626">
                  <c:v>42215.079021024198</c:v>
                </c:pt>
                <c:pt idx="15627">
                  <c:v>42215.079021026999</c:v>
                </c:pt>
                <c:pt idx="15628">
                  <c:v>42215.079021037673</c:v>
                </c:pt>
                <c:pt idx="15629">
                  <c:v>42215.0790210384</c:v>
                </c:pt>
                <c:pt idx="15630">
                  <c:v>42215.0790210997</c:v>
                </c:pt>
                <c:pt idx="15631">
                  <c:v>42215.079021140402</c:v>
                </c:pt>
                <c:pt idx="15632">
                  <c:v>42215.079021143101</c:v>
                </c:pt>
                <c:pt idx="15633">
                  <c:v>42215.079021161975</c:v>
                </c:pt>
                <c:pt idx="15634">
                  <c:v>42215.079021221274</c:v>
                </c:pt>
                <c:pt idx="15635">
                  <c:v>42215.079021224003</c:v>
                </c:pt>
                <c:pt idx="15636">
                  <c:v>42215.079021270001</c:v>
                </c:pt>
                <c:pt idx="15637">
                  <c:v>42215.079021320802</c:v>
                </c:pt>
                <c:pt idx="15638">
                  <c:v>42215.079021331476</c:v>
                </c:pt>
                <c:pt idx="15639">
                  <c:v>42215.079021331585</c:v>
                </c:pt>
                <c:pt idx="15640">
                  <c:v>42215.079021352598</c:v>
                </c:pt>
                <c:pt idx="15641">
                  <c:v>42215.079021372199</c:v>
                </c:pt>
                <c:pt idx="15642">
                  <c:v>42215.079021446203</c:v>
                </c:pt>
                <c:pt idx="15643">
                  <c:v>42215.07902144843</c:v>
                </c:pt>
                <c:pt idx="15644">
                  <c:v>42215.079021455902</c:v>
                </c:pt>
                <c:pt idx="15645">
                  <c:v>42215.079021463484</c:v>
                </c:pt>
                <c:pt idx="15646">
                  <c:v>42215.079021501464</c:v>
                </c:pt>
                <c:pt idx="15647">
                  <c:v>42215.079021563462</c:v>
                </c:pt>
                <c:pt idx="15648">
                  <c:v>42215.079021566475</c:v>
                </c:pt>
                <c:pt idx="15649">
                  <c:v>42215.079021600075</c:v>
                </c:pt>
                <c:pt idx="15650">
                  <c:v>42215.079021603764</c:v>
                </c:pt>
                <c:pt idx="15651">
                  <c:v>42215.079021605263</c:v>
                </c:pt>
                <c:pt idx="15652">
                  <c:v>42215.079021615755</c:v>
                </c:pt>
                <c:pt idx="15653">
                  <c:v>42215.079021677375</c:v>
                </c:pt>
                <c:pt idx="15654">
                  <c:v>42215.079021687976</c:v>
                </c:pt>
                <c:pt idx="15655">
                  <c:v>42215.079021716774</c:v>
                </c:pt>
                <c:pt idx="15656">
                  <c:v>42215.079021732985</c:v>
                </c:pt>
                <c:pt idx="15657">
                  <c:v>42215.0790217459</c:v>
                </c:pt>
                <c:pt idx="15658">
                  <c:v>42215.079021795304</c:v>
                </c:pt>
                <c:pt idx="15659">
                  <c:v>42215.079021834885</c:v>
                </c:pt>
                <c:pt idx="15660">
                  <c:v>42215.079021888901</c:v>
                </c:pt>
                <c:pt idx="15661">
                  <c:v>42215.079021901176</c:v>
                </c:pt>
                <c:pt idx="15662">
                  <c:v>42215.079021920101</c:v>
                </c:pt>
                <c:pt idx="15663">
                  <c:v>42215.079021926511</c:v>
                </c:pt>
                <c:pt idx="15664">
                  <c:v>42215.079021933074</c:v>
                </c:pt>
                <c:pt idx="15665">
                  <c:v>42215.079021964484</c:v>
                </c:pt>
                <c:pt idx="15666">
                  <c:v>42215.0790220259</c:v>
                </c:pt>
                <c:pt idx="15667">
                  <c:v>42215.079022027276</c:v>
                </c:pt>
                <c:pt idx="15668">
                  <c:v>42215.079022035774</c:v>
                </c:pt>
                <c:pt idx="15669">
                  <c:v>42215.079022066595</c:v>
                </c:pt>
                <c:pt idx="15670">
                  <c:v>42215.079022141101</c:v>
                </c:pt>
                <c:pt idx="15671">
                  <c:v>42215.079022143196</c:v>
                </c:pt>
                <c:pt idx="15672">
                  <c:v>42215.079022152102</c:v>
                </c:pt>
                <c:pt idx="15673">
                  <c:v>42215.079022182501</c:v>
                </c:pt>
                <c:pt idx="15674">
                  <c:v>42215.079022190701</c:v>
                </c:pt>
                <c:pt idx="15675">
                  <c:v>42215.079022195903</c:v>
                </c:pt>
                <c:pt idx="15676">
                  <c:v>42215.079022197897</c:v>
                </c:pt>
                <c:pt idx="15677">
                  <c:v>42215.079022259502</c:v>
                </c:pt>
                <c:pt idx="15678">
                  <c:v>42215.079022298298</c:v>
                </c:pt>
                <c:pt idx="15679">
                  <c:v>42215.079022300997</c:v>
                </c:pt>
                <c:pt idx="15680">
                  <c:v>42215.079022319595</c:v>
                </c:pt>
                <c:pt idx="15681">
                  <c:v>42215.079022377897</c:v>
                </c:pt>
                <c:pt idx="15682">
                  <c:v>42215.079022384198</c:v>
                </c:pt>
                <c:pt idx="15683">
                  <c:v>42215.079022427301</c:v>
                </c:pt>
                <c:pt idx="15684">
                  <c:v>42215.079022482401</c:v>
                </c:pt>
                <c:pt idx="15685">
                  <c:v>42215.079022485195</c:v>
                </c:pt>
                <c:pt idx="15686">
                  <c:v>42215.0790224913</c:v>
                </c:pt>
                <c:pt idx="15687">
                  <c:v>42215.079022511753</c:v>
                </c:pt>
                <c:pt idx="15688">
                  <c:v>42215.079022526195</c:v>
                </c:pt>
                <c:pt idx="15689">
                  <c:v>42215.079022603662</c:v>
                </c:pt>
                <c:pt idx="15690">
                  <c:v>42215.079022605772</c:v>
                </c:pt>
                <c:pt idx="15691">
                  <c:v>42215.079022616075</c:v>
                </c:pt>
                <c:pt idx="15692">
                  <c:v>42215.079022621772</c:v>
                </c:pt>
                <c:pt idx="15693">
                  <c:v>42215.079022658902</c:v>
                </c:pt>
                <c:pt idx="15694">
                  <c:v>42215.079022723272</c:v>
                </c:pt>
                <c:pt idx="15695">
                  <c:v>42215.079022723476</c:v>
                </c:pt>
                <c:pt idx="15696">
                  <c:v>42215.079022757076</c:v>
                </c:pt>
                <c:pt idx="15697">
                  <c:v>42215.079022760772</c:v>
                </c:pt>
                <c:pt idx="15698">
                  <c:v>42215.079022762264</c:v>
                </c:pt>
                <c:pt idx="15699">
                  <c:v>42215.079022776103</c:v>
                </c:pt>
                <c:pt idx="15700">
                  <c:v>42215.079022834994</c:v>
                </c:pt>
                <c:pt idx="15701">
                  <c:v>42215.079022848098</c:v>
                </c:pt>
                <c:pt idx="15702">
                  <c:v>42215.079022873884</c:v>
                </c:pt>
                <c:pt idx="15703">
                  <c:v>42215.079022890503</c:v>
                </c:pt>
                <c:pt idx="15704">
                  <c:v>42215.079022904196</c:v>
                </c:pt>
                <c:pt idx="15705">
                  <c:v>42215.079022955484</c:v>
                </c:pt>
                <c:pt idx="15706">
                  <c:v>42215.079022992097</c:v>
                </c:pt>
                <c:pt idx="15707">
                  <c:v>42215.079023055776</c:v>
                </c:pt>
                <c:pt idx="15708">
                  <c:v>42215.079023067876</c:v>
                </c:pt>
                <c:pt idx="15709">
                  <c:v>42215.079023079998</c:v>
                </c:pt>
                <c:pt idx="15710">
                  <c:v>42215.079023084101</c:v>
                </c:pt>
                <c:pt idx="15711">
                  <c:v>42215.079023088903</c:v>
                </c:pt>
                <c:pt idx="15712">
                  <c:v>42215.0790231219</c:v>
                </c:pt>
                <c:pt idx="15713">
                  <c:v>42215.079023184902</c:v>
                </c:pt>
                <c:pt idx="15714">
                  <c:v>42215.079023187594</c:v>
                </c:pt>
                <c:pt idx="15715">
                  <c:v>42215.079023193</c:v>
                </c:pt>
                <c:pt idx="15716">
                  <c:v>42215.079023224098</c:v>
                </c:pt>
                <c:pt idx="15717">
                  <c:v>42215.079023295497</c:v>
                </c:pt>
                <c:pt idx="15718">
                  <c:v>42215.0790232976</c:v>
                </c:pt>
                <c:pt idx="15719">
                  <c:v>42215.079023311773</c:v>
                </c:pt>
                <c:pt idx="15720">
                  <c:v>42215.079023340702</c:v>
                </c:pt>
                <c:pt idx="15721">
                  <c:v>42215.079023346203</c:v>
                </c:pt>
                <c:pt idx="15722">
                  <c:v>42215.079023353384</c:v>
                </c:pt>
                <c:pt idx="15723">
                  <c:v>42215.0790233562</c:v>
                </c:pt>
                <c:pt idx="15724">
                  <c:v>42215.079023419596</c:v>
                </c:pt>
                <c:pt idx="15725">
                  <c:v>42215.079023455502</c:v>
                </c:pt>
                <c:pt idx="15726">
                  <c:v>42215.079023458202</c:v>
                </c:pt>
                <c:pt idx="15727">
                  <c:v>42215.079023478298</c:v>
                </c:pt>
                <c:pt idx="15728">
                  <c:v>42215.079023537575</c:v>
                </c:pt>
                <c:pt idx="15729">
                  <c:v>42215.079023543884</c:v>
                </c:pt>
                <c:pt idx="15730">
                  <c:v>42215.079023584804</c:v>
                </c:pt>
                <c:pt idx="15731">
                  <c:v>42215.079023635175</c:v>
                </c:pt>
                <c:pt idx="15732">
                  <c:v>42215.079023645776</c:v>
                </c:pt>
                <c:pt idx="15733">
                  <c:v>42215.079023651255</c:v>
                </c:pt>
                <c:pt idx="15734">
                  <c:v>42215.079023666985</c:v>
                </c:pt>
                <c:pt idx="15735">
                  <c:v>42215.079023683473</c:v>
                </c:pt>
                <c:pt idx="15736">
                  <c:v>42215.079023760576</c:v>
                </c:pt>
                <c:pt idx="15737">
                  <c:v>42215.079023762664</c:v>
                </c:pt>
                <c:pt idx="15738">
                  <c:v>42215.079023775885</c:v>
                </c:pt>
                <c:pt idx="15739">
                  <c:v>42215.079023779901</c:v>
                </c:pt>
                <c:pt idx="15740">
                  <c:v>42215.079023816194</c:v>
                </c:pt>
                <c:pt idx="15741">
                  <c:v>42215.079023880884</c:v>
                </c:pt>
                <c:pt idx="15742">
                  <c:v>42215.079023883263</c:v>
                </c:pt>
                <c:pt idx="15743">
                  <c:v>42215.079023914994</c:v>
                </c:pt>
                <c:pt idx="15744">
                  <c:v>42215.079023918101</c:v>
                </c:pt>
                <c:pt idx="15745">
                  <c:v>42215.079023920276</c:v>
                </c:pt>
                <c:pt idx="15746">
                  <c:v>42215.079023929284</c:v>
                </c:pt>
                <c:pt idx="15747">
                  <c:v>42215.079023991784</c:v>
                </c:pt>
                <c:pt idx="15748">
                  <c:v>42215.0790240079</c:v>
                </c:pt>
                <c:pt idx="15749">
                  <c:v>42215.079024031184</c:v>
                </c:pt>
                <c:pt idx="15750">
                  <c:v>42215.0790240477</c:v>
                </c:pt>
                <c:pt idx="15751">
                  <c:v>42215.079024073784</c:v>
                </c:pt>
                <c:pt idx="15752">
                  <c:v>42215.079024115184</c:v>
                </c:pt>
                <c:pt idx="15753">
                  <c:v>42215.079024146296</c:v>
                </c:pt>
                <c:pt idx="15754">
                  <c:v>42215.079024211773</c:v>
                </c:pt>
                <c:pt idx="15755">
                  <c:v>42215.079024229301</c:v>
                </c:pt>
                <c:pt idx="15756">
                  <c:v>42215.079024239902</c:v>
                </c:pt>
                <c:pt idx="15757">
                  <c:v>42215.079024242703</c:v>
                </c:pt>
                <c:pt idx="15758">
                  <c:v>42215.079024250103</c:v>
                </c:pt>
                <c:pt idx="15759">
                  <c:v>42215.079024279199</c:v>
                </c:pt>
                <c:pt idx="15760">
                  <c:v>42215.079024340303</c:v>
                </c:pt>
                <c:pt idx="15761">
                  <c:v>42215.079024347302</c:v>
                </c:pt>
                <c:pt idx="15762">
                  <c:v>42215.079024350402</c:v>
                </c:pt>
                <c:pt idx="15763">
                  <c:v>42215.079024381084</c:v>
                </c:pt>
                <c:pt idx="15764">
                  <c:v>42215.079024452702</c:v>
                </c:pt>
                <c:pt idx="15765">
                  <c:v>42215.079024454899</c:v>
                </c:pt>
                <c:pt idx="15766">
                  <c:v>42215.079024471997</c:v>
                </c:pt>
                <c:pt idx="15767">
                  <c:v>42215.079024498038</c:v>
                </c:pt>
                <c:pt idx="15768">
                  <c:v>42215.079024503575</c:v>
                </c:pt>
                <c:pt idx="15769">
                  <c:v>42215.079024510655</c:v>
                </c:pt>
                <c:pt idx="15770">
                  <c:v>42215.079024513463</c:v>
                </c:pt>
                <c:pt idx="15771">
                  <c:v>42215.079024579085</c:v>
                </c:pt>
                <c:pt idx="15772">
                  <c:v>42215.079024612984</c:v>
                </c:pt>
                <c:pt idx="15773">
                  <c:v>42215.079024615647</c:v>
                </c:pt>
                <c:pt idx="15774">
                  <c:v>42215.079024639585</c:v>
                </c:pt>
                <c:pt idx="15775">
                  <c:v>42215.079024689672</c:v>
                </c:pt>
                <c:pt idx="15776">
                  <c:v>42215.079024703773</c:v>
                </c:pt>
                <c:pt idx="15777">
                  <c:v>42215.079024742103</c:v>
                </c:pt>
                <c:pt idx="15778">
                  <c:v>42215.0790247884</c:v>
                </c:pt>
                <c:pt idx="15779">
                  <c:v>42215.079024804596</c:v>
                </c:pt>
                <c:pt idx="15780">
                  <c:v>42215.079024810984</c:v>
                </c:pt>
                <c:pt idx="15781">
                  <c:v>42215.079024823084</c:v>
                </c:pt>
                <c:pt idx="15782">
                  <c:v>42215.079024844199</c:v>
                </c:pt>
                <c:pt idx="15783">
                  <c:v>42215.079024917984</c:v>
                </c:pt>
                <c:pt idx="15784">
                  <c:v>42215.079024920102</c:v>
                </c:pt>
                <c:pt idx="15785">
                  <c:v>42215.079024928797</c:v>
                </c:pt>
                <c:pt idx="15786">
                  <c:v>42215.079024935876</c:v>
                </c:pt>
                <c:pt idx="15787">
                  <c:v>42215.079024973784</c:v>
                </c:pt>
                <c:pt idx="15788">
                  <c:v>42215.079025038103</c:v>
                </c:pt>
                <c:pt idx="15789">
                  <c:v>42215.079025043</c:v>
                </c:pt>
                <c:pt idx="15790">
                  <c:v>42215.079025072402</c:v>
                </c:pt>
                <c:pt idx="15791">
                  <c:v>42215.079025075502</c:v>
                </c:pt>
                <c:pt idx="15792">
                  <c:v>42215.079025080275</c:v>
                </c:pt>
                <c:pt idx="15793">
                  <c:v>42215.079025086685</c:v>
                </c:pt>
                <c:pt idx="15794">
                  <c:v>42215.079025149898</c:v>
                </c:pt>
                <c:pt idx="15795">
                  <c:v>42215.079025167885</c:v>
                </c:pt>
                <c:pt idx="15796">
                  <c:v>42215.079025188803</c:v>
                </c:pt>
                <c:pt idx="15797">
                  <c:v>42215.079025205101</c:v>
                </c:pt>
                <c:pt idx="15798">
                  <c:v>42215.079025231084</c:v>
                </c:pt>
                <c:pt idx="15799">
                  <c:v>42215.079025275001</c:v>
                </c:pt>
                <c:pt idx="15800">
                  <c:v>42215.079025312501</c:v>
                </c:pt>
                <c:pt idx="15801">
                  <c:v>42215.079025375402</c:v>
                </c:pt>
                <c:pt idx="15802">
                  <c:v>42215.079025378203</c:v>
                </c:pt>
                <c:pt idx="15803">
                  <c:v>42215.079025397012</c:v>
                </c:pt>
                <c:pt idx="15804">
                  <c:v>42215.079025399697</c:v>
                </c:pt>
                <c:pt idx="15805">
                  <c:v>42215.079025403596</c:v>
                </c:pt>
                <c:pt idx="15806">
                  <c:v>42215.0790254366</c:v>
                </c:pt>
                <c:pt idx="15807">
                  <c:v>42215.079025497398</c:v>
                </c:pt>
                <c:pt idx="15808">
                  <c:v>42215.079025506995</c:v>
                </c:pt>
                <c:pt idx="15809">
                  <c:v>42215.079025521176</c:v>
                </c:pt>
                <c:pt idx="15810">
                  <c:v>42215.079025539475</c:v>
                </c:pt>
                <c:pt idx="15811">
                  <c:v>42215.079025613064</c:v>
                </c:pt>
                <c:pt idx="15812">
                  <c:v>42215.079025615174</c:v>
                </c:pt>
                <c:pt idx="15813">
                  <c:v>42215.079025631574</c:v>
                </c:pt>
                <c:pt idx="15814">
                  <c:v>42215.079025653104</c:v>
                </c:pt>
                <c:pt idx="15815">
                  <c:v>42215.079025657484</c:v>
                </c:pt>
                <c:pt idx="15816">
                  <c:v>42215.079025667976</c:v>
                </c:pt>
                <c:pt idx="15817">
                  <c:v>42215.079025668085</c:v>
                </c:pt>
                <c:pt idx="15818">
                  <c:v>42215.079025739004</c:v>
                </c:pt>
                <c:pt idx="15819">
                  <c:v>42215.079025766776</c:v>
                </c:pt>
                <c:pt idx="15820">
                  <c:v>42215.079025769475</c:v>
                </c:pt>
                <c:pt idx="15821">
                  <c:v>42215.079025799198</c:v>
                </c:pt>
                <c:pt idx="15822">
                  <c:v>42215.079025854597</c:v>
                </c:pt>
                <c:pt idx="15823">
                  <c:v>42215.079025863663</c:v>
                </c:pt>
                <c:pt idx="15824">
                  <c:v>42215.079025900901</c:v>
                </c:pt>
                <c:pt idx="15825">
                  <c:v>42215.079025950276</c:v>
                </c:pt>
                <c:pt idx="15826">
                  <c:v>42215.079025960884</c:v>
                </c:pt>
                <c:pt idx="15827">
                  <c:v>42215.079025971194</c:v>
                </c:pt>
                <c:pt idx="15828">
                  <c:v>42215.079025984604</c:v>
                </c:pt>
                <c:pt idx="15829">
                  <c:v>42215.079026001375</c:v>
                </c:pt>
                <c:pt idx="15830">
                  <c:v>42215.079026075502</c:v>
                </c:pt>
                <c:pt idx="15831">
                  <c:v>42215.079026077598</c:v>
                </c:pt>
                <c:pt idx="15832">
                  <c:v>42215.079026088497</c:v>
                </c:pt>
                <c:pt idx="15833">
                  <c:v>42215.079026095897</c:v>
                </c:pt>
                <c:pt idx="15834">
                  <c:v>42215.079026131076</c:v>
                </c:pt>
                <c:pt idx="15835">
                  <c:v>42215.079026195497</c:v>
                </c:pt>
                <c:pt idx="15836">
                  <c:v>42215.079026203101</c:v>
                </c:pt>
                <c:pt idx="15837">
                  <c:v>42215.079026232284</c:v>
                </c:pt>
                <c:pt idx="15838">
                  <c:v>42215.079026232801</c:v>
                </c:pt>
                <c:pt idx="15839">
                  <c:v>42215.079026236701</c:v>
                </c:pt>
                <c:pt idx="15840">
                  <c:v>42215.079026251275</c:v>
                </c:pt>
                <c:pt idx="15841">
                  <c:v>42215.079026306703</c:v>
                </c:pt>
                <c:pt idx="15842">
                  <c:v>42215.079026328029</c:v>
                </c:pt>
                <c:pt idx="15843">
                  <c:v>42215.07902634643</c:v>
                </c:pt>
                <c:pt idx="15844">
                  <c:v>42215.079026362502</c:v>
                </c:pt>
                <c:pt idx="15845">
                  <c:v>42215.079026373802</c:v>
                </c:pt>
                <c:pt idx="15846">
                  <c:v>42215.079026435102</c:v>
                </c:pt>
                <c:pt idx="15847">
                  <c:v>42215.079026464497</c:v>
                </c:pt>
                <c:pt idx="15848">
                  <c:v>42215.079026532476</c:v>
                </c:pt>
                <c:pt idx="15849">
                  <c:v>42215.079026535263</c:v>
                </c:pt>
                <c:pt idx="15850">
                  <c:v>42215.079026553984</c:v>
                </c:pt>
                <c:pt idx="15851">
                  <c:v>42215.0790265588</c:v>
                </c:pt>
                <c:pt idx="15852">
                  <c:v>42215.079026559884</c:v>
                </c:pt>
                <c:pt idx="15853">
                  <c:v>42215.079026593885</c:v>
                </c:pt>
                <c:pt idx="15854">
                  <c:v>42215.079026657586</c:v>
                </c:pt>
                <c:pt idx="15855">
                  <c:v>42215.079026667074</c:v>
                </c:pt>
                <c:pt idx="15856">
                  <c:v>42215.079026674503</c:v>
                </c:pt>
                <c:pt idx="15857">
                  <c:v>42215.0790266927</c:v>
                </c:pt>
                <c:pt idx="15858">
                  <c:v>42215.079026767075</c:v>
                </c:pt>
                <c:pt idx="15859">
                  <c:v>42215.079026769272</c:v>
                </c:pt>
                <c:pt idx="15860">
                  <c:v>42215.079026791784</c:v>
                </c:pt>
                <c:pt idx="15861">
                  <c:v>42215.079026808897</c:v>
                </c:pt>
                <c:pt idx="15862">
                  <c:v>42215.079026814085</c:v>
                </c:pt>
                <c:pt idx="15863">
                  <c:v>42215.079026821273</c:v>
                </c:pt>
                <c:pt idx="15864">
                  <c:v>42215.079026825384</c:v>
                </c:pt>
                <c:pt idx="15865">
                  <c:v>42215.079026899002</c:v>
                </c:pt>
                <c:pt idx="15866">
                  <c:v>42215.079026924002</c:v>
                </c:pt>
                <c:pt idx="15867">
                  <c:v>42215.079026926811</c:v>
                </c:pt>
                <c:pt idx="15868">
                  <c:v>42215.079026966996</c:v>
                </c:pt>
                <c:pt idx="15869">
                  <c:v>42215.079027017586</c:v>
                </c:pt>
                <c:pt idx="15870">
                  <c:v>42215.079027023785</c:v>
                </c:pt>
                <c:pt idx="15871">
                  <c:v>42215.079027057101</c:v>
                </c:pt>
                <c:pt idx="15872">
                  <c:v>42215.079027111475</c:v>
                </c:pt>
                <c:pt idx="15873">
                  <c:v>42215.079027118198</c:v>
                </c:pt>
                <c:pt idx="15874">
                  <c:v>42215.0790271308</c:v>
                </c:pt>
                <c:pt idx="15875">
                  <c:v>42215.079027139996</c:v>
                </c:pt>
                <c:pt idx="15876">
                  <c:v>42215.079027158703</c:v>
                </c:pt>
                <c:pt idx="15877">
                  <c:v>42215.079027232598</c:v>
                </c:pt>
                <c:pt idx="15878">
                  <c:v>42215.079027234598</c:v>
                </c:pt>
                <c:pt idx="15879">
                  <c:v>42215.079027244203</c:v>
                </c:pt>
                <c:pt idx="15880">
                  <c:v>42215.079027255801</c:v>
                </c:pt>
                <c:pt idx="15881">
                  <c:v>42215.079027288702</c:v>
                </c:pt>
                <c:pt idx="15882">
                  <c:v>42215.0790273526</c:v>
                </c:pt>
                <c:pt idx="15883">
                  <c:v>42215.079027362684</c:v>
                </c:pt>
                <c:pt idx="15884">
                  <c:v>42215.079027387103</c:v>
                </c:pt>
                <c:pt idx="15885">
                  <c:v>42215.07902739053</c:v>
                </c:pt>
                <c:pt idx="15886">
                  <c:v>42215.079027395012</c:v>
                </c:pt>
                <c:pt idx="15887">
                  <c:v>42215.079027399399</c:v>
                </c:pt>
                <c:pt idx="15888">
                  <c:v>42215.079027464402</c:v>
                </c:pt>
                <c:pt idx="15889">
                  <c:v>42215.079027487598</c:v>
                </c:pt>
                <c:pt idx="15890">
                  <c:v>42215.0790275041</c:v>
                </c:pt>
                <c:pt idx="15891">
                  <c:v>42215.079027519772</c:v>
                </c:pt>
                <c:pt idx="15892">
                  <c:v>42215.079027535474</c:v>
                </c:pt>
                <c:pt idx="15893">
                  <c:v>42215.079027594897</c:v>
                </c:pt>
                <c:pt idx="15894">
                  <c:v>42215.079027621585</c:v>
                </c:pt>
                <c:pt idx="15895">
                  <c:v>42215.079027685875</c:v>
                </c:pt>
                <c:pt idx="15896">
                  <c:v>42215.079027695596</c:v>
                </c:pt>
                <c:pt idx="15897">
                  <c:v>42215.079027714273</c:v>
                </c:pt>
                <c:pt idx="15898">
                  <c:v>42215.079027719774</c:v>
                </c:pt>
                <c:pt idx="15899">
                  <c:v>42215.0790277208</c:v>
                </c:pt>
                <c:pt idx="15900">
                  <c:v>42215.079027751373</c:v>
                </c:pt>
                <c:pt idx="15901">
                  <c:v>42215.079027811873</c:v>
                </c:pt>
                <c:pt idx="15902">
                  <c:v>42215.079027823675</c:v>
                </c:pt>
                <c:pt idx="15903">
                  <c:v>42215.079027827</c:v>
                </c:pt>
                <c:pt idx="15904">
                  <c:v>42215.079027849999</c:v>
                </c:pt>
                <c:pt idx="15905">
                  <c:v>42215.079027928601</c:v>
                </c:pt>
                <c:pt idx="15906">
                  <c:v>42215.079027930784</c:v>
                </c:pt>
                <c:pt idx="15907">
                  <c:v>42215.079027951586</c:v>
                </c:pt>
                <c:pt idx="15908">
                  <c:v>42215.079027967484</c:v>
                </c:pt>
                <c:pt idx="15909">
                  <c:v>42215.0790279719</c:v>
                </c:pt>
                <c:pt idx="15910">
                  <c:v>42215.0790279828</c:v>
                </c:pt>
                <c:pt idx="15911">
                  <c:v>42215.079027984502</c:v>
                </c:pt>
                <c:pt idx="15912">
                  <c:v>42215.079028058899</c:v>
                </c:pt>
                <c:pt idx="15913">
                  <c:v>42215.0790280847</c:v>
                </c:pt>
                <c:pt idx="15914">
                  <c:v>42215.079028087501</c:v>
                </c:pt>
                <c:pt idx="15915">
                  <c:v>42215.079028108397</c:v>
                </c:pt>
                <c:pt idx="15916">
                  <c:v>42215.079028161272</c:v>
                </c:pt>
                <c:pt idx="15917">
                  <c:v>42215.079028183674</c:v>
                </c:pt>
                <c:pt idx="15918">
                  <c:v>42215.079028214597</c:v>
                </c:pt>
                <c:pt idx="15919">
                  <c:v>42215.079028262284</c:v>
                </c:pt>
                <c:pt idx="15920">
                  <c:v>42215.079028278298</c:v>
                </c:pt>
                <c:pt idx="15921">
                  <c:v>42215.079028290696</c:v>
                </c:pt>
                <c:pt idx="15922">
                  <c:v>42215.079028296699</c:v>
                </c:pt>
                <c:pt idx="15923">
                  <c:v>42215.079028316097</c:v>
                </c:pt>
                <c:pt idx="15924">
                  <c:v>42215.079028390399</c:v>
                </c:pt>
                <c:pt idx="15925">
                  <c:v>42215.079028392531</c:v>
                </c:pt>
                <c:pt idx="15926">
                  <c:v>42215.079028406602</c:v>
                </c:pt>
                <c:pt idx="15927">
                  <c:v>42215.079028415785</c:v>
                </c:pt>
                <c:pt idx="15928">
                  <c:v>42215.079028446038</c:v>
                </c:pt>
                <c:pt idx="15929">
                  <c:v>42215.079028510772</c:v>
                </c:pt>
                <c:pt idx="15930">
                  <c:v>42215.079028522501</c:v>
                </c:pt>
                <c:pt idx="15931">
                  <c:v>42215.079028544998</c:v>
                </c:pt>
                <c:pt idx="15932">
                  <c:v>42215.0790285478</c:v>
                </c:pt>
                <c:pt idx="15933">
                  <c:v>42215.079028550186</c:v>
                </c:pt>
                <c:pt idx="15934">
                  <c:v>42215.079028559376</c:v>
                </c:pt>
                <c:pt idx="15935">
                  <c:v>42215.079028621585</c:v>
                </c:pt>
                <c:pt idx="15936">
                  <c:v>42215.079028647902</c:v>
                </c:pt>
                <c:pt idx="15937">
                  <c:v>42215.079028660875</c:v>
                </c:pt>
                <c:pt idx="15938">
                  <c:v>42215.079028677501</c:v>
                </c:pt>
                <c:pt idx="15939">
                  <c:v>42215.079028701773</c:v>
                </c:pt>
                <c:pt idx="15940">
                  <c:v>42215.0790287544</c:v>
                </c:pt>
                <c:pt idx="15941">
                  <c:v>42215.079028775785</c:v>
                </c:pt>
                <c:pt idx="15942">
                  <c:v>42215.079028849599</c:v>
                </c:pt>
                <c:pt idx="15943">
                  <c:v>42215.079028852284</c:v>
                </c:pt>
                <c:pt idx="15944">
                  <c:v>42215.0790288711</c:v>
                </c:pt>
                <c:pt idx="15945">
                  <c:v>42215.079028877597</c:v>
                </c:pt>
                <c:pt idx="15946">
                  <c:v>42215.079028879802</c:v>
                </c:pt>
                <c:pt idx="15947">
                  <c:v>42215.079028908702</c:v>
                </c:pt>
                <c:pt idx="15948">
                  <c:v>42215.0790289695</c:v>
                </c:pt>
                <c:pt idx="15949">
                  <c:v>42215.079028986598</c:v>
                </c:pt>
                <c:pt idx="15950">
                  <c:v>42215.079028992201</c:v>
                </c:pt>
                <c:pt idx="15951">
                  <c:v>42215.0790290109</c:v>
                </c:pt>
                <c:pt idx="15952">
                  <c:v>42215.079029084598</c:v>
                </c:pt>
                <c:pt idx="15953">
                  <c:v>42215.079029086701</c:v>
                </c:pt>
                <c:pt idx="15954">
                  <c:v>42215.079029111876</c:v>
                </c:pt>
                <c:pt idx="15955">
                  <c:v>42215.079029123001</c:v>
                </c:pt>
                <c:pt idx="15956">
                  <c:v>42215.079029128203</c:v>
                </c:pt>
                <c:pt idx="15957">
                  <c:v>42215.079029137902</c:v>
                </c:pt>
                <c:pt idx="15958">
                  <c:v>42215.079029140201</c:v>
                </c:pt>
                <c:pt idx="15959">
                  <c:v>42215.079029218701</c:v>
                </c:pt>
                <c:pt idx="15960">
                  <c:v>42215.079029241897</c:v>
                </c:pt>
                <c:pt idx="15961">
                  <c:v>42215.079029244611</c:v>
                </c:pt>
                <c:pt idx="15962">
                  <c:v>42215.079029281595</c:v>
                </c:pt>
                <c:pt idx="15963">
                  <c:v>42215.079029333676</c:v>
                </c:pt>
                <c:pt idx="15964">
                  <c:v>42215.079029343899</c:v>
                </c:pt>
                <c:pt idx="15965">
                  <c:v>42215.079029371802</c:v>
                </c:pt>
                <c:pt idx="15966">
                  <c:v>42215.079029422799</c:v>
                </c:pt>
                <c:pt idx="15967">
                  <c:v>42215.079029435103</c:v>
                </c:pt>
                <c:pt idx="15968">
                  <c:v>42215.079029450797</c:v>
                </c:pt>
                <c:pt idx="15969">
                  <c:v>42215.07902945653</c:v>
                </c:pt>
                <c:pt idx="15970">
                  <c:v>42215.079029470202</c:v>
                </c:pt>
                <c:pt idx="15971">
                  <c:v>42215.0790295474</c:v>
                </c:pt>
                <c:pt idx="15972">
                  <c:v>42215.079029549503</c:v>
                </c:pt>
                <c:pt idx="15973">
                  <c:v>42215.079029572102</c:v>
                </c:pt>
                <c:pt idx="15974">
                  <c:v>42215.079029575776</c:v>
                </c:pt>
                <c:pt idx="15975">
                  <c:v>42215.079029603272</c:v>
                </c:pt>
                <c:pt idx="15976">
                  <c:v>42215.079029666995</c:v>
                </c:pt>
                <c:pt idx="15977">
                  <c:v>42215.079029682704</c:v>
                </c:pt>
                <c:pt idx="15978">
                  <c:v>42215.079029701672</c:v>
                </c:pt>
                <c:pt idx="15979">
                  <c:v>42215.079029701876</c:v>
                </c:pt>
                <c:pt idx="15980">
                  <c:v>42215.0790297071</c:v>
                </c:pt>
                <c:pt idx="15981">
                  <c:v>42215.079029721084</c:v>
                </c:pt>
                <c:pt idx="15982">
                  <c:v>42215.079029779103</c:v>
                </c:pt>
                <c:pt idx="15983">
                  <c:v>42215.079029807785</c:v>
                </c:pt>
                <c:pt idx="15984">
                  <c:v>42215.079029825501</c:v>
                </c:pt>
                <c:pt idx="15985">
                  <c:v>42215.079029834684</c:v>
                </c:pt>
                <c:pt idx="15986">
                  <c:v>42215.0790298508</c:v>
                </c:pt>
                <c:pt idx="15987">
                  <c:v>42215.079029914901</c:v>
                </c:pt>
                <c:pt idx="15988">
                  <c:v>42215.079029940403</c:v>
                </c:pt>
                <c:pt idx="15989">
                  <c:v>42215.079029998429</c:v>
                </c:pt>
                <c:pt idx="15990">
                  <c:v>42215.079030013476</c:v>
                </c:pt>
                <c:pt idx="15991">
                  <c:v>42215.079030026929</c:v>
                </c:pt>
                <c:pt idx="15992">
                  <c:v>42215.079030031673</c:v>
                </c:pt>
                <c:pt idx="15993">
                  <c:v>42215.079030039597</c:v>
                </c:pt>
                <c:pt idx="15994">
                  <c:v>42215.079030066103</c:v>
                </c:pt>
                <c:pt idx="15995">
                  <c:v>42215.079030128829</c:v>
                </c:pt>
                <c:pt idx="15996">
                  <c:v>42215.079030139903</c:v>
                </c:pt>
                <c:pt idx="15997">
                  <c:v>42215.079030147099</c:v>
                </c:pt>
                <c:pt idx="15998">
                  <c:v>42215.079030167901</c:v>
                </c:pt>
                <c:pt idx="15999">
                  <c:v>42215.079030241897</c:v>
                </c:pt>
                <c:pt idx="16000">
                  <c:v>42215.079030244138</c:v>
                </c:pt>
                <c:pt idx="16001">
                  <c:v>42215.0790302717</c:v>
                </c:pt>
                <c:pt idx="16002">
                  <c:v>42215.079030280511</c:v>
                </c:pt>
                <c:pt idx="16003">
                  <c:v>42215.079030289897</c:v>
                </c:pt>
                <c:pt idx="16004">
                  <c:v>42215.079030292698</c:v>
                </c:pt>
                <c:pt idx="16005">
                  <c:v>42215.079030297697</c:v>
                </c:pt>
                <c:pt idx="16006">
                  <c:v>42215.079030378838</c:v>
                </c:pt>
                <c:pt idx="16007">
                  <c:v>42215.079030399203</c:v>
                </c:pt>
                <c:pt idx="16008">
                  <c:v>42215.079030401903</c:v>
                </c:pt>
                <c:pt idx="16009">
                  <c:v>42215.079030435998</c:v>
                </c:pt>
                <c:pt idx="16010">
                  <c:v>42215.079030492539</c:v>
                </c:pt>
                <c:pt idx="16011">
                  <c:v>42215.079030503875</c:v>
                </c:pt>
                <c:pt idx="16012">
                  <c:v>42215.079030529196</c:v>
                </c:pt>
                <c:pt idx="16013">
                  <c:v>42215.079030582594</c:v>
                </c:pt>
                <c:pt idx="16014">
                  <c:v>42215.079030590598</c:v>
                </c:pt>
                <c:pt idx="16015">
                  <c:v>42215.079030610774</c:v>
                </c:pt>
                <c:pt idx="16016">
                  <c:v>42215.079030611763</c:v>
                </c:pt>
                <c:pt idx="16017">
                  <c:v>42215.079030630586</c:v>
                </c:pt>
                <c:pt idx="16018">
                  <c:v>42215.079030704903</c:v>
                </c:pt>
                <c:pt idx="16019">
                  <c:v>42215.079030706998</c:v>
                </c:pt>
                <c:pt idx="16020">
                  <c:v>42215.079030719375</c:v>
                </c:pt>
                <c:pt idx="16021">
                  <c:v>42215.079030735884</c:v>
                </c:pt>
                <c:pt idx="16022">
                  <c:v>42215.079030760673</c:v>
                </c:pt>
                <c:pt idx="16023">
                  <c:v>42215.079030824701</c:v>
                </c:pt>
                <c:pt idx="16024">
                  <c:v>42215.0790308426</c:v>
                </c:pt>
                <c:pt idx="16025">
                  <c:v>42215.079030861976</c:v>
                </c:pt>
                <c:pt idx="16026">
                  <c:v>42215.079030862194</c:v>
                </c:pt>
                <c:pt idx="16027">
                  <c:v>42215.079030868685</c:v>
                </c:pt>
                <c:pt idx="16028">
                  <c:v>42215.079030876099</c:v>
                </c:pt>
                <c:pt idx="16029">
                  <c:v>42215.079030935274</c:v>
                </c:pt>
                <c:pt idx="16030">
                  <c:v>42215.079030967674</c:v>
                </c:pt>
                <c:pt idx="16031">
                  <c:v>42215.079030975503</c:v>
                </c:pt>
                <c:pt idx="16032">
                  <c:v>42215.079030992201</c:v>
                </c:pt>
                <c:pt idx="16033">
                  <c:v>42215.079031007903</c:v>
                </c:pt>
                <c:pt idx="16034">
                  <c:v>42215.079031074602</c:v>
                </c:pt>
                <c:pt idx="16035">
                  <c:v>42215.079031093803</c:v>
                </c:pt>
                <c:pt idx="16036">
                  <c:v>42215.079031158202</c:v>
                </c:pt>
                <c:pt idx="16037">
                  <c:v>42215.079031167901</c:v>
                </c:pt>
                <c:pt idx="16038">
                  <c:v>42215.079031186397</c:v>
                </c:pt>
                <c:pt idx="16039">
                  <c:v>42215.079031193003</c:v>
                </c:pt>
                <c:pt idx="16040">
                  <c:v>42215.079031199697</c:v>
                </c:pt>
                <c:pt idx="16041">
                  <c:v>42215.079031223497</c:v>
                </c:pt>
                <c:pt idx="16042">
                  <c:v>42215.079031284396</c:v>
                </c:pt>
                <c:pt idx="16043">
                  <c:v>42215.079031297297</c:v>
                </c:pt>
                <c:pt idx="16044">
                  <c:v>42215.079031306697</c:v>
                </c:pt>
                <c:pt idx="16045">
                  <c:v>42215.0790313252</c:v>
                </c:pt>
                <c:pt idx="16046">
                  <c:v>42215.079031396941</c:v>
                </c:pt>
                <c:pt idx="16047">
                  <c:v>42215.079031399029</c:v>
                </c:pt>
                <c:pt idx="16048">
                  <c:v>42215.079031431902</c:v>
                </c:pt>
                <c:pt idx="16049">
                  <c:v>42215.079031440138</c:v>
                </c:pt>
                <c:pt idx="16050">
                  <c:v>42215.079031444438</c:v>
                </c:pt>
                <c:pt idx="16051">
                  <c:v>42215.079031455003</c:v>
                </c:pt>
                <c:pt idx="16052">
                  <c:v>42215.079031457099</c:v>
                </c:pt>
                <c:pt idx="16053">
                  <c:v>42215.079031538502</c:v>
                </c:pt>
                <c:pt idx="16054">
                  <c:v>42215.079031553876</c:v>
                </c:pt>
                <c:pt idx="16055">
                  <c:v>42215.079031557194</c:v>
                </c:pt>
                <c:pt idx="16056">
                  <c:v>42215.079031586196</c:v>
                </c:pt>
                <c:pt idx="16057">
                  <c:v>42215.079031633664</c:v>
                </c:pt>
                <c:pt idx="16058">
                  <c:v>42215.079031663874</c:v>
                </c:pt>
                <c:pt idx="16059">
                  <c:v>42215.079031686502</c:v>
                </c:pt>
                <c:pt idx="16060">
                  <c:v>42215.079031737776</c:v>
                </c:pt>
                <c:pt idx="16061">
                  <c:v>42215.07903174853</c:v>
                </c:pt>
                <c:pt idx="16062">
                  <c:v>42215.079031769674</c:v>
                </c:pt>
                <c:pt idx="16063">
                  <c:v>42215.079031770503</c:v>
                </c:pt>
                <c:pt idx="16064">
                  <c:v>42215.079031788002</c:v>
                </c:pt>
                <c:pt idx="16065">
                  <c:v>42215.079031861984</c:v>
                </c:pt>
                <c:pt idx="16066">
                  <c:v>42215.079031864101</c:v>
                </c:pt>
                <c:pt idx="16067">
                  <c:v>42215.079031877198</c:v>
                </c:pt>
                <c:pt idx="16068">
                  <c:v>42215.079031895897</c:v>
                </c:pt>
                <c:pt idx="16069">
                  <c:v>42215.079031918001</c:v>
                </c:pt>
                <c:pt idx="16070">
                  <c:v>42215.079031982103</c:v>
                </c:pt>
                <c:pt idx="16071">
                  <c:v>42215.079032002497</c:v>
                </c:pt>
                <c:pt idx="16072">
                  <c:v>42215.0790320163</c:v>
                </c:pt>
                <c:pt idx="16073">
                  <c:v>42215.079032019501</c:v>
                </c:pt>
                <c:pt idx="16074">
                  <c:v>42215.079032026297</c:v>
                </c:pt>
                <c:pt idx="16075">
                  <c:v>42215.079032034002</c:v>
                </c:pt>
                <c:pt idx="16076">
                  <c:v>42215.079032093097</c:v>
                </c:pt>
                <c:pt idx="16077">
                  <c:v>42215.079032128138</c:v>
                </c:pt>
                <c:pt idx="16078">
                  <c:v>42215.079032132802</c:v>
                </c:pt>
                <c:pt idx="16079">
                  <c:v>42215.079032149602</c:v>
                </c:pt>
                <c:pt idx="16080">
                  <c:v>42215.079032166497</c:v>
                </c:pt>
                <c:pt idx="16081">
                  <c:v>42215.079032234302</c:v>
                </c:pt>
                <c:pt idx="16082">
                  <c:v>42215.079032251197</c:v>
                </c:pt>
                <c:pt idx="16083">
                  <c:v>42215.079032315676</c:v>
                </c:pt>
                <c:pt idx="16084">
                  <c:v>42215.079032325499</c:v>
                </c:pt>
                <c:pt idx="16085">
                  <c:v>42215.079032341499</c:v>
                </c:pt>
                <c:pt idx="16086">
                  <c:v>42215.079032348149</c:v>
                </c:pt>
                <c:pt idx="16087">
                  <c:v>42215.079032360103</c:v>
                </c:pt>
                <c:pt idx="16088">
                  <c:v>42215.079032381</c:v>
                </c:pt>
                <c:pt idx="16089">
                  <c:v>42215.079032441201</c:v>
                </c:pt>
                <c:pt idx="16090">
                  <c:v>42215.079032454603</c:v>
                </c:pt>
                <c:pt idx="16091">
                  <c:v>42215.079032466398</c:v>
                </c:pt>
                <c:pt idx="16092">
                  <c:v>42215.079032482499</c:v>
                </c:pt>
                <c:pt idx="16093">
                  <c:v>42215.0790325567</c:v>
                </c:pt>
                <c:pt idx="16094">
                  <c:v>42215.079032558802</c:v>
                </c:pt>
                <c:pt idx="16095">
                  <c:v>42215.079032592097</c:v>
                </c:pt>
                <c:pt idx="16096">
                  <c:v>42215.079032597598</c:v>
                </c:pt>
                <c:pt idx="16097">
                  <c:v>42215.079032604284</c:v>
                </c:pt>
                <c:pt idx="16098">
                  <c:v>42215.079032609996</c:v>
                </c:pt>
                <c:pt idx="16099">
                  <c:v>42215.079032612673</c:v>
                </c:pt>
                <c:pt idx="16100">
                  <c:v>42215.07903269853</c:v>
                </c:pt>
                <c:pt idx="16101">
                  <c:v>42215.0790327141</c:v>
                </c:pt>
                <c:pt idx="16102">
                  <c:v>42215.079032716902</c:v>
                </c:pt>
                <c:pt idx="16103">
                  <c:v>42215.079032743801</c:v>
                </c:pt>
                <c:pt idx="16104">
                  <c:v>42215.079032791284</c:v>
                </c:pt>
                <c:pt idx="16105">
                  <c:v>42215.079032823996</c:v>
                </c:pt>
                <c:pt idx="16106">
                  <c:v>42215.079032843998</c:v>
                </c:pt>
                <c:pt idx="16107">
                  <c:v>42215.079032895002</c:v>
                </c:pt>
                <c:pt idx="16108">
                  <c:v>42215.079032905604</c:v>
                </c:pt>
                <c:pt idx="16109">
                  <c:v>42215.079032929301</c:v>
                </c:pt>
                <c:pt idx="16110">
                  <c:v>42215.079032930284</c:v>
                </c:pt>
                <c:pt idx="16111">
                  <c:v>42215.079032945403</c:v>
                </c:pt>
                <c:pt idx="16112">
                  <c:v>42215.079033019101</c:v>
                </c:pt>
                <c:pt idx="16113">
                  <c:v>42215.079033021197</c:v>
                </c:pt>
                <c:pt idx="16114">
                  <c:v>42215.079033034999</c:v>
                </c:pt>
                <c:pt idx="16115">
                  <c:v>42215.079033055998</c:v>
                </c:pt>
                <c:pt idx="16116">
                  <c:v>42215.079033075497</c:v>
                </c:pt>
                <c:pt idx="16117">
                  <c:v>42215.0790331393</c:v>
                </c:pt>
                <c:pt idx="16118">
                  <c:v>42215.079033162197</c:v>
                </c:pt>
                <c:pt idx="16119">
                  <c:v>42215.079033173701</c:v>
                </c:pt>
                <c:pt idx="16120">
                  <c:v>42215.079033176939</c:v>
                </c:pt>
                <c:pt idx="16121">
                  <c:v>42215.079033183276</c:v>
                </c:pt>
                <c:pt idx="16122">
                  <c:v>42215.079033191301</c:v>
                </c:pt>
                <c:pt idx="16123">
                  <c:v>42215.079033250011</c:v>
                </c:pt>
                <c:pt idx="16124">
                  <c:v>42215.079033287897</c:v>
                </c:pt>
                <c:pt idx="16125">
                  <c:v>42215.079033290611</c:v>
                </c:pt>
                <c:pt idx="16126">
                  <c:v>42215.079033306829</c:v>
                </c:pt>
                <c:pt idx="16127">
                  <c:v>42215.079033323411</c:v>
                </c:pt>
                <c:pt idx="16128">
                  <c:v>42215.079033394213</c:v>
                </c:pt>
                <c:pt idx="16129">
                  <c:v>42215.079033408299</c:v>
                </c:pt>
                <c:pt idx="16130">
                  <c:v>42215.079033472939</c:v>
                </c:pt>
                <c:pt idx="16131">
                  <c:v>42215.079033485003</c:v>
                </c:pt>
                <c:pt idx="16132">
                  <c:v>42215.079033501075</c:v>
                </c:pt>
                <c:pt idx="16133">
                  <c:v>42215.079033505775</c:v>
                </c:pt>
                <c:pt idx="16134">
                  <c:v>42215.079033519884</c:v>
                </c:pt>
                <c:pt idx="16135">
                  <c:v>42215.079033538503</c:v>
                </c:pt>
                <c:pt idx="16136">
                  <c:v>42215.079033601374</c:v>
                </c:pt>
                <c:pt idx="16137">
                  <c:v>42215.079033612674</c:v>
                </c:pt>
                <c:pt idx="16138">
                  <c:v>42215.079033626098</c:v>
                </c:pt>
                <c:pt idx="16139">
                  <c:v>42215.079033640002</c:v>
                </c:pt>
                <c:pt idx="16140">
                  <c:v>42215.079033711176</c:v>
                </c:pt>
                <c:pt idx="16141">
                  <c:v>42215.079033713264</c:v>
                </c:pt>
                <c:pt idx="16142">
                  <c:v>42215.079033752001</c:v>
                </c:pt>
                <c:pt idx="16143">
                  <c:v>42215.079033755384</c:v>
                </c:pt>
                <c:pt idx="16144">
                  <c:v>42215.079033762195</c:v>
                </c:pt>
                <c:pt idx="16145">
                  <c:v>42215.079033767775</c:v>
                </c:pt>
                <c:pt idx="16146">
                  <c:v>42215.079033770096</c:v>
                </c:pt>
                <c:pt idx="16147">
                  <c:v>42215.079033857997</c:v>
                </c:pt>
                <c:pt idx="16148">
                  <c:v>42215.079033868002</c:v>
                </c:pt>
                <c:pt idx="16149">
                  <c:v>42215.079033870701</c:v>
                </c:pt>
                <c:pt idx="16150">
                  <c:v>42215.079033902097</c:v>
                </c:pt>
                <c:pt idx="16151">
                  <c:v>42215.079033954898</c:v>
                </c:pt>
                <c:pt idx="16152">
                  <c:v>42215.079033984002</c:v>
                </c:pt>
                <c:pt idx="16153">
                  <c:v>42215.079034001275</c:v>
                </c:pt>
                <c:pt idx="16154">
                  <c:v>42215.079034052302</c:v>
                </c:pt>
                <c:pt idx="16155">
                  <c:v>42215.079034062997</c:v>
                </c:pt>
                <c:pt idx="16156">
                  <c:v>42215.079034084403</c:v>
                </c:pt>
                <c:pt idx="16157">
                  <c:v>42215.079034090202</c:v>
                </c:pt>
                <c:pt idx="16158">
                  <c:v>42215.079034099603</c:v>
                </c:pt>
                <c:pt idx="16159">
                  <c:v>42215.079034176611</c:v>
                </c:pt>
                <c:pt idx="16160">
                  <c:v>42215.079034178729</c:v>
                </c:pt>
                <c:pt idx="16161">
                  <c:v>42215.079034192429</c:v>
                </c:pt>
                <c:pt idx="16162">
                  <c:v>42215.079034216098</c:v>
                </c:pt>
                <c:pt idx="16163">
                  <c:v>42215.079034232796</c:v>
                </c:pt>
                <c:pt idx="16164">
                  <c:v>42215.079034296439</c:v>
                </c:pt>
                <c:pt idx="16165">
                  <c:v>42215.079034322029</c:v>
                </c:pt>
                <c:pt idx="16166">
                  <c:v>42215.079034331684</c:v>
                </c:pt>
                <c:pt idx="16167">
                  <c:v>42215.079034334703</c:v>
                </c:pt>
                <c:pt idx="16168">
                  <c:v>42215.079034341099</c:v>
                </c:pt>
                <c:pt idx="16169">
                  <c:v>42215.079034348841</c:v>
                </c:pt>
                <c:pt idx="16170">
                  <c:v>42215.079034408838</c:v>
                </c:pt>
                <c:pt idx="16171">
                  <c:v>42215.07903444815</c:v>
                </c:pt>
                <c:pt idx="16172">
                  <c:v>42215.079034452931</c:v>
                </c:pt>
                <c:pt idx="16173">
                  <c:v>42215.079034464201</c:v>
                </c:pt>
                <c:pt idx="16174">
                  <c:v>42215.079034482311</c:v>
                </c:pt>
                <c:pt idx="16175">
                  <c:v>42215.079034554197</c:v>
                </c:pt>
                <c:pt idx="16176">
                  <c:v>42215.079034568196</c:v>
                </c:pt>
                <c:pt idx="16177">
                  <c:v>42215.079034632901</c:v>
                </c:pt>
                <c:pt idx="16178">
                  <c:v>42215.079034642302</c:v>
                </c:pt>
                <c:pt idx="16179">
                  <c:v>42215.079034660994</c:v>
                </c:pt>
                <c:pt idx="16180">
                  <c:v>42215.079034665774</c:v>
                </c:pt>
                <c:pt idx="16181">
                  <c:v>42215.079034680195</c:v>
                </c:pt>
                <c:pt idx="16182">
                  <c:v>42215.079034695897</c:v>
                </c:pt>
                <c:pt idx="16183">
                  <c:v>42215.079034755676</c:v>
                </c:pt>
                <c:pt idx="16184">
                  <c:v>42215.079034771101</c:v>
                </c:pt>
                <c:pt idx="16185">
                  <c:v>42215.079034786097</c:v>
                </c:pt>
                <c:pt idx="16186">
                  <c:v>42215.0790347976</c:v>
                </c:pt>
                <c:pt idx="16187">
                  <c:v>42215.079034871502</c:v>
                </c:pt>
                <c:pt idx="16188">
                  <c:v>42215.079034873597</c:v>
                </c:pt>
                <c:pt idx="16189">
                  <c:v>42215.079034909701</c:v>
                </c:pt>
                <c:pt idx="16190">
                  <c:v>42215.079034912284</c:v>
                </c:pt>
                <c:pt idx="16191">
                  <c:v>42215.0790349175</c:v>
                </c:pt>
                <c:pt idx="16192">
                  <c:v>42215.079034923998</c:v>
                </c:pt>
                <c:pt idx="16193">
                  <c:v>42215.079034929302</c:v>
                </c:pt>
                <c:pt idx="16194">
                  <c:v>42215.079035017901</c:v>
                </c:pt>
                <c:pt idx="16195">
                  <c:v>42215.079035025403</c:v>
                </c:pt>
                <c:pt idx="16196">
                  <c:v>42215.079035028139</c:v>
                </c:pt>
                <c:pt idx="16197">
                  <c:v>42215.079035067196</c:v>
                </c:pt>
                <c:pt idx="16198">
                  <c:v>42215.079035119401</c:v>
                </c:pt>
                <c:pt idx="16199">
                  <c:v>42215.07903514443</c:v>
                </c:pt>
                <c:pt idx="16200">
                  <c:v>42215.079035158698</c:v>
                </c:pt>
                <c:pt idx="16201">
                  <c:v>42215.079035214803</c:v>
                </c:pt>
                <c:pt idx="16202">
                  <c:v>42215.079035217597</c:v>
                </c:pt>
                <c:pt idx="16203">
                  <c:v>42215.079035241397</c:v>
                </c:pt>
                <c:pt idx="16204">
                  <c:v>42215.079035250012</c:v>
                </c:pt>
                <c:pt idx="16205">
                  <c:v>42215.079035260402</c:v>
                </c:pt>
                <c:pt idx="16206">
                  <c:v>42215.079035334398</c:v>
                </c:pt>
                <c:pt idx="16207">
                  <c:v>42215.079035336399</c:v>
                </c:pt>
                <c:pt idx="16208">
                  <c:v>42215.079035353701</c:v>
                </c:pt>
                <c:pt idx="16209">
                  <c:v>42215.079035376439</c:v>
                </c:pt>
                <c:pt idx="16210">
                  <c:v>42215.07903539043</c:v>
                </c:pt>
                <c:pt idx="16211">
                  <c:v>42215.079035454612</c:v>
                </c:pt>
                <c:pt idx="16212">
                  <c:v>42215.079035482202</c:v>
                </c:pt>
                <c:pt idx="16213">
                  <c:v>42215.07903548843</c:v>
                </c:pt>
                <c:pt idx="16214">
                  <c:v>42215.079035489012</c:v>
                </c:pt>
                <c:pt idx="16215">
                  <c:v>42215.079035500501</c:v>
                </c:pt>
                <c:pt idx="16216">
                  <c:v>42215.079035503273</c:v>
                </c:pt>
                <c:pt idx="16217">
                  <c:v>42215.079035565264</c:v>
                </c:pt>
                <c:pt idx="16218">
                  <c:v>42215.0790356047</c:v>
                </c:pt>
                <c:pt idx="16219">
                  <c:v>42215.0790356082</c:v>
                </c:pt>
                <c:pt idx="16220">
                  <c:v>42215.079035621595</c:v>
                </c:pt>
                <c:pt idx="16221">
                  <c:v>42215.079035650597</c:v>
                </c:pt>
                <c:pt idx="16222">
                  <c:v>42215.0790357144</c:v>
                </c:pt>
                <c:pt idx="16223">
                  <c:v>42215.079035723102</c:v>
                </c:pt>
                <c:pt idx="16224">
                  <c:v>42215.079035795403</c:v>
                </c:pt>
                <c:pt idx="16225">
                  <c:v>42215.079035798211</c:v>
                </c:pt>
                <c:pt idx="16226">
                  <c:v>42215.079035816998</c:v>
                </c:pt>
                <c:pt idx="16227">
                  <c:v>42215.079035823503</c:v>
                </c:pt>
                <c:pt idx="16228">
                  <c:v>42215.079035840099</c:v>
                </c:pt>
                <c:pt idx="16229">
                  <c:v>42215.079035853196</c:v>
                </c:pt>
                <c:pt idx="16230">
                  <c:v>42215.079035913484</c:v>
                </c:pt>
                <c:pt idx="16231">
                  <c:v>42215.079035939503</c:v>
                </c:pt>
                <c:pt idx="16232">
                  <c:v>42215.079035946299</c:v>
                </c:pt>
                <c:pt idx="16233">
                  <c:v>42215.079035951276</c:v>
                </c:pt>
                <c:pt idx="16234">
                  <c:v>42215.079036028539</c:v>
                </c:pt>
                <c:pt idx="16235">
                  <c:v>42215.0790360307</c:v>
                </c:pt>
                <c:pt idx="16236">
                  <c:v>42215.079036068499</c:v>
                </c:pt>
                <c:pt idx="16237">
                  <c:v>42215.079036072129</c:v>
                </c:pt>
                <c:pt idx="16238">
                  <c:v>42215.079036073701</c:v>
                </c:pt>
                <c:pt idx="16239">
                  <c:v>42215.079036083196</c:v>
                </c:pt>
                <c:pt idx="16240">
                  <c:v>42215.079036084702</c:v>
                </c:pt>
                <c:pt idx="16241">
                  <c:v>42215.079036178213</c:v>
                </c:pt>
                <c:pt idx="16242">
                  <c:v>42215.079036182702</c:v>
                </c:pt>
                <c:pt idx="16243">
                  <c:v>42215.079036185503</c:v>
                </c:pt>
                <c:pt idx="16244">
                  <c:v>42215.07903622873</c:v>
                </c:pt>
                <c:pt idx="16245">
                  <c:v>42215.07903627654</c:v>
                </c:pt>
                <c:pt idx="16246">
                  <c:v>42215.079036303898</c:v>
                </c:pt>
                <c:pt idx="16247">
                  <c:v>42215.079036316201</c:v>
                </c:pt>
                <c:pt idx="16248">
                  <c:v>42215.079036367097</c:v>
                </c:pt>
                <c:pt idx="16249">
                  <c:v>42215.079036379298</c:v>
                </c:pt>
                <c:pt idx="16250">
                  <c:v>42215.079036400697</c:v>
                </c:pt>
                <c:pt idx="16251">
                  <c:v>42215.079036410403</c:v>
                </c:pt>
                <c:pt idx="16252">
                  <c:v>42215.079036417599</c:v>
                </c:pt>
                <c:pt idx="16253">
                  <c:v>42215.079036490941</c:v>
                </c:pt>
                <c:pt idx="16254">
                  <c:v>42215.079036493029</c:v>
                </c:pt>
                <c:pt idx="16255">
                  <c:v>42215.079036520197</c:v>
                </c:pt>
                <c:pt idx="16256">
                  <c:v>42215.079036535884</c:v>
                </c:pt>
                <c:pt idx="16257">
                  <c:v>42215.079036547701</c:v>
                </c:pt>
                <c:pt idx="16258">
                  <c:v>42215.079036610674</c:v>
                </c:pt>
                <c:pt idx="16259">
                  <c:v>42215.079036642499</c:v>
                </c:pt>
                <c:pt idx="16260">
                  <c:v>42215.079036645897</c:v>
                </c:pt>
                <c:pt idx="16261">
                  <c:v>42215.079036649098</c:v>
                </c:pt>
                <c:pt idx="16262">
                  <c:v>42215.079036650997</c:v>
                </c:pt>
                <c:pt idx="16263">
                  <c:v>42215.079036664902</c:v>
                </c:pt>
                <c:pt idx="16264">
                  <c:v>42215.079036722898</c:v>
                </c:pt>
                <c:pt idx="16265">
                  <c:v>42215.079036761985</c:v>
                </c:pt>
                <c:pt idx="16266">
                  <c:v>42215.079036767784</c:v>
                </c:pt>
                <c:pt idx="16267">
                  <c:v>42215.0790367792</c:v>
                </c:pt>
                <c:pt idx="16268">
                  <c:v>42215.079036803196</c:v>
                </c:pt>
                <c:pt idx="16269">
                  <c:v>42215.079036874602</c:v>
                </c:pt>
                <c:pt idx="16270">
                  <c:v>42215.079036880597</c:v>
                </c:pt>
                <c:pt idx="16271">
                  <c:v>42215.079036947529</c:v>
                </c:pt>
                <c:pt idx="16272">
                  <c:v>42215.079036954201</c:v>
                </c:pt>
                <c:pt idx="16273">
                  <c:v>42215.079036970703</c:v>
                </c:pt>
                <c:pt idx="16274">
                  <c:v>42215.079036975498</c:v>
                </c:pt>
                <c:pt idx="16275">
                  <c:v>42215.079036999799</c:v>
                </c:pt>
                <c:pt idx="16276">
                  <c:v>42215.079037010597</c:v>
                </c:pt>
                <c:pt idx="16277">
                  <c:v>42215.079037072799</c:v>
                </c:pt>
                <c:pt idx="16278">
                  <c:v>42215.079037091396</c:v>
                </c:pt>
                <c:pt idx="16279">
                  <c:v>42215.079037106829</c:v>
                </c:pt>
                <c:pt idx="16280">
                  <c:v>42215.079037112198</c:v>
                </c:pt>
                <c:pt idx="16281">
                  <c:v>42215.079037183285</c:v>
                </c:pt>
                <c:pt idx="16282">
                  <c:v>42215.079037185402</c:v>
                </c:pt>
                <c:pt idx="16283">
                  <c:v>42215.079037231597</c:v>
                </c:pt>
                <c:pt idx="16284">
                  <c:v>42215.079037231597</c:v>
                </c:pt>
                <c:pt idx="16285">
                  <c:v>42215.079037234398</c:v>
                </c:pt>
                <c:pt idx="16286">
                  <c:v>42215.079037242213</c:v>
                </c:pt>
                <c:pt idx="16287">
                  <c:v>42215.079037242438</c:v>
                </c:pt>
                <c:pt idx="16288">
                  <c:v>42215.079037338699</c:v>
                </c:pt>
                <c:pt idx="16289">
                  <c:v>42215.079037341398</c:v>
                </c:pt>
                <c:pt idx="16290">
                  <c:v>42215.079037344949</c:v>
                </c:pt>
                <c:pt idx="16291">
                  <c:v>42215.07903737844</c:v>
                </c:pt>
                <c:pt idx="16292">
                  <c:v>42215.079037428739</c:v>
                </c:pt>
                <c:pt idx="16293">
                  <c:v>42215.0790374637</c:v>
                </c:pt>
                <c:pt idx="16294">
                  <c:v>42215.079037473697</c:v>
                </c:pt>
                <c:pt idx="16295">
                  <c:v>42215.079037527801</c:v>
                </c:pt>
                <c:pt idx="16296">
                  <c:v>42215.079037536198</c:v>
                </c:pt>
                <c:pt idx="16297">
                  <c:v>42215.079037557196</c:v>
                </c:pt>
                <c:pt idx="16298">
                  <c:v>42215.079037570598</c:v>
                </c:pt>
                <c:pt idx="16299">
                  <c:v>42215.079037574898</c:v>
                </c:pt>
                <c:pt idx="16300">
                  <c:v>42215.079037648538</c:v>
                </c:pt>
                <c:pt idx="16301">
                  <c:v>42215.079037650685</c:v>
                </c:pt>
                <c:pt idx="16302">
                  <c:v>42215.079037670097</c:v>
                </c:pt>
                <c:pt idx="16303">
                  <c:v>42215.079037695803</c:v>
                </c:pt>
                <c:pt idx="16304">
                  <c:v>42215.079037705</c:v>
                </c:pt>
                <c:pt idx="16305">
                  <c:v>42215.079037768701</c:v>
                </c:pt>
                <c:pt idx="16306">
                  <c:v>42215.079037802599</c:v>
                </c:pt>
                <c:pt idx="16307">
                  <c:v>42215.079037804098</c:v>
                </c:pt>
                <c:pt idx="16308">
                  <c:v>42215.079037806201</c:v>
                </c:pt>
                <c:pt idx="16309">
                  <c:v>42215.0790378155</c:v>
                </c:pt>
                <c:pt idx="16310">
                  <c:v>42215.079037818301</c:v>
                </c:pt>
                <c:pt idx="16311">
                  <c:v>42215.079037879303</c:v>
                </c:pt>
                <c:pt idx="16312">
                  <c:v>42215.0790379194</c:v>
                </c:pt>
                <c:pt idx="16313">
                  <c:v>42215.079037927797</c:v>
                </c:pt>
                <c:pt idx="16314">
                  <c:v>42215.079037936601</c:v>
                </c:pt>
                <c:pt idx="16315">
                  <c:v>42215.07903795813</c:v>
                </c:pt>
                <c:pt idx="16316">
                  <c:v>42215.079038034302</c:v>
                </c:pt>
                <c:pt idx="16317">
                  <c:v>42215.079038037802</c:v>
                </c:pt>
                <c:pt idx="16318">
                  <c:v>42215.079038105097</c:v>
                </c:pt>
                <c:pt idx="16319">
                  <c:v>42215.079038112301</c:v>
                </c:pt>
                <c:pt idx="16320">
                  <c:v>42215.079038130898</c:v>
                </c:pt>
                <c:pt idx="16321">
                  <c:v>42215.0790381357</c:v>
                </c:pt>
                <c:pt idx="16322">
                  <c:v>42215.079038159929</c:v>
                </c:pt>
                <c:pt idx="16323">
                  <c:v>42215.079038167998</c:v>
                </c:pt>
                <c:pt idx="16324">
                  <c:v>42215.07903822833</c:v>
                </c:pt>
                <c:pt idx="16325">
                  <c:v>42215.07903824703</c:v>
                </c:pt>
                <c:pt idx="16326">
                  <c:v>42215.079038266398</c:v>
                </c:pt>
                <c:pt idx="16327">
                  <c:v>42215.079038270029</c:v>
                </c:pt>
                <c:pt idx="16328">
                  <c:v>42215.079038340613</c:v>
                </c:pt>
                <c:pt idx="16329">
                  <c:v>42215.079038342628</c:v>
                </c:pt>
                <c:pt idx="16330">
                  <c:v>42215.079038382297</c:v>
                </c:pt>
                <c:pt idx="16331">
                  <c:v>42215.079038387499</c:v>
                </c:pt>
                <c:pt idx="16332">
                  <c:v>42215.079038391799</c:v>
                </c:pt>
                <c:pt idx="16333">
                  <c:v>42215.07903839455</c:v>
                </c:pt>
                <c:pt idx="16334">
                  <c:v>42215.079038399839</c:v>
                </c:pt>
                <c:pt idx="16335">
                  <c:v>42215.07903849845</c:v>
                </c:pt>
                <c:pt idx="16336">
                  <c:v>42215.079038502685</c:v>
                </c:pt>
                <c:pt idx="16337">
                  <c:v>42215.079038504598</c:v>
                </c:pt>
                <c:pt idx="16338">
                  <c:v>42215.079038534685</c:v>
                </c:pt>
                <c:pt idx="16339">
                  <c:v>42215.079038591197</c:v>
                </c:pt>
                <c:pt idx="16340">
                  <c:v>42215.079038623597</c:v>
                </c:pt>
                <c:pt idx="16341">
                  <c:v>42215.079038631673</c:v>
                </c:pt>
                <c:pt idx="16342">
                  <c:v>42215.079038682903</c:v>
                </c:pt>
                <c:pt idx="16343">
                  <c:v>42215.07903869803</c:v>
                </c:pt>
                <c:pt idx="16344">
                  <c:v>42215.079038713884</c:v>
                </c:pt>
                <c:pt idx="16345">
                  <c:v>42215.079038728931</c:v>
                </c:pt>
                <c:pt idx="16346">
                  <c:v>42215.079038730801</c:v>
                </c:pt>
                <c:pt idx="16347">
                  <c:v>42215.079038805801</c:v>
                </c:pt>
                <c:pt idx="16348">
                  <c:v>42215.079038807897</c:v>
                </c:pt>
                <c:pt idx="16349">
                  <c:v>42215.079038834599</c:v>
                </c:pt>
                <c:pt idx="16350">
                  <c:v>42215.079038855503</c:v>
                </c:pt>
                <c:pt idx="16351">
                  <c:v>42215.079038862685</c:v>
                </c:pt>
                <c:pt idx="16352">
                  <c:v>42215.079038925702</c:v>
                </c:pt>
                <c:pt idx="16353">
                  <c:v>42215.0790389619</c:v>
                </c:pt>
                <c:pt idx="16354">
                  <c:v>42215.079038962402</c:v>
                </c:pt>
                <c:pt idx="16355">
                  <c:v>42215.079038969197</c:v>
                </c:pt>
                <c:pt idx="16356">
                  <c:v>42215.079038970129</c:v>
                </c:pt>
                <c:pt idx="16357">
                  <c:v>42215.079038985103</c:v>
                </c:pt>
                <c:pt idx="16358">
                  <c:v>42215.079039037497</c:v>
                </c:pt>
                <c:pt idx="16359">
                  <c:v>42215.0790390806</c:v>
                </c:pt>
                <c:pt idx="16360">
                  <c:v>42215.079039087403</c:v>
                </c:pt>
                <c:pt idx="16361">
                  <c:v>42215.07903909473</c:v>
                </c:pt>
                <c:pt idx="16362">
                  <c:v>42215.079039123302</c:v>
                </c:pt>
                <c:pt idx="16363">
                  <c:v>42215.079039194228</c:v>
                </c:pt>
                <c:pt idx="16364">
                  <c:v>42215.079039196149</c:v>
                </c:pt>
                <c:pt idx="16365">
                  <c:v>42215.0790392606</c:v>
                </c:pt>
                <c:pt idx="16366">
                  <c:v>42215.079039272612</c:v>
                </c:pt>
                <c:pt idx="16367">
                  <c:v>42215.079039286611</c:v>
                </c:pt>
                <c:pt idx="16368">
                  <c:v>42215.07903929313</c:v>
                </c:pt>
                <c:pt idx="16369">
                  <c:v>42215.0790393192</c:v>
                </c:pt>
                <c:pt idx="16370">
                  <c:v>42215.07903932644</c:v>
                </c:pt>
                <c:pt idx="16371">
                  <c:v>42215.079039384829</c:v>
                </c:pt>
                <c:pt idx="16372">
                  <c:v>42215.079039408331</c:v>
                </c:pt>
                <c:pt idx="16373">
                  <c:v>42215.07903942604</c:v>
                </c:pt>
                <c:pt idx="16374">
                  <c:v>42215.079039428041</c:v>
                </c:pt>
                <c:pt idx="16375">
                  <c:v>42215.079039502401</c:v>
                </c:pt>
                <c:pt idx="16376">
                  <c:v>42215.079039504599</c:v>
                </c:pt>
                <c:pt idx="16377">
                  <c:v>42215.079039539902</c:v>
                </c:pt>
                <c:pt idx="16378">
                  <c:v>42215.079039545097</c:v>
                </c:pt>
                <c:pt idx="16379">
                  <c:v>42215.079039551274</c:v>
                </c:pt>
                <c:pt idx="16380">
                  <c:v>42215.0790395566</c:v>
                </c:pt>
                <c:pt idx="16381">
                  <c:v>42215.079039558499</c:v>
                </c:pt>
                <c:pt idx="16382">
                  <c:v>42215.079039657801</c:v>
                </c:pt>
                <c:pt idx="16383">
                  <c:v>42215.079039660595</c:v>
                </c:pt>
                <c:pt idx="16384">
                  <c:v>42215.079039664102</c:v>
                </c:pt>
                <c:pt idx="16385">
                  <c:v>42215.079039695403</c:v>
                </c:pt>
                <c:pt idx="16386">
                  <c:v>42215.079039748212</c:v>
                </c:pt>
                <c:pt idx="16387">
                  <c:v>42215.079039783384</c:v>
                </c:pt>
                <c:pt idx="16388">
                  <c:v>42215.079039790602</c:v>
                </c:pt>
                <c:pt idx="16389">
                  <c:v>42215.079039837197</c:v>
                </c:pt>
                <c:pt idx="16390">
                  <c:v>42215.079039853197</c:v>
                </c:pt>
                <c:pt idx="16391">
                  <c:v>42215.079039874203</c:v>
                </c:pt>
                <c:pt idx="16392">
                  <c:v>42215.079039889497</c:v>
                </c:pt>
                <c:pt idx="16393">
                  <c:v>42215.079039891403</c:v>
                </c:pt>
                <c:pt idx="16394">
                  <c:v>42215.079039963501</c:v>
                </c:pt>
                <c:pt idx="16395">
                  <c:v>42215.079039965676</c:v>
                </c:pt>
                <c:pt idx="16396">
                  <c:v>42215.079039985401</c:v>
                </c:pt>
                <c:pt idx="16397">
                  <c:v>42215.079040015575</c:v>
                </c:pt>
                <c:pt idx="16398">
                  <c:v>42215.079040020275</c:v>
                </c:pt>
                <c:pt idx="16399">
                  <c:v>42215.079040083474</c:v>
                </c:pt>
                <c:pt idx="16400">
                  <c:v>42215.079040118995</c:v>
                </c:pt>
                <c:pt idx="16401">
                  <c:v>42215.079040121185</c:v>
                </c:pt>
                <c:pt idx="16402">
                  <c:v>42215.079040122997</c:v>
                </c:pt>
                <c:pt idx="16403">
                  <c:v>42215.079040130484</c:v>
                </c:pt>
                <c:pt idx="16404">
                  <c:v>42215.079040133263</c:v>
                </c:pt>
                <c:pt idx="16405">
                  <c:v>42215.079040194403</c:v>
                </c:pt>
                <c:pt idx="16406">
                  <c:v>42215.079040234275</c:v>
                </c:pt>
                <c:pt idx="16407">
                  <c:v>42215.079040247801</c:v>
                </c:pt>
                <c:pt idx="16408">
                  <c:v>42215.079040252276</c:v>
                </c:pt>
                <c:pt idx="16409">
                  <c:v>42215.079040273675</c:v>
                </c:pt>
                <c:pt idx="16410">
                  <c:v>42215.079040349097</c:v>
                </c:pt>
                <c:pt idx="16411">
                  <c:v>42215.079040353776</c:v>
                </c:pt>
                <c:pt idx="16412">
                  <c:v>42215.079040420802</c:v>
                </c:pt>
                <c:pt idx="16413">
                  <c:v>42215.079040430275</c:v>
                </c:pt>
                <c:pt idx="16414">
                  <c:v>42215.079040446202</c:v>
                </c:pt>
                <c:pt idx="16415">
                  <c:v>42215.079040450997</c:v>
                </c:pt>
                <c:pt idx="16416">
                  <c:v>42215.079040479897</c:v>
                </c:pt>
                <c:pt idx="16417">
                  <c:v>42215.0790404828</c:v>
                </c:pt>
                <c:pt idx="16418">
                  <c:v>42215.079040546101</c:v>
                </c:pt>
                <c:pt idx="16419">
                  <c:v>42215.079040564073</c:v>
                </c:pt>
                <c:pt idx="16420">
                  <c:v>42215.079040584074</c:v>
                </c:pt>
                <c:pt idx="16421">
                  <c:v>42215.079040585973</c:v>
                </c:pt>
                <c:pt idx="16422">
                  <c:v>42215.079040655874</c:v>
                </c:pt>
                <c:pt idx="16423">
                  <c:v>42215.079040657984</c:v>
                </c:pt>
                <c:pt idx="16424">
                  <c:v>42215.079040697674</c:v>
                </c:pt>
                <c:pt idx="16425">
                  <c:v>42215.079040705474</c:v>
                </c:pt>
                <c:pt idx="16426">
                  <c:v>42215.079040709876</c:v>
                </c:pt>
                <c:pt idx="16427">
                  <c:v>42215.079040711855</c:v>
                </c:pt>
                <c:pt idx="16428">
                  <c:v>42215.079040714663</c:v>
                </c:pt>
                <c:pt idx="16429">
                  <c:v>42215.079040812176</c:v>
                </c:pt>
                <c:pt idx="16430">
                  <c:v>42215.079040814875</c:v>
                </c:pt>
                <c:pt idx="16431">
                  <c:v>42215.079040817654</c:v>
                </c:pt>
                <c:pt idx="16432">
                  <c:v>42215.079040851975</c:v>
                </c:pt>
                <c:pt idx="16433">
                  <c:v>42215.079040909586</c:v>
                </c:pt>
                <c:pt idx="16434">
                  <c:v>42215.079040943776</c:v>
                </c:pt>
                <c:pt idx="16435">
                  <c:v>42215.079040946599</c:v>
                </c:pt>
                <c:pt idx="16436">
                  <c:v>42215.079040998011</c:v>
                </c:pt>
                <c:pt idx="16437">
                  <c:v>42215.079041010184</c:v>
                </c:pt>
                <c:pt idx="16438">
                  <c:v>42215.079041028999</c:v>
                </c:pt>
                <c:pt idx="16439">
                  <c:v>42215.079041047102</c:v>
                </c:pt>
                <c:pt idx="16440">
                  <c:v>42215.079041049685</c:v>
                </c:pt>
                <c:pt idx="16441">
                  <c:v>42215.079041121484</c:v>
                </c:pt>
                <c:pt idx="16442">
                  <c:v>42215.079041123485</c:v>
                </c:pt>
                <c:pt idx="16443">
                  <c:v>42215.079041150595</c:v>
                </c:pt>
                <c:pt idx="16444">
                  <c:v>42215.079041176003</c:v>
                </c:pt>
                <c:pt idx="16445">
                  <c:v>42215.079041178797</c:v>
                </c:pt>
                <c:pt idx="16446">
                  <c:v>42215.079041241195</c:v>
                </c:pt>
                <c:pt idx="16447">
                  <c:v>42215.079041276498</c:v>
                </c:pt>
                <c:pt idx="16448">
                  <c:v>42215.079041278303</c:v>
                </c:pt>
                <c:pt idx="16449">
                  <c:v>42215.079041281875</c:v>
                </c:pt>
                <c:pt idx="16450">
                  <c:v>42215.079041283774</c:v>
                </c:pt>
                <c:pt idx="16451">
                  <c:v>42215.079041299803</c:v>
                </c:pt>
                <c:pt idx="16452">
                  <c:v>42215.079041352685</c:v>
                </c:pt>
                <c:pt idx="16453">
                  <c:v>42215.079041391902</c:v>
                </c:pt>
                <c:pt idx="16454">
                  <c:v>42215.079041408702</c:v>
                </c:pt>
                <c:pt idx="16455">
                  <c:v>42215.079041410485</c:v>
                </c:pt>
                <c:pt idx="16456">
                  <c:v>42215.079041440098</c:v>
                </c:pt>
                <c:pt idx="16457">
                  <c:v>42215.079041509576</c:v>
                </c:pt>
                <c:pt idx="16458">
                  <c:v>42215.079041514073</c:v>
                </c:pt>
                <c:pt idx="16459">
                  <c:v>42215.079041579273</c:v>
                </c:pt>
                <c:pt idx="16460">
                  <c:v>42215.079041585974</c:v>
                </c:pt>
                <c:pt idx="16461">
                  <c:v>42215.079041605073</c:v>
                </c:pt>
                <c:pt idx="16462">
                  <c:v>42215.079041609875</c:v>
                </c:pt>
                <c:pt idx="16463">
                  <c:v>42215.0790416405</c:v>
                </c:pt>
                <c:pt idx="16464">
                  <c:v>42215.079041642275</c:v>
                </c:pt>
                <c:pt idx="16465">
                  <c:v>42215.079041700374</c:v>
                </c:pt>
                <c:pt idx="16466">
                  <c:v>42215.079041723475</c:v>
                </c:pt>
                <c:pt idx="16467">
                  <c:v>42215.079041741272</c:v>
                </c:pt>
                <c:pt idx="16468">
                  <c:v>42215.079041745885</c:v>
                </c:pt>
                <c:pt idx="16469">
                  <c:v>42215.079041813755</c:v>
                </c:pt>
                <c:pt idx="16470">
                  <c:v>42215.079041815872</c:v>
                </c:pt>
                <c:pt idx="16471">
                  <c:v>42215.079041854675</c:v>
                </c:pt>
                <c:pt idx="16472">
                  <c:v>42215.079041859884</c:v>
                </c:pt>
                <c:pt idx="16473">
                  <c:v>42215.079041868994</c:v>
                </c:pt>
                <c:pt idx="16474">
                  <c:v>42215.079041871773</c:v>
                </c:pt>
                <c:pt idx="16475">
                  <c:v>42215.079041873585</c:v>
                </c:pt>
                <c:pt idx="16476">
                  <c:v>42215.079041972502</c:v>
                </c:pt>
                <c:pt idx="16477">
                  <c:v>42215.079041975194</c:v>
                </c:pt>
                <c:pt idx="16478">
                  <c:v>42215.079041977675</c:v>
                </c:pt>
                <c:pt idx="16479">
                  <c:v>42215.079042002275</c:v>
                </c:pt>
                <c:pt idx="16480">
                  <c:v>42215.079042052595</c:v>
                </c:pt>
                <c:pt idx="16481">
                  <c:v>42215.079042103185</c:v>
                </c:pt>
                <c:pt idx="16482">
                  <c:v>42215.079042104997</c:v>
                </c:pt>
                <c:pt idx="16483">
                  <c:v>42215.0790421567</c:v>
                </c:pt>
                <c:pt idx="16484">
                  <c:v>42215.079042164674</c:v>
                </c:pt>
                <c:pt idx="16485">
                  <c:v>42215.079042185673</c:v>
                </c:pt>
                <c:pt idx="16486">
                  <c:v>42215.079042204197</c:v>
                </c:pt>
                <c:pt idx="16487">
                  <c:v>42215.079042209902</c:v>
                </c:pt>
                <c:pt idx="16488">
                  <c:v>42215.079042278601</c:v>
                </c:pt>
                <c:pt idx="16489">
                  <c:v>42215.079042280675</c:v>
                </c:pt>
                <c:pt idx="16490">
                  <c:v>42215.079042299803</c:v>
                </c:pt>
                <c:pt idx="16491">
                  <c:v>42215.079042334597</c:v>
                </c:pt>
                <c:pt idx="16492">
                  <c:v>42215.0790423363</c:v>
                </c:pt>
                <c:pt idx="16493">
                  <c:v>42215.079042398829</c:v>
                </c:pt>
                <c:pt idx="16494">
                  <c:v>42215.079042434001</c:v>
                </c:pt>
                <c:pt idx="16495">
                  <c:v>42215.079042435675</c:v>
                </c:pt>
                <c:pt idx="16496">
                  <c:v>42215.079042442099</c:v>
                </c:pt>
                <c:pt idx="16497">
                  <c:v>42215.079042446298</c:v>
                </c:pt>
                <c:pt idx="16498">
                  <c:v>42215.079042449099</c:v>
                </c:pt>
                <c:pt idx="16499">
                  <c:v>42215.079042509475</c:v>
                </c:pt>
                <c:pt idx="16500">
                  <c:v>42215.079042548685</c:v>
                </c:pt>
                <c:pt idx="16501">
                  <c:v>42215.079042566074</c:v>
                </c:pt>
                <c:pt idx="16502">
                  <c:v>42215.079042567762</c:v>
                </c:pt>
                <c:pt idx="16503">
                  <c:v>42215.079042588084</c:v>
                </c:pt>
                <c:pt idx="16504">
                  <c:v>42215.079042663972</c:v>
                </c:pt>
                <c:pt idx="16505">
                  <c:v>42215.079042673875</c:v>
                </c:pt>
                <c:pt idx="16506">
                  <c:v>42215.079042737663</c:v>
                </c:pt>
                <c:pt idx="16507">
                  <c:v>42215.079042740501</c:v>
                </c:pt>
                <c:pt idx="16508">
                  <c:v>42215.079042761747</c:v>
                </c:pt>
                <c:pt idx="16509">
                  <c:v>42215.079042766585</c:v>
                </c:pt>
                <c:pt idx="16510">
                  <c:v>42215.079042797675</c:v>
                </c:pt>
                <c:pt idx="16511">
                  <c:v>42215.0790427998</c:v>
                </c:pt>
                <c:pt idx="16512">
                  <c:v>42215.079042859994</c:v>
                </c:pt>
                <c:pt idx="16513">
                  <c:v>42215.079042878802</c:v>
                </c:pt>
                <c:pt idx="16514">
                  <c:v>42215.079042895501</c:v>
                </c:pt>
                <c:pt idx="16515">
                  <c:v>42215.079042905876</c:v>
                </c:pt>
                <c:pt idx="16516">
                  <c:v>42215.079042973273</c:v>
                </c:pt>
                <c:pt idx="16517">
                  <c:v>42215.079042975274</c:v>
                </c:pt>
                <c:pt idx="16518">
                  <c:v>42215.079043012585</c:v>
                </c:pt>
                <c:pt idx="16519">
                  <c:v>42215.079043017773</c:v>
                </c:pt>
                <c:pt idx="16520">
                  <c:v>42215.079043029204</c:v>
                </c:pt>
                <c:pt idx="16521">
                  <c:v>42215.079043030673</c:v>
                </c:pt>
                <c:pt idx="16522">
                  <c:v>42215.079043031576</c:v>
                </c:pt>
                <c:pt idx="16523">
                  <c:v>42215.079043130274</c:v>
                </c:pt>
                <c:pt idx="16524">
                  <c:v>42215.079043132995</c:v>
                </c:pt>
                <c:pt idx="16525">
                  <c:v>42215.079043137674</c:v>
                </c:pt>
                <c:pt idx="16526">
                  <c:v>42215.079043172998</c:v>
                </c:pt>
                <c:pt idx="16527">
                  <c:v>42215.079043221376</c:v>
                </c:pt>
                <c:pt idx="16528">
                  <c:v>42215.079043260776</c:v>
                </c:pt>
                <c:pt idx="16529">
                  <c:v>42215.079043263373</c:v>
                </c:pt>
                <c:pt idx="16530">
                  <c:v>42215.079043312595</c:v>
                </c:pt>
                <c:pt idx="16531">
                  <c:v>42215.0790433277</c:v>
                </c:pt>
                <c:pt idx="16532">
                  <c:v>42215.079043346203</c:v>
                </c:pt>
                <c:pt idx="16533">
                  <c:v>42215.079043361475</c:v>
                </c:pt>
                <c:pt idx="16534">
                  <c:v>42215.079043369784</c:v>
                </c:pt>
                <c:pt idx="16535">
                  <c:v>42215.079043435901</c:v>
                </c:pt>
                <c:pt idx="16536">
                  <c:v>42215.079043438003</c:v>
                </c:pt>
                <c:pt idx="16537">
                  <c:v>42215.079043464502</c:v>
                </c:pt>
                <c:pt idx="16538">
                  <c:v>42215.079043492296</c:v>
                </c:pt>
                <c:pt idx="16539">
                  <c:v>42215.079043495301</c:v>
                </c:pt>
                <c:pt idx="16540">
                  <c:v>42215.079043555663</c:v>
                </c:pt>
                <c:pt idx="16541">
                  <c:v>42215.079043591664</c:v>
                </c:pt>
                <c:pt idx="16542">
                  <c:v>42215.079043597376</c:v>
                </c:pt>
                <c:pt idx="16543">
                  <c:v>42215.079043598998</c:v>
                </c:pt>
                <c:pt idx="16544">
                  <c:v>42215.079043601763</c:v>
                </c:pt>
                <c:pt idx="16545">
                  <c:v>42215.079043612575</c:v>
                </c:pt>
                <c:pt idx="16546">
                  <c:v>42215.079043667574</c:v>
                </c:pt>
                <c:pt idx="16547">
                  <c:v>42215.079043707774</c:v>
                </c:pt>
                <c:pt idx="16548">
                  <c:v>42215.079043723672</c:v>
                </c:pt>
                <c:pt idx="16549">
                  <c:v>42215.079043727375</c:v>
                </c:pt>
                <c:pt idx="16550">
                  <c:v>42215.079043750186</c:v>
                </c:pt>
                <c:pt idx="16551">
                  <c:v>42215.0790438244</c:v>
                </c:pt>
                <c:pt idx="16552">
                  <c:v>42215.079043833575</c:v>
                </c:pt>
                <c:pt idx="16553">
                  <c:v>42215.0790438927</c:v>
                </c:pt>
                <c:pt idx="16554">
                  <c:v>42215.079043899401</c:v>
                </c:pt>
                <c:pt idx="16555">
                  <c:v>42215.079043915874</c:v>
                </c:pt>
                <c:pt idx="16556">
                  <c:v>42215.079043920676</c:v>
                </c:pt>
                <c:pt idx="16557">
                  <c:v>42215.079043955084</c:v>
                </c:pt>
                <c:pt idx="16558">
                  <c:v>42215.079043959275</c:v>
                </c:pt>
                <c:pt idx="16559">
                  <c:v>42215.079044017664</c:v>
                </c:pt>
                <c:pt idx="16560">
                  <c:v>42215.079044030084</c:v>
                </c:pt>
                <c:pt idx="16561">
                  <c:v>42215.079044055885</c:v>
                </c:pt>
                <c:pt idx="16562">
                  <c:v>42215.079044065664</c:v>
                </c:pt>
                <c:pt idx="16563">
                  <c:v>42215.079044128397</c:v>
                </c:pt>
                <c:pt idx="16564">
                  <c:v>42215.0790441305</c:v>
                </c:pt>
                <c:pt idx="16565">
                  <c:v>42215.079044169775</c:v>
                </c:pt>
                <c:pt idx="16566">
                  <c:v>42215.079044177684</c:v>
                </c:pt>
                <c:pt idx="16567">
                  <c:v>42215.079044184102</c:v>
                </c:pt>
                <c:pt idx="16568">
                  <c:v>42215.079044186685</c:v>
                </c:pt>
                <c:pt idx="16569">
                  <c:v>42215.079044191101</c:v>
                </c:pt>
                <c:pt idx="16570">
                  <c:v>42215.0790442875</c:v>
                </c:pt>
                <c:pt idx="16571">
                  <c:v>42215.0790442902</c:v>
                </c:pt>
                <c:pt idx="16572">
                  <c:v>42215.079044297803</c:v>
                </c:pt>
                <c:pt idx="16573">
                  <c:v>42215.079044323502</c:v>
                </c:pt>
                <c:pt idx="16574">
                  <c:v>42215.079044373801</c:v>
                </c:pt>
                <c:pt idx="16575">
                  <c:v>42215.079044418002</c:v>
                </c:pt>
                <c:pt idx="16576">
                  <c:v>42215.079044423102</c:v>
                </c:pt>
                <c:pt idx="16577">
                  <c:v>42215.079044472099</c:v>
                </c:pt>
                <c:pt idx="16578">
                  <c:v>42215.079044482998</c:v>
                </c:pt>
                <c:pt idx="16579">
                  <c:v>42215.079044501472</c:v>
                </c:pt>
                <c:pt idx="16580">
                  <c:v>42215.079044518774</c:v>
                </c:pt>
                <c:pt idx="16581">
                  <c:v>42215.079044529884</c:v>
                </c:pt>
                <c:pt idx="16582">
                  <c:v>42215.079044592901</c:v>
                </c:pt>
                <c:pt idx="16583">
                  <c:v>42215.079044594997</c:v>
                </c:pt>
                <c:pt idx="16584">
                  <c:v>42215.079044613747</c:v>
                </c:pt>
                <c:pt idx="16585">
                  <c:v>42215.079044649596</c:v>
                </c:pt>
                <c:pt idx="16586">
                  <c:v>42215.079044654995</c:v>
                </c:pt>
                <c:pt idx="16587">
                  <c:v>42215.079044713362</c:v>
                </c:pt>
                <c:pt idx="16588">
                  <c:v>42215.079044749204</c:v>
                </c:pt>
                <c:pt idx="16589">
                  <c:v>42215.079044750186</c:v>
                </c:pt>
                <c:pt idx="16590">
                  <c:v>42215.079044758997</c:v>
                </c:pt>
                <c:pt idx="16591">
                  <c:v>42215.079044761638</c:v>
                </c:pt>
                <c:pt idx="16592">
                  <c:v>42215.079044763363</c:v>
                </c:pt>
                <c:pt idx="16593">
                  <c:v>42215.079044824197</c:v>
                </c:pt>
                <c:pt idx="16594">
                  <c:v>42215.079044863473</c:v>
                </c:pt>
                <c:pt idx="16595">
                  <c:v>42215.079044880986</c:v>
                </c:pt>
                <c:pt idx="16596">
                  <c:v>42215.079044886996</c:v>
                </c:pt>
                <c:pt idx="16597">
                  <c:v>42215.079044905484</c:v>
                </c:pt>
                <c:pt idx="16598">
                  <c:v>42215.0790449821</c:v>
                </c:pt>
                <c:pt idx="16599">
                  <c:v>42215.079044993596</c:v>
                </c:pt>
                <c:pt idx="16600">
                  <c:v>42215.0790450473</c:v>
                </c:pt>
                <c:pt idx="16601">
                  <c:v>42215.079045061975</c:v>
                </c:pt>
                <c:pt idx="16602">
                  <c:v>42215.079045075676</c:v>
                </c:pt>
                <c:pt idx="16603">
                  <c:v>42215.079045082275</c:v>
                </c:pt>
                <c:pt idx="16604">
                  <c:v>42215.079045113263</c:v>
                </c:pt>
                <c:pt idx="16605">
                  <c:v>42215.079045118997</c:v>
                </c:pt>
                <c:pt idx="16606">
                  <c:v>42215.079045172803</c:v>
                </c:pt>
                <c:pt idx="16607">
                  <c:v>42215.079045201775</c:v>
                </c:pt>
                <c:pt idx="16608">
                  <c:v>42215.079045213475</c:v>
                </c:pt>
                <c:pt idx="16609">
                  <c:v>42215.079045225903</c:v>
                </c:pt>
                <c:pt idx="16610">
                  <c:v>42215.0790452855</c:v>
                </c:pt>
                <c:pt idx="16611">
                  <c:v>42215.079045287595</c:v>
                </c:pt>
                <c:pt idx="16612">
                  <c:v>42215.079045327599</c:v>
                </c:pt>
                <c:pt idx="16613">
                  <c:v>42215.079045332801</c:v>
                </c:pt>
                <c:pt idx="16614">
                  <c:v>42215.079045343999</c:v>
                </c:pt>
                <c:pt idx="16615">
                  <c:v>42215.079045345003</c:v>
                </c:pt>
                <c:pt idx="16616">
                  <c:v>42215.079045350903</c:v>
                </c:pt>
                <c:pt idx="16617">
                  <c:v>42215.079045445003</c:v>
                </c:pt>
                <c:pt idx="16618">
                  <c:v>42215.079045447703</c:v>
                </c:pt>
                <c:pt idx="16619">
                  <c:v>42215.0790454577</c:v>
                </c:pt>
                <c:pt idx="16620">
                  <c:v>42215.079045491198</c:v>
                </c:pt>
                <c:pt idx="16621">
                  <c:v>42215.079045537073</c:v>
                </c:pt>
                <c:pt idx="16622">
                  <c:v>42215.079045575272</c:v>
                </c:pt>
                <c:pt idx="16623">
                  <c:v>42215.079045582672</c:v>
                </c:pt>
                <c:pt idx="16624">
                  <c:v>42215.079045624901</c:v>
                </c:pt>
                <c:pt idx="16625">
                  <c:v>42215.079045637074</c:v>
                </c:pt>
                <c:pt idx="16626">
                  <c:v>42215.079045655875</c:v>
                </c:pt>
                <c:pt idx="16627">
                  <c:v>42215.079045672996</c:v>
                </c:pt>
                <c:pt idx="16628">
                  <c:v>42215.079045689585</c:v>
                </c:pt>
                <c:pt idx="16629">
                  <c:v>42215.079045750594</c:v>
                </c:pt>
                <c:pt idx="16630">
                  <c:v>42215.079045752675</c:v>
                </c:pt>
                <c:pt idx="16631">
                  <c:v>42215.079045776001</c:v>
                </c:pt>
                <c:pt idx="16632">
                  <c:v>42215.079045806902</c:v>
                </c:pt>
                <c:pt idx="16633">
                  <c:v>42215.079045814673</c:v>
                </c:pt>
                <c:pt idx="16634">
                  <c:v>42215.0790458704</c:v>
                </c:pt>
                <c:pt idx="16635">
                  <c:v>42215.079045904597</c:v>
                </c:pt>
                <c:pt idx="16636">
                  <c:v>42215.079045906285</c:v>
                </c:pt>
                <c:pt idx="16637">
                  <c:v>42215.079045917773</c:v>
                </c:pt>
                <c:pt idx="16638">
                  <c:v>42215.079045921586</c:v>
                </c:pt>
                <c:pt idx="16639">
                  <c:v>42215.0790459235</c:v>
                </c:pt>
                <c:pt idx="16640">
                  <c:v>42215.079045982275</c:v>
                </c:pt>
                <c:pt idx="16641">
                  <c:v>42215.079046020997</c:v>
                </c:pt>
                <c:pt idx="16642">
                  <c:v>42215.079046038401</c:v>
                </c:pt>
                <c:pt idx="16643">
                  <c:v>42215.079046046798</c:v>
                </c:pt>
                <c:pt idx="16644">
                  <c:v>42215.079046061262</c:v>
                </c:pt>
                <c:pt idx="16645">
                  <c:v>42215.079046135776</c:v>
                </c:pt>
                <c:pt idx="16646">
                  <c:v>42215.079046153594</c:v>
                </c:pt>
                <c:pt idx="16647">
                  <c:v>42215.079046207597</c:v>
                </c:pt>
                <c:pt idx="16648">
                  <c:v>42215.079046217084</c:v>
                </c:pt>
                <c:pt idx="16649">
                  <c:v>42215.079046233186</c:v>
                </c:pt>
                <c:pt idx="16650">
                  <c:v>42215.079046239684</c:v>
                </c:pt>
                <c:pt idx="16651">
                  <c:v>42215.079046270301</c:v>
                </c:pt>
                <c:pt idx="16652">
                  <c:v>42215.079046278799</c:v>
                </c:pt>
                <c:pt idx="16653">
                  <c:v>42215.079046329702</c:v>
                </c:pt>
                <c:pt idx="16654">
                  <c:v>42215.079046347702</c:v>
                </c:pt>
                <c:pt idx="16655">
                  <c:v>42215.079046371</c:v>
                </c:pt>
                <c:pt idx="16656">
                  <c:v>42215.079046385501</c:v>
                </c:pt>
                <c:pt idx="16657">
                  <c:v>42215.079046445702</c:v>
                </c:pt>
                <c:pt idx="16658">
                  <c:v>42215.079046447703</c:v>
                </c:pt>
                <c:pt idx="16659">
                  <c:v>42215.0790464846</c:v>
                </c:pt>
                <c:pt idx="16660">
                  <c:v>42215.079046489802</c:v>
                </c:pt>
                <c:pt idx="16661">
                  <c:v>42215.079046501247</c:v>
                </c:pt>
                <c:pt idx="16662">
                  <c:v>42215.079046501363</c:v>
                </c:pt>
                <c:pt idx="16663">
                  <c:v>42215.079046510975</c:v>
                </c:pt>
                <c:pt idx="16664">
                  <c:v>42215.079046601873</c:v>
                </c:pt>
                <c:pt idx="16665">
                  <c:v>42215.079046604595</c:v>
                </c:pt>
                <c:pt idx="16666">
                  <c:v>42215.079046617255</c:v>
                </c:pt>
                <c:pt idx="16667">
                  <c:v>42215.079046641375</c:v>
                </c:pt>
                <c:pt idx="16668">
                  <c:v>42215.079046692998</c:v>
                </c:pt>
                <c:pt idx="16669">
                  <c:v>42215.079046732775</c:v>
                </c:pt>
                <c:pt idx="16670">
                  <c:v>42215.079046742801</c:v>
                </c:pt>
                <c:pt idx="16671">
                  <c:v>42215.079046784304</c:v>
                </c:pt>
                <c:pt idx="16672">
                  <c:v>42215.079046799401</c:v>
                </c:pt>
                <c:pt idx="16673">
                  <c:v>42215.079046817664</c:v>
                </c:pt>
                <c:pt idx="16674">
                  <c:v>42215.079046833664</c:v>
                </c:pt>
                <c:pt idx="16675">
                  <c:v>42215.079046849198</c:v>
                </c:pt>
                <c:pt idx="16676">
                  <c:v>42215.079046908599</c:v>
                </c:pt>
                <c:pt idx="16677">
                  <c:v>42215.079046910672</c:v>
                </c:pt>
                <c:pt idx="16678">
                  <c:v>42215.079046938998</c:v>
                </c:pt>
                <c:pt idx="16679">
                  <c:v>42215.079046964274</c:v>
                </c:pt>
                <c:pt idx="16680">
                  <c:v>42215.079046974999</c:v>
                </c:pt>
                <c:pt idx="16681">
                  <c:v>42215.079047028397</c:v>
                </c:pt>
                <c:pt idx="16682">
                  <c:v>42215.079047063664</c:v>
                </c:pt>
                <c:pt idx="16683">
                  <c:v>42215.079047065272</c:v>
                </c:pt>
                <c:pt idx="16684">
                  <c:v>42215.079047070998</c:v>
                </c:pt>
                <c:pt idx="16685">
                  <c:v>42215.079047080995</c:v>
                </c:pt>
                <c:pt idx="16686">
                  <c:v>42215.079047083404</c:v>
                </c:pt>
                <c:pt idx="16687">
                  <c:v>42215.079047139385</c:v>
                </c:pt>
                <c:pt idx="16688">
                  <c:v>42215.079047178602</c:v>
                </c:pt>
                <c:pt idx="16689">
                  <c:v>42215.079047195897</c:v>
                </c:pt>
                <c:pt idx="16690">
                  <c:v>42215.079047207</c:v>
                </c:pt>
                <c:pt idx="16691">
                  <c:v>42215.0790472273</c:v>
                </c:pt>
                <c:pt idx="16692">
                  <c:v>42215.079047296611</c:v>
                </c:pt>
                <c:pt idx="16693">
                  <c:v>42215.079047312902</c:v>
                </c:pt>
                <c:pt idx="16694">
                  <c:v>42215.0790473628</c:v>
                </c:pt>
                <c:pt idx="16695">
                  <c:v>42215.079047374697</c:v>
                </c:pt>
                <c:pt idx="16696">
                  <c:v>42215.079047388601</c:v>
                </c:pt>
                <c:pt idx="16697">
                  <c:v>42215.079047393403</c:v>
                </c:pt>
                <c:pt idx="16698">
                  <c:v>42215.0790474272</c:v>
                </c:pt>
                <c:pt idx="16699">
                  <c:v>42215.079047438798</c:v>
                </c:pt>
                <c:pt idx="16700">
                  <c:v>42215.079047490399</c:v>
                </c:pt>
                <c:pt idx="16701">
                  <c:v>42215.079047509076</c:v>
                </c:pt>
                <c:pt idx="16702">
                  <c:v>42215.079047528285</c:v>
                </c:pt>
                <c:pt idx="16703">
                  <c:v>42215.079047544801</c:v>
                </c:pt>
                <c:pt idx="16704">
                  <c:v>42215.079047599902</c:v>
                </c:pt>
                <c:pt idx="16705">
                  <c:v>42215.079047601874</c:v>
                </c:pt>
                <c:pt idx="16706">
                  <c:v>42215.079047642103</c:v>
                </c:pt>
                <c:pt idx="16707">
                  <c:v>42215.079047649997</c:v>
                </c:pt>
                <c:pt idx="16708">
                  <c:v>42215.079047654384</c:v>
                </c:pt>
                <c:pt idx="16709">
                  <c:v>42215.079047658684</c:v>
                </c:pt>
                <c:pt idx="16710">
                  <c:v>42215.079047670501</c:v>
                </c:pt>
                <c:pt idx="16711">
                  <c:v>42215.079047759784</c:v>
                </c:pt>
                <c:pt idx="16712">
                  <c:v>42215.079047762476</c:v>
                </c:pt>
                <c:pt idx="16713">
                  <c:v>42215.079047776802</c:v>
                </c:pt>
                <c:pt idx="16714">
                  <c:v>42215.079047794701</c:v>
                </c:pt>
                <c:pt idx="16715">
                  <c:v>42215.079047845102</c:v>
                </c:pt>
                <c:pt idx="16716">
                  <c:v>42215.0790478903</c:v>
                </c:pt>
                <c:pt idx="16717">
                  <c:v>42215.079047902684</c:v>
                </c:pt>
                <c:pt idx="16718">
                  <c:v>42215.0790479442</c:v>
                </c:pt>
                <c:pt idx="16719">
                  <c:v>42215.079047952197</c:v>
                </c:pt>
                <c:pt idx="16720">
                  <c:v>42215.0790479762</c:v>
                </c:pt>
                <c:pt idx="16721">
                  <c:v>42215.079047991276</c:v>
                </c:pt>
                <c:pt idx="16722">
                  <c:v>42215.0790480086</c:v>
                </c:pt>
                <c:pt idx="16723">
                  <c:v>42215.079048065374</c:v>
                </c:pt>
                <c:pt idx="16724">
                  <c:v>42215.079048067484</c:v>
                </c:pt>
                <c:pt idx="16725">
                  <c:v>42215.079048087275</c:v>
                </c:pt>
                <c:pt idx="16726">
                  <c:v>42215.079048121675</c:v>
                </c:pt>
                <c:pt idx="16727">
                  <c:v>42215.079048134598</c:v>
                </c:pt>
                <c:pt idx="16728">
                  <c:v>42215.079048185275</c:v>
                </c:pt>
                <c:pt idx="16729">
                  <c:v>42215.079048221</c:v>
                </c:pt>
                <c:pt idx="16730">
                  <c:v>42215.079048224798</c:v>
                </c:pt>
                <c:pt idx="16731">
                  <c:v>42215.079048228297</c:v>
                </c:pt>
                <c:pt idx="16732">
                  <c:v>42215.079048240099</c:v>
                </c:pt>
                <c:pt idx="16733">
                  <c:v>42215.079048240499</c:v>
                </c:pt>
                <c:pt idx="16734">
                  <c:v>42215.07904829683</c:v>
                </c:pt>
                <c:pt idx="16735">
                  <c:v>42215.0790483358</c:v>
                </c:pt>
                <c:pt idx="16736">
                  <c:v>42215.079048353102</c:v>
                </c:pt>
                <c:pt idx="16737">
                  <c:v>42215.079048366497</c:v>
                </c:pt>
                <c:pt idx="16738">
                  <c:v>42215.079048385276</c:v>
                </c:pt>
                <c:pt idx="16739">
                  <c:v>42215.079048453903</c:v>
                </c:pt>
                <c:pt idx="16740">
                  <c:v>42215.079048472697</c:v>
                </c:pt>
                <c:pt idx="16741">
                  <c:v>42215.079048519576</c:v>
                </c:pt>
                <c:pt idx="16742">
                  <c:v>42215.079048536994</c:v>
                </c:pt>
                <c:pt idx="16743">
                  <c:v>42215.079048548097</c:v>
                </c:pt>
                <c:pt idx="16744">
                  <c:v>42215.079048554595</c:v>
                </c:pt>
                <c:pt idx="16745">
                  <c:v>42215.079048584674</c:v>
                </c:pt>
                <c:pt idx="16746">
                  <c:v>42215.079048598302</c:v>
                </c:pt>
                <c:pt idx="16747">
                  <c:v>42215.0790486443</c:v>
                </c:pt>
                <c:pt idx="16748">
                  <c:v>42215.079048674401</c:v>
                </c:pt>
                <c:pt idx="16749">
                  <c:v>42215.079048685664</c:v>
                </c:pt>
                <c:pt idx="16750">
                  <c:v>42215.079048704902</c:v>
                </c:pt>
                <c:pt idx="16751">
                  <c:v>42215.079048757594</c:v>
                </c:pt>
                <c:pt idx="16752">
                  <c:v>42215.079048759675</c:v>
                </c:pt>
                <c:pt idx="16753">
                  <c:v>42215.079048799496</c:v>
                </c:pt>
                <c:pt idx="16754">
                  <c:v>42215.079048804597</c:v>
                </c:pt>
                <c:pt idx="16755">
                  <c:v>42215.079048815773</c:v>
                </c:pt>
                <c:pt idx="16756">
                  <c:v>42215.079048816195</c:v>
                </c:pt>
                <c:pt idx="16757">
                  <c:v>42215.079048830274</c:v>
                </c:pt>
                <c:pt idx="16758">
                  <c:v>42215.079048916785</c:v>
                </c:pt>
                <c:pt idx="16759">
                  <c:v>42215.079048919586</c:v>
                </c:pt>
                <c:pt idx="16760">
                  <c:v>42215.079048936903</c:v>
                </c:pt>
                <c:pt idx="16761">
                  <c:v>42215.079048959684</c:v>
                </c:pt>
                <c:pt idx="16762">
                  <c:v>42215.0790490078</c:v>
                </c:pt>
                <c:pt idx="16763">
                  <c:v>42215.079049047599</c:v>
                </c:pt>
                <c:pt idx="16764">
                  <c:v>42215.079049062195</c:v>
                </c:pt>
                <c:pt idx="16765">
                  <c:v>42215.079049101594</c:v>
                </c:pt>
                <c:pt idx="16766">
                  <c:v>42215.079049106098</c:v>
                </c:pt>
                <c:pt idx="16767">
                  <c:v>42215.079049129898</c:v>
                </c:pt>
                <c:pt idx="16768">
                  <c:v>42215.079049148211</c:v>
                </c:pt>
                <c:pt idx="16769">
                  <c:v>42215.079049168897</c:v>
                </c:pt>
                <c:pt idx="16770">
                  <c:v>42215.079049222797</c:v>
                </c:pt>
                <c:pt idx="16771">
                  <c:v>42215.079049224929</c:v>
                </c:pt>
                <c:pt idx="16772">
                  <c:v>42215.079049244931</c:v>
                </c:pt>
                <c:pt idx="16773">
                  <c:v>42215.079049279011</c:v>
                </c:pt>
                <c:pt idx="16774">
                  <c:v>42215.079049294131</c:v>
                </c:pt>
                <c:pt idx="16775">
                  <c:v>42215.079049343003</c:v>
                </c:pt>
                <c:pt idx="16776">
                  <c:v>42215.079049376429</c:v>
                </c:pt>
                <c:pt idx="16777">
                  <c:v>42215.079049377899</c:v>
                </c:pt>
                <c:pt idx="16778">
                  <c:v>42215.079049387903</c:v>
                </c:pt>
                <c:pt idx="16779">
                  <c:v>42215.079049392298</c:v>
                </c:pt>
                <c:pt idx="16780">
                  <c:v>42215.079049401</c:v>
                </c:pt>
                <c:pt idx="16781">
                  <c:v>42215.079049453998</c:v>
                </c:pt>
                <c:pt idx="16782">
                  <c:v>42215.079049493397</c:v>
                </c:pt>
                <c:pt idx="16783">
                  <c:v>42215.079049510576</c:v>
                </c:pt>
                <c:pt idx="16784">
                  <c:v>42215.079049526197</c:v>
                </c:pt>
                <c:pt idx="16785">
                  <c:v>42215.079049532185</c:v>
                </c:pt>
                <c:pt idx="16786">
                  <c:v>42215.079049607884</c:v>
                </c:pt>
                <c:pt idx="16787">
                  <c:v>42215.079049632994</c:v>
                </c:pt>
                <c:pt idx="16788">
                  <c:v>42215.079049679596</c:v>
                </c:pt>
                <c:pt idx="16789">
                  <c:v>42215.079049686276</c:v>
                </c:pt>
                <c:pt idx="16790">
                  <c:v>42215.079049702676</c:v>
                </c:pt>
                <c:pt idx="16791">
                  <c:v>42215.079049709195</c:v>
                </c:pt>
                <c:pt idx="16792">
                  <c:v>42215.079049742002</c:v>
                </c:pt>
                <c:pt idx="16793">
                  <c:v>42215.079049759384</c:v>
                </c:pt>
                <c:pt idx="16794">
                  <c:v>42215.079049802102</c:v>
                </c:pt>
                <c:pt idx="16795">
                  <c:v>42215.079049830274</c:v>
                </c:pt>
                <c:pt idx="16796">
                  <c:v>42215.079049842701</c:v>
                </c:pt>
                <c:pt idx="16797">
                  <c:v>42215.0790498649</c:v>
                </c:pt>
                <c:pt idx="16798">
                  <c:v>42215.079049917273</c:v>
                </c:pt>
                <c:pt idx="16799">
                  <c:v>42215.079049919375</c:v>
                </c:pt>
                <c:pt idx="16800">
                  <c:v>42215.079049957101</c:v>
                </c:pt>
                <c:pt idx="16801">
                  <c:v>42215.079049962194</c:v>
                </c:pt>
                <c:pt idx="16802">
                  <c:v>42215.079049973501</c:v>
                </c:pt>
                <c:pt idx="16803">
                  <c:v>42215.079049977197</c:v>
                </c:pt>
                <c:pt idx="16804">
                  <c:v>42215.0790499902</c:v>
                </c:pt>
                <c:pt idx="16805">
                  <c:v>42215.0790500742</c:v>
                </c:pt>
                <c:pt idx="16806">
                  <c:v>42215.079050076929</c:v>
                </c:pt>
                <c:pt idx="16807">
                  <c:v>42215.079050096931</c:v>
                </c:pt>
                <c:pt idx="16808">
                  <c:v>42215.079050120199</c:v>
                </c:pt>
                <c:pt idx="16809">
                  <c:v>42215.0790501663</c:v>
                </c:pt>
                <c:pt idx="16810">
                  <c:v>42215.079050205</c:v>
                </c:pt>
                <c:pt idx="16811">
                  <c:v>42215.079050222099</c:v>
                </c:pt>
                <c:pt idx="16812">
                  <c:v>42215.0790502573</c:v>
                </c:pt>
                <c:pt idx="16813">
                  <c:v>42215.0790502694</c:v>
                </c:pt>
                <c:pt idx="16814">
                  <c:v>42215.079050290798</c:v>
                </c:pt>
                <c:pt idx="16815">
                  <c:v>42215.079050302411</c:v>
                </c:pt>
                <c:pt idx="16816">
                  <c:v>42215.079050329012</c:v>
                </c:pt>
                <c:pt idx="16817">
                  <c:v>42215.079050380002</c:v>
                </c:pt>
                <c:pt idx="16818">
                  <c:v>42215.079050382097</c:v>
                </c:pt>
                <c:pt idx="16819">
                  <c:v>42215.079050409397</c:v>
                </c:pt>
                <c:pt idx="16820">
                  <c:v>42215.079050436529</c:v>
                </c:pt>
                <c:pt idx="16821">
                  <c:v>42215.079050453911</c:v>
                </c:pt>
                <c:pt idx="16822">
                  <c:v>42215.079050499829</c:v>
                </c:pt>
                <c:pt idx="16823">
                  <c:v>42215.079050535984</c:v>
                </c:pt>
                <c:pt idx="16824">
                  <c:v>42215.079050537075</c:v>
                </c:pt>
                <c:pt idx="16825">
                  <c:v>42215.079050545901</c:v>
                </c:pt>
                <c:pt idx="16826">
                  <c:v>42215.079050550274</c:v>
                </c:pt>
                <c:pt idx="16827">
                  <c:v>42215.079050560875</c:v>
                </c:pt>
                <c:pt idx="16828">
                  <c:v>42215.079050611974</c:v>
                </c:pt>
                <c:pt idx="16829">
                  <c:v>42215.079050650384</c:v>
                </c:pt>
                <c:pt idx="16830">
                  <c:v>42215.079050667875</c:v>
                </c:pt>
                <c:pt idx="16831">
                  <c:v>42215.079050685985</c:v>
                </c:pt>
                <c:pt idx="16832">
                  <c:v>42215.079050691384</c:v>
                </c:pt>
                <c:pt idx="16833">
                  <c:v>42215.079050768596</c:v>
                </c:pt>
                <c:pt idx="16834">
                  <c:v>42215.079050792898</c:v>
                </c:pt>
                <c:pt idx="16835">
                  <c:v>42215.0790508383</c:v>
                </c:pt>
                <c:pt idx="16836">
                  <c:v>42215.079050841196</c:v>
                </c:pt>
                <c:pt idx="16837">
                  <c:v>42215.079050860084</c:v>
                </c:pt>
                <c:pt idx="16838">
                  <c:v>42215.079050864901</c:v>
                </c:pt>
                <c:pt idx="16839">
                  <c:v>42215.079050899403</c:v>
                </c:pt>
                <c:pt idx="16840">
                  <c:v>42215.079050917775</c:v>
                </c:pt>
                <c:pt idx="16841">
                  <c:v>42215.079050961504</c:v>
                </c:pt>
                <c:pt idx="16842">
                  <c:v>42215.079050983375</c:v>
                </c:pt>
                <c:pt idx="16843">
                  <c:v>42215.079050996697</c:v>
                </c:pt>
                <c:pt idx="16844">
                  <c:v>42215.079051024797</c:v>
                </c:pt>
                <c:pt idx="16845">
                  <c:v>42215.079051073684</c:v>
                </c:pt>
                <c:pt idx="16846">
                  <c:v>42215.079051075802</c:v>
                </c:pt>
                <c:pt idx="16847">
                  <c:v>42215.079051114684</c:v>
                </c:pt>
                <c:pt idx="16848">
                  <c:v>42215.079051119901</c:v>
                </c:pt>
                <c:pt idx="16849">
                  <c:v>42215.079051130902</c:v>
                </c:pt>
                <c:pt idx="16850">
                  <c:v>42215.079051131885</c:v>
                </c:pt>
                <c:pt idx="16851">
                  <c:v>42215.079051149798</c:v>
                </c:pt>
                <c:pt idx="16852">
                  <c:v>42215.079051231594</c:v>
                </c:pt>
                <c:pt idx="16853">
                  <c:v>42215.079051234301</c:v>
                </c:pt>
                <c:pt idx="16854">
                  <c:v>42215.079051256798</c:v>
                </c:pt>
                <c:pt idx="16855">
                  <c:v>42215.079051278299</c:v>
                </c:pt>
                <c:pt idx="16856">
                  <c:v>42215.079051326938</c:v>
                </c:pt>
                <c:pt idx="16857">
                  <c:v>42215.079051362503</c:v>
                </c:pt>
                <c:pt idx="16858">
                  <c:v>42215.079051381901</c:v>
                </c:pt>
                <c:pt idx="16859">
                  <c:v>42215.079051414803</c:v>
                </c:pt>
                <c:pt idx="16860">
                  <c:v>42215.079051432702</c:v>
                </c:pt>
                <c:pt idx="16861">
                  <c:v>42215.079051441011</c:v>
                </c:pt>
                <c:pt idx="16862">
                  <c:v>42215.079051459601</c:v>
                </c:pt>
                <c:pt idx="16863">
                  <c:v>42215.079051488698</c:v>
                </c:pt>
                <c:pt idx="16864">
                  <c:v>42215.079051537774</c:v>
                </c:pt>
                <c:pt idx="16865">
                  <c:v>42215.079051539884</c:v>
                </c:pt>
                <c:pt idx="16866">
                  <c:v>42215.079051566776</c:v>
                </c:pt>
                <c:pt idx="16867">
                  <c:v>42215.079051593784</c:v>
                </c:pt>
                <c:pt idx="16868">
                  <c:v>42215.079051613873</c:v>
                </c:pt>
                <c:pt idx="16869">
                  <c:v>42215.079051657704</c:v>
                </c:pt>
                <c:pt idx="16870">
                  <c:v>42215.079051694403</c:v>
                </c:pt>
                <c:pt idx="16871">
                  <c:v>42215.0790516954</c:v>
                </c:pt>
                <c:pt idx="16872">
                  <c:v>42215.079051703186</c:v>
                </c:pt>
                <c:pt idx="16873">
                  <c:v>42215.079051707595</c:v>
                </c:pt>
                <c:pt idx="16874">
                  <c:v>42215.079051720801</c:v>
                </c:pt>
                <c:pt idx="16875">
                  <c:v>42215.079051768596</c:v>
                </c:pt>
                <c:pt idx="16876">
                  <c:v>42215.079051807676</c:v>
                </c:pt>
                <c:pt idx="16877">
                  <c:v>42215.0790518254</c:v>
                </c:pt>
                <c:pt idx="16878">
                  <c:v>42215.079051846202</c:v>
                </c:pt>
                <c:pt idx="16879">
                  <c:v>42215.07905184853</c:v>
                </c:pt>
                <c:pt idx="16880">
                  <c:v>42215.079051925801</c:v>
                </c:pt>
                <c:pt idx="16881">
                  <c:v>42215.079051952802</c:v>
                </c:pt>
                <c:pt idx="16882">
                  <c:v>42215.079051998211</c:v>
                </c:pt>
                <c:pt idx="16883">
                  <c:v>42215.079052000903</c:v>
                </c:pt>
                <c:pt idx="16884">
                  <c:v>42215.079052022302</c:v>
                </c:pt>
                <c:pt idx="16885">
                  <c:v>42215.079052027097</c:v>
                </c:pt>
                <c:pt idx="16886">
                  <c:v>42215.079052056899</c:v>
                </c:pt>
                <c:pt idx="16887">
                  <c:v>42215.079052078298</c:v>
                </c:pt>
                <c:pt idx="16888">
                  <c:v>42215.079052116896</c:v>
                </c:pt>
                <c:pt idx="16889">
                  <c:v>42215.079052141198</c:v>
                </c:pt>
                <c:pt idx="16890">
                  <c:v>42215.0790521577</c:v>
                </c:pt>
                <c:pt idx="16891">
                  <c:v>42215.079052184599</c:v>
                </c:pt>
                <c:pt idx="16892">
                  <c:v>42215.079052228939</c:v>
                </c:pt>
                <c:pt idx="16893">
                  <c:v>42215.0790522311</c:v>
                </c:pt>
                <c:pt idx="16894">
                  <c:v>42215.079052271401</c:v>
                </c:pt>
                <c:pt idx="16895">
                  <c:v>42215.079052276611</c:v>
                </c:pt>
                <c:pt idx="16896">
                  <c:v>42215.079052288202</c:v>
                </c:pt>
                <c:pt idx="16897">
                  <c:v>42215.079052291301</c:v>
                </c:pt>
                <c:pt idx="16898">
                  <c:v>42215.079052310102</c:v>
                </c:pt>
                <c:pt idx="16899">
                  <c:v>42215.079052389199</c:v>
                </c:pt>
                <c:pt idx="16900">
                  <c:v>42215.079052391899</c:v>
                </c:pt>
                <c:pt idx="16901">
                  <c:v>42215.0790524166</c:v>
                </c:pt>
                <c:pt idx="16902">
                  <c:v>42215.079052436697</c:v>
                </c:pt>
                <c:pt idx="16903">
                  <c:v>42215.079052482601</c:v>
                </c:pt>
                <c:pt idx="16904">
                  <c:v>42215.079052519774</c:v>
                </c:pt>
                <c:pt idx="16905">
                  <c:v>42215.0790525419</c:v>
                </c:pt>
                <c:pt idx="16906">
                  <c:v>42215.079052571375</c:v>
                </c:pt>
                <c:pt idx="16907">
                  <c:v>42215.079052589375</c:v>
                </c:pt>
                <c:pt idx="16908">
                  <c:v>42215.079052597801</c:v>
                </c:pt>
                <c:pt idx="16909">
                  <c:v>42215.079052626999</c:v>
                </c:pt>
                <c:pt idx="16910">
                  <c:v>42215.079052648398</c:v>
                </c:pt>
                <c:pt idx="16911">
                  <c:v>42215.079052694498</c:v>
                </c:pt>
                <c:pt idx="16912">
                  <c:v>42215.079052696601</c:v>
                </c:pt>
                <c:pt idx="16913">
                  <c:v>42215.0790527223</c:v>
                </c:pt>
                <c:pt idx="16914">
                  <c:v>42215.079052751273</c:v>
                </c:pt>
                <c:pt idx="16915">
                  <c:v>42215.079052774097</c:v>
                </c:pt>
                <c:pt idx="16916">
                  <c:v>42215.079052814595</c:v>
                </c:pt>
                <c:pt idx="16917">
                  <c:v>42215.079052852503</c:v>
                </c:pt>
                <c:pt idx="16918">
                  <c:v>42215.079052852598</c:v>
                </c:pt>
                <c:pt idx="16919">
                  <c:v>42215.079052857684</c:v>
                </c:pt>
                <c:pt idx="16920">
                  <c:v>42215.079052871384</c:v>
                </c:pt>
                <c:pt idx="16921">
                  <c:v>42215.079052880385</c:v>
                </c:pt>
                <c:pt idx="16922">
                  <c:v>42215.079052926099</c:v>
                </c:pt>
                <c:pt idx="16923">
                  <c:v>42215.079052964902</c:v>
                </c:pt>
                <c:pt idx="16924">
                  <c:v>42215.079052982801</c:v>
                </c:pt>
                <c:pt idx="16925">
                  <c:v>42215.079053006099</c:v>
                </c:pt>
                <c:pt idx="16926">
                  <c:v>42215.0790530062</c:v>
                </c:pt>
                <c:pt idx="16927">
                  <c:v>42215.079053079899</c:v>
                </c:pt>
                <c:pt idx="16928">
                  <c:v>42215.079053112597</c:v>
                </c:pt>
                <c:pt idx="16929">
                  <c:v>42215.079053154099</c:v>
                </c:pt>
                <c:pt idx="16930">
                  <c:v>42215.079053156798</c:v>
                </c:pt>
                <c:pt idx="16931">
                  <c:v>42215.079053175701</c:v>
                </c:pt>
                <c:pt idx="16932">
                  <c:v>42215.0790531823</c:v>
                </c:pt>
                <c:pt idx="16933">
                  <c:v>42215.0790532143</c:v>
                </c:pt>
                <c:pt idx="16934">
                  <c:v>42215.079053238129</c:v>
                </c:pt>
                <c:pt idx="16935">
                  <c:v>42215.079053273897</c:v>
                </c:pt>
                <c:pt idx="16936">
                  <c:v>42215.079053298628</c:v>
                </c:pt>
                <c:pt idx="16937">
                  <c:v>42215.079053311594</c:v>
                </c:pt>
                <c:pt idx="16938">
                  <c:v>42215.079053344729</c:v>
                </c:pt>
                <c:pt idx="16939">
                  <c:v>42215.079053389498</c:v>
                </c:pt>
                <c:pt idx="16940">
                  <c:v>42215.079053391702</c:v>
                </c:pt>
                <c:pt idx="16941">
                  <c:v>42215.079053429203</c:v>
                </c:pt>
                <c:pt idx="16942">
                  <c:v>42215.079053434398</c:v>
                </c:pt>
                <c:pt idx="16943">
                  <c:v>42215.079053445799</c:v>
                </c:pt>
                <c:pt idx="16944">
                  <c:v>42215.079053447131</c:v>
                </c:pt>
                <c:pt idx="16945">
                  <c:v>42215.079053470203</c:v>
                </c:pt>
                <c:pt idx="16946">
                  <c:v>42215.079053543501</c:v>
                </c:pt>
                <c:pt idx="16947">
                  <c:v>42215.079053546397</c:v>
                </c:pt>
                <c:pt idx="16948">
                  <c:v>42215.079053576803</c:v>
                </c:pt>
                <c:pt idx="16949">
                  <c:v>42215.079053593676</c:v>
                </c:pt>
                <c:pt idx="16950">
                  <c:v>42215.079053639594</c:v>
                </c:pt>
                <c:pt idx="16951">
                  <c:v>42215.079053677502</c:v>
                </c:pt>
                <c:pt idx="16952">
                  <c:v>42215.079053702284</c:v>
                </c:pt>
                <c:pt idx="16953">
                  <c:v>42215.079053729598</c:v>
                </c:pt>
                <c:pt idx="16954">
                  <c:v>42215.079053744601</c:v>
                </c:pt>
                <c:pt idx="16955">
                  <c:v>42215.079053762995</c:v>
                </c:pt>
                <c:pt idx="16956">
                  <c:v>42215.079053777801</c:v>
                </c:pt>
                <c:pt idx="16957">
                  <c:v>42215.079053809</c:v>
                </c:pt>
                <c:pt idx="16958">
                  <c:v>42215.079053852103</c:v>
                </c:pt>
                <c:pt idx="16959">
                  <c:v>42215.079053854199</c:v>
                </c:pt>
                <c:pt idx="16960">
                  <c:v>42215.079053897403</c:v>
                </c:pt>
                <c:pt idx="16961">
                  <c:v>42215.079053908899</c:v>
                </c:pt>
                <c:pt idx="16962">
                  <c:v>42215.079053934402</c:v>
                </c:pt>
                <c:pt idx="16963">
                  <c:v>42215.079053971996</c:v>
                </c:pt>
                <c:pt idx="16964">
                  <c:v>42215.0790540093</c:v>
                </c:pt>
                <c:pt idx="16965">
                  <c:v>42215.079054009999</c:v>
                </c:pt>
                <c:pt idx="16966">
                  <c:v>42215.079054017784</c:v>
                </c:pt>
                <c:pt idx="16967">
                  <c:v>42215.079054022302</c:v>
                </c:pt>
                <c:pt idx="16968">
                  <c:v>42215.079054041002</c:v>
                </c:pt>
                <c:pt idx="16969">
                  <c:v>42215.0790540827</c:v>
                </c:pt>
                <c:pt idx="16970">
                  <c:v>42215.079054122303</c:v>
                </c:pt>
                <c:pt idx="16971">
                  <c:v>42215.079054140297</c:v>
                </c:pt>
                <c:pt idx="16972">
                  <c:v>42215.079054163376</c:v>
                </c:pt>
                <c:pt idx="16973">
                  <c:v>42215.079054166403</c:v>
                </c:pt>
                <c:pt idx="16974">
                  <c:v>42215.079054241003</c:v>
                </c:pt>
                <c:pt idx="16975">
                  <c:v>42215.079054273199</c:v>
                </c:pt>
                <c:pt idx="16976">
                  <c:v>42215.079054306931</c:v>
                </c:pt>
                <c:pt idx="16977">
                  <c:v>42215.0790543162</c:v>
                </c:pt>
                <c:pt idx="16978">
                  <c:v>42215.0790543326</c:v>
                </c:pt>
                <c:pt idx="16979">
                  <c:v>42215.079054337402</c:v>
                </c:pt>
                <c:pt idx="16980">
                  <c:v>42215.079054371803</c:v>
                </c:pt>
                <c:pt idx="16981">
                  <c:v>42215.079054398149</c:v>
                </c:pt>
                <c:pt idx="16982">
                  <c:v>42215.079054434129</c:v>
                </c:pt>
                <c:pt idx="16983">
                  <c:v>42215.079054461276</c:v>
                </c:pt>
                <c:pt idx="16984">
                  <c:v>42215.07905447243</c:v>
                </c:pt>
                <c:pt idx="16985">
                  <c:v>42215.079054505186</c:v>
                </c:pt>
                <c:pt idx="16986">
                  <c:v>42215.079054543901</c:v>
                </c:pt>
                <c:pt idx="16987">
                  <c:v>42215.079054546099</c:v>
                </c:pt>
                <c:pt idx="16988">
                  <c:v>42215.079054586997</c:v>
                </c:pt>
                <c:pt idx="16989">
                  <c:v>42215.079054592097</c:v>
                </c:pt>
                <c:pt idx="16990">
                  <c:v>42215.079054603273</c:v>
                </c:pt>
                <c:pt idx="16991">
                  <c:v>42215.079054607901</c:v>
                </c:pt>
                <c:pt idx="16992">
                  <c:v>42215.079054630274</c:v>
                </c:pt>
                <c:pt idx="16993">
                  <c:v>42215.079054703594</c:v>
                </c:pt>
                <c:pt idx="16994">
                  <c:v>42215.079054706403</c:v>
                </c:pt>
                <c:pt idx="16995">
                  <c:v>42215.079054736998</c:v>
                </c:pt>
                <c:pt idx="16996">
                  <c:v>42215.079054751084</c:v>
                </c:pt>
                <c:pt idx="16997">
                  <c:v>42215.079054799498</c:v>
                </c:pt>
                <c:pt idx="16998">
                  <c:v>42215.079054834801</c:v>
                </c:pt>
                <c:pt idx="16999">
                  <c:v>42215.079054862101</c:v>
                </c:pt>
                <c:pt idx="17000">
                  <c:v>42215.079054886497</c:v>
                </c:pt>
                <c:pt idx="17001">
                  <c:v>42215.079054905684</c:v>
                </c:pt>
                <c:pt idx="17002">
                  <c:v>42215.0790549101</c:v>
                </c:pt>
                <c:pt idx="17003">
                  <c:v>42215.079054934897</c:v>
                </c:pt>
                <c:pt idx="17004">
                  <c:v>42215.079054968999</c:v>
                </c:pt>
                <c:pt idx="17005">
                  <c:v>42215.079055009097</c:v>
                </c:pt>
                <c:pt idx="17006">
                  <c:v>42215.079055011185</c:v>
                </c:pt>
                <c:pt idx="17007">
                  <c:v>42215.0790550331</c:v>
                </c:pt>
                <c:pt idx="17008">
                  <c:v>42215.079055066097</c:v>
                </c:pt>
                <c:pt idx="17009">
                  <c:v>42215.079055093898</c:v>
                </c:pt>
                <c:pt idx="17010">
                  <c:v>42215.079055128939</c:v>
                </c:pt>
                <c:pt idx="17011">
                  <c:v>42215.079055166701</c:v>
                </c:pt>
                <c:pt idx="17012">
                  <c:v>42215.0790551674</c:v>
                </c:pt>
                <c:pt idx="17013">
                  <c:v>42215.079055172602</c:v>
                </c:pt>
                <c:pt idx="17014">
                  <c:v>42215.079055184498</c:v>
                </c:pt>
                <c:pt idx="17015">
                  <c:v>42215.079055200898</c:v>
                </c:pt>
                <c:pt idx="17016">
                  <c:v>42215.079055240698</c:v>
                </c:pt>
                <c:pt idx="17017">
                  <c:v>42215.079055280003</c:v>
                </c:pt>
                <c:pt idx="17018">
                  <c:v>42215.079055299138</c:v>
                </c:pt>
                <c:pt idx="17019">
                  <c:v>42215.079055325012</c:v>
                </c:pt>
                <c:pt idx="17020">
                  <c:v>42215.079055325899</c:v>
                </c:pt>
                <c:pt idx="17021">
                  <c:v>42215.079055398041</c:v>
                </c:pt>
                <c:pt idx="17022">
                  <c:v>42215.079055432798</c:v>
                </c:pt>
                <c:pt idx="17023">
                  <c:v>42215.079055463997</c:v>
                </c:pt>
                <c:pt idx="17024">
                  <c:v>42215.079055481401</c:v>
                </c:pt>
                <c:pt idx="17025">
                  <c:v>42215.079055492439</c:v>
                </c:pt>
                <c:pt idx="17026">
                  <c:v>42215.079055499038</c:v>
                </c:pt>
                <c:pt idx="17027">
                  <c:v>42215.079055529102</c:v>
                </c:pt>
                <c:pt idx="17028">
                  <c:v>42215.079055557784</c:v>
                </c:pt>
                <c:pt idx="17029">
                  <c:v>42215.079055588401</c:v>
                </c:pt>
                <c:pt idx="17030">
                  <c:v>42215.079055620998</c:v>
                </c:pt>
                <c:pt idx="17031">
                  <c:v>42215.0790556293</c:v>
                </c:pt>
                <c:pt idx="17032">
                  <c:v>42215.079055664995</c:v>
                </c:pt>
                <c:pt idx="17033">
                  <c:v>42215.079055701586</c:v>
                </c:pt>
                <c:pt idx="17034">
                  <c:v>42215.079055703674</c:v>
                </c:pt>
                <c:pt idx="17035">
                  <c:v>42215.079055743903</c:v>
                </c:pt>
                <c:pt idx="17036">
                  <c:v>42215.079055749098</c:v>
                </c:pt>
                <c:pt idx="17037">
                  <c:v>42215.079055760376</c:v>
                </c:pt>
                <c:pt idx="17038">
                  <c:v>42215.079055760594</c:v>
                </c:pt>
                <c:pt idx="17039">
                  <c:v>42215.0790557898</c:v>
                </c:pt>
                <c:pt idx="17040">
                  <c:v>42215.079055857597</c:v>
                </c:pt>
                <c:pt idx="17041">
                  <c:v>42215.079055860275</c:v>
                </c:pt>
                <c:pt idx="17042">
                  <c:v>42215.079055897098</c:v>
                </c:pt>
                <c:pt idx="17043">
                  <c:v>42215.079055902999</c:v>
                </c:pt>
                <c:pt idx="17044">
                  <c:v>42215.079055951785</c:v>
                </c:pt>
                <c:pt idx="17045">
                  <c:v>42215.079055991999</c:v>
                </c:pt>
                <c:pt idx="17046">
                  <c:v>42215.079056021903</c:v>
                </c:pt>
                <c:pt idx="17047">
                  <c:v>42215.079056048613</c:v>
                </c:pt>
                <c:pt idx="17048">
                  <c:v>42215.0790560514</c:v>
                </c:pt>
                <c:pt idx="17049">
                  <c:v>42215.079056075403</c:v>
                </c:pt>
                <c:pt idx="17050">
                  <c:v>42215.079056092203</c:v>
                </c:pt>
                <c:pt idx="17051">
                  <c:v>42215.079056129129</c:v>
                </c:pt>
                <c:pt idx="17052">
                  <c:v>42215.079056166898</c:v>
                </c:pt>
                <c:pt idx="17053">
                  <c:v>42215.079056169001</c:v>
                </c:pt>
                <c:pt idx="17054">
                  <c:v>42215.079056194729</c:v>
                </c:pt>
                <c:pt idx="17055">
                  <c:v>42215.079056223498</c:v>
                </c:pt>
                <c:pt idx="17056">
                  <c:v>42215.079056253897</c:v>
                </c:pt>
                <c:pt idx="17057">
                  <c:v>42215.079056287199</c:v>
                </c:pt>
                <c:pt idx="17058">
                  <c:v>42215.07905632403</c:v>
                </c:pt>
                <c:pt idx="17059">
                  <c:v>42215.07905632483</c:v>
                </c:pt>
                <c:pt idx="17060">
                  <c:v>42215.079056330098</c:v>
                </c:pt>
                <c:pt idx="17061">
                  <c:v>42215.079056355702</c:v>
                </c:pt>
                <c:pt idx="17062">
                  <c:v>42215.079056361195</c:v>
                </c:pt>
                <c:pt idx="17063">
                  <c:v>42215.07905639815</c:v>
                </c:pt>
                <c:pt idx="17064">
                  <c:v>42215.0790564372</c:v>
                </c:pt>
                <c:pt idx="17065">
                  <c:v>42215.079056455012</c:v>
                </c:pt>
                <c:pt idx="17066">
                  <c:v>42215.079056485803</c:v>
                </c:pt>
                <c:pt idx="17067">
                  <c:v>42215.079056488939</c:v>
                </c:pt>
                <c:pt idx="17068">
                  <c:v>42215.079056552197</c:v>
                </c:pt>
                <c:pt idx="17069">
                  <c:v>42215.079056593284</c:v>
                </c:pt>
                <c:pt idx="17070">
                  <c:v>42215.079056623901</c:v>
                </c:pt>
                <c:pt idx="17071">
                  <c:v>42215.079056638599</c:v>
                </c:pt>
                <c:pt idx="17072">
                  <c:v>42215.079056647002</c:v>
                </c:pt>
                <c:pt idx="17073">
                  <c:v>42215.079056656199</c:v>
                </c:pt>
                <c:pt idx="17074">
                  <c:v>42215.079056686503</c:v>
                </c:pt>
                <c:pt idx="17075">
                  <c:v>42215.079056717674</c:v>
                </c:pt>
                <c:pt idx="17076">
                  <c:v>42215.079056746203</c:v>
                </c:pt>
                <c:pt idx="17077">
                  <c:v>42215.079056777999</c:v>
                </c:pt>
                <c:pt idx="17078">
                  <c:v>42215.079056783485</c:v>
                </c:pt>
                <c:pt idx="17079">
                  <c:v>42215.079056825401</c:v>
                </c:pt>
                <c:pt idx="17080">
                  <c:v>42215.079056861272</c:v>
                </c:pt>
                <c:pt idx="17081">
                  <c:v>42215.079056863375</c:v>
                </c:pt>
                <c:pt idx="17082">
                  <c:v>42215.079056901501</c:v>
                </c:pt>
                <c:pt idx="17083">
                  <c:v>42215.079056906703</c:v>
                </c:pt>
                <c:pt idx="17084">
                  <c:v>42215.079056916111</c:v>
                </c:pt>
                <c:pt idx="17085">
                  <c:v>42215.079056918003</c:v>
                </c:pt>
                <c:pt idx="17086">
                  <c:v>42215.079056949697</c:v>
                </c:pt>
                <c:pt idx="17087">
                  <c:v>42215.0790570155</c:v>
                </c:pt>
                <c:pt idx="17088">
                  <c:v>42215.079057018702</c:v>
                </c:pt>
                <c:pt idx="17089">
                  <c:v>42215.07905705693</c:v>
                </c:pt>
                <c:pt idx="17090">
                  <c:v>42215.079057057199</c:v>
                </c:pt>
                <c:pt idx="17091">
                  <c:v>42215.0790571096</c:v>
                </c:pt>
                <c:pt idx="17092">
                  <c:v>42215.079057149538</c:v>
                </c:pt>
                <c:pt idx="17093">
                  <c:v>42215.079057181676</c:v>
                </c:pt>
                <c:pt idx="17094">
                  <c:v>42215.07905720413</c:v>
                </c:pt>
                <c:pt idx="17095">
                  <c:v>42215.079057210802</c:v>
                </c:pt>
                <c:pt idx="17096">
                  <c:v>42215.079057235103</c:v>
                </c:pt>
                <c:pt idx="17097">
                  <c:v>42215.079057254603</c:v>
                </c:pt>
                <c:pt idx="17098">
                  <c:v>42215.0790572892</c:v>
                </c:pt>
                <c:pt idx="17099">
                  <c:v>42215.079057323703</c:v>
                </c:pt>
                <c:pt idx="17100">
                  <c:v>42215.079057325798</c:v>
                </c:pt>
                <c:pt idx="17101">
                  <c:v>42215.079057358438</c:v>
                </c:pt>
                <c:pt idx="17102">
                  <c:v>42215.079057381001</c:v>
                </c:pt>
                <c:pt idx="17103">
                  <c:v>42215.079057413801</c:v>
                </c:pt>
                <c:pt idx="17104">
                  <c:v>42215.079057443429</c:v>
                </c:pt>
                <c:pt idx="17105">
                  <c:v>42215.079057477829</c:v>
                </c:pt>
                <c:pt idx="17106">
                  <c:v>42215.079057482129</c:v>
                </c:pt>
                <c:pt idx="17107">
                  <c:v>42215.079057487303</c:v>
                </c:pt>
                <c:pt idx="17108">
                  <c:v>42215.079057504598</c:v>
                </c:pt>
                <c:pt idx="17109">
                  <c:v>42215.079057521274</c:v>
                </c:pt>
                <c:pt idx="17110">
                  <c:v>42215.079057555384</c:v>
                </c:pt>
                <c:pt idx="17111">
                  <c:v>42215.079057594303</c:v>
                </c:pt>
                <c:pt idx="17112">
                  <c:v>42215.079057612384</c:v>
                </c:pt>
                <c:pt idx="17113">
                  <c:v>42215.079057645999</c:v>
                </c:pt>
                <c:pt idx="17114">
                  <c:v>42215.079057661875</c:v>
                </c:pt>
                <c:pt idx="17115">
                  <c:v>42215.079057712501</c:v>
                </c:pt>
                <c:pt idx="17116">
                  <c:v>42215.079057753384</c:v>
                </c:pt>
                <c:pt idx="17117">
                  <c:v>42215.079057782685</c:v>
                </c:pt>
                <c:pt idx="17118">
                  <c:v>42215.079057785384</c:v>
                </c:pt>
                <c:pt idx="17119">
                  <c:v>42215.079057804302</c:v>
                </c:pt>
                <c:pt idx="17120">
                  <c:v>42215.079057809096</c:v>
                </c:pt>
                <c:pt idx="17121">
                  <c:v>42215.079057843803</c:v>
                </c:pt>
                <c:pt idx="17122">
                  <c:v>42215.079057877898</c:v>
                </c:pt>
                <c:pt idx="17123">
                  <c:v>42215.079057905197</c:v>
                </c:pt>
                <c:pt idx="17124">
                  <c:v>42215.079057925097</c:v>
                </c:pt>
                <c:pt idx="17125">
                  <c:v>42215.079057944138</c:v>
                </c:pt>
                <c:pt idx="17126">
                  <c:v>42215.079057985284</c:v>
                </c:pt>
                <c:pt idx="17127">
                  <c:v>42215.079058016199</c:v>
                </c:pt>
                <c:pt idx="17128">
                  <c:v>42215.079058018302</c:v>
                </c:pt>
                <c:pt idx="17129">
                  <c:v>42215.079058058429</c:v>
                </c:pt>
                <c:pt idx="17130">
                  <c:v>42215.079058063595</c:v>
                </c:pt>
                <c:pt idx="17131">
                  <c:v>42215.079058074531</c:v>
                </c:pt>
                <c:pt idx="17132">
                  <c:v>42215.079058075302</c:v>
                </c:pt>
                <c:pt idx="17133">
                  <c:v>42215.079058109703</c:v>
                </c:pt>
                <c:pt idx="17134">
                  <c:v>42215.079058175703</c:v>
                </c:pt>
                <c:pt idx="17135">
                  <c:v>42215.07905817854</c:v>
                </c:pt>
                <c:pt idx="17136">
                  <c:v>42215.079058217401</c:v>
                </c:pt>
                <c:pt idx="17137">
                  <c:v>42215.079058223899</c:v>
                </c:pt>
                <c:pt idx="17138">
                  <c:v>42215.079058272429</c:v>
                </c:pt>
                <c:pt idx="17139">
                  <c:v>42215.079058306699</c:v>
                </c:pt>
                <c:pt idx="17140">
                  <c:v>42215.079058341798</c:v>
                </c:pt>
                <c:pt idx="17141">
                  <c:v>42215.079058359202</c:v>
                </c:pt>
                <c:pt idx="17142">
                  <c:v>42215.07905837983</c:v>
                </c:pt>
                <c:pt idx="17143">
                  <c:v>42215.079058382602</c:v>
                </c:pt>
                <c:pt idx="17144">
                  <c:v>42215.07905840694</c:v>
                </c:pt>
                <c:pt idx="17145">
                  <c:v>42215.07905844933</c:v>
                </c:pt>
                <c:pt idx="17146">
                  <c:v>42215.079058481497</c:v>
                </c:pt>
                <c:pt idx="17147">
                  <c:v>42215.0790584836</c:v>
                </c:pt>
                <c:pt idx="17148">
                  <c:v>42215.079058510986</c:v>
                </c:pt>
                <c:pt idx="17149">
                  <c:v>42215.079058538402</c:v>
                </c:pt>
                <c:pt idx="17150">
                  <c:v>42215.0790585738</c:v>
                </c:pt>
                <c:pt idx="17151">
                  <c:v>42215.079058601485</c:v>
                </c:pt>
                <c:pt idx="17152">
                  <c:v>42215.079058635194</c:v>
                </c:pt>
                <c:pt idx="17153">
                  <c:v>42215.0790586398</c:v>
                </c:pt>
                <c:pt idx="17154">
                  <c:v>42215.079058645002</c:v>
                </c:pt>
                <c:pt idx="17155">
                  <c:v>42215.079058652103</c:v>
                </c:pt>
                <c:pt idx="17156">
                  <c:v>42215.079058681273</c:v>
                </c:pt>
                <c:pt idx="17157">
                  <c:v>42215.079058712196</c:v>
                </c:pt>
                <c:pt idx="17158">
                  <c:v>42215.079058751595</c:v>
                </c:pt>
                <c:pt idx="17159">
                  <c:v>42215.079058769785</c:v>
                </c:pt>
                <c:pt idx="17160">
                  <c:v>42215.079058795098</c:v>
                </c:pt>
                <c:pt idx="17161">
                  <c:v>42215.079058805801</c:v>
                </c:pt>
                <c:pt idx="17162">
                  <c:v>42215.079058866701</c:v>
                </c:pt>
                <c:pt idx="17163">
                  <c:v>42215.079058913376</c:v>
                </c:pt>
                <c:pt idx="17164">
                  <c:v>42215.079058936499</c:v>
                </c:pt>
                <c:pt idx="17165">
                  <c:v>42215.079058948439</c:v>
                </c:pt>
                <c:pt idx="17166">
                  <c:v>42215.079058964897</c:v>
                </c:pt>
                <c:pt idx="17167">
                  <c:v>42215.079058969684</c:v>
                </c:pt>
                <c:pt idx="17168">
                  <c:v>42215.079059001502</c:v>
                </c:pt>
                <c:pt idx="17169">
                  <c:v>42215.079059037897</c:v>
                </c:pt>
                <c:pt idx="17170">
                  <c:v>42215.079059060998</c:v>
                </c:pt>
                <c:pt idx="17171">
                  <c:v>42215.079059093601</c:v>
                </c:pt>
                <c:pt idx="17172">
                  <c:v>42215.079059098229</c:v>
                </c:pt>
                <c:pt idx="17173">
                  <c:v>42215.07905914553</c:v>
                </c:pt>
                <c:pt idx="17174">
                  <c:v>42215.079059173098</c:v>
                </c:pt>
                <c:pt idx="17175">
                  <c:v>42215.079059175201</c:v>
                </c:pt>
                <c:pt idx="17176">
                  <c:v>42215.079059215801</c:v>
                </c:pt>
                <c:pt idx="17177">
                  <c:v>42215.079059221003</c:v>
                </c:pt>
                <c:pt idx="17178">
                  <c:v>42215.079059232703</c:v>
                </c:pt>
                <c:pt idx="17179">
                  <c:v>42215.0790592372</c:v>
                </c:pt>
                <c:pt idx="17180">
                  <c:v>42215.079059269803</c:v>
                </c:pt>
                <c:pt idx="17181">
                  <c:v>42215.079059329539</c:v>
                </c:pt>
                <c:pt idx="17182">
                  <c:v>42215.079059332202</c:v>
                </c:pt>
                <c:pt idx="17183">
                  <c:v>42215.079059377298</c:v>
                </c:pt>
                <c:pt idx="17184">
                  <c:v>42215.079059384399</c:v>
                </c:pt>
                <c:pt idx="17185">
                  <c:v>42215.079059435498</c:v>
                </c:pt>
                <c:pt idx="17186">
                  <c:v>42215.079059464129</c:v>
                </c:pt>
                <c:pt idx="17187">
                  <c:v>42215.079059501673</c:v>
                </c:pt>
                <c:pt idx="17188">
                  <c:v>42215.079059513475</c:v>
                </c:pt>
                <c:pt idx="17189">
                  <c:v>42215.0790595258</c:v>
                </c:pt>
                <c:pt idx="17190">
                  <c:v>42215.079059544601</c:v>
                </c:pt>
                <c:pt idx="17191">
                  <c:v>42215.079059561074</c:v>
                </c:pt>
                <c:pt idx="17192">
                  <c:v>42215.079059609103</c:v>
                </c:pt>
                <c:pt idx="17193">
                  <c:v>42215.079059638803</c:v>
                </c:pt>
                <c:pt idx="17194">
                  <c:v>42215.079059640797</c:v>
                </c:pt>
                <c:pt idx="17195">
                  <c:v>42215.079059663884</c:v>
                </c:pt>
                <c:pt idx="17196">
                  <c:v>42215.079059700001</c:v>
                </c:pt>
                <c:pt idx="17197">
                  <c:v>42215.079059733704</c:v>
                </c:pt>
                <c:pt idx="17198">
                  <c:v>42215.079059758697</c:v>
                </c:pt>
                <c:pt idx="17199">
                  <c:v>42215.079059796029</c:v>
                </c:pt>
                <c:pt idx="17200">
                  <c:v>42215.079059796612</c:v>
                </c:pt>
                <c:pt idx="17201">
                  <c:v>42215.079059801785</c:v>
                </c:pt>
                <c:pt idx="17202">
                  <c:v>42215.079059828029</c:v>
                </c:pt>
                <c:pt idx="17203">
                  <c:v>42215.079059841097</c:v>
                </c:pt>
                <c:pt idx="17204">
                  <c:v>42215.079059870397</c:v>
                </c:pt>
                <c:pt idx="17205">
                  <c:v>42215.079059909302</c:v>
                </c:pt>
                <c:pt idx="17206">
                  <c:v>42215.079059927302</c:v>
                </c:pt>
                <c:pt idx="17207">
                  <c:v>42215.079059962911</c:v>
                </c:pt>
                <c:pt idx="17208">
                  <c:v>42215.079059965501</c:v>
                </c:pt>
                <c:pt idx="17209">
                  <c:v>42215.0790600275</c:v>
                </c:pt>
                <c:pt idx="17210">
                  <c:v>42215.079060072996</c:v>
                </c:pt>
                <c:pt idx="17211">
                  <c:v>42215.079060096003</c:v>
                </c:pt>
                <c:pt idx="17212">
                  <c:v>42215.079060110773</c:v>
                </c:pt>
                <c:pt idx="17213">
                  <c:v>42215.079060119264</c:v>
                </c:pt>
                <c:pt idx="17214">
                  <c:v>42215.079060128402</c:v>
                </c:pt>
                <c:pt idx="17215">
                  <c:v>42215.079060158903</c:v>
                </c:pt>
                <c:pt idx="17216">
                  <c:v>42215.079060197684</c:v>
                </c:pt>
                <c:pt idx="17217">
                  <c:v>42215.079060217475</c:v>
                </c:pt>
                <c:pt idx="17218">
                  <c:v>42215.079060243384</c:v>
                </c:pt>
                <c:pt idx="17219">
                  <c:v>42215.079060258999</c:v>
                </c:pt>
                <c:pt idx="17220">
                  <c:v>42215.079060304801</c:v>
                </c:pt>
                <c:pt idx="17221">
                  <c:v>42215.079060333475</c:v>
                </c:pt>
                <c:pt idx="17222">
                  <c:v>42215.079060335673</c:v>
                </c:pt>
                <c:pt idx="17223">
                  <c:v>42215.079060386903</c:v>
                </c:pt>
                <c:pt idx="17224">
                  <c:v>42215.079060390301</c:v>
                </c:pt>
                <c:pt idx="17225">
                  <c:v>42215.079060420903</c:v>
                </c:pt>
                <c:pt idx="17226">
                  <c:v>42215.079060429911</c:v>
                </c:pt>
                <c:pt idx="17227">
                  <c:v>42215.079060449803</c:v>
                </c:pt>
                <c:pt idx="17228">
                  <c:v>42215.079060490098</c:v>
                </c:pt>
                <c:pt idx="17229">
                  <c:v>42215.079060492899</c:v>
                </c:pt>
                <c:pt idx="17230">
                  <c:v>42215.079060533863</c:v>
                </c:pt>
                <c:pt idx="17231">
                  <c:v>42215.079060536773</c:v>
                </c:pt>
                <c:pt idx="17232">
                  <c:v>42215.079060577475</c:v>
                </c:pt>
                <c:pt idx="17233">
                  <c:v>42215.079060622076</c:v>
                </c:pt>
                <c:pt idx="17234">
                  <c:v>42215.079060661752</c:v>
                </c:pt>
                <c:pt idx="17235">
                  <c:v>42215.079060692675</c:v>
                </c:pt>
                <c:pt idx="17236">
                  <c:v>42215.079060721073</c:v>
                </c:pt>
                <c:pt idx="17237">
                  <c:v>42215.079060721873</c:v>
                </c:pt>
                <c:pt idx="17238">
                  <c:v>42215.079060728</c:v>
                </c:pt>
                <c:pt idx="17239">
                  <c:v>42215.079060768672</c:v>
                </c:pt>
                <c:pt idx="17240">
                  <c:v>42215.079060795775</c:v>
                </c:pt>
                <c:pt idx="17241">
                  <c:v>42215.0790607979</c:v>
                </c:pt>
                <c:pt idx="17242">
                  <c:v>42215.079060841075</c:v>
                </c:pt>
                <c:pt idx="17243">
                  <c:v>42215.079060852986</c:v>
                </c:pt>
                <c:pt idx="17244">
                  <c:v>42215.079060893775</c:v>
                </c:pt>
                <c:pt idx="17245">
                  <c:v>42215.079060915974</c:v>
                </c:pt>
                <c:pt idx="17246">
                  <c:v>42215.079060949902</c:v>
                </c:pt>
                <c:pt idx="17247">
                  <c:v>42215.079060976001</c:v>
                </c:pt>
                <c:pt idx="17248">
                  <c:v>42215.079061000673</c:v>
                </c:pt>
                <c:pt idx="17249">
                  <c:v>42215.079061023076</c:v>
                </c:pt>
                <c:pt idx="17250">
                  <c:v>42215.0790610365</c:v>
                </c:pt>
                <c:pt idx="17251">
                  <c:v>42215.079061041884</c:v>
                </c:pt>
                <c:pt idx="17252">
                  <c:v>42215.079061066084</c:v>
                </c:pt>
                <c:pt idx="17253">
                  <c:v>42215.079061084674</c:v>
                </c:pt>
                <c:pt idx="17254">
                  <c:v>42215.079061110875</c:v>
                </c:pt>
                <c:pt idx="17255">
                  <c:v>42215.079061125776</c:v>
                </c:pt>
                <c:pt idx="17256">
                  <c:v>42215.079061184675</c:v>
                </c:pt>
                <c:pt idx="17257">
                  <c:v>42215.079061232675</c:v>
                </c:pt>
                <c:pt idx="17258">
                  <c:v>42215.079061263474</c:v>
                </c:pt>
                <c:pt idx="17259">
                  <c:v>42215.079061266275</c:v>
                </c:pt>
                <c:pt idx="17260">
                  <c:v>42215.079061302684</c:v>
                </c:pt>
                <c:pt idx="17261">
                  <c:v>42215.079061307784</c:v>
                </c:pt>
                <c:pt idx="17262">
                  <c:v>42215.079061316195</c:v>
                </c:pt>
                <c:pt idx="17263">
                  <c:v>42215.079061357595</c:v>
                </c:pt>
                <c:pt idx="17264">
                  <c:v>42215.079061377801</c:v>
                </c:pt>
                <c:pt idx="17265">
                  <c:v>42215.079061408898</c:v>
                </c:pt>
                <c:pt idx="17266">
                  <c:v>42215.079061416502</c:v>
                </c:pt>
                <c:pt idx="17267">
                  <c:v>42215.079061464596</c:v>
                </c:pt>
                <c:pt idx="17268">
                  <c:v>42215.079061487675</c:v>
                </c:pt>
                <c:pt idx="17269">
                  <c:v>42215.079061489902</c:v>
                </c:pt>
                <c:pt idx="17270">
                  <c:v>42215.079061547476</c:v>
                </c:pt>
                <c:pt idx="17271">
                  <c:v>42215.079061554585</c:v>
                </c:pt>
                <c:pt idx="17272">
                  <c:v>42215.079061589655</c:v>
                </c:pt>
                <c:pt idx="17273">
                  <c:v>42215.079061599485</c:v>
                </c:pt>
                <c:pt idx="17274">
                  <c:v>42215.079061615863</c:v>
                </c:pt>
                <c:pt idx="17275">
                  <c:v>42215.079061644275</c:v>
                </c:pt>
                <c:pt idx="17276">
                  <c:v>42215.079061646997</c:v>
                </c:pt>
                <c:pt idx="17277">
                  <c:v>42215.079061693774</c:v>
                </c:pt>
                <c:pt idx="17278">
                  <c:v>42215.079061696502</c:v>
                </c:pt>
                <c:pt idx="17279">
                  <c:v>42215.079061742385</c:v>
                </c:pt>
                <c:pt idx="17280">
                  <c:v>42215.079061778903</c:v>
                </c:pt>
                <c:pt idx="17281">
                  <c:v>42215.079061821663</c:v>
                </c:pt>
                <c:pt idx="17282">
                  <c:v>42215.079061840275</c:v>
                </c:pt>
                <c:pt idx="17283">
                  <c:v>42215.079061881166</c:v>
                </c:pt>
                <c:pt idx="17284">
                  <c:v>42215.079061881974</c:v>
                </c:pt>
                <c:pt idx="17285">
                  <c:v>42215.079061886274</c:v>
                </c:pt>
                <c:pt idx="17286">
                  <c:v>42215.079061928511</c:v>
                </c:pt>
                <c:pt idx="17287">
                  <c:v>42215.079061953373</c:v>
                </c:pt>
                <c:pt idx="17288">
                  <c:v>42215.079061955475</c:v>
                </c:pt>
                <c:pt idx="17289">
                  <c:v>42215.079061978999</c:v>
                </c:pt>
                <c:pt idx="17290">
                  <c:v>42215.079062010584</c:v>
                </c:pt>
                <c:pt idx="17291">
                  <c:v>42215.079062053584</c:v>
                </c:pt>
                <c:pt idx="17292">
                  <c:v>42215.079062072597</c:v>
                </c:pt>
                <c:pt idx="17293">
                  <c:v>42215.079062107194</c:v>
                </c:pt>
                <c:pt idx="17294">
                  <c:v>42215.079062127101</c:v>
                </c:pt>
                <c:pt idx="17295">
                  <c:v>42215.079062160585</c:v>
                </c:pt>
                <c:pt idx="17296">
                  <c:v>42215.0790621786</c:v>
                </c:pt>
                <c:pt idx="17297">
                  <c:v>42215.079062194498</c:v>
                </c:pt>
                <c:pt idx="17298">
                  <c:v>42215.079062199999</c:v>
                </c:pt>
                <c:pt idx="17299">
                  <c:v>42215.079062223784</c:v>
                </c:pt>
                <c:pt idx="17300">
                  <c:v>42215.079062242301</c:v>
                </c:pt>
                <c:pt idx="17301">
                  <c:v>42215.079062285586</c:v>
                </c:pt>
                <c:pt idx="17302">
                  <c:v>42215.079062292098</c:v>
                </c:pt>
                <c:pt idx="17303">
                  <c:v>42215.079062338598</c:v>
                </c:pt>
                <c:pt idx="17304">
                  <c:v>42215.079062392397</c:v>
                </c:pt>
                <c:pt idx="17305">
                  <c:v>42215.079062416196</c:v>
                </c:pt>
                <c:pt idx="17306">
                  <c:v>42215.079062426899</c:v>
                </c:pt>
                <c:pt idx="17307">
                  <c:v>42215.079062461475</c:v>
                </c:pt>
                <c:pt idx="17308">
                  <c:v>42215.079062466684</c:v>
                </c:pt>
                <c:pt idx="17309">
                  <c:v>42215.079062473596</c:v>
                </c:pt>
                <c:pt idx="17310">
                  <c:v>42215.079062517347</c:v>
                </c:pt>
                <c:pt idx="17311">
                  <c:v>42215.079062532364</c:v>
                </c:pt>
                <c:pt idx="17312">
                  <c:v>42215.079062567464</c:v>
                </c:pt>
                <c:pt idx="17313">
                  <c:v>42215.079062573772</c:v>
                </c:pt>
                <c:pt idx="17314">
                  <c:v>42215.079062624194</c:v>
                </c:pt>
                <c:pt idx="17315">
                  <c:v>42215.079062648598</c:v>
                </c:pt>
                <c:pt idx="17316">
                  <c:v>42215.079062650664</c:v>
                </c:pt>
                <c:pt idx="17317">
                  <c:v>42215.079062701174</c:v>
                </c:pt>
                <c:pt idx="17318">
                  <c:v>42215.079062704994</c:v>
                </c:pt>
                <c:pt idx="17319">
                  <c:v>42215.079062749275</c:v>
                </c:pt>
                <c:pt idx="17320">
                  <c:v>42215.079062757664</c:v>
                </c:pt>
                <c:pt idx="17321">
                  <c:v>42215.079062776902</c:v>
                </c:pt>
                <c:pt idx="17322">
                  <c:v>42215.079062802186</c:v>
                </c:pt>
                <c:pt idx="17323">
                  <c:v>42215.079062805373</c:v>
                </c:pt>
                <c:pt idx="17324">
                  <c:v>42215.079062850884</c:v>
                </c:pt>
                <c:pt idx="17325">
                  <c:v>42215.079062856275</c:v>
                </c:pt>
                <c:pt idx="17326">
                  <c:v>42215.079062888901</c:v>
                </c:pt>
                <c:pt idx="17327">
                  <c:v>42215.079062936595</c:v>
                </c:pt>
                <c:pt idx="17328">
                  <c:v>42215.079062981255</c:v>
                </c:pt>
                <c:pt idx="17329">
                  <c:v>42215.079063006597</c:v>
                </c:pt>
                <c:pt idx="17330">
                  <c:v>42215.079063033074</c:v>
                </c:pt>
                <c:pt idx="17331">
                  <c:v>42215.079063038196</c:v>
                </c:pt>
                <c:pt idx="17332">
                  <c:v>42215.079063046003</c:v>
                </c:pt>
                <c:pt idx="17333">
                  <c:v>42215.079063088284</c:v>
                </c:pt>
                <c:pt idx="17334">
                  <c:v>42215.079063110774</c:v>
                </c:pt>
                <c:pt idx="17335">
                  <c:v>42215.079063112986</c:v>
                </c:pt>
                <c:pt idx="17336">
                  <c:v>42215.079063146302</c:v>
                </c:pt>
                <c:pt idx="17337">
                  <c:v>42215.079063168101</c:v>
                </c:pt>
                <c:pt idx="17338">
                  <c:v>42215.079063213372</c:v>
                </c:pt>
                <c:pt idx="17339">
                  <c:v>42215.079063229801</c:v>
                </c:pt>
                <c:pt idx="17340">
                  <c:v>42215.079063268</c:v>
                </c:pt>
                <c:pt idx="17341">
                  <c:v>42215.079063299003</c:v>
                </c:pt>
                <c:pt idx="17342">
                  <c:v>42215.079063320401</c:v>
                </c:pt>
                <c:pt idx="17343">
                  <c:v>42215.079063335776</c:v>
                </c:pt>
                <c:pt idx="17344">
                  <c:v>42215.079063351775</c:v>
                </c:pt>
                <c:pt idx="17345">
                  <c:v>42215.079063357276</c:v>
                </c:pt>
                <c:pt idx="17346">
                  <c:v>42215.079063381585</c:v>
                </c:pt>
                <c:pt idx="17347">
                  <c:v>42215.079063399498</c:v>
                </c:pt>
                <c:pt idx="17348">
                  <c:v>42215.079063427002</c:v>
                </c:pt>
                <c:pt idx="17349">
                  <c:v>42215.079063445599</c:v>
                </c:pt>
                <c:pt idx="17350">
                  <c:v>42215.07906349613</c:v>
                </c:pt>
                <c:pt idx="17351">
                  <c:v>42215.079063552374</c:v>
                </c:pt>
                <c:pt idx="17352">
                  <c:v>42215.079063577075</c:v>
                </c:pt>
                <c:pt idx="17353">
                  <c:v>42215.079063579884</c:v>
                </c:pt>
                <c:pt idx="17354">
                  <c:v>42215.079063617362</c:v>
                </c:pt>
                <c:pt idx="17355">
                  <c:v>42215.079063622485</c:v>
                </c:pt>
                <c:pt idx="17356">
                  <c:v>42215.079063631165</c:v>
                </c:pt>
                <c:pt idx="17357">
                  <c:v>42215.079063677484</c:v>
                </c:pt>
                <c:pt idx="17358">
                  <c:v>42215.079063690275</c:v>
                </c:pt>
                <c:pt idx="17359">
                  <c:v>42215.079063725185</c:v>
                </c:pt>
                <c:pt idx="17360">
                  <c:v>42215.079063730984</c:v>
                </c:pt>
                <c:pt idx="17361">
                  <c:v>42215.079063784484</c:v>
                </c:pt>
                <c:pt idx="17362">
                  <c:v>42215.0790638049</c:v>
                </c:pt>
                <c:pt idx="17363">
                  <c:v>42215.079063806996</c:v>
                </c:pt>
                <c:pt idx="17364">
                  <c:v>42215.079063862475</c:v>
                </c:pt>
                <c:pt idx="17365">
                  <c:v>42215.079063868085</c:v>
                </c:pt>
                <c:pt idx="17366">
                  <c:v>42215.079063909485</c:v>
                </c:pt>
                <c:pt idx="17367">
                  <c:v>42215.079063914585</c:v>
                </c:pt>
                <c:pt idx="17368">
                  <c:v>42215.079063930985</c:v>
                </c:pt>
                <c:pt idx="17369">
                  <c:v>42215.079063962585</c:v>
                </c:pt>
                <c:pt idx="17370">
                  <c:v>42215.079063965262</c:v>
                </c:pt>
                <c:pt idx="17371">
                  <c:v>42215.079064016274</c:v>
                </c:pt>
                <c:pt idx="17372">
                  <c:v>42215.079064020996</c:v>
                </c:pt>
                <c:pt idx="17373">
                  <c:v>42215.079064066595</c:v>
                </c:pt>
                <c:pt idx="17374">
                  <c:v>42215.079064094098</c:v>
                </c:pt>
                <c:pt idx="17375">
                  <c:v>42215.079064141501</c:v>
                </c:pt>
                <c:pt idx="17376">
                  <c:v>42215.079064154597</c:v>
                </c:pt>
                <c:pt idx="17377">
                  <c:v>42215.0790641903</c:v>
                </c:pt>
                <c:pt idx="17378">
                  <c:v>42215.079064197002</c:v>
                </c:pt>
                <c:pt idx="17379">
                  <c:v>42215.079064202102</c:v>
                </c:pt>
                <c:pt idx="17380">
                  <c:v>42215.079064248399</c:v>
                </c:pt>
                <c:pt idx="17381">
                  <c:v>42215.079064267586</c:v>
                </c:pt>
                <c:pt idx="17382">
                  <c:v>42215.079064269674</c:v>
                </c:pt>
                <c:pt idx="17383">
                  <c:v>42215.079064299302</c:v>
                </c:pt>
                <c:pt idx="17384">
                  <c:v>42215.079064325284</c:v>
                </c:pt>
                <c:pt idx="17385">
                  <c:v>42215.0790643734</c:v>
                </c:pt>
                <c:pt idx="17386">
                  <c:v>42215.0790643867</c:v>
                </c:pt>
                <c:pt idx="17387">
                  <c:v>42215.079064425103</c:v>
                </c:pt>
                <c:pt idx="17388">
                  <c:v>42215.079064452199</c:v>
                </c:pt>
                <c:pt idx="17389">
                  <c:v>42215.079064480196</c:v>
                </c:pt>
                <c:pt idx="17390">
                  <c:v>42215.079064492798</c:v>
                </c:pt>
                <c:pt idx="17391">
                  <c:v>42215.079064508594</c:v>
                </c:pt>
                <c:pt idx="17392">
                  <c:v>42215.079064514175</c:v>
                </c:pt>
                <c:pt idx="17393">
                  <c:v>42215.079064538375</c:v>
                </c:pt>
                <c:pt idx="17394">
                  <c:v>42215.0790645569</c:v>
                </c:pt>
                <c:pt idx="17395">
                  <c:v>42215.079064593672</c:v>
                </c:pt>
                <c:pt idx="17396">
                  <c:v>42215.079064605263</c:v>
                </c:pt>
                <c:pt idx="17397">
                  <c:v>42215.079064653175</c:v>
                </c:pt>
                <c:pt idx="17398">
                  <c:v>42215.079064712176</c:v>
                </c:pt>
                <c:pt idx="17399">
                  <c:v>42215.079064730264</c:v>
                </c:pt>
                <c:pt idx="17400">
                  <c:v>42215.079064741272</c:v>
                </c:pt>
                <c:pt idx="17401">
                  <c:v>42215.079064775375</c:v>
                </c:pt>
                <c:pt idx="17402">
                  <c:v>42215.079064780475</c:v>
                </c:pt>
                <c:pt idx="17403">
                  <c:v>42215.079064788195</c:v>
                </c:pt>
                <c:pt idx="17404">
                  <c:v>42215.079064837373</c:v>
                </c:pt>
                <c:pt idx="17405">
                  <c:v>42215.079064849284</c:v>
                </c:pt>
                <c:pt idx="17406">
                  <c:v>42215.079064872276</c:v>
                </c:pt>
                <c:pt idx="17407">
                  <c:v>42215.079064888501</c:v>
                </c:pt>
                <c:pt idx="17408">
                  <c:v>42215.079064944002</c:v>
                </c:pt>
                <c:pt idx="17409">
                  <c:v>42215.079064960184</c:v>
                </c:pt>
                <c:pt idx="17410">
                  <c:v>42215.079064962272</c:v>
                </c:pt>
                <c:pt idx="17411">
                  <c:v>42215.079065019876</c:v>
                </c:pt>
                <c:pt idx="17412">
                  <c:v>42215.079065020684</c:v>
                </c:pt>
                <c:pt idx="17413">
                  <c:v>42215.079065069476</c:v>
                </c:pt>
                <c:pt idx="17414">
                  <c:v>42215.079065074402</c:v>
                </c:pt>
                <c:pt idx="17415">
                  <c:v>42215.079065090897</c:v>
                </c:pt>
                <c:pt idx="17416">
                  <c:v>42215.079065116275</c:v>
                </c:pt>
                <c:pt idx="17417">
                  <c:v>42215.079065118996</c:v>
                </c:pt>
                <c:pt idx="17418">
                  <c:v>42215.079065176098</c:v>
                </c:pt>
                <c:pt idx="17419">
                  <c:v>42215.079065177997</c:v>
                </c:pt>
                <c:pt idx="17420">
                  <c:v>42215.0790652211</c:v>
                </c:pt>
                <c:pt idx="17421">
                  <c:v>42215.079065251375</c:v>
                </c:pt>
                <c:pt idx="17422">
                  <c:v>42215.079065301485</c:v>
                </c:pt>
                <c:pt idx="17423">
                  <c:v>42215.079065318998</c:v>
                </c:pt>
                <c:pt idx="17424">
                  <c:v>42215.079065347803</c:v>
                </c:pt>
                <c:pt idx="17425">
                  <c:v>42215.079065352198</c:v>
                </c:pt>
                <c:pt idx="17426">
                  <c:v>42215.0790653574</c:v>
                </c:pt>
                <c:pt idx="17427">
                  <c:v>42215.079065408201</c:v>
                </c:pt>
                <c:pt idx="17428">
                  <c:v>42215.079065424899</c:v>
                </c:pt>
                <c:pt idx="17429">
                  <c:v>42215.079065427002</c:v>
                </c:pt>
                <c:pt idx="17430">
                  <c:v>42215.079065452497</c:v>
                </c:pt>
                <c:pt idx="17431">
                  <c:v>42215.079065482802</c:v>
                </c:pt>
                <c:pt idx="17432">
                  <c:v>42215.079065533238</c:v>
                </c:pt>
                <c:pt idx="17433">
                  <c:v>42215.079065544</c:v>
                </c:pt>
                <c:pt idx="17434">
                  <c:v>42215.079065579084</c:v>
                </c:pt>
                <c:pt idx="17435">
                  <c:v>42215.079065595484</c:v>
                </c:pt>
                <c:pt idx="17436">
                  <c:v>42215.079065640195</c:v>
                </c:pt>
                <c:pt idx="17437">
                  <c:v>42215.079065652186</c:v>
                </c:pt>
                <c:pt idx="17438">
                  <c:v>42215.079065665574</c:v>
                </c:pt>
                <c:pt idx="17439">
                  <c:v>42215.079065670485</c:v>
                </c:pt>
                <c:pt idx="17440">
                  <c:v>42215.079065695674</c:v>
                </c:pt>
                <c:pt idx="17441">
                  <c:v>42215.079065714373</c:v>
                </c:pt>
                <c:pt idx="17442">
                  <c:v>42215.079065765363</c:v>
                </c:pt>
                <c:pt idx="17443">
                  <c:v>42215.079065766484</c:v>
                </c:pt>
                <c:pt idx="17444">
                  <c:v>42215.079065813974</c:v>
                </c:pt>
                <c:pt idx="17445">
                  <c:v>42215.079065872102</c:v>
                </c:pt>
                <c:pt idx="17446">
                  <c:v>42215.079065887076</c:v>
                </c:pt>
                <c:pt idx="17447">
                  <c:v>42215.079065900776</c:v>
                </c:pt>
                <c:pt idx="17448">
                  <c:v>42215.0790659329</c:v>
                </c:pt>
                <c:pt idx="17449">
                  <c:v>42215.079065938102</c:v>
                </c:pt>
                <c:pt idx="17450">
                  <c:v>42215.0790659462</c:v>
                </c:pt>
                <c:pt idx="17451">
                  <c:v>42215.079065997503</c:v>
                </c:pt>
                <c:pt idx="17452">
                  <c:v>42215.079066006103</c:v>
                </c:pt>
                <c:pt idx="17453">
                  <c:v>42215.079066035774</c:v>
                </c:pt>
                <c:pt idx="17454">
                  <c:v>42215.079066042199</c:v>
                </c:pt>
                <c:pt idx="17455">
                  <c:v>42215.079066104197</c:v>
                </c:pt>
                <c:pt idx="17456">
                  <c:v>42215.079066117774</c:v>
                </c:pt>
                <c:pt idx="17457">
                  <c:v>42215.079066119884</c:v>
                </c:pt>
                <c:pt idx="17458">
                  <c:v>42215.079066174403</c:v>
                </c:pt>
                <c:pt idx="17459">
                  <c:v>42215.079066177284</c:v>
                </c:pt>
                <c:pt idx="17460">
                  <c:v>42215.079066229402</c:v>
                </c:pt>
                <c:pt idx="17461">
                  <c:v>42215.079066229599</c:v>
                </c:pt>
                <c:pt idx="17462">
                  <c:v>42215.079066248429</c:v>
                </c:pt>
                <c:pt idx="17463">
                  <c:v>42215.079066284001</c:v>
                </c:pt>
                <c:pt idx="17464">
                  <c:v>42215.079066286802</c:v>
                </c:pt>
                <c:pt idx="17465">
                  <c:v>42215.079066322702</c:v>
                </c:pt>
                <c:pt idx="17466">
                  <c:v>42215.079066336002</c:v>
                </c:pt>
                <c:pt idx="17467">
                  <c:v>42215.079066360784</c:v>
                </c:pt>
                <c:pt idx="17468">
                  <c:v>42215.079066408711</c:v>
                </c:pt>
                <c:pt idx="17469">
                  <c:v>42215.079066461272</c:v>
                </c:pt>
                <c:pt idx="17470">
                  <c:v>42215.079066480685</c:v>
                </c:pt>
                <c:pt idx="17471">
                  <c:v>42215.079066509374</c:v>
                </c:pt>
                <c:pt idx="17472">
                  <c:v>42215.079066511054</c:v>
                </c:pt>
                <c:pt idx="17473">
                  <c:v>42215.079066516264</c:v>
                </c:pt>
                <c:pt idx="17474">
                  <c:v>42215.079066567974</c:v>
                </c:pt>
                <c:pt idx="17475">
                  <c:v>42215.079066582075</c:v>
                </c:pt>
                <c:pt idx="17476">
                  <c:v>42215.079066584185</c:v>
                </c:pt>
                <c:pt idx="17477">
                  <c:v>42215.079066624501</c:v>
                </c:pt>
                <c:pt idx="17478">
                  <c:v>42215.079066640275</c:v>
                </c:pt>
                <c:pt idx="17479">
                  <c:v>42215.079066693484</c:v>
                </c:pt>
                <c:pt idx="17480">
                  <c:v>42215.079066700775</c:v>
                </c:pt>
                <c:pt idx="17481">
                  <c:v>42215.079066739876</c:v>
                </c:pt>
                <c:pt idx="17482">
                  <c:v>42215.079066763472</c:v>
                </c:pt>
                <c:pt idx="17483">
                  <c:v>42215.079066799801</c:v>
                </c:pt>
                <c:pt idx="17484">
                  <c:v>42215.079066806902</c:v>
                </c:pt>
                <c:pt idx="17485">
                  <c:v>42215.0790668228</c:v>
                </c:pt>
                <c:pt idx="17486">
                  <c:v>42215.079066828301</c:v>
                </c:pt>
                <c:pt idx="17487">
                  <c:v>42215.079066853184</c:v>
                </c:pt>
                <c:pt idx="17488">
                  <c:v>42215.079066871673</c:v>
                </c:pt>
                <c:pt idx="17489">
                  <c:v>42215.0790669005</c:v>
                </c:pt>
                <c:pt idx="17490">
                  <c:v>42215.0790669255</c:v>
                </c:pt>
                <c:pt idx="17491">
                  <c:v>42215.079066971375</c:v>
                </c:pt>
                <c:pt idx="17492">
                  <c:v>42215.079067031773</c:v>
                </c:pt>
                <c:pt idx="17493">
                  <c:v>42215.079067046703</c:v>
                </c:pt>
                <c:pt idx="17494">
                  <c:v>42215.079067052997</c:v>
                </c:pt>
                <c:pt idx="17495">
                  <c:v>42215.079067087194</c:v>
                </c:pt>
                <c:pt idx="17496">
                  <c:v>42215.079067092302</c:v>
                </c:pt>
                <c:pt idx="17497">
                  <c:v>42215.079067103085</c:v>
                </c:pt>
                <c:pt idx="17498">
                  <c:v>42215.0790671574</c:v>
                </c:pt>
                <c:pt idx="17499">
                  <c:v>42215.079067163475</c:v>
                </c:pt>
                <c:pt idx="17500">
                  <c:v>42215.079067199498</c:v>
                </c:pt>
                <c:pt idx="17501">
                  <c:v>42215.079067200502</c:v>
                </c:pt>
                <c:pt idx="17502">
                  <c:v>42215.079067263585</c:v>
                </c:pt>
                <c:pt idx="17503">
                  <c:v>42215.079067275685</c:v>
                </c:pt>
                <c:pt idx="17504">
                  <c:v>42215.079067277802</c:v>
                </c:pt>
                <c:pt idx="17505">
                  <c:v>42215.079067323</c:v>
                </c:pt>
                <c:pt idx="17506">
                  <c:v>42215.079067339997</c:v>
                </c:pt>
                <c:pt idx="17507">
                  <c:v>42215.079067385785</c:v>
                </c:pt>
                <c:pt idx="17508">
                  <c:v>42215.079067389284</c:v>
                </c:pt>
                <c:pt idx="17509">
                  <c:v>42215.079067402301</c:v>
                </c:pt>
                <c:pt idx="17510">
                  <c:v>42215.079067434199</c:v>
                </c:pt>
                <c:pt idx="17511">
                  <c:v>42215.079067436898</c:v>
                </c:pt>
                <c:pt idx="17512">
                  <c:v>42215.079067478429</c:v>
                </c:pt>
                <c:pt idx="17513">
                  <c:v>42215.079067495499</c:v>
                </c:pt>
                <c:pt idx="17514">
                  <c:v>42215.079067524384</c:v>
                </c:pt>
                <c:pt idx="17515">
                  <c:v>42215.079067554485</c:v>
                </c:pt>
                <c:pt idx="17516">
                  <c:v>42215.079067621475</c:v>
                </c:pt>
                <c:pt idx="17517">
                  <c:v>42215.079067630184</c:v>
                </c:pt>
                <c:pt idx="17518">
                  <c:v>42215.079067662264</c:v>
                </c:pt>
                <c:pt idx="17519">
                  <c:v>42215.079067667873</c:v>
                </c:pt>
                <c:pt idx="17520">
                  <c:v>42215.079067672996</c:v>
                </c:pt>
                <c:pt idx="17521">
                  <c:v>42215.079067727675</c:v>
                </c:pt>
                <c:pt idx="17522">
                  <c:v>42215.079067738901</c:v>
                </c:pt>
                <c:pt idx="17523">
                  <c:v>42215.079067740997</c:v>
                </c:pt>
                <c:pt idx="17524">
                  <c:v>42215.079067785875</c:v>
                </c:pt>
                <c:pt idx="17525">
                  <c:v>42215.079067790401</c:v>
                </c:pt>
                <c:pt idx="17526">
                  <c:v>42215.079067853374</c:v>
                </c:pt>
                <c:pt idx="17527">
                  <c:v>42215.079067857674</c:v>
                </c:pt>
                <c:pt idx="17528">
                  <c:v>42215.079067897001</c:v>
                </c:pt>
                <c:pt idx="17529">
                  <c:v>42215.0790679243</c:v>
                </c:pt>
                <c:pt idx="17530">
                  <c:v>42215.079067959501</c:v>
                </c:pt>
                <c:pt idx="17531">
                  <c:v>42215.0790679641</c:v>
                </c:pt>
                <c:pt idx="17532">
                  <c:v>42215.079067979997</c:v>
                </c:pt>
                <c:pt idx="17533">
                  <c:v>42215.079067985484</c:v>
                </c:pt>
                <c:pt idx="17534">
                  <c:v>42215.079068010375</c:v>
                </c:pt>
                <c:pt idx="17535">
                  <c:v>42215.079068018</c:v>
                </c:pt>
                <c:pt idx="17536">
                  <c:v>42215.079068082901</c:v>
                </c:pt>
                <c:pt idx="17537">
                  <c:v>42215.079068085273</c:v>
                </c:pt>
                <c:pt idx="17538">
                  <c:v>42215.079068129002</c:v>
                </c:pt>
                <c:pt idx="17539">
                  <c:v>42215.079068191284</c:v>
                </c:pt>
                <c:pt idx="17540">
                  <c:v>42215.079068205385</c:v>
                </c:pt>
                <c:pt idx="17541">
                  <c:v>42215.079068210995</c:v>
                </c:pt>
                <c:pt idx="17542">
                  <c:v>42215.079068246298</c:v>
                </c:pt>
                <c:pt idx="17543">
                  <c:v>42215.079068249011</c:v>
                </c:pt>
                <c:pt idx="17544">
                  <c:v>42215.0790682515</c:v>
                </c:pt>
                <c:pt idx="17545">
                  <c:v>42215.0790683175</c:v>
                </c:pt>
                <c:pt idx="17546">
                  <c:v>42215.079068320898</c:v>
                </c:pt>
                <c:pt idx="17547">
                  <c:v>42215.079068349703</c:v>
                </c:pt>
                <c:pt idx="17548">
                  <c:v>42215.079068356899</c:v>
                </c:pt>
                <c:pt idx="17549">
                  <c:v>42215.079068423402</c:v>
                </c:pt>
                <c:pt idx="17550">
                  <c:v>42215.079068432897</c:v>
                </c:pt>
                <c:pt idx="17551">
                  <c:v>42215.079068434999</c:v>
                </c:pt>
                <c:pt idx="17552">
                  <c:v>42215.079068480503</c:v>
                </c:pt>
                <c:pt idx="17553">
                  <c:v>42215.079068502273</c:v>
                </c:pt>
                <c:pt idx="17554">
                  <c:v>42215.079068543186</c:v>
                </c:pt>
                <c:pt idx="17555">
                  <c:v>42215.079068549501</c:v>
                </c:pt>
                <c:pt idx="17556">
                  <c:v>42215.079068559673</c:v>
                </c:pt>
                <c:pt idx="17557">
                  <c:v>42215.079068591775</c:v>
                </c:pt>
                <c:pt idx="17558">
                  <c:v>42215.079068594503</c:v>
                </c:pt>
                <c:pt idx="17559">
                  <c:v>42215.079068651976</c:v>
                </c:pt>
                <c:pt idx="17560">
                  <c:v>42215.079068655272</c:v>
                </c:pt>
                <c:pt idx="17561">
                  <c:v>42215.079068695384</c:v>
                </c:pt>
                <c:pt idx="17562">
                  <c:v>42215.079068711973</c:v>
                </c:pt>
                <c:pt idx="17563">
                  <c:v>42215.079068781575</c:v>
                </c:pt>
                <c:pt idx="17564">
                  <c:v>42215.079068792198</c:v>
                </c:pt>
                <c:pt idx="17565">
                  <c:v>42215.079068823194</c:v>
                </c:pt>
                <c:pt idx="17566">
                  <c:v>42215.079068823885</c:v>
                </c:pt>
                <c:pt idx="17567">
                  <c:v>42215.079068829</c:v>
                </c:pt>
                <c:pt idx="17568">
                  <c:v>42215.079068887084</c:v>
                </c:pt>
                <c:pt idx="17569">
                  <c:v>42215.079068896099</c:v>
                </c:pt>
                <c:pt idx="17570">
                  <c:v>42215.079068898202</c:v>
                </c:pt>
                <c:pt idx="17571">
                  <c:v>42215.079068925676</c:v>
                </c:pt>
                <c:pt idx="17572">
                  <c:v>42215.0790689434</c:v>
                </c:pt>
                <c:pt idx="17573">
                  <c:v>42215.079069013773</c:v>
                </c:pt>
                <c:pt idx="17574">
                  <c:v>42215.079069015184</c:v>
                </c:pt>
                <c:pt idx="17575">
                  <c:v>42215.079069054511</c:v>
                </c:pt>
                <c:pt idx="17576">
                  <c:v>42215.079069090702</c:v>
                </c:pt>
                <c:pt idx="17577">
                  <c:v>42215.079069118903</c:v>
                </c:pt>
                <c:pt idx="17578">
                  <c:v>42215.079069120598</c:v>
                </c:pt>
                <c:pt idx="17579">
                  <c:v>42215.079069136402</c:v>
                </c:pt>
                <c:pt idx="17580">
                  <c:v>42215.079069141902</c:v>
                </c:pt>
                <c:pt idx="17581">
                  <c:v>42215.079069168001</c:v>
                </c:pt>
                <c:pt idx="17582">
                  <c:v>42215.079069175401</c:v>
                </c:pt>
                <c:pt idx="17583">
                  <c:v>42215.079069240099</c:v>
                </c:pt>
                <c:pt idx="17584">
                  <c:v>42215.079069245803</c:v>
                </c:pt>
                <c:pt idx="17585">
                  <c:v>42215.079069286199</c:v>
                </c:pt>
                <c:pt idx="17586">
                  <c:v>42215.079069350999</c:v>
                </c:pt>
                <c:pt idx="17587">
                  <c:v>42215.079069358399</c:v>
                </c:pt>
                <c:pt idx="17588">
                  <c:v>42215.079069369196</c:v>
                </c:pt>
                <c:pt idx="17589">
                  <c:v>42215.079069403102</c:v>
                </c:pt>
                <c:pt idx="17590">
                  <c:v>42215.079069406303</c:v>
                </c:pt>
                <c:pt idx="17591">
                  <c:v>42215.079069408202</c:v>
                </c:pt>
                <c:pt idx="17592">
                  <c:v>42215.079069476298</c:v>
                </c:pt>
                <c:pt idx="17593">
                  <c:v>42215.07906947803</c:v>
                </c:pt>
                <c:pt idx="17594">
                  <c:v>42215.079069502586</c:v>
                </c:pt>
                <c:pt idx="17595">
                  <c:v>42215.079069517873</c:v>
                </c:pt>
                <c:pt idx="17596">
                  <c:v>42215.079069582884</c:v>
                </c:pt>
                <c:pt idx="17597">
                  <c:v>42215.079069589585</c:v>
                </c:pt>
                <c:pt idx="17598">
                  <c:v>42215.079069591673</c:v>
                </c:pt>
                <c:pt idx="17599">
                  <c:v>42215.079069637985</c:v>
                </c:pt>
                <c:pt idx="17600">
                  <c:v>42215.079069651576</c:v>
                </c:pt>
                <c:pt idx="17601">
                  <c:v>42215.079069698899</c:v>
                </c:pt>
                <c:pt idx="17602">
                  <c:v>42215.079069709784</c:v>
                </c:pt>
                <c:pt idx="17603">
                  <c:v>42215.079069717984</c:v>
                </c:pt>
                <c:pt idx="17604">
                  <c:v>42215.079069749103</c:v>
                </c:pt>
                <c:pt idx="17605">
                  <c:v>42215.079069751773</c:v>
                </c:pt>
                <c:pt idx="17606">
                  <c:v>42215.079069809784</c:v>
                </c:pt>
                <c:pt idx="17607">
                  <c:v>42215.079069814674</c:v>
                </c:pt>
                <c:pt idx="17608">
                  <c:v>42215.079069850275</c:v>
                </c:pt>
                <c:pt idx="17609">
                  <c:v>42215.079069869404</c:v>
                </c:pt>
                <c:pt idx="17610">
                  <c:v>42215.079069941596</c:v>
                </c:pt>
                <c:pt idx="17611">
                  <c:v>42215.079069949199</c:v>
                </c:pt>
                <c:pt idx="17612">
                  <c:v>42215.079069979001</c:v>
                </c:pt>
                <c:pt idx="17613">
                  <c:v>42215.079069980675</c:v>
                </c:pt>
                <c:pt idx="17614">
                  <c:v>42215.079069984102</c:v>
                </c:pt>
                <c:pt idx="17615">
                  <c:v>42215.079070046799</c:v>
                </c:pt>
                <c:pt idx="17616">
                  <c:v>42215.0790700531</c:v>
                </c:pt>
                <c:pt idx="17617">
                  <c:v>42215.079070055195</c:v>
                </c:pt>
                <c:pt idx="17618">
                  <c:v>42215.079070084401</c:v>
                </c:pt>
                <c:pt idx="17619">
                  <c:v>42215.079070100801</c:v>
                </c:pt>
                <c:pt idx="17620">
                  <c:v>42215.0790701722</c:v>
                </c:pt>
                <c:pt idx="17621">
                  <c:v>42215.079070173502</c:v>
                </c:pt>
                <c:pt idx="17622">
                  <c:v>42215.079070211672</c:v>
                </c:pt>
                <c:pt idx="17623">
                  <c:v>42215.079070226529</c:v>
                </c:pt>
                <c:pt idx="17624">
                  <c:v>42215.079070277498</c:v>
                </c:pt>
                <c:pt idx="17625">
                  <c:v>42215.079070278829</c:v>
                </c:pt>
                <c:pt idx="17626">
                  <c:v>42215.079070293497</c:v>
                </c:pt>
                <c:pt idx="17627">
                  <c:v>42215.079070299013</c:v>
                </c:pt>
                <c:pt idx="17628">
                  <c:v>42215.079070325199</c:v>
                </c:pt>
                <c:pt idx="17629">
                  <c:v>42215.0790703323</c:v>
                </c:pt>
                <c:pt idx="17630">
                  <c:v>42215.079070399697</c:v>
                </c:pt>
                <c:pt idx="17631">
                  <c:v>42215.079070405503</c:v>
                </c:pt>
                <c:pt idx="17632">
                  <c:v>42215.0790704436</c:v>
                </c:pt>
                <c:pt idx="17633">
                  <c:v>42215.079070510576</c:v>
                </c:pt>
                <c:pt idx="17634">
                  <c:v>42215.079070515072</c:v>
                </c:pt>
                <c:pt idx="17635">
                  <c:v>42215.079070526001</c:v>
                </c:pt>
                <c:pt idx="17636">
                  <c:v>42215.079070532673</c:v>
                </c:pt>
                <c:pt idx="17637">
                  <c:v>42215.079070551576</c:v>
                </c:pt>
                <c:pt idx="17638">
                  <c:v>42215.079070563763</c:v>
                </c:pt>
                <c:pt idx="17639">
                  <c:v>42215.079070633976</c:v>
                </c:pt>
                <c:pt idx="17640">
                  <c:v>42215.079070637374</c:v>
                </c:pt>
                <c:pt idx="17641">
                  <c:v>42215.079070671585</c:v>
                </c:pt>
                <c:pt idx="17642">
                  <c:v>42215.079070679196</c:v>
                </c:pt>
                <c:pt idx="17643">
                  <c:v>42215.079070742802</c:v>
                </c:pt>
                <c:pt idx="17644">
                  <c:v>42215.079070747102</c:v>
                </c:pt>
                <c:pt idx="17645">
                  <c:v>42215.079070749198</c:v>
                </c:pt>
                <c:pt idx="17646">
                  <c:v>42215.079070795284</c:v>
                </c:pt>
                <c:pt idx="17647">
                  <c:v>42215.079070807675</c:v>
                </c:pt>
                <c:pt idx="17648">
                  <c:v>42215.079070821084</c:v>
                </c:pt>
                <c:pt idx="17649">
                  <c:v>42215.0790708282</c:v>
                </c:pt>
                <c:pt idx="17650">
                  <c:v>42215.079070869586</c:v>
                </c:pt>
                <c:pt idx="17651">
                  <c:v>42215.079070911772</c:v>
                </c:pt>
                <c:pt idx="17652">
                  <c:v>42215.079070914595</c:v>
                </c:pt>
                <c:pt idx="17653">
                  <c:v>42215.079070952597</c:v>
                </c:pt>
                <c:pt idx="17654">
                  <c:v>42215.079070974803</c:v>
                </c:pt>
                <c:pt idx="17655">
                  <c:v>42215.079070995896</c:v>
                </c:pt>
                <c:pt idx="17656">
                  <c:v>42215.079071026797</c:v>
                </c:pt>
                <c:pt idx="17657">
                  <c:v>42215.079071100801</c:v>
                </c:pt>
                <c:pt idx="17658">
                  <c:v>42215.079071101776</c:v>
                </c:pt>
                <c:pt idx="17659">
                  <c:v>42215.079071112785</c:v>
                </c:pt>
                <c:pt idx="17660">
                  <c:v>42215.079071129498</c:v>
                </c:pt>
                <c:pt idx="17661">
                  <c:v>42215.079071137785</c:v>
                </c:pt>
                <c:pt idx="17662">
                  <c:v>42215.079071206899</c:v>
                </c:pt>
                <c:pt idx="17663">
                  <c:v>42215.079071210675</c:v>
                </c:pt>
                <c:pt idx="17664">
                  <c:v>42215.0790712128</c:v>
                </c:pt>
                <c:pt idx="17665">
                  <c:v>42215.079071252803</c:v>
                </c:pt>
                <c:pt idx="17666">
                  <c:v>42215.079071258602</c:v>
                </c:pt>
                <c:pt idx="17667">
                  <c:v>42215.079071329012</c:v>
                </c:pt>
                <c:pt idx="17668">
                  <c:v>42215.079071333901</c:v>
                </c:pt>
                <c:pt idx="17669">
                  <c:v>42215.079071366003</c:v>
                </c:pt>
                <c:pt idx="17670">
                  <c:v>42215.079071388711</c:v>
                </c:pt>
                <c:pt idx="17671">
                  <c:v>42215.079071404529</c:v>
                </c:pt>
                <c:pt idx="17672">
                  <c:v>42215.079071416898</c:v>
                </c:pt>
                <c:pt idx="17673">
                  <c:v>42215.079071439002</c:v>
                </c:pt>
                <c:pt idx="17674">
                  <c:v>42215.079071442538</c:v>
                </c:pt>
                <c:pt idx="17675">
                  <c:v>42215.079071482403</c:v>
                </c:pt>
                <c:pt idx="17676">
                  <c:v>42215.079071489701</c:v>
                </c:pt>
                <c:pt idx="17677">
                  <c:v>42215.079071529501</c:v>
                </c:pt>
                <c:pt idx="17678">
                  <c:v>42215.079071565873</c:v>
                </c:pt>
                <c:pt idx="17679">
                  <c:v>42215.079071600594</c:v>
                </c:pt>
                <c:pt idx="17680">
                  <c:v>42215.079071670902</c:v>
                </c:pt>
                <c:pt idx="17681">
                  <c:v>42215.0790716798</c:v>
                </c:pt>
                <c:pt idx="17682">
                  <c:v>42215.079071682485</c:v>
                </c:pt>
                <c:pt idx="17683">
                  <c:v>42215.079071695902</c:v>
                </c:pt>
                <c:pt idx="17684">
                  <c:v>42215.079071700595</c:v>
                </c:pt>
                <c:pt idx="17685">
                  <c:v>42215.079071721273</c:v>
                </c:pt>
                <c:pt idx="17686">
                  <c:v>42215.079071791901</c:v>
                </c:pt>
                <c:pt idx="17687">
                  <c:v>42215.079071798129</c:v>
                </c:pt>
                <c:pt idx="17688">
                  <c:v>42215.079071821376</c:v>
                </c:pt>
                <c:pt idx="17689">
                  <c:v>42215.079071832501</c:v>
                </c:pt>
                <c:pt idx="17690">
                  <c:v>42215.079071902997</c:v>
                </c:pt>
                <c:pt idx="17691">
                  <c:v>42215.079071904198</c:v>
                </c:pt>
                <c:pt idx="17692">
                  <c:v>42215.079071906301</c:v>
                </c:pt>
                <c:pt idx="17693">
                  <c:v>42215.079071952685</c:v>
                </c:pt>
                <c:pt idx="17694">
                  <c:v>42215.079071966597</c:v>
                </c:pt>
                <c:pt idx="17695">
                  <c:v>42215.079071978311</c:v>
                </c:pt>
                <c:pt idx="17696">
                  <c:v>42215.079071981076</c:v>
                </c:pt>
                <c:pt idx="17697">
                  <c:v>42215.079072030196</c:v>
                </c:pt>
                <c:pt idx="17698">
                  <c:v>42215.079072063672</c:v>
                </c:pt>
                <c:pt idx="17699">
                  <c:v>42215.079072066401</c:v>
                </c:pt>
                <c:pt idx="17700">
                  <c:v>42215.079072123684</c:v>
                </c:pt>
                <c:pt idx="17701">
                  <c:v>42215.079072135195</c:v>
                </c:pt>
                <c:pt idx="17702">
                  <c:v>42215.079072164801</c:v>
                </c:pt>
                <c:pt idx="17703">
                  <c:v>42215.079072184002</c:v>
                </c:pt>
                <c:pt idx="17704">
                  <c:v>42215.079072260902</c:v>
                </c:pt>
                <c:pt idx="17705">
                  <c:v>42215.079072262102</c:v>
                </c:pt>
                <c:pt idx="17706">
                  <c:v>42215.079072267596</c:v>
                </c:pt>
                <c:pt idx="17707">
                  <c:v>42215.079072270397</c:v>
                </c:pt>
                <c:pt idx="17708">
                  <c:v>42215.079072295302</c:v>
                </c:pt>
                <c:pt idx="17709">
                  <c:v>42215.079072367</c:v>
                </c:pt>
                <c:pt idx="17710">
                  <c:v>42215.079072367102</c:v>
                </c:pt>
                <c:pt idx="17711">
                  <c:v>42215.079072369197</c:v>
                </c:pt>
                <c:pt idx="17712">
                  <c:v>42215.079072398541</c:v>
                </c:pt>
                <c:pt idx="17713">
                  <c:v>42215.079072415676</c:v>
                </c:pt>
                <c:pt idx="17714">
                  <c:v>42215.079072486929</c:v>
                </c:pt>
                <c:pt idx="17715">
                  <c:v>42215.079072493929</c:v>
                </c:pt>
                <c:pt idx="17716">
                  <c:v>42215.079072523185</c:v>
                </c:pt>
                <c:pt idx="17717">
                  <c:v>42215.079072544802</c:v>
                </c:pt>
                <c:pt idx="17718">
                  <c:v>42215.079072558001</c:v>
                </c:pt>
                <c:pt idx="17719">
                  <c:v>42215.079072565073</c:v>
                </c:pt>
                <c:pt idx="17720">
                  <c:v>42215.0790725978</c:v>
                </c:pt>
                <c:pt idx="17721">
                  <c:v>42215.079072599197</c:v>
                </c:pt>
                <c:pt idx="17722">
                  <c:v>42215.079072640197</c:v>
                </c:pt>
                <c:pt idx="17723">
                  <c:v>42215.079072647401</c:v>
                </c:pt>
                <c:pt idx="17724">
                  <c:v>42215.079072691675</c:v>
                </c:pt>
                <c:pt idx="17725">
                  <c:v>42215.079072725901</c:v>
                </c:pt>
                <c:pt idx="17726">
                  <c:v>42215.079072758097</c:v>
                </c:pt>
                <c:pt idx="17727">
                  <c:v>42215.079072831075</c:v>
                </c:pt>
                <c:pt idx="17728">
                  <c:v>42215.079072836903</c:v>
                </c:pt>
                <c:pt idx="17729">
                  <c:v>42215.079072839675</c:v>
                </c:pt>
                <c:pt idx="17730">
                  <c:v>42215.079072853085</c:v>
                </c:pt>
                <c:pt idx="17731">
                  <c:v>42215.079072859597</c:v>
                </c:pt>
                <c:pt idx="17732">
                  <c:v>42215.079072878601</c:v>
                </c:pt>
                <c:pt idx="17733">
                  <c:v>42215.079072948698</c:v>
                </c:pt>
                <c:pt idx="17734">
                  <c:v>42215.079072957684</c:v>
                </c:pt>
                <c:pt idx="17735">
                  <c:v>42215.0790729859</c:v>
                </c:pt>
                <c:pt idx="17736">
                  <c:v>42215.079072989676</c:v>
                </c:pt>
                <c:pt idx="17737">
                  <c:v>42215.079073061373</c:v>
                </c:pt>
                <c:pt idx="17738">
                  <c:v>42215.079073062996</c:v>
                </c:pt>
                <c:pt idx="17739">
                  <c:v>42215.079073063585</c:v>
                </c:pt>
                <c:pt idx="17740">
                  <c:v>42215.079073110195</c:v>
                </c:pt>
                <c:pt idx="17741">
                  <c:v>42215.079073124201</c:v>
                </c:pt>
                <c:pt idx="17742">
                  <c:v>42215.079073136003</c:v>
                </c:pt>
                <c:pt idx="17743">
                  <c:v>42215.079073138797</c:v>
                </c:pt>
                <c:pt idx="17744">
                  <c:v>42215.0790731897</c:v>
                </c:pt>
                <c:pt idx="17745">
                  <c:v>42215.079073220899</c:v>
                </c:pt>
                <c:pt idx="17746">
                  <c:v>42215.079073223598</c:v>
                </c:pt>
                <c:pt idx="17747">
                  <c:v>42215.079073270899</c:v>
                </c:pt>
                <c:pt idx="17748">
                  <c:v>42215.079073295099</c:v>
                </c:pt>
                <c:pt idx="17749">
                  <c:v>42215.079073321896</c:v>
                </c:pt>
                <c:pt idx="17750">
                  <c:v>42215.079073341702</c:v>
                </c:pt>
                <c:pt idx="17751">
                  <c:v>42215.079073418499</c:v>
                </c:pt>
                <c:pt idx="17752">
                  <c:v>42215.079073421497</c:v>
                </c:pt>
                <c:pt idx="17753">
                  <c:v>42215.0790734252</c:v>
                </c:pt>
                <c:pt idx="17754">
                  <c:v>42215.079073428038</c:v>
                </c:pt>
                <c:pt idx="17755">
                  <c:v>42215.079073452303</c:v>
                </c:pt>
                <c:pt idx="17756">
                  <c:v>42215.079073524284</c:v>
                </c:pt>
                <c:pt idx="17757">
                  <c:v>42215.079073526402</c:v>
                </c:pt>
                <c:pt idx="17758">
                  <c:v>42215.079073527195</c:v>
                </c:pt>
                <c:pt idx="17759">
                  <c:v>42215.079073556197</c:v>
                </c:pt>
                <c:pt idx="17760">
                  <c:v>42215.079073573084</c:v>
                </c:pt>
                <c:pt idx="17761">
                  <c:v>42215.079073643596</c:v>
                </c:pt>
                <c:pt idx="17762">
                  <c:v>42215.079073653273</c:v>
                </c:pt>
                <c:pt idx="17763">
                  <c:v>42215.079073683773</c:v>
                </c:pt>
                <c:pt idx="17764">
                  <c:v>42215.079073704997</c:v>
                </c:pt>
                <c:pt idx="17765">
                  <c:v>42215.079073712994</c:v>
                </c:pt>
                <c:pt idx="17766">
                  <c:v>42215.079073722802</c:v>
                </c:pt>
                <c:pt idx="17767">
                  <c:v>42215.079073756002</c:v>
                </c:pt>
                <c:pt idx="17768">
                  <c:v>42215.079073759196</c:v>
                </c:pt>
                <c:pt idx="17769">
                  <c:v>42215.079073797002</c:v>
                </c:pt>
                <c:pt idx="17770">
                  <c:v>42215.079073804911</c:v>
                </c:pt>
                <c:pt idx="17771">
                  <c:v>42215.0790738457</c:v>
                </c:pt>
                <c:pt idx="17772">
                  <c:v>42215.079073885085</c:v>
                </c:pt>
                <c:pt idx="17773">
                  <c:v>42215.079073915273</c:v>
                </c:pt>
                <c:pt idx="17774">
                  <c:v>42215.079073991197</c:v>
                </c:pt>
                <c:pt idx="17775">
                  <c:v>42215.079073996203</c:v>
                </c:pt>
                <c:pt idx="17776">
                  <c:v>42215.079073999012</c:v>
                </c:pt>
                <c:pt idx="17777">
                  <c:v>42215.079074009598</c:v>
                </c:pt>
                <c:pt idx="17778">
                  <c:v>42215.079074014284</c:v>
                </c:pt>
                <c:pt idx="17779">
                  <c:v>42215.079074036003</c:v>
                </c:pt>
                <c:pt idx="17780">
                  <c:v>42215.079074106201</c:v>
                </c:pt>
                <c:pt idx="17781">
                  <c:v>42215.0790741171</c:v>
                </c:pt>
                <c:pt idx="17782">
                  <c:v>42215.079074137197</c:v>
                </c:pt>
                <c:pt idx="17783">
                  <c:v>42215.079074147012</c:v>
                </c:pt>
                <c:pt idx="17784">
                  <c:v>42215.079074220397</c:v>
                </c:pt>
                <c:pt idx="17785">
                  <c:v>42215.079074222529</c:v>
                </c:pt>
                <c:pt idx="17786">
                  <c:v>42215.079074223002</c:v>
                </c:pt>
                <c:pt idx="17787">
                  <c:v>42215.079074267502</c:v>
                </c:pt>
                <c:pt idx="17788">
                  <c:v>42215.079074280999</c:v>
                </c:pt>
                <c:pt idx="17789">
                  <c:v>42215.079074292829</c:v>
                </c:pt>
                <c:pt idx="17790">
                  <c:v>42215.079074295529</c:v>
                </c:pt>
                <c:pt idx="17791">
                  <c:v>42215.079074348949</c:v>
                </c:pt>
                <c:pt idx="17792">
                  <c:v>42215.079074378329</c:v>
                </c:pt>
                <c:pt idx="17793">
                  <c:v>42215.079074381101</c:v>
                </c:pt>
                <c:pt idx="17794">
                  <c:v>42215.07907443853</c:v>
                </c:pt>
                <c:pt idx="17795">
                  <c:v>42215.079074455098</c:v>
                </c:pt>
                <c:pt idx="17796">
                  <c:v>42215.079074479028</c:v>
                </c:pt>
                <c:pt idx="17797">
                  <c:v>42215.079074498841</c:v>
                </c:pt>
                <c:pt idx="17798">
                  <c:v>42215.079074572684</c:v>
                </c:pt>
                <c:pt idx="17799">
                  <c:v>42215.079074580994</c:v>
                </c:pt>
                <c:pt idx="17800">
                  <c:v>42215.079074583773</c:v>
                </c:pt>
                <c:pt idx="17801">
                  <c:v>42215.079074586502</c:v>
                </c:pt>
                <c:pt idx="17802">
                  <c:v>42215.079074609501</c:v>
                </c:pt>
                <c:pt idx="17803">
                  <c:v>42215.079074681264</c:v>
                </c:pt>
                <c:pt idx="17804">
                  <c:v>42215.079074683374</c:v>
                </c:pt>
                <c:pt idx="17805">
                  <c:v>42215.079074686902</c:v>
                </c:pt>
                <c:pt idx="17806">
                  <c:v>42215.0790747274</c:v>
                </c:pt>
                <c:pt idx="17807">
                  <c:v>42215.079074730304</c:v>
                </c:pt>
                <c:pt idx="17808">
                  <c:v>42215.079074801273</c:v>
                </c:pt>
                <c:pt idx="17809">
                  <c:v>42215.0790748129</c:v>
                </c:pt>
                <c:pt idx="17810">
                  <c:v>42215.079074841102</c:v>
                </c:pt>
                <c:pt idx="17811">
                  <c:v>42215.079074866902</c:v>
                </c:pt>
                <c:pt idx="17812">
                  <c:v>42215.079074869704</c:v>
                </c:pt>
                <c:pt idx="17813">
                  <c:v>42215.079074877598</c:v>
                </c:pt>
                <c:pt idx="17814">
                  <c:v>42215.079074912675</c:v>
                </c:pt>
                <c:pt idx="17815">
                  <c:v>42215.0790749187</c:v>
                </c:pt>
                <c:pt idx="17816">
                  <c:v>42215.079074955102</c:v>
                </c:pt>
                <c:pt idx="17817">
                  <c:v>42215.079074962276</c:v>
                </c:pt>
                <c:pt idx="17818">
                  <c:v>42215.0790750179</c:v>
                </c:pt>
                <c:pt idx="17819">
                  <c:v>42215.079075044698</c:v>
                </c:pt>
                <c:pt idx="17820">
                  <c:v>42215.079075069501</c:v>
                </c:pt>
                <c:pt idx="17821">
                  <c:v>42215.079075150803</c:v>
                </c:pt>
                <c:pt idx="17822">
                  <c:v>42215.079075153197</c:v>
                </c:pt>
                <c:pt idx="17823">
                  <c:v>42215.079075159898</c:v>
                </c:pt>
                <c:pt idx="17824">
                  <c:v>42215.079075162685</c:v>
                </c:pt>
                <c:pt idx="17825">
                  <c:v>42215.079075168302</c:v>
                </c:pt>
                <c:pt idx="17826">
                  <c:v>42215.079075193302</c:v>
                </c:pt>
                <c:pt idx="17827">
                  <c:v>42215.079075263675</c:v>
                </c:pt>
                <c:pt idx="17828">
                  <c:v>42215.07907527683</c:v>
                </c:pt>
                <c:pt idx="17829">
                  <c:v>42215.079075291302</c:v>
                </c:pt>
                <c:pt idx="17830">
                  <c:v>42215.079075304602</c:v>
                </c:pt>
                <c:pt idx="17831">
                  <c:v>42215.079075375797</c:v>
                </c:pt>
                <c:pt idx="17832">
                  <c:v>42215.079075377929</c:v>
                </c:pt>
                <c:pt idx="17833">
                  <c:v>42215.079075382702</c:v>
                </c:pt>
                <c:pt idx="17834">
                  <c:v>42215.079075424699</c:v>
                </c:pt>
                <c:pt idx="17835">
                  <c:v>42215.079075437498</c:v>
                </c:pt>
                <c:pt idx="17836">
                  <c:v>42215.079075450798</c:v>
                </c:pt>
                <c:pt idx="17837">
                  <c:v>42215.079075457797</c:v>
                </c:pt>
                <c:pt idx="17838">
                  <c:v>42215.079075508598</c:v>
                </c:pt>
                <c:pt idx="17839">
                  <c:v>42215.079075539274</c:v>
                </c:pt>
                <c:pt idx="17840">
                  <c:v>42215.079075542097</c:v>
                </c:pt>
                <c:pt idx="17841">
                  <c:v>42215.079075580776</c:v>
                </c:pt>
                <c:pt idx="17842">
                  <c:v>42215.0790756145</c:v>
                </c:pt>
                <c:pt idx="17843">
                  <c:v>42215.079075629103</c:v>
                </c:pt>
                <c:pt idx="17844">
                  <c:v>42215.079075656497</c:v>
                </c:pt>
                <c:pt idx="17845">
                  <c:v>42215.079075734502</c:v>
                </c:pt>
                <c:pt idx="17846">
                  <c:v>42215.079075737274</c:v>
                </c:pt>
                <c:pt idx="17847">
                  <c:v>42215.079075740701</c:v>
                </c:pt>
                <c:pt idx="17848">
                  <c:v>42215.079075747803</c:v>
                </c:pt>
                <c:pt idx="17849">
                  <c:v>42215.079075763875</c:v>
                </c:pt>
                <c:pt idx="17850">
                  <c:v>42215.079075838403</c:v>
                </c:pt>
                <c:pt idx="17851">
                  <c:v>42215.079075840498</c:v>
                </c:pt>
                <c:pt idx="17852">
                  <c:v>42215.079075846603</c:v>
                </c:pt>
                <c:pt idx="17853">
                  <c:v>42215.079075871101</c:v>
                </c:pt>
                <c:pt idx="17854">
                  <c:v>42215.079075887785</c:v>
                </c:pt>
                <c:pt idx="17855">
                  <c:v>42215.079075957998</c:v>
                </c:pt>
                <c:pt idx="17856">
                  <c:v>42215.079075972397</c:v>
                </c:pt>
                <c:pt idx="17857">
                  <c:v>42215.079075998539</c:v>
                </c:pt>
                <c:pt idx="17858">
                  <c:v>42215.079076020098</c:v>
                </c:pt>
                <c:pt idx="17859">
                  <c:v>42215.079076028029</c:v>
                </c:pt>
                <c:pt idx="17860">
                  <c:v>42215.079076037684</c:v>
                </c:pt>
                <c:pt idx="17861">
                  <c:v>42215.079076069902</c:v>
                </c:pt>
                <c:pt idx="17862">
                  <c:v>42215.079076078538</c:v>
                </c:pt>
                <c:pt idx="17863">
                  <c:v>42215.079076112197</c:v>
                </c:pt>
                <c:pt idx="17864">
                  <c:v>42215.079076119502</c:v>
                </c:pt>
                <c:pt idx="17865">
                  <c:v>42215.079076162001</c:v>
                </c:pt>
                <c:pt idx="17866">
                  <c:v>42215.079076204303</c:v>
                </c:pt>
                <c:pt idx="17867">
                  <c:v>42215.079076230097</c:v>
                </c:pt>
                <c:pt idx="17868">
                  <c:v>42215.079076310503</c:v>
                </c:pt>
                <c:pt idx="17869">
                  <c:v>42215.079076310998</c:v>
                </c:pt>
                <c:pt idx="17870">
                  <c:v>42215.079076313785</c:v>
                </c:pt>
                <c:pt idx="17871">
                  <c:v>42215.079076324429</c:v>
                </c:pt>
                <c:pt idx="17872">
                  <c:v>42215.079076330898</c:v>
                </c:pt>
                <c:pt idx="17873">
                  <c:v>42215.079076350703</c:v>
                </c:pt>
                <c:pt idx="17874">
                  <c:v>42215.079076419999</c:v>
                </c:pt>
                <c:pt idx="17875">
                  <c:v>42215.079076436297</c:v>
                </c:pt>
                <c:pt idx="17876">
                  <c:v>42215.079076451701</c:v>
                </c:pt>
                <c:pt idx="17877">
                  <c:v>42215.079076461901</c:v>
                </c:pt>
                <c:pt idx="17878">
                  <c:v>42215.079076533184</c:v>
                </c:pt>
                <c:pt idx="17879">
                  <c:v>42215.079076535272</c:v>
                </c:pt>
                <c:pt idx="17880">
                  <c:v>42215.079076542599</c:v>
                </c:pt>
                <c:pt idx="17881">
                  <c:v>42215.079076582195</c:v>
                </c:pt>
                <c:pt idx="17882">
                  <c:v>42215.079076596099</c:v>
                </c:pt>
                <c:pt idx="17883">
                  <c:v>42215.079076602902</c:v>
                </c:pt>
                <c:pt idx="17884">
                  <c:v>42215.079076610775</c:v>
                </c:pt>
                <c:pt idx="17885">
                  <c:v>42215.079076668102</c:v>
                </c:pt>
                <c:pt idx="17886">
                  <c:v>42215.079076689784</c:v>
                </c:pt>
                <c:pt idx="17887">
                  <c:v>42215.079076692498</c:v>
                </c:pt>
                <c:pt idx="17888">
                  <c:v>42215.0790767371</c:v>
                </c:pt>
                <c:pt idx="17889">
                  <c:v>42215.079076774702</c:v>
                </c:pt>
                <c:pt idx="17890">
                  <c:v>42215.0790767855</c:v>
                </c:pt>
                <c:pt idx="17891">
                  <c:v>42215.079076813774</c:v>
                </c:pt>
                <c:pt idx="17892">
                  <c:v>42215.0790768843</c:v>
                </c:pt>
                <c:pt idx="17893">
                  <c:v>42215.079076894799</c:v>
                </c:pt>
                <c:pt idx="17894">
                  <c:v>42215.0790769003</c:v>
                </c:pt>
                <c:pt idx="17895">
                  <c:v>42215.0790769011</c:v>
                </c:pt>
                <c:pt idx="17896">
                  <c:v>42215.079076921102</c:v>
                </c:pt>
                <c:pt idx="17897">
                  <c:v>42215.079076995899</c:v>
                </c:pt>
                <c:pt idx="17898">
                  <c:v>42215.07907699803</c:v>
                </c:pt>
                <c:pt idx="17899">
                  <c:v>42215.079077006703</c:v>
                </c:pt>
                <c:pt idx="17900">
                  <c:v>42215.0790770413</c:v>
                </c:pt>
                <c:pt idx="17901">
                  <c:v>42215.0790770452</c:v>
                </c:pt>
                <c:pt idx="17902">
                  <c:v>42215.079077115784</c:v>
                </c:pt>
                <c:pt idx="17903">
                  <c:v>42215.079077132097</c:v>
                </c:pt>
                <c:pt idx="17904">
                  <c:v>42215.079077155999</c:v>
                </c:pt>
                <c:pt idx="17905">
                  <c:v>42215.079077169401</c:v>
                </c:pt>
                <c:pt idx="17906">
                  <c:v>42215.079077174531</c:v>
                </c:pt>
                <c:pt idx="17907">
                  <c:v>42215.079077184702</c:v>
                </c:pt>
                <c:pt idx="17908">
                  <c:v>42215.079077226939</c:v>
                </c:pt>
                <c:pt idx="17909">
                  <c:v>42215.079077238697</c:v>
                </c:pt>
                <c:pt idx="17910">
                  <c:v>42215.079077269002</c:v>
                </c:pt>
                <c:pt idx="17911">
                  <c:v>42215.079077277303</c:v>
                </c:pt>
                <c:pt idx="17912">
                  <c:v>42215.079077334929</c:v>
                </c:pt>
                <c:pt idx="17913">
                  <c:v>42215.079077364302</c:v>
                </c:pt>
                <c:pt idx="17914">
                  <c:v>42215.079077387702</c:v>
                </c:pt>
                <c:pt idx="17915">
                  <c:v>42215.079077456612</c:v>
                </c:pt>
                <c:pt idx="17916">
                  <c:v>42215.079077470611</c:v>
                </c:pt>
                <c:pt idx="17917">
                  <c:v>42215.079077476628</c:v>
                </c:pt>
                <c:pt idx="17918">
                  <c:v>42215.07907747943</c:v>
                </c:pt>
                <c:pt idx="17919">
                  <c:v>42215.079077482202</c:v>
                </c:pt>
                <c:pt idx="17920">
                  <c:v>42215.079077508301</c:v>
                </c:pt>
                <c:pt idx="17921">
                  <c:v>42215.079077577997</c:v>
                </c:pt>
                <c:pt idx="17922">
                  <c:v>42215.079077596201</c:v>
                </c:pt>
                <c:pt idx="17923">
                  <c:v>42215.0790776145</c:v>
                </c:pt>
                <c:pt idx="17924">
                  <c:v>42215.079077619273</c:v>
                </c:pt>
                <c:pt idx="17925">
                  <c:v>42215.079077690702</c:v>
                </c:pt>
                <c:pt idx="17926">
                  <c:v>42215.079077692797</c:v>
                </c:pt>
                <c:pt idx="17927">
                  <c:v>42215.079077702801</c:v>
                </c:pt>
                <c:pt idx="17928">
                  <c:v>42215.079077737384</c:v>
                </c:pt>
                <c:pt idx="17929">
                  <c:v>42215.079077739596</c:v>
                </c:pt>
                <c:pt idx="17930">
                  <c:v>42215.079077742601</c:v>
                </c:pt>
                <c:pt idx="17931">
                  <c:v>42215.079077760995</c:v>
                </c:pt>
                <c:pt idx="17932">
                  <c:v>42215.079077828297</c:v>
                </c:pt>
                <c:pt idx="17933">
                  <c:v>42215.079077850198</c:v>
                </c:pt>
                <c:pt idx="17934">
                  <c:v>42215.079077852897</c:v>
                </c:pt>
                <c:pt idx="17935">
                  <c:v>42215.079077897499</c:v>
                </c:pt>
                <c:pt idx="17936">
                  <c:v>42215.079077934897</c:v>
                </c:pt>
                <c:pt idx="17937">
                  <c:v>42215.079077943403</c:v>
                </c:pt>
                <c:pt idx="17938">
                  <c:v>42215.07907797613</c:v>
                </c:pt>
                <c:pt idx="17939">
                  <c:v>42215.079078034098</c:v>
                </c:pt>
                <c:pt idx="17940">
                  <c:v>42215.07907804913</c:v>
                </c:pt>
                <c:pt idx="17941">
                  <c:v>42215.079078060284</c:v>
                </c:pt>
                <c:pt idx="17942">
                  <c:v>42215.079078066701</c:v>
                </c:pt>
                <c:pt idx="17943">
                  <c:v>42215.079078078539</c:v>
                </c:pt>
                <c:pt idx="17944">
                  <c:v>42215.079078153001</c:v>
                </c:pt>
                <c:pt idx="17945">
                  <c:v>42215.079078155199</c:v>
                </c:pt>
                <c:pt idx="17946">
                  <c:v>42215.079078167</c:v>
                </c:pt>
                <c:pt idx="17947">
                  <c:v>42215.079078187402</c:v>
                </c:pt>
                <c:pt idx="17948">
                  <c:v>42215.079078202703</c:v>
                </c:pt>
                <c:pt idx="17949">
                  <c:v>42215.079078272938</c:v>
                </c:pt>
                <c:pt idx="17950">
                  <c:v>42215.079078292139</c:v>
                </c:pt>
                <c:pt idx="17951">
                  <c:v>42215.079078313276</c:v>
                </c:pt>
                <c:pt idx="17952">
                  <c:v>42215.079078314498</c:v>
                </c:pt>
                <c:pt idx="17953">
                  <c:v>42215.079078322298</c:v>
                </c:pt>
                <c:pt idx="17954">
                  <c:v>42215.079078335599</c:v>
                </c:pt>
                <c:pt idx="17955">
                  <c:v>42215.079078384697</c:v>
                </c:pt>
                <c:pt idx="17956">
                  <c:v>42215.07907839914</c:v>
                </c:pt>
                <c:pt idx="17957">
                  <c:v>42215.079078426541</c:v>
                </c:pt>
                <c:pt idx="17958">
                  <c:v>42215.07907843453</c:v>
                </c:pt>
                <c:pt idx="17959">
                  <c:v>42215.079078475203</c:v>
                </c:pt>
                <c:pt idx="17960">
                  <c:v>42215.079078524002</c:v>
                </c:pt>
                <c:pt idx="17961">
                  <c:v>42215.079078545001</c:v>
                </c:pt>
                <c:pt idx="17962">
                  <c:v>42215.079078613075</c:v>
                </c:pt>
                <c:pt idx="17963">
                  <c:v>42215.079078625</c:v>
                </c:pt>
                <c:pt idx="17964">
                  <c:v>42215.079078630901</c:v>
                </c:pt>
                <c:pt idx="17965">
                  <c:v>42215.079078638897</c:v>
                </c:pt>
                <c:pt idx="17966">
                  <c:v>42215.079078643597</c:v>
                </c:pt>
                <c:pt idx="17967">
                  <c:v>42215.079078665585</c:v>
                </c:pt>
                <c:pt idx="17968">
                  <c:v>42215.079078734903</c:v>
                </c:pt>
                <c:pt idx="17969">
                  <c:v>42215.0790787558</c:v>
                </c:pt>
                <c:pt idx="17970">
                  <c:v>42215.0790787679</c:v>
                </c:pt>
                <c:pt idx="17971">
                  <c:v>42215.079078776602</c:v>
                </c:pt>
                <c:pt idx="17972">
                  <c:v>42215.079078847899</c:v>
                </c:pt>
                <c:pt idx="17973">
                  <c:v>42215.079078850002</c:v>
                </c:pt>
                <c:pt idx="17974">
                  <c:v>42215.079078862997</c:v>
                </c:pt>
                <c:pt idx="17975">
                  <c:v>42215.079078894829</c:v>
                </c:pt>
                <c:pt idx="17976">
                  <c:v>42215.079078897201</c:v>
                </c:pt>
                <c:pt idx="17977">
                  <c:v>42215.079078900097</c:v>
                </c:pt>
                <c:pt idx="17978">
                  <c:v>42215.07907890893</c:v>
                </c:pt>
                <c:pt idx="17979">
                  <c:v>42215.079078987997</c:v>
                </c:pt>
                <c:pt idx="17980">
                  <c:v>42215.079079007803</c:v>
                </c:pt>
                <c:pt idx="17981">
                  <c:v>42215.079079010502</c:v>
                </c:pt>
                <c:pt idx="17982">
                  <c:v>42215.079079069001</c:v>
                </c:pt>
                <c:pt idx="17983">
                  <c:v>42215.07907909494</c:v>
                </c:pt>
                <c:pt idx="17984">
                  <c:v>42215.079079109601</c:v>
                </c:pt>
                <c:pt idx="17985">
                  <c:v>42215.079079128729</c:v>
                </c:pt>
                <c:pt idx="17986">
                  <c:v>42215.079079190211</c:v>
                </c:pt>
                <c:pt idx="17987">
                  <c:v>42215.079079209303</c:v>
                </c:pt>
                <c:pt idx="17988">
                  <c:v>42215.079079215597</c:v>
                </c:pt>
                <c:pt idx="17989">
                  <c:v>42215.079079219802</c:v>
                </c:pt>
                <c:pt idx="17990">
                  <c:v>42215.0790792392</c:v>
                </c:pt>
                <c:pt idx="17991">
                  <c:v>42215.079079310301</c:v>
                </c:pt>
                <c:pt idx="17992">
                  <c:v>42215.079079312403</c:v>
                </c:pt>
                <c:pt idx="17993">
                  <c:v>42215.079079327013</c:v>
                </c:pt>
                <c:pt idx="17994">
                  <c:v>42215.079079357529</c:v>
                </c:pt>
                <c:pt idx="17995">
                  <c:v>42215.079079360003</c:v>
                </c:pt>
                <c:pt idx="17996">
                  <c:v>42215.079079430398</c:v>
                </c:pt>
                <c:pt idx="17997">
                  <c:v>42215.0790794516</c:v>
                </c:pt>
                <c:pt idx="17998">
                  <c:v>42215.079079470612</c:v>
                </c:pt>
                <c:pt idx="17999">
                  <c:v>42215.079079471929</c:v>
                </c:pt>
                <c:pt idx="18000">
                  <c:v>42215.079079477211</c:v>
                </c:pt>
                <c:pt idx="18001">
                  <c:v>42215.079079497838</c:v>
                </c:pt>
                <c:pt idx="18002">
                  <c:v>42215.0790795414</c:v>
                </c:pt>
                <c:pt idx="18003">
                  <c:v>42215.079079559</c:v>
                </c:pt>
                <c:pt idx="18004">
                  <c:v>42215.079079583884</c:v>
                </c:pt>
                <c:pt idx="18005">
                  <c:v>42215.0790795922</c:v>
                </c:pt>
                <c:pt idx="18006">
                  <c:v>42215.079079647403</c:v>
                </c:pt>
                <c:pt idx="18007">
                  <c:v>42215.079079683885</c:v>
                </c:pt>
                <c:pt idx="18008">
                  <c:v>42215.079079699011</c:v>
                </c:pt>
                <c:pt idx="18009">
                  <c:v>42215.079079770701</c:v>
                </c:pt>
                <c:pt idx="18010">
                  <c:v>42215.079079788302</c:v>
                </c:pt>
                <c:pt idx="18011">
                  <c:v>42215.079079790703</c:v>
                </c:pt>
                <c:pt idx="18012">
                  <c:v>42215.079079791001</c:v>
                </c:pt>
                <c:pt idx="18013">
                  <c:v>42215.079079803101</c:v>
                </c:pt>
                <c:pt idx="18014">
                  <c:v>42215.079079823103</c:v>
                </c:pt>
                <c:pt idx="18015">
                  <c:v>42215.07907989253</c:v>
                </c:pt>
                <c:pt idx="18016">
                  <c:v>42215.0790799159</c:v>
                </c:pt>
                <c:pt idx="18017">
                  <c:v>42215.079079918803</c:v>
                </c:pt>
                <c:pt idx="18018">
                  <c:v>42215.079079930198</c:v>
                </c:pt>
                <c:pt idx="18019">
                  <c:v>42215.079080005104</c:v>
                </c:pt>
                <c:pt idx="18020">
                  <c:v>42215.079080007185</c:v>
                </c:pt>
                <c:pt idx="18021">
                  <c:v>42215.079080022675</c:v>
                </c:pt>
                <c:pt idx="18022">
                  <c:v>42215.079080050004</c:v>
                </c:pt>
                <c:pt idx="18023">
                  <c:v>42215.079080054595</c:v>
                </c:pt>
                <c:pt idx="18024">
                  <c:v>42215.079080055264</c:v>
                </c:pt>
                <c:pt idx="18025">
                  <c:v>42215.079080066986</c:v>
                </c:pt>
                <c:pt idx="18026">
                  <c:v>42215.079080148098</c:v>
                </c:pt>
                <c:pt idx="18027">
                  <c:v>42215.079080167074</c:v>
                </c:pt>
                <c:pt idx="18028">
                  <c:v>42215.079080169773</c:v>
                </c:pt>
                <c:pt idx="18029">
                  <c:v>42215.079080211362</c:v>
                </c:pt>
                <c:pt idx="18030">
                  <c:v>42215.079080254502</c:v>
                </c:pt>
                <c:pt idx="18031">
                  <c:v>42215.079080259384</c:v>
                </c:pt>
                <c:pt idx="18032">
                  <c:v>42215.079080285985</c:v>
                </c:pt>
                <c:pt idx="18033">
                  <c:v>42215.079080350675</c:v>
                </c:pt>
                <c:pt idx="18034">
                  <c:v>42215.079080360076</c:v>
                </c:pt>
                <c:pt idx="18035">
                  <c:v>42215.079080378899</c:v>
                </c:pt>
                <c:pt idx="18036">
                  <c:v>42215.079080379997</c:v>
                </c:pt>
                <c:pt idx="18037">
                  <c:v>42215.079080396397</c:v>
                </c:pt>
                <c:pt idx="18038">
                  <c:v>42215.079080467585</c:v>
                </c:pt>
                <c:pt idx="18039">
                  <c:v>42215.079080469673</c:v>
                </c:pt>
                <c:pt idx="18040">
                  <c:v>42215.079080486285</c:v>
                </c:pt>
                <c:pt idx="18041">
                  <c:v>42215.079080507247</c:v>
                </c:pt>
                <c:pt idx="18042">
                  <c:v>42215.079080517338</c:v>
                </c:pt>
                <c:pt idx="18043">
                  <c:v>42215.079080587566</c:v>
                </c:pt>
                <c:pt idx="18044">
                  <c:v>42215.079080611838</c:v>
                </c:pt>
                <c:pt idx="18045">
                  <c:v>42215.079080624775</c:v>
                </c:pt>
                <c:pt idx="18046">
                  <c:v>42215.079080630872</c:v>
                </c:pt>
                <c:pt idx="18047">
                  <c:v>42215.079080636075</c:v>
                </c:pt>
                <c:pt idx="18048">
                  <c:v>42215.079080653566</c:v>
                </c:pt>
                <c:pt idx="18049">
                  <c:v>42215.079080699274</c:v>
                </c:pt>
                <c:pt idx="18050">
                  <c:v>42215.079080718264</c:v>
                </c:pt>
                <c:pt idx="18051">
                  <c:v>42215.079080741474</c:v>
                </c:pt>
                <c:pt idx="18052">
                  <c:v>42215.0790807495</c:v>
                </c:pt>
                <c:pt idx="18053">
                  <c:v>42215.079080806194</c:v>
                </c:pt>
                <c:pt idx="18054">
                  <c:v>42215.079080844</c:v>
                </c:pt>
                <c:pt idx="18055">
                  <c:v>42215.079080859585</c:v>
                </c:pt>
                <c:pt idx="18056">
                  <c:v>42215.079080926276</c:v>
                </c:pt>
                <c:pt idx="18057">
                  <c:v>42215.079080939664</c:v>
                </c:pt>
                <c:pt idx="18058">
                  <c:v>42215.079080945085</c:v>
                </c:pt>
                <c:pt idx="18059">
                  <c:v>42215.079080950076</c:v>
                </c:pt>
                <c:pt idx="18060">
                  <c:v>42215.079080951364</c:v>
                </c:pt>
                <c:pt idx="18061">
                  <c:v>42215.079080980373</c:v>
                </c:pt>
                <c:pt idx="18062">
                  <c:v>42215.079081049596</c:v>
                </c:pt>
                <c:pt idx="18063">
                  <c:v>42215.079081075775</c:v>
                </c:pt>
                <c:pt idx="18064">
                  <c:v>42215.079081091186</c:v>
                </c:pt>
                <c:pt idx="18065">
                  <c:v>42215.0790810943</c:v>
                </c:pt>
                <c:pt idx="18066">
                  <c:v>42215.079081162876</c:v>
                </c:pt>
                <c:pt idx="18067">
                  <c:v>42215.079081164986</c:v>
                </c:pt>
                <c:pt idx="18068">
                  <c:v>42215.079081181975</c:v>
                </c:pt>
                <c:pt idx="18069">
                  <c:v>42215.079081206</c:v>
                </c:pt>
                <c:pt idx="18070">
                  <c:v>42215.079081211174</c:v>
                </c:pt>
                <c:pt idx="18071">
                  <c:v>42215.079081211763</c:v>
                </c:pt>
                <c:pt idx="18072">
                  <c:v>42215.079081235875</c:v>
                </c:pt>
                <c:pt idx="18073">
                  <c:v>42215.079081307595</c:v>
                </c:pt>
                <c:pt idx="18074">
                  <c:v>42215.079081322401</c:v>
                </c:pt>
                <c:pt idx="18075">
                  <c:v>42215.079081325195</c:v>
                </c:pt>
                <c:pt idx="18076">
                  <c:v>42215.079081382195</c:v>
                </c:pt>
                <c:pt idx="18077">
                  <c:v>42215.079081414275</c:v>
                </c:pt>
                <c:pt idx="18078">
                  <c:v>42215.0790814227</c:v>
                </c:pt>
                <c:pt idx="18079">
                  <c:v>42215.0790814434</c:v>
                </c:pt>
                <c:pt idx="18080">
                  <c:v>42215.079081503973</c:v>
                </c:pt>
                <c:pt idx="18081">
                  <c:v>42215.079081527372</c:v>
                </c:pt>
                <c:pt idx="18082">
                  <c:v>42215.079081530064</c:v>
                </c:pt>
                <c:pt idx="18083">
                  <c:v>42215.079081539647</c:v>
                </c:pt>
                <c:pt idx="18084">
                  <c:v>42215.079081553864</c:v>
                </c:pt>
                <c:pt idx="18085">
                  <c:v>42215.079081625576</c:v>
                </c:pt>
                <c:pt idx="18086">
                  <c:v>42215.079081627664</c:v>
                </c:pt>
                <c:pt idx="18087">
                  <c:v>42215.079081646276</c:v>
                </c:pt>
                <c:pt idx="18088">
                  <c:v>42215.079081663353</c:v>
                </c:pt>
                <c:pt idx="18089">
                  <c:v>42215.079081674994</c:v>
                </c:pt>
                <c:pt idx="18090">
                  <c:v>42215.079081745185</c:v>
                </c:pt>
                <c:pt idx="18091">
                  <c:v>42215.079081771764</c:v>
                </c:pt>
                <c:pt idx="18092">
                  <c:v>42215.079081782176</c:v>
                </c:pt>
                <c:pt idx="18093">
                  <c:v>42215.079081785247</c:v>
                </c:pt>
                <c:pt idx="18094">
                  <c:v>42215.079081790595</c:v>
                </c:pt>
                <c:pt idx="18095">
                  <c:v>42215.079081804994</c:v>
                </c:pt>
                <c:pt idx="18096">
                  <c:v>42215.079081856384</c:v>
                </c:pt>
                <c:pt idx="18097">
                  <c:v>42215.079081878197</c:v>
                </c:pt>
                <c:pt idx="18098">
                  <c:v>42215.079081898701</c:v>
                </c:pt>
                <c:pt idx="18099">
                  <c:v>42215.079081906675</c:v>
                </c:pt>
                <c:pt idx="18100">
                  <c:v>42215.079081949501</c:v>
                </c:pt>
                <c:pt idx="18101">
                  <c:v>42215.079082003875</c:v>
                </c:pt>
                <c:pt idx="18102">
                  <c:v>42215.079082016484</c:v>
                </c:pt>
                <c:pt idx="18103">
                  <c:v>42215.079082085264</c:v>
                </c:pt>
                <c:pt idx="18104">
                  <c:v>42215.079082100194</c:v>
                </c:pt>
                <c:pt idx="18105">
                  <c:v>42215.079082108503</c:v>
                </c:pt>
                <c:pt idx="18106">
                  <c:v>42215.079082110184</c:v>
                </c:pt>
                <c:pt idx="18107">
                  <c:v>42215.079082113873</c:v>
                </c:pt>
                <c:pt idx="18108">
                  <c:v>42215.079082137774</c:v>
                </c:pt>
                <c:pt idx="18109">
                  <c:v>42215.079082207194</c:v>
                </c:pt>
                <c:pt idx="18110">
                  <c:v>42215.079082235672</c:v>
                </c:pt>
                <c:pt idx="18111">
                  <c:v>42215.079082244498</c:v>
                </c:pt>
                <c:pt idx="18112">
                  <c:v>42215.079082248529</c:v>
                </c:pt>
                <c:pt idx="18113">
                  <c:v>42215.079082319673</c:v>
                </c:pt>
                <c:pt idx="18114">
                  <c:v>42215.079082321674</c:v>
                </c:pt>
                <c:pt idx="18115">
                  <c:v>42215.079082342003</c:v>
                </c:pt>
                <c:pt idx="18116">
                  <c:v>42215.079082364275</c:v>
                </c:pt>
                <c:pt idx="18117">
                  <c:v>42215.079082369273</c:v>
                </c:pt>
                <c:pt idx="18118">
                  <c:v>42215.079082369586</c:v>
                </c:pt>
                <c:pt idx="18119">
                  <c:v>42215.079082391385</c:v>
                </c:pt>
                <c:pt idx="18120">
                  <c:v>42215.079082467775</c:v>
                </c:pt>
                <c:pt idx="18121">
                  <c:v>42215.079082479897</c:v>
                </c:pt>
                <c:pt idx="18122">
                  <c:v>42215.079082482604</c:v>
                </c:pt>
                <c:pt idx="18123">
                  <c:v>42215.0790825449</c:v>
                </c:pt>
                <c:pt idx="18124">
                  <c:v>42215.079082574084</c:v>
                </c:pt>
                <c:pt idx="18125">
                  <c:v>42215.079082583252</c:v>
                </c:pt>
                <c:pt idx="18126">
                  <c:v>42215.079082600874</c:v>
                </c:pt>
                <c:pt idx="18127">
                  <c:v>42215.079082661752</c:v>
                </c:pt>
                <c:pt idx="18128">
                  <c:v>42215.079082680975</c:v>
                </c:pt>
                <c:pt idx="18129">
                  <c:v>42215.079082687254</c:v>
                </c:pt>
                <c:pt idx="18130">
                  <c:v>42215.079082699784</c:v>
                </c:pt>
                <c:pt idx="18131">
                  <c:v>42215.079082711352</c:v>
                </c:pt>
                <c:pt idx="18132">
                  <c:v>42215.079082782075</c:v>
                </c:pt>
                <c:pt idx="18133">
                  <c:v>42215.079082784185</c:v>
                </c:pt>
                <c:pt idx="18134">
                  <c:v>42215.079082805772</c:v>
                </c:pt>
                <c:pt idx="18135">
                  <c:v>42215.079082824901</c:v>
                </c:pt>
                <c:pt idx="18136">
                  <c:v>42215.079082832875</c:v>
                </c:pt>
                <c:pt idx="18137">
                  <c:v>42215.079082901873</c:v>
                </c:pt>
                <c:pt idx="18138">
                  <c:v>42215.079082931647</c:v>
                </c:pt>
                <c:pt idx="18139">
                  <c:v>42215.079082942502</c:v>
                </c:pt>
                <c:pt idx="18140">
                  <c:v>42215.079082942801</c:v>
                </c:pt>
                <c:pt idx="18141">
                  <c:v>42215.079082947675</c:v>
                </c:pt>
                <c:pt idx="18142">
                  <c:v>42215.0790829705</c:v>
                </c:pt>
                <c:pt idx="18143">
                  <c:v>42215.079083014185</c:v>
                </c:pt>
                <c:pt idx="18144">
                  <c:v>42215.079083037985</c:v>
                </c:pt>
                <c:pt idx="18145">
                  <c:v>42215.079083055673</c:v>
                </c:pt>
                <c:pt idx="18146">
                  <c:v>42215.079083063647</c:v>
                </c:pt>
                <c:pt idx="18147">
                  <c:v>42215.079083109675</c:v>
                </c:pt>
                <c:pt idx="18148">
                  <c:v>42215.079083163873</c:v>
                </c:pt>
                <c:pt idx="18149">
                  <c:v>42215.079083174198</c:v>
                </c:pt>
                <c:pt idx="18150">
                  <c:v>42215.079083241195</c:v>
                </c:pt>
                <c:pt idx="18151">
                  <c:v>42215.079083256103</c:v>
                </c:pt>
                <c:pt idx="18152">
                  <c:v>42215.079083267075</c:v>
                </c:pt>
                <c:pt idx="18153">
                  <c:v>42215.07908327</c:v>
                </c:pt>
                <c:pt idx="18154">
                  <c:v>42215.079083273595</c:v>
                </c:pt>
                <c:pt idx="18155">
                  <c:v>42215.079083295284</c:v>
                </c:pt>
                <c:pt idx="18156">
                  <c:v>42215.079083364195</c:v>
                </c:pt>
                <c:pt idx="18157">
                  <c:v>42215.079083395598</c:v>
                </c:pt>
                <c:pt idx="18158">
                  <c:v>42215.079083395802</c:v>
                </c:pt>
                <c:pt idx="18159">
                  <c:v>42215.079083405784</c:v>
                </c:pt>
                <c:pt idx="18160">
                  <c:v>42215.079083477598</c:v>
                </c:pt>
                <c:pt idx="18161">
                  <c:v>42215.079083479701</c:v>
                </c:pt>
                <c:pt idx="18162">
                  <c:v>42215.079083501747</c:v>
                </c:pt>
                <c:pt idx="18163">
                  <c:v>42215.079083521247</c:v>
                </c:pt>
                <c:pt idx="18164">
                  <c:v>42215.0790835265</c:v>
                </c:pt>
                <c:pt idx="18165">
                  <c:v>42215.079083526784</c:v>
                </c:pt>
                <c:pt idx="18166">
                  <c:v>42215.079083546501</c:v>
                </c:pt>
                <c:pt idx="18167">
                  <c:v>42215.079083627876</c:v>
                </c:pt>
                <c:pt idx="18168">
                  <c:v>42215.079083637174</c:v>
                </c:pt>
                <c:pt idx="18169">
                  <c:v>42215.079083639976</c:v>
                </c:pt>
                <c:pt idx="18170">
                  <c:v>42215.079083697274</c:v>
                </c:pt>
                <c:pt idx="18171">
                  <c:v>42215.079083733566</c:v>
                </c:pt>
                <c:pt idx="18172">
                  <c:v>42215.079083737663</c:v>
                </c:pt>
                <c:pt idx="18173">
                  <c:v>42215.079083758101</c:v>
                </c:pt>
                <c:pt idx="18174">
                  <c:v>42215.079083818586</c:v>
                </c:pt>
                <c:pt idx="18175">
                  <c:v>42215.079083835073</c:v>
                </c:pt>
                <c:pt idx="18176">
                  <c:v>42215.079083846802</c:v>
                </c:pt>
                <c:pt idx="18177">
                  <c:v>42215.079083859884</c:v>
                </c:pt>
                <c:pt idx="18178">
                  <c:v>42215.079083868484</c:v>
                </c:pt>
                <c:pt idx="18179">
                  <c:v>42215.079083939585</c:v>
                </c:pt>
                <c:pt idx="18180">
                  <c:v>42215.079083941673</c:v>
                </c:pt>
                <c:pt idx="18181">
                  <c:v>42215.079083965655</c:v>
                </c:pt>
                <c:pt idx="18182">
                  <c:v>42215.0790839865</c:v>
                </c:pt>
                <c:pt idx="18183">
                  <c:v>42215.079083989673</c:v>
                </c:pt>
                <c:pt idx="18184">
                  <c:v>42215.079084059784</c:v>
                </c:pt>
                <c:pt idx="18185">
                  <c:v>42215.079084091776</c:v>
                </c:pt>
                <c:pt idx="18186">
                  <c:v>42215.079084099802</c:v>
                </c:pt>
                <c:pt idx="18187">
                  <c:v>42215.0790841009</c:v>
                </c:pt>
                <c:pt idx="18188">
                  <c:v>42215.079084106103</c:v>
                </c:pt>
                <c:pt idx="18189">
                  <c:v>42215.079084127276</c:v>
                </c:pt>
                <c:pt idx="18190">
                  <c:v>42215.079084170997</c:v>
                </c:pt>
                <c:pt idx="18191">
                  <c:v>42215.079084197598</c:v>
                </c:pt>
                <c:pt idx="18192">
                  <c:v>42215.079084213176</c:v>
                </c:pt>
                <c:pt idx="18193">
                  <c:v>42215.079084221194</c:v>
                </c:pt>
                <c:pt idx="18194">
                  <c:v>42215.0790842805</c:v>
                </c:pt>
                <c:pt idx="18195">
                  <c:v>42215.079084323595</c:v>
                </c:pt>
                <c:pt idx="18196">
                  <c:v>42215.079084331584</c:v>
                </c:pt>
                <c:pt idx="18197">
                  <c:v>42215.079084399498</c:v>
                </c:pt>
                <c:pt idx="18198">
                  <c:v>42215.079084414276</c:v>
                </c:pt>
                <c:pt idx="18199">
                  <c:v>42215.079084422701</c:v>
                </c:pt>
                <c:pt idx="18200">
                  <c:v>42215.079084428129</c:v>
                </c:pt>
                <c:pt idx="18201">
                  <c:v>42215.079084429701</c:v>
                </c:pt>
                <c:pt idx="18202">
                  <c:v>42215.079084452598</c:v>
                </c:pt>
                <c:pt idx="18203">
                  <c:v>42215.079084522185</c:v>
                </c:pt>
                <c:pt idx="18204">
                  <c:v>42215.079084552264</c:v>
                </c:pt>
                <c:pt idx="18205">
                  <c:v>42215.079084555364</c:v>
                </c:pt>
                <c:pt idx="18206">
                  <c:v>42215.079084568664</c:v>
                </c:pt>
                <c:pt idx="18207">
                  <c:v>42215.079084634475</c:v>
                </c:pt>
                <c:pt idx="18208">
                  <c:v>42215.079084636673</c:v>
                </c:pt>
                <c:pt idx="18209">
                  <c:v>42215.079084661644</c:v>
                </c:pt>
                <c:pt idx="18210">
                  <c:v>42215.079084679084</c:v>
                </c:pt>
                <c:pt idx="18211">
                  <c:v>42215.079084684075</c:v>
                </c:pt>
                <c:pt idx="18212">
                  <c:v>42215.079084684272</c:v>
                </c:pt>
                <c:pt idx="18213">
                  <c:v>42215.079084700672</c:v>
                </c:pt>
                <c:pt idx="18214">
                  <c:v>42215.079084787372</c:v>
                </c:pt>
                <c:pt idx="18215">
                  <c:v>42215.079084794401</c:v>
                </c:pt>
                <c:pt idx="18216">
                  <c:v>42215.079084797195</c:v>
                </c:pt>
                <c:pt idx="18217">
                  <c:v>42215.079084853263</c:v>
                </c:pt>
                <c:pt idx="18218">
                  <c:v>42215.079084891375</c:v>
                </c:pt>
                <c:pt idx="18219">
                  <c:v>42215.079084893776</c:v>
                </c:pt>
                <c:pt idx="18220">
                  <c:v>42215.079084915473</c:v>
                </c:pt>
                <c:pt idx="18221">
                  <c:v>42215.079084977784</c:v>
                </c:pt>
                <c:pt idx="18222">
                  <c:v>42215.079085001373</c:v>
                </c:pt>
                <c:pt idx="18223">
                  <c:v>42215.079085004101</c:v>
                </c:pt>
                <c:pt idx="18224">
                  <c:v>42215.079085019373</c:v>
                </c:pt>
                <c:pt idx="18225">
                  <c:v>42215.079085025784</c:v>
                </c:pt>
                <c:pt idx="18226">
                  <c:v>42215.079085096702</c:v>
                </c:pt>
                <c:pt idx="18227">
                  <c:v>42215.079085098798</c:v>
                </c:pt>
                <c:pt idx="18228">
                  <c:v>42215.079085125784</c:v>
                </c:pt>
                <c:pt idx="18229">
                  <c:v>42215.079085146899</c:v>
                </c:pt>
                <c:pt idx="18230">
                  <c:v>42215.079085147103</c:v>
                </c:pt>
                <c:pt idx="18231">
                  <c:v>42215.079085216501</c:v>
                </c:pt>
                <c:pt idx="18232">
                  <c:v>42215.079085251484</c:v>
                </c:pt>
                <c:pt idx="18233">
                  <c:v>42215.079085254001</c:v>
                </c:pt>
                <c:pt idx="18234">
                  <c:v>42215.079085260586</c:v>
                </c:pt>
                <c:pt idx="18235">
                  <c:v>42215.079085265774</c:v>
                </c:pt>
                <c:pt idx="18236">
                  <c:v>42215.0790852871</c:v>
                </c:pt>
                <c:pt idx="18237">
                  <c:v>42215.079085328602</c:v>
                </c:pt>
                <c:pt idx="18238">
                  <c:v>42215.079085357997</c:v>
                </c:pt>
                <c:pt idx="18239">
                  <c:v>42215.079085370497</c:v>
                </c:pt>
                <c:pt idx="18240">
                  <c:v>42215.079085378529</c:v>
                </c:pt>
                <c:pt idx="18241">
                  <c:v>42215.079085434401</c:v>
                </c:pt>
                <c:pt idx="18242">
                  <c:v>42215.079085483376</c:v>
                </c:pt>
                <c:pt idx="18243">
                  <c:v>42215.079085485595</c:v>
                </c:pt>
                <c:pt idx="18244">
                  <c:v>42215.079085557772</c:v>
                </c:pt>
                <c:pt idx="18245">
                  <c:v>42215.079085575373</c:v>
                </c:pt>
                <c:pt idx="18246">
                  <c:v>42215.079085578196</c:v>
                </c:pt>
                <c:pt idx="18247">
                  <c:v>42215.079085580976</c:v>
                </c:pt>
                <c:pt idx="18248">
                  <c:v>42215.0790855901</c:v>
                </c:pt>
                <c:pt idx="18249">
                  <c:v>42215.079085609985</c:v>
                </c:pt>
                <c:pt idx="18250">
                  <c:v>42215.079085678903</c:v>
                </c:pt>
                <c:pt idx="18251">
                  <c:v>42215.079085714184</c:v>
                </c:pt>
                <c:pt idx="18252">
                  <c:v>42215.079085715239</c:v>
                </c:pt>
                <c:pt idx="18253">
                  <c:v>42215.079085720274</c:v>
                </c:pt>
                <c:pt idx="18254">
                  <c:v>42215.079085793484</c:v>
                </c:pt>
                <c:pt idx="18255">
                  <c:v>42215.079085795594</c:v>
                </c:pt>
                <c:pt idx="18256">
                  <c:v>42215.079085821984</c:v>
                </c:pt>
                <c:pt idx="18257">
                  <c:v>42215.079085839272</c:v>
                </c:pt>
                <c:pt idx="18258">
                  <c:v>42215.079085841484</c:v>
                </c:pt>
                <c:pt idx="18259">
                  <c:v>42215.079085844503</c:v>
                </c:pt>
                <c:pt idx="18260">
                  <c:v>42215.079085857273</c:v>
                </c:pt>
                <c:pt idx="18261">
                  <c:v>42215.079085947284</c:v>
                </c:pt>
                <c:pt idx="18262">
                  <c:v>42215.079085951773</c:v>
                </c:pt>
                <c:pt idx="18263">
                  <c:v>42215.079085954596</c:v>
                </c:pt>
                <c:pt idx="18264">
                  <c:v>42215.079085998899</c:v>
                </c:pt>
                <c:pt idx="18265">
                  <c:v>42215.079086049802</c:v>
                </c:pt>
                <c:pt idx="18266">
                  <c:v>42215.079086054</c:v>
                </c:pt>
                <c:pt idx="18267">
                  <c:v>42215.079086072998</c:v>
                </c:pt>
                <c:pt idx="18268">
                  <c:v>42215.079086137375</c:v>
                </c:pt>
                <c:pt idx="18269">
                  <c:v>42215.079086155194</c:v>
                </c:pt>
                <c:pt idx="18270">
                  <c:v>42215.079086158097</c:v>
                </c:pt>
                <c:pt idx="18271">
                  <c:v>42215.079086179103</c:v>
                </c:pt>
                <c:pt idx="18272">
                  <c:v>42215.079086181075</c:v>
                </c:pt>
                <c:pt idx="18273">
                  <c:v>42215.079086254402</c:v>
                </c:pt>
                <c:pt idx="18274">
                  <c:v>42215.079086256497</c:v>
                </c:pt>
                <c:pt idx="18275">
                  <c:v>42215.079086285776</c:v>
                </c:pt>
                <c:pt idx="18276">
                  <c:v>42215.079086304599</c:v>
                </c:pt>
                <c:pt idx="18277">
                  <c:v>42215.079086305384</c:v>
                </c:pt>
                <c:pt idx="18278">
                  <c:v>42215.079086374702</c:v>
                </c:pt>
                <c:pt idx="18279">
                  <c:v>42215.079086410995</c:v>
                </c:pt>
                <c:pt idx="18280">
                  <c:v>42215.079086414902</c:v>
                </c:pt>
                <c:pt idx="18281">
                  <c:v>42215.079086417274</c:v>
                </c:pt>
                <c:pt idx="18282">
                  <c:v>42215.079086422498</c:v>
                </c:pt>
                <c:pt idx="18283">
                  <c:v>42215.079086445898</c:v>
                </c:pt>
                <c:pt idx="18284">
                  <c:v>42215.079086485595</c:v>
                </c:pt>
                <c:pt idx="18285">
                  <c:v>42215.079086517762</c:v>
                </c:pt>
                <c:pt idx="18286">
                  <c:v>42215.079086527876</c:v>
                </c:pt>
                <c:pt idx="18287">
                  <c:v>42215.079086536185</c:v>
                </c:pt>
                <c:pt idx="18288">
                  <c:v>42215.079086597674</c:v>
                </c:pt>
                <c:pt idx="18289">
                  <c:v>42215.079086642902</c:v>
                </c:pt>
                <c:pt idx="18290">
                  <c:v>42215.079086646285</c:v>
                </c:pt>
                <c:pt idx="18291">
                  <c:v>42215.079086714875</c:v>
                </c:pt>
                <c:pt idx="18292">
                  <c:v>42215.079086728285</c:v>
                </c:pt>
                <c:pt idx="18293">
                  <c:v>42215.079086736994</c:v>
                </c:pt>
                <c:pt idx="18294">
                  <c:v>42215.079086739774</c:v>
                </c:pt>
                <c:pt idx="18295">
                  <c:v>42215.079086749596</c:v>
                </c:pt>
                <c:pt idx="18296">
                  <c:v>42215.079086767575</c:v>
                </c:pt>
                <c:pt idx="18297">
                  <c:v>42215.079086836275</c:v>
                </c:pt>
                <c:pt idx="18298">
                  <c:v>42215.079086873273</c:v>
                </c:pt>
                <c:pt idx="18299">
                  <c:v>42215.079086875085</c:v>
                </c:pt>
                <c:pt idx="18300">
                  <c:v>42215.079086877595</c:v>
                </c:pt>
                <c:pt idx="18301">
                  <c:v>42215.079086948797</c:v>
                </c:pt>
                <c:pt idx="18302">
                  <c:v>42215.079086950995</c:v>
                </c:pt>
                <c:pt idx="18303">
                  <c:v>42215.079086981663</c:v>
                </c:pt>
                <c:pt idx="18304">
                  <c:v>42215.0790869958</c:v>
                </c:pt>
                <c:pt idx="18305">
                  <c:v>42215.079086998929</c:v>
                </c:pt>
                <c:pt idx="18306">
                  <c:v>42215.079087001075</c:v>
                </c:pt>
                <c:pt idx="18307">
                  <c:v>42215.079087018101</c:v>
                </c:pt>
                <c:pt idx="18308">
                  <c:v>42215.079087105776</c:v>
                </c:pt>
                <c:pt idx="18309">
                  <c:v>42215.079087108497</c:v>
                </c:pt>
                <c:pt idx="18310">
                  <c:v>42215.079087110273</c:v>
                </c:pt>
                <c:pt idx="18311">
                  <c:v>42215.079087160586</c:v>
                </c:pt>
                <c:pt idx="18312">
                  <c:v>42215.079087209102</c:v>
                </c:pt>
                <c:pt idx="18313">
                  <c:v>42215.079087213664</c:v>
                </c:pt>
                <c:pt idx="18314">
                  <c:v>42215.079087230384</c:v>
                </c:pt>
                <c:pt idx="18315">
                  <c:v>42215.079087292899</c:v>
                </c:pt>
                <c:pt idx="18316">
                  <c:v>42215.0790873109</c:v>
                </c:pt>
                <c:pt idx="18317">
                  <c:v>42215.079087319275</c:v>
                </c:pt>
                <c:pt idx="18318">
                  <c:v>42215.079087337275</c:v>
                </c:pt>
                <c:pt idx="18319">
                  <c:v>42215.0790873394</c:v>
                </c:pt>
                <c:pt idx="18320">
                  <c:v>42215.079087411774</c:v>
                </c:pt>
                <c:pt idx="18321">
                  <c:v>42215.079087413884</c:v>
                </c:pt>
                <c:pt idx="18322">
                  <c:v>42215.079087445803</c:v>
                </c:pt>
                <c:pt idx="18323">
                  <c:v>42215.079087450897</c:v>
                </c:pt>
                <c:pt idx="18324">
                  <c:v>42215.079087462</c:v>
                </c:pt>
                <c:pt idx="18325">
                  <c:v>42215.079087531747</c:v>
                </c:pt>
                <c:pt idx="18326">
                  <c:v>42215.079087568585</c:v>
                </c:pt>
                <c:pt idx="18327">
                  <c:v>42215.079087571474</c:v>
                </c:pt>
                <c:pt idx="18328">
                  <c:v>42215.079087577004</c:v>
                </c:pt>
                <c:pt idx="18329">
                  <c:v>42215.079087582075</c:v>
                </c:pt>
                <c:pt idx="18330">
                  <c:v>42215.079087597784</c:v>
                </c:pt>
                <c:pt idx="18331">
                  <c:v>42215.079087643673</c:v>
                </c:pt>
                <c:pt idx="18332">
                  <c:v>42215.079087677674</c:v>
                </c:pt>
                <c:pt idx="18333">
                  <c:v>42215.079087685663</c:v>
                </c:pt>
                <c:pt idx="18334">
                  <c:v>42215.079087693586</c:v>
                </c:pt>
                <c:pt idx="18335">
                  <c:v>42215.079087755475</c:v>
                </c:pt>
                <c:pt idx="18336">
                  <c:v>42215.079087803584</c:v>
                </c:pt>
                <c:pt idx="18337">
                  <c:v>42215.079087805374</c:v>
                </c:pt>
                <c:pt idx="18338">
                  <c:v>42215.079087872196</c:v>
                </c:pt>
                <c:pt idx="18339">
                  <c:v>42215.079087885584</c:v>
                </c:pt>
                <c:pt idx="18340">
                  <c:v>42215.079087891085</c:v>
                </c:pt>
                <c:pt idx="18341">
                  <c:v>42215.0790878974</c:v>
                </c:pt>
                <c:pt idx="18342">
                  <c:v>42215.079087909595</c:v>
                </c:pt>
                <c:pt idx="18343">
                  <c:v>42215.079087924802</c:v>
                </c:pt>
                <c:pt idx="18344">
                  <c:v>42215.079087993596</c:v>
                </c:pt>
                <c:pt idx="18345">
                  <c:v>42215.079088035476</c:v>
                </c:pt>
                <c:pt idx="18346">
                  <c:v>42215.079088037273</c:v>
                </c:pt>
                <c:pt idx="18347">
                  <c:v>42215.079088041384</c:v>
                </c:pt>
                <c:pt idx="18348">
                  <c:v>42215.079088106198</c:v>
                </c:pt>
                <c:pt idx="18349">
                  <c:v>42215.079088108403</c:v>
                </c:pt>
                <c:pt idx="18350">
                  <c:v>42215.079088141596</c:v>
                </c:pt>
                <c:pt idx="18351">
                  <c:v>42215.079088156403</c:v>
                </c:pt>
                <c:pt idx="18352">
                  <c:v>42215.079088157501</c:v>
                </c:pt>
                <c:pt idx="18353">
                  <c:v>42215.079088162704</c:v>
                </c:pt>
                <c:pt idx="18354">
                  <c:v>42215.079088176499</c:v>
                </c:pt>
                <c:pt idx="18355">
                  <c:v>42215.079088266284</c:v>
                </c:pt>
                <c:pt idx="18356">
                  <c:v>42215.0790882691</c:v>
                </c:pt>
                <c:pt idx="18357">
                  <c:v>42215.079088270897</c:v>
                </c:pt>
                <c:pt idx="18358">
                  <c:v>42215.079088333085</c:v>
                </c:pt>
                <c:pt idx="18359">
                  <c:v>42215.0790883687</c:v>
                </c:pt>
                <c:pt idx="18360">
                  <c:v>42215.079088373401</c:v>
                </c:pt>
                <c:pt idx="18361">
                  <c:v>42215.079088387902</c:v>
                </c:pt>
                <c:pt idx="18362">
                  <c:v>42215.079088451901</c:v>
                </c:pt>
                <c:pt idx="18363">
                  <c:v>42215.079088469596</c:v>
                </c:pt>
                <c:pt idx="18364">
                  <c:v>42215.079088477003</c:v>
                </c:pt>
                <c:pt idx="18365">
                  <c:v>42215.079088498031</c:v>
                </c:pt>
                <c:pt idx="18366">
                  <c:v>42215.079088499799</c:v>
                </c:pt>
                <c:pt idx="18367">
                  <c:v>42215.079088568986</c:v>
                </c:pt>
                <c:pt idx="18368">
                  <c:v>42215.079088571074</c:v>
                </c:pt>
                <c:pt idx="18369">
                  <c:v>42215.079088605264</c:v>
                </c:pt>
                <c:pt idx="18370">
                  <c:v>42215.079088608596</c:v>
                </c:pt>
                <c:pt idx="18371">
                  <c:v>42215.079088619073</c:v>
                </c:pt>
                <c:pt idx="18372">
                  <c:v>42215.079088688901</c:v>
                </c:pt>
                <c:pt idx="18373">
                  <c:v>42215.079088729195</c:v>
                </c:pt>
                <c:pt idx="18374">
                  <c:v>42215.079088731574</c:v>
                </c:pt>
                <c:pt idx="18375">
                  <c:v>42215.079088735372</c:v>
                </c:pt>
                <c:pt idx="18376">
                  <c:v>42215.079088740596</c:v>
                </c:pt>
                <c:pt idx="18377">
                  <c:v>42215.0790887521</c:v>
                </c:pt>
                <c:pt idx="18378">
                  <c:v>42215.079088800194</c:v>
                </c:pt>
                <c:pt idx="18379">
                  <c:v>42215.079088837272</c:v>
                </c:pt>
                <c:pt idx="18380">
                  <c:v>42215.079088842511</c:v>
                </c:pt>
                <c:pt idx="18381">
                  <c:v>42215.079088850995</c:v>
                </c:pt>
                <c:pt idx="18382">
                  <c:v>42215.079088905273</c:v>
                </c:pt>
                <c:pt idx="18383">
                  <c:v>42215.079088957595</c:v>
                </c:pt>
                <c:pt idx="18384">
                  <c:v>42215.079088963575</c:v>
                </c:pt>
                <c:pt idx="18385">
                  <c:v>42215.079089029998</c:v>
                </c:pt>
                <c:pt idx="18386">
                  <c:v>42215.079089047496</c:v>
                </c:pt>
                <c:pt idx="18387">
                  <c:v>42215.079089050276</c:v>
                </c:pt>
                <c:pt idx="18388">
                  <c:v>42215.0790890559</c:v>
                </c:pt>
                <c:pt idx="18389">
                  <c:v>42215.079089069186</c:v>
                </c:pt>
                <c:pt idx="18390">
                  <c:v>42215.079089082195</c:v>
                </c:pt>
                <c:pt idx="18391">
                  <c:v>42215.079089151084</c:v>
                </c:pt>
                <c:pt idx="18392">
                  <c:v>42215.079089191597</c:v>
                </c:pt>
                <c:pt idx="18393">
                  <c:v>42215.079089195598</c:v>
                </c:pt>
                <c:pt idx="18394">
                  <c:v>42215.079089197599</c:v>
                </c:pt>
                <c:pt idx="18395">
                  <c:v>42215.079089263272</c:v>
                </c:pt>
                <c:pt idx="18396">
                  <c:v>42215.079089265375</c:v>
                </c:pt>
                <c:pt idx="18397">
                  <c:v>42215.079089301194</c:v>
                </c:pt>
                <c:pt idx="18398">
                  <c:v>42215.079089313884</c:v>
                </c:pt>
                <c:pt idx="18399">
                  <c:v>42215.0790893144</c:v>
                </c:pt>
                <c:pt idx="18400">
                  <c:v>42215.079089319595</c:v>
                </c:pt>
                <c:pt idx="18401">
                  <c:v>42215.079089338702</c:v>
                </c:pt>
                <c:pt idx="18402">
                  <c:v>42215.079089423903</c:v>
                </c:pt>
                <c:pt idx="18403">
                  <c:v>42215.079089426603</c:v>
                </c:pt>
                <c:pt idx="18404">
                  <c:v>42215.079089428298</c:v>
                </c:pt>
                <c:pt idx="18405">
                  <c:v>42215.079089489198</c:v>
                </c:pt>
                <c:pt idx="18406">
                  <c:v>42215.0790895268</c:v>
                </c:pt>
                <c:pt idx="18407">
                  <c:v>42215.079089533247</c:v>
                </c:pt>
                <c:pt idx="18408">
                  <c:v>42215.079089545085</c:v>
                </c:pt>
                <c:pt idx="18409">
                  <c:v>42215.079089606996</c:v>
                </c:pt>
                <c:pt idx="18410">
                  <c:v>42215.079089626102</c:v>
                </c:pt>
                <c:pt idx="18411">
                  <c:v>42215.079089632476</c:v>
                </c:pt>
                <c:pt idx="18412">
                  <c:v>42215.079089655184</c:v>
                </c:pt>
                <c:pt idx="18413">
                  <c:v>42215.079089659674</c:v>
                </c:pt>
                <c:pt idx="18414">
                  <c:v>42215.079089725885</c:v>
                </c:pt>
                <c:pt idx="18415">
                  <c:v>42215.079089728002</c:v>
                </c:pt>
                <c:pt idx="18416">
                  <c:v>42215.079089765262</c:v>
                </c:pt>
                <c:pt idx="18417">
                  <c:v>42215.079089769584</c:v>
                </c:pt>
                <c:pt idx="18418">
                  <c:v>42215.0790897767</c:v>
                </c:pt>
                <c:pt idx="18419">
                  <c:v>42215.0790898458</c:v>
                </c:pt>
                <c:pt idx="18420">
                  <c:v>42215.079089886996</c:v>
                </c:pt>
                <c:pt idx="18421">
                  <c:v>42215.079089891595</c:v>
                </c:pt>
                <c:pt idx="18422">
                  <c:v>42215.079089894403</c:v>
                </c:pt>
                <c:pt idx="18423">
                  <c:v>42215.079089899496</c:v>
                </c:pt>
                <c:pt idx="18424">
                  <c:v>42215.079089911174</c:v>
                </c:pt>
                <c:pt idx="18425">
                  <c:v>42215.079089957784</c:v>
                </c:pt>
                <c:pt idx="18426">
                  <c:v>42215.079089997511</c:v>
                </c:pt>
                <c:pt idx="18427">
                  <c:v>42215.079090000196</c:v>
                </c:pt>
                <c:pt idx="18428">
                  <c:v>42215.079090008498</c:v>
                </c:pt>
                <c:pt idx="18429">
                  <c:v>42215.079090054402</c:v>
                </c:pt>
                <c:pt idx="18430">
                  <c:v>42215.079090118401</c:v>
                </c:pt>
                <c:pt idx="18431">
                  <c:v>42215.079090123596</c:v>
                </c:pt>
                <c:pt idx="18432">
                  <c:v>42215.079090186497</c:v>
                </c:pt>
                <c:pt idx="18433">
                  <c:v>42215.079090204097</c:v>
                </c:pt>
                <c:pt idx="18434">
                  <c:v>42215.079090206898</c:v>
                </c:pt>
                <c:pt idx="18435">
                  <c:v>42215.079090218896</c:v>
                </c:pt>
                <c:pt idx="18436">
                  <c:v>42215.079090229498</c:v>
                </c:pt>
                <c:pt idx="18437">
                  <c:v>42215.079090239997</c:v>
                </c:pt>
                <c:pt idx="18438">
                  <c:v>42215.079090308202</c:v>
                </c:pt>
                <c:pt idx="18439">
                  <c:v>42215.079090344298</c:v>
                </c:pt>
                <c:pt idx="18440">
                  <c:v>42215.079090350002</c:v>
                </c:pt>
                <c:pt idx="18441">
                  <c:v>42215.079090355801</c:v>
                </c:pt>
                <c:pt idx="18442">
                  <c:v>42215.079090421401</c:v>
                </c:pt>
                <c:pt idx="18443">
                  <c:v>42215.079090423496</c:v>
                </c:pt>
                <c:pt idx="18444">
                  <c:v>42215.079090461375</c:v>
                </c:pt>
                <c:pt idx="18445">
                  <c:v>42215.079090470601</c:v>
                </c:pt>
                <c:pt idx="18446">
                  <c:v>42215.0790904717</c:v>
                </c:pt>
                <c:pt idx="18447">
                  <c:v>42215.079090476029</c:v>
                </c:pt>
                <c:pt idx="18448">
                  <c:v>42215.079090489402</c:v>
                </c:pt>
                <c:pt idx="18449">
                  <c:v>42215.079090580984</c:v>
                </c:pt>
                <c:pt idx="18450">
                  <c:v>42215.079090583764</c:v>
                </c:pt>
                <c:pt idx="18451">
                  <c:v>42215.079090587584</c:v>
                </c:pt>
                <c:pt idx="18452">
                  <c:v>42215.079090648411</c:v>
                </c:pt>
                <c:pt idx="18453">
                  <c:v>42215.079090684085</c:v>
                </c:pt>
                <c:pt idx="18454">
                  <c:v>42215.079090693376</c:v>
                </c:pt>
                <c:pt idx="18455">
                  <c:v>42215.079090703875</c:v>
                </c:pt>
                <c:pt idx="18456">
                  <c:v>42215.079090764375</c:v>
                </c:pt>
                <c:pt idx="18457">
                  <c:v>42215.079090780775</c:v>
                </c:pt>
                <c:pt idx="18458">
                  <c:v>42215.079090792497</c:v>
                </c:pt>
                <c:pt idx="18459">
                  <c:v>42215.079090812484</c:v>
                </c:pt>
                <c:pt idx="18460">
                  <c:v>42215.079090819672</c:v>
                </c:pt>
                <c:pt idx="18461">
                  <c:v>42215.079090884101</c:v>
                </c:pt>
                <c:pt idx="18462">
                  <c:v>42215.079090886284</c:v>
                </c:pt>
                <c:pt idx="18463">
                  <c:v>42215.079090925385</c:v>
                </c:pt>
                <c:pt idx="18464">
                  <c:v>42215.079090931773</c:v>
                </c:pt>
                <c:pt idx="18465">
                  <c:v>42215.079090935673</c:v>
                </c:pt>
                <c:pt idx="18466">
                  <c:v>42215.079091004103</c:v>
                </c:pt>
                <c:pt idx="18467">
                  <c:v>42215.079091044201</c:v>
                </c:pt>
                <c:pt idx="18468">
                  <c:v>42215.07909105</c:v>
                </c:pt>
                <c:pt idx="18469">
                  <c:v>42215.079091051586</c:v>
                </c:pt>
                <c:pt idx="18470">
                  <c:v>42215.0790910551</c:v>
                </c:pt>
                <c:pt idx="18471">
                  <c:v>42215.079091071784</c:v>
                </c:pt>
                <c:pt idx="18472">
                  <c:v>42215.079091114996</c:v>
                </c:pt>
                <c:pt idx="18473">
                  <c:v>42215.079091157284</c:v>
                </c:pt>
                <c:pt idx="18474">
                  <c:v>42215.079091159198</c:v>
                </c:pt>
                <c:pt idx="18475">
                  <c:v>42215.079091166102</c:v>
                </c:pt>
                <c:pt idx="18476">
                  <c:v>42215.079091224397</c:v>
                </c:pt>
                <c:pt idx="18477">
                  <c:v>42215.079091275598</c:v>
                </c:pt>
                <c:pt idx="18478">
                  <c:v>42215.079091283595</c:v>
                </c:pt>
                <c:pt idx="18479">
                  <c:v>42215.079091344531</c:v>
                </c:pt>
                <c:pt idx="18480">
                  <c:v>42215.079091359199</c:v>
                </c:pt>
                <c:pt idx="18481">
                  <c:v>42215.079091367501</c:v>
                </c:pt>
                <c:pt idx="18482">
                  <c:v>42215.079091373002</c:v>
                </c:pt>
                <c:pt idx="18483">
                  <c:v>42215.0790913893</c:v>
                </c:pt>
                <c:pt idx="18484">
                  <c:v>42215.079091400097</c:v>
                </c:pt>
                <c:pt idx="18485">
                  <c:v>42215.079091466301</c:v>
                </c:pt>
                <c:pt idx="18486">
                  <c:v>42215.079091501473</c:v>
                </c:pt>
                <c:pt idx="18487">
                  <c:v>42215.079091503663</c:v>
                </c:pt>
                <c:pt idx="18488">
                  <c:v>42215.079091515574</c:v>
                </c:pt>
                <c:pt idx="18489">
                  <c:v>42215.079091578198</c:v>
                </c:pt>
                <c:pt idx="18490">
                  <c:v>42215.079091580272</c:v>
                </c:pt>
                <c:pt idx="18491">
                  <c:v>42215.079091621184</c:v>
                </c:pt>
                <c:pt idx="18492">
                  <c:v>42215.079091628701</c:v>
                </c:pt>
                <c:pt idx="18493">
                  <c:v>42215.079091629595</c:v>
                </c:pt>
                <c:pt idx="18494">
                  <c:v>42215.079091633976</c:v>
                </c:pt>
                <c:pt idx="18495">
                  <c:v>42215.079091645675</c:v>
                </c:pt>
                <c:pt idx="18496">
                  <c:v>42215.0790917388</c:v>
                </c:pt>
                <c:pt idx="18497">
                  <c:v>42215.0790917415</c:v>
                </c:pt>
                <c:pt idx="18498">
                  <c:v>42215.079091747597</c:v>
                </c:pt>
                <c:pt idx="18499">
                  <c:v>42215.0790917911</c:v>
                </c:pt>
                <c:pt idx="18500">
                  <c:v>42215.079091839674</c:v>
                </c:pt>
                <c:pt idx="18501">
                  <c:v>42215.079091853186</c:v>
                </c:pt>
                <c:pt idx="18502">
                  <c:v>42215.079091860985</c:v>
                </c:pt>
                <c:pt idx="18503">
                  <c:v>42215.079091921594</c:v>
                </c:pt>
                <c:pt idx="18504">
                  <c:v>42215.079091944899</c:v>
                </c:pt>
                <c:pt idx="18505">
                  <c:v>42215.0790919477</c:v>
                </c:pt>
                <c:pt idx="18506">
                  <c:v>42215.079091966596</c:v>
                </c:pt>
                <c:pt idx="18507">
                  <c:v>42215.079091979802</c:v>
                </c:pt>
                <c:pt idx="18508">
                  <c:v>42215.079092040403</c:v>
                </c:pt>
                <c:pt idx="18509">
                  <c:v>42215.079092042499</c:v>
                </c:pt>
                <c:pt idx="18510">
                  <c:v>42215.079092083586</c:v>
                </c:pt>
                <c:pt idx="18511">
                  <c:v>42215.079092085274</c:v>
                </c:pt>
                <c:pt idx="18512">
                  <c:v>42215.079092093001</c:v>
                </c:pt>
                <c:pt idx="18513">
                  <c:v>42215.079092160275</c:v>
                </c:pt>
                <c:pt idx="18514">
                  <c:v>42215.079092201275</c:v>
                </c:pt>
                <c:pt idx="18515">
                  <c:v>42215.079092207801</c:v>
                </c:pt>
                <c:pt idx="18516">
                  <c:v>42215.079092211585</c:v>
                </c:pt>
                <c:pt idx="18517">
                  <c:v>42215.079092213004</c:v>
                </c:pt>
                <c:pt idx="18518">
                  <c:v>42215.079092234802</c:v>
                </c:pt>
                <c:pt idx="18519">
                  <c:v>42215.079092272397</c:v>
                </c:pt>
                <c:pt idx="18520">
                  <c:v>42215.079092314401</c:v>
                </c:pt>
                <c:pt idx="18521">
                  <c:v>42215.079092317275</c:v>
                </c:pt>
                <c:pt idx="18522">
                  <c:v>42215.079092325199</c:v>
                </c:pt>
                <c:pt idx="18523">
                  <c:v>42215.079092384811</c:v>
                </c:pt>
                <c:pt idx="18524">
                  <c:v>42215.079092433101</c:v>
                </c:pt>
                <c:pt idx="18525">
                  <c:v>42215.079092443397</c:v>
                </c:pt>
                <c:pt idx="18526">
                  <c:v>42215.079092501262</c:v>
                </c:pt>
                <c:pt idx="18527">
                  <c:v>42215.079092514672</c:v>
                </c:pt>
                <c:pt idx="18528">
                  <c:v>42215.079092517473</c:v>
                </c:pt>
                <c:pt idx="18529">
                  <c:v>42215.079092528496</c:v>
                </c:pt>
                <c:pt idx="18530">
                  <c:v>42215.079092549197</c:v>
                </c:pt>
                <c:pt idx="18531">
                  <c:v>42215.079092556902</c:v>
                </c:pt>
                <c:pt idx="18532">
                  <c:v>42215.079092622276</c:v>
                </c:pt>
                <c:pt idx="18533">
                  <c:v>42215.079092664186</c:v>
                </c:pt>
                <c:pt idx="18534">
                  <c:v>42215.079092670596</c:v>
                </c:pt>
                <c:pt idx="18535">
                  <c:v>42215.0790926755</c:v>
                </c:pt>
                <c:pt idx="18536">
                  <c:v>42215.079092735672</c:v>
                </c:pt>
                <c:pt idx="18537">
                  <c:v>42215.079092737775</c:v>
                </c:pt>
                <c:pt idx="18538">
                  <c:v>42215.079092781176</c:v>
                </c:pt>
                <c:pt idx="18539">
                  <c:v>42215.0790927864</c:v>
                </c:pt>
                <c:pt idx="18540">
                  <c:v>42215.079092787273</c:v>
                </c:pt>
                <c:pt idx="18541">
                  <c:v>42215.0790927915</c:v>
                </c:pt>
                <c:pt idx="18542">
                  <c:v>42215.079092808599</c:v>
                </c:pt>
                <c:pt idx="18543">
                  <c:v>42215.079092895685</c:v>
                </c:pt>
                <c:pt idx="18544">
                  <c:v>42215.079092898399</c:v>
                </c:pt>
                <c:pt idx="18545">
                  <c:v>42215.079092907596</c:v>
                </c:pt>
                <c:pt idx="18546">
                  <c:v>42215.079092956301</c:v>
                </c:pt>
                <c:pt idx="18547">
                  <c:v>42215.0790929918</c:v>
                </c:pt>
                <c:pt idx="18548">
                  <c:v>42215.079093013264</c:v>
                </c:pt>
                <c:pt idx="18549">
                  <c:v>42215.0790930191</c:v>
                </c:pt>
                <c:pt idx="18550">
                  <c:v>42215.079093078202</c:v>
                </c:pt>
                <c:pt idx="18551">
                  <c:v>42215.079093098699</c:v>
                </c:pt>
                <c:pt idx="18552">
                  <c:v>42215.0790931015</c:v>
                </c:pt>
                <c:pt idx="18553">
                  <c:v>42215.079093127402</c:v>
                </c:pt>
                <c:pt idx="18554">
                  <c:v>42215.0790931394</c:v>
                </c:pt>
                <c:pt idx="18555">
                  <c:v>42215.07909319843</c:v>
                </c:pt>
                <c:pt idx="18556">
                  <c:v>42215.079093200402</c:v>
                </c:pt>
                <c:pt idx="18557">
                  <c:v>42215.0790932378</c:v>
                </c:pt>
                <c:pt idx="18558">
                  <c:v>42215.079093245098</c:v>
                </c:pt>
                <c:pt idx="18559">
                  <c:v>42215.079093251101</c:v>
                </c:pt>
                <c:pt idx="18560">
                  <c:v>42215.079093321285</c:v>
                </c:pt>
                <c:pt idx="18561">
                  <c:v>42215.079093358931</c:v>
                </c:pt>
                <c:pt idx="18562">
                  <c:v>42215.079093364897</c:v>
                </c:pt>
                <c:pt idx="18563">
                  <c:v>42215.079093370099</c:v>
                </c:pt>
                <c:pt idx="18564">
                  <c:v>42215.079093371402</c:v>
                </c:pt>
                <c:pt idx="18565">
                  <c:v>42215.079093382301</c:v>
                </c:pt>
                <c:pt idx="18566">
                  <c:v>42215.079093429929</c:v>
                </c:pt>
                <c:pt idx="18567">
                  <c:v>42215.07909347213</c:v>
                </c:pt>
                <c:pt idx="18568">
                  <c:v>42215.079093477201</c:v>
                </c:pt>
                <c:pt idx="18569">
                  <c:v>42215.079093480803</c:v>
                </c:pt>
                <c:pt idx="18570">
                  <c:v>42215.079093526198</c:v>
                </c:pt>
                <c:pt idx="18571">
                  <c:v>42215.0790935974</c:v>
                </c:pt>
                <c:pt idx="18572">
                  <c:v>42215.079093603184</c:v>
                </c:pt>
                <c:pt idx="18573">
                  <c:v>42215.079093659195</c:v>
                </c:pt>
                <c:pt idx="18574">
                  <c:v>42215.0790936751</c:v>
                </c:pt>
                <c:pt idx="18575">
                  <c:v>42215.079093681175</c:v>
                </c:pt>
                <c:pt idx="18576">
                  <c:v>42215.079093683984</c:v>
                </c:pt>
                <c:pt idx="18577">
                  <c:v>42215.079093709195</c:v>
                </c:pt>
                <c:pt idx="18578">
                  <c:v>42215.079093711975</c:v>
                </c:pt>
                <c:pt idx="18579">
                  <c:v>42215.079093780674</c:v>
                </c:pt>
                <c:pt idx="18580">
                  <c:v>42215.079093817774</c:v>
                </c:pt>
                <c:pt idx="18581">
                  <c:v>42215.079093824002</c:v>
                </c:pt>
                <c:pt idx="18582">
                  <c:v>42215.079093835084</c:v>
                </c:pt>
                <c:pt idx="18583">
                  <c:v>42215.079093893197</c:v>
                </c:pt>
                <c:pt idx="18584">
                  <c:v>42215.0790938953</c:v>
                </c:pt>
                <c:pt idx="18585">
                  <c:v>42215.079093941284</c:v>
                </c:pt>
                <c:pt idx="18586">
                  <c:v>42215.079093943001</c:v>
                </c:pt>
                <c:pt idx="18587">
                  <c:v>42215.079093944099</c:v>
                </c:pt>
                <c:pt idx="18588">
                  <c:v>42215.07909394813</c:v>
                </c:pt>
                <c:pt idx="18589">
                  <c:v>42215.079093966902</c:v>
                </c:pt>
                <c:pt idx="18590">
                  <c:v>42215.079094053275</c:v>
                </c:pt>
                <c:pt idx="18591">
                  <c:v>42215.079094055996</c:v>
                </c:pt>
                <c:pt idx="18592">
                  <c:v>42215.0790940671</c:v>
                </c:pt>
                <c:pt idx="18593">
                  <c:v>42215.079094120803</c:v>
                </c:pt>
                <c:pt idx="18594">
                  <c:v>42215.079094156303</c:v>
                </c:pt>
                <c:pt idx="18595">
                  <c:v>42215.079094173285</c:v>
                </c:pt>
                <c:pt idx="18596">
                  <c:v>42215.07909417613</c:v>
                </c:pt>
                <c:pt idx="18597">
                  <c:v>42215.0790942366</c:v>
                </c:pt>
                <c:pt idx="18598">
                  <c:v>42215.079094253102</c:v>
                </c:pt>
                <c:pt idx="18599">
                  <c:v>42215.079094264802</c:v>
                </c:pt>
                <c:pt idx="18600">
                  <c:v>42215.0790942846</c:v>
                </c:pt>
                <c:pt idx="18601">
                  <c:v>42215.079094298941</c:v>
                </c:pt>
                <c:pt idx="18602">
                  <c:v>42215.0790943557</c:v>
                </c:pt>
                <c:pt idx="18603">
                  <c:v>42215.079094357803</c:v>
                </c:pt>
                <c:pt idx="18604">
                  <c:v>42215.079094405701</c:v>
                </c:pt>
                <c:pt idx="18605">
                  <c:v>42215.079094406399</c:v>
                </c:pt>
                <c:pt idx="18606">
                  <c:v>42215.079094408211</c:v>
                </c:pt>
                <c:pt idx="18607">
                  <c:v>42215.079094477129</c:v>
                </c:pt>
                <c:pt idx="18608">
                  <c:v>42215.079094516484</c:v>
                </c:pt>
                <c:pt idx="18609">
                  <c:v>42215.079094525776</c:v>
                </c:pt>
                <c:pt idx="18610">
                  <c:v>42215.079094530985</c:v>
                </c:pt>
                <c:pt idx="18611">
                  <c:v>42215.079094531073</c:v>
                </c:pt>
                <c:pt idx="18612">
                  <c:v>42215.079094545101</c:v>
                </c:pt>
                <c:pt idx="18613">
                  <c:v>42215.079094587185</c:v>
                </c:pt>
                <c:pt idx="18614">
                  <c:v>42215.079094629284</c:v>
                </c:pt>
                <c:pt idx="18615">
                  <c:v>42215.079094637673</c:v>
                </c:pt>
                <c:pt idx="18616">
                  <c:v>42215.079094639594</c:v>
                </c:pt>
                <c:pt idx="18617">
                  <c:v>42215.079094696797</c:v>
                </c:pt>
                <c:pt idx="18618">
                  <c:v>42215.079094747503</c:v>
                </c:pt>
                <c:pt idx="18619">
                  <c:v>42215.079094763074</c:v>
                </c:pt>
                <c:pt idx="18620">
                  <c:v>42215.079094815774</c:v>
                </c:pt>
                <c:pt idx="18621">
                  <c:v>42215.079094833272</c:v>
                </c:pt>
                <c:pt idx="18622">
                  <c:v>42215.079094836103</c:v>
                </c:pt>
                <c:pt idx="18623">
                  <c:v>42215.079094841676</c:v>
                </c:pt>
                <c:pt idx="18624">
                  <c:v>42215.079094869485</c:v>
                </c:pt>
                <c:pt idx="18625">
                  <c:v>42215.0790948715</c:v>
                </c:pt>
                <c:pt idx="18626">
                  <c:v>42215.079094937275</c:v>
                </c:pt>
                <c:pt idx="18627">
                  <c:v>42215.079094972498</c:v>
                </c:pt>
                <c:pt idx="18628">
                  <c:v>42215.079094979301</c:v>
                </c:pt>
                <c:pt idx="18629">
                  <c:v>42215.07909499493</c:v>
                </c:pt>
                <c:pt idx="18630">
                  <c:v>42215.079095050402</c:v>
                </c:pt>
                <c:pt idx="18631">
                  <c:v>42215.079095052497</c:v>
                </c:pt>
                <c:pt idx="18632">
                  <c:v>42215.079095100598</c:v>
                </c:pt>
                <c:pt idx="18633">
                  <c:v>42215.079095100802</c:v>
                </c:pt>
                <c:pt idx="18634">
                  <c:v>42215.079095102701</c:v>
                </c:pt>
                <c:pt idx="18635">
                  <c:v>42215.079095105801</c:v>
                </c:pt>
                <c:pt idx="18636">
                  <c:v>42215.079095117675</c:v>
                </c:pt>
                <c:pt idx="18637">
                  <c:v>42215.079095210604</c:v>
                </c:pt>
                <c:pt idx="18638">
                  <c:v>42215.079095213274</c:v>
                </c:pt>
                <c:pt idx="18639">
                  <c:v>42215.079095226698</c:v>
                </c:pt>
                <c:pt idx="18640">
                  <c:v>42215.079095262685</c:v>
                </c:pt>
                <c:pt idx="18641">
                  <c:v>42215.079095308603</c:v>
                </c:pt>
                <c:pt idx="18642">
                  <c:v>42215.079095332301</c:v>
                </c:pt>
                <c:pt idx="18643">
                  <c:v>42215.0790953342</c:v>
                </c:pt>
                <c:pt idx="18644">
                  <c:v>42215.079095393499</c:v>
                </c:pt>
                <c:pt idx="18645">
                  <c:v>42215.079095414003</c:v>
                </c:pt>
                <c:pt idx="18646">
                  <c:v>42215.079095422399</c:v>
                </c:pt>
                <c:pt idx="18647">
                  <c:v>42215.079095438603</c:v>
                </c:pt>
                <c:pt idx="18648">
                  <c:v>42215.079095458612</c:v>
                </c:pt>
                <c:pt idx="18649">
                  <c:v>42215.079095513072</c:v>
                </c:pt>
                <c:pt idx="18650">
                  <c:v>42215.079095515073</c:v>
                </c:pt>
                <c:pt idx="18651">
                  <c:v>42215.079095551664</c:v>
                </c:pt>
                <c:pt idx="18652">
                  <c:v>42215.079095563575</c:v>
                </c:pt>
                <c:pt idx="18653">
                  <c:v>42215.079095565576</c:v>
                </c:pt>
                <c:pt idx="18654">
                  <c:v>42215.079095635774</c:v>
                </c:pt>
                <c:pt idx="18655">
                  <c:v>42215.079095673384</c:v>
                </c:pt>
                <c:pt idx="18656">
                  <c:v>42215.079095679903</c:v>
                </c:pt>
                <c:pt idx="18657">
                  <c:v>42215.079095685185</c:v>
                </c:pt>
                <c:pt idx="18658">
                  <c:v>42215.079095690402</c:v>
                </c:pt>
                <c:pt idx="18659">
                  <c:v>42215.079095700785</c:v>
                </c:pt>
                <c:pt idx="18660">
                  <c:v>42215.079095743997</c:v>
                </c:pt>
                <c:pt idx="18661">
                  <c:v>42215.079095786903</c:v>
                </c:pt>
                <c:pt idx="18662">
                  <c:v>42215.079095795198</c:v>
                </c:pt>
                <c:pt idx="18663">
                  <c:v>42215.079095797402</c:v>
                </c:pt>
                <c:pt idx="18664">
                  <c:v>42215.079095849796</c:v>
                </c:pt>
                <c:pt idx="18665">
                  <c:v>42215.079095905101</c:v>
                </c:pt>
                <c:pt idx="18666">
                  <c:v>42215.079095922301</c:v>
                </c:pt>
                <c:pt idx="18667">
                  <c:v>42215.079095976311</c:v>
                </c:pt>
                <c:pt idx="18668">
                  <c:v>42215.079095991197</c:v>
                </c:pt>
                <c:pt idx="18669">
                  <c:v>42215.079095994202</c:v>
                </c:pt>
                <c:pt idx="18670">
                  <c:v>42215.079095999601</c:v>
                </c:pt>
                <c:pt idx="18671">
                  <c:v>42215.079096026697</c:v>
                </c:pt>
                <c:pt idx="18672">
                  <c:v>42215.079096029403</c:v>
                </c:pt>
                <c:pt idx="18673">
                  <c:v>42215.079096096939</c:v>
                </c:pt>
                <c:pt idx="18674">
                  <c:v>42215.0790961331</c:v>
                </c:pt>
                <c:pt idx="18675">
                  <c:v>42215.079096140202</c:v>
                </c:pt>
                <c:pt idx="18676">
                  <c:v>42215.079096154303</c:v>
                </c:pt>
                <c:pt idx="18677">
                  <c:v>42215.079096207402</c:v>
                </c:pt>
                <c:pt idx="18678">
                  <c:v>42215.0790962096</c:v>
                </c:pt>
                <c:pt idx="18679">
                  <c:v>42215.079096258298</c:v>
                </c:pt>
                <c:pt idx="18680">
                  <c:v>42215.079096258603</c:v>
                </c:pt>
                <c:pt idx="18681">
                  <c:v>42215.079096261376</c:v>
                </c:pt>
                <c:pt idx="18682">
                  <c:v>42215.079096263384</c:v>
                </c:pt>
                <c:pt idx="18683">
                  <c:v>42215.079096285801</c:v>
                </c:pt>
                <c:pt idx="18684">
                  <c:v>42215.079096368099</c:v>
                </c:pt>
                <c:pt idx="18685">
                  <c:v>42215.079096370799</c:v>
                </c:pt>
                <c:pt idx="18686">
                  <c:v>42215.079096386398</c:v>
                </c:pt>
                <c:pt idx="18687">
                  <c:v>42215.079096435198</c:v>
                </c:pt>
                <c:pt idx="18688">
                  <c:v>42215.079096473601</c:v>
                </c:pt>
                <c:pt idx="18689">
                  <c:v>42215.079096490139</c:v>
                </c:pt>
                <c:pt idx="18690">
                  <c:v>42215.079096493399</c:v>
                </c:pt>
                <c:pt idx="18691">
                  <c:v>42215.079096551184</c:v>
                </c:pt>
                <c:pt idx="18692">
                  <c:v>42215.079096567773</c:v>
                </c:pt>
                <c:pt idx="18693">
                  <c:v>42215.079096581372</c:v>
                </c:pt>
                <c:pt idx="18694">
                  <c:v>42215.079096599096</c:v>
                </c:pt>
                <c:pt idx="18695">
                  <c:v>42215.079096618196</c:v>
                </c:pt>
                <c:pt idx="18696">
                  <c:v>42215.079096670102</c:v>
                </c:pt>
                <c:pt idx="18697">
                  <c:v>42215.079096672198</c:v>
                </c:pt>
                <c:pt idx="18698">
                  <c:v>42215.079096717673</c:v>
                </c:pt>
                <c:pt idx="18699">
                  <c:v>42215.0790967211</c:v>
                </c:pt>
                <c:pt idx="18700">
                  <c:v>42215.079096725196</c:v>
                </c:pt>
                <c:pt idx="18701">
                  <c:v>42215.079096793001</c:v>
                </c:pt>
                <c:pt idx="18702">
                  <c:v>42215.079096827503</c:v>
                </c:pt>
                <c:pt idx="18703">
                  <c:v>42215.079096839101</c:v>
                </c:pt>
                <c:pt idx="18704">
                  <c:v>42215.079096844129</c:v>
                </c:pt>
                <c:pt idx="18705">
                  <c:v>42215.07909685</c:v>
                </c:pt>
                <c:pt idx="18706">
                  <c:v>42215.079096861875</c:v>
                </c:pt>
                <c:pt idx="18707">
                  <c:v>42215.079096902198</c:v>
                </c:pt>
                <c:pt idx="18708">
                  <c:v>42215.079096943897</c:v>
                </c:pt>
                <c:pt idx="18709">
                  <c:v>42215.079096952701</c:v>
                </c:pt>
                <c:pt idx="18710">
                  <c:v>42215.079096957284</c:v>
                </c:pt>
                <c:pt idx="18711">
                  <c:v>42215.079097011672</c:v>
                </c:pt>
                <c:pt idx="18712">
                  <c:v>42215.079097059002</c:v>
                </c:pt>
                <c:pt idx="18713">
                  <c:v>42215.079097082111</c:v>
                </c:pt>
                <c:pt idx="18714">
                  <c:v>42215.079097130802</c:v>
                </c:pt>
                <c:pt idx="18715">
                  <c:v>42215.07909714694</c:v>
                </c:pt>
                <c:pt idx="18716">
                  <c:v>42215.079097153</c:v>
                </c:pt>
                <c:pt idx="18717">
                  <c:v>42215.079097155802</c:v>
                </c:pt>
                <c:pt idx="18718">
                  <c:v>42215.079097184003</c:v>
                </c:pt>
                <c:pt idx="18719">
                  <c:v>42215.079097189198</c:v>
                </c:pt>
                <c:pt idx="18720">
                  <c:v>42215.079097252397</c:v>
                </c:pt>
                <c:pt idx="18721">
                  <c:v>42215.079097284703</c:v>
                </c:pt>
                <c:pt idx="18722">
                  <c:v>42215.07909729403</c:v>
                </c:pt>
                <c:pt idx="18723">
                  <c:v>42215.079097314097</c:v>
                </c:pt>
                <c:pt idx="18724">
                  <c:v>42215.079097367001</c:v>
                </c:pt>
                <c:pt idx="18725">
                  <c:v>42215.079097369096</c:v>
                </c:pt>
                <c:pt idx="18726">
                  <c:v>42215.079097415597</c:v>
                </c:pt>
                <c:pt idx="18727">
                  <c:v>42215.079097415684</c:v>
                </c:pt>
                <c:pt idx="18728">
                  <c:v>42215.079097420799</c:v>
                </c:pt>
                <c:pt idx="18729">
                  <c:v>42215.079097421003</c:v>
                </c:pt>
                <c:pt idx="18730">
                  <c:v>42215.079097432601</c:v>
                </c:pt>
                <c:pt idx="18731">
                  <c:v>42215.079097521775</c:v>
                </c:pt>
                <c:pt idx="18732">
                  <c:v>42215.079097524511</c:v>
                </c:pt>
                <c:pt idx="18733">
                  <c:v>42215.079097545997</c:v>
                </c:pt>
                <c:pt idx="18734">
                  <c:v>42215.079097577101</c:v>
                </c:pt>
                <c:pt idx="18735">
                  <c:v>42215.0790976231</c:v>
                </c:pt>
                <c:pt idx="18736">
                  <c:v>42215.079097647002</c:v>
                </c:pt>
                <c:pt idx="18737">
                  <c:v>42215.079097652902</c:v>
                </c:pt>
                <c:pt idx="18738">
                  <c:v>42215.079097708098</c:v>
                </c:pt>
                <c:pt idx="18739">
                  <c:v>42215.079097728703</c:v>
                </c:pt>
                <c:pt idx="18740">
                  <c:v>42215.079097731475</c:v>
                </c:pt>
                <c:pt idx="18741">
                  <c:v>42215.0790977535</c:v>
                </c:pt>
                <c:pt idx="18742">
                  <c:v>42215.079097778129</c:v>
                </c:pt>
                <c:pt idx="18743">
                  <c:v>42215.0790978277</c:v>
                </c:pt>
                <c:pt idx="18744">
                  <c:v>42215.079097832597</c:v>
                </c:pt>
                <c:pt idx="18745">
                  <c:v>42215.079097866997</c:v>
                </c:pt>
                <c:pt idx="18746">
                  <c:v>42215.079097878399</c:v>
                </c:pt>
                <c:pt idx="18747">
                  <c:v>42215.0790978851</c:v>
                </c:pt>
                <c:pt idx="18748">
                  <c:v>42215.079097950802</c:v>
                </c:pt>
                <c:pt idx="18749">
                  <c:v>42215.0790979882</c:v>
                </c:pt>
                <c:pt idx="18750">
                  <c:v>42215.079097994698</c:v>
                </c:pt>
                <c:pt idx="18751">
                  <c:v>42215.079097999929</c:v>
                </c:pt>
                <c:pt idx="18752">
                  <c:v>42215.079098009897</c:v>
                </c:pt>
                <c:pt idx="18753">
                  <c:v>42215.079098011185</c:v>
                </c:pt>
                <c:pt idx="18754">
                  <c:v>42215.079098059097</c:v>
                </c:pt>
                <c:pt idx="18755">
                  <c:v>42215.079098101196</c:v>
                </c:pt>
                <c:pt idx="18756">
                  <c:v>42215.079098109803</c:v>
                </c:pt>
                <c:pt idx="18757">
                  <c:v>42215.079098117101</c:v>
                </c:pt>
                <c:pt idx="18758">
                  <c:v>42215.079098162598</c:v>
                </c:pt>
                <c:pt idx="18759">
                  <c:v>42215.079098225397</c:v>
                </c:pt>
                <c:pt idx="18760">
                  <c:v>42215.079098241702</c:v>
                </c:pt>
                <c:pt idx="18761">
                  <c:v>42215.07909828853</c:v>
                </c:pt>
                <c:pt idx="18762">
                  <c:v>42215.079098305898</c:v>
                </c:pt>
                <c:pt idx="18763">
                  <c:v>42215.079098308699</c:v>
                </c:pt>
                <c:pt idx="18764">
                  <c:v>42215.0790983115</c:v>
                </c:pt>
                <c:pt idx="18765">
                  <c:v>42215.079098342729</c:v>
                </c:pt>
                <c:pt idx="18766">
                  <c:v>42215.079098349139</c:v>
                </c:pt>
                <c:pt idx="18767">
                  <c:v>42215.079098409798</c:v>
                </c:pt>
                <c:pt idx="18768">
                  <c:v>42215.07909844863</c:v>
                </c:pt>
                <c:pt idx="18769">
                  <c:v>42215.079098451402</c:v>
                </c:pt>
                <c:pt idx="18770">
                  <c:v>42215.079098473601</c:v>
                </c:pt>
                <c:pt idx="18771">
                  <c:v>42215.079098522285</c:v>
                </c:pt>
                <c:pt idx="18772">
                  <c:v>42215.079098526199</c:v>
                </c:pt>
                <c:pt idx="18773">
                  <c:v>42215.0790985731</c:v>
                </c:pt>
                <c:pt idx="18774">
                  <c:v>42215.079098573275</c:v>
                </c:pt>
                <c:pt idx="18775">
                  <c:v>42215.079098578201</c:v>
                </c:pt>
                <c:pt idx="18776">
                  <c:v>42215.079098580994</c:v>
                </c:pt>
                <c:pt idx="18777">
                  <c:v>42215.079098594499</c:v>
                </c:pt>
                <c:pt idx="18778">
                  <c:v>42215.0790986828</c:v>
                </c:pt>
                <c:pt idx="18779">
                  <c:v>42215.079098685484</c:v>
                </c:pt>
                <c:pt idx="18780">
                  <c:v>42215.079098705595</c:v>
                </c:pt>
                <c:pt idx="18781">
                  <c:v>42215.079098735085</c:v>
                </c:pt>
                <c:pt idx="18782">
                  <c:v>42215.079098773102</c:v>
                </c:pt>
                <c:pt idx="18783">
                  <c:v>42215.079098804497</c:v>
                </c:pt>
                <c:pt idx="18784">
                  <c:v>42215.079098812996</c:v>
                </c:pt>
                <c:pt idx="18785">
                  <c:v>42215.079098865594</c:v>
                </c:pt>
                <c:pt idx="18786">
                  <c:v>42215.079098886301</c:v>
                </c:pt>
                <c:pt idx="18787">
                  <c:v>42215.079098894603</c:v>
                </c:pt>
                <c:pt idx="18788">
                  <c:v>42215.079098913884</c:v>
                </c:pt>
                <c:pt idx="18789">
                  <c:v>42215.0790989374</c:v>
                </c:pt>
                <c:pt idx="18790">
                  <c:v>42215.079098984897</c:v>
                </c:pt>
                <c:pt idx="18791">
                  <c:v>42215.079098989598</c:v>
                </c:pt>
                <c:pt idx="18792">
                  <c:v>42215.0790990358</c:v>
                </c:pt>
                <c:pt idx="18793">
                  <c:v>42215.079099036098</c:v>
                </c:pt>
                <c:pt idx="18794">
                  <c:v>42215.079099044829</c:v>
                </c:pt>
                <c:pt idx="18795">
                  <c:v>42215.079099106297</c:v>
                </c:pt>
                <c:pt idx="18796">
                  <c:v>42215.079099145602</c:v>
                </c:pt>
                <c:pt idx="18797">
                  <c:v>42215.079099152601</c:v>
                </c:pt>
                <c:pt idx="18798">
                  <c:v>42215.079099157701</c:v>
                </c:pt>
                <c:pt idx="18799">
                  <c:v>42215.079099169401</c:v>
                </c:pt>
                <c:pt idx="18800">
                  <c:v>42215.079099180002</c:v>
                </c:pt>
                <c:pt idx="18801">
                  <c:v>42215.079099216797</c:v>
                </c:pt>
                <c:pt idx="18802">
                  <c:v>42215.079099259303</c:v>
                </c:pt>
                <c:pt idx="18803">
                  <c:v>42215.079099267285</c:v>
                </c:pt>
                <c:pt idx="18804">
                  <c:v>42215.079099276729</c:v>
                </c:pt>
                <c:pt idx="18805">
                  <c:v>42215.079099339498</c:v>
                </c:pt>
                <c:pt idx="18806">
                  <c:v>42215.079099373601</c:v>
                </c:pt>
                <c:pt idx="18807">
                  <c:v>42215.079099401497</c:v>
                </c:pt>
                <c:pt idx="18808">
                  <c:v>42215.079099445611</c:v>
                </c:pt>
                <c:pt idx="18809">
                  <c:v>42215.079099458941</c:v>
                </c:pt>
                <c:pt idx="18810">
                  <c:v>42215.079099461684</c:v>
                </c:pt>
                <c:pt idx="18811">
                  <c:v>42215.079099472699</c:v>
                </c:pt>
                <c:pt idx="18812">
                  <c:v>42215.079099499038</c:v>
                </c:pt>
                <c:pt idx="18813">
                  <c:v>42215.079099508803</c:v>
                </c:pt>
                <c:pt idx="18814">
                  <c:v>42215.0790995684</c:v>
                </c:pt>
                <c:pt idx="18815">
                  <c:v>42215.079099608702</c:v>
                </c:pt>
                <c:pt idx="18816">
                  <c:v>42215.079099617775</c:v>
                </c:pt>
                <c:pt idx="18817">
                  <c:v>42215.079099633673</c:v>
                </c:pt>
                <c:pt idx="18818">
                  <c:v>42215.079099679599</c:v>
                </c:pt>
                <c:pt idx="18819">
                  <c:v>42215.079099681672</c:v>
                </c:pt>
                <c:pt idx="18820">
                  <c:v>42215.079099730501</c:v>
                </c:pt>
                <c:pt idx="18821">
                  <c:v>42215.079099730596</c:v>
                </c:pt>
                <c:pt idx="18822">
                  <c:v>42215.079099736002</c:v>
                </c:pt>
                <c:pt idx="18823">
                  <c:v>42215.079099740797</c:v>
                </c:pt>
                <c:pt idx="18824">
                  <c:v>42215.079099757197</c:v>
                </c:pt>
                <c:pt idx="18825">
                  <c:v>42215.079099839801</c:v>
                </c:pt>
                <c:pt idx="18826">
                  <c:v>42215.079099842529</c:v>
                </c:pt>
                <c:pt idx="18827">
                  <c:v>42215.079099865776</c:v>
                </c:pt>
                <c:pt idx="18828">
                  <c:v>42215.079099908398</c:v>
                </c:pt>
                <c:pt idx="18829">
                  <c:v>42215.079099937502</c:v>
                </c:pt>
                <c:pt idx="18830">
                  <c:v>42215.079099962</c:v>
                </c:pt>
                <c:pt idx="18831">
                  <c:v>42215.079099972798</c:v>
                </c:pt>
                <c:pt idx="18832">
                  <c:v>42215.079100022595</c:v>
                </c:pt>
                <c:pt idx="18833">
                  <c:v>42215.0791000389</c:v>
                </c:pt>
                <c:pt idx="18834">
                  <c:v>42215.079100050585</c:v>
                </c:pt>
                <c:pt idx="18835">
                  <c:v>42215.079100071074</c:v>
                </c:pt>
                <c:pt idx="18836">
                  <c:v>42215.079100097784</c:v>
                </c:pt>
                <c:pt idx="18837">
                  <c:v>42215.079100142502</c:v>
                </c:pt>
                <c:pt idx="18838">
                  <c:v>42215.079100146802</c:v>
                </c:pt>
                <c:pt idx="18839">
                  <c:v>42215.079100191375</c:v>
                </c:pt>
                <c:pt idx="18840">
                  <c:v>42215.079100193194</c:v>
                </c:pt>
                <c:pt idx="18841">
                  <c:v>42215.079100204595</c:v>
                </c:pt>
                <c:pt idx="18842">
                  <c:v>42215.079100264986</c:v>
                </c:pt>
                <c:pt idx="18843">
                  <c:v>42215.079100302901</c:v>
                </c:pt>
                <c:pt idx="18844">
                  <c:v>42215.079100309384</c:v>
                </c:pt>
                <c:pt idx="18845">
                  <c:v>42215.079100314586</c:v>
                </c:pt>
                <c:pt idx="18846">
                  <c:v>42215.079100329604</c:v>
                </c:pt>
                <c:pt idx="18847">
                  <c:v>42215.079100333474</c:v>
                </c:pt>
                <c:pt idx="18848">
                  <c:v>42215.079100373674</c:v>
                </c:pt>
                <c:pt idx="18849">
                  <c:v>42215.079100415875</c:v>
                </c:pt>
                <c:pt idx="18850">
                  <c:v>42215.079100424999</c:v>
                </c:pt>
                <c:pt idx="18851">
                  <c:v>42215.079100436596</c:v>
                </c:pt>
                <c:pt idx="18852">
                  <c:v>42215.079100485673</c:v>
                </c:pt>
                <c:pt idx="18853">
                  <c:v>42215.079100534364</c:v>
                </c:pt>
                <c:pt idx="18854">
                  <c:v>42215.079100561547</c:v>
                </c:pt>
                <c:pt idx="18855">
                  <c:v>42215.079100602976</c:v>
                </c:pt>
                <c:pt idx="18856">
                  <c:v>42215.079100616254</c:v>
                </c:pt>
                <c:pt idx="18857">
                  <c:v>42215.079100624986</c:v>
                </c:pt>
                <c:pt idx="18858">
                  <c:v>42215.079100627874</c:v>
                </c:pt>
                <c:pt idx="18859">
                  <c:v>42215.079100656476</c:v>
                </c:pt>
                <c:pt idx="18860">
                  <c:v>42215.079100668772</c:v>
                </c:pt>
                <c:pt idx="18861">
                  <c:v>42215.079100724484</c:v>
                </c:pt>
                <c:pt idx="18862">
                  <c:v>42215.079100764975</c:v>
                </c:pt>
                <c:pt idx="18863">
                  <c:v>42215.079100766176</c:v>
                </c:pt>
                <c:pt idx="18864">
                  <c:v>42215.079100793475</c:v>
                </c:pt>
                <c:pt idx="18865">
                  <c:v>42215.079100836985</c:v>
                </c:pt>
                <c:pt idx="18866">
                  <c:v>42215.079100839073</c:v>
                </c:pt>
                <c:pt idx="18867">
                  <c:v>42215.079100887575</c:v>
                </c:pt>
                <c:pt idx="18868">
                  <c:v>42215.079100887873</c:v>
                </c:pt>
                <c:pt idx="18869">
                  <c:v>42215.079100892784</c:v>
                </c:pt>
                <c:pt idx="18870">
                  <c:v>42215.079100900773</c:v>
                </c:pt>
                <c:pt idx="18871">
                  <c:v>42215.079100906274</c:v>
                </c:pt>
                <c:pt idx="18872">
                  <c:v>42215.0791009971</c:v>
                </c:pt>
                <c:pt idx="18873">
                  <c:v>42215.079100999901</c:v>
                </c:pt>
                <c:pt idx="18874">
                  <c:v>42215.079101025374</c:v>
                </c:pt>
                <c:pt idx="18875">
                  <c:v>42215.0791010498</c:v>
                </c:pt>
                <c:pt idx="18876">
                  <c:v>42215.079101098403</c:v>
                </c:pt>
                <c:pt idx="18877">
                  <c:v>42215.079101119176</c:v>
                </c:pt>
                <c:pt idx="18878">
                  <c:v>42215.079101132585</c:v>
                </c:pt>
                <c:pt idx="18879">
                  <c:v>42215.079101180876</c:v>
                </c:pt>
                <c:pt idx="18880">
                  <c:v>42215.079101196097</c:v>
                </c:pt>
                <c:pt idx="18881">
                  <c:v>42215.079101209994</c:v>
                </c:pt>
                <c:pt idx="18882">
                  <c:v>42215.079101228701</c:v>
                </c:pt>
                <c:pt idx="18883">
                  <c:v>42215.079101257194</c:v>
                </c:pt>
                <c:pt idx="18884">
                  <c:v>42215.079101299503</c:v>
                </c:pt>
                <c:pt idx="18885">
                  <c:v>42215.0791013044</c:v>
                </c:pt>
                <c:pt idx="18886">
                  <c:v>42215.079101337004</c:v>
                </c:pt>
                <c:pt idx="18887">
                  <c:v>42215.079101350675</c:v>
                </c:pt>
                <c:pt idx="18888">
                  <c:v>42215.079101364674</c:v>
                </c:pt>
                <c:pt idx="18889">
                  <c:v>42215.079101422001</c:v>
                </c:pt>
                <c:pt idx="18890">
                  <c:v>42215.079101460273</c:v>
                </c:pt>
                <c:pt idx="18891">
                  <c:v>42215.079101467774</c:v>
                </c:pt>
                <c:pt idx="18892">
                  <c:v>42215.079101472998</c:v>
                </c:pt>
                <c:pt idx="18893">
                  <c:v>42215.079101485375</c:v>
                </c:pt>
                <c:pt idx="18894">
                  <c:v>42215.079101489195</c:v>
                </c:pt>
                <c:pt idx="18895">
                  <c:v>42215.079101531162</c:v>
                </c:pt>
                <c:pt idx="18896">
                  <c:v>42215.079101573174</c:v>
                </c:pt>
                <c:pt idx="18897">
                  <c:v>42215.079101582072</c:v>
                </c:pt>
                <c:pt idx="18898">
                  <c:v>42215.079101596595</c:v>
                </c:pt>
                <c:pt idx="18899">
                  <c:v>42215.079101635973</c:v>
                </c:pt>
                <c:pt idx="18900">
                  <c:v>42215.079101688272</c:v>
                </c:pt>
                <c:pt idx="18901">
                  <c:v>42215.079101720985</c:v>
                </c:pt>
                <c:pt idx="18902">
                  <c:v>42215.079101759773</c:v>
                </c:pt>
                <c:pt idx="18903">
                  <c:v>42215.079101777374</c:v>
                </c:pt>
                <c:pt idx="18904">
                  <c:v>42215.079101780175</c:v>
                </c:pt>
                <c:pt idx="18905">
                  <c:v>42215.079101787574</c:v>
                </c:pt>
                <c:pt idx="18906">
                  <c:v>42215.079101813462</c:v>
                </c:pt>
                <c:pt idx="18907">
                  <c:v>42215.0791018284</c:v>
                </c:pt>
                <c:pt idx="18908">
                  <c:v>42215.079101881165</c:v>
                </c:pt>
                <c:pt idx="18909">
                  <c:v>42215.079101918484</c:v>
                </c:pt>
                <c:pt idx="18910">
                  <c:v>42215.079101923264</c:v>
                </c:pt>
                <c:pt idx="18911">
                  <c:v>42215.079101953073</c:v>
                </c:pt>
                <c:pt idx="18912">
                  <c:v>42215.079101994401</c:v>
                </c:pt>
                <c:pt idx="18913">
                  <c:v>42215.079101996511</c:v>
                </c:pt>
                <c:pt idx="18914">
                  <c:v>42215.0791020451</c:v>
                </c:pt>
                <c:pt idx="18915">
                  <c:v>42215.079102045194</c:v>
                </c:pt>
                <c:pt idx="18916">
                  <c:v>42215.079102050186</c:v>
                </c:pt>
                <c:pt idx="18917">
                  <c:v>42215.079102060372</c:v>
                </c:pt>
                <c:pt idx="18918">
                  <c:v>42215.079102062373</c:v>
                </c:pt>
                <c:pt idx="18919">
                  <c:v>42215.079102151263</c:v>
                </c:pt>
                <c:pt idx="18920">
                  <c:v>42215.079102153984</c:v>
                </c:pt>
                <c:pt idx="18921">
                  <c:v>42215.079102184784</c:v>
                </c:pt>
                <c:pt idx="18922">
                  <c:v>42215.079102212185</c:v>
                </c:pt>
                <c:pt idx="18923">
                  <c:v>42215.079102252785</c:v>
                </c:pt>
                <c:pt idx="18924">
                  <c:v>42215.079102276497</c:v>
                </c:pt>
                <c:pt idx="18925">
                  <c:v>42215.079102292097</c:v>
                </c:pt>
                <c:pt idx="18926">
                  <c:v>42215.079102337186</c:v>
                </c:pt>
                <c:pt idx="18927">
                  <c:v>42215.079102359676</c:v>
                </c:pt>
                <c:pt idx="18928">
                  <c:v>42215.079102362484</c:v>
                </c:pt>
                <c:pt idx="18929">
                  <c:v>42215.079102386102</c:v>
                </c:pt>
                <c:pt idx="18930">
                  <c:v>42215.079102416901</c:v>
                </c:pt>
                <c:pt idx="18931">
                  <c:v>42215.079102457101</c:v>
                </c:pt>
                <c:pt idx="18932">
                  <c:v>42215.079102462085</c:v>
                </c:pt>
                <c:pt idx="18933">
                  <c:v>42215.079102497402</c:v>
                </c:pt>
                <c:pt idx="18934">
                  <c:v>42215.079102508076</c:v>
                </c:pt>
                <c:pt idx="18935">
                  <c:v>42215.079102524076</c:v>
                </c:pt>
                <c:pt idx="18936">
                  <c:v>42215.079102579875</c:v>
                </c:pt>
                <c:pt idx="18937">
                  <c:v>42215.079102617252</c:v>
                </c:pt>
                <c:pt idx="18938">
                  <c:v>42215.079102623655</c:v>
                </c:pt>
                <c:pt idx="18939">
                  <c:v>42215.079102628901</c:v>
                </c:pt>
                <c:pt idx="18940">
                  <c:v>42215.079102642274</c:v>
                </c:pt>
                <c:pt idx="18941">
                  <c:v>42215.079102648902</c:v>
                </c:pt>
                <c:pt idx="18942">
                  <c:v>42215.079102688273</c:v>
                </c:pt>
                <c:pt idx="18943">
                  <c:v>42215.079102737654</c:v>
                </c:pt>
                <c:pt idx="18944">
                  <c:v>42215.079102740376</c:v>
                </c:pt>
                <c:pt idx="18945">
                  <c:v>42215.079102756084</c:v>
                </c:pt>
                <c:pt idx="18946">
                  <c:v>42215.079102792675</c:v>
                </c:pt>
                <c:pt idx="18947">
                  <c:v>42215.079102852673</c:v>
                </c:pt>
                <c:pt idx="18948">
                  <c:v>42215.079102880663</c:v>
                </c:pt>
                <c:pt idx="18949">
                  <c:v>42215.079102918273</c:v>
                </c:pt>
                <c:pt idx="18950">
                  <c:v>42215.079102935873</c:v>
                </c:pt>
                <c:pt idx="18951">
                  <c:v>42215.079102938675</c:v>
                </c:pt>
                <c:pt idx="18952">
                  <c:v>42215.079102941476</c:v>
                </c:pt>
                <c:pt idx="18953">
                  <c:v>42215.079102971104</c:v>
                </c:pt>
                <c:pt idx="18954">
                  <c:v>42215.079102987984</c:v>
                </c:pt>
                <c:pt idx="18955">
                  <c:v>42215.079103041186</c:v>
                </c:pt>
                <c:pt idx="18956">
                  <c:v>42215.079103074684</c:v>
                </c:pt>
                <c:pt idx="18957">
                  <c:v>42215.0791030771</c:v>
                </c:pt>
                <c:pt idx="18958">
                  <c:v>42215.079103112774</c:v>
                </c:pt>
                <c:pt idx="18959">
                  <c:v>42215.079103151773</c:v>
                </c:pt>
                <c:pt idx="18960">
                  <c:v>42215.079103153985</c:v>
                </c:pt>
                <c:pt idx="18961">
                  <c:v>42215.079103202501</c:v>
                </c:pt>
                <c:pt idx="18962">
                  <c:v>42215.079103202595</c:v>
                </c:pt>
                <c:pt idx="18963">
                  <c:v>42215.079103208001</c:v>
                </c:pt>
                <c:pt idx="18964">
                  <c:v>42215.079103220101</c:v>
                </c:pt>
                <c:pt idx="18965">
                  <c:v>42215.079103220101</c:v>
                </c:pt>
                <c:pt idx="18966">
                  <c:v>42215.079103312186</c:v>
                </c:pt>
                <c:pt idx="18967">
                  <c:v>42215.079103314994</c:v>
                </c:pt>
                <c:pt idx="18968">
                  <c:v>42215.079103344899</c:v>
                </c:pt>
                <c:pt idx="18969">
                  <c:v>42215.079103364304</c:v>
                </c:pt>
                <c:pt idx="18970">
                  <c:v>42215.079103410186</c:v>
                </c:pt>
                <c:pt idx="18971">
                  <c:v>42215.079103433884</c:v>
                </c:pt>
                <c:pt idx="18972">
                  <c:v>42215.079103452103</c:v>
                </c:pt>
                <c:pt idx="18973">
                  <c:v>42215.079103494929</c:v>
                </c:pt>
                <c:pt idx="18974">
                  <c:v>42215.079103515644</c:v>
                </c:pt>
                <c:pt idx="18975">
                  <c:v>42215.079103518474</c:v>
                </c:pt>
                <c:pt idx="18976">
                  <c:v>42215.079103543372</c:v>
                </c:pt>
                <c:pt idx="18977">
                  <c:v>42215.0791035769</c:v>
                </c:pt>
                <c:pt idx="18978">
                  <c:v>42215.079103614255</c:v>
                </c:pt>
                <c:pt idx="18979">
                  <c:v>42215.079103619064</c:v>
                </c:pt>
                <c:pt idx="18980">
                  <c:v>42215.079103655255</c:v>
                </c:pt>
                <c:pt idx="18981">
                  <c:v>42215.079103665252</c:v>
                </c:pt>
                <c:pt idx="18982">
                  <c:v>42215.079103684184</c:v>
                </c:pt>
                <c:pt idx="18983">
                  <c:v>42215.079103735647</c:v>
                </c:pt>
                <c:pt idx="18984">
                  <c:v>42215.079103774675</c:v>
                </c:pt>
                <c:pt idx="18985">
                  <c:v>42215.079103782104</c:v>
                </c:pt>
                <c:pt idx="18986">
                  <c:v>42215.079103787175</c:v>
                </c:pt>
                <c:pt idx="18987">
                  <c:v>42215.079103800774</c:v>
                </c:pt>
                <c:pt idx="18988">
                  <c:v>42215.079103808996</c:v>
                </c:pt>
                <c:pt idx="18989">
                  <c:v>42215.079103845776</c:v>
                </c:pt>
                <c:pt idx="18990">
                  <c:v>42215.079103887772</c:v>
                </c:pt>
                <c:pt idx="18991">
                  <c:v>42215.079103896998</c:v>
                </c:pt>
                <c:pt idx="18992">
                  <c:v>42215.079103916076</c:v>
                </c:pt>
                <c:pt idx="18993">
                  <c:v>42215.079103949276</c:v>
                </c:pt>
                <c:pt idx="18994">
                  <c:v>42215.079104006501</c:v>
                </c:pt>
                <c:pt idx="18995">
                  <c:v>42215.079104040902</c:v>
                </c:pt>
                <c:pt idx="18996">
                  <c:v>42215.079104074401</c:v>
                </c:pt>
                <c:pt idx="18997">
                  <c:v>42215.079104091885</c:v>
                </c:pt>
                <c:pt idx="18998">
                  <c:v>42215.079104094701</c:v>
                </c:pt>
                <c:pt idx="18999">
                  <c:v>42215.0791041021</c:v>
                </c:pt>
                <c:pt idx="19000">
                  <c:v>42215.079104128403</c:v>
                </c:pt>
                <c:pt idx="19001">
                  <c:v>42215.079104147997</c:v>
                </c:pt>
                <c:pt idx="19002">
                  <c:v>42215.079104195902</c:v>
                </c:pt>
                <c:pt idx="19003">
                  <c:v>42215.079104236276</c:v>
                </c:pt>
                <c:pt idx="19004">
                  <c:v>42215.079104237586</c:v>
                </c:pt>
                <c:pt idx="19005">
                  <c:v>42215.079104272903</c:v>
                </c:pt>
                <c:pt idx="19006">
                  <c:v>42215.079104309276</c:v>
                </c:pt>
                <c:pt idx="19007">
                  <c:v>42215.079104311473</c:v>
                </c:pt>
                <c:pt idx="19008">
                  <c:v>42215.079104359</c:v>
                </c:pt>
                <c:pt idx="19009">
                  <c:v>42215.079104359902</c:v>
                </c:pt>
                <c:pt idx="19010">
                  <c:v>42215.079104364195</c:v>
                </c:pt>
                <c:pt idx="19011">
                  <c:v>42215.079104377503</c:v>
                </c:pt>
                <c:pt idx="19012">
                  <c:v>42215.0791043801</c:v>
                </c:pt>
                <c:pt idx="19013">
                  <c:v>42215.079104465804</c:v>
                </c:pt>
                <c:pt idx="19014">
                  <c:v>42215.079104468598</c:v>
                </c:pt>
                <c:pt idx="19015">
                  <c:v>42215.079104505072</c:v>
                </c:pt>
                <c:pt idx="19016">
                  <c:v>42215.079104533746</c:v>
                </c:pt>
                <c:pt idx="19017">
                  <c:v>42215.079104566663</c:v>
                </c:pt>
                <c:pt idx="19018">
                  <c:v>42215.079104591372</c:v>
                </c:pt>
                <c:pt idx="19019">
                  <c:v>42215.079104612174</c:v>
                </c:pt>
                <c:pt idx="19020">
                  <c:v>42215.079104651864</c:v>
                </c:pt>
                <c:pt idx="19021">
                  <c:v>42215.079104668264</c:v>
                </c:pt>
                <c:pt idx="19022">
                  <c:v>42215.079104679884</c:v>
                </c:pt>
                <c:pt idx="19023">
                  <c:v>42215.079104697375</c:v>
                </c:pt>
                <c:pt idx="19024">
                  <c:v>42215.079104736884</c:v>
                </c:pt>
                <c:pt idx="19025">
                  <c:v>42215.079104771874</c:v>
                </c:pt>
                <c:pt idx="19026">
                  <c:v>42215.079104776902</c:v>
                </c:pt>
                <c:pt idx="19027">
                  <c:v>42215.079104818586</c:v>
                </c:pt>
                <c:pt idx="19028">
                  <c:v>42215.0791048229</c:v>
                </c:pt>
                <c:pt idx="19029">
                  <c:v>42215.079104844284</c:v>
                </c:pt>
                <c:pt idx="19030">
                  <c:v>42215.079104894598</c:v>
                </c:pt>
                <c:pt idx="19031">
                  <c:v>42215.079104931974</c:v>
                </c:pt>
                <c:pt idx="19032">
                  <c:v>42215.079104938675</c:v>
                </c:pt>
                <c:pt idx="19033">
                  <c:v>42215.079104943885</c:v>
                </c:pt>
                <c:pt idx="19034">
                  <c:v>42215.079104960372</c:v>
                </c:pt>
                <c:pt idx="19035">
                  <c:v>42215.079104969176</c:v>
                </c:pt>
                <c:pt idx="19036">
                  <c:v>42215.079105002995</c:v>
                </c:pt>
                <c:pt idx="19037">
                  <c:v>42215.079105045275</c:v>
                </c:pt>
                <c:pt idx="19038">
                  <c:v>42215.079105054501</c:v>
                </c:pt>
                <c:pt idx="19039">
                  <c:v>42215.079105076402</c:v>
                </c:pt>
                <c:pt idx="19040">
                  <c:v>42215.079105107274</c:v>
                </c:pt>
                <c:pt idx="19041">
                  <c:v>42215.079105163575</c:v>
                </c:pt>
                <c:pt idx="19042">
                  <c:v>42215.079105201075</c:v>
                </c:pt>
                <c:pt idx="19043">
                  <c:v>42215.079105232384</c:v>
                </c:pt>
                <c:pt idx="19044">
                  <c:v>42215.079105249803</c:v>
                </c:pt>
                <c:pt idx="19045">
                  <c:v>42215.079105252596</c:v>
                </c:pt>
                <c:pt idx="19046">
                  <c:v>42215.079105259996</c:v>
                </c:pt>
                <c:pt idx="19047">
                  <c:v>42215.079105286</c:v>
                </c:pt>
                <c:pt idx="19048">
                  <c:v>42215.079105308301</c:v>
                </c:pt>
                <c:pt idx="19049">
                  <c:v>42215.079105354002</c:v>
                </c:pt>
                <c:pt idx="19050">
                  <c:v>42215.079105394929</c:v>
                </c:pt>
                <c:pt idx="19051">
                  <c:v>42215.079105401775</c:v>
                </c:pt>
                <c:pt idx="19052">
                  <c:v>42215.079105433273</c:v>
                </c:pt>
                <c:pt idx="19053">
                  <c:v>42215.079105466284</c:v>
                </c:pt>
                <c:pt idx="19054">
                  <c:v>42215.0791054703</c:v>
                </c:pt>
                <c:pt idx="19055">
                  <c:v>42215.079105517252</c:v>
                </c:pt>
                <c:pt idx="19056">
                  <c:v>42215.079105517347</c:v>
                </c:pt>
                <c:pt idx="19057">
                  <c:v>42215.079105522484</c:v>
                </c:pt>
                <c:pt idx="19058">
                  <c:v>42215.079105540273</c:v>
                </c:pt>
                <c:pt idx="19059">
                  <c:v>42215.079105547586</c:v>
                </c:pt>
                <c:pt idx="19060">
                  <c:v>42215.079105626675</c:v>
                </c:pt>
                <c:pt idx="19061">
                  <c:v>42215.079105629375</c:v>
                </c:pt>
                <c:pt idx="19062">
                  <c:v>42215.079105665252</c:v>
                </c:pt>
                <c:pt idx="19063">
                  <c:v>42215.079105695273</c:v>
                </c:pt>
                <c:pt idx="19064">
                  <c:v>42215.079105729885</c:v>
                </c:pt>
                <c:pt idx="19065">
                  <c:v>42215.079105748802</c:v>
                </c:pt>
                <c:pt idx="19066">
                  <c:v>42215.079105772194</c:v>
                </c:pt>
                <c:pt idx="19067">
                  <c:v>42215.079105812576</c:v>
                </c:pt>
                <c:pt idx="19068">
                  <c:v>42215.079105828001</c:v>
                </c:pt>
                <c:pt idx="19069">
                  <c:v>42215.079105841804</c:v>
                </c:pt>
                <c:pt idx="19070">
                  <c:v>42215.079105858204</c:v>
                </c:pt>
                <c:pt idx="19071">
                  <c:v>42215.079105897101</c:v>
                </c:pt>
                <c:pt idx="19072">
                  <c:v>42215.0791059291</c:v>
                </c:pt>
                <c:pt idx="19073">
                  <c:v>42215.079105933874</c:v>
                </c:pt>
                <c:pt idx="19074">
                  <c:v>42215.079105980185</c:v>
                </c:pt>
                <c:pt idx="19075">
                  <c:v>42215.079105981073</c:v>
                </c:pt>
                <c:pt idx="19076">
                  <c:v>42215.079106004276</c:v>
                </c:pt>
                <c:pt idx="19077">
                  <c:v>42215.079106053272</c:v>
                </c:pt>
                <c:pt idx="19078">
                  <c:v>42215.079106089594</c:v>
                </c:pt>
                <c:pt idx="19079">
                  <c:v>42215.079106097</c:v>
                </c:pt>
                <c:pt idx="19080">
                  <c:v>42215.079106102101</c:v>
                </c:pt>
                <c:pt idx="19081">
                  <c:v>42215.0791061278</c:v>
                </c:pt>
                <c:pt idx="19082">
                  <c:v>42215.079106129</c:v>
                </c:pt>
                <c:pt idx="19083">
                  <c:v>42215.079106164594</c:v>
                </c:pt>
                <c:pt idx="19084">
                  <c:v>42215.079106202902</c:v>
                </c:pt>
                <c:pt idx="19085">
                  <c:v>42215.079106211764</c:v>
                </c:pt>
                <c:pt idx="19086">
                  <c:v>42215.079106236284</c:v>
                </c:pt>
                <c:pt idx="19087">
                  <c:v>42215.079106278899</c:v>
                </c:pt>
                <c:pt idx="19088">
                  <c:v>42215.079106320998</c:v>
                </c:pt>
                <c:pt idx="19089">
                  <c:v>42215.079106360994</c:v>
                </c:pt>
                <c:pt idx="19090">
                  <c:v>42215.079106389596</c:v>
                </c:pt>
                <c:pt idx="19091">
                  <c:v>42215.079106402998</c:v>
                </c:pt>
                <c:pt idx="19092">
                  <c:v>42215.079106405785</c:v>
                </c:pt>
                <c:pt idx="19093">
                  <c:v>42215.079106419595</c:v>
                </c:pt>
                <c:pt idx="19094">
                  <c:v>42215.079106443598</c:v>
                </c:pt>
                <c:pt idx="19095">
                  <c:v>42215.0791064683</c:v>
                </c:pt>
                <c:pt idx="19096">
                  <c:v>42215.079106512647</c:v>
                </c:pt>
                <c:pt idx="19097">
                  <c:v>42215.079106549085</c:v>
                </c:pt>
                <c:pt idx="19098">
                  <c:v>42215.079106562764</c:v>
                </c:pt>
                <c:pt idx="19099">
                  <c:v>42215.079106592901</c:v>
                </c:pt>
                <c:pt idx="19100">
                  <c:v>42215.079106623984</c:v>
                </c:pt>
                <c:pt idx="19101">
                  <c:v>42215.079106626195</c:v>
                </c:pt>
                <c:pt idx="19102">
                  <c:v>42215.079106674784</c:v>
                </c:pt>
                <c:pt idx="19103">
                  <c:v>42215.079106675075</c:v>
                </c:pt>
                <c:pt idx="19104">
                  <c:v>42215.079106680372</c:v>
                </c:pt>
                <c:pt idx="19105">
                  <c:v>42215.079106699995</c:v>
                </c:pt>
                <c:pt idx="19106">
                  <c:v>42215.079106700185</c:v>
                </c:pt>
                <c:pt idx="19107">
                  <c:v>42215.079106784084</c:v>
                </c:pt>
                <c:pt idx="19108">
                  <c:v>42215.079106786776</c:v>
                </c:pt>
                <c:pt idx="19109">
                  <c:v>42215.079106824996</c:v>
                </c:pt>
                <c:pt idx="19110">
                  <c:v>42215.079106850586</c:v>
                </c:pt>
                <c:pt idx="19111">
                  <c:v>42215.079106886384</c:v>
                </c:pt>
                <c:pt idx="19112">
                  <c:v>42215.079106906102</c:v>
                </c:pt>
                <c:pt idx="19113">
                  <c:v>42215.079106931975</c:v>
                </c:pt>
                <c:pt idx="19114">
                  <c:v>42215.079106966885</c:v>
                </c:pt>
                <c:pt idx="19115">
                  <c:v>42215.079106983176</c:v>
                </c:pt>
                <c:pt idx="19116">
                  <c:v>42215.079106996898</c:v>
                </c:pt>
                <c:pt idx="19117">
                  <c:v>42215.079107015474</c:v>
                </c:pt>
                <c:pt idx="19118">
                  <c:v>42215.079107056998</c:v>
                </c:pt>
                <c:pt idx="19119">
                  <c:v>42215.0791070864</c:v>
                </c:pt>
                <c:pt idx="19120">
                  <c:v>42215.079107091384</c:v>
                </c:pt>
                <c:pt idx="19121">
                  <c:v>42215.079107134676</c:v>
                </c:pt>
                <c:pt idx="19122">
                  <c:v>42215.079107137775</c:v>
                </c:pt>
                <c:pt idx="19123">
                  <c:v>42215.0791071641</c:v>
                </c:pt>
                <c:pt idx="19124">
                  <c:v>42215.0791072094</c:v>
                </c:pt>
                <c:pt idx="19125">
                  <c:v>42215.079107254103</c:v>
                </c:pt>
                <c:pt idx="19126">
                  <c:v>42215.079107254198</c:v>
                </c:pt>
                <c:pt idx="19127">
                  <c:v>42215.079107259196</c:v>
                </c:pt>
                <c:pt idx="19128">
                  <c:v>42215.0791072805</c:v>
                </c:pt>
                <c:pt idx="19129">
                  <c:v>42215.079107288999</c:v>
                </c:pt>
                <c:pt idx="19130">
                  <c:v>42215.079107317375</c:v>
                </c:pt>
                <c:pt idx="19131">
                  <c:v>42215.079107365404</c:v>
                </c:pt>
                <c:pt idx="19132">
                  <c:v>42215.079107369675</c:v>
                </c:pt>
                <c:pt idx="19133">
                  <c:v>42215.079107395999</c:v>
                </c:pt>
                <c:pt idx="19134">
                  <c:v>42215.079107429498</c:v>
                </c:pt>
                <c:pt idx="19135">
                  <c:v>42215.079107480597</c:v>
                </c:pt>
                <c:pt idx="19136">
                  <c:v>42215.079107521073</c:v>
                </c:pt>
                <c:pt idx="19137">
                  <c:v>42215.079107546801</c:v>
                </c:pt>
                <c:pt idx="19138">
                  <c:v>42215.079107562655</c:v>
                </c:pt>
                <c:pt idx="19139">
                  <c:v>42215.079107568876</c:v>
                </c:pt>
                <c:pt idx="19140">
                  <c:v>42215.079107571662</c:v>
                </c:pt>
                <c:pt idx="19141">
                  <c:v>42215.079107600672</c:v>
                </c:pt>
                <c:pt idx="19142">
                  <c:v>42215.079107629273</c:v>
                </c:pt>
                <c:pt idx="19143">
                  <c:v>42215.079107668484</c:v>
                </c:pt>
                <c:pt idx="19144">
                  <c:v>42215.079107704274</c:v>
                </c:pt>
                <c:pt idx="19145">
                  <c:v>42215.079107706595</c:v>
                </c:pt>
                <c:pt idx="19146">
                  <c:v>42215.079107752994</c:v>
                </c:pt>
                <c:pt idx="19147">
                  <c:v>42215.079107780773</c:v>
                </c:pt>
                <c:pt idx="19148">
                  <c:v>42215.079107782884</c:v>
                </c:pt>
                <c:pt idx="19149">
                  <c:v>42215.079107832273</c:v>
                </c:pt>
                <c:pt idx="19150">
                  <c:v>42215.079107832273</c:v>
                </c:pt>
                <c:pt idx="19151">
                  <c:v>42215.079107837373</c:v>
                </c:pt>
                <c:pt idx="19152">
                  <c:v>42215.079107847196</c:v>
                </c:pt>
                <c:pt idx="19153">
                  <c:v>42215.079107861464</c:v>
                </c:pt>
                <c:pt idx="19154">
                  <c:v>42215.079107941485</c:v>
                </c:pt>
                <c:pt idx="19155">
                  <c:v>42215.079107944301</c:v>
                </c:pt>
                <c:pt idx="19156">
                  <c:v>42215.079107985184</c:v>
                </c:pt>
                <c:pt idx="19157">
                  <c:v>42215.079107990503</c:v>
                </c:pt>
                <c:pt idx="19158">
                  <c:v>42215.0791080341</c:v>
                </c:pt>
                <c:pt idx="19159">
                  <c:v>42215.079108063575</c:v>
                </c:pt>
                <c:pt idx="19160">
                  <c:v>42215.079108093676</c:v>
                </c:pt>
                <c:pt idx="19161">
                  <c:v>42215.079108124599</c:v>
                </c:pt>
                <c:pt idx="19162">
                  <c:v>42215.079108145401</c:v>
                </c:pt>
                <c:pt idx="19163">
                  <c:v>42215.079108148129</c:v>
                </c:pt>
                <c:pt idx="19164">
                  <c:v>42215.079108169586</c:v>
                </c:pt>
                <c:pt idx="19165">
                  <c:v>42215.079108217004</c:v>
                </c:pt>
                <c:pt idx="19166">
                  <c:v>42215.079108245998</c:v>
                </c:pt>
                <c:pt idx="19167">
                  <c:v>42215.079108248203</c:v>
                </c:pt>
                <c:pt idx="19168">
                  <c:v>42215.079108287384</c:v>
                </c:pt>
                <c:pt idx="19169">
                  <c:v>42215.079108295096</c:v>
                </c:pt>
                <c:pt idx="19170">
                  <c:v>42215.079108325503</c:v>
                </c:pt>
                <c:pt idx="19171">
                  <c:v>42215.079108365084</c:v>
                </c:pt>
                <c:pt idx="19172">
                  <c:v>42215.079108404301</c:v>
                </c:pt>
                <c:pt idx="19173">
                  <c:v>42215.0791084144</c:v>
                </c:pt>
                <c:pt idx="19174">
                  <c:v>42215.079108422011</c:v>
                </c:pt>
                <c:pt idx="19175">
                  <c:v>42215.079108430597</c:v>
                </c:pt>
                <c:pt idx="19176">
                  <c:v>42215.07910844883</c:v>
                </c:pt>
                <c:pt idx="19177">
                  <c:v>42215.079108475002</c:v>
                </c:pt>
                <c:pt idx="19178">
                  <c:v>42215.079108517239</c:v>
                </c:pt>
                <c:pt idx="19179">
                  <c:v>42215.079108529586</c:v>
                </c:pt>
                <c:pt idx="19180">
                  <c:v>42215.079108557264</c:v>
                </c:pt>
                <c:pt idx="19181">
                  <c:v>42215.079108584672</c:v>
                </c:pt>
                <c:pt idx="19182">
                  <c:v>42215.079108635873</c:v>
                </c:pt>
                <c:pt idx="19183">
                  <c:v>42215.079108680875</c:v>
                </c:pt>
                <c:pt idx="19184">
                  <c:v>42215.079108703976</c:v>
                </c:pt>
                <c:pt idx="19185">
                  <c:v>42215.079108719976</c:v>
                </c:pt>
                <c:pt idx="19186">
                  <c:v>42215.079108724276</c:v>
                </c:pt>
                <c:pt idx="19187">
                  <c:v>42215.079108729995</c:v>
                </c:pt>
                <c:pt idx="19188">
                  <c:v>42215.079108758</c:v>
                </c:pt>
                <c:pt idx="19189">
                  <c:v>42215.079108789374</c:v>
                </c:pt>
                <c:pt idx="19190">
                  <c:v>42215.079108825274</c:v>
                </c:pt>
                <c:pt idx="19191">
                  <c:v>42215.079108863763</c:v>
                </c:pt>
                <c:pt idx="19192">
                  <c:v>42215.079108865975</c:v>
                </c:pt>
                <c:pt idx="19193">
                  <c:v>42215.079108913174</c:v>
                </c:pt>
                <c:pt idx="19194">
                  <c:v>42215.079108940001</c:v>
                </c:pt>
                <c:pt idx="19195">
                  <c:v>42215.079108944003</c:v>
                </c:pt>
                <c:pt idx="19196">
                  <c:v>42215.079108989485</c:v>
                </c:pt>
                <c:pt idx="19197">
                  <c:v>42215.079108989594</c:v>
                </c:pt>
                <c:pt idx="19198">
                  <c:v>42215.079108994803</c:v>
                </c:pt>
                <c:pt idx="19199">
                  <c:v>42215.0791090087</c:v>
                </c:pt>
                <c:pt idx="19200">
                  <c:v>42215.079109021375</c:v>
                </c:pt>
                <c:pt idx="19201">
                  <c:v>42215.079109095284</c:v>
                </c:pt>
                <c:pt idx="19202">
                  <c:v>42215.079109097998</c:v>
                </c:pt>
                <c:pt idx="19203">
                  <c:v>42215.079109144899</c:v>
                </c:pt>
                <c:pt idx="19204">
                  <c:v>42215.079109158803</c:v>
                </c:pt>
                <c:pt idx="19205">
                  <c:v>42215.079109199498</c:v>
                </c:pt>
                <c:pt idx="19206">
                  <c:v>42215.079109220896</c:v>
                </c:pt>
                <c:pt idx="19207">
                  <c:v>42215.079109253304</c:v>
                </c:pt>
                <c:pt idx="19208">
                  <c:v>42215.079109281476</c:v>
                </c:pt>
                <c:pt idx="19209">
                  <c:v>42215.079109303901</c:v>
                </c:pt>
                <c:pt idx="19210">
                  <c:v>42215.079109306702</c:v>
                </c:pt>
                <c:pt idx="19211">
                  <c:v>42215.079109326929</c:v>
                </c:pt>
                <c:pt idx="19212">
                  <c:v>42215.079109376697</c:v>
                </c:pt>
                <c:pt idx="19213">
                  <c:v>42215.079109403901</c:v>
                </c:pt>
                <c:pt idx="19214">
                  <c:v>42215.079109405997</c:v>
                </c:pt>
                <c:pt idx="19215">
                  <c:v>42215.079109445702</c:v>
                </c:pt>
                <c:pt idx="19216">
                  <c:v>42215.079109452403</c:v>
                </c:pt>
                <c:pt idx="19217">
                  <c:v>42215.079109485385</c:v>
                </c:pt>
                <c:pt idx="19218">
                  <c:v>42215.079109523875</c:v>
                </c:pt>
                <c:pt idx="19219">
                  <c:v>42215.079109558195</c:v>
                </c:pt>
                <c:pt idx="19220">
                  <c:v>42215.079109569073</c:v>
                </c:pt>
                <c:pt idx="19221">
                  <c:v>42215.079109576604</c:v>
                </c:pt>
                <c:pt idx="19222">
                  <c:v>42215.0791095928</c:v>
                </c:pt>
                <c:pt idx="19223">
                  <c:v>42215.079109608596</c:v>
                </c:pt>
                <c:pt idx="19224">
                  <c:v>42215.079109632272</c:v>
                </c:pt>
                <c:pt idx="19225">
                  <c:v>42215.079109675004</c:v>
                </c:pt>
                <c:pt idx="19226">
                  <c:v>42215.079109684084</c:v>
                </c:pt>
                <c:pt idx="19227">
                  <c:v>42215.079109717364</c:v>
                </c:pt>
                <c:pt idx="19228">
                  <c:v>42215.079109744511</c:v>
                </c:pt>
                <c:pt idx="19229">
                  <c:v>42215.079109789673</c:v>
                </c:pt>
                <c:pt idx="19230">
                  <c:v>42215.079109840684</c:v>
                </c:pt>
                <c:pt idx="19231">
                  <c:v>42215.079109861974</c:v>
                </c:pt>
                <c:pt idx="19232">
                  <c:v>42215.079109877785</c:v>
                </c:pt>
                <c:pt idx="19233">
                  <c:v>42215.079109882194</c:v>
                </c:pt>
                <c:pt idx="19234">
                  <c:v>42215.079109884995</c:v>
                </c:pt>
                <c:pt idx="19235">
                  <c:v>42215.079109915474</c:v>
                </c:pt>
                <c:pt idx="19236">
                  <c:v>42215.079109949402</c:v>
                </c:pt>
                <c:pt idx="19237">
                  <c:v>42215.079109985774</c:v>
                </c:pt>
                <c:pt idx="19238">
                  <c:v>42215.079110021084</c:v>
                </c:pt>
                <c:pt idx="19239">
                  <c:v>42215.079110021194</c:v>
                </c:pt>
                <c:pt idx="19240">
                  <c:v>42215.079110072496</c:v>
                </c:pt>
                <c:pt idx="19241">
                  <c:v>42215.079110095598</c:v>
                </c:pt>
                <c:pt idx="19242">
                  <c:v>42215.0791100977</c:v>
                </c:pt>
                <c:pt idx="19243">
                  <c:v>42215.079110147002</c:v>
                </c:pt>
                <c:pt idx="19244">
                  <c:v>42215.079110147803</c:v>
                </c:pt>
                <c:pt idx="19245">
                  <c:v>42215.079110152998</c:v>
                </c:pt>
                <c:pt idx="19246">
                  <c:v>42215.079110165672</c:v>
                </c:pt>
                <c:pt idx="19247">
                  <c:v>42215.079110181076</c:v>
                </c:pt>
                <c:pt idx="19248">
                  <c:v>42215.079110252598</c:v>
                </c:pt>
                <c:pt idx="19249">
                  <c:v>42215.079110255385</c:v>
                </c:pt>
                <c:pt idx="19250">
                  <c:v>42215.079110304599</c:v>
                </c:pt>
                <c:pt idx="19251">
                  <c:v>42215.079110327002</c:v>
                </c:pt>
                <c:pt idx="19252">
                  <c:v>42215.079110350598</c:v>
                </c:pt>
                <c:pt idx="19253">
                  <c:v>42215.07911037853</c:v>
                </c:pt>
                <c:pt idx="19254">
                  <c:v>42215.079110412997</c:v>
                </c:pt>
                <c:pt idx="19255">
                  <c:v>42215.079110438797</c:v>
                </c:pt>
                <c:pt idx="19256">
                  <c:v>42215.079110455285</c:v>
                </c:pt>
                <c:pt idx="19257">
                  <c:v>42215.079110473511</c:v>
                </c:pt>
                <c:pt idx="19258">
                  <c:v>42215.079110484097</c:v>
                </c:pt>
                <c:pt idx="19259">
                  <c:v>42215.079110536586</c:v>
                </c:pt>
                <c:pt idx="19260">
                  <c:v>42215.079110560575</c:v>
                </c:pt>
                <c:pt idx="19261">
                  <c:v>42215.079110562772</c:v>
                </c:pt>
                <c:pt idx="19262">
                  <c:v>42215.079110609775</c:v>
                </c:pt>
                <c:pt idx="19263">
                  <c:v>42215.079110613638</c:v>
                </c:pt>
                <c:pt idx="19264">
                  <c:v>42215.079110644903</c:v>
                </c:pt>
                <c:pt idx="19265">
                  <c:v>42215.079110679275</c:v>
                </c:pt>
                <c:pt idx="19266">
                  <c:v>42215.079110719074</c:v>
                </c:pt>
                <c:pt idx="19267">
                  <c:v>42215.079110728002</c:v>
                </c:pt>
                <c:pt idx="19268">
                  <c:v>42215.079110735474</c:v>
                </c:pt>
                <c:pt idx="19269">
                  <c:v>42215.079110755076</c:v>
                </c:pt>
                <c:pt idx="19270">
                  <c:v>42215.0791107685</c:v>
                </c:pt>
                <c:pt idx="19271">
                  <c:v>42215.079110790284</c:v>
                </c:pt>
                <c:pt idx="19272">
                  <c:v>42215.079110832485</c:v>
                </c:pt>
                <c:pt idx="19273">
                  <c:v>42215.079110841376</c:v>
                </c:pt>
                <c:pt idx="19274">
                  <c:v>42215.079110876701</c:v>
                </c:pt>
                <c:pt idx="19275">
                  <c:v>42215.079110910374</c:v>
                </c:pt>
                <c:pt idx="19276">
                  <c:v>42215.079110947197</c:v>
                </c:pt>
                <c:pt idx="19277">
                  <c:v>42215.079111000676</c:v>
                </c:pt>
                <c:pt idx="19278">
                  <c:v>42215.079111018284</c:v>
                </c:pt>
                <c:pt idx="19279">
                  <c:v>42215.079111031773</c:v>
                </c:pt>
                <c:pt idx="19280">
                  <c:v>42215.079111036284</c:v>
                </c:pt>
                <c:pt idx="19281">
                  <c:v>42215.0791110473</c:v>
                </c:pt>
                <c:pt idx="19282">
                  <c:v>42215.079111072802</c:v>
                </c:pt>
                <c:pt idx="19283">
                  <c:v>42215.079111108702</c:v>
                </c:pt>
                <c:pt idx="19284">
                  <c:v>42215.079111139901</c:v>
                </c:pt>
                <c:pt idx="19285">
                  <c:v>42215.079111178398</c:v>
                </c:pt>
                <c:pt idx="19286">
                  <c:v>42215.079111191197</c:v>
                </c:pt>
                <c:pt idx="19287">
                  <c:v>42215.079111232801</c:v>
                </c:pt>
                <c:pt idx="19288">
                  <c:v>42215.079111252999</c:v>
                </c:pt>
                <c:pt idx="19289">
                  <c:v>42215.079111255101</c:v>
                </c:pt>
                <c:pt idx="19290">
                  <c:v>42215.0791113042</c:v>
                </c:pt>
                <c:pt idx="19291">
                  <c:v>42215.0791113046</c:v>
                </c:pt>
                <c:pt idx="19292">
                  <c:v>42215.079111312101</c:v>
                </c:pt>
                <c:pt idx="19293">
                  <c:v>42215.0791113343</c:v>
                </c:pt>
                <c:pt idx="19294">
                  <c:v>42215.079111340798</c:v>
                </c:pt>
                <c:pt idx="19295">
                  <c:v>42215.079111410596</c:v>
                </c:pt>
                <c:pt idx="19296">
                  <c:v>42215.079111413594</c:v>
                </c:pt>
                <c:pt idx="19297">
                  <c:v>42215.079111464998</c:v>
                </c:pt>
                <c:pt idx="19298">
                  <c:v>42215.0791114815</c:v>
                </c:pt>
                <c:pt idx="19299">
                  <c:v>42215.079111513165</c:v>
                </c:pt>
                <c:pt idx="19300">
                  <c:v>42215.079111535575</c:v>
                </c:pt>
                <c:pt idx="19301">
                  <c:v>42215.079111572901</c:v>
                </c:pt>
                <c:pt idx="19302">
                  <c:v>42215.079111596002</c:v>
                </c:pt>
                <c:pt idx="19303">
                  <c:v>42215.079111612373</c:v>
                </c:pt>
                <c:pt idx="19304">
                  <c:v>42215.079111626001</c:v>
                </c:pt>
                <c:pt idx="19305">
                  <c:v>42215.0791116447</c:v>
                </c:pt>
                <c:pt idx="19306">
                  <c:v>42215.079111696898</c:v>
                </c:pt>
                <c:pt idx="19307">
                  <c:v>42215.079111718595</c:v>
                </c:pt>
                <c:pt idx="19308">
                  <c:v>42215.079111720675</c:v>
                </c:pt>
                <c:pt idx="19309">
                  <c:v>42215.079111766994</c:v>
                </c:pt>
                <c:pt idx="19310">
                  <c:v>42215.079111767263</c:v>
                </c:pt>
                <c:pt idx="19311">
                  <c:v>42215.079111804997</c:v>
                </c:pt>
                <c:pt idx="19312">
                  <c:v>42215.079111838902</c:v>
                </c:pt>
                <c:pt idx="19313">
                  <c:v>42215.0791118821</c:v>
                </c:pt>
                <c:pt idx="19314">
                  <c:v>42215.079111883773</c:v>
                </c:pt>
                <c:pt idx="19315">
                  <c:v>42215.079111891275</c:v>
                </c:pt>
                <c:pt idx="19316">
                  <c:v>42215.079111910585</c:v>
                </c:pt>
                <c:pt idx="19317">
                  <c:v>42215.079111928899</c:v>
                </c:pt>
                <c:pt idx="19318">
                  <c:v>42215.079111949002</c:v>
                </c:pt>
                <c:pt idx="19319">
                  <c:v>42215.079111992898</c:v>
                </c:pt>
                <c:pt idx="19320">
                  <c:v>42215.079112000101</c:v>
                </c:pt>
                <c:pt idx="19321">
                  <c:v>42215.0791120371</c:v>
                </c:pt>
                <c:pt idx="19322">
                  <c:v>42215.079112064595</c:v>
                </c:pt>
                <c:pt idx="19323">
                  <c:v>42215.079112107902</c:v>
                </c:pt>
                <c:pt idx="19324">
                  <c:v>42215.079112160995</c:v>
                </c:pt>
                <c:pt idx="19325">
                  <c:v>42215.079112176601</c:v>
                </c:pt>
                <c:pt idx="19326">
                  <c:v>42215.079112192499</c:v>
                </c:pt>
                <c:pt idx="19327">
                  <c:v>42215.079112198611</c:v>
                </c:pt>
                <c:pt idx="19328">
                  <c:v>42215.079112201376</c:v>
                </c:pt>
                <c:pt idx="19329">
                  <c:v>42215.079112230502</c:v>
                </c:pt>
                <c:pt idx="19330">
                  <c:v>42215.079112268897</c:v>
                </c:pt>
                <c:pt idx="19331">
                  <c:v>42215.079112299929</c:v>
                </c:pt>
                <c:pt idx="19332">
                  <c:v>42215.079112334803</c:v>
                </c:pt>
                <c:pt idx="19333">
                  <c:v>42215.079112335901</c:v>
                </c:pt>
                <c:pt idx="19334">
                  <c:v>42215.079112393098</c:v>
                </c:pt>
                <c:pt idx="19335">
                  <c:v>42215.079112410196</c:v>
                </c:pt>
                <c:pt idx="19336">
                  <c:v>42215.079112414103</c:v>
                </c:pt>
                <c:pt idx="19337">
                  <c:v>42215.079112461674</c:v>
                </c:pt>
                <c:pt idx="19338">
                  <c:v>42215.079112462401</c:v>
                </c:pt>
                <c:pt idx="19339">
                  <c:v>42215.079112467596</c:v>
                </c:pt>
                <c:pt idx="19340">
                  <c:v>42215.07911247803</c:v>
                </c:pt>
                <c:pt idx="19341">
                  <c:v>42215.079112500884</c:v>
                </c:pt>
                <c:pt idx="19342">
                  <c:v>42215.079112567255</c:v>
                </c:pt>
                <c:pt idx="19343">
                  <c:v>42215.079112569976</c:v>
                </c:pt>
                <c:pt idx="19344">
                  <c:v>42215.079112624997</c:v>
                </c:pt>
                <c:pt idx="19345">
                  <c:v>42215.079112632273</c:v>
                </c:pt>
                <c:pt idx="19346">
                  <c:v>42215.0791126728</c:v>
                </c:pt>
                <c:pt idx="19347">
                  <c:v>42215.0791126931</c:v>
                </c:pt>
                <c:pt idx="19348">
                  <c:v>42215.079112733074</c:v>
                </c:pt>
                <c:pt idx="19349">
                  <c:v>42215.079112754</c:v>
                </c:pt>
                <c:pt idx="19350">
                  <c:v>42215.079112776599</c:v>
                </c:pt>
                <c:pt idx="19351">
                  <c:v>42215.079112779284</c:v>
                </c:pt>
                <c:pt idx="19352">
                  <c:v>42215.079112802276</c:v>
                </c:pt>
                <c:pt idx="19353">
                  <c:v>42215.079112856998</c:v>
                </c:pt>
                <c:pt idx="19354">
                  <c:v>42215.079112875901</c:v>
                </c:pt>
                <c:pt idx="19355">
                  <c:v>42215.079112877997</c:v>
                </c:pt>
                <c:pt idx="19356">
                  <c:v>42215.079112917585</c:v>
                </c:pt>
                <c:pt idx="19357">
                  <c:v>42215.079112924803</c:v>
                </c:pt>
                <c:pt idx="19358">
                  <c:v>42215.079112965075</c:v>
                </c:pt>
                <c:pt idx="19359">
                  <c:v>42215.0791129953</c:v>
                </c:pt>
                <c:pt idx="19360">
                  <c:v>42215.079113030195</c:v>
                </c:pt>
                <c:pt idx="19361">
                  <c:v>42215.079113041684</c:v>
                </c:pt>
                <c:pt idx="19362">
                  <c:v>42215.079113049003</c:v>
                </c:pt>
                <c:pt idx="19363">
                  <c:v>42215.079113061372</c:v>
                </c:pt>
                <c:pt idx="19364">
                  <c:v>42215.079113089101</c:v>
                </c:pt>
                <c:pt idx="19365">
                  <c:v>42215.079113107284</c:v>
                </c:pt>
                <c:pt idx="19366">
                  <c:v>42215.079113146698</c:v>
                </c:pt>
                <c:pt idx="19367">
                  <c:v>42215.079113197098</c:v>
                </c:pt>
                <c:pt idx="19368">
                  <c:v>42215.079113204803</c:v>
                </c:pt>
                <c:pt idx="19369">
                  <c:v>42215.079113213884</c:v>
                </c:pt>
                <c:pt idx="19370">
                  <c:v>42215.079113261672</c:v>
                </c:pt>
                <c:pt idx="19371">
                  <c:v>42215.079113321197</c:v>
                </c:pt>
                <c:pt idx="19372">
                  <c:v>42215.0791133358</c:v>
                </c:pt>
                <c:pt idx="19373">
                  <c:v>42215.079113349297</c:v>
                </c:pt>
                <c:pt idx="19374">
                  <c:v>42215.079113353597</c:v>
                </c:pt>
                <c:pt idx="19375">
                  <c:v>42215.079113356398</c:v>
                </c:pt>
                <c:pt idx="19376">
                  <c:v>42215.079113429099</c:v>
                </c:pt>
                <c:pt idx="19377">
                  <c:v>42215.079113436703</c:v>
                </c:pt>
                <c:pt idx="19378">
                  <c:v>42215.079113456202</c:v>
                </c:pt>
                <c:pt idx="19379">
                  <c:v>42215.079113493201</c:v>
                </c:pt>
                <c:pt idx="19380">
                  <c:v>42215.079113500586</c:v>
                </c:pt>
                <c:pt idx="19381">
                  <c:v>42215.079113552994</c:v>
                </c:pt>
                <c:pt idx="19382">
                  <c:v>42215.079113567772</c:v>
                </c:pt>
                <c:pt idx="19383">
                  <c:v>42215.079113569875</c:v>
                </c:pt>
                <c:pt idx="19384">
                  <c:v>42215.079113619773</c:v>
                </c:pt>
                <c:pt idx="19385">
                  <c:v>42215.079113624997</c:v>
                </c:pt>
                <c:pt idx="19386">
                  <c:v>42215.079113639586</c:v>
                </c:pt>
                <c:pt idx="19387">
                  <c:v>42215.079113660875</c:v>
                </c:pt>
                <c:pt idx="19388">
                  <c:v>42215.079113666274</c:v>
                </c:pt>
                <c:pt idx="19389">
                  <c:v>42215.079113727676</c:v>
                </c:pt>
                <c:pt idx="19390">
                  <c:v>42215.079113730375</c:v>
                </c:pt>
                <c:pt idx="19391">
                  <c:v>42215.079113784996</c:v>
                </c:pt>
                <c:pt idx="19392">
                  <c:v>42215.079113792402</c:v>
                </c:pt>
                <c:pt idx="19393">
                  <c:v>42215.079113830274</c:v>
                </c:pt>
                <c:pt idx="19394">
                  <c:v>42215.079113892803</c:v>
                </c:pt>
                <c:pt idx="19395">
                  <c:v>42215.079113897802</c:v>
                </c:pt>
                <c:pt idx="19396">
                  <c:v>42215.079113910084</c:v>
                </c:pt>
                <c:pt idx="19397">
                  <c:v>42215.079113926498</c:v>
                </c:pt>
                <c:pt idx="19398">
                  <c:v>42215.079113940097</c:v>
                </c:pt>
                <c:pt idx="19399">
                  <c:v>42215.079113956199</c:v>
                </c:pt>
                <c:pt idx="19400">
                  <c:v>42215.079114016997</c:v>
                </c:pt>
                <c:pt idx="19401">
                  <c:v>42215.079114032997</c:v>
                </c:pt>
                <c:pt idx="19402">
                  <c:v>42215.079114035085</c:v>
                </c:pt>
                <c:pt idx="19403">
                  <c:v>42215.079114078399</c:v>
                </c:pt>
                <c:pt idx="19404">
                  <c:v>42215.079114124601</c:v>
                </c:pt>
                <c:pt idx="19405">
                  <c:v>42215.079114129097</c:v>
                </c:pt>
                <c:pt idx="19406">
                  <c:v>42215.079114152097</c:v>
                </c:pt>
                <c:pt idx="19407">
                  <c:v>42215.079114187596</c:v>
                </c:pt>
                <c:pt idx="19408">
                  <c:v>42215.07911419883</c:v>
                </c:pt>
                <c:pt idx="19409">
                  <c:v>42215.079114206303</c:v>
                </c:pt>
                <c:pt idx="19410">
                  <c:v>42215.079114221502</c:v>
                </c:pt>
                <c:pt idx="19411">
                  <c:v>42215.079114249202</c:v>
                </c:pt>
                <c:pt idx="19412">
                  <c:v>42215.079114261374</c:v>
                </c:pt>
                <c:pt idx="19413">
                  <c:v>42215.079114304302</c:v>
                </c:pt>
                <c:pt idx="19414">
                  <c:v>42215.079114356602</c:v>
                </c:pt>
                <c:pt idx="19415">
                  <c:v>42215.079114360997</c:v>
                </c:pt>
                <c:pt idx="19416">
                  <c:v>42215.079114370797</c:v>
                </c:pt>
                <c:pt idx="19417">
                  <c:v>42215.079114422399</c:v>
                </c:pt>
                <c:pt idx="19418">
                  <c:v>42215.079114480897</c:v>
                </c:pt>
                <c:pt idx="19419">
                  <c:v>42215.079114490938</c:v>
                </c:pt>
                <c:pt idx="19420">
                  <c:v>42215.079114504195</c:v>
                </c:pt>
                <c:pt idx="19421">
                  <c:v>42215.079114508801</c:v>
                </c:pt>
                <c:pt idx="19422">
                  <c:v>42215.079114519773</c:v>
                </c:pt>
                <c:pt idx="19423">
                  <c:v>42215.079114588501</c:v>
                </c:pt>
                <c:pt idx="19424">
                  <c:v>42215.079114591375</c:v>
                </c:pt>
                <c:pt idx="19425">
                  <c:v>42215.079114612585</c:v>
                </c:pt>
                <c:pt idx="19426">
                  <c:v>42215.079114653876</c:v>
                </c:pt>
                <c:pt idx="19427">
                  <c:v>42215.079114663364</c:v>
                </c:pt>
                <c:pt idx="19428">
                  <c:v>42215.079114712986</c:v>
                </c:pt>
                <c:pt idx="19429">
                  <c:v>42215.079114724896</c:v>
                </c:pt>
                <c:pt idx="19430">
                  <c:v>42215.079114726999</c:v>
                </c:pt>
                <c:pt idx="19431">
                  <c:v>42215.079114776803</c:v>
                </c:pt>
                <c:pt idx="19432">
                  <c:v>42215.079114781984</c:v>
                </c:pt>
                <c:pt idx="19433">
                  <c:v>42215.079114809101</c:v>
                </c:pt>
                <c:pt idx="19434">
                  <c:v>42215.079114820503</c:v>
                </c:pt>
                <c:pt idx="19435">
                  <c:v>42215.079114823275</c:v>
                </c:pt>
                <c:pt idx="19436">
                  <c:v>42215.079114885375</c:v>
                </c:pt>
                <c:pt idx="19437">
                  <c:v>42215.079114888111</c:v>
                </c:pt>
                <c:pt idx="19438">
                  <c:v>42215.079114944929</c:v>
                </c:pt>
                <c:pt idx="19439">
                  <c:v>42215.079114956599</c:v>
                </c:pt>
                <c:pt idx="19440">
                  <c:v>42215.079114980195</c:v>
                </c:pt>
                <c:pt idx="19441">
                  <c:v>42215.079115052402</c:v>
                </c:pt>
                <c:pt idx="19442">
                  <c:v>42215.079115055196</c:v>
                </c:pt>
                <c:pt idx="19443">
                  <c:v>42215.0791150687</c:v>
                </c:pt>
                <c:pt idx="19444">
                  <c:v>42215.0791150851</c:v>
                </c:pt>
                <c:pt idx="19445">
                  <c:v>42215.07911509883</c:v>
                </c:pt>
                <c:pt idx="19446">
                  <c:v>42215.0791151167</c:v>
                </c:pt>
                <c:pt idx="19447">
                  <c:v>42215.079115177003</c:v>
                </c:pt>
                <c:pt idx="19448">
                  <c:v>42215.079115190099</c:v>
                </c:pt>
                <c:pt idx="19449">
                  <c:v>42215.079115192202</c:v>
                </c:pt>
                <c:pt idx="19450">
                  <c:v>42215.07911524213</c:v>
                </c:pt>
                <c:pt idx="19451">
                  <c:v>42215.079115284301</c:v>
                </c:pt>
                <c:pt idx="19452">
                  <c:v>42215.079115287197</c:v>
                </c:pt>
                <c:pt idx="19453">
                  <c:v>42215.079115309098</c:v>
                </c:pt>
                <c:pt idx="19454">
                  <c:v>42215.079115344939</c:v>
                </c:pt>
                <c:pt idx="19455">
                  <c:v>42215.079115355999</c:v>
                </c:pt>
                <c:pt idx="19456">
                  <c:v>42215.0791153635</c:v>
                </c:pt>
                <c:pt idx="19457">
                  <c:v>42215.079115391498</c:v>
                </c:pt>
                <c:pt idx="19458">
                  <c:v>42215.079115409098</c:v>
                </c:pt>
                <c:pt idx="19459">
                  <c:v>42215.079115421999</c:v>
                </c:pt>
                <c:pt idx="19460">
                  <c:v>42215.079115461704</c:v>
                </c:pt>
                <c:pt idx="19461">
                  <c:v>42215.079115517074</c:v>
                </c:pt>
                <c:pt idx="19462">
                  <c:v>42215.079115518995</c:v>
                </c:pt>
                <c:pt idx="19463">
                  <c:v>42215.079115540197</c:v>
                </c:pt>
                <c:pt idx="19464">
                  <c:v>42215.079115579676</c:v>
                </c:pt>
                <c:pt idx="19465">
                  <c:v>42215.079115640998</c:v>
                </c:pt>
                <c:pt idx="19466">
                  <c:v>42215.079115648201</c:v>
                </c:pt>
                <c:pt idx="19467">
                  <c:v>42215.079115661472</c:v>
                </c:pt>
                <c:pt idx="19468">
                  <c:v>42215.079115664274</c:v>
                </c:pt>
                <c:pt idx="19469">
                  <c:v>42215.079115680484</c:v>
                </c:pt>
                <c:pt idx="19470">
                  <c:v>42215.079115748602</c:v>
                </c:pt>
                <c:pt idx="19471">
                  <c:v>42215.079115750501</c:v>
                </c:pt>
                <c:pt idx="19472">
                  <c:v>42215.079115769375</c:v>
                </c:pt>
                <c:pt idx="19473">
                  <c:v>42215.079115811262</c:v>
                </c:pt>
                <c:pt idx="19474">
                  <c:v>42215.079115820598</c:v>
                </c:pt>
                <c:pt idx="19475">
                  <c:v>42215.079115873101</c:v>
                </c:pt>
                <c:pt idx="19476">
                  <c:v>42215.079115882676</c:v>
                </c:pt>
                <c:pt idx="19477">
                  <c:v>42215.0791158867</c:v>
                </c:pt>
                <c:pt idx="19478">
                  <c:v>42215.079115934401</c:v>
                </c:pt>
                <c:pt idx="19479">
                  <c:v>42215.079115941997</c:v>
                </c:pt>
                <c:pt idx="19480">
                  <c:v>42215.079115962275</c:v>
                </c:pt>
                <c:pt idx="19481">
                  <c:v>42215.079115980196</c:v>
                </c:pt>
                <c:pt idx="19482">
                  <c:v>42215.079115982102</c:v>
                </c:pt>
                <c:pt idx="19483">
                  <c:v>42215.079116042602</c:v>
                </c:pt>
                <c:pt idx="19484">
                  <c:v>42215.079116045301</c:v>
                </c:pt>
                <c:pt idx="19485">
                  <c:v>42215.079116105197</c:v>
                </c:pt>
                <c:pt idx="19486">
                  <c:v>42215.079116110901</c:v>
                </c:pt>
                <c:pt idx="19487">
                  <c:v>42215.079116137204</c:v>
                </c:pt>
                <c:pt idx="19488">
                  <c:v>42215.079116212197</c:v>
                </c:pt>
                <c:pt idx="19489">
                  <c:v>42215.079116215595</c:v>
                </c:pt>
                <c:pt idx="19490">
                  <c:v>42215.079116225003</c:v>
                </c:pt>
                <c:pt idx="19491">
                  <c:v>42215.0791162432</c:v>
                </c:pt>
                <c:pt idx="19492">
                  <c:v>42215.079116258799</c:v>
                </c:pt>
                <c:pt idx="19493">
                  <c:v>42215.07911627453</c:v>
                </c:pt>
                <c:pt idx="19494">
                  <c:v>42215.079116337198</c:v>
                </c:pt>
                <c:pt idx="19495">
                  <c:v>42215.079116347602</c:v>
                </c:pt>
                <c:pt idx="19496">
                  <c:v>42215.079116349698</c:v>
                </c:pt>
                <c:pt idx="19497">
                  <c:v>42215.079116392939</c:v>
                </c:pt>
                <c:pt idx="19498">
                  <c:v>42215.079116443398</c:v>
                </c:pt>
                <c:pt idx="19499">
                  <c:v>42215.079116445399</c:v>
                </c:pt>
                <c:pt idx="19500">
                  <c:v>42215.079116467998</c:v>
                </c:pt>
                <c:pt idx="19501">
                  <c:v>42215.079116509274</c:v>
                </c:pt>
                <c:pt idx="19502">
                  <c:v>42215.079116513363</c:v>
                </c:pt>
                <c:pt idx="19503">
                  <c:v>42215.079116520996</c:v>
                </c:pt>
                <c:pt idx="19504">
                  <c:v>42215.079116531764</c:v>
                </c:pt>
                <c:pt idx="19505">
                  <c:v>42215.079116569374</c:v>
                </c:pt>
                <c:pt idx="19506">
                  <c:v>42215.079116578599</c:v>
                </c:pt>
                <c:pt idx="19507">
                  <c:v>42215.07911662</c:v>
                </c:pt>
                <c:pt idx="19508">
                  <c:v>42215.0791166747</c:v>
                </c:pt>
                <c:pt idx="19509">
                  <c:v>42215.079116676599</c:v>
                </c:pt>
                <c:pt idx="19510">
                  <c:v>42215.079116688401</c:v>
                </c:pt>
                <c:pt idx="19511">
                  <c:v>42215.079116736903</c:v>
                </c:pt>
                <c:pt idx="19512">
                  <c:v>42215.079116801375</c:v>
                </c:pt>
                <c:pt idx="19513">
                  <c:v>42215.079116805784</c:v>
                </c:pt>
                <c:pt idx="19514">
                  <c:v>42215.079116819084</c:v>
                </c:pt>
                <c:pt idx="19515">
                  <c:v>42215.079116824498</c:v>
                </c:pt>
                <c:pt idx="19516">
                  <c:v>42215.079116828929</c:v>
                </c:pt>
                <c:pt idx="19517">
                  <c:v>42215.079116906199</c:v>
                </c:pt>
                <c:pt idx="19518">
                  <c:v>42215.079116908302</c:v>
                </c:pt>
                <c:pt idx="19519">
                  <c:v>42215.079116928799</c:v>
                </c:pt>
                <c:pt idx="19520">
                  <c:v>42215.079116968598</c:v>
                </c:pt>
                <c:pt idx="19521">
                  <c:v>42215.079116968998</c:v>
                </c:pt>
                <c:pt idx="19522">
                  <c:v>42215.0791170335</c:v>
                </c:pt>
                <c:pt idx="19523">
                  <c:v>42215.079117039284</c:v>
                </c:pt>
                <c:pt idx="19524">
                  <c:v>42215.079117041401</c:v>
                </c:pt>
                <c:pt idx="19525">
                  <c:v>42215.079117091998</c:v>
                </c:pt>
                <c:pt idx="19526">
                  <c:v>42215.079117099602</c:v>
                </c:pt>
                <c:pt idx="19527">
                  <c:v>42215.079117112997</c:v>
                </c:pt>
                <c:pt idx="19528">
                  <c:v>42215.079117137684</c:v>
                </c:pt>
                <c:pt idx="19529">
                  <c:v>42215.079117140129</c:v>
                </c:pt>
                <c:pt idx="19530">
                  <c:v>42215.079117197303</c:v>
                </c:pt>
                <c:pt idx="19531">
                  <c:v>42215.079117200497</c:v>
                </c:pt>
                <c:pt idx="19532">
                  <c:v>42215.079117264497</c:v>
                </c:pt>
                <c:pt idx="19533">
                  <c:v>42215.079117265595</c:v>
                </c:pt>
                <c:pt idx="19534">
                  <c:v>42215.079117302099</c:v>
                </c:pt>
                <c:pt idx="19535">
                  <c:v>42215.079117369402</c:v>
                </c:pt>
                <c:pt idx="19536">
                  <c:v>42215.079117372203</c:v>
                </c:pt>
                <c:pt idx="19537">
                  <c:v>42215.0791173826</c:v>
                </c:pt>
                <c:pt idx="19538">
                  <c:v>42215.079117401801</c:v>
                </c:pt>
                <c:pt idx="19539">
                  <c:v>42215.079117408299</c:v>
                </c:pt>
                <c:pt idx="19540">
                  <c:v>42215.0791174314</c:v>
                </c:pt>
                <c:pt idx="19541">
                  <c:v>42215.079117497829</c:v>
                </c:pt>
                <c:pt idx="19542">
                  <c:v>42215.079117504596</c:v>
                </c:pt>
                <c:pt idx="19543">
                  <c:v>42215.079117506684</c:v>
                </c:pt>
                <c:pt idx="19544">
                  <c:v>42215.079117548703</c:v>
                </c:pt>
                <c:pt idx="19545">
                  <c:v>42215.079117600595</c:v>
                </c:pt>
                <c:pt idx="19546">
                  <c:v>42215.079117604197</c:v>
                </c:pt>
                <c:pt idx="19547">
                  <c:v>42215.079117623594</c:v>
                </c:pt>
                <c:pt idx="19548">
                  <c:v>42215.079117659596</c:v>
                </c:pt>
                <c:pt idx="19549">
                  <c:v>42215.079117670597</c:v>
                </c:pt>
                <c:pt idx="19550">
                  <c:v>42215.079117678099</c:v>
                </c:pt>
                <c:pt idx="19551">
                  <c:v>42215.079117697103</c:v>
                </c:pt>
                <c:pt idx="19552">
                  <c:v>42215.079117729598</c:v>
                </c:pt>
                <c:pt idx="19553">
                  <c:v>42215.079117733774</c:v>
                </c:pt>
                <c:pt idx="19554">
                  <c:v>42215.0791177762</c:v>
                </c:pt>
                <c:pt idx="19555">
                  <c:v>42215.079117832196</c:v>
                </c:pt>
                <c:pt idx="19556">
                  <c:v>42215.079117836001</c:v>
                </c:pt>
                <c:pt idx="19557">
                  <c:v>42215.0791178492</c:v>
                </c:pt>
                <c:pt idx="19558">
                  <c:v>42215.079117891197</c:v>
                </c:pt>
                <c:pt idx="19559">
                  <c:v>42215.079117961774</c:v>
                </c:pt>
                <c:pt idx="19560">
                  <c:v>42215.079117962196</c:v>
                </c:pt>
                <c:pt idx="19561">
                  <c:v>42215.079117975503</c:v>
                </c:pt>
                <c:pt idx="19562">
                  <c:v>42215.079117980102</c:v>
                </c:pt>
                <c:pt idx="19563">
                  <c:v>42215.079117991103</c:v>
                </c:pt>
                <c:pt idx="19564">
                  <c:v>42215.079118063484</c:v>
                </c:pt>
                <c:pt idx="19565">
                  <c:v>42215.079118068003</c:v>
                </c:pt>
                <c:pt idx="19566">
                  <c:v>42215.079118084002</c:v>
                </c:pt>
                <c:pt idx="19567">
                  <c:v>42215.079118122499</c:v>
                </c:pt>
                <c:pt idx="19568">
                  <c:v>42215.079118132198</c:v>
                </c:pt>
                <c:pt idx="19569">
                  <c:v>42215.0791181936</c:v>
                </c:pt>
                <c:pt idx="19570">
                  <c:v>42215.079118196831</c:v>
                </c:pt>
                <c:pt idx="19571">
                  <c:v>42215.079118198941</c:v>
                </c:pt>
                <c:pt idx="19572">
                  <c:v>42215.07911824913</c:v>
                </c:pt>
                <c:pt idx="19573">
                  <c:v>42215.079118256697</c:v>
                </c:pt>
                <c:pt idx="19574">
                  <c:v>42215.079118268703</c:v>
                </c:pt>
                <c:pt idx="19575">
                  <c:v>42215.079118295012</c:v>
                </c:pt>
                <c:pt idx="19576">
                  <c:v>42215.0791183002</c:v>
                </c:pt>
                <c:pt idx="19577">
                  <c:v>42215.079118354603</c:v>
                </c:pt>
                <c:pt idx="19578">
                  <c:v>42215.079118357702</c:v>
                </c:pt>
                <c:pt idx="19579">
                  <c:v>42215.079118425499</c:v>
                </c:pt>
                <c:pt idx="19580">
                  <c:v>42215.079118433998</c:v>
                </c:pt>
                <c:pt idx="19581">
                  <c:v>42215.079118451897</c:v>
                </c:pt>
                <c:pt idx="19582">
                  <c:v>42215.079118526497</c:v>
                </c:pt>
                <c:pt idx="19583">
                  <c:v>42215.079118532194</c:v>
                </c:pt>
                <c:pt idx="19584">
                  <c:v>42215.079118540503</c:v>
                </c:pt>
                <c:pt idx="19585">
                  <c:v>42215.079118556801</c:v>
                </c:pt>
                <c:pt idx="19586">
                  <c:v>42215.079118571586</c:v>
                </c:pt>
                <c:pt idx="19587">
                  <c:v>42215.079118588685</c:v>
                </c:pt>
                <c:pt idx="19588">
                  <c:v>42215.079118657384</c:v>
                </c:pt>
                <c:pt idx="19589">
                  <c:v>42215.079118662485</c:v>
                </c:pt>
                <c:pt idx="19590">
                  <c:v>42215.079118664675</c:v>
                </c:pt>
                <c:pt idx="19591">
                  <c:v>42215.079118720103</c:v>
                </c:pt>
                <c:pt idx="19592">
                  <c:v>42215.0791187582</c:v>
                </c:pt>
                <c:pt idx="19593">
                  <c:v>42215.079118763984</c:v>
                </c:pt>
                <c:pt idx="19594">
                  <c:v>42215.079118782596</c:v>
                </c:pt>
                <c:pt idx="19595">
                  <c:v>42215.079118817084</c:v>
                </c:pt>
                <c:pt idx="19596">
                  <c:v>42215.079118828129</c:v>
                </c:pt>
                <c:pt idx="19597">
                  <c:v>42215.079118835594</c:v>
                </c:pt>
                <c:pt idx="19598">
                  <c:v>42215.079118863585</c:v>
                </c:pt>
                <c:pt idx="19599">
                  <c:v>42215.079118889284</c:v>
                </c:pt>
                <c:pt idx="19600">
                  <c:v>42215.079118896829</c:v>
                </c:pt>
                <c:pt idx="19601">
                  <c:v>42215.079118933674</c:v>
                </c:pt>
                <c:pt idx="19602">
                  <c:v>42215.079118989401</c:v>
                </c:pt>
                <c:pt idx="19603">
                  <c:v>42215.079118995811</c:v>
                </c:pt>
                <c:pt idx="19604">
                  <c:v>42215.079119015274</c:v>
                </c:pt>
                <c:pt idx="19605">
                  <c:v>42215.079119051785</c:v>
                </c:pt>
                <c:pt idx="19606">
                  <c:v>42215.079119120201</c:v>
                </c:pt>
                <c:pt idx="19607">
                  <c:v>42215.079119121401</c:v>
                </c:pt>
                <c:pt idx="19608">
                  <c:v>42215.079119133501</c:v>
                </c:pt>
                <c:pt idx="19609">
                  <c:v>42215.079119136302</c:v>
                </c:pt>
                <c:pt idx="19610">
                  <c:v>42215.079119150003</c:v>
                </c:pt>
                <c:pt idx="19611">
                  <c:v>42215.079119221002</c:v>
                </c:pt>
                <c:pt idx="19612">
                  <c:v>42215.079119227601</c:v>
                </c:pt>
                <c:pt idx="19613">
                  <c:v>42215.079119241498</c:v>
                </c:pt>
                <c:pt idx="19614">
                  <c:v>42215.079119283197</c:v>
                </c:pt>
                <c:pt idx="19615">
                  <c:v>42215.079119290538</c:v>
                </c:pt>
                <c:pt idx="19616">
                  <c:v>42215.079119353599</c:v>
                </c:pt>
                <c:pt idx="19617">
                  <c:v>42215.079119353999</c:v>
                </c:pt>
                <c:pt idx="19618">
                  <c:v>42215.079119357899</c:v>
                </c:pt>
                <c:pt idx="19619">
                  <c:v>42215.07911940683</c:v>
                </c:pt>
                <c:pt idx="19620">
                  <c:v>42215.079119414397</c:v>
                </c:pt>
                <c:pt idx="19621">
                  <c:v>42215.079119434602</c:v>
                </c:pt>
                <c:pt idx="19622">
                  <c:v>42215.079119452399</c:v>
                </c:pt>
                <c:pt idx="19623">
                  <c:v>42215.079119459697</c:v>
                </c:pt>
                <c:pt idx="19624">
                  <c:v>42215.079119511363</c:v>
                </c:pt>
                <c:pt idx="19625">
                  <c:v>42215.079119514085</c:v>
                </c:pt>
                <c:pt idx="19626">
                  <c:v>42215.079119582995</c:v>
                </c:pt>
                <c:pt idx="19627">
                  <c:v>42215.079119585585</c:v>
                </c:pt>
                <c:pt idx="19628">
                  <c:v>42215.079119608999</c:v>
                </c:pt>
                <c:pt idx="19629">
                  <c:v>42215.079119684196</c:v>
                </c:pt>
                <c:pt idx="19630">
                  <c:v>42215.079119691596</c:v>
                </c:pt>
                <c:pt idx="19631">
                  <c:v>42215.079119697402</c:v>
                </c:pt>
                <c:pt idx="19632">
                  <c:v>42215.079119719776</c:v>
                </c:pt>
                <c:pt idx="19633">
                  <c:v>42215.079119722599</c:v>
                </c:pt>
                <c:pt idx="19634">
                  <c:v>42215.079119742797</c:v>
                </c:pt>
                <c:pt idx="19635">
                  <c:v>42215.079119817485</c:v>
                </c:pt>
                <c:pt idx="19636">
                  <c:v>42215.079119819195</c:v>
                </c:pt>
                <c:pt idx="19637">
                  <c:v>42215.079119821276</c:v>
                </c:pt>
                <c:pt idx="19638">
                  <c:v>42215.079119864284</c:v>
                </c:pt>
                <c:pt idx="19639">
                  <c:v>42215.079119915674</c:v>
                </c:pt>
                <c:pt idx="19640">
                  <c:v>42215.079119923401</c:v>
                </c:pt>
                <c:pt idx="19641">
                  <c:v>42215.079119938899</c:v>
                </c:pt>
                <c:pt idx="19642">
                  <c:v>42215.079119977701</c:v>
                </c:pt>
                <c:pt idx="19643">
                  <c:v>42215.079119986702</c:v>
                </c:pt>
                <c:pt idx="19644">
                  <c:v>42215.079119994203</c:v>
                </c:pt>
                <c:pt idx="19645">
                  <c:v>42215.079120008784</c:v>
                </c:pt>
                <c:pt idx="19646">
                  <c:v>42215.079120049901</c:v>
                </c:pt>
                <c:pt idx="19647">
                  <c:v>42215.079120050672</c:v>
                </c:pt>
                <c:pt idx="19648">
                  <c:v>42215.079120090595</c:v>
                </c:pt>
                <c:pt idx="19649">
                  <c:v>42215.079120146998</c:v>
                </c:pt>
                <c:pt idx="19650">
                  <c:v>42215.079120155584</c:v>
                </c:pt>
                <c:pt idx="19651">
                  <c:v>42215.079120160772</c:v>
                </c:pt>
                <c:pt idx="19652">
                  <c:v>42215.079120208997</c:v>
                </c:pt>
                <c:pt idx="19653">
                  <c:v>42215.079120277274</c:v>
                </c:pt>
                <c:pt idx="19654">
                  <c:v>42215.079120281764</c:v>
                </c:pt>
                <c:pt idx="19655">
                  <c:v>42215.079120290684</c:v>
                </c:pt>
                <c:pt idx="19656">
                  <c:v>42215.079120296097</c:v>
                </c:pt>
                <c:pt idx="19657">
                  <c:v>42215.079120302384</c:v>
                </c:pt>
                <c:pt idx="19658">
                  <c:v>42215.079120378403</c:v>
                </c:pt>
                <c:pt idx="19659">
                  <c:v>42215.079120387672</c:v>
                </c:pt>
                <c:pt idx="19660">
                  <c:v>42215.079120399998</c:v>
                </c:pt>
                <c:pt idx="19661">
                  <c:v>42215.079120440903</c:v>
                </c:pt>
                <c:pt idx="19662">
                  <c:v>42215.079120446702</c:v>
                </c:pt>
                <c:pt idx="19663">
                  <c:v>42215.079120512964</c:v>
                </c:pt>
                <c:pt idx="19664">
                  <c:v>42215.079120513743</c:v>
                </c:pt>
                <c:pt idx="19665">
                  <c:v>42215.079120515053</c:v>
                </c:pt>
                <c:pt idx="19666">
                  <c:v>42215.079120564063</c:v>
                </c:pt>
                <c:pt idx="19667">
                  <c:v>42215.079120571565</c:v>
                </c:pt>
                <c:pt idx="19668">
                  <c:v>42215.079120586575</c:v>
                </c:pt>
                <c:pt idx="19669">
                  <c:v>42215.079120609764</c:v>
                </c:pt>
                <c:pt idx="19670">
                  <c:v>42215.079120619564</c:v>
                </c:pt>
                <c:pt idx="19671">
                  <c:v>42215.079120672075</c:v>
                </c:pt>
                <c:pt idx="19672">
                  <c:v>42215.079120674804</c:v>
                </c:pt>
                <c:pt idx="19673">
                  <c:v>42215.079120739872</c:v>
                </c:pt>
                <c:pt idx="19674">
                  <c:v>42215.079120745664</c:v>
                </c:pt>
                <c:pt idx="19675">
                  <c:v>42215.079120773873</c:v>
                </c:pt>
                <c:pt idx="19676">
                  <c:v>42215.079120841663</c:v>
                </c:pt>
                <c:pt idx="19677">
                  <c:v>42215.079120851566</c:v>
                </c:pt>
                <c:pt idx="19678">
                  <c:v>42215.079120854076</c:v>
                </c:pt>
                <c:pt idx="19679">
                  <c:v>42215.079120870476</c:v>
                </c:pt>
                <c:pt idx="19680">
                  <c:v>42215.079120884075</c:v>
                </c:pt>
                <c:pt idx="19681">
                  <c:v>42215.079120900264</c:v>
                </c:pt>
                <c:pt idx="19682">
                  <c:v>42215.079120977076</c:v>
                </c:pt>
                <c:pt idx="19683">
                  <c:v>42215.079120977673</c:v>
                </c:pt>
                <c:pt idx="19684">
                  <c:v>42215.079120979186</c:v>
                </c:pt>
                <c:pt idx="19685">
                  <c:v>42215.0791210225</c:v>
                </c:pt>
                <c:pt idx="19686">
                  <c:v>42215.079121072995</c:v>
                </c:pt>
                <c:pt idx="19687">
                  <c:v>42215.079121083472</c:v>
                </c:pt>
                <c:pt idx="19688">
                  <c:v>42215.079121096802</c:v>
                </c:pt>
                <c:pt idx="19689">
                  <c:v>42215.079121136594</c:v>
                </c:pt>
                <c:pt idx="19690">
                  <c:v>42215.079121143084</c:v>
                </c:pt>
                <c:pt idx="19691">
                  <c:v>42215.079121150586</c:v>
                </c:pt>
                <c:pt idx="19692">
                  <c:v>42215.0791211783</c:v>
                </c:pt>
                <c:pt idx="19693">
                  <c:v>42215.079121209485</c:v>
                </c:pt>
                <c:pt idx="19694">
                  <c:v>42215.079121211566</c:v>
                </c:pt>
                <c:pt idx="19695">
                  <c:v>42215.079121248098</c:v>
                </c:pt>
                <c:pt idx="19696">
                  <c:v>42215.079121304385</c:v>
                </c:pt>
                <c:pt idx="19697">
                  <c:v>42215.079121315364</c:v>
                </c:pt>
                <c:pt idx="19698">
                  <c:v>42215.079121328199</c:v>
                </c:pt>
                <c:pt idx="19699">
                  <c:v>42215.0791213665</c:v>
                </c:pt>
                <c:pt idx="19700">
                  <c:v>42215.079121434675</c:v>
                </c:pt>
                <c:pt idx="19701">
                  <c:v>42215.079121441384</c:v>
                </c:pt>
                <c:pt idx="19702">
                  <c:v>42215.079121447903</c:v>
                </c:pt>
                <c:pt idx="19703">
                  <c:v>42215.079121452502</c:v>
                </c:pt>
                <c:pt idx="19704">
                  <c:v>42215.079121468276</c:v>
                </c:pt>
                <c:pt idx="19705">
                  <c:v>42215.079121535855</c:v>
                </c:pt>
                <c:pt idx="19706">
                  <c:v>42215.079121547264</c:v>
                </c:pt>
                <c:pt idx="19707">
                  <c:v>42215.079121556475</c:v>
                </c:pt>
                <c:pt idx="19708">
                  <c:v>42215.079121594485</c:v>
                </c:pt>
                <c:pt idx="19709">
                  <c:v>42215.079121611052</c:v>
                </c:pt>
                <c:pt idx="19710">
                  <c:v>42215.079121668874</c:v>
                </c:pt>
                <c:pt idx="19711">
                  <c:v>42215.079121670984</c:v>
                </c:pt>
                <c:pt idx="19712">
                  <c:v>42215.079121673174</c:v>
                </c:pt>
                <c:pt idx="19713">
                  <c:v>42215.079121721574</c:v>
                </c:pt>
                <c:pt idx="19714">
                  <c:v>42215.079121729184</c:v>
                </c:pt>
                <c:pt idx="19715">
                  <c:v>42215.079121756775</c:v>
                </c:pt>
                <c:pt idx="19716">
                  <c:v>42215.079121767347</c:v>
                </c:pt>
                <c:pt idx="19717">
                  <c:v>42215.079121779185</c:v>
                </c:pt>
                <c:pt idx="19718">
                  <c:v>42215.079121829673</c:v>
                </c:pt>
                <c:pt idx="19719">
                  <c:v>42215.079121832372</c:v>
                </c:pt>
                <c:pt idx="19720">
                  <c:v>42215.079121900584</c:v>
                </c:pt>
                <c:pt idx="19721">
                  <c:v>42215.079121905474</c:v>
                </c:pt>
                <c:pt idx="19722">
                  <c:v>42215.079121924195</c:v>
                </c:pt>
                <c:pt idx="19723">
                  <c:v>42215.079121998897</c:v>
                </c:pt>
                <c:pt idx="19724">
                  <c:v>42215.079122011062</c:v>
                </c:pt>
                <c:pt idx="19725">
                  <c:v>42215.079122012663</c:v>
                </c:pt>
                <c:pt idx="19726">
                  <c:v>42215.079122029194</c:v>
                </c:pt>
                <c:pt idx="19727">
                  <c:v>42215.0791220475</c:v>
                </c:pt>
                <c:pt idx="19728">
                  <c:v>42215.079122060873</c:v>
                </c:pt>
                <c:pt idx="19729">
                  <c:v>42215.079122134186</c:v>
                </c:pt>
                <c:pt idx="19730">
                  <c:v>42215.079122136194</c:v>
                </c:pt>
                <c:pt idx="19731">
                  <c:v>42215.079122137264</c:v>
                </c:pt>
                <c:pt idx="19732">
                  <c:v>42215.079122185372</c:v>
                </c:pt>
                <c:pt idx="19733">
                  <c:v>42215.079122230374</c:v>
                </c:pt>
                <c:pt idx="19734">
                  <c:v>42215.0791222431</c:v>
                </c:pt>
                <c:pt idx="19735">
                  <c:v>42215.079122253075</c:v>
                </c:pt>
                <c:pt idx="19736">
                  <c:v>42215.079122288902</c:v>
                </c:pt>
                <c:pt idx="19737">
                  <c:v>42215.079122300376</c:v>
                </c:pt>
                <c:pt idx="19738">
                  <c:v>42215.079122308001</c:v>
                </c:pt>
                <c:pt idx="19739">
                  <c:v>42215.079122326402</c:v>
                </c:pt>
                <c:pt idx="19740">
                  <c:v>42215.079122363175</c:v>
                </c:pt>
                <c:pt idx="19741">
                  <c:v>42215.079122369374</c:v>
                </c:pt>
                <c:pt idx="19742">
                  <c:v>42215.0791224063</c:v>
                </c:pt>
                <c:pt idx="19743">
                  <c:v>42215.079122461662</c:v>
                </c:pt>
                <c:pt idx="19744">
                  <c:v>42215.079122469186</c:v>
                </c:pt>
                <c:pt idx="19745">
                  <c:v>42215.079122475196</c:v>
                </c:pt>
                <c:pt idx="19746">
                  <c:v>42215.079122523872</c:v>
                </c:pt>
                <c:pt idx="19747">
                  <c:v>42215.079122591655</c:v>
                </c:pt>
                <c:pt idx="19748">
                  <c:v>42215.079122601244</c:v>
                </c:pt>
                <c:pt idx="19749">
                  <c:v>42215.079122604875</c:v>
                </c:pt>
                <c:pt idx="19750">
                  <c:v>42215.079122607654</c:v>
                </c:pt>
                <c:pt idx="19751">
                  <c:v>42215.079122616655</c:v>
                </c:pt>
                <c:pt idx="19752">
                  <c:v>42215.079122693176</c:v>
                </c:pt>
                <c:pt idx="19753">
                  <c:v>42215.079122707175</c:v>
                </c:pt>
                <c:pt idx="19754">
                  <c:v>42215.079122713047</c:v>
                </c:pt>
                <c:pt idx="19755">
                  <c:v>42215.079122755473</c:v>
                </c:pt>
                <c:pt idx="19756">
                  <c:v>42215.079122761446</c:v>
                </c:pt>
                <c:pt idx="19757">
                  <c:v>42215.079122826101</c:v>
                </c:pt>
                <c:pt idx="19758">
                  <c:v>42215.079122829986</c:v>
                </c:pt>
                <c:pt idx="19759">
                  <c:v>42215.079122833165</c:v>
                </c:pt>
                <c:pt idx="19760">
                  <c:v>42215.0791228788</c:v>
                </c:pt>
                <c:pt idx="19761">
                  <c:v>42215.079122886273</c:v>
                </c:pt>
                <c:pt idx="19762">
                  <c:v>42215.079122901472</c:v>
                </c:pt>
                <c:pt idx="19763">
                  <c:v>42215.079122924784</c:v>
                </c:pt>
                <c:pt idx="19764">
                  <c:v>42215.079122938994</c:v>
                </c:pt>
                <c:pt idx="19765">
                  <c:v>42215.079122983574</c:v>
                </c:pt>
                <c:pt idx="19766">
                  <c:v>42215.079122986273</c:v>
                </c:pt>
                <c:pt idx="19767">
                  <c:v>42215.079123052885</c:v>
                </c:pt>
                <c:pt idx="19768">
                  <c:v>42215.079123065247</c:v>
                </c:pt>
                <c:pt idx="19769">
                  <c:v>42215.079123088595</c:v>
                </c:pt>
                <c:pt idx="19770">
                  <c:v>42215.079123156196</c:v>
                </c:pt>
                <c:pt idx="19771">
                  <c:v>42215.079123168784</c:v>
                </c:pt>
                <c:pt idx="19772">
                  <c:v>42215.079123171272</c:v>
                </c:pt>
                <c:pt idx="19773">
                  <c:v>42215.079123189586</c:v>
                </c:pt>
                <c:pt idx="19774">
                  <c:v>42215.079123195901</c:v>
                </c:pt>
                <c:pt idx="19775">
                  <c:v>42215.079123214884</c:v>
                </c:pt>
                <c:pt idx="19776">
                  <c:v>42215.0791232915</c:v>
                </c:pt>
                <c:pt idx="19777">
                  <c:v>42215.079123293595</c:v>
                </c:pt>
                <c:pt idx="19778">
                  <c:v>42215.079123297197</c:v>
                </c:pt>
                <c:pt idx="19779">
                  <c:v>42215.0791233415</c:v>
                </c:pt>
                <c:pt idx="19780">
                  <c:v>42215.079123388001</c:v>
                </c:pt>
                <c:pt idx="19781">
                  <c:v>42215.079123403484</c:v>
                </c:pt>
                <c:pt idx="19782">
                  <c:v>42215.079123411255</c:v>
                </c:pt>
                <c:pt idx="19783">
                  <c:v>42215.079123446201</c:v>
                </c:pt>
                <c:pt idx="19784">
                  <c:v>42215.079123458003</c:v>
                </c:pt>
                <c:pt idx="19785">
                  <c:v>42215.079123465475</c:v>
                </c:pt>
                <c:pt idx="19786">
                  <c:v>42215.079123485484</c:v>
                </c:pt>
                <c:pt idx="19787">
                  <c:v>42215.079123522373</c:v>
                </c:pt>
                <c:pt idx="19788">
                  <c:v>42215.079123529264</c:v>
                </c:pt>
                <c:pt idx="19789">
                  <c:v>42215.079123563039</c:v>
                </c:pt>
                <c:pt idx="19790">
                  <c:v>42215.079123619165</c:v>
                </c:pt>
                <c:pt idx="19791">
                  <c:v>42215.079123632073</c:v>
                </c:pt>
                <c:pt idx="19792">
                  <c:v>42215.079123635252</c:v>
                </c:pt>
                <c:pt idx="19793">
                  <c:v>42215.079123681244</c:v>
                </c:pt>
                <c:pt idx="19794">
                  <c:v>42215.079123749776</c:v>
                </c:pt>
                <c:pt idx="19795">
                  <c:v>42215.079123761447</c:v>
                </c:pt>
                <c:pt idx="19796">
                  <c:v>42215.079123763055</c:v>
                </c:pt>
                <c:pt idx="19797">
                  <c:v>42215.079123765863</c:v>
                </c:pt>
                <c:pt idx="19798">
                  <c:v>42215.079123783566</c:v>
                </c:pt>
                <c:pt idx="19799">
                  <c:v>42215.079123850774</c:v>
                </c:pt>
                <c:pt idx="19800">
                  <c:v>42215.079123867174</c:v>
                </c:pt>
                <c:pt idx="19801">
                  <c:v>42215.079123873584</c:v>
                </c:pt>
                <c:pt idx="19802">
                  <c:v>42215.079123912372</c:v>
                </c:pt>
                <c:pt idx="19803">
                  <c:v>42215.079123927775</c:v>
                </c:pt>
                <c:pt idx="19804">
                  <c:v>42215.079123983247</c:v>
                </c:pt>
                <c:pt idx="19805">
                  <c:v>42215.079123985364</c:v>
                </c:pt>
                <c:pt idx="19806">
                  <c:v>42215.079123993273</c:v>
                </c:pt>
                <c:pt idx="19807">
                  <c:v>42215.079124036376</c:v>
                </c:pt>
                <c:pt idx="19808">
                  <c:v>42215.079124041484</c:v>
                </c:pt>
                <c:pt idx="19809">
                  <c:v>42215.079124071672</c:v>
                </c:pt>
                <c:pt idx="19810">
                  <c:v>42215.079124082185</c:v>
                </c:pt>
                <c:pt idx="19811">
                  <c:v>42215.079124099102</c:v>
                </c:pt>
                <c:pt idx="19812">
                  <c:v>42215.079124140801</c:v>
                </c:pt>
                <c:pt idx="19813">
                  <c:v>42215.0791241435</c:v>
                </c:pt>
                <c:pt idx="19814">
                  <c:v>42215.079124220501</c:v>
                </c:pt>
                <c:pt idx="19815">
                  <c:v>42215.079124225384</c:v>
                </c:pt>
                <c:pt idx="19816">
                  <c:v>42215.079124235985</c:v>
                </c:pt>
                <c:pt idx="19817">
                  <c:v>42215.079124313663</c:v>
                </c:pt>
                <c:pt idx="19818">
                  <c:v>42215.079124326803</c:v>
                </c:pt>
                <c:pt idx="19819">
                  <c:v>42215.079124331074</c:v>
                </c:pt>
                <c:pt idx="19820">
                  <c:v>42215.079124343276</c:v>
                </c:pt>
                <c:pt idx="19821">
                  <c:v>42215.079124359276</c:v>
                </c:pt>
                <c:pt idx="19822">
                  <c:v>42215.079124375596</c:v>
                </c:pt>
                <c:pt idx="19823">
                  <c:v>42215.079124448697</c:v>
                </c:pt>
                <c:pt idx="19824">
                  <c:v>42215.0791244508</c:v>
                </c:pt>
                <c:pt idx="19825">
                  <c:v>42215.079124457501</c:v>
                </c:pt>
                <c:pt idx="19826">
                  <c:v>42215.079124504875</c:v>
                </c:pt>
                <c:pt idx="19827">
                  <c:v>42215.079124544995</c:v>
                </c:pt>
                <c:pt idx="19828">
                  <c:v>42215.079124562864</c:v>
                </c:pt>
                <c:pt idx="19829">
                  <c:v>42215.079124568263</c:v>
                </c:pt>
                <c:pt idx="19830">
                  <c:v>42215.079124603566</c:v>
                </c:pt>
                <c:pt idx="19831">
                  <c:v>42215.079124619064</c:v>
                </c:pt>
                <c:pt idx="19832">
                  <c:v>42215.079124624273</c:v>
                </c:pt>
                <c:pt idx="19833">
                  <c:v>42215.079124647185</c:v>
                </c:pt>
                <c:pt idx="19834">
                  <c:v>42215.079124682372</c:v>
                </c:pt>
                <c:pt idx="19835">
                  <c:v>42215.079124689662</c:v>
                </c:pt>
                <c:pt idx="19836">
                  <c:v>42215.079124720185</c:v>
                </c:pt>
                <c:pt idx="19837">
                  <c:v>42215.079124776501</c:v>
                </c:pt>
                <c:pt idx="19838">
                  <c:v>42215.0791247901</c:v>
                </c:pt>
                <c:pt idx="19839">
                  <c:v>42215.079124795084</c:v>
                </c:pt>
                <c:pt idx="19840">
                  <c:v>42215.079124838674</c:v>
                </c:pt>
                <c:pt idx="19841">
                  <c:v>42215.079124906595</c:v>
                </c:pt>
                <c:pt idx="19842">
                  <c:v>42215.079124920085</c:v>
                </c:pt>
                <c:pt idx="19843">
                  <c:v>42215.079124921584</c:v>
                </c:pt>
                <c:pt idx="19844">
                  <c:v>42215.079124927273</c:v>
                </c:pt>
                <c:pt idx="19845">
                  <c:v>42215.079124933574</c:v>
                </c:pt>
                <c:pt idx="19846">
                  <c:v>42215.079125008102</c:v>
                </c:pt>
                <c:pt idx="19847">
                  <c:v>42215.079125026903</c:v>
                </c:pt>
                <c:pt idx="19848">
                  <c:v>42215.079125027776</c:v>
                </c:pt>
                <c:pt idx="19849">
                  <c:v>42215.079125070195</c:v>
                </c:pt>
                <c:pt idx="19850">
                  <c:v>42215.079125076503</c:v>
                </c:pt>
                <c:pt idx="19851">
                  <c:v>42215.079125141274</c:v>
                </c:pt>
                <c:pt idx="19852">
                  <c:v>42215.079125143384</c:v>
                </c:pt>
                <c:pt idx="19853">
                  <c:v>42215.079125153585</c:v>
                </c:pt>
                <c:pt idx="19854">
                  <c:v>42215.079125193501</c:v>
                </c:pt>
                <c:pt idx="19855">
                  <c:v>42215.079125198703</c:v>
                </c:pt>
                <c:pt idx="19856">
                  <c:v>42215.079125217075</c:v>
                </c:pt>
                <c:pt idx="19857">
                  <c:v>42215.079125239485</c:v>
                </c:pt>
                <c:pt idx="19858">
                  <c:v>42215.079125258701</c:v>
                </c:pt>
                <c:pt idx="19859">
                  <c:v>42215.079125301076</c:v>
                </c:pt>
                <c:pt idx="19860">
                  <c:v>42215.079125303775</c:v>
                </c:pt>
                <c:pt idx="19861">
                  <c:v>42215.079125368</c:v>
                </c:pt>
                <c:pt idx="19862">
                  <c:v>42215.079125385775</c:v>
                </c:pt>
                <c:pt idx="19863">
                  <c:v>42215.079125403594</c:v>
                </c:pt>
                <c:pt idx="19864">
                  <c:v>42215.079125471195</c:v>
                </c:pt>
                <c:pt idx="19865">
                  <c:v>42215.079125483775</c:v>
                </c:pt>
                <c:pt idx="19866">
                  <c:v>42215.079125490702</c:v>
                </c:pt>
                <c:pt idx="19867">
                  <c:v>42215.079125500073</c:v>
                </c:pt>
                <c:pt idx="19868">
                  <c:v>42215.079125513643</c:v>
                </c:pt>
                <c:pt idx="19869">
                  <c:v>42215.079125538672</c:v>
                </c:pt>
                <c:pt idx="19870">
                  <c:v>42215.079125606273</c:v>
                </c:pt>
                <c:pt idx="19871">
                  <c:v>42215.079125608376</c:v>
                </c:pt>
                <c:pt idx="19872">
                  <c:v>42215.079125617864</c:v>
                </c:pt>
                <c:pt idx="19873">
                  <c:v>42215.079125655575</c:v>
                </c:pt>
                <c:pt idx="19874">
                  <c:v>42215.079125702476</c:v>
                </c:pt>
                <c:pt idx="19875">
                  <c:v>42215.079125722594</c:v>
                </c:pt>
                <c:pt idx="19876">
                  <c:v>42215.079125726195</c:v>
                </c:pt>
                <c:pt idx="19877">
                  <c:v>42215.079125764474</c:v>
                </c:pt>
                <c:pt idx="19878">
                  <c:v>42215.079125772085</c:v>
                </c:pt>
                <c:pt idx="19879">
                  <c:v>42215.079125779594</c:v>
                </c:pt>
                <c:pt idx="19880">
                  <c:v>42215.079125798999</c:v>
                </c:pt>
                <c:pt idx="19881">
                  <c:v>42215.079125837772</c:v>
                </c:pt>
                <c:pt idx="19882">
                  <c:v>42215.079125849785</c:v>
                </c:pt>
                <c:pt idx="19883">
                  <c:v>42215.079125877674</c:v>
                </c:pt>
                <c:pt idx="19884">
                  <c:v>42215.079125933975</c:v>
                </c:pt>
                <c:pt idx="19885">
                  <c:v>42215.0791259545</c:v>
                </c:pt>
                <c:pt idx="19886">
                  <c:v>42215.079125957185</c:v>
                </c:pt>
                <c:pt idx="19887">
                  <c:v>42215.079125995784</c:v>
                </c:pt>
                <c:pt idx="19888">
                  <c:v>42215.079126064084</c:v>
                </c:pt>
                <c:pt idx="19889">
                  <c:v>42215.079126077384</c:v>
                </c:pt>
                <c:pt idx="19890">
                  <c:v>42215.079126080185</c:v>
                </c:pt>
                <c:pt idx="19891">
                  <c:v>42215.079126081575</c:v>
                </c:pt>
                <c:pt idx="19892">
                  <c:v>42215.079126097597</c:v>
                </c:pt>
                <c:pt idx="19893">
                  <c:v>42215.079126165474</c:v>
                </c:pt>
                <c:pt idx="19894">
                  <c:v>42215.079126185374</c:v>
                </c:pt>
                <c:pt idx="19895">
                  <c:v>42215.079126186276</c:v>
                </c:pt>
                <c:pt idx="19896">
                  <c:v>42215.079126224096</c:v>
                </c:pt>
                <c:pt idx="19897">
                  <c:v>42215.079126241595</c:v>
                </c:pt>
                <c:pt idx="19898">
                  <c:v>42215.079126297998</c:v>
                </c:pt>
                <c:pt idx="19899">
                  <c:v>42215.079126301804</c:v>
                </c:pt>
                <c:pt idx="19900">
                  <c:v>42215.079126313576</c:v>
                </c:pt>
                <c:pt idx="19901">
                  <c:v>42215.079126353485</c:v>
                </c:pt>
                <c:pt idx="19902">
                  <c:v>42215.0791263586</c:v>
                </c:pt>
                <c:pt idx="19903">
                  <c:v>42215.079126386285</c:v>
                </c:pt>
                <c:pt idx="19904">
                  <c:v>42215.079126396929</c:v>
                </c:pt>
                <c:pt idx="19905">
                  <c:v>42215.079126418103</c:v>
                </c:pt>
                <c:pt idx="19906">
                  <c:v>42215.079126458797</c:v>
                </c:pt>
                <c:pt idx="19907">
                  <c:v>42215.079126461584</c:v>
                </c:pt>
                <c:pt idx="19908">
                  <c:v>42215.079126535064</c:v>
                </c:pt>
                <c:pt idx="19909">
                  <c:v>42215.079126539655</c:v>
                </c:pt>
                <c:pt idx="19910">
                  <c:v>42215.079126545585</c:v>
                </c:pt>
                <c:pt idx="19911">
                  <c:v>42215.0791266284</c:v>
                </c:pt>
                <c:pt idx="19912">
                  <c:v>42215.079126641176</c:v>
                </c:pt>
                <c:pt idx="19913">
                  <c:v>42215.0791266499</c:v>
                </c:pt>
                <c:pt idx="19914">
                  <c:v>42215.079126659584</c:v>
                </c:pt>
                <c:pt idx="19915">
                  <c:v>42215.079126673263</c:v>
                </c:pt>
                <c:pt idx="19916">
                  <c:v>42215.079126686775</c:v>
                </c:pt>
                <c:pt idx="19917">
                  <c:v>42215.079126763165</c:v>
                </c:pt>
                <c:pt idx="19918">
                  <c:v>42215.079126765238</c:v>
                </c:pt>
                <c:pt idx="19919">
                  <c:v>42215.079126777673</c:v>
                </c:pt>
                <c:pt idx="19920">
                  <c:v>42215.079126818986</c:v>
                </c:pt>
                <c:pt idx="19921">
                  <c:v>42215.079126859986</c:v>
                </c:pt>
                <c:pt idx="19922">
                  <c:v>42215.079126881872</c:v>
                </c:pt>
                <c:pt idx="19923">
                  <c:v>42215.079126882876</c:v>
                </c:pt>
                <c:pt idx="19924">
                  <c:v>42215.079126921584</c:v>
                </c:pt>
                <c:pt idx="19925">
                  <c:v>42215.079126932273</c:v>
                </c:pt>
                <c:pt idx="19926">
                  <c:v>42215.079126937373</c:v>
                </c:pt>
                <c:pt idx="19927">
                  <c:v>42215.079126958284</c:v>
                </c:pt>
                <c:pt idx="19928">
                  <c:v>42215.079126996003</c:v>
                </c:pt>
                <c:pt idx="19929">
                  <c:v>42215.079127009594</c:v>
                </c:pt>
                <c:pt idx="19930">
                  <c:v>42215.079127035075</c:v>
                </c:pt>
                <c:pt idx="19931">
                  <c:v>42215.079127091194</c:v>
                </c:pt>
                <c:pt idx="19932">
                  <c:v>42215.079127101664</c:v>
                </c:pt>
                <c:pt idx="19933">
                  <c:v>42215.079127113764</c:v>
                </c:pt>
                <c:pt idx="19934">
                  <c:v>42215.079127153404</c:v>
                </c:pt>
                <c:pt idx="19935">
                  <c:v>42215.079127221084</c:v>
                </c:pt>
                <c:pt idx="19936">
                  <c:v>42215.079127234501</c:v>
                </c:pt>
                <c:pt idx="19937">
                  <c:v>42215.079127237186</c:v>
                </c:pt>
                <c:pt idx="19938">
                  <c:v>42215.079127241675</c:v>
                </c:pt>
                <c:pt idx="19939">
                  <c:v>42215.079127246201</c:v>
                </c:pt>
                <c:pt idx="19940">
                  <c:v>42215.079127322802</c:v>
                </c:pt>
                <c:pt idx="19941">
                  <c:v>42215.079127344899</c:v>
                </c:pt>
                <c:pt idx="19942">
                  <c:v>42215.079127345802</c:v>
                </c:pt>
                <c:pt idx="19943">
                  <c:v>42215.079127384684</c:v>
                </c:pt>
                <c:pt idx="19944">
                  <c:v>42215.079127392797</c:v>
                </c:pt>
                <c:pt idx="19945">
                  <c:v>42215.079127455501</c:v>
                </c:pt>
                <c:pt idx="19946">
                  <c:v>42215.079127457597</c:v>
                </c:pt>
                <c:pt idx="19947">
                  <c:v>42215.079127473902</c:v>
                </c:pt>
                <c:pt idx="19948">
                  <c:v>42215.079127508376</c:v>
                </c:pt>
                <c:pt idx="19949">
                  <c:v>42215.079127513563</c:v>
                </c:pt>
                <c:pt idx="19950">
                  <c:v>42215.079127532976</c:v>
                </c:pt>
                <c:pt idx="19951">
                  <c:v>42215.079127554374</c:v>
                </c:pt>
                <c:pt idx="19952">
                  <c:v>42215.079127577672</c:v>
                </c:pt>
                <c:pt idx="19953">
                  <c:v>42215.079127616184</c:v>
                </c:pt>
                <c:pt idx="19954">
                  <c:v>42215.079127618876</c:v>
                </c:pt>
                <c:pt idx="19955">
                  <c:v>42215.079127682075</c:v>
                </c:pt>
                <c:pt idx="19956">
                  <c:v>42215.079127705663</c:v>
                </c:pt>
                <c:pt idx="19957">
                  <c:v>42215.079127712663</c:v>
                </c:pt>
                <c:pt idx="19958">
                  <c:v>42215.079127786194</c:v>
                </c:pt>
                <c:pt idx="19959">
                  <c:v>42215.079127798301</c:v>
                </c:pt>
                <c:pt idx="19960">
                  <c:v>42215.079127809775</c:v>
                </c:pt>
                <c:pt idx="19961">
                  <c:v>42215.079127814664</c:v>
                </c:pt>
                <c:pt idx="19962">
                  <c:v>42215.079127830264</c:v>
                </c:pt>
                <c:pt idx="19963">
                  <c:v>42215.079127844198</c:v>
                </c:pt>
                <c:pt idx="19964">
                  <c:v>42215.079127920901</c:v>
                </c:pt>
                <c:pt idx="19965">
                  <c:v>42215.079127922996</c:v>
                </c:pt>
                <c:pt idx="19966">
                  <c:v>42215.079127937584</c:v>
                </c:pt>
                <c:pt idx="19967">
                  <c:v>42215.079127976511</c:v>
                </c:pt>
                <c:pt idx="19968">
                  <c:v>42215.079128017373</c:v>
                </c:pt>
                <c:pt idx="19969">
                  <c:v>42215.0791280419</c:v>
                </c:pt>
                <c:pt idx="19970">
                  <c:v>42215.079128043275</c:v>
                </c:pt>
                <c:pt idx="19971">
                  <c:v>42215.079128079</c:v>
                </c:pt>
                <c:pt idx="19972">
                  <c:v>42215.079128089776</c:v>
                </c:pt>
                <c:pt idx="19973">
                  <c:v>42215.079128095</c:v>
                </c:pt>
                <c:pt idx="19974">
                  <c:v>42215.079128110076</c:v>
                </c:pt>
                <c:pt idx="19975">
                  <c:v>42215.079128152902</c:v>
                </c:pt>
                <c:pt idx="19976">
                  <c:v>42215.079128169673</c:v>
                </c:pt>
                <c:pt idx="19977">
                  <c:v>42215.079128192301</c:v>
                </c:pt>
                <c:pt idx="19978">
                  <c:v>42215.079128248697</c:v>
                </c:pt>
                <c:pt idx="19979">
                  <c:v>42215.079128273675</c:v>
                </c:pt>
                <c:pt idx="19980">
                  <c:v>42215.0791282766</c:v>
                </c:pt>
                <c:pt idx="19981">
                  <c:v>42215.079128307276</c:v>
                </c:pt>
                <c:pt idx="19982">
                  <c:v>42215.079128379002</c:v>
                </c:pt>
                <c:pt idx="19983">
                  <c:v>42215.079128392303</c:v>
                </c:pt>
                <c:pt idx="19984">
                  <c:v>42215.07912839693</c:v>
                </c:pt>
                <c:pt idx="19985">
                  <c:v>42215.079128401594</c:v>
                </c:pt>
                <c:pt idx="19986">
                  <c:v>42215.079128411875</c:v>
                </c:pt>
                <c:pt idx="19987">
                  <c:v>42215.079128480204</c:v>
                </c:pt>
                <c:pt idx="19988">
                  <c:v>42215.079128500372</c:v>
                </c:pt>
                <c:pt idx="19989">
                  <c:v>42215.079128505575</c:v>
                </c:pt>
                <c:pt idx="19990">
                  <c:v>42215.079128541664</c:v>
                </c:pt>
                <c:pt idx="19991">
                  <c:v>42215.079128556594</c:v>
                </c:pt>
                <c:pt idx="19992">
                  <c:v>42215.079128611964</c:v>
                </c:pt>
                <c:pt idx="19993">
                  <c:v>42215.079128614074</c:v>
                </c:pt>
                <c:pt idx="19994">
                  <c:v>42215.079128633639</c:v>
                </c:pt>
                <c:pt idx="19995">
                  <c:v>42215.079128665639</c:v>
                </c:pt>
                <c:pt idx="19996">
                  <c:v>42215.079128670775</c:v>
                </c:pt>
                <c:pt idx="19997">
                  <c:v>42215.079128700672</c:v>
                </c:pt>
                <c:pt idx="19998">
                  <c:v>42215.079128711652</c:v>
                </c:pt>
                <c:pt idx="19999">
                  <c:v>42215.079128737663</c:v>
                </c:pt>
                <c:pt idx="20000">
                  <c:v>42215.079128773672</c:v>
                </c:pt>
                <c:pt idx="20001">
                  <c:v>42215.0791287764</c:v>
                </c:pt>
                <c:pt idx="20002">
                  <c:v>42215.079128850084</c:v>
                </c:pt>
                <c:pt idx="20003">
                  <c:v>42215.079128865575</c:v>
                </c:pt>
                <c:pt idx="20004">
                  <c:v>42215.079128865655</c:v>
                </c:pt>
                <c:pt idx="20005">
                  <c:v>42215.079128943195</c:v>
                </c:pt>
                <c:pt idx="20006">
                  <c:v>42215.079128956197</c:v>
                </c:pt>
                <c:pt idx="20007">
                  <c:v>42215.079128969584</c:v>
                </c:pt>
                <c:pt idx="20008">
                  <c:v>42215.079128972597</c:v>
                </c:pt>
                <c:pt idx="20009">
                  <c:v>42215.079128986385</c:v>
                </c:pt>
                <c:pt idx="20010">
                  <c:v>42215.0791290048</c:v>
                </c:pt>
                <c:pt idx="20011">
                  <c:v>42215.079129077902</c:v>
                </c:pt>
                <c:pt idx="20012">
                  <c:v>42215.079129079997</c:v>
                </c:pt>
                <c:pt idx="20013">
                  <c:v>42215.079129097685</c:v>
                </c:pt>
                <c:pt idx="20014">
                  <c:v>42215.079129127102</c:v>
                </c:pt>
                <c:pt idx="20015">
                  <c:v>42215.079129174497</c:v>
                </c:pt>
                <c:pt idx="20016">
                  <c:v>42215.079129196798</c:v>
                </c:pt>
                <c:pt idx="20017">
                  <c:v>42215.079129201673</c:v>
                </c:pt>
                <c:pt idx="20018">
                  <c:v>42215.079129236503</c:v>
                </c:pt>
                <c:pt idx="20019">
                  <c:v>42215.079129247497</c:v>
                </c:pt>
                <c:pt idx="20020">
                  <c:v>42215.079129252597</c:v>
                </c:pt>
                <c:pt idx="20021">
                  <c:v>42215.079129270598</c:v>
                </c:pt>
                <c:pt idx="20022">
                  <c:v>42215.079129307276</c:v>
                </c:pt>
                <c:pt idx="20023">
                  <c:v>42215.079129329897</c:v>
                </c:pt>
                <c:pt idx="20024">
                  <c:v>42215.0791293496</c:v>
                </c:pt>
                <c:pt idx="20025">
                  <c:v>42215.0791294062</c:v>
                </c:pt>
                <c:pt idx="20026">
                  <c:v>42215.079129422098</c:v>
                </c:pt>
                <c:pt idx="20027">
                  <c:v>42215.079129433485</c:v>
                </c:pt>
                <c:pt idx="20028">
                  <c:v>42215.079129467595</c:v>
                </c:pt>
                <c:pt idx="20029">
                  <c:v>42215.079129535472</c:v>
                </c:pt>
                <c:pt idx="20030">
                  <c:v>42215.079129548903</c:v>
                </c:pt>
                <c:pt idx="20031">
                  <c:v>42215.079129551763</c:v>
                </c:pt>
                <c:pt idx="20032">
                  <c:v>42215.079129561738</c:v>
                </c:pt>
                <c:pt idx="20033">
                  <c:v>42215.079129562662</c:v>
                </c:pt>
                <c:pt idx="20034">
                  <c:v>42215.079129637474</c:v>
                </c:pt>
                <c:pt idx="20035">
                  <c:v>42215.079129656995</c:v>
                </c:pt>
                <c:pt idx="20036">
                  <c:v>42215.079129665639</c:v>
                </c:pt>
                <c:pt idx="20037">
                  <c:v>42215.079129696001</c:v>
                </c:pt>
                <c:pt idx="20038">
                  <c:v>42215.079129708196</c:v>
                </c:pt>
                <c:pt idx="20039">
                  <c:v>42215.079129770304</c:v>
                </c:pt>
                <c:pt idx="20040">
                  <c:v>42215.079129774196</c:v>
                </c:pt>
                <c:pt idx="20041">
                  <c:v>42215.079129793776</c:v>
                </c:pt>
                <c:pt idx="20042">
                  <c:v>42215.079129825594</c:v>
                </c:pt>
                <c:pt idx="20043">
                  <c:v>42215.079129830774</c:v>
                </c:pt>
                <c:pt idx="20044">
                  <c:v>42215.079129848702</c:v>
                </c:pt>
                <c:pt idx="20045">
                  <c:v>42215.079129869184</c:v>
                </c:pt>
                <c:pt idx="20046">
                  <c:v>42215.0791298978</c:v>
                </c:pt>
                <c:pt idx="20047">
                  <c:v>42215.079129930884</c:v>
                </c:pt>
                <c:pt idx="20048">
                  <c:v>42215.079129933663</c:v>
                </c:pt>
                <c:pt idx="20049">
                  <c:v>42215.079130003884</c:v>
                </c:pt>
                <c:pt idx="20050">
                  <c:v>42215.0791300169</c:v>
                </c:pt>
                <c:pt idx="20051">
                  <c:v>42215.079130025901</c:v>
                </c:pt>
                <c:pt idx="20052">
                  <c:v>42215.079130100501</c:v>
                </c:pt>
                <c:pt idx="20053">
                  <c:v>42215.079130113074</c:v>
                </c:pt>
                <c:pt idx="20054">
                  <c:v>42215.079130129998</c:v>
                </c:pt>
                <c:pt idx="20055">
                  <c:v>42215.079130131264</c:v>
                </c:pt>
                <c:pt idx="20056">
                  <c:v>42215.079130145285</c:v>
                </c:pt>
                <c:pt idx="20057">
                  <c:v>42215.079130166501</c:v>
                </c:pt>
                <c:pt idx="20058">
                  <c:v>42215.079130235594</c:v>
                </c:pt>
                <c:pt idx="20059">
                  <c:v>42215.079130237675</c:v>
                </c:pt>
                <c:pt idx="20060">
                  <c:v>42215.079130257902</c:v>
                </c:pt>
                <c:pt idx="20061">
                  <c:v>42215.079130294303</c:v>
                </c:pt>
                <c:pt idx="20062">
                  <c:v>42215.079130332</c:v>
                </c:pt>
                <c:pt idx="20063">
                  <c:v>42215.079130356098</c:v>
                </c:pt>
                <c:pt idx="20064">
                  <c:v>42215.079130361773</c:v>
                </c:pt>
                <c:pt idx="20065">
                  <c:v>42215.079130393802</c:v>
                </c:pt>
                <c:pt idx="20066">
                  <c:v>42215.079130404098</c:v>
                </c:pt>
                <c:pt idx="20067">
                  <c:v>42215.079130409402</c:v>
                </c:pt>
                <c:pt idx="20068">
                  <c:v>42215.079130439197</c:v>
                </c:pt>
                <c:pt idx="20069">
                  <c:v>42215.079130472703</c:v>
                </c:pt>
                <c:pt idx="20070">
                  <c:v>42215.079130489998</c:v>
                </c:pt>
                <c:pt idx="20071">
                  <c:v>42215.079130506674</c:v>
                </c:pt>
                <c:pt idx="20072">
                  <c:v>42215.079130563565</c:v>
                </c:pt>
                <c:pt idx="20073">
                  <c:v>42215.079130586775</c:v>
                </c:pt>
                <c:pt idx="20074">
                  <c:v>42215.079130593884</c:v>
                </c:pt>
                <c:pt idx="20075">
                  <c:v>42215.079130625272</c:v>
                </c:pt>
                <c:pt idx="20076">
                  <c:v>42215.079130693674</c:v>
                </c:pt>
                <c:pt idx="20077">
                  <c:v>42215.079130706996</c:v>
                </c:pt>
                <c:pt idx="20078">
                  <c:v>42215.079130709775</c:v>
                </c:pt>
                <c:pt idx="20079">
                  <c:v>42215.079130721984</c:v>
                </c:pt>
                <c:pt idx="20080">
                  <c:v>42215.079130726997</c:v>
                </c:pt>
                <c:pt idx="20081">
                  <c:v>42215.079130795195</c:v>
                </c:pt>
                <c:pt idx="20082">
                  <c:v>42215.079130816375</c:v>
                </c:pt>
                <c:pt idx="20083">
                  <c:v>42215.079130825776</c:v>
                </c:pt>
                <c:pt idx="20084">
                  <c:v>42215.079130856684</c:v>
                </c:pt>
                <c:pt idx="20085">
                  <c:v>42215.079130869664</c:v>
                </c:pt>
                <c:pt idx="20086">
                  <c:v>42215.079130927385</c:v>
                </c:pt>
                <c:pt idx="20087">
                  <c:v>42215.079130929502</c:v>
                </c:pt>
                <c:pt idx="20088">
                  <c:v>42215.079130953884</c:v>
                </c:pt>
                <c:pt idx="20089">
                  <c:v>42215.079130983075</c:v>
                </c:pt>
                <c:pt idx="20090">
                  <c:v>42215.079130988284</c:v>
                </c:pt>
                <c:pt idx="20091">
                  <c:v>42215.079131013073</c:v>
                </c:pt>
                <c:pt idx="20092">
                  <c:v>42215.079131026498</c:v>
                </c:pt>
                <c:pt idx="20093">
                  <c:v>42215.079131057784</c:v>
                </c:pt>
                <c:pt idx="20094">
                  <c:v>42215.0791310848</c:v>
                </c:pt>
                <c:pt idx="20095">
                  <c:v>42215.079131087594</c:v>
                </c:pt>
                <c:pt idx="20096">
                  <c:v>42215.079131161663</c:v>
                </c:pt>
                <c:pt idx="20097">
                  <c:v>42215.079131179897</c:v>
                </c:pt>
                <c:pt idx="20098">
                  <c:v>42215.079131186001</c:v>
                </c:pt>
                <c:pt idx="20099">
                  <c:v>42215.079131257997</c:v>
                </c:pt>
                <c:pt idx="20100">
                  <c:v>42215.079131273502</c:v>
                </c:pt>
                <c:pt idx="20101">
                  <c:v>42215.079131287195</c:v>
                </c:pt>
                <c:pt idx="20102">
                  <c:v>42215.079131289604</c:v>
                </c:pt>
                <c:pt idx="20103">
                  <c:v>42215.079131298939</c:v>
                </c:pt>
                <c:pt idx="20104">
                  <c:v>42215.079131319595</c:v>
                </c:pt>
                <c:pt idx="20105">
                  <c:v>42215.079131392602</c:v>
                </c:pt>
                <c:pt idx="20106">
                  <c:v>42215.079131394697</c:v>
                </c:pt>
                <c:pt idx="20107">
                  <c:v>42215.079131418002</c:v>
                </c:pt>
                <c:pt idx="20108">
                  <c:v>42215.079131444429</c:v>
                </c:pt>
                <c:pt idx="20109">
                  <c:v>42215.079131489285</c:v>
                </c:pt>
                <c:pt idx="20110">
                  <c:v>42215.079131512262</c:v>
                </c:pt>
                <c:pt idx="20111">
                  <c:v>42215.079131521663</c:v>
                </c:pt>
                <c:pt idx="20112">
                  <c:v>42215.079131551072</c:v>
                </c:pt>
                <c:pt idx="20113">
                  <c:v>42215.079131562772</c:v>
                </c:pt>
                <c:pt idx="20114">
                  <c:v>42215.079131567873</c:v>
                </c:pt>
                <c:pt idx="20115">
                  <c:v>42215.079131584884</c:v>
                </c:pt>
                <c:pt idx="20116">
                  <c:v>42215.079131624676</c:v>
                </c:pt>
                <c:pt idx="20117">
                  <c:v>42215.0791316498</c:v>
                </c:pt>
                <c:pt idx="20118">
                  <c:v>42215.079131663973</c:v>
                </c:pt>
                <c:pt idx="20119">
                  <c:v>42215.079131720675</c:v>
                </c:pt>
                <c:pt idx="20120">
                  <c:v>42215.079131739272</c:v>
                </c:pt>
                <c:pt idx="20121">
                  <c:v>42215.079131753875</c:v>
                </c:pt>
                <c:pt idx="20122">
                  <c:v>42215.079131782586</c:v>
                </c:pt>
                <c:pt idx="20123">
                  <c:v>42215.079131850194</c:v>
                </c:pt>
                <c:pt idx="20124">
                  <c:v>42215.079131863575</c:v>
                </c:pt>
                <c:pt idx="20125">
                  <c:v>42215.079131868195</c:v>
                </c:pt>
                <c:pt idx="20126">
                  <c:v>42215.079131879102</c:v>
                </c:pt>
                <c:pt idx="20127">
                  <c:v>42215.079131881663</c:v>
                </c:pt>
                <c:pt idx="20128">
                  <c:v>42215.079131952501</c:v>
                </c:pt>
                <c:pt idx="20129">
                  <c:v>42215.079131971594</c:v>
                </c:pt>
                <c:pt idx="20130">
                  <c:v>42215.079131985804</c:v>
                </c:pt>
                <c:pt idx="20131">
                  <c:v>42215.079132014274</c:v>
                </c:pt>
                <c:pt idx="20132">
                  <c:v>42215.079132026498</c:v>
                </c:pt>
                <c:pt idx="20133">
                  <c:v>42215.079132086001</c:v>
                </c:pt>
                <c:pt idx="20134">
                  <c:v>42215.079132088111</c:v>
                </c:pt>
                <c:pt idx="20135">
                  <c:v>42215.079132113373</c:v>
                </c:pt>
                <c:pt idx="20136">
                  <c:v>42215.079132140199</c:v>
                </c:pt>
                <c:pt idx="20137">
                  <c:v>42215.079132145402</c:v>
                </c:pt>
                <c:pt idx="20138">
                  <c:v>42215.079132169194</c:v>
                </c:pt>
                <c:pt idx="20139">
                  <c:v>42215.079132184001</c:v>
                </c:pt>
                <c:pt idx="20140">
                  <c:v>42215.079132218001</c:v>
                </c:pt>
                <c:pt idx="20141">
                  <c:v>42215.079132242099</c:v>
                </c:pt>
                <c:pt idx="20142">
                  <c:v>42215.079132244929</c:v>
                </c:pt>
                <c:pt idx="20143">
                  <c:v>42215.079132313273</c:v>
                </c:pt>
                <c:pt idx="20144">
                  <c:v>42215.079132339597</c:v>
                </c:pt>
                <c:pt idx="20145">
                  <c:v>42215.079132345498</c:v>
                </c:pt>
                <c:pt idx="20146">
                  <c:v>42215.0791324155</c:v>
                </c:pt>
                <c:pt idx="20147">
                  <c:v>42215.079132433384</c:v>
                </c:pt>
                <c:pt idx="20148">
                  <c:v>42215.079132444131</c:v>
                </c:pt>
                <c:pt idx="20149">
                  <c:v>42215.079132450097</c:v>
                </c:pt>
                <c:pt idx="20150">
                  <c:v>42215.079132462997</c:v>
                </c:pt>
                <c:pt idx="20151">
                  <c:v>42215.079132477098</c:v>
                </c:pt>
                <c:pt idx="20152">
                  <c:v>42215.079132550076</c:v>
                </c:pt>
                <c:pt idx="20153">
                  <c:v>42215.079132552186</c:v>
                </c:pt>
                <c:pt idx="20154">
                  <c:v>42215.079132577674</c:v>
                </c:pt>
                <c:pt idx="20155">
                  <c:v>42215.079132612584</c:v>
                </c:pt>
                <c:pt idx="20156">
                  <c:v>42215.079132646999</c:v>
                </c:pt>
                <c:pt idx="20157">
                  <c:v>42215.079132674</c:v>
                </c:pt>
                <c:pt idx="20158">
                  <c:v>42215.079132682084</c:v>
                </c:pt>
                <c:pt idx="20159">
                  <c:v>42215.079132708197</c:v>
                </c:pt>
                <c:pt idx="20160">
                  <c:v>42215.079132718784</c:v>
                </c:pt>
                <c:pt idx="20161">
                  <c:v>42215.079132723884</c:v>
                </c:pt>
                <c:pt idx="20162">
                  <c:v>42215.079132753672</c:v>
                </c:pt>
                <c:pt idx="20163">
                  <c:v>42215.079132786996</c:v>
                </c:pt>
                <c:pt idx="20164">
                  <c:v>42215.079132809595</c:v>
                </c:pt>
                <c:pt idx="20165">
                  <c:v>42215.079132821273</c:v>
                </c:pt>
                <c:pt idx="20166">
                  <c:v>42215.079132878098</c:v>
                </c:pt>
                <c:pt idx="20167">
                  <c:v>42215.079132905375</c:v>
                </c:pt>
                <c:pt idx="20168">
                  <c:v>42215.079132913976</c:v>
                </c:pt>
                <c:pt idx="20169">
                  <c:v>42215.079132940111</c:v>
                </c:pt>
                <c:pt idx="20170">
                  <c:v>42215.079133008003</c:v>
                </c:pt>
                <c:pt idx="20171">
                  <c:v>42215.079133021274</c:v>
                </c:pt>
                <c:pt idx="20172">
                  <c:v>42215.079133024097</c:v>
                </c:pt>
                <c:pt idx="20173">
                  <c:v>42215.079133037776</c:v>
                </c:pt>
                <c:pt idx="20174">
                  <c:v>42215.079133041501</c:v>
                </c:pt>
                <c:pt idx="20175">
                  <c:v>42215.079133109903</c:v>
                </c:pt>
                <c:pt idx="20176">
                  <c:v>42215.079133129599</c:v>
                </c:pt>
                <c:pt idx="20177">
                  <c:v>42215.07913314613</c:v>
                </c:pt>
                <c:pt idx="20178">
                  <c:v>42215.079133168001</c:v>
                </c:pt>
                <c:pt idx="20179">
                  <c:v>42215.079133183885</c:v>
                </c:pt>
                <c:pt idx="20180">
                  <c:v>42215.079133241903</c:v>
                </c:pt>
                <c:pt idx="20181">
                  <c:v>42215.079133245803</c:v>
                </c:pt>
                <c:pt idx="20182">
                  <c:v>42215.079133273503</c:v>
                </c:pt>
                <c:pt idx="20183">
                  <c:v>42215.0791332976</c:v>
                </c:pt>
                <c:pt idx="20184">
                  <c:v>42215.079133302803</c:v>
                </c:pt>
                <c:pt idx="20185">
                  <c:v>42215.079133320898</c:v>
                </c:pt>
                <c:pt idx="20186">
                  <c:v>42215.079133341402</c:v>
                </c:pt>
                <c:pt idx="20187">
                  <c:v>42215.079133378429</c:v>
                </c:pt>
                <c:pt idx="20188">
                  <c:v>42215.079133399398</c:v>
                </c:pt>
                <c:pt idx="20189">
                  <c:v>42215.0791334022</c:v>
                </c:pt>
                <c:pt idx="20190">
                  <c:v>42215.079133471103</c:v>
                </c:pt>
                <c:pt idx="20191">
                  <c:v>42215.079133505264</c:v>
                </c:pt>
                <c:pt idx="20192">
                  <c:v>42215.079133508101</c:v>
                </c:pt>
                <c:pt idx="20193">
                  <c:v>42215.079133572784</c:v>
                </c:pt>
                <c:pt idx="20194">
                  <c:v>42215.079133585372</c:v>
                </c:pt>
                <c:pt idx="20195">
                  <c:v>42215.079133603664</c:v>
                </c:pt>
                <c:pt idx="20196">
                  <c:v>42215.079133610474</c:v>
                </c:pt>
                <c:pt idx="20197">
                  <c:v>42215.079133617262</c:v>
                </c:pt>
                <c:pt idx="20198">
                  <c:v>42215.079133634194</c:v>
                </c:pt>
                <c:pt idx="20199">
                  <c:v>42215.079133707084</c:v>
                </c:pt>
                <c:pt idx="20200">
                  <c:v>42215.079133709194</c:v>
                </c:pt>
                <c:pt idx="20201">
                  <c:v>42215.079133737185</c:v>
                </c:pt>
                <c:pt idx="20202">
                  <c:v>42215.079133758802</c:v>
                </c:pt>
                <c:pt idx="20203">
                  <c:v>42215.079133804284</c:v>
                </c:pt>
                <c:pt idx="20204">
                  <c:v>42215.079133827101</c:v>
                </c:pt>
                <c:pt idx="20205">
                  <c:v>42215.079133842497</c:v>
                </c:pt>
                <c:pt idx="20206">
                  <c:v>42215.079133865773</c:v>
                </c:pt>
                <c:pt idx="20207">
                  <c:v>42215.079133876803</c:v>
                </c:pt>
                <c:pt idx="20208">
                  <c:v>42215.079133881904</c:v>
                </c:pt>
                <c:pt idx="20209">
                  <c:v>42215.079133900996</c:v>
                </c:pt>
                <c:pt idx="20210">
                  <c:v>42215.079133939384</c:v>
                </c:pt>
                <c:pt idx="20211">
                  <c:v>42215.079133969273</c:v>
                </c:pt>
                <c:pt idx="20212">
                  <c:v>42215.079133979103</c:v>
                </c:pt>
                <c:pt idx="20213">
                  <c:v>42215.079134035775</c:v>
                </c:pt>
                <c:pt idx="20214">
                  <c:v>42215.079134054802</c:v>
                </c:pt>
                <c:pt idx="20215">
                  <c:v>42215.079134074411</c:v>
                </c:pt>
                <c:pt idx="20216">
                  <c:v>42215.079134097403</c:v>
                </c:pt>
                <c:pt idx="20217">
                  <c:v>42215.079134165186</c:v>
                </c:pt>
                <c:pt idx="20218">
                  <c:v>42215.079134178603</c:v>
                </c:pt>
                <c:pt idx="20219">
                  <c:v>42215.079134181375</c:v>
                </c:pt>
                <c:pt idx="20220">
                  <c:v>42215.07913419493</c:v>
                </c:pt>
                <c:pt idx="20221">
                  <c:v>42215.079134201304</c:v>
                </c:pt>
                <c:pt idx="20222">
                  <c:v>42215.079134267384</c:v>
                </c:pt>
                <c:pt idx="20223">
                  <c:v>42215.0791342886</c:v>
                </c:pt>
                <c:pt idx="20224">
                  <c:v>42215.079134306303</c:v>
                </c:pt>
                <c:pt idx="20225">
                  <c:v>42215.079134328829</c:v>
                </c:pt>
                <c:pt idx="20226">
                  <c:v>42215.079134340798</c:v>
                </c:pt>
                <c:pt idx="20227">
                  <c:v>42215.07913439953</c:v>
                </c:pt>
                <c:pt idx="20228">
                  <c:v>42215.079134401596</c:v>
                </c:pt>
                <c:pt idx="20229">
                  <c:v>42215.079134433385</c:v>
                </c:pt>
                <c:pt idx="20230">
                  <c:v>42215.079134455103</c:v>
                </c:pt>
                <c:pt idx="20231">
                  <c:v>42215.079134460284</c:v>
                </c:pt>
                <c:pt idx="20232">
                  <c:v>42215.079134489897</c:v>
                </c:pt>
                <c:pt idx="20233">
                  <c:v>42215.07913449873</c:v>
                </c:pt>
                <c:pt idx="20234">
                  <c:v>42215.079134538501</c:v>
                </c:pt>
                <c:pt idx="20235">
                  <c:v>42215.079134560263</c:v>
                </c:pt>
                <c:pt idx="20236">
                  <c:v>42215.079134562984</c:v>
                </c:pt>
                <c:pt idx="20237">
                  <c:v>42215.079134636384</c:v>
                </c:pt>
                <c:pt idx="20238">
                  <c:v>42215.079134640997</c:v>
                </c:pt>
                <c:pt idx="20239">
                  <c:v>42215.079134665473</c:v>
                </c:pt>
                <c:pt idx="20240">
                  <c:v>42215.079134730273</c:v>
                </c:pt>
                <c:pt idx="20241">
                  <c:v>42215.079134745196</c:v>
                </c:pt>
                <c:pt idx="20242">
                  <c:v>42215.0791347587</c:v>
                </c:pt>
                <c:pt idx="20243">
                  <c:v>42215.079134770604</c:v>
                </c:pt>
                <c:pt idx="20244">
                  <c:v>42215.0791347798</c:v>
                </c:pt>
                <c:pt idx="20245">
                  <c:v>42215.079134794301</c:v>
                </c:pt>
                <c:pt idx="20246">
                  <c:v>42215.079134864594</c:v>
                </c:pt>
                <c:pt idx="20247">
                  <c:v>42215.079134866675</c:v>
                </c:pt>
                <c:pt idx="20248">
                  <c:v>42215.079134897402</c:v>
                </c:pt>
                <c:pt idx="20249">
                  <c:v>42215.079134923784</c:v>
                </c:pt>
                <c:pt idx="20250">
                  <c:v>42215.079134961576</c:v>
                </c:pt>
                <c:pt idx="20251">
                  <c:v>42215.079134985273</c:v>
                </c:pt>
                <c:pt idx="20252">
                  <c:v>42215.079135002503</c:v>
                </c:pt>
                <c:pt idx="20253">
                  <c:v>42215.079135019776</c:v>
                </c:pt>
                <c:pt idx="20254">
                  <c:v>42215.079135033884</c:v>
                </c:pt>
                <c:pt idx="20255">
                  <c:v>42215.079135039101</c:v>
                </c:pt>
                <c:pt idx="20256">
                  <c:v>42215.079135067594</c:v>
                </c:pt>
                <c:pt idx="20257">
                  <c:v>42215.079135100597</c:v>
                </c:pt>
                <c:pt idx="20258">
                  <c:v>42215.079135129403</c:v>
                </c:pt>
                <c:pt idx="20259">
                  <c:v>42215.079135136599</c:v>
                </c:pt>
                <c:pt idx="20260">
                  <c:v>42215.079135193097</c:v>
                </c:pt>
                <c:pt idx="20261">
                  <c:v>42215.079135216503</c:v>
                </c:pt>
                <c:pt idx="20262">
                  <c:v>42215.079135234402</c:v>
                </c:pt>
                <c:pt idx="20263">
                  <c:v>42215.079135251101</c:v>
                </c:pt>
                <c:pt idx="20264">
                  <c:v>42215.079135322601</c:v>
                </c:pt>
                <c:pt idx="20265">
                  <c:v>42215.079135335902</c:v>
                </c:pt>
                <c:pt idx="20266">
                  <c:v>42215.079135338601</c:v>
                </c:pt>
                <c:pt idx="20267">
                  <c:v>42215.079135355198</c:v>
                </c:pt>
                <c:pt idx="20268">
                  <c:v>42215.079135361484</c:v>
                </c:pt>
                <c:pt idx="20269">
                  <c:v>42215.079135424698</c:v>
                </c:pt>
                <c:pt idx="20270">
                  <c:v>42215.079135446031</c:v>
                </c:pt>
                <c:pt idx="20271">
                  <c:v>42215.079135466302</c:v>
                </c:pt>
                <c:pt idx="20272">
                  <c:v>42215.079135485998</c:v>
                </c:pt>
                <c:pt idx="20273">
                  <c:v>42215.079135487496</c:v>
                </c:pt>
                <c:pt idx="20274">
                  <c:v>42215.079135556502</c:v>
                </c:pt>
                <c:pt idx="20275">
                  <c:v>42215.079135558597</c:v>
                </c:pt>
                <c:pt idx="20276">
                  <c:v>42215.079135593376</c:v>
                </c:pt>
                <c:pt idx="20277">
                  <c:v>42215.079135612774</c:v>
                </c:pt>
                <c:pt idx="20278">
                  <c:v>42215.079135617874</c:v>
                </c:pt>
                <c:pt idx="20279">
                  <c:v>42215.079135636784</c:v>
                </c:pt>
                <c:pt idx="20280">
                  <c:v>42215.079135656197</c:v>
                </c:pt>
                <c:pt idx="20281">
                  <c:v>42215.079135698303</c:v>
                </c:pt>
                <c:pt idx="20282">
                  <c:v>42215.079135717664</c:v>
                </c:pt>
                <c:pt idx="20283">
                  <c:v>42215.0791357204</c:v>
                </c:pt>
                <c:pt idx="20284">
                  <c:v>42215.079135786</c:v>
                </c:pt>
                <c:pt idx="20285">
                  <c:v>42215.07913582</c:v>
                </c:pt>
                <c:pt idx="20286">
                  <c:v>42215.079135825195</c:v>
                </c:pt>
                <c:pt idx="20287">
                  <c:v>42215.079135887776</c:v>
                </c:pt>
                <c:pt idx="20288">
                  <c:v>42215.079135903485</c:v>
                </c:pt>
                <c:pt idx="20289">
                  <c:v>42215.079135917076</c:v>
                </c:pt>
                <c:pt idx="20290">
                  <c:v>42215.079135930384</c:v>
                </c:pt>
                <c:pt idx="20291">
                  <c:v>42215.0791359328</c:v>
                </c:pt>
                <c:pt idx="20292">
                  <c:v>42215.079135949003</c:v>
                </c:pt>
                <c:pt idx="20293">
                  <c:v>42215.079136022003</c:v>
                </c:pt>
                <c:pt idx="20294">
                  <c:v>42215.079136024098</c:v>
                </c:pt>
                <c:pt idx="20295">
                  <c:v>42215.079136057284</c:v>
                </c:pt>
                <c:pt idx="20296">
                  <c:v>42215.079136074499</c:v>
                </c:pt>
                <c:pt idx="20297">
                  <c:v>42215.079136119275</c:v>
                </c:pt>
                <c:pt idx="20298">
                  <c:v>42215.079136141801</c:v>
                </c:pt>
                <c:pt idx="20299">
                  <c:v>42215.079136162276</c:v>
                </c:pt>
                <c:pt idx="20300">
                  <c:v>42215.079136180597</c:v>
                </c:pt>
                <c:pt idx="20301">
                  <c:v>42215.079136192398</c:v>
                </c:pt>
                <c:pt idx="20302">
                  <c:v>42215.079136197499</c:v>
                </c:pt>
                <c:pt idx="20303">
                  <c:v>42215.079136220796</c:v>
                </c:pt>
                <c:pt idx="20304">
                  <c:v>42215.079136256303</c:v>
                </c:pt>
                <c:pt idx="20305">
                  <c:v>42215.079136289198</c:v>
                </c:pt>
                <c:pt idx="20306">
                  <c:v>42215.079136293702</c:v>
                </c:pt>
                <c:pt idx="20307">
                  <c:v>42215.079136350403</c:v>
                </c:pt>
                <c:pt idx="20308">
                  <c:v>42215.0791363717</c:v>
                </c:pt>
                <c:pt idx="20309">
                  <c:v>42215.079136394139</c:v>
                </c:pt>
                <c:pt idx="20310">
                  <c:v>42215.079136412001</c:v>
                </c:pt>
                <c:pt idx="20311">
                  <c:v>42215.079136479602</c:v>
                </c:pt>
                <c:pt idx="20312">
                  <c:v>42215.079136493012</c:v>
                </c:pt>
                <c:pt idx="20313">
                  <c:v>42215.079136495799</c:v>
                </c:pt>
                <c:pt idx="20314">
                  <c:v>42215.079136513872</c:v>
                </c:pt>
                <c:pt idx="20315">
                  <c:v>42215.079136521184</c:v>
                </c:pt>
                <c:pt idx="20316">
                  <c:v>42215.079136584704</c:v>
                </c:pt>
                <c:pt idx="20317">
                  <c:v>42215.079136600994</c:v>
                </c:pt>
                <c:pt idx="20318">
                  <c:v>42215.0791366259</c:v>
                </c:pt>
                <c:pt idx="20319">
                  <c:v>42215.079136643595</c:v>
                </c:pt>
                <c:pt idx="20320">
                  <c:v>42215.079136660876</c:v>
                </c:pt>
                <c:pt idx="20321">
                  <c:v>42215.079136714376</c:v>
                </c:pt>
                <c:pt idx="20322">
                  <c:v>42215.079136718276</c:v>
                </c:pt>
                <c:pt idx="20323">
                  <c:v>42215.079136753273</c:v>
                </c:pt>
                <c:pt idx="20324">
                  <c:v>42215.079136767185</c:v>
                </c:pt>
                <c:pt idx="20325">
                  <c:v>42215.0791367723</c:v>
                </c:pt>
                <c:pt idx="20326">
                  <c:v>42215.079136804801</c:v>
                </c:pt>
                <c:pt idx="20327">
                  <c:v>42215.079136813576</c:v>
                </c:pt>
                <c:pt idx="20328">
                  <c:v>42215.079136857676</c:v>
                </c:pt>
                <c:pt idx="20329">
                  <c:v>42215.079136872097</c:v>
                </c:pt>
                <c:pt idx="20330">
                  <c:v>42215.079136874898</c:v>
                </c:pt>
                <c:pt idx="20331">
                  <c:v>42215.0791369492</c:v>
                </c:pt>
                <c:pt idx="20332">
                  <c:v>42215.079136955501</c:v>
                </c:pt>
                <c:pt idx="20333">
                  <c:v>42215.079136984998</c:v>
                </c:pt>
                <c:pt idx="20334">
                  <c:v>42215.07913704493</c:v>
                </c:pt>
                <c:pt idx="20335">
                  <c:v>42215.0791370597</c:v>
                </c:pt>
                <c:pt idx="20336">
                  <c:v>42215.079137075103</c:v>
                </c:pt>
                <c:pt idx="20337">
                  <c:v>42215.079137089502</c:v>
                </c:pt>
                <c:pt idx="20338">
                  <c:v>42215.079137090601</c:v>
                </c:pt>
                <c:pt idx="20339">
                  <c:v>42215.079137103101</c:v>
                </c:pt>
                <c:pt idx="20340">
                  <c:v>42215.079137179702</c:v>
                </c:pt>
                <c:pt idx="20341">
                  <c:v>42215.079137181776</c:v>
                </c:pt>
                <c:pt idx="20342">
                  <c:v>42215.079137216897</c:v>
                </c:pt>
                <c:pt idx="20343">
                  <c:v>42215.0791372366</c:v>
                </c:pt>
                <c:pt idx="20344">
                  <c:v>42215.079137276429</c:v>
                </c:pt>
                <c:pt idx="20345">
                  <c:v>42215.07913729993</c:v>
                </c:pt>
                <c:pt idx="20346">
                  <c:v>42215.079137321402</c:v>
                </c:pt>
                <c:pt idx="20347">
                  <c:v>42215.079137334396</c:v>
                </c:pt>
                <c:pt idx="20348">
                  <c:v>42215.079137348628</c:v>
                </c:pt>
                <c:pt idx="20349">
                  <c:v>42215.079137353801</c:v>
                </c:pt>
                <c:pt idx="20350">
                  <c:v>42215.079137378299</c:v>
                </c:pt>
                <c:pt idx="20351">
                  <c:v>42215.079137411674</c:v>
                </c:pt>
                <c:pt idx="20352">
                  <c:v>42215.079137448949</c:v>
                </c:pt>
                <c:pt idx="20353">
                  <c:v>42215.079137451597</c:v>
                </c:pt>
                <c:pt idx="20354">
                  <c:v>42215.079137507884</c:v>
                </c:pt>
                <c:pt idx="20355">
                  <c:v>42215.079137528803</c:v>
                </c:pt>
                <c:pt idx="20356">
                  <c:v>42215.079137553272</c:v>
                </c:pt>
                <c:pt idx="20357">
                  <c:v>42215.079137569264</c:v>
                </c:pt>
                <c:pt idx="20358">
                  <c:v>42215.079137637673</c:v>
                </c:pt>
                <c:pt idx="20359">
                  <c:v>42215.079137650995</c:v>
                </c:pt>
                <c:pt idx="20360">
                  <c:v>42215.079137653804</c:v>
                </c:pt>
                <c:pt idx="20361">
                  <c:v>42215.079137667075</c:v>
                </c:pt>
                <c:pt idx="20362">
                  <c:v>42215.079137680885</c:v>
                </c:pt>
                <c:pt idx="20363">
                  <c:v>42215.079137739594</c:v>
                </c:pt>
                <c:pt idx="20364">
                  <c:v>42215.079137761662</c:v>
                </c:pt>
                <c:pt idx="20365">
                  <c:v>42215.079137785484</c:v>
                </c:pt>
                <c:pt idx="20366">
                  <c:v>42215.079137800596</c:v>
                </c:pt>
                <c:pt idx="20367">
                  <c:v>42215.079137809684</c:v>
                </c:pt>
                <c:pt idx="20368">
                  <c:v>42215.079137871195</c:v>
                </c:pt>
                <c:pt idx="20369">
                  <c:v>42215.079137873276</c:v>
                </c:pt>
                <c:pt idx="20370">
                  <c:v>42215.079137912995</c:v>
                </c:pt>
                <c:pt idx="20371">
                  <c:v>42215.079137927103</c:v>
                </c:pt>
                <c:pt idx="20372">
                  <c:v>42215.079137932284</c:v>
                </c:pt>
                <c:pt idx="20373">
                  <c:v>42215.079137954097</c:v>
                </c:pt>
                <c:pt idx="20374">
                  <c:v>42215.079137970999</c:v>
                </c:pt>
                <c:pt idx="20375">
                  <c:v>42215.079138017274</c:v>
                </c:pt>
                <c:pt idx="20376">
                  <c:v>42215.079138032401</c:v>
                </c:pt>
                <c:pt idx="20377">
                  <c:v>42215.0791380351</c:v>
                </c:pt>
                <c:pt idx="20378">
                  <c:v>42215.079138102898</c:v>
                </c:pt>
                <c:pt idx="20379">
                  <c:v>42215.079138126603</c:v>
                </c:pt>
                <c:pt idx="20380">
                  <c:v>42215.0791381452</c:v>
                </c:pt>
                <c:pt idx="20381">
                  <c:v>42215.079138202498</c:v>
                </c:pt>
                <c:pt idx="20382">
                  <c:v>42215.079138217276</c:v>
                </c:pt>
                <c:pt idx="20383">
                  <c:v>42215.079138230903</c:v>
                </c:pt>
                <c:pt idx="20384">
                  <c:v>42215.07913824603</c:v>
                </c:pt>
                <c:pt idx="20385">
                  <c:v>42215.079138249399</c:v>
                </c:pt>
                <c:pt idx="20386">
                  <c:v>42215.0791382639</c:v>
                </c:pt>
                <c:pt idx="20387">
                  <c:v>42215.079138336303</c:v>
                </c:pt>
                <c:pt idx="20388">
                  <c:v>42215.079138338398</c:v>
                </c:pt>
                <c:pt idx="20389">
                  <c:v>42215.079138377201</c:v>
                </c:pt>
                <c:pt idx="20390">
                  <c:v>42215.079138391702</c:v>
                </c:pt>
                <c:pt idx="20391">
                  <c:v>42215.079138433903</c:v>
                </c:pt>
                <c:pt idx="20392">
                  <c:v>42215.079138457302</c:v>
                </c:pt>
                <c:pt idx="20393">
                  <c:v>42215.079138481502</c:v>
                </c:pt>
                <c:pt idx="20394">
                  <c:v>42215.07913849513</c:v>
                </c:pt>
                <c:pt idx="20395">
                  <c:v>42215.079138506197</c:v>
                </c:pt>
                <c:pt idx="20396">
                  <c:v>42215.079138511239</c:v>
                </c:pt>
                <c:pt idx="20397">
                  <c:v>42215.079138543195</c:v>
                </c:pt>
                <c:pt idx="20398">
                  <c:v>42215.079138573885</c:v>
                </c:pt>
                <c:pt idx="20399">
                  <c:v>42215.079138608198</c:v>
                </c:pt>
                <c:pt idx="20400">
                  <c:v>42215.079138609901</c:v>
                </c:pt>
                <c:pt idx="20401">
                  <c:v>42215.079138665475</c:v>
                </c:pt>
                <c:pt idx="20402">
                  <c:v>42215.079138691101</c:v>
                </c:pt>
                <c:pt idx="20403">
                  <c:v>42215.079138713576</c:v>
                </c:pt>
                <c:pt idx="20404">
                  <c:v>42215.079138727</c:v>
                </c:pt>
                <c:pt idx="20405">
                  <c:v>42215.079138793903</c:v>
                </c:pt>
                <c:pt idx="20406">
                  <c:v>42215.079138807276</c:v>
                </c:pt>
                <c:pt idx="20407">
                  <c:v>42215.079138811874</c:v>
                </c:pt>
                <c:pt idx="20408">
                  <c:v>42215.079138830995</c:v>
                </c:pt>
                <c:pt idx="20409">
                  <c:v>42215.079138841204</c:v>
                </c:pt>
                <c:pt idx="20410">
                  <c:v>42215.07913889693</c:v>
                </c:pt>
                <c:pt idx="20411">
                  <c:v>42215.079138915484</c:v>
                </c:pt>
                <c:pt idx="20412">
                  <c:v>42215.079138945599</c:v>
                </c:pt>
                <c:pt idx="20413">
                  <c:v>42215.079138958303</c:v>
                </c:pt>
                <c:pt idx="20414">
                  <c:v>42215.079138973902</c:v>
                </c:pt>
                <c:pt idx="20415">
                  <c:v>42215.079139028603</c:v>
                </c:pt>
                <c:pt idx="20416">
                  <c:v>42215.079139030597</c:v>
                </c:pt>
                <c:pt idx="20417">
                  <c:v>42215.079139073103</c:v>
                </c:pt>
                <c:pt idx="20418">
                  <c:v>42215.079139084497</c:v>
                </c:pt>
                <c:pt idx="20419">
                  <c:v>42215.079139089597</c:v>
                </c:pt>
                <c:pt idx="20420">
                  <c:v>42215.079139121284</c:v>
                </c:pt>
                <c:pt idx="20421">
                  <c:v>42215.079139128538</c:v>
                </c:pt>
                <c:pt idx="20422">
                  <c:v>42215.079139177498</c:v>
                </c:pt>
                <c:pt idx="20423">
                  <c:v>42215.079139196139</c:v>
                </c:pt>
                <c:pt idx="20424">
                  <c:v>42215.079139198839</c:v>
                </c:pt>
                <c:pt idx="20425">
                  <c:v>42215.079139265676</c:v>
                </c:pt>
                <c:pt idx="20426">
                  <c:v>42215.079139270303</c:v>
                </c:pt>
                <c:pt idx="20427">
                  <c:v>42215.079139305097</c:v>
                </c:pt>
                <c:pt idx="20428">
                  <c:v>42215.079139359797</c:v>
                </c:pt>
                <c:pt idx="20429">
                  <c:v>42215.079139374611</c:v>
                </c:pt>
                <c:pt idx="20430">
                  <c:v>42215.079139388203</c:v>
                </c:pt>
                <c:pt idx="20431">
                  <c:v>42215.079139407499</c:v>
                </c:pt>
                <c:pt idx="20432">
                  <c:v>42215.079139409398</c:v>
                </c:pt>
                <c:pt idx="20433">
                  <c:v>42215.079139421599</c:v>
                </c:pt>
                <c:pt idx="20434">
                  <c:v>42215.079139494141</c:v>
                </c:pt>
                <c:pt idx="20435">
                  <c:v>42215.079139496229</c:v>
                </c:pt>
                <c:pt idx="20436">
                  <c:v>42215.079139536901</c:v>
                </c:pt>
                <c:pt idx="20437">
                  <c:v>42215.079139547684</c:v>
                </c:pt>
                <c:pt idx="20438">
                  <c:v>42215.079139592402</c:v>
                </c:pt>
                <c:pt idx="20439">
                  <c:v>42215.079139614274</c:v>
                </c:pt>
                <c:pt idx="20440">
                  <c:v>42215.079139641501</c:v>
                </c:pt>
                <c:pt idx="20441">
                  <c:v>42215.079139652596</c:v>
                </c:pt>
                <c:pt idx="20442">
                  <c:v>42215.079139664304</c:v>
                </c:pt>
                <c:pt idx="20443">
                  <c:v>42215.079139669484</c:v>
                </c:pt>
                <c:pt idx="20444">
                  <c:v>42215.079139691785</c:v>
                </c:pt>
                <c:pt idx="20445">
                  <c:v>42215.079139727284</c:v>
                </c:pt>
                <c:pt idx="20446">
                  <c:v>42215.079139765876</c:v>
                </c:pt>
                <c:pt idx="20447">
                  <c:v>42215.079139768801</c:v>
                </c:pt>
                <c:pt idx="20448">
                  <c:v>42215.079139822803</c:v>
                </c:pt>
                <c:pt idx="20449">
                  <c:v>42215.079139843197</c:v>
                </c:pt>
                <c:pt idx="20450">
                  <c:v>42215.079139873502</c:v>
                </c:pt>
                <c:pt idx="20451">
                  <c:v>42215.079139883775</c:v>
                </c:pt>
                <c:pt idx="20452">
                  <c:v>42215.079139954301</c:v>
                </c:pt>
                <c:pt idx="20453">
                  <c:v>42215.079139964997</c:v>
                </c:pt>
                <c:pt idx="20454">
                  <c:v>42215.079139967784</c:v>
                </c:pt>
                <c:pt idx="20455">
                  <c:v>42215.079139981586</c:v>
                </c:pt>
                <c:pt idx="20456">
                  <c:v>42215.079140000584</c:v>
                </c:pt>
                <c:pt idx="20457">
                  <c:v>42215.079140054273</c:v>
                </c:pt>
                <c:pt idx="20458">
                  <c:v>42215.079140074995</c:v>
                </c:pt>
                <c:pt idx="20459">
                  <c:v>42215.079140105576</c:v>
                </c:pt>
                <c:pt idx="20460">
                  <c:v>42215.079140112073</c:v>
                </c:pt>
                <c:pt idx="20461">
                  <c:v>42215.079140125184</c:v>
                </c:pt>
                <c:pt idx="20462">
                  <c:v>42215.079140185873</c:v>
                </c:pt>
                <c:pt idx="20463">
                  <c:v>42215.079140189773</c:v>
                </c:pt>
                <c:pt idx="20464">
                  <c:v>42215.079140232476</c:v>
                </c:pt>
                <c:pt idx="20465">
                  <c:v>42215.079140243084</c:v>
                </c:pt>
                <c:pt idx="20466">
                  <c:v>42215.079140248301</c:v>
                </c:pt>
                <c:pt idx="20467">
                  <c:v>42215.079140266673</c:v>
                </c:pt>
                <c:pt idx="20468">
                  <c:v>42215.079140285663</c:v>
                </c:pt>
                <c:pt idx="20469">
                  <c:v>42215.079140337773</c:v>
                </c:pt>
                <c:pt idx="20470">
                  <c:v>42215.079140344111</c:v>
                </c:pt>
                <c:pt idx="20471">
                  <c:v>42215.079140347276</c:v>
                </c:pt>
                <c:pt idx="20472">
                  <c:v>42215.079140423273</c:v>
                </c:pt>
                <c:pt idx="20473">
                  <c:v>42215.079140433474</c:v>
                </c:pt>
                <c:pt idx="20474">
                  <c:v>42215.079140464375</c:v>
                </c:pt>
                <c:pt idx="20475">
                  <c:v>42215.079140517155</c:v>
                </c:pt>
                <c:pt idx="20476">
                  <c:v>42215.079140532252</c:v>
                </c:pt>
                <c:pt idx="20477">
                  <c:v>42215.079140547663</c:v>
                </c:pt>
                <c:pt idx="20478">
                  <c:v>42215.079140561342</c:v>
                </c:pt>
                <c:pt idx="20479">
                  <c:v>42215.079140569855</c:v>
                </c:pt>
                <c:pt idx="20480">
                  <c:v>42215.079140578484</c:v>
                </c:pt>
                <c:pt idx="20481">
                  <c:v>42215.079140651564</c:v>
                </c:pt>
                <c:pt idx="20482">
                  <c:v>42215.079140653746</c:v>
                </c:pt>
                <c:pt idx="20483">
                  <c:v>42215.079140696384</c:v>
                </c:pt>
                <c:pt idx="20484">
                  <c:v>42215.079140714566</c:v>
                </c:pt>
                <c:pt idx="20485">
                  <c:v>42215.079140748676</c:v>
                </c:pt>
                <c:pt idx="20486">
                  <c:v>42215.079140774375</c:v>
                </c:pt>
                <c:pt idx="20487">
                  <c:v>42215.079140801747</c:v>
                </c:pt>
                <c:pt idx="20488">
                  <c:v>42215.079140806585</c:v>
                </c:pt>
                <c:pt idx="20489">
                  <c:v>42215.079140821574</c:v>
                </c:pt>
                <c:pt idx="20490">
                  <c:v>42215.079140826776</c:v>
                </c:pt>
                <c:pt idx="20491">
                  <c:v>42215.079140858194</c:v>
                </c:pt>
                <c:pt idx="20492">
                  <c:v>42215.079140891474</c:v>
                </c:pt>
                <c:pt idx="20493">
                  <c:v>42215.079140922986</c:v>
                </c:pt>
                <c:pt idx="20494">
                  <c:v>42215.079140928501</c:v>
                </c:pt>
                <c:pt idx="20495">
                  <c:v>42215.079140980073</c:v>
                </c:pt>
                <c:pt idx="20496">
                  <c:v>42215.079141007875</c:v>
                </c:pt>
                <c:pt idx="20497">
                  <c:v>42215.079141033639</c:v>
                </c:pt>
                <c:pt idx="20498">
                  <c:v>42215.079141041475</c:v>
                </c:pt>
                <c:pt idx="20499">
                  <c:v>42215.079141109185</c:v>
                </c:pt>
                <c:pt idx="20500">
                  <c:v>42215.079141122595</c:v>
                </c:pt>
                <c:pt idx="20501">
                  <c:v>42215.079141125476</c:v>
                </c:pt>
                <c:pt idx="20502">
                  <c:v>42215.079141144997</c:v>
                </c:pt>
                <c:pt idx="20503">
                  <c:v>42215.079141160575</c:v>
                </c:pt>
                <c:pt idx="20504">
                  <c:v>42215.079141212504</c:v>
                </c:pt>
                <c:pt idx="20505">
                  <c:v>42215.079141231872</c:v>
                </c:pt>
                <c:pt idx="20506">
                  <c:v>42215.079141265764</c:v>
                </c:pt>
                <c:pt idx="20507">
                  <c:v>42215.079141269773</c:v>
                </c:pt>
                <c:pt idx="20508">
                  <c:v>42215.079141287075</c:v>
                </c:pt>
                <c:pt idx="20509">
                  <c:v>42215.0791413431</c:v>
                </c:pt>
                <c:pt idx="20510">
                  <c:v>42215.079141345195</c:v>
                </c:pt>
                <c:pt idx="20511">
                  <c:v>42215.079141392802</c:v>
                </c:pt>
                <c:pt idx="20512">
                  <c:v>42215.079141400274</c:v>
                </c:pt>
                <c:pt idx="20513">
                  <c:v>42215.079141405375</c:v>
                </c:pt>
                <c:pt idx="20514">
                  <c:v>42215.079141431175</c:v>
                </c:pt>
                <c:pt idx="20515">
                  <c:v>42215.079141443101</c:v>
                </c:pt>
                <c:pt idx="20516">
                  <c:v>42215.079141497597</c:v>
                </c:pt>
                <c:pt idx="20517">
                  <c:v>42215.079141504175</c:v>
                </c:pt>
                <c:pt idx="20518">
                  <c:v>42215.079141506874</c:v>
                </c:pt>
                <c:pt idx="20519">
                  <c:v>42215.079141571972</c:v>
                </c:pt>
                <c:pt idx="20520">
                  <c:v>42215.079141608672</c:v>
                </c:pt>
                <c:pt idx="20521">
                  <c:v>42215.079141624672</c:v>
                </c:pt>
                <c:pt idx="20522">
                  <c:v>42215.079141674672</c:v>
                </c:pt>
                <c:pt idx="20523">
                  <c:v>42215.079141689064</c:v>
                </c:pt>
                <c:pt idx="20524">
                  <c:v>42215.079141702576</c:v>
                </c:pt>
                <c:pt idx="20525">
                  <c:v>42215.079141718663</c:v>
                </c:pt>
                <c:pt idx="20526">
                  <c:v>42215.079141729373</c:v>
                </c:pt>
                <c:pt idx="20527">
                  <c:v>42215.079141733338</c:v>
                </c:pt>
                <c:pt idx="20528">
                  <c:v>42215.079141808674</c:v>
                </c:pt>
                <c:pt idx="20529">
                  <c:v>42215.079141810864</c:v>
                </c:pt>
                <c:pt idx="20530">
                  <c:v>42215.079141856673</c:v>
                </c:pt>
                <c:pt idx="20531">
                  <c:v>42215.079141861752</c:v>
                </c:pt>
                <c:pt idx="20532">
                  <c:v>42215.079141905975</c:v>
                </c:pt>
                <c:pt idx="20533">
                  <c:v>42215.079141929884</c:v>
                </c:pt>
                <c:pt idx="20534">
                  <c:v>42215.079141961352</c:v>
                </c:pt>
                <c:pt idx="20535">
                  <c:v>42215.079141966984</c:v>
                </c:pt>
                <c:pt idx="20536">
                  <c:v>42215.079141978596</c:v>
                </c:pt>
                <c:pt idx="20537">
                  <c:v>42215.079141983762</c:v>
                </c:pt>
                <c:pt idx="20538">
                  <c:v>42215.0791420061</c:v>
                </c:pt>
                <c:pt idx="20539">
                  <c:v>42215.079142042196</c:v>
                </c:pt>
                <c:pt idx="20540">
                  <c:v>42215.079142080664</c:v>
                </c:pt>
                <c:pt idx="20541">
                  <c:v>42215.079142088704</c:v>
                </c:pt>
                <c:pt idx="20542">
                  <c:v>42215.079142137474</c:v>
                </c:pt>
                <c:pt idx="20543">
                  <c:v>42215.079142160175</c:v>
                </c:pt>
                <c:pt idx="20544">
                  <c:v>42215.079142193375</c:v>
                </c:pt>
                <c:pt idx="20545">
                  <c:v>42215.0791421986</c:v>
                </c:pt>
                <c:pt idx="20546">
                  <c:v>42215.079142266484</c:v>
                </c:pt>
                <c:pt idx="20547">
                  <c:v>42215.079142279785</c:v>
                </c:pt>
                <c:pt idx="20548">
                  <c:v>42215.079142284274</c:v>
                </c:pt>
                <c:pt idx="20549">
                  <c:v>42215.0791422982</c:v>
                </c:pt>
                <c:pt idx="20550">
                  <c:v>42215.079142320676</c:v>
                </c:pt>
                <c:pt idx="20551">
                  <c:v>42215.079142369876</c:v>
                </c:pt>
                <c:pt idx="20552">
                  <c:v>42215.079142388597</c:v>
                </c:pt>
                <c:pt idx="20553">
                  <c:v>42215.079142425275</c:v>
                </c:pt>
                <c:pt idx="20554">
                  <c:v>42215.079142430084</c:v>
                </c:pt>
                <c:pt idx="20555">
                  <c:v>42215.079142439376</c:v>
                </c:pt>
                <c:pt idx="20556">
                  <c:v>42215.079142500363</c:v>
                </c:pt>
                <c:pt idx="20557">
                  <c:v>42215.079142502473</c:v>
                </c:pt>
                <c:pt idx="20558">
                  <c:v>42215.079142552662</c:v>
                </c:pt>
                <c:pt idx="20559">
                  <c:v>42215.079142556875</c:v>
                </c:pt>
                <c:pt idx="20560">
                  <c:v>42215.079142562063</c:v>
                </c:pt>
                <c:pt idx="20561">
                  <c:v>42215.079142593662</c:v>
                </c:pt>
                <c:pt idx="20562">
                  <c:v>42215.079142600363</c:v>
                </c:pt>
                <c:pt idx="20563">
                  <c:v>42215.079142657174</c:v>
                </c:pt>
                <c:pt idx="20564">
                  <c:v>42215.079142661547</c:v>
                </c:pt>
                <c:pt idx="20565">
                  <c:v>42215.079142664246</c:v>
                </c:pt>
                <c:pt idx="20566">
                  <c:v>42215.079142736475</c:v>
                </c:pt>
                <c:pt idx="20567">
                  <c:v>42215.079142742674</c:v>
                </c:pt>
                <c:pt idx="20568">
                  <c:v>42215.079142784576</c:v>
                </c:pt>
                <c:pt idx="20569">
                  <c:v>42215.079142832772</c:v>
                </c:pt>
                <c:pt idx="20570">
                  <c:v>42215.0791428468</c:v>
                </c:pt>
                <c:pt idx="20571">
                  <c:v>42215.079142860362</c:v>
                </c:pt>
                <c:pt idx="20572">
                  <c:v>42215.079142884075</c:v>
                </c:pt>
                <c:pt idx="20573">
                  <c:v>42215.079142889372</c:v>
                </c:pt>
                <c:pt idx="20574">
                  <c:v>42215.079142893075</c:v>
                </c:pt>
                <c:pt idx="20575">
                  <c:v>42215.079142965638</c:v>
                </c:pt>
                <c:pt idx="20576">
                  <c:v>42215.079142967872</c:v>
                </c:pt>
                <c:pt idx="20577">
                  <c:v>42215.079143016672</c:v>
                </c:pt>
                <c:pt idx="20578">
                  <c:v>42215.0791430264</c:v>
                </c:pt>
                <c:pt idx="20579">
                  <c:v>42215.079143064184</c:v>
                </c:pt>
                <c:pt idx="20580">
                  <c:v>42215.079143087773</c:v>
                </c:pt>
                <c:pt idx="20581">
                  <c:v>42215.079143121264</c:v>
                </c:pt>
                <c:pt idx="20582">
                  <c:v>42215.0791431248</c:v>
                </c:pt>
                <c:pt idx="20583">
                  <c:v>42215.079143136274</c:v>
                </c:pt>
                <c:pt idx="20584">
                  <c:v>42215.079143141404</c:v>
                </c:pt>
                <c:pt idx="20585">
                  <c:v>42215.079143170595</c:v>
                </c:pt>
                <c:pt idx="20586">
                  <c:v>42215.079143203584</c:v>
                </c:pt>
                <c:pt idx="20587">
                  <c:v>42215.079143237774</c:v>
                </c:pt>
                <c:pt idx="20588">
                  <c:v>42215.0791432486</c:v>
                </c:pt>
                <c:pt idx="20589">
                  <c:v>42215.079143295785</c:v>
                </c:pt>
                <c:pt idx="20590">
                  <c:v>42215.079143317773</c:v>
                </c:pt>
                <c:pt idx="20591">
                  <c:v>42215.079143353272</c:v>
                </c:pt>
                <c:pt idx="20592">
                  <c:v>42215.079143356903</c:v>
                </c:pt>
                <c:pt idx="20593">
                  <c:v>42215.079143423784</c:v>
                </c:pt>
                <c:pt idx="20594">
                  <c:v>42215.079143437273</c:v>
                </c:pt>
                <c:pt idx="20595">
                  <c:v>42215.079143441784</c:v>
                </c:pt>
                <c:pt idx="20596">
                  <c:v>42215.0791434528</c:v>
                </c:pt>
                <c:pt idx="20597">
                  <c:v>42215.079143480376</c:v>
                </c:pt>
                <c:pt idx="20598">
                  <c:v>42215.079143527175</c:v>
                </c:pt>
                <c:pt idx="20599">
                  <c:v>42215.079143545074</c:v>
                </c:pt>
                <c:pt idx="20600">
                  <c:v>42215.079143585244</c:v>
                </c:pt>
                <c:pt idx="20601">
                  <c:v>42215.079143588875</c:v>
                </c:pt>
                <c:pt idx="20602">
                  <c:v>42215.079143599476</c:v>
                </c:pt>
                <c:pt idx="20603">
                  <c:v>42215.079143659663</c:v>
                </c:pt>
                <c:pt idx="20604">
                  <c:v>42215.079143663563</c:v>
                </c:pt>
                <c:pt idx="20605">
                  <c:v>42215.079143712472</c:v>
                </c:pt>
                <c:pt idx="20606">
                  <c:v>42215.079143712974</c:v>
                </c:pt>
                <c:pt idx="20607">
                  <c:v>42215.079143718176</c:v>
                </c:pt>
                <c:pt idx="20608">
                  <c:v>42215.079143741874</c:v>
                </c:pt>
                <c:pt idx="20609">
                  <c:v>42215.079143758594</c:v>
                </c:pt>
                <c:pt idx="20610">
                  <c:v>42215.079143817355</c:v>
                </c:pt>
                <c:pt idx="20611">
                  <c:v>42215.079143823772</c:v>
                </c:pt>
                <c:pt idx="20612">
                  <c:v>42215.079143826501</c:v>
                </c:pt>
                <c:pt idx="20613">
                  <c:v>42215.079143892101</c:v>
                </c:pt>
                <c:pt idx="20614">
                  <c:v>42215.079143910363</c:v>
                </c:pt>
                <c:pt idx="20615">
                  <c:v>42215.079143944684</c:v>
                </c:pt>
                <c:pt idx="20616">
                  <c:v>42215.0791439901</c:v>
                </c:pt>
                <c:pt idx="20617">
                  <c:v>42215.079144003772</c:v>
                </c:pt>
                <c:pt idx="20618">
                  <c:v>42215.079144019073</c:v>
                </c:pt>
                <c:pt idx="20619">
                  <c:v>42215.079144035262</c:v>
                </c:pt>
                <c:pt idx="20620">
                  <c:v>42215.079144049501</c:v>
                </c:pt>
                <c:pt idx="20621">
                  <c:v>42215.079144051473</c:v>
                </c:pt>
                <c:pt idx="20622">
                  <c:v>42215.079144123476</c:v>
                </c:pt>
                <c:pt idx="20623">
                  <c:v>42215.079144125586</c:v>
                </c:pt>
                <c:pt idx="20624">
                  <c:v>42215.079144176598</c:v>
                </c:pt>
                <c:pt idx="20625">
                  <c:v>42215.079144180672</c:v>
                </c:pt>
                <c:pt idx="20626">
                  <c:v>42215.079144221585</c:v>
                </c:pt>
                <c:pt idx="20627">
                  <c:v>42215.079144245785</c:v>
                </c:pt>
                <c:pt idx="20628">
                  <c:v>42215.079144281364</c:v>
                </c:pt>
                <c:pt idx="20629">
                  <c:v>42215.079144283263</c:v>
                </c:pt>
                <c:pt idx="20630">
                  <c:v>42215.079144292496</c:v>
                </c:pt>
                <c:pt idx="20631">
                  <c:v>42215.079144297684</c:v>
                </c:pt>
                <c:pt idx="20632">
                  <c:v>42215.0791443286</c:v>
                </c:pt>
                <c:pt idx="20633">
                  <c:v>42215.079144361873</c:v>
                </c:pt>
                <c:pt idx="20634">
                  <c:v>42215.079144395284</c:v>
                </c:pt>
                <c:pt idx="20635">
                  <c:v>42215.079144408599</c:v>
                </c:pt>
                <c:pt idx="20636">
                  <c:v>42215.079144452997</c:v>
                </c:pt>
                <c:pt idx="20637">
                  <c:v>42215.079144481373</c:v>
                </c:pt>
                <c:pt idx="20638">
                  <c:v>42215.079144513154</c:v>
                </c:pt>
                <c:pt idx="20639">
                  <c:v>42215.079144515163</c:v>
                </c:pt>
                <c:pt idx="20640">
                  <c:v>42215.079144581447</c:v>
                </c:pt>
                <c:pt idx="20641">
                  <c:v>42215.079144594674</c:v>
                </c:pt>
                <c:pt idx="20642">
                  <c:v>42215.079144597476</c:v>
                </c:pt>
                <c:pt idx="20643">
                  <c:v>42215.079144618176</c:v>
                </c:pt>
                <c:pt idx="20644">
                  <c:v>42215.079144640586</c:v>
                </c:pt>
                <c:pt idx="20645">
                  <c:v>42215.079144684576</c:v>
                </c:pt>
                <c:pt idx="20646">
                  <c:v>42215.079144704272</c:v>
                </c:pt>
                <c:pt idx="20647">
                  <c:v>42215.079144744785</c:v>
                </c:pt>
                <c:pt idx="20648">
                  <c:v>42215.079144746604</c:v>
                </c:pt>
                <c:pt idx="20649">
                  <c:v>42215.079144769763</c:v>
                </c:pt>
                <c:pt idx="20650">
                  <c:v>42215.079144815863</c:v>
                </c:pt>
                <c:pt idx="20651">
                  <c:v>42215.079144820484</c:v>
                </c:pt>
                <c:pt idx="20652">
                  <c:v>42215.079144871175</c:v>
                </c:pt>
                <c:pt idx="20653">
                  <c:v>42215.079144872485</c:v>
                </c:pt>
                <c:pt idx="20654">
                  <c:v>42215.079144876385</c:v>
                </c:pt>
                <c:pt idx="20655">
                  <c:v>42215.079144904084</c:v>
                </c:pt>
                <c:pt idx="20656">
                  <c:v>42215.079144916075</c:v>
                </c:pt>
                <c:pt idx="20657">
                  <c:v>42215.079144976284</c:v>
                </c:pt>
                <c:pt idx="20658">
                  <c:v>42215.0791449791</c:v>
                </c:pt>
                <c:pt idx="20659">
                  <c:v>42215.079144980984</c:v>
                </c:pt>
                <c:pt idx="20660">
                  <c:v>42215.079145056785</c:v>
                </c:pt>
                <c:pt idx="20661">
                  <c:v>42215.079145065247</c:v>
                </c:pt>
                <c:pt idx="20662">
                  <c:v>42215.079145104275</c:v>
                </c:pt>
                <c:pt idx="20663">
                  <c:v>42215.0791451474</c:v>
                </c:pt>
                <c:pt idx="20664">
                  <c:v>42215.079145161362</c:v>
                </c:pt>
                <c:pt idx="20665">
                  <c:v>42215.079145175085</c:v>
                </c:pt>
                <c:pt idx="20666">
                  <c:v>42215.0791451888</c:v>
                </c:pt>
                <c:pt idx="20667">
                  <c:v>42215.079145207594</c:v>
                </c:pt>
                <c:pt idx="20668">
                  <c:v>42215.0791452095</c:v>
                </c:pt>
                <c:pt idx="20669">
                  <c:v>42215.079145280586</c:v>
                </c:pt>
                <c:pt idx="20670">
                  <c:v>42215.079145282674</c:v>
                </c:pt>
                <c:pt idx="20671">
                  <c:v>42215.079145333373</c:v>
                </c:pt>
                <c:pt idx="20672">
                  <c:v>42215.079145336502</c:v>
                </c:pt>
                <c:pt idx="20673">
                  <c:v>42215.079145379001</c:v>
                </c:pt>
                <c:pt idx="20674">
                  <c:v>42215.079145399897</c:v>
                </c:pt>
                <c:pt idx="20675">
                  <c:v>42215.0791454391</c:v>
                </c:pt>
                <c:pt idx="20676">
                  <c:v>42215.079145440999</c:v>
                </c:pt>
                <c:pt idx="20677">
                  <c:v>42215.079145450196</c:v>
                </c:pt>
                <c:pt idx="20678">
                  <c:v>42215.079145455275</c:v>
                </c:pt>
                <c:pt idx="20679">
                  <c:v>42215.079145478499</c:v>
                </c:pt>
                <c:pt idx="20680">
                  <c:v>42215.079145511343</c:v>
                </c:pt>
                <c:pt idx="20681">
                  <c:v>42215.079145552663</c:v>
                </c:pt>
                <c:pt idx="20682">
                  <c:v>42215.079145568263</c:v>
                </c:pt>
                <c:pt idx="20683">
                  <c:v>42215.079145610463</c:v>
                </c:pt>
                <c:pt idx="20684">
                  <c:v>42215.079145630247</c:v>
                </c:pt>
                <c:pt idx="20685">
                  <c:v>42215.079145670774</c:v>
                </c:pt>
                <c:pt idx="20686">
                  <c:v>42215.079145672673</c:v>
                </c:pt>
                <c:pt idx="20687">
                  <c:v>42215.079145743475</c:v>
                </c:pt>
                <c:pt idx="20688">
                  <c:v>42215.079145751362</c:v>
                </c:pt>
                <c:pt idx="20689">
                  <c:v>42215.079145755975</c:v>
                </c:pt>
                <c:pt idx="20690">
                  <c:v>42215.079145770775</c:v>
                </c:pt>
                <c:pt idx="20691">
                  <c:v>42215.079145800264</c:v>
                </c:pt>
                <c:pt idx="20692">
                  <c:v>42215.079145841875</c:v>
                </c:pt>
                <c:pt idx="20693">
                  <c:v>42215.079145859476</c:v>
                </c:pt>
                <c:pt idx="20694">
                  <c:v>42215.079145902273</c:v>
                </c:pt>
                <c:pt idx="20695">
                  <c:v>42215.079145904674</c:v>
                </c:pt>
                <c:pt idx="20696">
                  <c:v>42215.079145914373</c:v>
                </c:pt>
                <c:pt idx="20697">
                  <c:v>42215.079145972675</c:v>
                </c:pt>
                <c:pt idx="20698">
                  <c:v>42215.0791459748</c:v>
                </c:pt>
                <c:pt idx="20699">
                  <c:v>42215.079146030184</c:v>
                </c:pt>
                <c:pt idx="20700">
                  <c:v>42215.079146032273</c:v>
                </c:pt>
                <c:pt idx="20701">
                  <c:v>42215.079146035372</c:v>
                </c:pt>
                <c:pt idx="20702">
                  <c:v>42215.079146066775</c:v>
                </c:pt>
                <c:pt idx="20703">
                  <c:v>42215.079146073273</c:v>
                </c:pt>
                <c:pt idx="20704">
                  <c:v>42215.079146133663</c:v>
                </c:pt>
                <c:pt idx="20705">
                  <c:v>42215.079146136384</c:v>
                </c:pt>
                <c:pt idx="20706">
                  <c:v>42215.079146138276</c:v>
                </c:pt>
                <c:pt idx="20707">
                  <c:v>42215.079146205586</c:v>
                </c:pt>
                <c:pt idx="20708">
                  <c:v>42215.0791462169</c:v>
                </c:pt>
                <c:pt idx="20709">
                  <c:v>42215.079146264085</c:v>
                </c:pt>
                <c:pt idx="20710">
                  <c:v>42215.079146304684</c:v>
                </c:pt>
                <c:pt idx="20711">
                  <c:v>42215.079146321194</c:v>
                </c:pt>
                <c:pt idx="20712">
                  <c:v>42215.079146331984</c:v>
                </c:pt>
                <c:pt idx="20713">
                  <c:v>42215.079146358003</c:v>
                </c:pt>
                <c:pt idx="20714">
                  <c:v>42215.079146364995</c:v>
                </c:pt>
                <c:pt idx="20715">
                  <c:v>42215.079146368596</c:v>
                </c:pt>
                <c:pt idx="20716">
                  <c:v>42215.079146438402</c:v>
                </c:pt>
                <c:pt idx="20717">
                  <c:v>42215.079146440497</c:v>
                </c:pt>
                <c:pt idx="20718">
                  <c:v>42215.079146496129</c:v>
                </c:pt>
                <c:pt idx="20719">
                  <c:v>42215.079146502663</c:v>
                </c:pt>
                <c:pt idx="20720">
                  <c:v>42215.079146536184</c:v>
                </c:pt>
                <c:pt idx="20721">
                  <c:v>42215.079146562566</c:v>
                </c:pt>
                <c:pt idx="20722">
                  <c:v>42215.079146596596</c:v>
                </c:pt>
                <c:pt idx="20723">
                  <c:v>42215.079146600576</c:v>
                </c:pt>
                <c:pt idx="20724">
                  <c:v>42215.079146608776</c:v>
                </c:pt>
                <c:pt idx="20725">
                  <c:v>42215.079146613964</c:v>
                </c:pt>
                <c:pt idx="20726">
                  <c:v>42215.079146643264</c:v>
                </c:pt>
                <c:pt idx="20727">
                  <c:v>42215.079146675984</c:v>
                </c:pt>
                <c:pt idx="20728">
                  <c:v>42215.079146710174</c:v>
                </c:pt>
                <c:pt idx="20729">
                  <c:v>42215.079146728276</c:v>
                </c:pt>
                <c:pt idx="20730">
                  <c:v>42215.079146767646</c:v>
                </c:pt>
                <c:pt idx="20731">
                  <c:v>42215.079146794</c:v>
                </c:pt>
                <c:pt idx="20732">
                  <c:v>42215.079146824675</c:v>
                </c:pt>
                <c:pt idx="20733">
                  <c:v>42215.079146832664</c:v>
                </c:pt>
                <c:pt idx="20734">
                  <c:v>42215.079146898897</c:v>
                </c:pt>
                <c:pt idx="20735">
                  <c:v>42215.079146909673</c:v>
                </c:pt>
                <c:pt idx="20736">
                  <c:v>42215.079146912474</c:v>
                </c:pt>
                <c:pt idx="20737">
                  <c:v>42215.079146926197</c:v>
                </c:pt>
                <c:pt idx="20738">
                  <c:v>42215.079146960074</c:v>
                </c:pt>
                <c:pt idx="20739">
                  <c:v>42215.079146999196</c:v>
                </c:pt>
                <c:pt idx="20740">
                  <c:v>42215.079147019263</c:v>
                </c:pt>
                <c:pt idx="20741">
                  <c:v>42215.079147056204</c:v>
                </c:pt>
                <c:pt idx="20742">
                  <c:v>42215.079147064484</c:v>
                </c:pt>
                <c:pt idx="20743">
                  <c:v>42215.079147069373</c:v>
                </c:pt>
                <c:pt idx="20744">
                  <c:v>42215.079147130185</c:v>
                </c:pt>
                <c:pt idx="20745">
                  <c:v>42215.0791471341</c:v>
                </c:pt>
                <c:pt idx="20746">
                  <c:v>42215.079147187673</c:v>
                </c:pt>
                <c:pt idx="20747">
                  <c:v>42215.079147192198</c:v>
                </c:pt>
                <c:pt idx="20748">
                  <c:v>42215.079147192897</c:v>
                </c:pt>
                <c:pt idx="20749">
                  <c:v>42215.079147213764</c:v>
                </c:pt>
                <c:pt idx="20750">
                  <c:v>42215.079147230594</c:v>
                </c:pt>
                <c:pt idx="20751">
                  <c:v>42215.079147290999</c:v>
                </c:pt>
                <c:pt idx="20752">
                  <c:v>42215.0791472938</c:v>
                </c:pt>
                <c:pt idx="20753">
                  <c:v>42215.079147296397</c:v>
                </c:pt>
                <c:pt idx="20754">
                  <c:v>42215.079147364275</c:v>
                </c:pt>
                <c:pt idx="20755">
                  <c:v>42215.079147382596</c:v>
                </c:pt>
                <c:pt idx="20756">
                  <c:v>42215.079147424098</c:v>
                </c:pt>
                <c:pt idx="20757">
                  <c:v>42215.079147461984</c:v>
                </c:pt>
                <c:pt idx="20758">
                  <c:v>42215.079147479097</c:v>
                </c:pt>
                <c:pt idx="20759">
                  <c:v>42215.079147492601</c:v>
                </c:pt>
                <c:pt idx="20760">
                  <c:v>42215.079147507975</c:v>
                </c:pt>
                <c:pt idx="20761">
                  <c:v>42215.079147519064</c:v>
                </c:pt>
                <c:pt idx="20762">
                  <c:v>42215.079147528384</c:v>
                </c:pt>
                <c:pt idx="20763">
                  <c:v>42215.079147595075</c:v>
                </c:pt>
                <c:pt idx="20764">
                  <c:v>42215.079147597273</c:v>
                </c:pt>
                <c:pt idx="20765">
                  <c:v>42215.079147653974</c:v>
                </c:pt>
                <c:pt idx="20766">
                  <c:v>42215.079147656274</c:v>
                </c:pt>
                <c:pt idx="20767">
                  <c:v>42215.079147693585</c:v>
                </c:pt>
                <c:pt idx="20768">
                  <c:v>42215.079147716475</c:v>
                </c:pt>
                <c:pt idx="20769">
                  <c:v>42215.079147750475</c:v>
                </c:pt>
                <c:pt idx="20770">
                  <c:v>42215.079147760072</c:v>
                </c:pt>
                <c:pt idx="20771">
                  <c:v>42215.079147767072</c:v>
                </c:pt>
                <c:pt idx="20772">
                  <c:v>42215.079147772376</c:v>
                </c:pt>
                <c:pt idx="20773">
                  <c:v>42215.079147803073</c:v>
                </c:pt>
                <c:pt idx="20774">
                  <c:v>42215.079147836084</c:v>
                </c:pt>
                <c:pt idx="20775">
                  <c:v>42215.079147867473</c:v>
                </c:pt>
                <c:pt idx="20776">
                  <c:v>42215.079147888384</c:v>
                </c:pt>
                <c:pt idx="20777">
                  <c:v>42215.079147925084</c:v>
                </c:pt>
                <c:pt idx="20778">
                  <c:v>42215.079147954384</c:v>
                </c:pt>
                <c:pt idx="20779">
                  <c:v>42215.079147985576</c:v>
                </c:pt>
                <c:pt idx="20780">
                  <c:v>42215.079147992001</c:v>
                </c:pt>
                <c:pt idx="20781">
                  <c:v>42215.079148055484</c:v>
                </c:pt>
                <c:pt idx="20782">
                  <c:v>42215.079148066376</c:v>
                </c:pt>
                <c:pt idx="20783">
                  <c:v>42215.079148069184</c:v>
                </c:pt>
                <c:pt idx="20784">
                  <c:v>42215.079148092511</c:v>
                </c:pt>
                <c:pt idx="20785">
                  <c:v>42215.079148120276</c:v>
                </c:pt>
                <c:pt idx="20786">
                  <c:v>42215.079148156598</c:v>
                </c:pt>
                <c:pt idx="20787">
                  <c:v>42215.079148175784</c:v>
                </c:pt>
                <c:pt idx="20788">
                  <c:v>42215.079148216901</c:v>
                </c:pt>
                <c:pt idx="20789">
                  <c:v>42215.079148224097</c:v>
                </c:pt>
                <c:pt idx="20790">
                  <c:v>42215.079148242803</c:v>
                </c:pt>
                <c:pt idx="20791">
                  <c:v>42215.0791482887</c:v>
                </c:pt>
                <c:pt idx="20792">
                  <c:v>42215.079148293284</c:v>
                </c:pt>
                <c:pt idx="20793">
                  <c:v>42215.079148343</c:v>
                </c:pt>
                <c:pt idx="20794">
                  <c:v>42215.079148348203</c:v>
                </c:pt>
                <c:pt idx="20795">
                  <c:v>42215.079148352197</c:v>
                </c:pt>
                <c:pt idx="20796">
                  <c:v>42215.079148377103</c:v>
                </c:pt>
                <c:pt idx="20797">
                  <c:v>42215.079148388097</c:v>
                </c:pt>
                <c:pt idx="20798">
                  <c:v>42215.079148450503</c:v>
                </c:pt>
                <c:pt idx="20799">
                  <c:v>42215.079148453275</c:v>
                </c:pt>
                <c:pt idx="20800">
                  <c:v>42215.079148456003</c:v>
                </c:pt>
                <c:pt idx="20801">
                  <c:v>42215.079148523975</c:v>
                </c:pt>
                <c:pt idx="20802">
                  <c:v>42215.079148526675</c:v>
                </c:pt>
                <c:pt idx="20803">
                  <c:v>42215.079148583973</c:v>
                </c:pt>
                <c:pt idx="20804">
                  <c:v>42215.079148619472</c:v>
                </c:pt>
                <c:pt idx="20805">
                  <c:v>42215.079148635872</c:v>
                </c:pt>
                <c:pt idx="20806">
                  <c:v>42215.079148646502</c:v>
                </c:pt>
                <c:pt idx="20807">
                  <c:v>42215.079148662255</c:v>
                </c:pt>
                <c:pt idx="20808">
                  <c:v>42215.079148676501</c:v>
                </c:pt>
                <c:pt idx="20809">
                  <c:v>42215.079148687764</c:v>
                </c:pt>
                <c:pt idx="20810">
                  <c:v>42215.079148752673</c:v>
                </c:pt>
                <c:pt idx="20811">
                  <c:v>42215.0791487549</c:v>
                </c:pt>
                <c:pt idx="20812">
                  <c:v>42215.079148806675</c:v>
                </c:pt>
                <c:pt idx="20813">
                  <c:v>42215.079148815646</c:v>
                </c:pt>
                <c:pt idx="20814">
                  <c:v>42215.079148850986</c:v>
                </c:pt>
                <c:pt idx="20815">
                  <c:v>42215.079148872595</c:v>
                </c:pt>
                <c:pt idx="20816">
                  <c:v>42215.079148911253</c:v>
                </c:pt>
                <c:pt idx="20817">
                  <c:v>42215.079148919875</c:v>
                </c:pt>
                <c:pt idx="20818">
                  <c:v>42215.079148921584</c:v>
                </c:pt>
                <c:pt idx="20819">
                  <c:v>42215.079148926801</c:v>
                </c:pt>
                <c:pt idx="20820">
                  <c:v>42215.079148951263</c:v>
                </c:pt>
                <c:pt idx="20821">
                  <c:v>42215.079148986595</c:v>
                </c:pt>
                <c:pt idx="20822">
                  <c:v>42215.079149024197</c:v>
                </c:pt>
                <c:pt idx="20823">
                  <c:v>42215.079149047597</c:v>
                </c:pt>
                <c:pt idx="20824">
                  <c:v>42215.079149082485</c:v>
                </c:pt>
                <c:pt idx="20825">
                  <c:v>42215.079149101584</c:v>
                </c:pt>
                <c:pt idx="20826">
                  <c:v>42215.079149139274</c:v>
                </c:pt>
                <c:pt idx="20827">
                  <c:v>42215.079149151876</c:v>
                </c:pt>
                <c:pt idx="20828">
                  <c:v>42215.079149212885</c:v>
                </c:pt>
                <c:pt idx="20829">
                  <c:v>42215.079149223784</c:v>
                </c:pt>
                <c:pt idx="20830">
                  <c:v>42215.079149228302</c:v>
                </c:pt>
                <c:pt idx="20831">
                  <c:v>42215.079149244099</c:v>
                </c:pt>
                <c:pt idx="20832">
                  <c:v>42215.079149279503</c:v>
                </c:pt>
                <c:pt idx="20833">
                  <c:v>42215.079149313875</c:v>
                </c:pt>
                <c:pt idx="20834">
                  <c:v>42215.079149332101</c:v>
                </c:pt>
                <c:pt idx="20835">
                  <c:v>42215.079149374003</c:v>
                </c:pt>
                <c:pt idx="20836">
                  <c:v>42215.079149383084</c:v>
                </c:pt>
                <c:pt idx="20837">
                  <c:v>42215.079149384001</c:v>
                </c:pt>
                <c:pt idx="20838">
                  <c:v>42215.079149444202</c:v>
                </c:pt>
                <c:pt idx="20839">
                  <c:v>42215.079149446297</c:v>
                </c:pt>
                <c:pt idx="20840">
                  <c:v>42215.079149500074</c:v>
                </c:pt>
                <c:pt idx="20841">
                  <c:v>42215.079149505254</c:v>
                </c:pt>
                <c:pt idx="20842">
                  <c:v>42215.079149511643</c:v>
                </c:pt>
                <c:pt idx="20843">
                  <c:v>42215.079149545374</c:v>
                </c:pt>
                <c:pt idx="20844">
                  <c:v>42215.079149547375</c:v>
                </c:pt>
                <c:pt idx="20845">
                  <c:v>42215.079149602272</c:v>
                </c:pt>
                <c:pt idx="20846">
                  <c:v>42215.079149605073</c:v>
                </c:pt>
                <c:pt idx="20847">
                  <c:v>42215.079149615973</c:v>
                </c:pt>
                <c:pt idx="20848">
                  <c:v>42215.079149677884</c:v>
                </c:pt>
                <c:pt idx="20849">
                  <c:v>42215.079149689176</c:v>
                </c:pt>
                <c:pt idx="20850">
                  <c:v>42215.079149743586</c:v>
                </c:pt>
                <c:pt idx="20851">
                  <c:v>42215.079149776684</c:v>
                </c:pt>
                <c:pt idx="20852">
                  <c:v>42215.079149791076</c:v>
                </c:pt>
                <c:pt idx="20853">
                  <c:v>42215.079149804784</c:v>
                </c:pt>
                <c:pt idx="20854">
                  <c:v>42215.079149832185</c:v>
                </c:pt>
                <c:pt idx="20855">
                  <c:v>42215.079149833655</c:v>
                </c:pt>
                <c:pt idx="20856">
                  <c:v>42215.079149847785</c:v>
                </c:pt>
                <c:pt idx="20857">
                  <c:v>42215.0791499099</c:v>
                </c:pt>
                <c:pt idx="20858">
                  <c:v>42215.079149912075</c:v>
                </c:pt>
                <c:pt idx="20859">
                  <c:v>42215.079149970195</c:v>
                </c:pt>
                <c:pt idx="20860">
                  <c:v>42215.079149975594</c:v>
                </c:pt>
                <c:pt idx="20861">
                  <c:v>42215.079150008198</c:v>
                </c:pt>
                <c:pt idx="20862">
                  <c:v>42215.079150031073</c:v>
                </c:pt>
                <c:pt idx="20863">
                  <c:v>42215.079150068595</c:v>
                </c:pt>
                <c:pt idx="20864">
                  <c:v>42215.0791500798</c:v>
                </c:pt>
                <c:pt idx="20865">
                  <c:v>42215.079150080484</c:v>
                </c:pt>
                <c:pt idx="20866">
                  <c:v>42215.079150085585</c:v>
                </c:pt>
                <c:pt idx="20867">
                  <c:v>42215.079150109384</c:v>
                </c:pt>
                <c:pt idx="20868">
                  <c:v>42215.079150142097</c:v>
                </c:pt>
                <c:pt idx="20869">
                  <c:v>42215.079150181584</c:v>
                </c:pt>
                <c:pt idx="20870">
                  <c:v>42215.079150207384</c:v>
                </c:pt>
                <c:pt idx="20871">
                  <c:v>42215.079150239675</c:v>
                </c:pt>
                <c:pt idx="20872">
                  <c:v>42215.079150262376</c:v>
                </c:pt>
                <c:pt idx="20873">
                  <c:v>42215.079150300102</c:v>
                </c:pt>
                <c:pt idx="20874">
                  <c:v>42215.079150311663</c:v>
                </c:pt>
                <c:pt idx="20875">
                  <c:v>42215.079150369784</c:v>
                </c:pt>
                <c:pt idx="20876">
                  <c:v>42215.079150380676</c:v>
                </c:pt>
                <c:pt idx="20877">
                  <c:v>42215.079150383375</c:v>
                </c:pt>
                <c:pt idx="20878">
                  <c:v>42215.079150397498</c:v>
                </c:pt>
                <c:pt idx="20879">
                  <c:v>42215.079150439284</c:v>
                </c:pt>
                <c:pt idx="20880">
                  <c:v>42215.079150471196</c:v>
                </c:pt>
                <c:pt idx="20881">
                  <c:v>42215.079150488797</c:v>
                </c:pt>
                <c:pt idx="20882">
                  <c:v>42215.079150531565</c:v>
                </c:pt>
                <c:pt idx="20883">
                  <c:v>42215.079150543585</c:v>
                </c:pt>
                <c:pt idx="20884">
                  <c:v>42215.079150543672</c:v>
                </c:pt>
                <c:pt idx="20885">
                  <c:v>42215.079150601763</c:v>
                </c:pt>
                <c:pt idx="20886">
                  <c:v>42215.079150605663</c:v>
                </c:pt>
                <c:pt idx="20887">
                  <c:v>42215.079150657475</c:v>
                </c:pt>
                <c:pt idx="20888">
                  <c:v>42215.079150662663</c:v>
                </c:pt>
                <c:pt idx="20889">
                  <c:v>42215.079150671263</c:v>
                </c:pt>
                <c:pt idx="20890">
                  <c:v>42215.079150689664</c:v>
                </c:pt>
                <c:pt idx="20891">
                  <c:v>42215.079150702673</c:v>
                </c:pt>
                <c:pt idx="20892">
                  <c:v>42215.079150762875</c:v>
                </c:pt>
                <c:pt idx="20893">
                  <c:v>42215.079150765647</c:v>
                </c:pt>
                <c:pt idx="20894">
                  <c:v>42215.079150775673</c:v>
                </c:pt>
                <c:pt idx="20895">
                  <c:v>42215.079150838501</c:v>
                </c:pt>
                <c:pt idx="20896">
                  <c:v>42215.079150841186</c:v>
                </c:pt>
                <c:pt idx="20897">
                  <c:v>42215.079150902995</c:v>
                </c:pt>
                <c:pt idx="20898">
                  <c:v>42215.0791509341</c:v>
                </c:pt>
                <c:pt idx="20899">
                  <c:v>42215.079150950274</c:v>
                </c:pt>
                <c:pt idx="20900">
                  <c:v>42215.079150962774</c:v>
                </c:pt>
                <c:pt idx="20901">
                  <c:v>42215.0791509868</c:v>
                </c:pt>
                <c:pt idx="20902">
                  <c:v>42215.079150994599</c:v>
                </c:pt>
                <c:pt idx="20903">
                  <c:v>42215.0791510079</c:v>
                </c:pt>
                <c:pt idx="20904">
                  <c:v>42215.079151067373</c:v>
                </c:pt>
                <c:pt idx="20905">
                  <c:v>42215.079151069476</c:v>
                </c:pt>
                <c:pt idx="20906">
                  <c:v>42215.079151135084</c:v>
                </c:pt>
                <c:pt idx="20907">
                  <c:v>42215.079151138503</c:v>
                </c:pt>
                <c:pt idx="20908">
                  <c:v>42215.079151165584</c:v>
                </c:pt>
                <c:pt idx="20909">
                  <c:v>42215.079151194099</c:v>
                </c:pt>
                <c:pt idx="20910">
                  <c:v>42215.079151222599</c:v>
                </c:pt>
                <c:pt idx="20911">
                  <c:v>42215.079151236401</c:v>
                </c:pt>
                <c:pt idx="20912">
                  <c:v>42215.079151240097</c:v>
                </c:pt>
                <c:pt idx="20913">
                  <c:v>42215.079151241604</c:v>
                </c:pt>
                <c:pt idx="20914">
                  <c:v>42215.079151278303</c:v>
                </c:pt>
                <c:pt idx="20915">
                  <c:v>42215.079151309903</c:v>
                </c:pt>
                <c:pt idx="20916">
                  <c:v>42215.079151339</c:v>
                </c:pt>
                <c:pt idx="20917">
                  <c:v>42215.079151366997</c:v>
                </c:pt>
                <c:pt idx="20918">
                  <c:v>42215.079151397098</c:v>
                </c:pt>
                <c:pt idx="20919">
                  <c:v>42215.079151425402</c:v>
                </c:pt>
                <c:pt idx="20920">
                  <c:v>42215.079151457598</c:v>
                </c:pt>
                <c:pt idx="20921">
                  <c:v>42215.079151472099</c:v>
                </c:pt>
                <c:pt idx="20922">
                  <c:v>42215.079151527876</c:v>
                </c:pt>
                <c:pt idx="20923">
                  <c:v>42215.079151538674</c:v>
                </c:pt>
                <c:pt idx="20924">
                  <c:v>42215.079151541475</c:v>
                </c:pt>
                <c:pt idx="20925">
                  <c:v>42215.079151559774</c:v>
                </c:pt>
                <c:pt idx="20926">
                  <c:v>42215.079151598897</c:v>
                </c:pt>
                <c:pt idx="20927">
                  <c:v>42215.079151628503</c:v>
                </c:pt>
                <c:pt idx="20928">
                  <c:v>42215.079151648402</c:v>
                </c:pt>
                <c:pt idx="20929">
                  <c:v>42215.079151688675</c:v>
                </c:pt>
                <c:pt idx="20930">
                  <c:v>42215.079151700273</c:v>
                </c:pt>
                <c:pt idx="20931">
                  <c:v>42215.0791517041</c:v>
                </c:pt>
                <c:pt idx="20932">
                  <c:v>42215.079151758997</c:v>
                </c:pt>
                <c:pt idx="20933">
                  <c:v>42215.079151761063</c:v>
                </c:pt>
                <c:pt idx="20934">
                  <c:v>42215.079151815364</c:v>
                </c:pt>
                <c:pt idx="20935">
                  <c:v>42215.079151820595</c:v>
                </c:pt>
                <c:pt idx="20936">
                  <c:v>42215.079151830774</c:v>
                </c:pt>
                <c:pt idx="20937">
                  <c:v>42215.079151845195</c:v>
                </c:pt>
                <c:pt idx="20938">
                  <c:v>42215.079151859994</c:v>
                </c:pt>
                <c:pt idx="20939">
                  <c:v>42215.079151920596</c:v>
                </c:pt>
                <c:pt idx="20940">
                  <c:v>42215.079151923375</c:v>
                </c:pt>
                <c:pt idx="20941">
                  <c:v>42215.079151936196</c:v>
                </c:pt>
                <c:pt idx="20942">
                  <c:v>42215.0791519962</c:v>
                </c:pt>
                <c:pt idx="20943">
                  <c:v>42215.079152022801</c:v>
                </c:pt>
                <c:pt idx="20944">
                  <c:v>42215.079152062775</c:v>
                </c:pt>
                <c:pt idx="20945">
                  <c:v>42215.079152091501</c:v>
                </c:pt>
                <c:pt idx="20946">
                  <c:v>42215.0791521051</c:v>
                </c:pt>
                <c:pt idx="20947">
                  <c:v>42215.079152118684</c:v>
                </c:pt>
                <c:pt idx="20948">
                  <c:v>42215.079152139275</c:v>
                </c:pt>
                <c:pt idx="20949">
                  <c:v>42215.079152152</c:v>
                </c:pt>
                <c:pt idx="20950">
                  <c:v>42215.079152168197</c:v>
                </c:pt>
                <c:pt idx="20951">
                  <c:v>42215.079152224003</c:v>
                </c:pt>
                <c:pt idx="20952">
                  <c:v>42215.079152226201</c:v>
                </c:pt>
                <c:pt idx="20953">
                  <c:v>42215.079152283273</c:v>
                </c:pt>
                <c:pt idx="20954">
                  <c:v>42215.079152294929</c:v>
                </c:pt>
                <c:pt idx="20955">
                  <c:v>42215.079152323</c:v>
                </c:pt>
                <c:pt idx="20956">
                  <c:v>42215.0791523476</c:v>
                </c:pt>
                <c:pt idx="20957">
                  <c:v>42215.079152379898</c:v>
                </c:pt>
                <c:pt idx="20958">
                  <c:v>42215.079152394297</c:v>
                </c:pt>
                <c:pt idx="20959">
                  <c:v>42215.079152399499</c:v>
                </c:pt>
                <c:pt idx="20960">
                  <c:v>42215.079152400198</c:v>
                </c:pt>
                <c:pt idx="20961">
                  <c:v>42215.079152442529</c:v>
                </c:pt>
                <c:pt idx="20962">
                  <c:v>42215.079152468497</c:v>
                </c:pt>
                <c:pt idx="20963">
                  <c:v>42215.079152496612</c:v>
                </c:pt>
                <c:pt idx="20964">
                  <c:v>42215.0791525268</c:v>
                </c:pt>
                <c:pt idx="20965">
                  <c:v>42215.079152554375</c:v>
                </c:pt>
                <c:pt idx="20966">
                  <c:v>42215.079152583472</c:v>
                </c:pt>
                <c:pt idx="20967">
                  <c:v>42215.079152611652</c:v>
                </c:pt>
                <c:pt idx="20968">
                  <c:v>42215.079152631974</c:v>
                </c:pt>
                <c:pt idx="20969">
                  <c:v>42215.079152684775</c:v>
                </c:pt>
                <c:pt idx="20970">
                  <c:v>42215.079152698199</c:v>
                </c:pt>
                <c:pt idx="20971">
                  <c:v>42215.079152700986</c:v>
                </c:pt>
                <c:pt idx="20972">
                  <c:v>42215.079152726285</c:v>
                </c:pt>
                <c:pt idx="20973">
                  <c:v>42215.079152758801</c:v>
                </c:pt>
                <c:pt idx="20974">
                  <c:v>42215.079152785875</c:v>
                </c:pt>
                <c:pt idx="20975">
                  <c:v>42215.079152803584</c:v>
                </c:pt>
                <c:pt idx="20976">
                  <c:v>42215.079152853075</c:v>
                </c:pt>
                <c:pt idx="20977">
                  <c:v>42215.079152863575</c:v>
                </c:pt>
                <c:pt idx="20978">
                  <c:v>42215.079152863975</c:v>
                </c:pt>
                <c:pt idx="20979">
                  <c:v>42215.0791529169</c:v>
                </c:pt>
                <c:pt idx="20980">
                  <c:v>42215.079152918996</c:v>
                </c:pt>
                <c:pt idx="20981">
                  <c:v>42215.079152971775</c:v>
                </c:pt>
                <c:pt idx="20982">
                  <c:v>42215.079152976999</c:v>
                </c:pt>
                <c:pt idx="20983">
                  <c:v>42215.079152990598</c:v>
                </c:pt>
                <c:pt idx="20984">
                  <c:v>42215.079153008002</c:v>
                </c:pt>
                <c:pt idx="20985">
                  <c:v>42215.079153017374</c:v>
                </c:pt>
                <c:pt idx="20986">
                  <c:v>42215.079153078601</c:v>
                </c:pt>
                <c:pt idx="20987">
                  <c:v>42215.079153081264</c:v>
                </c:pt>
                <c:pt idx="20988">
                  <c:v>42215.079153096129</c:v>
                </c:pt>
                <c:pt idx="20989">
                  <c:v>42215.079153148203</c:v>
                </c:pt>
                <c:pt idx="20990">
                  <c:v>42215.079153172097</c:v>
                </c:pt>
                <c:pt idx="20991">
                  <c:v>42215.079153222599</c:v>
                </c:pt>
                <c:pt idx="20992">
                  <c:v>42215.079153248829</c:v>
                </c:pt>
                <c:pt idx="20993">
                  <c:v>42215.079153262785</c:v>
                </c:pt>
                <c:pt idx="20994">
                  <c:v>42215.079153276398</c:v>
                </c:pt>
                <c:pt idx="20995">
                  <c:v>42215.079153292703</c:v>
                </c:pt>
                <c:pt idx="20996">
                  <c:v>42215.079153309001</c:v>
                </c:pt>
                <c:pt idx="20997">
                  <c:v>42215.079153328203</c:v>
                </c:pt>
                <c:pt idx="20998">
                  <c:v>42215.079153382285</c:v>
                </c:pt>
                <c:pt idx="20999">
                  <c:v>42215.079153384402</c:v>
                </c:pt>
                <c:pt idx="21000">
                  <c:v>42215.0791534378</c:v>
                </c:pt>
                <c:pt idx="21001">
                  <c:v>42215.079153454397</c:v>
                </c:pt>
                <c:pt idx="21002">
                  <c:v>42215.079153480285</c:v>
                </c:pt>
                <c:pt idx="21003">
                  <c:v>42215.079153504885</c:v>
                </c:pt>
                <c:pt idx="21004">
                  <c:v>42215.079153540501</c:v>
                </c:pt>
                <c:pt idx="21005">
                  <c:v>42215.079153553575</c:v>
                </c:pt>
                <c:pt idx="21006">
                  <c:v>42215.079153558676</c:v>
                </c:pt>
                <c:pt idx="21007">
                  <c:v>42215.079153560073</c:v>
                </c:pt>
                <c:pt idx="21008">
                  <c:v>42215.079153582585</c:v>
                </c:pt>
                <c:pt idx="21009">
                  <c:v>42215.079153617975</c:v>
                </c:pt>
                <c:pt idx="21010">
                  <c:v>42215.079153653474</c:v>
                </c:pt>
                <c:pt idx="21011">
                  <c:v>42215.0791536865</c:v>
                </c:pt>
                <c:pt idx="21012">
                  <c:v>42215.079153711755</c:v>
                </c:pt>
                <c:pt idx="21013">
                  <c:v>42215.079153739585</c:v>
                </c:pt>
                <c:pt idx="21014">
                  <c:v>42215.079153772196</c:v>
                </c:pt>
                <c:pt idx="21015">
                  <c:v>42215.079153792001</c:v>
                </c:pt>
                <c:pt idx="21016">
                  <c:v>42215.079153847997</c:v>
                </c:pt>
                <c:pt idx="21017">
                  <c:v>42215.079153853185</c:v>
                </c:pt>
                <c:pt idx="21018">
                  <c:v>42215.079153856001</c:v>
                </c:pt>
                <c:pt idx="21019">
                  <c:v>42215.079153878803</c:v>
                </c:pt>
                <c:pt idx="21020">
                  <c:v>42215.079153918501</c:v>
                </c:pt>
                <c:pt idx="21021">
                  <c:v>42215.079153943196</c:v>
                </c:pt>
                <c:pt idx="21022">
                  <c:v>42215.079153961255</c:v>
                </c:pt>
                <c:pt idx="21023">
                  <c:v>42215.079154003484</c:v>
                </c:pt>
                <c:pt idx="21024">
                  <c:v>42215.079154024002</c:v>
                </c:pt>
                <c:pt idx="21025">
                  <c:v>42215.0791540305</c:v>
                </c:pt>
                <c:pt idx="21026">
                  <c:v>42215.079154076797</c:v>
                </c:pt>
                <c:pt idx="21027">
                  <c:v>42215.079154083076</c:v>
                </c:pt>
                <c:pt idx="21028">
                  <c:v>42215.079154132196</c:v>
                </c:pt>
                <c:pt idx="21029">
                  <c:v>42215.079154137384</c:v>
                </c:pt>
                <c:pt idx="21030">
                  <c:v>42215.079154150284</c:v>
                </c:pt>
                <c:pt idx="21031">
                  <c:v>42215.079154169194</c:v>
                </c:pt>
                <c:pt idx="21032">
                  <c:v>42215.079154174702</c:v>
                </c:pt>
                <c:pt idx="21033">
                  <c:v>42215.079154231586</c:v>
                </c:pt>
                <c:pt idx="21034">
                  <c:v>42215.079154234285</c:v>
                </c:pt>
                <c:pt idx="21035">
                  <c:v>42215.079154255902</c:v>
                </c:pt>
                <c:pt idx="21036">
                  <c:v>42215.079154306899</c:v>
                </c:pt>
                <c:pt idx="21037">
                  <c:v>42215.079154318097</c:v>
                </c:pt>
                <c:pt idx="21038">
                  <c:v>42215.079154382198</c:v>
                </c:pt>
                <c:pt idx="21039">
                  <c:v>42215.079154406099</c:v>
                </c:pt>
                <c:pt idx="21040">
                  <c:v>42215.079154423198</c:v>
                </c:pt>
                <c:pt idx="21041">
                  <c:v>42215.079154435676</c:v>
                </c:pt>
                <c:pt idx="21042">
                  <c:v>42215.079154456202</c:v>
                </c:pt>
                <c:pt idx="21043">
                  <c:v>42215.079154466803</c:v>
                </c:pt>
                <c:pt idx="21044">
                  <c:v>42215.079154487903</c:v>
                </c:pt>
                <c:pt idx="21045">
                  <c:v>42215.079154538784</c:v>
                </c:pt>
                <c:pt idx="21046">
                  <c:v>42215.079154540901</c:v>
                </c:pt>
                <c:pt idx="21047">
                  <c:v>42215.079154597785</c:v>
                </c:pt>
                <c:pt idx="21048">
                  <c:v>42215.079154613974</c:v>
                </c:pt>
                <c:pt idx="21049">
                  <c:v>42215.079154637584</c:v>
                </c:pt>
                <c:pt idx="21050">
                  <c:v>42215.079154659274</c:v>
                </c:pt>
                <c:pt idx="21051">
                  <c:v>42215.079154698011</c:v>
                </c:pt>
                <c:pt idx="21052">
                  <c:v>42215.079154712774</c:v>
                </c:pt>
                <c:pt idx="21053">
                  <c:v>42215.079154717976</c:v>
                </c:pt>
                <c:pt idx="21054">
                  <c:v>42215.079154719984</c:v>
                </c:pt>
                <c:pt idx="21055">
                  <c:v>42215.079154739884</c:v>
                </c:pt>
                <c:pt idx="21056">
                  <c:v>42215.0791547751</c:v>
                </c:pt>
                <c:pt idx="21057">
                  <c:v>42215.079154811247</c:v>
                </c:pt>
                <c:pt idx="21058">
                  <c:v>42215.0791548458</c:v>
                </c:pt>
                <c:pt idx="21059">
                  <c:v>42215.079154869076</c:v>
                </c:pt>
                <c:pt idx="21060">
                  <c:v>42215.079154891275</c:v>
                </c:pt>
                <c:pt idx="21061">
                  <c:v>42215.079154926003</c:v>
                </c:pt>
                <c:pt idx="21062">
                  <c:v>42215.079154951884</c:v>
                </c:pt>
                <c:pt idx="21063">
                  <c:v>42215.079155002401</c:v>
                </c:pt>
                <c:pt idx="21064">
                  <c:v>42215.079155010375</c:v>
                </c:pt>
                <c:pt idx="21065">
                  <c:v>42215.079155013176</c:v>
                </c:pt>
                <c:pt idx="21066">
                  <c:v>42215.079155029598</c:v>
                </c:pt>
                <c:pt idx="21067">
                  <c:v>42215.079155077903</c:v>
                </c:pt>
                <c:pt idx="21068">
                  <c:v>42215.079155100597</c:v>
                </c:pt>
                <c:pt idx="21069">
                  <c:v>42215.079155119784</c:v>
                </c:pt>
                <c:pt idx="21070">
                  <c:v>42215.079155160995</c:v>
                </c:pt>
                <c:pt idx="21071">
                  <c:v>42215.079155177402</c:v>
                </c:pt>
                <c:pt idx="21072">
                  <c:v>42215.079155184001</c:v>
                </c:pt>
                <c:pt idx="21073">
                  <c:v>42215.079155232597</c:v>
                </c:pt>
                <c:pt idx="21074">
                  <c:v>42215.079155237196</c:v>
                </c:pt>
                <c:pt idx="21075">
                  <c:v>42215.079155288498</c:v>
                </c:pt>
                <c:pt idx="21076">
                  <c:v>42215.079155293803</c:v>
                </c:pt>
                <c:pt idx="21077">
                  <c:v>42215.079155309802</c:v>
                </c:pt>
                <c:pt idx="21078">
                  <c:v>42215.079155332001</c:v>
                </c:pt>
                <c:pt idx="21079">
                  <c:v>42215.079155335676</c:v>
                </c:pt>
                <c:pt idx="21080">
                  <c:v>42215.079155392297</c:v>
                </c:pt>
                <c:pt idx="21081">
                  <c:v>42215.079155394938</c:v>
                </c:pt>
                <c:pt idx="21082">
                  <c:v>42215.0791554159</c:v>
                </c:pt>
                <c:pt idx="21083">
                  <c:v>42215.079155463784</c:v>
                </c:pt>
                <c:pt idx="21084">
                  <c:v>42215.079155476938</c:v>
                </c:pt>
                <c:pt idx="21085">
                  <c:v>42215.079155541804</c:v>
                </c:pt>
                <c:pt idx="21086">
                  <c:v>42215.079155563464</c:v>
                </c:pt>
                <c:pt idx="21087">
                  <c:v>42215.079155579595</c:v>
                </c:pt>
                <c:pt idx="21088">
                  <c:v>42215.079155590276</c:v>
                </c:pt>
                <c:pt idx="21089">
                  <c:v>42215.079155623484</c:v>
                </c:pt>
                <c:pt idx="21090">
                  <c:v>42215.079155624</c:v>
                </c:pt>
                <c:pt idx="21091">
                  <c:v>42215.079155648011</c:v>
                </c:pt>
                <c:pt idx="21092">
                  <c:v>42215.0791556966</c:v>
                </c:pt>
                <c:pt idx="21093">
                  <c:v>42215.079155698797</c:v>
                </c:pt>
                <c:pt idx="21094">
                  <c:v>42215.079155760875</c:v>
                </c:pt>
                <c:pt idx="21095">
                  <c:v>42215.079155773674</c:v>
                </c:pt>
                <c:pt idx="21096">
                  <c:v>42215.079155794898</c:v>
                </c:pt>
                <c:pt idx="21097">
                  <c:v>42215.0791558235</c:v>
                </c:pt>
                <c:pt idx="21098">
                  <c:v>42215.079155852</c:v>
                </c:pt>
                <c:pt idx="21099">
                  <c:v>42215.079155866275</c:v>
                </c:pt>
                <c:pt idx="21100">
                  <c:v>42215.079155871485</c:v>
                </c:pt>
                <c:pt idx="21101">
                  <c:v>42215.079155879997</c:v>
                </c:pt>
                <c:pt idx="21102">
                  <c:v>42215.079155903375</c:v>
                </c:pt>
                <c:pt idx="21103">
                  <c:v>42215.079155936801</c:v>
                </c:pt>
                <c:pt idx="21104">
                  <c:v>42215.079155968197</c:v>
                </c:pt>
                <c:pt idx="21105">
                  <c:v>42215.079156005784</c:v>
                </c:pt>
                <c:pt idx="21106">
                  <c:v>42215.079156026499</c:v>
                </c:pt>
                <c:pt idx="21107">
                  <c:v>42215.079156048298</c:v>
                </c:pt>
                <c:pt idx="21108">
                  <c:v>42215.079156083273</c:v>
                </c:pt>
                <c:pt idx="21109">
                  <c:v>42215.079156112195</c:v>
                </c:pt>
                <c:pt idx="21110">
                  <c:v>42215.079156157197</c:v>
                </c:pt>
                <c:pt idx="21111">
                  <c:v>42215.079156170599</c:v>
                </c:pt>
                <c:pt idx="21112">
                  <c:v>42215.079156175198</c:v>
                </c:pt>
                <c:pt idx="21113">
                  <c:v>42215.079156186199</c:v>
                </c:pt>
                <c:pt idx="21114">
                  <c:v>42215.0791562378</c:v>
                </c:pt>
                <c:pt idx="21115">
                  <c:v>42215.079156257998</c:v>
                </c:pt>
                <c:pt idx="21116">
                  <c:v>42215.079156276202</c:v>
                </c:pt>
                <c:pt idx="21117">
                  <c:v>42215.079156318301</c:v>
                </c:pt>
                <c:pt idx="21118">
                  <c:v>42215.079156330103</c:v>
                </c:pt>
                <c:pt idx="21119">
                  <c:v>42215.079156344211</c:v>
                </c:pt>
                <c:pt idx="21120">
                  <c:v>42215.079156388798</c:v>
                </c:pt>
                <c:pt idx="21121">
                  <c:v>42215.07915639093</c:v>
                </c:pt>
                <c:pt idx="21122">
                  <c:v>42215.079156444612</c:v>
                </c:pt>
                <c:pt idx="21123">
                  <c:v>42215.079156449698</c:v>
                </c:pt>
                <c:pt idx="21124">
                  <c:v>42215.079156469801</c:v>
                </c:pt>
                <c:pt idx="21125">
                  <c:v>42215.079156479529</c:v>
                </c:pt>
                <c:pt idx="21126">
                  <c:v>42215.079156489403</c:v>
                </c:pt>
                <c:pt idx="21127">
                  <c:v>42215.0791565498</c:v>
                </c:pt>
                <c:pt idx="21128">
                  <c:v>42215.0791565525</c:v>
                </c:pt>
                <c:pt idx="21129">
                  <c:v>42215.079156576285</c:v>
                </c:pt>
                <c:pt idx="21130">
                  <c:v>42215.079156624284</c:v>
                </c:pt>
                <c:pt idx="21131">
                  <c:v>42215.079156632994</c:v>
                </c:pt>
                <c:pt idx="21132">
                  <c:v>42215.079156701664</c:v>
                </c:pt>
                <c:pt idx="21133">
                  <c:v>42215.0791567208</c:v>
                </c:pt>
                <c:pt idx="21134">
                  <c:v>42215.079156734901</c:v>
                </c:pt>
                <c:pt idx="21135">
                  <c:v>42215.079156748499</c:v>
                </c:pt>
                <c:pt idx="21136">
                  <c:v>42215.079156778003</c:v>
                </c:pt>
                <c:pt idx="21137">
                  <c:v>42215.079156780484</c:v>
                </c:pt>
                <c:pt idx="21138">
                  <c:v>42215.079156808497</c:v>
                </c:pt>
                <c:pt idx="21139">
                  <c:v>42215.079156854001</c:v>
                </c:pt>
                <c:pt idx="21140">
                  <c:v>42215.079156856111</c:v>
                </c:pt>
                <c:pt idx="21141">
                  <c:v>42215.079156925902</c:v>
                </c:pt>
                <c:pt idx="21142">
                  <c:v>42215.079156933672</c:v>
                </c:pt>
                <c:pt idx="21143">
                  <c:v>42215.079156953485</c:v>
                </c:pt>
                <c:pt idx="21144">
                  <c:v>42215.079156981075</c:v>
                </c:pt>
                <c:pt idx="21145">
                  <c:v>42215.079157009284</c:v>
                </c:pt>
                <c:pt idx="21146">
                  <c:v>42215.079157024702</c:v>
                </c:pt>
                <c:pt idx="21147">
                  <c:v>42215.079157029897</c:v>
                </c:pt>
                <c:pt idx="21148">
                  <c:v>42215.079157040702</c:v>
                </c:pt>
                <c:pt idx="21149">
                  <c:v>42215.079157072301</c:v>
                </c:pt>
                <c:pt idx="21150">
                  <c:v>42215.079157098298</c:v>
                </c:pt>
                <c:pt idx="21151">
                  <c:v>42215.079157125801</c:v>
                </c:pt>
                <c:pt idx="21152">
                  <c:v>42215.079157165375</c:v>
                </c:pt>
                <c:pt idx="21153">
                  <c:v>42215.0791571839</c:v>
                </c:pt>
                <c:pt idx="21154">
                  <c:v>42215.079157212502</c:v>
                </c:pt>
                <c:pt idx="21155">
                  <c:v>42215.079157240798</c:v>
                </c:pt>
                <c:pt idx="21156">
                  <c:v>42215.079157272499</c:v>
                </c:pt>
                <c:pt idx="21157">
                  <c:v>42215.079157316701</c:v>
                </c:pt>
                <c:pt idx="21158">
                  <c:v>42215.079157324697</c:v>
                </c:pt>
                <c:pt idx="21159">
                  <c:v>42215.079157327498</c:v>
                </c:pt>
                <c:pt idx="21160">
                  <c:v>42215.079157346139</c:v>
                </c:pt>
                <c:pt idx="21161">
                  <c:v>42215.079157397529</c:v>
                </c:pt>
                <c:pt idx="21162">
                  <c:v>42215.079157415275</c:v>
                </c:pt>
                <c:pt idx="21163">
                  <c:v>42215.079157432599</c:v>
                </c:pt>
                <c:pt idx="21164">
                  <c:v>42215.079157480497</c:v>
                </c:pt>
                <c:pt idx="21165">
                  <c:v>42215.07915749013</c:v>
                </c:pt>
                <c:pt idx="21166">
                  <c:v>42215.0791575045</c:v>
                </c:pt>
                <c:pt idx="21167">
                  <c:v>42215.079157545901</c:v>
                </c:pt>
                <c:pt idx="21168">
                  <c:v>42215.079157549801</c:v>
                </c:pt>
                <c:pt idx="21169">
                  <c:v>42215.079157601773</c:v>
                </c:pt>
                <c:pt idx="21170">
                  <c:v>42215.079157606997</c:v>
                </c:pt>
                <c:pt idx="21171">
                  <c:v>42215.0791576294</c:v>
                </c:pt>
                <c:pt idx="21172">
                  <c:v>42215.079157633663</c:v>
                </c:pt>
                <c:pt idx="21173">
                  <c:v>42215.079157646898</c:v>
                </c:pt>
                <c:pt idx="21174">
                  <c:v>42215.079157706903</c:v>
                </c:pt>
                <c:pt idx="21175">
                  <c:v>42215.079157709675</c:v>
                </c:pt>
                <c:pt idx="21176">
                  <c:v>42215.079157736502</c:v>
                </c:pt>
                <c:pt idx="21177">
                  <c:v>42215.079157782595</c:v>
                </c:pt>
                <c:pt idx="21178">
                  <c:v>42215.079157785374</c:v>
                </c:pt>
                <c:pt idx="21179">
                  <c:v>42215.079157861364</c:v>
                </c:pt>
                <c:pt idx="21180">
                  <c:v>42215.079157878303</c:v>
                </c:pt>
                <c:pt idx="21181">
                  <c:v>42215.079157894099</c:v>
                </c:pt>
                <c:pt idx="21182">
                  <c:v>42215.079157906599</c:v>
                </c:pt>
                <c:pt idx="21183">
                  <c:v>42215.079157929402</c:v>
                </c:pt>
                <c:pt idx="21184">
                  <c:v>42215.079157935274</c:v>
                </c:pt>
                <c:pt idx="21185">
                  <c:v>42215.079157968597</c:v>
                </c:pt>
                <c:pt idx="21186">
                  <c:v>42215.0791580105</c:v>
                </c:pt>
                <c:pt idx="21187">
                  <c:v>42215.079158012595</c:v>
                </c:pt>
                <c:pt idx="21188">
                  <c:v>42215.079158082801</c:v>
                </c:pt>
                <c:pt idx="21189">
                  <c:v>42215.079158093497</c:v>
                </c:pt>
                <c:pt idx="21190">
                  <c:v>42215.079158109598</c:v>
                </c:pt>
                <c:pt idx="21191">
                  <c:v>42215.079158136803</c:v>
                </c:pt>
                <c:pt idx="21192">
                  <c:v>42215.079158170098</c:v>
                </c:pt>
                <c:pt idx="21193">
                  <c:v>42215.079158181084</c:v>
                </c:pt>
                <c:pt idx="21194">
                  <c:v>42215.079158186199</c:v>
                </c:pt>
                <c:pt idx="21195">
                  <c:v>42215.079158200802</c:v>
                </c:pt>
                <c:pt idx="21196">
                  <c:v>42215.079158231594</c:v>
                </c:pt>
                <c:pt idx="21197">
                  <c:v>42215.079158259003</c:v>
                </c:pt>
                <c:pt idx="21198">
                  <c:v>42215.079158283275</c:v>
                </c:pt>
                <c:pt idx="21199">
                  <c:v>42215.079158325403</c:v>
                </c:pt>
                <c:pt idx="21200">
                  <c:v>42215.079158341199</c:v>
                </c:pt>
                <c:pt idx="21201">
                  <c:v>42215.079158373002</c:v>
                </c:pt>
                <c:pt idx="21202">
                  <c:v>42215.079158401284</c:v>
                </c:pt>
                <c:pt idx="21203">
                  <c:v>42215.079158432702</c:v>
                </c:pt>
                <c:pt idx="21204">
                  <c:v>42215.079158471897</c:v>
                </c:pt>
                <c:pt idx="21205">
                  <c:v>42215.079158482702</c:v>
                </c:pt>
                <c:pt idx="21206">
                  <c:v>42215.079158485503</c:v>
                </c:pt>
                <c:pt idx="21207">
                  <c:v>42215.079158509194</c:v>
                </c:pt>
                <c:pt idx="21208">
                  <c:v>42215.079158557186</c:v>
                </c:pt>
                <c:pt idx="21209">
                  <c:v>42215.079158572684</c:v>
                </c:pt>
                <c:pt idx="21210">
                  <c:v>42215.0791585931</c:v>
                </c:pt>
                <c:pt idx="21211">
                  <c:v>42215.079158632994</c:v>
                </c:pt>
                <c:pt idx="21212">
                  <c:v>42215.079158651584</c:v>
                </c:pt>
                <c:pt idx="21213">
                  <c:v>42215.079158664594</c:v>
                </c:pt>
                <c:pt idx="21214">
                  <c:v>42215.079158702902</c:v>
                </c:pt>
                <c:pt idx="21215">
                  <c:v>42215.079158707384</c:v>
                </c:pt>
                <c:pt idx="21216">
                  <c:v>42215.079158759901</c:v>
                </c:pt>
                <c:pt idx="21217">
                  <c:v>42215.079158765075</c:v>
                </c:pt>
                <c:pt idx="21218">
                  <c:v>42215.079158786102</c:v>
                </c:pt>
                <c:pt idx="21219">
                  <c:v>42215.079158789384</c:v>
                </c:pt>
                <c:pt idx="21220">
                  <c:v>42215.079158804001</c:v>
                </c:pt>
                <c:pt idx="21221">
                  <c:v>42215.079158864595</c:v>
                </c:pt>
                <c:pt idx="21222">
                  <c:v>42215.079158867273</c:v>
                </c:pt>
                <c:pt idx="21223">
                  <c:v>42215.079158896398</c:v>
                </c:pt>
                <c:pt idx="21224">
                  <c:v>42215.0791589406</c:v>
                </c:pt>
                <c:pt idx="21225">
                  <c:v>42215.079158943401</c:v>
                </c:pt>
                <c:pt idx="21226">
                  <c:v>42215.079159021196</c:v>
                </c:pt>
                <c:pt idx="21227">
                  <c:v>42215.079159035595</c:v>
                </c:pt>
                <c:pt idx="21228">
                  <c:v>42215.079159049499</c:v>
                </c:pt>
                <c:pt idx="21229">
                  <c:v>42215.079159063185</c:v>
                </c:pt>
                <c:pt idx="21230">
                  <c:v>42215.079159081084</c:v>
                </c:pt>
                <c:pt idx="21231">
                  <c:v>42215.079159095803</c:v>
                </c:pt>
                <c:pt idx="21232">
                  <c:v>42215.079159128603</c:v>
                </c:pt>
                <c:pt idx="21233">
                  <c:v>42215.079159168701</c:v>
                </c:pt>
                <c:pt idx="21234">
                  <c:v>42215.079159170797</c:v>
                </c:pt>
                <c:pt idx="21235">
                  <c:v>42215.079159232002</c:v>
                </c:pt>
                <c:pt idx="21236">
                  <c:v>42215.079159253197</c:v>
                </c:pt>
                <c:pt idx="21237">
                  <c:v>42215.079159267196</c:v>
                </c:pt>
                <c:pt idx="21238">
                  <c:v>42215.07915929483</c:v>
                </c:pt>
                <c:pt idx="21239">
                  <c:v>42215.079159327499</c:v>
                </c:pt>
                <c:pt idx="21240">
                  <c:v>42215.079159339097</c:v>
                </c:pt>
                <c:pt idx="21241">
                  <c:v>42215.079159344299</c:v>
                </c:pt>
                <c:pt idx="21242">
                  <c:v>42215.079159360685</c:v>
                </c:pt>
                <c:pt idx="21243">
                  <c:v>42215.079159374029</c:v>
                </c:pt>
                <c:pt idx="21244">
                  <c:v>42215.079159407403</c:v>
                </c:pt>
                <c:pt idx="21245">
                  <c:v>42215.079159440938</c:v>
                </c:pt>
                <c:pt idx="21246">
                  <c:v>42215.079159485198</c:v>
                </c:pt>
                <c:pt idx="21247">
                  <c:v>42215.079159498629</c:v>
                </c:pt>
                <c:pt idx="21248">
                  <c:v>42215.079159532594</c:v>
                </c:pt>
                <c:pt idx="21249">
                  <c:v>42215.079159558802</c:v>
                </c:pt>
                <c:pt idx="21250">
                  <c:v>42215.079159592897</c:v>
                </c:pt>
                <c:pt idx="21251">
                  <c:v>42215.079159628403</c:v>
                </c:pt>
                <c:pt idx="21252">
                  <c:v>42215.079159639274</c:v>
                </c:pt>
                <c:pt idx="21253">
                  <c:v>42215.079159643785</c:v>
                </c:pt>
                <c:pt idx="21254">
                  <c:v>42215.07915967</c:v>
                </c:pt>
                <c:pt idx="21255">
                  <c:v>42215.079159717076</c:v>
                </c:pt>
                <c:pt idx="21256">
                  <c:v>42215.079159730194</c:v>
                </c:pt>
                <c:pt idx="21257">
                  <c:v>42215.0791597473</c:v>
                </c:pt>
                <c:pt idx="21258">
                  <c:v>42215.079159790199</c:v>
                </c:pt>
                <c:pt idx="21259">
                  <c:v>42215.079159821675</c:v>
                </c:pt>
                <c:pt idx="21260">
                  <c:v>42215.079159824898</c:v>
                </c:pt>
                <c:pt idx="21261">
                  <c:v>42215.079159864901</c:v>
                </c:pt>
                <c:pt idx="21262">
                  <c:v>42215.0791598695</c:v>
                </c:pt>
                <c:pt idx="21263">
                  <c:v>42215.079159916597</c:v>
                </c:pt>
                <c:pt idx="21264">
                  <c:v>42215.079159921785</c:v>
                </c:pt>
                <c:pt idx="21265">
                  <c:v>42215.079159949011</c:v>
                </c:pt>
                <c:pt idx="21266">
                  <c:v>42215.079159954301</c:v>
                </c:pt>
                <c:pt idx="21267">
                  <c:v>42215.079159961373</c:v>
                </c:pt>
                <c:pt idx="21268">
                  <c:v>42215.079160018373</c:v>
                </c:pt>
                <c:pt idx="21269">
                  <c:v>42215.079160021174</c:v>
                </c:pt>
                <c:pt idx="21270">
                  <c:v>42215.079160056994</c:v>
                </c:pt>
                <c:pt idx="21271">
                  <c:v>42215.079160093075</c:v>
                </c:pt>
                <c:pt idx="21272">
                  <c:v>42215.079160104375</c:v>
                </c:pt>
                <c:pt idx="21273">
                  <c:v>42215.079160181063</c:v>
                </c:pt>
                <c:pt idx="21274">
                  <c:v>42215.079160193076</c:v>
                </c:pt>
                <c:pt idx="21275">
                  <c:v>42215.079160209272</c:v>
                </c:pt>
                <c:pt idx="21276">
                  <c:v>42215.079160219975</c:v>
                </c:pt>
                <c:pt idx="21277">
                  <c:v>42215.079160238784</c:v>
                </c:pt>
                <c:pt idx="21278">
                  <c:v>42215.079160253372</c:v>
                </c:pt>
                <c:pt idx="21279">
                  <c:v>42215.079160288995</c:v>
                </c:pt>
                <c:pt idx="21280">
                  <c:v>42215.079160326102</c:v>
                </c:pt>
                <c:pt idx="21281">
                  <c:v>42215.079160328198</c:v>
                </c:pt>
                <c:pt idx="21282">
                  <c:v>42215.079160384084</c:v>
                </c:pt>
                <c:pt idx="21283">
                  <c:v>42215.079160413174</c:v>
                </c:pt>
                <c:pt idx="21284">
                  <c:v>42215.079160424502</c:v>
                </c:pt>
                <c:pt idx="21285">
                  <c:v>42215.079160446003</c:v>
                </c:pt>
                <c:pt idx="21286">
                  <c:v>42215.0791604845</c:v>
                </c:pt>
                <c:pt idx="21287">
                  <c:v>42215.079160495276</c:v>
                </c:pt>
                <c:pt idx="21288">
                  <c:v>42215.079160500565</c:v>
                </c:pt>
                <c:pt idx="21289">
                  <c:v>42215.079160520974</c:v>
                </c:pt>
                <c:pt idx="21290">
                  <c:v>42215.079160528272</c:v>
                </c:pt>
                <c:pt idx="21291">
                  <c:v>42215.079160561618</c:v>
                </c:pt>
                <c:pt idx="21292">
                  <c:v>42215.079160597874</c:v>
                </c:pt>
                <c:pt idx="21293">
                  <c:v>42215.079160645073</c:v>
                </c:pt>
                <c:pt idx="21294">
                  <c:v>42215.079160656074</c:v>
                </c:pt>
                <c:pt idx="21295">
                  <c:v>42215.079160683563</c:v>
                </c:pt>
                <c:pt idx="21296">
                  <c:v>42215.079160716174</c:v>
                </c:pt>
                <c:pt idx="21297">
                  <c:v>42215.079160752874</c:v>
                </c:pt>
                <c:pt idx="21298">
                  <c:v>42215.079160786372</c:v>
                </c:pt>
                <c:pt idx="21299">
                  <c:v>42215.079160797075</c:v>
                </c:pt>
                <c:pt idx="21300">
                  <c:v>42215.079160799884</c:v>
                </c:pt>
                <c:pt idx="21301">
                  <c:v>42215.079160839363</c:v>
                </c:pt>
                <c:pt idx="21302">
                  <c:v>42215.079160877176</c:v>
                </c:pt>
                <c:pt idx="21303">
                  <c:v>42215.079160887239</c:v>
                </c:pt>
                <c:pt idx="21304">
                  <c:v>42215.079160905247</c:v>
                </c:pt>
                <c:pt idx="21305">
                  <c:v>42215.079160944275</c:v>
                </c:pt>
                <c:pt idx="21306">
                  <c:v>42215.079160974994</c:v>
                </c:pt>
                <c:pt idx="21307">
                  <c:v>42215.079160985064</c:v>
                </c:pt>
                <c:pt idx="21308">
                  <c:v>42215.079161021175</c:v>
                </c:pt>
                <c:pt idx="21309">
                  <c:v>42215.079161027585</c:v>
                </c:pt>
                <c:pt idx="21310">
                  <c:v>42215.079161074675</c:v>
                </c:pt>
                <c:pt idx="21311">
                  <c:v>42215.079161079884</c:v>
                </c:pt>
                <c:pt idx="21312">
                  <c:v>42215.079161108995</c:v>
                </c:pt>
                <c:pt idx="21313">
                  <c:v>42215.079161118876</c:v>
                </c:pt>
                <c:pt idx="21314">
                  <c:v>42215.079161124901</c:v>
                </c:pt>
                <c:pt idx="21315">
                  <c:v>42215.079161178903</c:v>
                </c:pt>
                <c:pt idx="21316">
                  <c:v>42215.079161181638</c:v>
                </c:pt>
                <c:pt idx="21317">
                  <c:v>42215.079161216985</c:v>
                </c:pt>
                <c:pt idx="21318">
                  <c:v>42215.079161250673</c:v>
                </c:pt>
                <c:pt idx="21319">
                  <c:v>42215.079161262474</c:v>
                </c:pt>
                <c:pt idx="21320">
                  <c:v>42215.079161340902</c:v>
                </c:pt>
                <c:pt idx="21321">
                  <c:v>42215.079161350885</c:v>
                </c:pt>
                <c:pt idx="21322">
                  <c:v>42215.079161366673</c:v>
                </c:pt>
                <c:pt idx="21323">
                  <c:v>42215.079161379195</c:v>
                </c:pt>
                <c:pt idx="21324">
                  <c:v>42215.079161403875</c:v>
                </c:pt>
                <c:pt idx="21325">
                  <c:v>42215.079161410584</c:v>
                </c:pt>
                <c:pt idx="21326">
                  <c:v>42215.079161449001</c:v>
                </c:pt>
                <c:pt idx="21327">
                  <c:v>42215.079161482776</c:v>
                </c:pt>
                <c:pt idx="21328">
                  <c:v>42215.0791614849</c:v>
                </c:pt>
                <c:pt idx="21329">
                  <c:v>42215.079161554975</c:v>
                </c:pt>
                <c:pt idx="21330">
                  <c:v>42215.079161572874</c:v>
                </c:pt>
                <c:pt idx="21331">
                  <c:v>42215.079161581743</c:v>
                </c:pt>
                <c:pt idx="21332">
                  <c:v>42215.079161610243</c:v>
                </c:pt>
                <c:pt idx="21333">
                  <c:v>42215.079161638576</c:v>
                </c:pt>
                <c:pt idx="21334">
                  <c:v>42215.079161655252</c:v>
                </c:pt>
                <c:pt idx="21335">
                  <c:v>42215.079161660455</c:v>
                </c:pt>
                <c:pt idx="21336">
                  <c:v>42215.079161680966</c:v>
                </c:pt>
                <c:pt idx="21337">
                  <c:v>42215.079161686474</c:v>
                </c:pt>
                <c:pt idx="21338">
                  <c:v>42215.079161719652</c:v>
                </c:pt>
                <c:pt idx="21339">
                  <c:v>42215.079161755239</c:v>
                </c:pt>
                <c:pt idx="21340">
                  <c:v>42215.079161804664</c:v>
                </c:pt>
                <c:pt idx="21341">
                  <c:v>42215.079161813352</c:v>
                </c:pt>
                <c:pt idx="21342">
                  <c:v>42215.079161837763</c:v>
                </c:pt>
                <c:pt idx="21343">
                  <c:v>42215.079161870075</c:v>
                </c:pt>
                <c:pt idx="21344">
                  <c:v>42215.079161913163</c:v>
                </c:pt>
                <c:pt idx="21345">
                  <c:v>42215.079161949194</c:v>
                </c:pt>
                <c:pt idx="21346">
                  <c:v>42215.079161954272</c:v>
                </c:pt>
                <c:pt idx="21347">
                  <c:v>42215.079161957074</c:v>
                </c:pt>
                <c:pt idx="21348">
                  <c:v>42215.079161974776</c:v>
                </c:pt>
                <c:pt idx="21349">
                  <c:v>42215.079162036673</c:v>
                </c:pt>
                <c:pt idx="21350">
                  <c:v>42215.079162045186</c:v>
                </c:pt>
                <c:pt idx="21351">
                  <c:v>42215.079162063746</c:v>
                </c:pt>
                <c:pt idx="21352">
                  <c:v>42215.079162108595</c:v>
                </c:pt>
                <c:pt idx="21353">
                  <c:v>42215.0791621229</c:v>
                </c:pt>
                <c:pt idx="21354">
                  <c:v>42215.079162145194</c:v>
                </c:pt>
                <c:pt idx="21355">
                  <c:v>42215.079162178401</c:v>
                </c:pt>
                <c:pt idx="21356">
                  <c:v>42215.079162182985</c:v>
                </c:pt>
                <c:pt idx="21357">
                  <c:v>42215.079162233764</c:v>
                </c:pt>
                <c:pt idx="21358">
                  <c:v>42215.079162238995</c:v>
                </c:pt>
                <c:pt idx="21359">
                  <c:v>42215.079162263239</c:v>
                </c:pt>
                <c:pt idx="21360">
                  <c:v>42215.079162268776</c:v>
                </c:pt>
                <c:pt idx="21361">
                  <c:v>42215.079162276998</c:v>
                </c:pt>
                <c:pt idx="21362">
                  <c:v>42215.079162336675</c:v>
                </c:pt>
                <c:pt idx="21363">
                  <c:v>42215.079162339272</c:v>
                </c:pt>
                <c:pt idx="21364">
                  <c:v>42215.079162377384</c:v>
                </c:pt>
                <c:pt idx="21365">
                  <c:v>42215.079162407594</c:v>
                </c:pt>
                <c:pt idx="21366">
                  <c:v>42215.079162424001</c:v>
                </c:pt>
                <c:pt idx="21367">
                  <c:v>42215.079162500966</c:v>
                </c:pt>
                <c:pt idx="21368">
                  <c:v>42215.079162508264</c:v>
                </c:pt>
                <c:pt idx="21369">
                  <c:v>42215.079162526374</c:v>
                </c:pt>
                <c:pt idx="21370">
                  <c:v>42215.079162534246</c:v>
                </c:pt>
                <c:pt idx="21371">
                  <c:v>42215.079162568174</c:v>
                </c:pt>
                <c:pt idx="21372">
                  <c:v>42215.079162568363</c:v>
                </c:pt>
                <c:pt idx="21373">
                  <c:v>42215.079162609363</c:v>
                </c:pt>
                <c:pt idx="21374">
                  <c:v>42215.079162640672</c:v>
                </c:pt>
                <c:pt idx="21375">
                  <c:v>42215.079162642804</c:v>
                </c:pt>
                <c:pt idx="21376">
                  <c:v>42215.079162712165</c:v>
                </c:pt>
                <c:pt idx="21377">
                  <c:v>42215.079162733164</c:v>
                </c:pt>
                <c:pt idx="21378">
                  <c:v>42215.079162740374</c:v>
                </c:pt>
                <c:pt idx="21379">
                  <c:v>42215.079162767244</c:v>
                </c:pt>
                <c:pt idx="21380">
                  <c:v>42215.079162795984</c:v>
                </c:pt>
                <c:pt idx="21381">
                  <c:v>42215.079162812566</c:v>
                </c:pt>
                <c:pt idx="21382">
                  <c:v>42215.079162817747</c:v>
                </c:pt>
                <c:pt idx="21383">
                  <c:v>42215.079162841263</c:v>
                </c:pt>
                <c:pt idx="21384">
                  <c:v>42215.079162849885</c:v>
                </c:pt>
                <c:pt idx="21385">
                  <c:v>42215.079162883063</c:v>
                </c:pt>
                <c:pt idx="21386">
                  <c:v>42215.079162912472</c:v>
                </c:pt>
                <c:pt idx="21387">
                  <c:v>42215.079162965063</c:v>
                </c:pt>
                <c:pt idx="21388">
                  <c:v>42215.079162972375</c:v>
                </c:pt>
                <c:pt idx="21389">
                  <c:v>42215.079162996502</c:v>
                </c:pt>
                <c:pt idx="21390">
                  <c:v>42215.079163030976</c:v>
                </c:pt>
                <c:pt idx="21391">
                  <c:v>42215.079163073264</c:v>
                </c:pt>
                <c:pt idx="21392">
                  <c:v>42215.079163100876</c:v>
                </c:pt>
                <c:pt idx="21393">
                  <c:v>42215.079163114184</c:v>
                </c:pt>
                <c:pt idx="21394">
                  <c:v>42215.079163118775</c:v>
                </c:pt>
                <c:pt idx="21395">
                  <c:v>42215.079163132476</c:v>
                </c:pt>
                <c:pt idx="21396">
                  <c:v>42215.079163197195</c:v>
                </c:pt>
                <c:pt idx="21397">
                  <c:v>42215.079163204384</c:v>
                </c:pt>
                <c:pt idx="21398">
                  <c:v>42215.079163219976</c:v>
                </c:pt>
                <c:pt idx="21399">
                  <c:v>42215.079163262184</c:v>
                </c:pt>
                <c:pt idx="21400">
                  <c:v>42215.079163276401</c:v>
                </c:pt>
                <c:pt idx="21401">
                  <c:v>42215.079163305185</c:v>
                </c:pt>
                <c:pt idx="21402">
                  <c:v>42215.079163331975</c:v>
                </c:pt>
                <c:pt idx="21403">
                  <c:v>42215.0791633341</c:v>
                </c:pt>
                <c:pt idx="21404">
                  <c:v>42215.079163388</c:v>
                </c:pt>
                <c:pt idx="21405">
                  <c:v>42215.079163393195</c:v>
                </c:pt>
                <c:pt idx="21406">
                  <c:v>42215.079163426002</c:v>
                </c:pt>
                <c:pt idx="21407">
                  <c:v>42215.079163429102</c:v>
                </c:pt>
                <c:pt idx="21408">
                  <c:v>42215.0791634341</c:v>
                </c:pt>
                <c:pt idx="21409">
                  <c:v>42215.0791634938</c:v>
                </c:pt>
                <c:pt idx="21410">
                  <c:v>42215.079163496601</c:v>
                </c:pt>
                <c:pt idx="21411">
                  <c:v>42215.079163537244</c:v>
                </c:pt>
                <c:pt idx="21412">
                  <c:v>42215.079163565642</c:v>
                </c:pt>
                <c:pt idx="21413">
                  <c:v>42215.079163576884</c:v>
                </c:pt>
                <c:pt idx="21414">
                  <c:v>42215.079163661052</c:v>
                </c:pt>
                <c:pt idx="21415">
                  <c:v>42215.079163665563</c:v>
                </c:pt>
                <c:pt idx="21416">
                  <c:v>42215.0791636789</c:v>
                </c:pt>
                <c:pt idx="21417">
                  <c:v>42215.079163692586</c:v>
                </c:pt>
                <c:pt idx="21418">
                  <c:v>42215.079163721872</c:v>
                </c:pt>
                <c:pt idx="21419">
                  <c:v>42215.079163729075</c:v>
                </c:pt>
                <c:pt idx="21420">
                  <c:v>42215.079163769238</c:v>
                </c:pt>
                <c:pt idx="21421">
                  <c:v>42215.079163797585</c:v>
                </c:pt>
                <c:pt idx="21422">
                  <c:v>42215.079163799674</c:v>
                </c:pt>
                <c:pt idx="21423">
                  <c:v>42215.079163874085</c:v>
                </c:pt>
                <c:pt idx="21424">
                  <c:v>42215.079163892995</c:v>
                </c:pt>
                <c:pt idx="21425">
                  <c:v>42215.079163896997</c:v>
                </c:pt>
                <c:pt idx="21426">
                  <c:v>42215.079163928</c:v>
                </c:pt>
                <c:pt idx="21427">
                  <c:v>42215.079163953364</c:v>
                </c:pt>
                <c:pt idx="21428">
                  <c:v>42215.079163966664</c:v>
                </c:pt>
                <c:pt idx="21429">
                  <c:v>42215.079163971772</c:v>
                </c:pt>
                <c:pt idx="21430">
                  <c:v>42215.079164001247</c:v>
                </c:pt>
                <c:pt idx="21431">
                  <c:v>42215.079164020375</c:v>
                </c:pt>
                <c:pt idx="21432">
                  <c:v>42215.079164041075</c:v>
                </c:pt>
                <c:pt idx="21433">
                  <c:v>42215.079164070085</c:v>
                </c:pt>
                <c:pt idx="21434">
                  <c:v>42215.079164124996</c:v>
                </c:pt>
                <c:pt idx="21435">
                  <c:v>42215.079164128598</c:v>
                </c:pt>
                <c:pt idx="21436">
                  <c:v>42215.079164159084</c:v>
                </c:pt>
                <c:pt idx="21437">
                  <c:v>42215.079164188275</c:v>
                </c:pt>
                <c:pt idx="21438">
                  <c:v>42215.079164233364</c:v>
                </c:pt>
                <c:pt idx="21439">
                  <c:v>42215.079164258197</c:v>
                </c:pt>
                <c:pt idx="21440">
                  <c:v>42215.0791642689</c:v>
                </c:pt>
                <c:pt idx="21441">
                  <c:v>42215.079164271672</c:v>
                </c:pt>
                <c:pt idx="21442">
                  <c:v>42215.079164291194</c:v>
                </c:pt>
                <c:pt idx="21443">
                  <c:v>42215.079164357085</c:v>
                </c:pt>
                <c:pt idx="21444">
                  <c:v>42215.0791643599</c:v>
                </c:pt>
                <c:pt idx="21445">
                  <c:v>42215.079164376803</c:v>
                </c:pt>
                <c:pt idx="21446">
                  <c:v>42215.079164416275</c:v>
                </c:pt>
                <c:pt idx="21447">
                  <c:v>42215.079164435476</c:v>
                </c:pt>
                <c:pt idx="21448">
                  <c:v>42215.079164465373</c:v>
                </c:pt>
                <c:pt idx="21449">
                  <c:v>42215.079164489594</c:v>
                </c:pt>
                <c:pt idx="21450">
                  <c:v>42215.079164493502</c:v>
                </c:pt>
                <c:pt idx="21451">
                  <c:v>42215.079164545074</c:v>
                </c:pt>
                <c:pt idx="21452">
                  <c:v>42215.079164550247</c:v>
                </c:pt>
                <c:pt idx="21453">
                  <c:v>42215.079164579904</c:v>
                </c:pt>
                <c:pt idx="21454">
                  <c:v>42215.079164588984</c:v>
                </c:pt>
                <c:pt idx="21455">
                  <c:v>42215.079164591873</c:v>
                </c:pt>
                <c:pt idx="21456">
                  <c:v>42215.079164647672</c:v>
                </c:pt>
                <c:pt idx="21457">
                  <c:v>42215.079164650473</c:v>
                </c:pt>
                <c:pt idx="21458">
                  <c:v>42215.079164697272</c:v>
                </c:pt>
                <c:pt idx="21459">
                  <c:v>42215.079164724986</c:v>
                </c:pt>
                <c:pt idx="21460">
                  <c:v>42215.079164733565</c:v>
                </c:pt>
                <c:pt idx="21461">
                  <c:v>42215.079164821174</c:v>
                </c:pt>
                <c:pt idx="21462">
                  <c:v>42215.079164823976</c:v>
                </c:pt>
                <c:pt idx="21463">
                  <c:v>42215.079164835646</c:v>
                </c:pt>
                <c:pt idx="21464">
                  <c:v>42215.079164850984</c:v>
                </c:pt>
                <c:pt idx="21465">
                  <c:v>42215.079164872994</c:v>
                </c:pt>
                <c:pt idx="21466">
                  <c:v>42215.079164882663</c:v>
                </c:pt>
                <c:pt idx="21467">
                  <c:v>42215.079164929084</c:v>
                </c:pt>
                <c:pt idx="21468">
                  <c:v>42215.079164955176</c:v>
                </c:pt>
                <c:pt idx="21469">
                  <c:v>42215.079164957264</c:v>
                </c:pt>
                <c:pt idx="21470">
                  <c:v>42215.079165031355</c:v>
                </c:pt>
                <c:pt idx="21471">
                  <c:v>42215.079165054194</c:v>
                </c:pt>
                <c:pt idx="21472">
                  <c:v>42215.079165055875</c:v>
                </c:pt>
                <c:pt idx="21473">
                  <c:v>42215.079165086274</c:v>
                </c:pt>
                <c:pt idx="21474">
                  <c:v>42215.079165114075</c:v>
                </c:pt>
                <c:pt idx="21475">
                  <c:v>42215.079165124102</c:v>
                </c:pt>
                <c:pt idx="21476">
                  <c:v>42215.079165129275</c:v>
                </c:pt>
                <c:pt idx="21477">
                  <c:v>42215.079165161165</c:v>
                </c:pt>
                <c:pt idx="21478">
                  <c:v>42215.079165175484</c:v>
                </c:pt>
                <c:pt idx="21479">
                  <c:v>42215.079165201474</c:v>
                </c:pt>
                <c:pt idx="21480">
                  <c:v>42215.0791652271</c:v>
                </c:pt>
                <c:pt idx="21481">
                  <c:v>42215.079165285773</c:v>
                </c:pt>
                <c:pt idx="21482">
                  <c:v>42215.079165287585</c:v>
                </c:pt>
                <c:pt idx="21483">
                  <c:v>42215.079165320902</c:v>
                </c:pt>
                <c:pt idx="21484">
                  <c:v>42215.0791653454</c:v>
                </c:pt>
                <c:pt idx="21485">
                  <c:v>42215.079165393385</c:v>
                </c:pt>
                <c:pt idx="21486">
                  <c:v>42215.079165415875</c:v>
                </c:pt>
                <c:pt idx="21487">
                  <c:v>42215.0791654266</c:v>
                </c:pt>
                <c:pt idx="21488">
                  <c:v>42215.079165429401</c:v>
                </c:pt>
                <c:pt idx="21489">
                  <c:v>42215.079165455674</c:v>
                </c:pt>
                <c:pt idx="21490">
                  <c:v>42215.079165517163</c:v>
                </c:pt>
                <c:pt idx="21491">
                  <c:v>42215.079165518873</c:v>
                </c:pt>
                <c:pt idx="21492">
                  <c:v>42215.079165536663</c:v>
                </c:pt>
                <c:pt idx="21493">
                  <c:v>42215.079165573574</c:v>
                </c:pt>
                <c:pt idx="21494">
                  <c:v>42215.079165594994</c:v>
                </c:pt>
                <c:pt idx="21495">
                  <c:v>42215.079165625473</c:v>
                </c:pt>
                <c:pt idx="21496">
                  <c:v>42215.079165648604</c:v>
                </c:pt>
                <c:pt idx="21497">
                  <c:v>42215.079165650663</c:v>
                </c:pt>
                <c:pt idx="21498">
                  <c:v>42215.079165702875</c:v>
                </c:pt>
                <c:pt idx="21499">
                  <c:v>42215.079165708084</c:v>
                </c:pt>
                <c:pt idx="21500">
                  <c:v>42215.079165737174</c:v>
                </c:pt>
                <c:pt idx="21501">
                  <c:v>42215.079165748401</c:v>
                </c:pt>
                <c:pt idx="21502">
                  <c:v>42215.079165750176</c:v>
                </c:pt>
                <c:pt idx="21503">
                  <c:v>42215.079165805073</c:v>
                </c:pt>
                <c:pt idx="21504">
                  <c:v>42215.079165807874</c:v>
                </c:pt>
                <c:pt idx="21505">
                  <c:v>42215.079165857263</c:v>
                </c:pt>
                <c:pt idx="21506">
                  <c:v>42215.079165882475</c:v>
                </c:pt>
                <c:pt idx="21507">
                  <c:v>42215.079165890384</c:v>
                </c:pt>
                <c:pt idx="21508">
                  <c:v>42215.079165981064</c:v>
                </c:pt>
                <c:pt idx="21509">
                  <c:v>42215.079165983872</c:v>
                </c:pt>
                <c:pt idx="21510">
                  <c:v>42215.079165993084</c:v>
                </c:pt>
                <c:pt idx="21511">
                  <c:v>42215.079166006675</c:v>
                </c:pt>
                <c:pt idx="21512">
                  <c:v>42215.079166027186</c:v>
                </c:pt>
                <c:pt idx="21513">
                  <c:v>42215.079166040101</c:v>
                </c:pt>
                <c:pt idx="21514">
                  <c:v>42215.079166089374</c:v>
                </c:pt>
                <c:pt idx="21515">
                  <c:v>42215.079166112184</c:v>
                </c:pt>
                <c:pt idx="21516">
                  <c:v>42215.079166114374</c:v>
                </c:pt>
                <c:pt idx="21517">
                  <c:v>42215.079166179785</c:v>
                </c:pt>
                <c:pt idx="21518">
                  <c:v>42215.079166211646</c:v>
                </c:pt>
                <c:pt idx="21519">
                  <c:v>42215.079166213472</c:v>
                </c:pt>
                <c:pt idx="21520">
                  <c:v>42215.0791662419</c:v>
                </c:pt>
                <c:pt idx="21521">
                  <c:v>42215.079166271273</c:v>
                </c:pt>
                <c:pt idx="21522">
                  <c:v>42215.079166283263</c:v>
                </c:pt>
                <c:pt idx="21523">
                  <c:v>42215.0791662884</c:v>
                </c:pt>
                <c:pt idx="21524">
                  <c:v>42215.079166321186</c:v>
                </c:pt>
                <c:pt idx="21525">
                  <c:v>42215.079166335585</c:v>
                </c:pt>
                <c:pt idx="21526">
                  <c:v>42215.079166358897</c:v>
                </c:pt>
                <c:pt idx="21527">
                  <c:v>42215.079166384385</c:v>
                </c:pt>
                <c:pt idx="21528">
                  <c:v>42215.079166443102</c:v>
                </c:pt>
                <c:pt idx="21529">
                  <c:v>42215.079166445197</c:v>
                </c:pt>
                <c:pt idx="21530">
                  <c:v>42215.079166476011</c:v>
                </c:pt>
                <c:pt idx="21531">
                  <c:v>42215.079166509873</c:v>
                </c:pt>
                <c:pt idx="21532">
                  <c:v>42215.079166553165</c:v>
                </c:pt>
                <c:pt idx="21533">
                  <c:v>42215.079166572476</c:v>
                </c:pt>
                <c:pt idx="21534">
                  <c:v>42215.079166583339</c:v>
                </c:pt>
                <c:pt idx="21535">
                  <c:v>42215.079166587864</c:v>
                </c:pt>
                <c:pt idx="21536">
                  <c:v>42215.079166622876</c:v>
                </c:pt>
                <c:pt idx="21537">
                  <c:v>42215.079166674375</c:v>
                </c:pt>
                <c:pt idx="21538">
                  <c:v>42215.079166677264</c:v>
                </c:pt>
                <c:pt idx="21539">
                  <c:v>42215.079166691263</c:v>
                </c:pt>
                <c:pt idx="21540">
                  <c:v>42215.079166735872</c:v>
                </c:pt>
                <c:pt idx="21541">
                  <c:v>42215.079166760872</c:v>
                </c:pt>
                <c:pt idx="21542">
                  <c:v>42215.079166785174</c:v>
                </c:pt>
                <c:pt idx="21543">
                  <c:v>42215.079166806085</c:v>
                </c:pt>
                <c:pt idx="21544">
                  <c:v>42215.079166810574</c:v>
                </c:pt>
                <c:pt idx="21545">
                  <c:v>42215.079166860072</c:v>
                </c:pt>
                <c:pt idx="21546">
                  <c:v>42215.079166865355</c:v>
                </c:pt>
                <c:pt idx="21547">
                  <c:v>42215.079166905904</c:v>
                </c:pt>
                <c:pt idx="21548">
                  <c:v>42215.079166907984</c:v>
                </c:pt>
                <c:pt idx="21549">
                  <c:v>42215.079166909076</c:v>
                </c:pt>
                <c:pt idx="21550">
                  <c:v>42215.079166965974</c:v>
                </c:pt>
                <c:pt idx="21551">
                  <c:v>42215.079166968673</c:v>
                </c:pt>
                <c:pt idx="21552">
                  <c:v>42215.079167016884</c:v>
                </c:pt>
                <c:pt idx="21553">
                  <c:v>42215.079167039985</c:v>
                </c:pt>
                <c:pt idx="21554">
                  <c:v>42215.0791670486</c:v>
                </c:pt>
                <c:pt idx="21555">
                  <c:v>42215.079167137774</c:v>
                </c:pt>
                <c:pt idx="21556">
                  <c:v>42215.079167141274</c:v>
                </c:pt>
                <c:pt idx="21557">
                  <c:v>42215.079167152995</c:v>
                </c:pt>
                <c:pt idx="21558">
                  <c:v>42215.079167163763</c:v>
                </c:pt>
                <c:pt idx="21559">
                  <c:v>42215.079167184595</c:v>
                </c:pt>
                <c:pt idx="21560">
                  <c:v>42215.079167197502</c:v>
                </c:pt>
                <c:pt idx="21561">
                  <c:v>42215.079167248798</c:v>
                </c:pt>
                <c:pt idx="21562">
                  <c:v>42215.079167270196</c:v>
                </c:pt>
                <c:pt idx="21563">
                  <c:v>42215.079167272284</c:v>
                </c:pt>
                <c:pt idx="21564">
                  <c:v>42215.079167330085</c:v>
                </c:pt>
                <c:pt idx="21565">
                  <c:v>42215.079167368902</c:v>
                </c:pt>
                <c:pt idx="21566">
                  <c:v>42215.0791673731</c:v>
                </c:pt>
                <c:pt idx="21567">
                  <c:v>42215.079167391785</c:v>
                </c:pt>
                <c:pt idx="21568">
                  <c:v>42215.079167428499</c:v>
                </c:pt>
                <c:pt idx="21569">
                  <c:v>42215.0791674391</c:v>
                </c:pt>
                <c:pt idx="21570">
                  <c:v>42215.079167444201</c:v>
                </c:pt>
                <c:pt idx="21571">
                  <c:v>42215.079167478529</c:v>
                </c:pt>
                <c:pt idx="21572">
                  <c:v>42215.079167480901</c:v>
                </c:pt>
                <c:pt idx="21573">
                  <c:v>42215.079167511853</c:v>
                </c:pt>
                <c:pt idx="21574">
                  <c:v>42215.079167542084</c:v>
                </c:pt>
                <c:pt idx="21575">
                  <c:v>42215.079167600474</c:v>
                </c:pt>
                <c:pt idx="21576">
                  <c:v>42215.079167605174</c:v>
                </c:pt>
                <c:pt idx="21577">
                  <c:v>42215.079167635355</c:v>
                </c:pt>
                <c:pt idx="21578">
                  <c:v>42215.079167656775</c:v>
                </c:pt>
                <c:pt idx="21579">
                  <c:v>42215.079167712654</c:v>
                </c:pt>
                <c:pt idx="21580">
                  <c:v>42215.079167733165</c:v>
                </c:pt>
                <c:pt idx="21581">
                  <c:v>42215.079167741074</c:v>
                </c:pt>
                <c:pt idx="21582">
                  <c:v>42215.079167743876</c:v>
                </c:pt>
                <c:pt idx="21583">
                  <c:v>42215.079167779775</c:v>
                </c:pt>
                <c:pt idx="21584">
                  <c:v>42215.079167832075</c:v>
                </c:pt>
                <c:pt idx="21585">
                  <c:v>42215.079167837073</c:v>
                </c:pt>
                <c:pt idx="21586">
                  <c:v>42215.079167849195</c:v>
                </c:pt>
                <c:pt idx="21587">
                  <c:v>42215.079167891585</c:v>
                </c:pt>
                <c:pt idx="21588">
                  <c:v>42215.079167925476</c:v>
                </c:pt>
                <c:pt idx="21589">
                  <c:v>42215.079167944801</c:v>
                </c:pt>
                <c:pt idx="21590">
                  <c:v>42215.079167966775</c:v>
                </c:pt>
                <c:pt idx="21591">
                  <c:v>42215.079167973076</c:v>
                </c:pt>
                <c:pt idx="21592">
                  <c:v>42215.079168017073</c:v>
                </c:pt>
                <c:pt idx="21593">
                  <c:v>42215.079168022276</c:v>
                </c:pt>
                <c:pt idx="21594">
                  <c:v>42215.079168063363</c:v>
                </c:pt>
                <c:pt idx="21595">
                  <c:v>42215.079168065873</c:v>
                </c:pt>
                <c:pt idx="21596">
                  <c:v>42215.0791680689</c:v>
                </c:pt>
                <c:pt idx="21597">
                  <c:v>42215.079168120275</c:v>
                </c:pt>
                <c:pt idx="21598">
                  <c:v>42215.079168123375</c:v>
                </c:pt>
                <c:pt idx="21599">
                  <c:v>42215.079168176802</c:v>
                </c:pt>
                <c:pt idx="21600">
                  <c:v>42215.079168195196</c:v>
                </c:pt>
                <c:pt idx="21601">
                  <c:v>42215.079168209195</c:v>
                </c:pt>
                <c:pt idx="21602">
                  <c:v>42215.079168295197</c:v>
                </c:pt>
                <c:pt idx="21603">
                  <c:v>42215.079168300901</c:v>
                </c:pt>
                <c:pt idx="21604">
                  <c:v>42215.079168310884</c:v>
                </c:pt>
                <c:pt idx="21605">
                  <c:v>42215.079168323384</c:v>
                </c:pt>
                <c:pt idx="21606">
                  <c:v>42215.0791683438</c:v>
                </c:pt>
                <c:pt idx="21607">
                  <c:v>42215.079168351185</c:v>
                </c:pt>
                <c:pt idx="21608">
                  <c:v>42215.079168408702</c:v>
                </c:pt>
                <c:pt idx="21609">
                  <c:v>42215.079168427197</c:v>
                </c:pt>
                <c:pt idx="21610">
                  <c:v>42215.0791684293</c:v>
                </c:pt>
                <c:pt idx="21611">
                  <c:v>42215.079168487595</c:v>
                </c:pt>
                <c:pt idx="21612">
                  <c:v>42215.079168526594</c:v>
                </c:pt>
                <c:pt idx="21613">
                  <c:v>42215.079168533062</c:v>
                </c:pt>
                <c:pt idx="21614">
                  <c:v>42215.079168548502</c:v>
                </c:pt>
                <c:pt idx="21615">
                  <c:v>42215.079168585755</c:v>
                </c:pt>
                <c:pt idx="21616">
                  <c:v>42215.079168597273</c:v>
                </c:pt>
                <c:pt idx="21617">
                  <c:v>42215.079168602373</c:v>
                </c:pt>
                <c:pt idx="21618">
                  <c:v>42215.079168632874</c:v>
                </c:pt>
                <c:pt idx="21619">
                  <c:v>42215.079168640594</c:v>
                </c:pt>
                <c:pt idx="21620">
                  <c:v>42215.079168663455</c:v>
                </c:pt>
                <c:pt idx="21621">
                  <c:v>42215.079168699274</c:v>
                </c:pt>
                <c:pt idx="21622">
                  <c:v>42215.079168757875</c:v>
                </c:pt>
                <c:pt idx="21623">
                  <c:v>42215.079168764976</c:v>
                </c:pt>
                <c:pt idx="21624">
                  <c:v>42215.079168785873</c:v>
                </c:pt>
                <c:pt idx="21625">
                  <c:v>42215.079168814074</c:v>
                </c:pt>
                <c:pt idx="21626">
                  <c:v>42215.079168872784</c:v>
                </c:pt>
                <c:pt idx="21627">
                  <c:v>42215.079168887663</c:v>
                </c:pt>
                <c:pt idx="21628">
                  <c:v>42215.079168898497</c:v>
                </c:pt>
                <c:pt idx="21629">
                  <c:v>42215.079168901255</c:v>
                </c:pt>
                <c:pt idx="21630">
                  <c:v>42215.079168937104</c:v>
                </c:pt>
                <c:pt idx="21631">
                  <c:v>42215.079168989272</c:v>
                </c:pt>
                <c:pt idx="21632">
                  <c:v>42215.079168996999</c:v>
                </c:pt>
                <c:pt idx="21633">
                  <c:v>42215.079169007673</c:v>
                </c:pt>
                <c:pt idx="21634">
                  <c:v>42215.079169048899</c:v>
                </c:pt>
                <c:pt idx="21635">
                  <c:v>42215.079169080484</c:v>
                </c:pt>
                <c:pt idx="21636">
                  <c:v>42215.079169104596</c:v>
                </c:pt>
                <c:pt idx="21637">
                  <c:v>42215.079169123885</c:v>
                </c:pt>
                <c:pt idx="21638">
                  <c:v>42215.079169128403</c:v>
                </c:pt>
                <c:pt idx="21639">
                  <c:v>42215.079169174998</c:v>
                </c:pt>
                <c:pt idx="21640">
                  <c:v>42215.079169180084</c:v>
                </c:pt>
                <c:pt idx="21641">
                  <c:v>42215.079169220902</c:v>
                </c:pt>
                <c:pt idx="21642">
                  <c:v>42215.079169228899</c:v>
                </c:pt>
                <c:pt idx="21643">
                  <c:v>42215.079169229</c:v>
                </c:pt>
                <c:pt idx="21644">
                  <c:v>42215.079169277</c:v>
                </c:pt>
                <c:pt idx="21645">
                  <c:v>42215.079169279801</c:v>
                </c:pt>
                <c:pt idx="21646">
                  <c:v>42215.079169336503</c:v>
                </c:pt>
                <c:pt idx="21647">
                  <c:v>42215.079169351775</c:v>
                </c:pt>
                <c:pt idx="21648">
                  <c:v>42215.079169367586</c:v>
                </c:pt>
                <c:pt idx="21649">
                  <c:v>42215.079169452198</c:v>
                </c:pt>
                <c:pt idx="21650">
                  <c:v>42215.079169460994</c:v>
                </c:pt>
                <c:pt idx="21651">
                  <c:v>42215.079169467484</c:v>
                </c:pt>
                <c:pt idx="21652">
                  <c:v>42215.079169478129</c:v>
                </c:pt>
                <c:pt idx="21653">
                  <c:v>42215.079169506775</c:v>
                </c:pt>
                <c:pt idx="21654">
                  <c:v>42215.079169508594</c:v>
                </c:pt>
                <c:pt idx="21655">
                  <c:v>42215.079169568475</c:v>
                </c:pt>
                <c:pt idx="21656">
                  <c:v>42215.079169583252</c:v>
                </c:pt>
                <c:pt idx="21657">
                  <c:v>42215.079169585362</c:v>
                </c:pt>
                <c:pt idx="21658">
                  <c:v>42215.079169645884</c:v>
                </c:pt>
                <c:pt idx="21659">
                  <c:v>42215.079169683639</c:v>
                </c:pt>
                <c:pt idx="21660">
                  <c:v>42215.079169692675</c:v>
                </c:pt>
                <c:pt idx="21661">
                  <c:v>42215.079169707664</c:v>
                </c:pt>
                <c:pt idx="21662">
                  <c:v>42215.079169743272</c:v>
                </c:pt>
                <c:pt idx="21663">
                  <c:v>42215.079169753364</c:v>
                </c:pt>
                <c:pt idx="21664">
                  <c:v>42215.079169758501</c:v>
                </c:pt>
                <c:pt idx="21665">
                  <c:v>42215.079169790675</c:v>
                </c:pt>
                <c:pt idx="21666">
                  <c:v>42215.079169800774</c:v>
                </c:pt>
                <c:pt idx="21667">
                  <c:v>42215.079169823584</c:v>
                </c:pt>
                <c:pt idx="21668">
                  <c:v>42215.079169856501</c:v>
                </c:pt>
                <c:pt idx="21669">
                  <c:v>42215.079169915247</c:v>
                </c:pt>
                <c:pt idx="21670">
                  <c:v>42215.079169924596</c:v>
                </c:pt>
                <c:pt idx="21671">
                  <c:v>42215.0791699455</c:v>
                </c:pt>
                <c:pt idx="21672">
                  <c:v>42215.079169974801</c:v>
                </c:pt>
                <c:pt idx="21673">
                  <c:v>42215.079170032674</c:v>
                </c:pt>
                <c:pt idx="21674">
                  <c:v>42215.079170044701</c:v>
                </c:pt>
                <c:pt idx="21675">
                  <c:v>42215.079170055375</c:v>
                </c:pt>
                <c:pt idx="21676">
                  <c:v>42215.079170059995</c:v>
                </c:pt>
                <c:pt idx="21677">
                  <c:v>42215.079170097</c:v>
                </c:pt>
                <c:pt idx="21678">
                  <c:v>42215.079170147001</c:v>
                </c:pt>
                <c:pt idx="21679">
                  <c:v>42215.079170156598</c:v>
                </c:pt>
                <c:pt idx="21680">
                  <c:v>42215.079170164194</c:v>
                </c:pt>
                <c:pt idx="21681">
                  <c:v>42215.079170206503</c:v>
                </c:pt>
                <c:pt idx="21682">
                  <c:v>42215.079170239384</c:v>
                </c:pt>
                <c:pt idx="21683">
                  <c:v>42215.079170264784</c:v>
                </c:pt>
                <c:pt idx="21684">
                  <c:v>42215.079170280384</c:v>
                </c:pt>
                <c:pt idx="21685">
                  <c:v>42215.079170284997</c:v>
                </c:pt>
                <c:pt idx="21686">
                  <c:v>42215.079170331475</c:v>
                </c:pt>
                <c:pt idx="21687">
                  <c:v>42215.079170336685</c:v>
                </c:pt>
                <c:pt idx="21688">
                  <c:v>42215.079170378129</c:v>
                </c:pt>
                <c:pt idx="21689">
                  <c:v>42215.079170384197</c:v>
                </c:pt>
                <c:pt idx="21690">
                  <c:v>42215.079170388599</c:v>
                </c:pt>
                <c:pt idx="21691">
                  <c:v>42215.079170437784</c:v>
                </c:pt>
                <c:pt idx="21692">
                  <c:v>42215.0791704406</c:v>
                </c:pt>
                <c:pt idx="21693">
                  <c:v>42215.079170496603</c:v>
                </c:pt>
                <c:pt idx="21694">
                  <c:v>42215.079170509576</c:v>
                </c:pt>
                <c:pt idx="21695">
                  <c:v>42215.0791705261</c:v>
                </c:pt>
                <c:pt idx="21696">
                  <c:v>42215.079170610072</c:v>
                </c:pt>
                <c:pt idx="21697">
                  <c:v>42215.079170620775</c:v>
                </c:pt>
                <c:pt idx="21698">
                  <c:v>42215.079170622994</c:v>
                </c:pt>
                <c:pt idx="21699">
                  <c:v>42215.079170636673</c:v>
                </c:pt>
                <c:pt idx="21700">
                  <c:v>42215.079170665755</c:v>
                </c:pt>
                <c:pt idx="21701">
                  <c:v>42215.079170673373</c:v>
                </c:pt>
                <c:pt idx="21702">
                  <c:v>42215.079170728503</c:v>
                </c:pt>
                <c:pt idx="21703">
                  <c:v>42215.079170741774</c:v>
                </c:pt>
                <c:pt idx="21704">
                  <c:v>42215.079170743884</c:v>
                </c:pt>
                <c:pt idx="21705">
                  <c:v>42215.079170805184</c:v>
                </c:pt>
                <c:pt idx="21706">
                  <c:v>42215.079170841185</c:v>
                </c:pt>
                <c:pt idx="21707">
                  <c:v>42215.079170852594</c:v>
                </c:pt>
                <c:pt idx="21708">
                  <c:v>42215.079170865072</c:v>
                </c:pt>
                <c:pt idx="21709">
                  <c:v>42215.079170900673</c:v>
                </c:pt>
                <c:pt idx="21710">
                  <c:v>42215.079170911755</c:v>
                </c:pt>
                <c:pt idx="21711">
                  <c:v>42215.079170916884</c:v>
                </c:pt>
                <c:pt idx="21712">
                  <c:v>42215.0791709482</c:v>
                </c:pt>
                <c:pt idx="21713">
                  <c:v>42215.079170960373</c:v>
                </c:pt>
                <c:pt idx="21714">
                  <c:v>42215.079170981255</c:v>
                </c:pt>
                <c:pt idx="21715">
                  <c:v>42215.079171013764</c:v>
                </c:pt>
                <c:pt idx="21716">
                  <c:v>42215.079171072597</c:v>
                </c:pt>
                <c:pt idx="21717">
                  <c:v>42215.079171084384</c:v>
                </c:pt>
                <c:pt idx="21718">
                  <c:v>42215.079171097997</c:v>
                </c:pt>
                <c:pt idx="21719">
                  <c:v>42215.079171137273</c:v>
                </c:pt>
                <c:pt idx="21720">
                  <c:v>42215.079171192498</c:v>
                </c:pt>
                <c:pt idx="21721">
                  <c:v>42215.079171201673</c:v>
                </c:pt>
                <c:pt idx="21722">
                  <c:v>42215.079171212485</c:v>
                </c:pt>
                <c:pt idx="21723">
                  <c:v>42215.079171215264</c:v>
                </c:pt>
                <c:pt idx="21724">
                  <c:v>42215.079171254802</c:v>
                </c:pt>
                <c:pt idx="21725">
                  <c:v>42215.079171304198</c:v>
                </c:pt>
                <c:pt idx="21726">
                  <c:v>42215.079171316276</c:v>
                </c:pt>
                <c:pt idx="21727">
                  <c:v>42215.079171320802</c:v>
                </c:pt>
                <c:pt idx="21728">
                  <c:v>42215.079171363672</c:v>
                </c:pt>
                <c:pt idx="21729">
                  <c:v>42215.079171395002</c:v>
                </c:pt>
                <c:pt idx="21730">
                  <c:v>42215.079171424302</c:v>
                </c:pt>
                <c:pt idx="21731">
                  <c:v>42215.0791714386</c:v>
                </c:pt>
                <c:pt idx="21732">
                  <c:v>42215.07917144493</c:v>
                </c:pt>
                <c:pt idx="21733">
                  <c:v>42215.079171489197</c:v>
                </c:pt>
                <c:pt idx="21734">
                  <c:v>42215.079171494399</c:v>
                </c:pt>
                <c:pt idx="21735">
                  <c:v>42215.079171535574</c:v>
                </c:pt>
                <c:pt idx="21736">
                  <c:v>42215.079171544101</c:v>
                </c:pt>
                <c:pt idx="21737">
                  <c:v>42215.079171548285</c:v>
                </c:pt>
                <c:pt idx="21738">
                  <c:v>42215.079171595004</c:v>
                </c:pt>
                <c:pt idx="21739">
                  <c:v>42215.079171597674</c:v>
                </c:pt>
                <c:pt idx="21740">
                  <c:v>42215.079171656194</c:v>
                </c:pt>
                <c:pt idx="21741">
                  <c:v>42215.079171666774</c:v>
                </c:pt>
                <c:pt idx="21742">
                  <c:v>42215.079171683174</c:v>
                </c:pt>
                <c:pt idx="21743">
                  <c:v>42215.079171767073</c:v>
                </c:pt>
                <c:pt idx="21744">
                  <c:v>42215.079171779595</c:v>
                </c:pt>
                <c:pt idx="21745">
                  <c:v>42215.079171779995</c:v>
                </c:pt>
                <c:pt idx="21746">
                  <c:v>42215.079171794998</c:v>
                </c:pt>
                <c:pt idx="21747">
                  <c:v>42215.079171826103</c:v>
                </c:pt>
                <c:pt idx="21748">
                  <c:v>42215.079171826284</c:v>
                </c:pt>
                <c:pt idx="21749">
                  <c:v>42215.079171888276</c:v>
                </c:pt>
                <c:pt idx="21750">
                  <c:v>42215.079171899197</c:v>
                </c:pt>
                <c:pt idx="21751">
                  <c:v>42215.079171901263</c:v>
                </c:pt>
                <c:pt idx="21752">
                  <c:v>42215.079171962585</c:v>
                </c:pt>
                <c:pt idx="21753">
                  <c:v>42215.079171999001</c:v>
                </c:pt>
                <c:pt idx="21754">
                  <c:v>42215.079172012185</c:v>
                </c:pt>
                <c:pt idx="21755">
                  <c:v>42215.079172022684</c:v>
                </c:pt>
                <c:pt idx="21756">
                  <c:v>42215.079172058002</c:v>
                </c:pt>
                <c:pt idx="21757">
                  <c:v>42215.079172067664</c:v>
                </c:pt>
                <c:pt idx="21758">
                  <c:v>42215.079172072998</c:v>
                </c:pt>
                <c:pt idx="21759">
                  <c:v>42215.079172105674</c:v>
                </c:pt>
                <c:pt idx="21760">
                  <c:v>42215.079172120502</c:v>
                </c:pt>
                <c:pt idx="21761">
                  <c:v>42215.079172138998</c:v>
                </c:pt>
                <c:pt idx="21762">
                  <c:v>42215.079172171674</c:v>
                </c:pt>
                <c:pt idx="21763">
                  <c:v>42215.0791722301</c:v>
                </c:pt>
                <c:pt idx="21764">
                  <c:v>42215.079172244201</c:v>
                </c:pt>
                <c:pt idx="21765">
                  <c:v>42215.079172257276</c:v>
                </c:pt>
                <c:pt idx="21766">
                  <c:v>42215.079172289596</c:v>
                </c:pt>
                <c:pt idx="21767">
                  <c:v>42215.0791723527</c:v>
                </c:pt>
                <c:pt idx="21768">
                  <c:v>42215.079172357284</c:v>
                </c:pt>
                <c:pt idx="21769">
                  <c:v>42215.079172370599</c:v>
                </c:pt>
                <c:pt idx="21770">
                  <c:v>42215.0791723734</c:v>
                </c:pt>
                <c:pt idx="21771">
                  <c:v>42215.079172400197</c:v>
                </c:pt>
                <c:pt idx="21772">
                  <c:v>42215.079172461476</c:v>
                </c:pt>
                <c:pt idx="21773">
                  <c:v>42215.079172475998</c:v>
                </c:pt>
                <c:pt idx="21774">
                  <c:v>42215.079172480197</c:v>
                </c:pt>
                <c:pt idx="21775">
                  <c:v>42215.079172521073</c:v>
                </c:pt>
                <c:pt idx="21776">
                  <c:v>42215.079172554775</c:v>
                </c:pt>
                <c:pt idx="21777">
                  <c:v>42215.079172584585</c:v>
                </c:pt>
                <c:pt idx="21778">
                  <c:v>42215.079172595673</c:v>
                </c:pt>
                <c:pt idx="21779">
                  <c:v>42215.079172600272</c:v>
                </c:pt>
                <c:pt idx="21780">
                  <c:v>42215.079172646598</c:v>
                </c:pt>
                <c:pt idx="21781">
                  <c:v>42215.079172651764</c:v>
                </c:pt>
                <c:pt idx="21782">
                  <c:v>42215.079172693186</c:v>
                </c:pt>
                <c:pt idx="21783">
                  <c:v>42215.079172698403</c:v>
                </c:pt>
                <c:pt idx="21784">
                  <c:v>42215.079172708101</c:v>
                </c:pt>
                <c:pt idx="21785">
                  <c:v>42215.079172749676</c:v>
                </c:pt>
                <c:pt idx="21786">
                  <c:v>42215.079172752776</c:v>
                </c:pt>
                <c:pt idx="21787">
                  <c:v>42215.079172816673</c:v>
                </c:pt>
                <c:pt idx="21788">
                  <c:v>42215.079172824197</c:v>
                </c:pt>
                <c:pt idx="21789">
                  <c:v>42215.079172843274</c:v>
                </c:pt>
                <c:pt idx="21790">
                  <c:v>42215.079172924503</c:v>
                </c:pt>
                <c:pt idx="21791">
                  <c:v>42215.079172937374</c:v>
                </c:pt>
                <c:pt idx="21792">
                  <c:v>42215.079172940001</c:v>
                </c:pt>
                <c:pt idx="21793">
                  <c:v>42215.079172951075</c:v>
                </c:pt>
                <c:pt idx="21794">
                  <c:v>42215.079172983584</c:v>
                </c:pt>
                <c:pt idx="21795">
                  <c:v>42215.079172983875</c:v>
                </c:pt>
                <c:pt idx="21796">
                  <c:v>42215.079173048529</c:v>
                </c:pt>
                <c:pt idx="21797">
                  <c:v>42215.0791730563</c:v>
                </c:pt>
                <c:pt idx="21798">
                  <c:v>42215.079173058402</c:v>
                </c:pt>
                <c:pt idx="21799">
                  <c:v>42215.079173133272</c:v>
                </c:pt>
                <c:pt idx="21800">
                  <c:v>42215.079173156002</c:v>
                </c:pt>
                <c:pt idx="21801">
                  <c:v>42215.0791731719</c:v>
                </c:pt>
                <c:pt idx="21802">
                  <c:v>42215.079173186998</c:v>
                </c:pt>
                <c:pt idx="21803">
                  <c:v>42215.079173215476</c:v>
                </c:pt>
                <c:pt idx="21804">
                  <c:v>42215.079173225102</c:v>
                </c:pt>
                <c:pt idx="21805">
                  <c:v>42215.079173230275</c:v>
                </c:pt>
                <c:pt idx="21806">
                  <c:v>42215.079173263672</c:v>
                </c:pt>
                <c:pt idx="21807">
                  <c:v>42215.079173280385</c:v>
                </c:pt>
                <c:pt idx="21808">
                  <c:v>42215.079173293998</c:v>
                </c:pt>
                <c:pt idx="21809">
                  <c:v>42215.07917332853</c:v>
                </c:pt>
                <c:pt idx="21810">
                  <c:v>42215.079173387385</c:v>
                </c:pt>
                <c:pt idx="21811">
                  <c:v>42215.079173404098</c:v>
                </c:pt>
                <c:pt idx="21812">
                  <c:v>42215.079173413076</c:v>
                </c:pt>
                <c:pt idx="21813">
                  <c:v>42215.079173447011</c:v>
                </c:pt>
                <c:pt idx="21814">
                  <c:v>42215.079173512473</c:v>
                </c:pt>
                <c:pt idx="21815">
                  <c:v>42215.079173513972</c:v>
                </c:pt>
                <c:pt idx="21816">
                  <c:v>42215.079173529775</c:v>
                </c:pt>
                <c:pt idx="21817">
                  <c:v>42215.079173534374</c:v>
                </c:pt>
                <c:pt idx="21818">
                  <c:v>42215.079173551763</c:v>
                </c:pt>
                <c:pt idx="21819">
                  <c:v>42215.079173618884</c:v>
                </c:pt>
                <c:pt idx="21820">
                  <c:v>42215.079173635175</c:v>
                </c:pt>
                <c:pt idx="21821">
                  <c:v>42215.079173636186</c:v>
                </c:pt>
                <c:pt idx="21822">
                  <c:v>42215.0791736787</c:v>
                </c:pt>
                <c:pt idx="21823">
                  <c:v>42215.079173704784</c:v>
                </c:pt>
                <c:pt idx="21824">
                  <c:v>42215.079173744598</c:v>
                </c:pt>
                <c:pt idx="21825">
                  <c:v>42215.079173753184</c:v>
                </c:pt>
                <c:pt idx="21826">
                  <c:v>42215.079173757775</c:v>
                </c:pt>
                <c:pt idx="21827">
                  <c:v>42215.079173803264</c:v>
                </c:pt>
                <c:pt idx="21828">
                  <c:v>42215.079173808503</c:v>
                </c:pt>
                <c:pt idx="21829">
                  <c:v>42215.0791738505</c:v>
                </c:pt>
                <c:pt idx="21830">
                  <c:v>42215.079173858401</c:v>
                </c:pt>
                <c:pt idx="21831">
                  <c:v>42215.079173868384</c:v>
                </c:pt>
                <c:pt idx="21832">
                  <c:v>42215.079173909675</c:v>
                </c:pt>
                <c:pt idx="21833">
                  <c:v>42215.079173912374</c:v>
                </c:pt>
                <c:pt idx="21834">
                  <c:v>42215.079173976701</c:v>
                </c:pt>
                <c:pt idx="21835">
                  <c:v>42215.079173981176</c:v>
                </c:pt>
                <c:pt idx="21836">
                  <c:v>42215.079173998703</c:v>
                </c:pt>
                <c:pt idx="21837">
                  <c:v>42215.079174081875</c:v>
                </c:pt>
                <c:pt idx="21838">
                  <c:v>42215.079174094302</c:v>
                </c:pt>
                <c:pt idx="21839">
                  <c:v>42215.079174100596</c:v>
                </c:pt>
                <c:pt idx="21840">
                  <c:v>42215.079174107901</c:v>
                </c:pt>
                <c:pt idx="21841">
                  <c:v>42215.079174141501</c:v>
                </c:pt>
                <c:pt idx="21842">
                  <c:v>42215.079174142898</c:v>
                </c:pt>
                <c:pt idx="21843">
                  <c:v>42215.079174208498</c:v>
                </c:pt>
                <c:pt idx="21844">
                  <c:v>42215.079174213875</c:v>
                </c:pt>
                <c:pt idx="21845">
                  <c:v>42215.079174216</c:v>
                </c:pt>
                <c:pt idx="21846">
                  <c:v>42215.079174286802</c:v>
                </c:pt>
                <c:pt idx="21847">
                  <c:v>42215.079174313374</c:v>
                </c:pt>
                <c:pt idx="21848">
                  <c:v>42215.079174332684</c:v>
                </c:pt>
                <c:pt idx="21849">
                  <c:v>42215.07917434413</c:v>
                </c:pt>
                <c:pt idx="21850">
                  <c:v>42215.079174372899</c:v>
                </c:pt>
                <c:pt idx="21851">
                  <c:v>42215.079174388702</c:v>
                </c:pt>
                <c:pt idx="21852">
                  <c:v>42215.079174394297</c:v>
                </c:pt>
                <c:pt idx="21853">
                  <c:v>42215.079174420702</c:v>
                </c:pt>
                <c:pt idx="21854">
                  <c:v>42215.079174440703</c:v>
                </c:pt>
                <c:pt idx="21855">
                  <c:v>42215.0791744538</c:v>
                </c:pt>
                <c:pt idx="21856">
                  <c:v>42215.079174486003</c:v>
                </c:pt>
                <c:pt idx="21857">
                  <c:v>42215.079174545084</c:v>
                </c:pt>
                <c:pt idx="21858">
                  <c:v>42215.079174564584</c:v>
                </c:pt>
                <c:pt idx="21859">
                  <c:v>42215.079174571976</c:v>
                </c:pt>
                <c:pt idx="21860">
                  <c:v>42215.079174604376</c:v>
                </c:pt>
                <c:pt idx="21861">
                  <c:v>42215.079174672595</c:v>
                </c:pt>
                <c:pt idx="21862">
                  <c:v>42215.0791746744</c:v>
                </c:pt>
                <c:pt idx="21863">
                  <c:v>42215.079174709274</c:v>
                </c:pt>
                <c:pt idx="21864">
                  <c:v>42215.079174729995</c:v>
                </c:pt>
                <c:pt idx="21865">
                  <c:v>42215.079174737075</c:v>
                </c:pt>
                <c:pt idx="21866">
                  <c:v>42215.079174776198</c:v>
                </c:pt>
                <c:pt idx="21867">
                  <c:v>42215.079174793304</c:v>
                </c:pt>
                <c:pt idx="21868">
                  <c:v>42215.079174796403</c:v>
                </c:pt>
                <c:pt idx="21869">
                  <c:v>42215.079174832375</c:v>
                </c:pt>
                <c:pt idx="21870">
                  <c:v>42215.079174867104</c:v>
                </c:pt>
                <c:pt idx="21871">
                  <c:v>42215.079174904597</c:v>
                </c:pt>
                <c:pt idx="21872">
                  <c:v>42215.079174913764</c:v>
                </c:pt>
                <c:pt idx="21873">
                  <c:v>42215.079174920204</c:v>
                </c:pt>
                <c:pt idx="21874">
                  <c:v>42215.079175008002</c:v>
                </c:pt>
                <c:pt idx="21875">
                  <c:v>42215.079175014274</c:v>
                </c:pt>
                <c:pt idx="21876">
                  <c:v>42215.079175028201</c:v>
                </c:pt>
                <c:pt idx="21877">
                  <c:v>42215.079175035004</c:v>
                </c:pt>
                <c:pt idx="21878">
                  <c:v>42215.079175053274</c:v>
                </c:pt>
                <c:pt idx="21879">
                  <c:v>42215.079175067374</c:v>
                </c:pt>
                <c:pt idx="21880">
                  <c:v>42215.079175070103</c:v>
                </c:pt>
                <c:pt idx="21881">
                  <c:v>42215.079175136598</c:v>
                </c:pt>
                <c:pt idx="21882">
                  <c:v>42215.079175139275</c:v>
                </c:pt>
                <c:pt idx="21883">
                  <c:v>42215.0791751574</c:v>
                </c:pt>
                <c:pt idx="21884">
                  <c:v>42215.079175239276</c:v>
                </c:pt>
                <c:pt idx="21885">
                  <c:v>42215.0791752601</c:v>
                </c:pt>
                <c:pt idx="21886">
                  <c:v>42215.079175295199</c:v>
                </c:pt>
                <c:pt idx="21887">
                  <c:v>42215.079175305204</c:v>
                </c:pt>
                <c:pt idx="21888">
                  <c:v>42215.079175318802</c:v>
                </c:pt>
                <c:pt idx="21889">
                  <c:v>42215.079175328698</c:v>
                </c:pt>
                <c:pt idx="21890">
                  <c:v>42215.079175368301</c:v>
                </c:pt>
                <c:pt idx="21891">
                  <c:v>42215.079175370702</c:v>
                </c:pt>
                <c:pt idx="21892">
                  <c:v>42215.079175372899</c:v>
                </c:pt>
                <c:pt idx="21893">
                  <c:v>42215.079175445098</c:v>
                </c:pt>
                <c:pt idx="21894">
                  <c:v>42215.079175470702</c:v>
                </c:pt>
                <c:pt idx="21895">
                  <c:v>42215.079175491999</c:v>
                </c:pt>
                <c:pt idx="21896">
                  <c:v>42215.079175501574</c:v>
                </c:pt>
                <c:pt idx="21897">
                  <c:v>42215.079175530176</c:v>
                </c:pt>
                <c:pt idx="21898">
                  <c:v>42215.079175580664</c:v>
                </c:pt>
                <c:pt idx="21899">
                  <c:v>42215.079175600375</c:v>
                </c:pt>
                <c:pt idx="21900">
                  <c:v>42215.079175608502</c:v>
                </c:pt>
                <c:pt idx="21901">
                  <c:v>42215.079175621773</c:v>
                </c:pt>
                <c:pt idx="21902">
                  <c:v>42215.079175629195</c:v>
                </c:pt>
                <c:pt idx="21903">
                  <c:v>42215.0791756494</c:v>
                </c:pt>
                <c:pt idx="21904">
                  <c:v>42215.079175702384</c:v>
                </c:pt>
                <c:pt idx="21905">
                  <c:v>42215.079175724197</c:v>
                </c:pt>
                <c:pt idx="21906">
                  <c:v>42215.079175730476</c:v>
                </c:pt>
                <c:pt idx="21907">
                  <c:v>42215.079175764884</c:v>
                </c:pt>
                <c:pt idx="21908">
                  <c:v>42215.079175831575</c:v>
                </c:pt>
                <c:pt idx="21909">
                  <c:v>42215.079175832194</c:v>
                </c:pt>
                <c:pt idx="21910">
                  <c:v>42215.079175866995</c:v>
                </c:pt>
                <c:pt idx="21911">
                  <c:v>42215.079175891595</c:v>
                </c:pt>
                <c:pt idx="21912">
                  <c:v>42215.079175896797</c:v>
                </c:pt>
                <c:pt idx="21913">
                  <c:v>42215.079175933985</c:v>
                </c:pt>
                <c:pt idx="21914">
                  <c:v>42215.079175951774</c:v>
                </c:pt>
                <c:pt idx="21915">
                  <c:v>42215.079175956198</c:v>
                </c:pt>
                <c:pt idx="21916">
                  <c:v>42215.079175989595</c:v>
                </c:pt>
                <c:pt idx="21917">
                  <c:v>42215.079176021274</c:v>
                </c:pt>
                <c:pt idx="21918">
                  <c:v>42215.079176064195</c:v>
                </c:pt>
                <c:pt idx="21919">
                  <c:v>42215.079176068997</c:v>
                </c:pt>
                <c:pt idx="21920">
                  <c:v>42215.079176073501</c:v>
                </c:pt>
                <c:pt idx="21921">
                  <c:v>42215.0791761664</c:v>
                </c:pt>
                <c:pt idx="21922">
                  <c:v>42215.079176174397</c:v>
                </c:pt>
                <c:pt idx="21923">
                  <c:v>42215.079176188199</c:v>
                </c:pt>
                <c:pt idx="21924">
                  <c:v>42215.079176192499</c:v>
                </c:pt>
                <c:pt idx="21925">
                  <c:v>42215.0791762109</c:v>
                </c:pt>
                <c:pt idx="21926">
                  <c:v>42215.079176224397</c:v>
                </c:pt>
                <c:pt idx="21927">
                  <c:v>42215.079176227198</c:v>
                </c:pt>
                <c:pt idx="21928">
                  <c:v>42215.079176296029</c:v>
                </c:pt>
                <c:pt idx="21929">
                  <c:v>42215.079176296211</c:v>
                </c:pt>
                <c:pt idx="21930">
                  <c:v>42215.079176317675</c:v>
                </c:pt>
                <c:pt idx="21931">
                  <c:v>42215.079176396699</c:v>
                </c:pt>
                <c:pt idx="21932">
                  <c:v>42215.079176420099</c:v>
                </c:pt>
                <c:pt idx="21933">
                  <c:v>42215.079176455998</c:v>
                </c:pt>
                <c:pt idx="21934">
                  <c:v>42215.079176463376</c:v>
                </c:pt>
                <c:pt idx="21935">
                  <c:v>42215.0791764772</c:v>
                </c:pt>
                <c:pt idx="21936">
                  <c:v>42215.079176486601</c:v>
                </c:pt>
                <c:pt idx="21937">
                  <c:v>42215.079176528285</c:v>
                </c:pt>
                <c:pt idx="21938">
                  <c:v>42215.079176528401</c:v>
                </c:pt>
                <c:pt idx="21939">
                  <c:v>42215.079176530373</c:v>
                </c:pt>
                <c:pt idx="21940">
                  <c:v>42215.079176604901</c:v>
                </c:pt>
                <c:pt idx="21941">
                  <c:v>42215.079176628198</c:v>
                </c:pt>
                <c:pt idx="21942">
                  <c:v>42215.079176651874</c:v>
                </c:pt>
                <c:pt idx="21943">
                  <c:v>42215.079176659376</c:v>
                </c:pt>
                <c:pt idx="21944">
                  <c:v>42215.079176684085</c:v>
                </c:pt>
                <c:pt idx="21945">
                  <c:v>42215.079176749998</c:v>
                </c:pt>
                <c:pt idx="21946">
                  <c:v>42215.079176760075</c:v>
                </c:pt>
                <c:pt idx="21947">
                  <c:v>42215.079176770596</c:v>
                </c:pt>
                <c:pt idx="21948">
                  <c:v>42215.079176786596</c:v>
                </c:pt>
                <c:pt idx="21949">
                  <c:v>42215.079176791274</c:v>
                </c:pt>
                <c:pt idx="21950">
                  <c:v>42215.0791768009</c:v>
                </c:pt>
                <c:pt idx="21951">
                  <c:v>42215.079176859501</c:v>
                </c:pt>
                <c:pt idx="21952">
                  <c:v>42215.079176883984</c:v>
                </c:pt>
                <c:pt idx="21953">
                  <c:v>42215.079176888801</c:v>
                </c:pt>
                <c:pt idx="21954">
                  <c:v>42215.079176915584</c:v>
                </c:pt>
                <c:pt idx="21955">
                  <c:v>42215.079176990599</c:v>
                </c:pt>
                <c:pt idx="21956">
                  <c:v>42215.079176991901</c:v>
                </c:pt>
                <c:pt idx="21957">
                  <c:v>42215.079177025102</c:v>
                </c:pt>
                <c:pt idx="21958">
                  <c:v>42215.0791770496</c:v>
                </c:pt>
                <c:pt idx="21959">
                  <c:v>42215.079177056898</c:v>
                </c:pt>
                <c:pt idx="21960">
                  <c:v>42215.079177091196</c:v>
                </c:pt>
                <c:pt idx="21961">
                  <c:v>42215.079177107997</c:v>
                </c:pt>
                <c:pt idx="21962">
                  <c:v>42215.079177115775</c:v>
                </c:pt>
                <c:pt idx="21963">
                  <c:v>42215.079177147003</c:v>
                </c:pt>
                <c:pt idx="21964">
                  <c:v>42215.079177181673</c:v>
                </c:pt>
                <c:pt idx="21965">
                  <c:v>42215.079177223801</c:v>
                </c:pt>
                <c:pt idx="21966">
                  <c:v>42215.079177228603</c:v>
                </c:pt>
                <c:pt idx="21967">
                  <c:v>42215.079177233194</c:v>
                </c:pt>
                <c:pt idx="21968">
                  <c:v>42215.079177314103</c:v>
                </c:pt>
                <c:pt idx="21969">
                  <c:v>42215.079177322601</c:v>
                </c:pt>
                <c:pt idx="21970">
                  <c:v>42215.07917734213</c:v>
                </c:pt>
                <c:pt idx="21971">
                  <c:v>42215.079177347798</c:v>
                </c:pt>
                <c:pt idx="21972">
                  <c:v>42215.079177362197</c:v>
                </c:pt>
                <c:pt idx="21973">
                  <c:v>42215.079177379099</c:v>
                </c:pt>
                <c:pt idx="21974">
                  <c:v>42215.079177382198</c:v>
                </c:pt>
                <c:pt idx="21975">
                  <c:v>42215.079177453998</c:v>
                </c:pt>
                <c:pt idx="21976">
                  <c:v>42215.079177455598</c:v>
                </c:pt>
                <c:pt idx="21977">
                  <c:v>42215.079177472529</c:v>
                </c:pt>
                <c:pt idx="21978">
                  <c:v>42215.0791775541</c:v>
                </c:pt>
                <c:pt idx="21979">
                  <c:v>42215.079177579784</c:v>
                </c:pt>
                <c:pt idx="21980">
                  <c:v>42215.079177613363</c:v>
                </c:pt>
                <c:pt idx="21981">
                  <c:v>42215.079177617074</c:v>
                </c:pt>
                <c:pt idx="21982">
                  <c:v>42215.079177630876</c:v>
                </c:pt>
                <c:pt idx="21983">
                  <c:v>42215.079177640284</c:v>
                </c:pt>
                <c:pt idx="21984">
                  <c:v>42215.079177685664</c:v>
                </c:pt>
                <c:pt idx="21985">
                  <c:v>42215.079177687774</c:v>
                </c:pt>
                <c:pt idx="21986">
                  <c:v>42215.079177687876</c:v>
                </c:pt>
                <c:pt idx="21987">
                  <c:v>42215.079177762884</c:v>
                </c:pt>
                <c:pt idx="21988">
                  <c:v>42215.079177785672</c:v>
                </c:pt>
                <c:pt idx="21989">
                  <c:v>42215.079177811655</c:v>
                </c:pt>
                <c:pt idx="21990">
                  <c:v>42215.079177817075</c:v>
                </c:pt>
                <c:pt idx="21991">
                  <c:v>42215.079177845</c:v>
                </c:pt>
                <c:pt idx="21992">
                  <c:v>42215.079177907275</c:v>
                </c:pt>
                <c:pt idx="21993">
                  <c:v>42215.079177920001</c:v>
                </c:pt>
                <c:pt idx="21994">
                  <c:v>42215.079177927801</c:v>
                </c:pt>
                <c:pt idx="21995">
                  <c:v>42215.079177943684</c:v>
                </c:pt>
                <c:pt idx="21996">
                  <c:v>42215.07917794853</c:v>
                </c:pt>
                <c:pt idx="21997">
                  <c:v>42215.0791779582</c:v>
                </c:pt>
                <c:pt idx="21998">
                  <c:v>42215.079178017084</c:v>
                </c:pt>
                <c:pt idx="21999">
                  <c:v>42215.079178043801</c:v>
                </c:pt>
                <c:pt idx="22000">
                  <c:v>42215.0791780453</c:v>
                </c:pt>
                <c:pt idx="22001">
                  <c:v>42215.079178076201</c:v>
                </c:pt>
                <c:pt idx="22002">
                  <c:v>42215.079178148539</c:v>
                </c:pt>
                <c:pt idx="22003">
                  <c:v>42215.079178151784</c:v>
                </c:pt>
                <c:pt idx="22004">
                  <c:v>42215.079178182401</c:v>
                </c:pt>
                <c:pt idx="22005">
                  <c:v>42215.079178206302</c:v>
                </c:pt>
                <c:pt idx="22006">
                  <c:v>42215.079178211476</c:v>
                </c:pt>
                <c:pt idx="22007">
                  <c:v>42215.079178248612</c:v>
                </c:pt>
                <c:pt idx="22008">
                  <c:v>42215.079178264597</c:v>
                </c:pt>
                <c:pt idx="22009">
                  <c:v>42215.079178275599</c:v>
                </c:pt>
                <c:pt idx="22010">
                  <c:v>42215.079178307598</c:v>
                </c:pt>
                <c:pt idx="22011">
                  <c:v>42215.079178336302</c:v>
                </c:pt>
                <c:pt idx="22012">
                  <c:v>42215.079178383596</c:v>
                </c:pt>
                <c:pt idx="22013">
                  <c:v>42215.079178386302</c:v>
                </c:pt>
                <c:pt idx="22014">
                  <c:v>42215.079178392698</c:v>
                </c:pt>
                <c:pt idx="22015">
                  <c:v>42215.079178480002</c:v>
                </c:pt>
                <c:pt idx="22016">
                  <c:v>42215.079178489301</c:v>
                </c:pt>
                <c:pt idx="22017">
                  <c:v>42215.079178507476</c:v>
                </c:pt>
                <c:pt idx="22018">
                  <c:v>42215.079178507585</c:v>
                </c:pt>
                <c:pt idx="22019">
                  <c:v>42215.079178526103</c:v>
                </c:pt>
                <c:pt idx="22020">
                  <c:v>42215.079178539185</c:v>
                </c:pt>
                <c:pt idx="22021">
                  <c:v>42215.079178542001</c:v>
                </c:pt>
                <c:pt idx="22022">
                  <c:v>42215.079178610984</c:v>
                </c:pt>
                <c:pt idx="22023">
                  <c:v>42215.079178615873</c:v>
                </c:pt>
                <c:pt idx="22024">
                  <c:v>42215.079178630185</c:v>
                </c:pt>
                <c:pt idx="22025">
                  <c:v>42215.079178711647</c:v>
                </c:pt>
                <c:pt idx="22026">
                  <c:v>42215.079178739674</c:v>
                </c:pt>
                <c:pt idx="22027">
                  <c:v>42215.079178770597</c:v>
                </c:pt>
                <c:pt idx="22028">
                  <c:v>42215.079178778498</c:v>
                </c:pt>
                <c:pt idx="22029">
                  <c:v>42215.079178792301</c:v>
                </c:pt>
                <c:pt idx="22030">
                  <c:v>42215.079178802196</c:v>
                </c:pt>
                <c:pt idx="22031">
                  <c:v>42215.079178842701</c:v>
                </c:pt>
                <c:pt idx="22032">
                  <c:v>42215.079178844899</c:v>
                </c:pt>
                <c:pt idx="22033">
                  <c:v>42215.0791788477</c:v>
                </c:pt>
                <c:pt idx="22034">
                  <c:v>42215.079178920285</c:v>
                </c:pt>
                <c:pt idx="22035">
                  <c:v>42215.079178942899</c:v>
                </c:pt>
                <c:pt idx="22036">
                  <c:v>42215.079178971784</c:v>
                </c:pt>
                <c:pt idx="22037">
                  <c:v>42215.079178976797</c:v>
                </c:pt>
                <c:pt idx="22038">
                  <c:v>42215.079179002103</c:v>
                </c:pt>
                <c:pt idx="22039">
                  <c:v>42215.079179052002</c:v>
                </c:pt>
                <c:pt idx="22040">
                  <c:v>42215.079179079701</c:v>
                </c:pt>
                <c:pt idx="22041">
                  <c:v>42215.079179079803</c:v>
                </c:pt>
                <c:pt idx="22042">
                  <c:v>42215.079179093198</c:v>
                </c:pt>
                <c:pt idx="22043">
                  <c:v>42215.0791791007</c:v>
                </c:pt>
                <c:pt idx="22044">
                  <c:v>42215.079179115084</c:v>
                </c:pt>
                <c:pt idx="22045">
                  <c:v>42215.079179174303</c:v>
                </c:pt>
                <c:pt idx="22046">
                  <c:v>42215.079179203676</c:v>
                </c:pt>
                <c:pt idx="22047">
                  <c:v>42215.079179204011</c:v>
                </c:pt>
                <c:pt idx="22048">
                  <c:v>42215.079179233675</c:v>
                </c:pt>
                <c:pt idx="22049">
                  <c:v>42215.079179305285</c:v>
                </c:pt>
                <c:pt idx="22050">
                  <c:v>42215.079179311775</c:v>
                </c:pt>
                <c:pt idx="22051">
                  <c:v>42215.0791793397</c:v>
                </c:pt>
                <c:pt idx="22052">
                  <c:v>42215.079179365675</c:v>
                </c:pt>
                <c:pt idx="22053">
                  <c:v>42215.079179370929</c:v>
                </c:pt>
                <c:pt idx="22054">
                  <c:v>42215.079179405999</c:v>
                </c:pt>
                <c:pt idx="22055">
                  <c:v>42215.079179424829</c:v>
                </c:pt>
                <c:pt idx="22056">
                  <c:v>42215.079179435685</c:v>
                </c:pt>
                <c:pt idx="22057">
                  <c:v>42215.079179464898</c:v>
                </c:pt>
                <c:pt idx="22058">
                  <c:v>42215.079179496541</c:v>
                </c:pt>
                <c:pt idx="22059">
                  <c:v>42215.0791795439</c:v>
                </c:pt>
                <c:pt idx="22060">
                  <c:v>42215.079179544198</c:v>
                </c:pt>
                <c:pt idx="22061">
                  <c:v>42215.079179548797</c:v>
                </c:pt>
                <c:pt idx="22062">
                  <c:v>42215.079179637585</c:v>
                </c:pt>
                <c:pt idx="22063">
                  <c:v>42215.079179643195</c:v>
                </c:pt>
                <c:pt idx="22064">
                  <c:v>42215.079179663873</c:v>
                </c:pt>
                <c:pt idx="22065">
                  <c:v>42215.079179667584</c:v>
                </c:pt>
                <c:pt idx="22066">
                  <c:v>42215.079179682274</c:v>
                </c:pt>
                <c:pt idx="22067">
                  <c:v>42215.079179696397</c:v>
                </c:pt>
                <c:pt idx="22068">
                  <c:v>42215.079179699103</c:v>
                </c:pt>
                <c:pt idx="22069">
                  <c:v>42215.079179768276</c:v>
                </c:pt>
                <c:pt idx="22070">
                  <c:v>42215.079179775901</c:v>
                </c:pt>
                <c:pt idx="22071">
                  <c:v>42215.079179788598</c:v>
                </c:pt>
                <c:pt idx="22072">
                  <c:v>42215.079179869084</c:v>
                </c:pt>
                <c:pt idx="22073">
                  <c:v>42215.0791798996</c:v>
                </c:pt>
                <c:pt idx="22074">
                  <c:v>42215.079179928201</c:v>
                </c:pt>
                <c:pt idx="22075">
                  <c:v>42215.079179932676</c:v>
                </c:pt>
                <c:pt idx="22076">
                  <c:v>42215.07917994653</c:v>
                </c:pt>
                <c:pt idx="22077">
                  <c:v>42215.079179956403</c:v>
                </c:pt>
                <c:pt idx="22078">
                  <c:v>42215.079179999899</c:v>
                </c:pt>
                <c:pt idx="22079">
                  <c:v>42215.079180001972</c:v>
                </c:pt>
                <c:pt idx="22080">
                  <c:v>42215.079180007873</c:v>
                </c:pt>
                <c:pt idx="22081">
                  <c:v>42215.079180077664</c:v>
                </c:pt>
                <c:pt idx="22082">
                  <c:v>42215.079180100263</c:v>
                </c:pt>
                <c:pt idx="22083">
                  <c:v>42215.079180131244</c:v>
                </c:pt>
                <c:pt idx="22084">
                  <c:v>42215.079180131652</c:v>
                </c:pt>
                <c:pt idx="22085">
                  <c:v>42215.079180156084</c:v>
                </c:pt>
                <c:pt idx="22086">
                  <c:v>42215.079180211244</c:v>
                </c:pt>
                <c:pt idx="22087">
                  <c:v>42215.079180238994</c:v>
                </c:pt>
                <c:pt idx="22088">
                  <c:v>42215.079180239773</c:v>
                </c:pt>
                <c:pt idx="22089">
                  <c:v>42215.079180252273</c:v>
                </c:pt>
                <c:pt idx="22090">
                  <c:v>42215.079180259774</c:v>
                </c:pt>
                <c:pt idx="22091">
                  <c:v>42215.079180277084</c:v>
                </c:pt>
                <c:pt idx="22092">
                  <c:v>42215.079180331639</c:v>
                </c:pt>
                <c:pt idx="22093">
                  <c:v>42215.079180362176</c:v>
                </c:pt>
                <c:pt idx="22094">
                  <c:v>42215.079180363864</c:v>
                </c:pt>
                <c:pt idx="22095">
                  <c:v>42215.0791803928</c:v>
                </c:pt>
                <c:pt idx="22096">
                  <c:v>42215.079180461755</c:v>
                </c:pt>
                <c:pt idx="22097">
                  <c:v>42215.079180471774</c:v>
                </c:pt>
                <c:pt idx="22098">
                  <c:v>42215.079180497676</c:v>
                </c:pt>
                <c:pt idx="22099">
                  <c:v>42215.079180522654</c:v>
                </c:pt>
                <c:pt idx="22100">
                  <c:v>42215.079180527864</c:v>
                </c:pt>
                <c:pt idx="22101">
                  <c:v>42215.079180563218</c:v>
                </c:pt>
                <c:pt idx="22102">
                  <c:v>42215.079180579247</c:v>
                </c:pt>
                <c:pt idx="22103">
                  <c:v>42215.079180595872</c:v>
                </c:pt>
                <c:pt idx="22104">
                  <c:v>42215.079180622262</c:v>
                </c:pt>
                <c:pt idx="22105">
                  <c:v>42215.079180653855</c:v>
                </c:pt>
                <c:pt idx="22106">
                  <c:v>42215.079180697176</c:v>
                </c:pt>
                <c:pt idx="22107">
                  <c:v>42215.079180701752</c:v>
                </c:pt>
                <c:pt idx="22108">
                  <c:v>42215.079180703739</c:v>
                </c:pt>
                <c:pt idx="22109">
                  <c:v>42215.079180794775</c:v>
                </c:pt>
                <c:pt idx="22110">
                  <c:v>42215.079180802764</c:v>
                </c:pt>
                <c:pt idx="22111">
                  <c:v>42215.079180823574</c:v>
                </c:pt>
                <c:pt idx="22112">
                  <c:v>42215.079180827874</c:v>
                </c:pt>
                <c:pt idx="22113">
                  <c:v>42215.079180842004</c:v>
                </c:pt>
                <c:pt idx="22114">
                  <c:v>42215.079180850473</c:v>
                </c:pt>
                <c:pt idx="22115">
                  <c:v>42215.079180853165</c:v>
                </c:pt>
                <c:pt idx="22116">
                  <c:v>42215.079180925764</c:v>
                </c:pt>
                <c:pt idx="22117">
                  <c:v>42215.079180935863</c:v>
                </c:pt>
                <c:pt idx="22118">
                  <c:v>42215.079180944784</c:v>
                </c:pt>
                <c:pt idx="22119">
                  <c:v>42215.079181026304</c:v>
                </c:pt>
                <c:pt idx="22120">
                  <c:v>42215.079181059773</c:v>
                </c:pt>
                <c:pt idx="22121">
                  <c:v>42215.079181082263</c:v>
                </c:pt>
                <c:pt idx="22122">
                  <c:v>42215.079181092384</c:v>
                </c:pt>
                <c:pt idx="22123">
                  <c:v>42215.079181106274</c:v>
                </c:pt>
                <c:pt idx="22124">
                  <c:v>42215.079181116074</c:v>
                </c:pt>
                <c:pt idx="22125">
                  <c:v>42215.079181155372</c:v>
                </c:pt>
                <c:pt idx="22126">
                  <c:v>42215.079181157504</c:v>
                </c:pt>
                <c:pt idx="22127">
                  <c:v>42215.079181167872</c:v>
                </c:pt>
                <c:pt idx="22128">
                  <c:v>42215.079181235073</c:v>
                </c:pt>
                <c:pt idx="22129">
                  <c:v>42215.079181257875</c:v>
                </c:pt>
                <c:pt idx="22130">
                  <c:v>42215.079181289264</c:v>
                </c:pt>
                <c:pt idx="22131">
                  <c:v>42215.079181291476</c:v>
                </c:pt>
                <c:pt idx="22132">
                  <c:v>42215.079181316374</c:v>
                </c:pt>
                <c:pt idx="22133">
                  <c:v>42215.0791813787</c:v>
                </c:pt>
                <c:pt idx="22134">
                  <c:v>42215.079181399902</c:v>
                </c:pt>
                <c:pt idx="22135">
                  <c:v>42215.079181401372</c:v>
                </c:pt>
                <c:pt idx="22136">
                  <c:v>42215.079181417372</c:v>
                </c:pt>
                <c:pt idx="22137">
                  <c:v>42215.079181422101</c:v>
                </c:pt>
                <c:pt idx="22138">
                  <c:v>42215.079181429996</c:v>
                </c:pt>
                <c:pt idx="22139">
                  <c:v>42215.079181489084</c:v>
                </c:pt>
                <c:pt idx="22140">
                  <c:v>42215.079181518166</c:v>
                </c:pt>
                <c:pt idx="22141">
                  <c:v>42215.079181523746</c:v>
                </c:pt>
                <c:pt idx="22142">
                  <c:v>42215.079181544774</c:v>
                </c:pt>
                <c:pt idx="22143">
                  <c:v>42215.079181619563</c:v>
                </c:pt>
                <c:pt idx="22144">
                  <c:v>42215.079181631947</c:v>
                </c:pt>
                <c:pt idx="22145">
                  <c:v>42215.079181655063</c:v>
                </c:pt>
                <c:pt idx="22146">
                  <c:v>42215.079181679874</c:v>
                </c:pt>
                <c:pt idx="22147">
                  <c:v>42215.079181684974</c:v>
                </c:pt>
                <c:pt idx="22148">
                  <c:v>42215.079181720874</c:v>
                </c:pt>
                <c:pt idx="22149">
                  <c:v>42215.079181739355</c:v>
                </c:pt>
                <c:pt idx="22150">
                  <c:v>42215.079181755464</c:v>
                </c:pt>
                <c:pt idx="22151">
                  <c:v>42215.079181776375</c:v>
                </c:pt>
                <c:pt idx="22152">
                  <c:v>42215.079181805566</c:v>
                </c:pt>
                <c:pt idx="22153">
                  <c:v>42215.079181851746</c:v>
                </c:pt>
                <c:pt idx="22154">
                  <c:v>42215.079181858186</c:v>
                </c:pt>
                <c:pt idx="22155">
                  <c:v>42215.079181863752</c:v>
                </c:pt>
                <c:pt idx="22156">
                  <c:v>42215.079181952264</c:v>
                </c:pt>
                <c:pt idx="22157">
                  <c:v>42215.079181955072</c:v>
                </c:pt>
                <c:pt idx="22158">
                  <c:v>42215.079181975772</c:v>
                </c:pt>
                <c:pt idx="22159">
                  <c:v>42215.079181987472</c:v>
                </c:pt>
                <c:pt idx="22160">
                  <c:v>42215.079181994101</c:v>
                </c:pt>
                <c:pt idx="22161">
                  <c:v>42215.079182011163</c:v>
                </c:pt>
                <c:pt idx="22162">
                  <c:v>42215.079182013855</c:v>
                </c:pt>
                <c:pt idx="22163">
                  <c:v>42215.079182082984</c:v>
                </c:pt>
                <c:pt idx="22164">
                  <c:v>42215.079182095673</c:v>
                </c:pt>
                <c:pt idx="22165">
                  <c:v>42215.079182103073</c:v>
                </c:pt>
                <c:pt idx="22166">
                  <c:v>42215.079182183974</c:v>
                </c:pt>
                <c:pt idx="22167">
                  <c:v>42215.079182219473</c:v>
                </c:pt>
                <c:pt idx="22168">
                  <c:v>42215.079182242684</c:v>
                </c:pt>
                <c:pt idx="22169">
                  <c:v>42215.079182247675</c:v>
                </c:pt>
                <c:pt idx="22170">
                  <c:v>42215.079182261346</c:v>
                </c:pt>
                <c:pt idx="22171">
                  <c:v>42215.079182270776</c:v>
                </c:pt>
                <c:pt idx="22172">
                  <c:v>42215.079182314272</c:v>
                </c:pt>
                <c:pt idx="22173">
                  <c:v>42215.079182316404</c:v>
                </c:pt>
                <c:pt idx="22174">
                  <c:v>42215.079182327594</c:v>
                </c:pt>
                <c:pt idx="22175">
                  <c:v>42215.0791823951</c:v>
                </c:pt>
                <c:pt idx="22176">
                  <c:v>42215.079182415073</c:v>
                </c:pt>
                <c:pt idx="22177">
                  <c:v>42215.079182446701</c:v>
                </c:pt>
                <c:pt idx="22178">
                  <c:v>42215.079182451584</c:v>
                </c:pt>
                <c:pt idx="22179">
                  <c:v>42215.079182474001</c:v>
                </c:pt>
                <c:pt idx="22180">
                  <c:v>42215.079182539244</c:v>
                </c:pt>
                <c:pt idx="22181">
                  <c:v>42215.079182559464</c:v>
                </c:pt>
                <c:pt idx="22182">
                  <c:v>42215.079182559763</c:v>
                </c:pt>
                <c:pt idx="22183">
                  <c:v>42215.079182572976</c:v>
                </c:pt>
                <c:pt idx="22184">
                  <c:v>42215.079182580463</c:v>
                </c:pt>
                <c:pt idx="22185">
                  <c:v>42215.079182587964</c:v>
                </c:pt>
                <c:pt idx="22186">
                  <c:v>42215.079182646594</c:v>
                </c:pt>
                <c:pt idx="22187">
                  <c:v>42215.079182680965</c:v>
                </c:pt>
                <c:pt idx="22188">
                  <c:v>42215.079182683643</c:v>
                </c:pt>
                <c:pt idx="22189">
                  <c:v>42215.079182705565</c:v>
                </c:pt>
                <c:pt idx="22190">
                  <c:v>42215.079182776586</c:v>
                </c:pt>
                <c:pt idx="22191">
                  <c:v>42215.079182791473</c:v>
                </c:pt>
                <c:pt idx="22192">
                  <c:v>42215.079182812864</c:v>
                </c:pt>
                <c:pt idx="22193">
                  <c:v>42215.079182833644</c:v>
                </c:pt>
                <c:pt idx="22194">
                  <c:v>42215.079182840775</c:v>
                </c:pt>
                <c:pt idx="22195">
                  <c:v>42215.079182877984</c:v>
                </c:pt>
                <c:pt idx="22196">
                  <c:v>42215.079182894784</c:v>
                </c:pt>
                <c:pt idx="22197">
                  <c:v>42215.079182915644</c:v>
                </c:pt>
                <c:pt idx="22198">
                  <c:v>42215.079182936985</c:v>
                </c:pt>
                <c:pt idx="22199">
                  <c:v>42215.079182963738</c:v>
                </c:pt>
                <c:pt idx="22200">
                  <c:v>42215.079183007263</c:v>
                </c:pt>
                <c:pt idx="22201">
                  <c:v>42215.079183011847</c:v>
                </c:pt>
                <c:pt idx="22202">
                  <c:v>42215.079183023372</c:v>
                </c:pt>
                <c:pt idx="22203">
                  <c:v>42215.079183102585</c:v>
                </c:pt>
                <c:pt idx="22204">
                  <c:v>42215.079183109774</c:v>
                </c:pt>
                <c:pt idx="22205">
                  <c:v>42215.079183130474</c:v>
                </c:pt>
                <c:pt idx="22206">
                  <c:v>42215.079183147784</c:v>
                </c:pt>
                <c:pt idx="22207">
                  <c:v>42215.079183148999</c:v>
                </c:pt>
                <c:pt idx="22208">
                  <c:v>42215.079183168273</c:v>
                </c:pt>
                <c:pt idx="22209">
                  <c:v>42215.079183171074</c:v>
                </c:pt>
                <c:pt idx="22210">
                  <c:v>42215.079183240276</c:v>
                </c:pt>
                <c:pt idx="22211">
                  <c:v>42215.079183255475</c:v>
                </c:pt>
                <c:pt idx="22212">
                  <c:v>42215.079183256901</c:v>
                </c:pt>
                <c:pt idx="22213">
                  <c:v>42215.079183341186</c:v>
                </c:pt>
                <c:pt idx="22214">
                  <c:v>42215.079183379785</c:v>
                </c:pt>
                <c:pt idx="22215">
                  <c:v>42215.079183396701</c:v>
                </c:pt>
                <c:pt idx="22216">
                  <c:v>42215.079183409704</c:v>
                </c:pt>
                <c:pt idx="22217">
                  <c:v>42215.079183412374</c:v>
                </c:pt>
                <c:pt idx="22218">
                  <c:v>42215.079183427784</c:v>
                </c:pt>
                <c:pt idx="22219">
                  <c:v>42215.079183471084</c:v>
                </c:pt>
                <c:pt idx="22220">
                  <c:v>42215.079183473084</c:v>
                </c:pt>
                <c:pt idx="22221">
                  <c:v>42215.079183487273</c:v>
                </c:pt>
                <c:pt idx="22222">
                  <c:v>42215.079183551752</c:v>
                </c:pt>
                <c:pt idx="22223">
                  <c:v>42215.079183572474</c:v>
                </c:pt>
                <c:pt idx="22224">
                  <c:v>42215.079183602873</c:v>
                </c:pt>
                <c:pt idx="22225">
                  <c:v>42215.079183611742</c:v>
                </c:pt>
                <c:pt idx="22226">
                  <c:v>42215.079183628084</c:v>
                </c:pt>
                <c:pt idx="22227">
                  <c:v>42215.079183699774</c:v>
                </c:pt>
                <c:pt idx="22228">
                  <c:v>42215.079183717644</c:v>
                </c:pt>
                <c:pt idx="22229">
                  <c:v>42215.079183719063</c:v>
                </c:pt>
                <c:pt idx="22230">
                  <c:v>42215.079183730966</c:v>
                </c:pt>
                <c:pt idx="22231">
                  <c:v>42215.079183737464</c:v>
                </c:pt>
                <c:pt idx="22232">
                  <c:v>42215.079183744485</c:v>
                </c:pt>
                <c:pt idx="22233">
                  <c:v>42215.079183805974</c:v>
                </c:pt>
                <c:pt idx="22234">
                  <c:v>42215.079183837872</c:v>
                </c:pt>
                <c:pt idx="22235">
                  <c:v>42215.079183843984</c:v>
                </c:pt>
                <c:pt idx="22236">
                  <c:v>42215.079183859576</c:v>
                </c:pt>
                <c:pt idx="22237">
                  <c:v>42215.079183933165</c:v>
                </c:pt>
                <c:pt idx="22238">
                  <c:v>42215.079183950984</c:v>
                </c:pt>
                <c:pt idx="22239">
                  <c:v>42215.079183982372</c:v>
                </c:pt>
                <c:pt idx="22240">
                  <c:v>42215.079183996</c:v>
                </c:pt>
                <c:pt idx="22241">
                  <c:v>42215.079184003072</c:v>
                </c:pt>
                <c:pt idx="22242">
                  <c:v>42215.079184035472</c:v>
                </c:pt>
                <c:pt idx="22243">
                  <c:v>42215.079184052076</c:v>
                </c:pt>
                <c:pt idx="22244">
                  <c:v>42215.079184075774</c:v>
                </c:pt>
                <c:pt idx="22245">
                  <c:v>42215.079184094597</c:v>
                </c:pt>
                <c:pt idx="22246">
                  <c:v>42215.079184128401</c:v>
                </c:pt>
                <c:pt idx="22247">
                  <c:v>42215.079184170085</c:v>
                </c:pt>
                <c:pt idx="22248">
                  <c:v>42215.079184174676</c:v>
                </c:pt>
                <c:pt idx="22249">
                  <c:v>42215.079184183072</c:v>
                </c:pt>
                <c:pt idx="22250">
                  <c:v>42215.079184255774</c:v>
                </c:pt>
                <c:pt idx="22251">
                  <c:v>42215.079184266986</c:v>
                </c:pt>
                <c:pt idx="22252">
                  <c:v>42215.079184285474</c:v>
                </c:pt>
                <c:pt idx="22253">
                  <c:v>42215.079184303773</c:v>
                </c:pt>
                <c:pt idx="22254">
                  <c:v>42215.079184307673</c:v>
                </c:pt>
                <c:pt idx="22255">
                  <c:v>42215.079184325776</c:v>
                </c:pt>
                <c:pt idx="22256">
                  <c:v>42215.079184328599</c:v>
                </c:pt>
                <c:pt idx="22257">
                  <c:v>42215.079184397997</c:v>
                </c:pt>
                <c:pt idx="22258">
                  <c:v>42215.079184409275</c:v>
                </c:pt>
                <c:pt idx="22259">
                  <c:v>42215.079184415175</c:v>
                </c:pt>
                <c:pt idx="22260">
                  <c:v>42215.079184498602</c:v>
                </c:pt>
                <c:pt idx="22261">
                  <c:v>42215.079184539347</c:v>
                </c:pt>
                <c:pt idx="22262">
                  <c:v>42215.079184554175</c:v>
                </c:pt>
                <c:pt idx="22263">
                  <c:v>42215.079184557355</c:v>
                </c:pt>
                <c:pt idx="22264">
                  <c:v>42215.079184570663</c:v>
                </c:pt>
                <c:pt idx="22265">
                  <c:v>42215.079184577655</c:v>
                </c:pt>
                <c:pt idx="22266">
                  <c:v>42215.079184627975</c:v>
                </c:pt>
                <c:pt idx="22267">
                  <c:v>42215.079184630064</c:v>
                </c:pt>
                <c:pt idx="22268">
                  <c:v>42215.079184647075</c:v>
                </c:pt>
                <c:pt idx="22269">
                  <c:v>42215.079184702176</c:v>
                </c:pt>
                <c:pt idx="22270">
                  <c:v>42215.079184729875</c:v>
                </c:pt>
                <c:pt idx="22271">
                  <c:v>42215.079184758586</c:v>
                </c:pt>
                <c:pt idx="22272">
                  <c:v>42215.079184771363</c:v>
                </c:pt>
                <c:pt idx="22273">
                  <c:v>42215.079184793904</c:v>
                </c:pt>
                <c:pt idx="22274">
                  <c:v>42215.079184854185</c:v>
                </c:pt>
                <c:pt idx="22275">
                  <c:v>42215.079184874594</c:v>
                </c:pt>
                <c:pt idx="22276">
                  <c:v>42215.079184879185</c:v>
                </c:pt>
                <c:pt idx="22277">
                  <c:v>42215.079184887873</c:v>
                </c:pt>
                <c:pt idx="22278">
                  <c:v>42215.079184894385</c:v>
                </c:pt>
                <c:pt idx="22279">
                  <c:v>42215.079184905175</c:v>
                </c:pt>
                <c:pt idx="22280">
                  <c:v>42215.079184961243</c:v>
                </c:pt>
                <c:pt idx="22281">
                  <c:v>42215.079184995084</c:v>
                </c:pt>
                <c:pt idx="22282">
                  <c:v>42215.079185003175</c:v>
                </c:pt>
                <c:pt idx="22283">
                  <c:v>42215.079185020186</c:v>
                </c:pt>
                <c:pt idx="22284">
                  <c:v>42215.079185090195</c:v>
                </c:pt>
                <c:pt idx="22285">
                  <c:v>42215.079185111346</c:v>
                </c:pt>
                <c:pt idx="22286">
                  <c:v>42215.079185142597</c:v>
                </c:pt>
                <c:pt idx="22287">
                  <c:v>42215.079185150884</c:v>
                </c:pt>
                <c:pt idx="22288">
                  <c:v>42215.079185160575</c:v>
                </c:pt>
                <c:pt idx="22289">
                  <c:v>42215.079185192801</c:v>
                </c:pt>
                <c:pt idx="22290">
                  <c:v>42215.0791852084</c:v>
                </c:pt>
                <c:pt idx="22291">
                  <c:v>42215.079185235074</c:v>
                </c:pt>
                <c:pt idx="22292">
                  <c:v>42215.079185251663</c:v>
                </c:pt>
                <c:pt idx="22293">
                  <c:v>42215.0791852861</c:v>
                </c:pt>
                <c:pt idx="22294">
                  <c:v>42215.079185329501</c:v>
                </c:pt>
                <c:pt idx="22295">
                  <c:v>42215.0791853341</c:v>
                </c:pt>
                <c:pt idx="22296">
                  <c:v>42215.079185343384</c:v>
                </c:pt>
                <c:pt idx="22297">
                  <c:v>42215.079185424511</c:v>
                </c:pt>
                <c:pt idx="22298">
                  <c:v>42215.079185433264</c:v>
                </c:pt>
                <c:pt idx="22299">
                  <c:v>42215.079185451374</c:v>
                </c:pt>
                <c:pt idx="22300">
                  <c:v>42215.079185467075</c:v>
                </c:pt>
                <c:pt idx="22301">
                  <c:v>42215.079185469673</c:v>
                </c:pt>
                <c:pt idx="22302">
                  <c:v>42215.079185479801</c:v>
                </c:pt>
                <c:pt idx="22303">
                  <c:v>42215.079185482595</c:v>
                </c:pt>
                <c:pt idx="22304">
                  <c:v>42215.079185554772</c:v>
                </c:pt>
                <c:pt idx="22305">
                  <c:v>42215.079185574585</c:v>
                </c:pt>
                <c:pt idx="22306">
                  <c:v>42215.079185575363</c:v>
                </c:pt>
                <c:pt idx="22307">
                  <c:v>42215.079185656075</c:v>
                </c:pt>
                <c:pt idx="22308">
                  <c:v>42215.079185699004</c:v>
                </c:pt>
                <c:pt idx="22309">
                  <c:v>42215.079185711344</c:v>
                </c:pt>
                <c:pt idx="22310">
                  <c:v>42215.079185723764</c:v>
                </c:pt>
                <c:pt idx="22311">
                  <c:v>42215.079185734772</c:v>
                </c:pt>
                <c:pt idx="22312">
                  <c:v>42215.079185744675</c:v>
                </c:pt>
                <c:pt idx="22313">
                  <c:v>42215.079185784984</c:v>
                </c:pt>
                <c:pt idx="22314">
                  <c:v>42215.079185787072</c:v>
                </c:pt>
                <c:pt idx="22315">
                  <c:v>42215.079185807175</c:v>
                </c:pt>
                <c:pt idx="22316">
                  <c:v>42215.079185866074</c:v>
                </c:pt>
                <c:pt idx="22317">
                  <c:v>42215.079185887254</c:v>
                </c:pt>
                <c:pt idx="22318">
                  <c:v>42215.079185917064</c:v>
                </c:pt>
                <c:pt idx="22319">
                  <c:v>42215.079185930976</c:v>
                </c:pt>
                <c:pt idx="22320">
                  <c:v>42215.079185942675</c:v>
                </c:pt>
                <c:pt idx="22321">
                  <c:v>42215.079186011462</c:v>
                </c:pt>
                <c:pt idx="22322">
                  <c:v>42215.079186032075</c:v>
                </c:pt>
                <c:pt idx="22323">
                  <c:v>42215.079186039264</c:v>
                </c:pt>
                <c:pt idx="22324">
                  <c:v>42215.079186045376</c:v>
                </c:pt>
                <c:pt idx="22325">
                  <c:v>42215.079186051975</c:v>
                </c:pt>
                <c:pt idx="22326">
                  <c:v>42215.079186059585</c:v>
                </c:pt>
                <c:pt idx="22327">
                  <c:v>42215.079186118885</c:v>
                </c:pt>
                <c:pt idx="22328">
                  <c:v>42215.079186152594</c:v>
                </c:pt>
                <c:pt idx="22329">
                  <c:v>42215.079186162984</c:v>
                </c:pt>
                <c:pt idx="22330">
                  <c:v>42215.0791861744</c:v>
                </c:pt>
                <c:pt idx="22331">
                  <c:v>42215.079186247902</c:v>
                </c:pt>
                <c:pt idx="22332">
                  <c:v>42215.079186271076</c:v>
                </c:pt>
                <c:pt idx="22333">
                  <c:v>42215.079186292802</c:v>
                </c:pt>
                <c:pt idx="22334">
                  <c:v>42215.0791863091</c:v>
                </c:pt>
                <c:pt idx="22335">
                  <c:v>42215.079186318784</c:v>
                </c:pt>
                <c:pt idx="22336">
                  <c:v>42215.079186353672</c:v>
                </c:pt>
                <c:pt idx="22337">
                  <c:v>42215.079186366194</c:v>
                </c:pt>
                <c:pt idx="22338">
                  <c:v>42215.079186394898</c:v>
                </c:pt>
                <c:pt idx="22339">
                  <c:v>42215.079186405776</c:v>
                </c:pt>
                <c:pt idx="22340">
                  <c:v>42215.079186427596</c:v>
                </c:pt>
                <c:pt idx="22341">
                  <c:v>42215.079186478499</c:v>
                </c:pt>
                <c:pt idx="22342">
                  <c:v>42215.079186480594</c:v>
                </c:pt>
                <c:pt idx="22343">
                  <c:v>42215.079186503164</c:v>
                </c:pt>
                <c:pt idx="22344">
                  <c:v>42215.079186570576</c:v>
                </c:pt>
                <c:pt idx="22345">
                  <c:v>42215.079186581752</c:v>
                </c:pt>
                <c:pt idx="22346">
                  <c:v>42215.079186598676</c:v>
                </c:pt>
                <c:pt idx="22347">
                  <c:v>42215.079186616975</c:v>
                </c:pt>
                <c:pt idx="22348">
                  <c:v>42215.079186626775</c:v>
                </c:pt>
                <c:pt idx="22349">
                  <c:v>42215.079186637166</c:v>
                </c:pt>
                <c:pt idx="22350">
                  <c:v>42215.079186639974</c:v>
                </c:pt>
                <c:pt idx="22351">
                  <c:v>42215.079186713752</c:v>
                </c:pt>
                <c:pt idx="22352">
                  <c:v>42215.079186725176</c:v>
                </c:pt>
                <c:pt idx="22353">
                  <c:v>42215.079186735165</c:v>
                </c:pt>
                <c:pt idx="22354">
                  <c:v>42215.079186813244</c:v>
                </c:pt>
                <c:pt idx="22355">
                  <c:v>42215.079186858784</c:v>
                </c:pt>
                <c:pt idx="22356">
                  <c:v>42215.079186868585</c:v>
                </c:pt>
                <c:pt idx="22357">
                  <c:v>42215.079186869647</c:v>
                </c:pt>
                <c:pt idx="22358">
                  <c:v>42215.079186886185</c:v>
                </c:pt>
                <c:pt idx="22359">
                  <c:v>42215.079186896102</c:v>
                </c:pt>
                <c:pt idx="22360">
                  <c:v>42215.079186942101</c:v>
                </c:pt>
                <c:pt idx="22361">
                  <c:v>42215.079186944196</c:v>
                </c:pt>
                <c:pt idx="22362">
                  <c:v>42215.079186967174</c:v>
                </c:pt>
                <c:pt idx="22363">
                  <c:v>42215.079187016876</c:v>
                </c:pt>
                <c:pt idx="22364">
                  <c:v>42215.079187044597</c:v>
                </c:pt>
                <c:pt idx="22365">
                  <c:v>42215.079187073272</c:v>
                </c:pt>
                <c:pt idx="22366">
                  <c:v>42215.079187090596</c:v>
                </c:pt>
                <c:pt idx="22367">
                  <c:v>42215.079187103504</c:v>
                </c:pt>
                <c:pt idx="22368">
                  <c:v>42215.079187163072</c:v>
                </c:pt>
                <c:pt idx="22369">
                  <c:v>42215.079187183474</c:v>
                </c:pt>
                <c:pt idx="22370">
                  <c:v>42215.079187196701</c:v>
                </c:pt>
                <c:pt idx="22371">
                  <c:v>42215.079187199197</c:v>
                </c:pt>
                <c:pt idx="22372">
                  <c:v>42215.079187204195</c:v>
                </c:pt>
                <c:pt idx="22373">
                  <c:v>42215.079187216674</c:v>
                </c:pt>
                <c:pt idx="22374">
                  <c:v>42215.079187276198</c:v>
                </c:pt>
                <c:pt idx="22375">
                  <c:v>42215.079187305884</c:v>
                </c:pt>
                <c:pt idx="22376">
                  <c:v>42215.079187322597</c:v>
                </c:pt>
                <c:pt idx="22377">
                  <c:v>42215.079187335185</c:v>
                </c:pt>
                <c:pt idx="22378">
                  <c:v>42215.079187404801</c:v>
                </c:pt>
                <c:pt idx="22379">
                  <c:v>42215.079187431074</c:v>
                </c:pt>
                <c:pt idx="22380">
                  <c:v>42215.079187445903</c:v>
                </c:pt>
                <c:pt idx="22381">
                  <c:v>42215.079187464195</c:v>
                </c:pt>
                <c:pt idx="22382">
                  <c:v>42215.079187471194</c:v>
                </c:pt>
                <c:pt idx="22383">
                  <c:v>42215.079187507763</c:v>
                </c:pt>
                <c:pt idx="22384">
                  <c:v>42215.079187523574</c:v>
                </c:pt>
                <c:pt idx="22385">
                  <c:v>42215.079187554373</c:v>
                </c:pt>
                <c:pt idx="22386">
                  <c:v>42215.079187566073</c:v>
                </c:pt>
                <c:pt idx="22387">
                  <c:v>42215.079187593372</c:v>
                </c:pt>
                <c:pt idx="22388">
                  <c:v>42215.079187636664</c:v>
                </c:pt>
                <c:pt idx="22389">
                  <c:v>42215.079187641262</c:v>
                </c:pt>
                <c:pt idx="22390">
                  <c:v>42215.079187663046</c:v>
                </c:pt>
                <c:pt idx="22391">
                  <c:v>42215.079187739175</c:v>
                </c:pt>
                <c:pt idx="22392">
                  <c:v>42215.079187741474</c:v>
                </c:pt>
                <c:pt idx="22393">
                  <c:v>42215.079187762174</c:v>
                </c:pt>
                <c:pt idx="22394">
                  <c:v>42215.079187780662</c:v>
                </c:pt>
                <c:pt idx="22395">
                  <c:v>42215.079187786272</c:v>
                </c:pt>
                <c:pt idx="22396">
                  <c:v>42215.079187797885</c:v>
                </c:pt>
                <c:pt idx="22397">
                  <c:v>42215.079187800664</c:v>
                </c:pt>
                <c:pt idx="22398">
                  <c:v>42215.079187869655</c:v>
                </c:pt>
                <c:pt idx="22399">
                  <c:v>42215.079187879084</c:v>
                </c:pt>
                <c:pt idx="22400">
                  <c:v>42215.079187894902</c:v>
                </c:pt>
                <c:pt idx="22401">
                  <c:v>42215.079187970485</c:v>
                </c:pt>
                <c:pt idx="22402">
                  <c:v>42215.079188018084</c:v>
                </c:pt>
                <c:pt idx="22403">
                  <c:v>42215.079188023774</c:v>
                </c:pt>
                <c:pt idx="22404">
                  <c:v>42215.079188029595</c:v>
                </c:pt>
                <c:pt idx="22405">
                  <c:v>42215.079188042197</c:v>
                </c:pt>
                <c:pt idx="22406">
                  <c:v>42215.079188049276</c:v>
                </c:pt>
                <c:pt idx="22407">
                  <c:v>42215.079188099502</c:v>
                </c:pt>
                <c:pt idx="22408">
                  <c:v>42215.079188101576</c:v>
                </c:pt>
                <c:pt idx="22409">
                  <c:v>42215.0791881267</c:v>
                </c:pt>
                <c:pt idx="22410">
                  <c:v>42215.079188165364</c:v>
                </c:pt>
                <c:pt idx="22411">
                  <c:v>42215.079188201984</c:v>
                </c:pt>
                <c:pt idx="22412">
                  <c:v>42215.079188227195</c:v>
                </c:pt>
                <c:pt idx="22413">
                  <c:v>42215.079188249998</c:v>
                </c:pt>
                <c:pt idx="22414">
                  <c:v>42215.079188260672</c:v>
                </c:pt>
                <c:pt idx="22415">
                  <c:v>42215.079188307594</c:v>
                </c:pt>
                <c:pt idx="22416">
                  <c:v>42215.079188335272</c:v>
                </c:pt>
                <c:pt idx="22417">
                  <c:v>42215.079188351185</c:v>
                </c:pt>
                <c:pt idx="22418">
                  <c:v>42215.0791883559</c:v>
                </c:pt>
                <c:pt idx="22419">
                  <c:v>42215.079188358497</c:v>
                </c:pt>
                <c:pt idx="22420">
                  <c:v>42215.079188374199</c:v>
                </c:pt>
                <c:pt idx="22421">
                  <c:v>42215.079188433672</c:v>
                </c:pt>
                <c:pt idx="22422">
                  <c:v>42215.079188461874</c:v>
                </c:pt>
                <c:pt idx="22423">
                  <c:v>42215.079188482196</c:v>
                </c:pt>
                <c:pt idx="22424">
                  <c:v>42215.079188492302</c:v>
                </c:pt>
                <c:pt idx="22425">
                  <c:v>42215.079188561955</c:v>
                </c:pt>
                <c:pt idx="22426">
                  <c:v>42215.079188590375</c:v>
                </c:pt>
                <c:pt idx="22427">
                  <c:v>42215.079188602664</c:v>
                </c:pt>
                <c:pt idx="22428">
                  <c:v>42215.079188620984</c:v>
                </c:pt>
                <c:pt idx="22429">
                  <c:v>42215.0791886281</c:v>
                </c:pt>
                <c:pt idx="22430">
                  <c:v>42215.079188665062</c:v>
                </c:pt>
                <c:pt idx="22431">
                  <c:v>42215.079188680975</c:v>
                </c:pt>
                <c:pt idx="22432">
                  <c:v>42215.079188714073</c:v>
                </c:pt>
                <c:pt idx="22433">
                  <c:v>42215.079188720374</c:v>
                </c:pt>
                <c:pt idx="22434">
                  <c:v>42215.079188757874</c:v>
                </c:pt>
                <c:pt idx="22435">
                  <c:v>42215.079188799275</c:v>
                </c:pt>
                <c:pt idx="22436">
                  <c:v>42215.079188805663</c:v>
                </c:pt>
                <c:pt idx="22437">
                  <c:v>42215.079188822376</c:v>
                </c:pt>
                <c:pt idx="22438">
                  <c:v>42215.079188896801</c:v>
                </c:pt>
                <c:pt idx="22439">
                  <c:v>42215.079188902186</c:v>
                </c:pt>
                <c:pt idx="22440">
                  <c:v>42215.079188922995</c:v>
                </c:pt>
                <c:pt idx="22441">
                  <c:v>42215.079188941272</c:v>
                </c:pt>
                <c:pt idx="22442">
                  <c:v>42215.079188946002</c:v>
                </c:pt>
                <c:pt idx="22443">
                  <c:v>42215.079188955373</c:v>
                </c:pt>
                <c:pt idx="22444">
                  <c:v>42215.079188958101</c:v>
                </c:pt>
                <c:pt idx="22445">
                  <c:v>42215.079189027274</c:v>
                </c:pt>
                <c:pt idx="22446">
                  <c:v>42215.079189045675</c:v>
                </c:pt>
                <c:pt idx="22447">
                  <c:v>42215.079189054195</c:v>
                </c:pt>
                <c:pt idx="22448">
                  <c:v>42215.079189128097</c:v>
                </c:pt>
                <c:pt idx="22449">
                  <c:v>42215.079189177901</c:v>
                </c:pt>
                <c:pt idx="22450">
                  <c:v>42215.079189186676</c:v>
                </c:pt>
                <c:pt idx="22451">
                  <c:v>42215.0791891935</c:v>
                </c:pt>
                <c:pt idx="22452">
                  <c:v>42215.079189201664</c:v>
                </c:pt>
                <c:pt idx="22453">
                  <c:v>42215.079189214186</c:v>
                </c:pt>
                <c:pt idx="22454">
                  <c:v>42215.079189256197</c:v>
                </c:pt>
                <c:pt idx="22455">
                  <c:v>42215.0791892583</c:v>
                </c:pt>
                <c:pt idx="22456">
                  <c:v>42215.079189286196</c:v>
                </c:pt>
                <c:pt idx="22457">
                  <c:v>42215.079189337375</c:v>
                </c:pt>
                <c:pt idx="22458">
                  <c:v>42215.079189359676</c:v>
                </c:pt>
                <c:pt idx="22459">
                  <c:v>42215.079189390497</c:v>
                </c:pt>
                <c:pt idx="22460">
                  <c:v>42215.079189409997</c:v>
                </c:pt>
                <c:pt idx="22461">
                  <c:v>42215.0791894219</c:v>
                </c:pt>
                <c:pt idx="22462">
                  <c:v>42215.079189485194</c:v>
                </c:pt>
                <c:pt idx="22463">
                  <c:v>42215.079189502976</c:v>
                </c:pt>
                <c:pt idx="22464">
                  <c:v>42215.079189516255</c:v>
                </c:pt>
                <c:pt idx="22465">
                  <c:v>42215.079189518074</c:v>
                </c:pt>
                <c:pt idx="22466">
                  <c:v>42215.079189522774</c:v>
                </c:pt>
                <c:pt idx="22467">
                  <c:v>42215.079189532473</c:v>
                </c:pt>
                <c:pt idx="22468">
                  <c:v>42215.079189591175</c:v>
                </c:pt>
                <c:pt idx="22469">
                  <c:v>42215.079189627773</c:v>
                </c:pt>
                <c:pt idx="22470">
                  <c:v>42215.079189641772</c:v>
                </c:pt>
                <c:pt idx="22471">
                  <c:v>42215.079189649674</c:v>
                </c:pt>
                <c:pt idx="22472">
                  <c:v>42215.079189719363</c:v>
                </c:pt>
                <c:pt idx="22473">
                  <c:v>42215.079189750184</c:v>
                </c:pt>
                <c:pt idx="22474">
                  <c:v>42215.079189759075</c:v>
                </c:pt>
                <c:pt idx="22475">
                  <c:v>42215.079189777374</c:v>
                </c:pt>
                <c:pt idx="22476">
                  <c:v>42215.079189784374</c:v>
                </c:pt>
                <c:pt idx="22477">
                  <c:v>42215.0791898225</c:v>
                </c:pt>
                <c:pt idx="22478">
                  <c:v>42215.079189837576</c:v>
                </c:pt>
                <c:pt idx="22479">
                  <c:v>42215.079189873875</c:v>
                </c:pt>
                <c:pt idx="22480">
                  <c:v>42215.079189877775</c:v>
                </c:pt>
                <c:pt idx="22481">
                  <c:v>42215.079189915174</c:v>
                </c:pt>
                <c:pt idx="22482">
                  <c:v>42215.079189957585</c:v>
                </c:pt>
                <c:pt idx="22483">
                  <c:v>42215.079189962184</c:v>
                </c:pt>
                <c:pt idx="22484">
                  <c:v>42215.079189981974</c:v>
                </c:pt>
                <c:pt idx="22485">
                  <c:v>42215.079190054101</c:v>
                </c:pt>
                <c:pt idx="22486">
                  <c:v>42215.079190057273</c:v>
                </c:pt>
                <c:pt idx="22487">
                  <c:v>42215.079190078097</c:v>
                </c:pt>
                <c:pt idx="22488">
                  <c:v>42215.079190096498</c:v>
                </c:pt>
                <c:pt idx="22489">
                  <c:v>42215.079190105775</c:v>
                </c:pt>
                <c:pt idx="22490">
                  <c:v>42215.079190109784</c:v>
                </c:pt>
                <c:pt idx="22491">
                  <c:v>42215.079190112672</c:v>
                </c:pt>
                <c:pt idx="22492">
                  <c:v>42215.079190185374</c:v>
                </c:pt>
                <c:pt idx="22493">
                  <c:v>42215.079190199001</c:v>
                </c:pt>
                <c:pt idx="22494">
                  <c:v>42215.079190213874</c:v>
                </c:pt>
                <c:pt idx="22495">
                  <c:v>42215.079190285374</c:v>
                </c:pt>
                <c:pt idx="22496">
                  <c:v>42215.079190333476</c:v>
                </c:pt>
                <c:pt idx="22497">
                  <c:v>42215.079190337674</c:v>
                </c:pt>
                <c:pt idx="22498">
                  <c:v>42215.079190344099</c:v>
                </c:pt>
                <c:pt idx="22499">
                  <c:v>42215.079190351884</c:v>
                </c:pt>
                <c:pt idx="22500">
                  <c:v>42215.079190359</c:v>
                </c:pt>
                <c:pt idx="22501">
                  <c:v>42215.079190413984</c:v>
                </c:pt>
                <c:pt idx="22502">
                  <c:v>42215.079190416</c:v>
                </c:pt>
                <c:pt idx="22503">
                  <c:v>42215.0791904457</c:v>
                </c:pt>
                <c:pt idx="22504">
                  <c:v>42215.079190491502</c:v>
                </c:pt>
                <c:pt idx="22505">
                  <c:v>42215.079190516764</c:v>
                </c:pt>
                <c:pt idx="22506">
                  <c:v>42215.079190546385</c:v>
                </c:pt>
                <c:pt idx="22507">
                  <c:v>42215.079190569464</c:v>
                </c:pt>
                <c:pt idx="22508">
                  <c:v>42215.079190575576</c:v>
                </c:pt>
                <c:pt idx="22509">
                  <c:v>42215.079190638673</c:v>
                </c:pt>
                <c:pt idx="22510">
                  <c:v>42215.079190659373</c:v>
                </c:pt>
                <c:pt idx="22511">
                  <c:v>42215.079190672775</c:v>
                </c:pt>
                <c:pt idx="22512">
                  <c:v>42215.079190677774</c:v>
                </c:pt>
                <c:pt idx="22513">
                  <c:v>42215.079190680364</c:v>
                </c:pt>
                <c:pt idx="22514">
                  <c:v>42215.079190688994</c:v>
                </c:pt>
                <c:pt idx="22515">
                  <c:v>42215.079190748402</c:v>
                </c:pt>
                <c:pt idx="22516">
                  <c:v>42215.079190783363</c:v>
                </c:pt>
                <c:pt idx="22517">
                  <c:v>42215.079190801654</c:v>
                </c:pt>
                <c:pt idx="22518">
                  <c:v>42215.079190803575</c:v>
                </c:pt>
                <c:pt idx="22519">
                  <c:v>42215.079190876684</c:v>
                </c:pt>
                <c:pt idx="22520">
                  <c:v>42215.079190909775</c:v>
                </c:pt>
                <c:pt idx="22521">
                  <c:v>42215.079190917255</c:v>
                </c:pt>
                <c:pt idx="22522">
                  <c:v>42215.079190935576</c:v>
                </c:pt>
                <c:pt idx="22523">
                  <c:v>42215.079190944998</c:v>
                </c:pt>
                <c:pt idx="22524">
                  <c:v>42215.079190980185</c:v>
                </c:pt>
                <c:pt idx="22525">
                  <c:v>42215.079190995595</c:v>
                </c:pt>
                <c:pt idx="22526">
                  <c:v>42215.079191033474</c:v>
                </c:pt>
                <c:pt idx="22527">
                  <c:v>42215.079191035373</c:v>
                </c:pt>
                <c:pt idx="22528">
                  <c:v>42215.079191069985</c:v>
                </c:pt>
                <c:pt idx="22529">
                  <c:v>42215.079191110875</c:v>
                </c:pt>
                <c:pt idx="22530">
                  <c:v>42215.079191115474</c:v>
                </c:pt>
                <c:pt idx="22531">
                  <c:v>42215.079191141704</c:v>
                </c:pt>
                <c:pt idx="22532">
                  <c:v>42215.079191178498</c:v>
                </c:pt>
                <c:pt idx="22533">
                  <c:v>42215.079191186196</c:v>
                </c:pt>
                <c:pt idx="22534">
                  <c:v>42215.079191211364</c:v>
                </c:pt>
                <c:pt idx="22535">
                  <c:v>42215.079191215373</c:v>
                </c:pt>
                <c:pt idx="22536">
                  <c:v>42215.079191265264</c:v>
                </c:pt>
                <c:pt idx="22537">
                  <c:v>42215.079191269775</c:v>
                </c:pt>
                <c:pt idx="22538">
                  <c:v>42215.079191272598</c:v>
                </c:pt>
                <c:pt idx="22539">
                  <c:v>42215.0791913414</c:v>
                </c:pt>
                <c:pt idx="22540">
                  <c:v>42215.079191351273</c:v>
                </c:pt>
                <c:pt idx="22541">
                  <c:v>42215.079191373676</c:v>
                </c:pt>
                <c:pt idx="22542">
                  <c:v>42215.079191443001</c:v>
                </c:pt>
                <c:pt idx="22543">
                  <c:v>42215.079191465185</c:v>
                </c:pt>
                <c:pt idx="22544">
                  <c:v>42215.079191470402</c:v>
                </c:pt>
                <c:pt idx="22545">
                  <c:v>42215.079191491801</c:v>
                </c:pt>
                <c:pt idx="22546">
                  <c:v>42215.079191497302</c:v>
                </c:pt>
                <c:pt idx="22547">
                  <c:v>42215.079191499302</c:v>
                </c:pt>
                <c:pt idx="22548">
                  <c:v>42215.079191570672</c:v>
                </c:pt>
                <c:pt idx="22549">
                  <c:v>42215.079191572884</c:v>
                </c:pt>
                <c:pt idx="22550">
                  <c:v>42215.079191605473</c:v>
                </c:pt>
                <c:pt idx="22551">
                  <c:v>42215.079191651974</c:v>
                </c:pt>
                <c:pt idx="22552">
                  <c:v>42215.079191674275</c:v>
                </c:pt>
                <c:pt idx="22553">
                  <c:v>42215.079191702884</c:v>
                </c:pt>
                <c:pt idx="22554">
                  <c:v>42215.079191729375</c:v>
                </c:pt>
                <c:pt idx="22555">
                  <c:v>42215.079191732584</c:v>
                </c:pt>
                <c:pt idx="22556">
                  <c:v>42215.079191746503</c:v>
                </c:pt>
                <c:pt idx="22557">
                  <c:v>42215.079191751654</c:v>
                </c:pt>
                <c:pt idx="22558">
                  <c:v>42215.079191802186</c:v>
                </c:pt>
                <c:pt idx="22559">
                  <c:v>42215.079191820274</c:v>
                </c:pt>
                <c:pt idx="22560">
                  <c:v>42215.079191837664</c:v>
                </c:pt>
                <c:pt idx="22561">
                  <c:v>42215.079191846198</c:v>
                </c:pt>
                <c:pt idx="22562">
                  <c:v>42215.079191905876</c:v>
                </c:pt>
                <c:pt idx="22563">
                  <c:v>42215.079191942503</c:v>
                </c:pt>
                <c:pt idx="22564">
                  <c:v>42215.079191961238</c:v>
                </c:pt>
                <c:pt idx="22565">
                  <c:v>42215.079191964272</c:v>
                </c:pt>
                <c:pt idx="22566">
                  <c:v>42215.079192036501</c:v>
                </c:pt>
                <c:pt idx="22567">
                  <c:v>42215.079192044403</c:v>
                </c:pt>
                <c:pt idx="22568">
                  <c:v>42215.079192047197</c:v>
                </c:pt>
                <c:pt idx="22569">
                  <c:v>42215.079192069672</c:v>
                </c:pt>
                <c:pt idx="22570">
                  <c:v>42215.079192078003</c:v>
                </c:pt>
                <c:pt idx="22571">
                  <c:v>42215.079192137484</c:v>
                </c:pt>
                <c:pt idx="22572">
                  <c:v>42215.079192152276</c:v>
                </c:pt>
                <c:pt idx="22573">
                  <c:v>42215.079192193196</c:v>
                </c:pt>
                <c:pt idx="22574">
                  <c:v>42215.079192195903</c:v>
                </c:pt>
                <c:pt idx="22575">
                  <c:v>42215.0791922235</c:v>
                </c:pt>
                <c:pt idx="22576">
                  <c:v>42215.079192270103</c:v>
                </c:pt>
                <c:pt idx="22577">
                  <c:v>42215.079192276396</c:v>
                </c:pt>
                <c:pt idx="22578">
                  <c:v>42215.079192301775</c:v>
                </c:pt>
                <c:pt idx="22579">
                  <c:v>42215.079192322097</c:v>
                </c:pt>
                <c:pt idx="22580">
                  <c:v>42215.079192327401</c:v>
                </c:pt>
                <c:pt idx="22581">
                  <c:v>42215.079192363075</c:v>
                </c:pt>
                <c:pt idx="22582">
                  <c:v>42215.079192368685</c:v>
                </c:pt>
                <c:pt idx="22583">
                  <c:v>42215.079192425001</c:v>
                </c:pt>
                <c:pt idx="22584">
                  <c:v>42215.0791924273</c:v>
                </c:pt>
                <c:pt idx="22585">
                  <c:v>42215.079192430101</c:v>
                </c:pt>
                <c:pt idx="22586">
                  <c:v>42215.07919249843</c:v>
                </c:pt>
                <c:pt idx="22587">
                  <c:v>42215.079192507772</c:v>
                </c:pt>
                <c:pt idx="22588">
                  <c:v>42215.079192533864</c:v>
                </c:pt>
                <c:pt idx="22589">
                  <c:v>42215.079192600184</c:v>
                </c:pt>
                <c:pt idx="22590">
                  <c:v>42215.079192613863</c:v>
                </c:pt>
                <c:pt idx="22591">
                  <c:v>42215.079192624675</c:v>
                </c:pt>
                <c:pt idx="22592">
                  <c:v>42215.079192655772</c:v>
                </c:pt>
                <c:pt idx="22593">
                  <c:v>42215.0791926569</c:v>
                </c:pt>
                <c:pt idx="22594">
                  <c:v>42215.079192658995</c:v>
                </c:pt>
                <c:pt idx="22595">
                  <c:v>42215.079192728197</c:v>
                </c:pt>
                <c:pt idx="22596">
                  <c:v>42215.079192730263</c:v>
                </c:pt>
                <c:pt idx="22597">
                  <c:v>42215.079192765646</c:v>
                </c:pt>
                <c:pt idx="22598">
                  <c:v>42215.079192809586</c:v>
                </c:pt>
                <c:pt idx="22599">
                  <c:v>42215.079192831574</c:v>
                </c:pt>
                <c:pt idx="22600">
                  <c:v>42215.079192862184</c:v>
                </c:pt>
                <c:pt idx="22601">
                  <c:v>42215.079192889076</c:v>
                </c:pt>
                <c:pt idx="22602">
                  <c:v>42215.079192890997</c:v>
                </c:pt>
                <c:pt idx="22603">
                  <c:v>42215.079192901263</c:v>
                </c:pt>
                <c:pt idx="22604">
                  <c:v>42215.079192906502</c:v>
                </c:pt>
                <c:pt idx="22605">
                  <c:v>42215.0791929599</c:v>
                </c:pt>
                <c:pt idx="22606">
                  <c:v>42215.079192978599</c:v>
                </c:pt>
                <c:pt idx="22607">
                  <c:v>42215.079192997502</c:v>
                </c:pt>
                <c:pt idx="22608">
                  <c:v>42215.079193003585</c:v>
                </c:pt>
                <c:pt idx="22609">
                  <c:v>42215.079193063255</c:v>
                </c:pt>
                <c:pt idx="22610">
                  <c:v>42215.0791930997</c:v>
                </c:pt>
                <c:pt idx="22611">
                  <c:v>42215.079193121186</c:v>
                </c:pt>
                <c:pt idx="22612">
                  <c:v>42215.0791931231</c:v>
                </c:pt>
                <c:pt idx="22613">
                  <c:v>42215.079193191901</c:v>
                </c:pt>
                <c:pt idx="22614">
                  <c:v>42215.079193202684</c:v>
                </c:pt>
                <c:pt idx="22615">
                  <c:v>42215.0791932055</c:v>
                </c:pt>
                <c:pt idx="22616">
                  <c:v>42215.079193229598</c:v>
                </c:pt>
                <c:pt idx="22617">
                  <c:v>42215.079193240403</c:v>
                </c:pt>
                <c:pt idx="22618">
                  <c:v>42215.079193295103</c:v>
                </c:pt>
                <c:pt idx="22619">
                  <c:v>42215.079193310776</c:v>
                </c:pt>
                <c:pt idx="22620">
                  <c:v>42215.079193349899</c:v>
                </c:pt>
                <c:pt idx="22621">
                  <c:v>42215.079193353195</c:v>
                </c:pt>
                <c:pt idx="22622">
                  <c:v>42215.0791933808</c:v>
                </c:pt>
                <c:pt idx="22623">
                  <c:v>42215.079193424703</c:v>
                </c:pt>
                <c:pt idx="22624">
                  <c:v>42215.079193429199</c:v>
                </c:pt>
                <c:pt idx="22625">
                  <c:v>42215.079193461374</c:v>
                </c:pt>
                <c:pt idx="22626">
                  <c:v>42215.0791934804</c:v>
                </c:pt>
                <c:pt idx="22627">
                  <c:v>42215.079193485595</c:v>
                </c:pt>
                <c:pt idx="22628">
                  <c:v>42215.079193526195</c:v>
                </c:pt>
                <c:pt idx="22629">
                  <c:v>42215.079193531164</c:v>
                </c:pt>
                <c:pt idx="22630">
                  <c:v>42215.079193584774</c:v>
                </c:pt>
                <c:pt idx="22631">
                  <c:v>42215.079193587473</c:v>
                </c:pt>
                <c:pt idx="22632">
                  <c:v>42215.079193589263</c:v>
                </c:pt>
                <c:pt idx="22633">
                  <c:v>42215.0791936565</c:v>
                </c:pt>
                <c:pt idx="22634">
                  <c:v>42215.079193670186</c:v>
                </c:pt>
                <c:pt idx="22635">
                  <c:v>42215.079193693484</c:v>
                </c:pt>
                <c:pt idx="22636">
                  <c:v>42215.079193757672</c:v>
                </c:pt>
                <c:pt idx="22637">
                  <c:v>42215.079193772501</c:v>
                </c:pt>
                <c:pt idx="22638">
                  <c:v>42215.079193783255</c:v>
                </c:pt>
                <c:pt idx="22639">
                  <c:v>42215.079193817262</c:v>
                </c:pt>
                <c:pt idx="22640">
                  <c:v>42215.079193821664</c:v>
                </c:pt>
                <c:pt idx="22641">
                  <c:v>42215.079193823585</c:v>
                </c:pt>
                <c:pt idx="22642">
                  <c:v>42215.079193885264</c:v>
                </c:pt>
                <c:pt idx="22643">
                  <c:v>42215.079193887374</c:v>
                </c:pt>
                <c:pt idx="22644">
                  <c:v>42215.079193925674</c:v>
                </c:pt>
                <c:pt idx="22645">
                  <c:v>42215.0791939669</c:v>
                </c:pt>
                <c:pt idx="22646">
                  <c:v>42215.079193989186</c:v>
                </c:pt>
                <c:pt idx="22647">
                  <c:v>42215.079194018595</c:v>
                </c:pt>
                <c:pt idx="22648">
                  <c:v>42215.079194049111</c:v>
                </c:pt>
                <c:pt idx="22649">
                  <c:v>42215.079194050901</c:v>
                </c:pt>
                <c:pt idx="22650">
                  <c:v>42215.079194061764</c:v>
                </c:pt>
                <c:pt idx="22651">
                  <c:v>42215.079194069185</c:v>
                </c:pt>
                <c:pt idx="22652">
                  <c:v>42215.079194117876</c:v>
                </c:pt>
                <c:pt idx="22653">
                  <c:v>42215.079194134276</c:v>
                </c:pt>
                <c:pt idx="22654">
                  <c:v>42215.079194157384</c:v>
                </c:pt>
                <c:pt idx="22655">
                  <c:v>42215.079194161772</c:v>
                </c:pt>
                <c:pt idx="22656">
                  <c:v>42215.079194220802</c:v>
                </c:pt>
                <c:pt idx="22657">
                  <c:v>42215.079194251084</c:v>
                </c:pt>
                <c:pt idx="22658">
                  <c:v>42215.079194275684</c:v>
                </c:pt>
                <c:pt idx="22659">
                  <c:v>42215.079194281272</c:v>
                </c:pt>
                <c:pt idx="22660">
                  <c:v>42215.079194350998</c:v>
                </c:pt>
                <c:pt idx="22661">
                  <c:v>42215.079194358899</c:v>
                </c:pt>
                <c:pt idx="22662">
                  <c:v>42215.079194361664</c:v>
                </c:pt>
                <c:pt idx="22663">
                  <c:v>42215.0791943894</c:v>
                </c:pt>
                <c:pt idx="22664">
                  <c:v>42215.079194393198</c:v>
                </c:pt>
                <c:pt idx="22665">
                  <c:v>42215.079194452097</c:v>
                </c:pt>
                <c:pt idx="22666">
                  <c:v>42215.079194466998</c:v>
                </c:pt>
                <c:pt idx="22667">
                  <c:v>42215.079194510363</c:v>
                </c:pt>
                <c:pt idx="22668">
                  <c:v>42215.079194513244</c:v>
                </c:pt>
                <c:pt idx="22669">
                  <c:v>42215.079194540376</c:v>
                </c:pt>
                <c:pt idx="22670">
                  <c:v>42215.079194583974</c:v>
                </c:pt>
                <c:pt idx="22671">
                  <c:v>42215.079194588594</c:v>
                </c:pt>
                <c:pt idx="22672">
                  <c:v>42215.079194621474</c:v>
                </c:pt>
                <c:pt idx="22673">
                  <c:v>42215.079194637772</c:v>
                </c:pt>
                <c:pt idx="22674">
                  <c:v>42215.079194643084</c:v>
                </c:pt>
                <c:pt idx="22675">
                  <c:v>42215.079194683574</c:v>
                </c:pt>
                <c:pt idx="22676">
                  <c:v>42215.079194686885</c:v>
                </c:pt>
                <c:pt idx="22677">
                  <c:v>42215.079194741884</c:v>
                </c:pt>
                <c:pt idx="22678">
                  <c:v>42215.079194744598</c:v>
                </c:pt>
                <c:pt idx="22679">
                  <c:v>42215.0791947463</c:v>
                </c:pt>
                <c:pt idx="22680">
                  <c:v>42215.079194812984</c:v>
                </c:pt>
                <c:pt idx="22681">
                  <c:v>42215.0791948224</c:v>
                </c:pt>
                <c:pt idx="22682">
                  <c:v>42215.079194853373</c:v>
                </c:pt>
                <c:pt idx="22683">
                  <c:v>42215.079194915175</c:v>
                </c:pt>
                <c:pt idx="22684">
                  <c:v>42215.079194931473</c:v>
                </c:pt>
                <c:pt idx="22685">
                  <c:v>42215.079194939375</c:v>
                </c:pt>
                <c:pt idx="22686">
                  <c:v>42215.079194970102</c:v>
                </c:pt>
                <c:pt idx="22687">
                  <c:v>42215.079194976701</c:v>
                </c:pt>
                <c:pt idx="22688">
                  <c:v>42215.079194976897</c:v>
                </c:pt>
                <c:pt idx="22689">
                  <c:v>42215.079195042803</c:v>
                </c:pt>
                <c:pt idx="22690">
                  <c:v>42215.079195044898</c:v>
                </c:pt>
                <c:pt idx="22691">
                  <c:v>42215.079195085404</c:v>
                </c:pt>
                <c:pt idx="22692">
                  <c:v>42215.079195125101</c:v>
                </c:pt>
                <c:pt idx="22693">
                  <c:v>42215.079195146602</c:v>
                </c:pt>
                <c:pt idx="22694">
                  <c:v>42215.079195178601</c:v>
                </c:pt>
                <c:pt idx="22695">
                  <c:v>42215.0791952047</c:v>
                </c:pt>
                <c:pt idx="22696">
                  <c:v>42215.079195208797</c:v>
                </c:pt>
                <c:pt idx="22697">
                  <c:v>42215.079195216596</c:v>
                </c:pt>
                <c:pt idx="22698">
                  <c:v>42215.079195221784</c:v>
                </c:pt>
                <c:pt idx="22699">
                  <c:v>42215.079195274797</c:v>
                </c:pt>
                <c:pt idx="22700">
                  <c:v>42215.079195291284</c:v>
                </c:pt>
                <c:pt idx="22701">
                  <c:v>42215.0791953179</c:v>
                </c:pt>
                <c:pt idx="22702">
                  <c:v>42215.079195319784</c:v>
                </c:pt>
                <c:pt idx="22703">
                  <c:v>42215.07919537813</c:v>
                </c:pt>
                <c:pt idx="22704">
                  <c:v>42215.079195409497</c:v>
                </c:pt>
                <c:pt idx="22705">
                  <c:v>42215.079195432998</c:v>
                </c:pt>
                <c:pt idx="22706">
                  <c:v>42215.079195440703</c:v>
                </c:pt>
                <c:pt idx="22707">
                  <c:v>42215.079195506085</c:v>
                </c:pt>
                <c:pt idx="22708">
                  <c:v>42215.079195516773</c:v>
                </c:pt>
                <c:pt idx="22709">
                  <c:v>42215.079195519575</c:v>
                </c:pt>
                <c:pt idx="22710">
                  <c:v>42215.079195549384</c:v>
                </c:pt>
                <c:pt idx="22711">
                  <c:v>42215.079195553073</c:v>
                </c:pt>
                <c:pt idx="22712">
                  <c:v>42215.079195609585</c:v>
                </c:pt>
                <c:pt idx="22713">
                  <c:v>42215.079195624996</c:v>
                </c:pt>
                <c:pt idx="22714">
                  <c:v>42215.079195668084</c:v>
                </c:pt>
                <c:pt idx="22715">
                  <c:v>42215.079195672784</c:v>
                </c:pt>
                <c:pt idx="22716">
                  <c:v>42215.079195697785</c:v>
                </c:pt>
                <c:pt idx="22717">
                  <c:v>42215.079195740502</c:v>
                </c:pt>
                <c:pt idx="22718">
                  <c:v>42215.079195748003</c:v>
                </c:pt>
                <c:pt idx="22719">
                  <c:v>42215.079195781364</c:v>
                </c:pt>
                <c:pt idx="22720">
                  <c:v>42215.079195795195</c:v>
                </c:pt>
                <c:pt idx="22721">
                  <c:v>42215.079195800376</c:v>
                </c:pt>
                <c:pt idx="22722">
                  <c:v>42215.079195841194</c:v>
                </c:pt>
                <c:pt idx="22723">
                  <c:v>42215.079195844999</c:v>
                </c:pt>
                <c:pt idx="22724">
                  <c:v>42215.079195899198</c:v>
                </c:pt>
                <c:pt idx="22725">
                  <c:v>42215.079195901984</c:v>
                </c:pt>
                <c:pt idx="22726">
                  <c:v>42215.079195904684</c:v>
                </c:pt>
                <c:pt idx="22727">
                  <c:v>42215.079195970284</c:v>
                </c:pt>
                <c:pt idx="22728">
                  <c:v>42215.079195979684</c:v>
                </c:pt>
                <c:pt idx="22729">
                  <c:v>42215.079196013263</c:v>
                </c:pt>
                <c:pt idx="22730">
                  <c:v>42215.079196072402</c:v>
                </c:pt>
                <c:pt idx="22731">
                  <c:v>42215.079196086401</c:v>
                </c:pt>
                <c:pt idx="22732">
                  <c:v>42215.079196099003</c:v>
                </c:pt>
                <c:pt idx="22733">
                  <c:v>42215.079196130901</c:v>
                </c:pt>
                <c:pt idx="22734">
                  <c:v>42215.079196134</c:v>
                </c:pt>
                <c:pt idx="22735">
                  <c:v>42215.079196136598</c:v>
                </c:pt>
                <c:pt idx="22736">
                  <c:v>42215.0791962</c:v>
                </c:pt>
                <c:pt idx="22737">
                  <c:v>42215.079196202103</c:v>
                </c:pt>
                <c:pt idx="22738">
                  <c:v>42215.079196245002</c:v>
                </c:pt>
                <c:pt idx="22739">
                  <c:v>42215.079196283674</c:v>
                </c:pt>
                <c:pt idx="22740">
                  <c:v>42215.079196303901</c:v>
                </c:pt>
                <c:pt idx="22741">
                  <c:v>42215.079196335675</c:v>
                </c:pt>
                <c:pt idx="22742">
                  <c:v>42215.079196358798</c:v>
                </c:pt>
                <c:pt idx="22743">
                  <c:v>42215.079196368701</c:v>
                </c:pt>
                <c:pt idx="22744">
                  <c:v>42215.079196373197</c:v>
                </c:pt>
                <c:pt idx="22745">
                  <c:v>42215.079196378298</c:v>
                </c:pt>
                <c:pt idx="22746">
                  <c:v>42215.079196424529</c:v>
                </c:pt>
                <c:pt idx="22747">
                  <c:v>42215.079196447798</c:v>
                </c:pt>
                <c:pt idx="22748">
                  <c:v>42215.079196475803</c:v>
                </c:pt>
                <c:pt idx="22749">
                  <c:v>42215.079196477702</c:v>
                </c:pt>
                <c:pt idx="22750">
                  <c:v>42215.079196535473</c:v>
                </c:pt>
                <c:pt idx="22751">
                  <c:v>42215.079196567574</c:v>
                </c:pt>
                <c:pt idx="22752">
                  <c:v>42215.079196594001</c:v>
                </c:pt>
                <c:pt idx="22753">
                  <c:v>42215.079196600673</c:v>
                </c:pt>
                <c:pt idx="22754">
                  <c:v>42215.079196663362</c:v>
                </c:pt>
                <c:pt idx="22755">
                  <c:v>42215.079196674284</c:v>
                </c:pt>
                <c:pt idx="22756">
                  <c:v>42215.079196677085</c:v>
                </c:pt>
                <c:pt idx="22757">
                  <c:v>42215.079196706902</c:v>
                </c:pt>
                <c:pt idx="22758">
                  <c:v>42215.079196708684</c:v>
                </c:pt>
                <c:pt idx="22759">
                  <c:v>42215.079196766885</c:v>
                </c:pt>
                <c:pt idx="22760">
                  <c:v>42215.079196781873</c:v>
                </c:pt>
                <c:pt idx="22761">
                  <c:v>42215.079196822</c:v>
                </c:pt>
                <c:pt idx="22762">
                  <c:v>42215.079196832776</c:v>
                </c:pt>
                <c:pt idx="22763">
                  <c:v>42215.079196857485</c:v>
                </c:pt>
                <c:pt idx="22764">
                  <c:v>42215.079196898201</c:v>
                </c:pt>
                <c:pt idx="22765">
                  <c:v>42215.0791969028</c:v>
                </c:pt>
                <c:pt idx="22766">
                  <c:v>42215.079196940802</c:v>
                </c:pt>
                <c:pt idx="22767">
                  <c:v>42215.079196951374</c:v>
                </c:pt>
                <c:pt idx="22768">
                  <c:v>42215.079196956598</c:v>
                </c:pt>
                <c:pt idx="22769">
                  <c:v>42215.079196990002</c:v>
                </c:pt>
                <c:pt idx="22770">
                  <c:v>42215.079196998529</c:v>
                </c:pt>
                <c:pt idx="22771">
                  <c:v>42215.079197056599</c:v>
                </c:pt>
                <c:pt idx="22772">
                  <c:v>42215.0791970594</c:v>
                </c:pt>
                <c:pt idx="22773">
                  <c:v>42215.079197064595</c:v>
                </c:pt>
                <c:pt idx="22774">
                  <c:v>42215.079197127801</c:v>
                </c:pt>
                <c:pt idx="22775">
                  <c:v>42215.079197147003</c:v>
                </c:pt>
                <c:pt idx="22776">
                  <c:v>42215.079197172599</c:v>
                </c:pt>
                <c:pt idx="22777">
                  <c:v>42215.079197229898</c:v>
                </c:pt>
                <c:pt idx="22778">
                  <c:v>42215.07919724613</c:v>
                </c:pt>
                <c:pt idx="22779">
                  <c:v>42215.079197253901</c:v>
                </c:pt>
                <c:pt idx="22780">
                  <c:v>42215.079197284802</c:v>
                </c:pt>
                <c:pt idx="22781">
                  <c:v>42215.079197296531</c:v>
                </c:pt>
                <c:pt idx="22782">
                  <c:v>42215.079197300802</c:v>
                </c:pt>
                <c:pt idx="22783">
                  <c:v>42215.0791973573</c:v>
                </c:pt>
                <c:pt idx="22784">
                  <c:v>42215.079197359402</c:v>
                </c:pt>
                <c:pt idx="22785">
                  <c:v>42215.079197404499</c:v>
                </c:pt>
                <c:pt idx="22786">
                  <c:v>42215.079197439598</c:v>
                </c:pt>
                <c:pt idx="22787">
                  <c:v>42215.079197461273</c:v>
                </c:pt>
                <c:pt idx="22788">
                  <c:v>42215.079197493003</c:v>
                </c:pt>
                <c:pt idx="22789">
                  <c:v>42215.079197519473</c:v>
                </c:pt>
                <c:pt idx="22790">
                  <c:v>42215.079197528597</c:v>
                </c:pt>
                <c:pt idx="22791">
                  <c:v>42215.079197530475</c:v>
                </c:pt>
                <c:pt idx="22792">
                  <c:v>42215.079197535662</c:v>
                </c:pt>
                <c:pt idx="22793">
                  <c:v>42215.079197582374</c:v>
                </c:pt>
                <c:pt idx="22794">
                  <c:v>42215.079197605774</c:v>
                </c:pt>
                <c:pt idx="22795">
                  <c:v>42215.079197632585</c:v>
                </c:pt>
                <c:pt idx="22796">
                  <c:v>42215.079197636274</c:v>
                </c:pt>
                <c:pt idx="22797">
                  <c:v>42215.079197692903</c:v>
                </c:pt>
                <c:pt idx="22798">
                  <c:v>42215.079197724801</c:v>
                </c:pt>
                <c:pt idx="22799">
                  <c:v>42215.079197750994</c:v>
                </c:pt>
                <c:pt idx="22800">
                  <c:v>42215.079197760664</c:v>
                </c:pt>
                <c:pt idx="22801">
                  <c:v>42215.0791978204</c:v>
                </c:pt>
                <c:pt idx="22802">
                  <c:v>42215.079197831175</c:v>
                </c:pt>
                <c:pt idx="22803">
                  <c:v>42215.079197833984</c:v>
                </c:pt>
                <c:pt idx="22804">
                  <c:v>42215.079197868276</c:v>
                </c:pt>
                <c:pt idx="22805">
                  <c:v>42215.079197868385</c:v>
                </c:pt>
                <c:pt idx="22806">
                  <c:v>42215.079197924199</c:v>
                </c:pt>
                <c:pt idx="22807">
                  <c:v>42215.079197939594</c:v>
                </c:pt>
                <c:pt idx="22808">
                  <c:v>42215.079197982675</c:v>
                </c:pt>
                <c:pt idx="22809">
                  <c:v>42215.079197992702</c:v>
                </c:pt>
                <c:pt idx="22810">
                  <c:v>42215.079198009596</c:v>
                </c:pt>
                <c:pt idx="22811">
                  <c:v>42215.079198053085</c:v>
                </c:pt>
                <c:pt idx="22812">
                  <c:v>42215.079198057676</c:v>
                </c:pt>
                <c:pt idx="22813">
                  <c:v>42215.079198100197</c:v>
                </c:pt>
                <c:pt idx="22814">
                  <c:v>42215.0791981086</c:v>
                </c:pt>
                <c:pt idx="22815">
                  <c:v>42215.079198113774</c:v>
                </c:pt>
                <c:pt idx="22816">
                  <c:v>42215.0791981558</c:v>
                </c:pt>
                <c:pt idx="22817">
                  <c:v>42215.079198163672</c:v>
                </c:pt>
                <c:pt idx="22818">
                  <c:v>42215.079198210595</c:v>
                </c:pt>
                <c:pt idx="22819">
                  <c:v>42215.079198213374</c:v>
                </c:pt>
                <c:pt idx="22820">
                  <c:v>42215.079198224797</c:v>
                </c:pt>
                <c:pt idx="22821">
                  <c:v>42215.079198285384</c:v>
                </c:pt>
                <c:pt idx="22822">
                  <c:v>42215.079198307103</c:v>
                </c:pt>
                <c:pt idx="22823">
                  <c:v>42215.0791983323</c:v>
                </c:pt>
                <c:pt idx="22824">
                  <c:v>42215.079198387284</c:v>
                </c:pt>
                <c:pt idx="22825">
                  <c:v>42215.079198398613</c:v>
                </c:pt>
                <c:pt idx="22826">
                  <c:v>42215.079198412197</c:v>
                </c:pt>
                <c:pt idx="22827">
                  <c:v>42215.079198451502</c:v>
                </c:pt>
                <c:pt idx="22828">
                  <c:v>42215.079198451902</c:v>
                </c:pt>
                <c:pt idx="22829">
                  <c:v>42215.079198456799</c:v>
                </c:pt>
                <c:pt idx="22830">
                  <c:v>42215.079198514184</c:v>
                </c:pt>
                <c:pt idx="22831">
                  <c:v>42215.079198516272</c:v>
                </c:pt>
                <c:pt idx="22832">
                  <c:v>42215.079198564184</c:v>
                </c:pt>
                <c:pt idx="22833">
                  <c:v>42215.079198595275</c:v>
                </c:pt>
                <c:pt idx="22834">
                  <c:v>42215.079198618594</c:v>
                </c:pt>
                <c:pt idx="22835">
                  <c:v>42215.079198646003</c:v>
                </c:pt>
                <c:pt idx="22836">
                  <c:v>42215.079198676802</c:v>
                </c:pt>
                <c:pt idx="22837">
                  <c:v>42215.079198687672</c:v>
                </c:pt>
                <c:pt idx="22838">
                  <c:v>42215.079198688676</c:v>
                </c:pt>
                <c:pt idx="22839">
                  <c:v>42215.079198692903</c:v>
                </c:pt>
                <c:pt idx="22840">
                  <c:v>42215.079198739673</c:v>
                </c:pt>
                <c:pt idx="22841">
                  <c:v>42215.079198762884</c:v>
                </c:pt>
                <c:pt idx="22842">
                  <c:v>42215.079198790001</c:v>
                </c:pt>
                <c:pt idx="22843">
                  <c:v>42215.079198796098</c:v>
                </c:pt>
                <c:pt idx="22844">
                  <c:v>42215.079198850195</c:v>
                </c:pt>
                <c:pt idx="22845">
                  <c:v>42215.0791988821</c:v>
                </c:pt>
                <c:pt idx="22846">
                  <c:v>42215.079198908599</c:v>
                </c:pt>
                <c:pt idx="22847">
                  <c:v>42215.079198920685</c:v>
                </c:pt>
                <c:pt idx="22848">
                  <c:v>42215.079198977801</c:v>
                </c:pt>
                <c:pt idx="22849">
                  <c:v>42215.079198988598</c:v>
                </c:pt>
                <c:pt idx="22850">
                  <c:v>42215.0791989914</c:v>
                </c:pt>
                <c:pt idx="22851">
                  <c:v>42215.079199018197</c:v>
                </c:pt>
                <c:pt idx="22852">
                  <c:v>42215.079199027903</c:v>
                </c:pt>
                <c:pt idx="22853">
                  <c:v>42215.079199082204</c:v>
                </c:pt>
                <c:pt idx="22854">
                  <c:v>42215.07919909653</c:v>
                </c:pt>
                <c:pt idx="22855">
                  <c:v>42215.0791991398</c:v>
                </c:pt>
                <c:pt idx="22856">
                  <c:v>42215.079199152598</c:v>
                </c:pt>
                <c:pt idx="22857">
                  <c:v>42215.079199172003</c:v>
                </c:pt>
                <c:pt idx="22858">
                  <c:v>42215.079199216198</c:v>
                </c:pt>
                <c:pt idx="22859">
                  <c:v>42215.079199220701</c:v>
                </c:pt>
                <c:pt idx="22860">
                  <c:v>42215.079199259802</c:v>
                </c:pt>
                <c:pt idx="22861">
                  <c:v>42215.079199266103</c:v>
                </c:pt>
                <c:pt idx="22862">
                  <c:v>42215.079199271284</c:v>
                </c:pt>
                <c:pt idx="22863">
                  <c:v>42215.079199313186</c:v>
                </c:pt>
                <c:pt idx="22864">
                  <c:v>42215.079199325897</c:v>
                </c:pt>
                <c:pt idx="22865">
                  <c:v>42215.079199371401</c:v>
                </c:pt>
                <c:pt idx="22866">
                  <c:v>42215.07919937413</c:v>
                </c:pt>
                <c:pt idx="22867">
                  <c:v>42215.079199384498</c:v>
                </c:pt>
                <c:pt idx="22868">
                  <c:v>42215.079199442611</c:v>
                </c:pt>
                <c:pt idx="22869">
                  <c:v>42215.079199464097</c:v>
                </c:pt>
                <c:pt idx="22870">
                  <c:v>42215.079199492029</c:v>
                </c:pt>
                <c:pt idx="22871">
                  <c:v>42215.079199544598</c:v>
                </c:pt>
                <c:pt idx="22872">
                  <c:v>42215.079199555585</c:v>
                </c:pt>
                <c:pt idx="22873">
                  <c:v>42215.079199569074</c:v>
                </c:pt>
                <c:pt idx="22874">
                  <c:v>42215.079199602784</c:v>
                </c:pt>
                <c:pt idx="22875">
                  <c:v>42215.079199606902</c:v>
                </c:pt>
                <c:pt idx="22876">
                  <c:v>42215.079199616186</c:v>
                </c:pt>
                <c:pt idx="22877">
                  <c:v>42215.0791996728</c:v>
                </c:pt>
                <c:pt idx="22878">
                  <c:v>42215.079199674903</c:v>
                </c:pt>
                <c:pt idx="22879">
                  <c:v>42215.079199724198</c:v>
                </c:pt>
                <c:pt idx="22880">
                  <c:v>42215.079199749802</c:v>
                </c:pt>
                <c:pt idx="22881">
                  <c:v>42215.079199776403</c:v>
                </c:pt>
                <c:pt idx="22882">
                  <c:v>42215.079199804502</c:v>
                </c:pt>
                <c:pt idx="22883">
                  <c:v>42215.0791998309</c:v>
                </c:pt>
                <c:pt idx="22884">
                  <c:v>42215.0791998446</c:v>
                </c:pt>
                <c:pt idx="22885">
                  <c:v>42215.079199848398</c:v>
                </c:pt>
                <c:pt idx="22886">
                  <c:v>42215.079199849897</c:v>
                </c:pt>
                <c:pt idx="22887">
                  <c:v>42215.079199897002</c:v>
                </c:pt>
                <c:pt idx="22888">
                  <c:v>42215.079199920401</c:v>
                </c:pt>
                <c:pt idx="22889">
                  <c:v>42215.079199947497</c:v>
                </c:pt>
                <c:pt idx="22890">
                  <c:v>42215.079199956199</c:v>
                </c:pt>
                <c:pt idx="22891">
                  <c:v>42215.0792000078</c:v>
                </c:pt>
                <c:pt idx="22892">
                  <c:v>42215.0792000363</c:v>
                </c:pt>
                <c:pt idx="22893">
                  <c:v>42215.079200062384</c:v>
                </c:pt>
                <c:pt idx="22894">
                  <c:v>42215.079200080501</c:v>
                </c:pt>
                <c:pt idx="22895">
                  <c:v>42215.079200135675</c:v>
                </c:pt>
                <c:pt idx="22896">
                  <c:v>42215.079200146298</c:v>
                </c:pt>
                <c:pt idx="22897">
                  <c:v>42215.079200149303</c:v>
                </c:pt>
                <c:pt idx="22898">
                  <c:v>42215.0792001874</c:v>
                </c:pt>
                <c:pt idx="22899">
                  <c:v>42215.0792001882</c:v>
                </c:pt>
                <c:pt idx="22900">
                  <c:v>42215.079200239285</c:v>
                </c:pt>
                <c:pt idx="22901">
                  <c:v>42215.079200253997</c:v>
                </c:pt>
                <c:pt idx="22902">
                  <c:v>42215.079200293803</c:v>
                </c:pt>
                <c:pt idx="22903">
                  <c:v>42215.079200312284</c:v>
                </c:pt>
                <c:pt idx="22904">
                  <c:v>42215.079200333785</c:v>
                </c:pt>
                <c:pt idx="22905">
                  <c:v>42215.079200376131</c:v>
                </c:pt>
                <c:pt idx="22906">
                  <c:v>42215.0792003807</c:v>
                </c:pt>
                <c:pt idx="22907">
                  <c:v>42215.079200420201</c:v>
                </c:pt>
                <c:pt idx="22908">
                  <c:v>42215.079200423599</c:v>
                </c:pt>
                <c:pt idx="22909">
                  <c:v>42215.079200428831</c:v>
                </c:pt>
                <c:pt idx="22910">
                  <c:v>42215.079200470602</c:v>
                </c:pt>
                <c:pt idx="22911">
                  <c:v>42215.079200473403</c:v>
                </c:pt>
                <c:pt idx="22912">
                  <c:v>42215.079200528598</c:v>
                </c:pt>
                <c:pt idx="22913">
                  <c:v>42215.079200531363</c:v>
                </c:pt>
                <c:pt idx="22914">
                  <c:v>42215.0792005443</c:v>
                </c:pt>
                <c:pt idx="22915">
                  <c:v>42215.079200599903</c:v>
                </c:pt>
                <c:pt idx="22916">
                  <c:v>42215.079200617474</c:v>
                </c:pt>
                <c:pt idx="22917">
                  <c:v>42215.079200652101</c:v>
                </c:pt>
                <c:pt idx="22918">
                  <c:v>42215.079200701985</c:v>
                </c:pt>
                <c:pt idx="22919">
                  <c:v>42215.079200715474</c:v>
                </c:pt>
                <c:pt idx="22920">
                  <c:v>42215.079200726301</c:v>
                </c:pt>
                <c:pt idx="22921">
                  <c:v>42215.079200759996</c:v>
                </c:pt>
                <c:pt idx="22922">
                  <c:v>42215.079200762673</c:v>
                </c:pt>
                <c:pt idx="22923">
                  <c:v>42215.079200776199</c:v>
                </c:pt>
                <c:pt idx="22924">
                  <c:v>42215.079200829001</c:v>
                </c:pt>
                <c:pt idx="22925">
                  <c:v>42215.079200831075</c:v>
                </c:pt>
                <c:pt idx="22926">
                  <c:v>42215.079200884204</c:v>
                </c:pt>
                <c:pt idx="22927">
                  <c:v>42215.079200910186</c:v>
                </c:pt>
                <c:pt idx="22928">
                  <c:v>42215.079200933586</c:v>
                </c:pt>
                <c:pt idx="22929">
                  <c:v>42215.079200960885</c:v>
                </c:pt>
                <c:pt idx="22930">
                  <c:v>42215.079200991684</c:v>
                </c:pt>
                <c:pt idx="22931">
                  <c:v>42215.0792010035</c:v>
                </c:pt>
                <c:pt idx="22932">
                  <c:v>42215.0792010082</c:v>
                </c:pt>
                <c:pt idx="22933">
                  <c:v>42215.079201013476</c:v>
                </c:pt>
                <c:pt idx="22934">
                  <c:v>42215.0792010531</c:v>
                </c:pt>
                <c:pt idx="22935">
                  <c:v>42215.079201076303</c:v>
                </c:pt>
                <c:pt idx="22936">
                  <c:v>42215.0792011046</c:v>
                </c:pt>
                <c:pt idx="22937">
                  <c:v>42215.079201116198</c:v>
                </c:pt>
                <c:pt idx="22938">
                  <c:v>42215.079201165194</c:v>
                </c:pt>
                <c:pt idx="22939">
                  <c:v>42215.079201199129</c:v>
                </c:pt>
                <c:pt idx="22940">
                  <c:v>42215.079201223001</c:v>
                </c:pt>
                <c:pt idx="22941">
                  <c:v>42215.079201240129</c:v>
                </c:pt>
                <c:pt idx="22942">
                  <c:v>42215.079201292203</c:v>
                </c:pt>
                <c:pt idx="22943">
                  <c:v>42215.079201303</c:v>
                </c:pt>
                <c:pt idx="22944">
                  <c:v>42215.079201305802</c:v>
                </c:pt>
                <c:pt idx="22945">
                  <c:v>42215.079201346838</c:v>
                </c:pt>
                <c:pt idx="22946">
                  <c:v>42215.07920134814</c:v>
                </c:pt>
                <c:pt idx="22947">
                  <c:v>42215.07920139654</c:v>
                </c:pt>
                <c:pt idx="22948">
                  <c:v>42215.079201410997</c:v>
                </c:pt>
                <c:pt idx="22949">
                  <c:v>42215.07920145453</c:v>
                </c:pt>
                <c:pt idx="22950">
                  <c:v>42215.079201472203</c:v>
                </c:pt>
                <c:pt idx="22951">
                  <c:v>42215.079201490298</c:v>
                </c:pt>
                <c:pt idx="22952">
                  <c:v>42215.079201533263</c:v>
                </c:pt>
                <c:pt idx="22953">
                  <c:v>42215.079201537876</c:v>
                </c:pt>
                <c:pt idx="22954">
                  <c:v>42215.079201579996</c:v>
                </c:pt>
                <c:pt idx="22955">
                  <c:v>42215.079201580404</c:v>
                </c:pt>
                <c:pt idx="22956">
                  <c:v>42215.079201585475</c:v>
                </c:pt>
                <c:pt idx="22957">
                  <c:v>42215.079201628003</c:v>
                </c:pt>
                <c:pt idx="22958">
                  <c:v>42215.079201633176</c:v>
                </c:pt>
                <c:pt idx="22959">
                  <c:v>42215.079201682704</c:v>
                </c:pt>
                <c:pt idx="22960">
                  <c:v>42215.079201685374</c:v>
                </c:pt>
                <c:pt idx="22961">
                  <c:v>42215.079201704102</c:v>
                </c:pt>
                <c:pt idx="22962">
                  <c:v>42215.079201756802</c:v>
                </c:pt>
                <c:pt idx="22963">
                  <c:v>42215.079201774803</c:v>
                </c:pt>
                <c:pt idx="22964">
                  <c:v>42215.079201811976</c:v>
                </c:pt>
                <c:pt idx="22965">
                  <c:v>42215.0792018594</c:v>
                </c:pt>
                <c:pt idx="22966">
                  <c:v>42215.079201872803</c:v>
                </c:pt>
                <c:pt idx="22967">
                  <c:v>42215.079201883404</c:v>
                </c:pt>
                <c:pt idx="22968">
                  <c:v>42215.079201917586</c:v>
                </c:pt>
                <c:pt idx="22969">
                  <c:v>42215.079201920111</c:v>
                </c:pt>
                <c:pt idx="22970">
                  <c:v>42215.079201936103</c:v>
                </c:pt>
                <c:pt idx="22971">
                  <c:v>42215.0792019867</c:v>
                </c:pt>
                <c:pt idx="22972">
                  <c:v>42215.079201988803</c:v>
                </c:pt>
                <c:pt idx="22973">
                  <c:v>42215.079202044129</c:v>
                </c:pt>
                <c:pt idx="22974">
                  <c:v>42215.079202059998</c:v>
                </c:pt>
                <c:pt idx="22975">
                  <c:v>42215.079202090899</c:v>
                </c:pt>
                <c:pt idx="22976">
                  <c:v>42215.079202117275</c:v>
                </c:pt>
                <c:pt idx="22977">
                  <c:v>42215.079202145796</c:v>
                </c:pt>
                <c:pt idx="22978">
                  <c:v>42215.079202159701</c:v>
                </c:pt>
                <c:pt idx="22979">
                  <c:v>42215.079202164903</c:v>
                </c:pt>
                <c:pt idx="22980">
                  <c:v>42215.079202168097</c:v>
                </c:pt>
                <c:pt idx="22981">
                  <c:v>42215.079202212</c:v>
                </c:pt>
                <c:pt idx="22982">
                  <c:v>42215.079202235502</c:v>
                </c:pt>
                <c:pt idx="22983">
                  <c:v>42215.079202262001</c:v>
                </c:pt>
                <c:pt idx="22984">
                  <c:v>42215.079202276203</c:v>
                </c:pt>
                <c:pt idx="22985">
                  <c:v>42215.079202322529</c:v>
                </c:pt>
                <c:pt idx="22986">
                  <c:v>42215.079202356799</c:v>
                </c:pt>
                <c:pt idx="22987">
                  <c:v>42215.079202380599</c:v>
                </c:pt>
                <c:pt idx="22988">
                  <c:v>42215.079202400098</c:v>
                </c:pt>
                <c:pt idx="22989">
                  <c:v>42215.079202449939</c:v>
                </c:pt>
                <c:pt idx="22990">
                  <c:v>42215.079202460598</c:v>
                </c:pt>
                <c:pt idx="22991">
                  <c:v>42215.079202463385</c:v>
                </c:pt>
                <c:pt idx="22992">
                  <c:v>42215.079202503475</c:v>
                </c:pt>
                <c:pt idx="22993">
                  <c:v>42215.079202508103</c:v>
                </c:pt>
                <c:pt idx="22994">
                  <c:v>42215.079202554196</c:v>
                </c:pt>
                <c:pt idx="22995">
                  <c:v>42215.079202569272</c:v>
                </c:pt>
                <c:pt idx="22996">
                  <c:v>42215.079202611872</c:v>
                </c:pt>
                <c:pt idx="22997">
                  <c:v>42215.079202632194</c:v>
                </c:pt>
                <c:pt idx="22998">
                  <c:v>42215.079202649402</c:v>
                </c:pt>
                <c:pt idx="22999">
                  <c:v>42215.079202692403</c:v>
                </c:pt>
                <c:pt idx="23000">
                  <c:v>42215.079202696899</c:v>
                </c:pt>
                <c:pt idx="23001">
                  <c:v>42215.0792027383</c:v>
                </c:pt>
                <c:pt idx="23002">
                  <c:v>42215.079202740199</c:v>
                </c:pt>
                <c:pt idx="23003">
                  <c:v>42215.079202743502</c:v>
                </c:pt>
                <c:pt idx="23004">
                  <c:v>42215.079202785375</c:v>
                </c:pt>
                <c:pt idx="23005">
                  <c:v>42215.079202788998</c:v>
                </c:pt>
                <c:pt idx="23006">
                  <c:v>42215.079202843597</c:v>
                </c:pt>
                <c:pt idx="23007">
                  <c:v>42215.079202846297</c:v>
                </c:pt>
                <c:pt idx="23008">
                  <c:v>42215.079202864101</c:v>
                </c:pt>
                <c:pt idx="23009">
                  <c:v>42215.0792029148</c:v>
                </c:pt>
                <c:pt idx="23010">
                  <c:v>42215.079202931884</c:v>
                </c:pt>
                <c:pt idx="23011">
                  <c:v>42215.0792029722</c:v>
                </c:pt>
                <c:pt idx="23012">
                  <c:v>42215.079203016903</c:v>
                </c:pt>
                <c:pt idx="23013">
                  <c:v>42215.079203027803</c:v>
                </c:pt>
                <c:pt idx="23014">
                  <c:v>42215.079203041503</c:v>
                </c:pt>
                <c:pt idx="23015">
                  <c:v>42215.079203077898</c:v>
                </c:pt>
                <c:pt idx="23016">
                  <c:v>42215.079203079003</c:v>
                </c:pt>
                <c:pt idx="23017">
                  <c:v>42215.079203095898</c:v>
                </c:pt>
                <c:pt idx="23018">
                  <c:v>42215.079203144029</c:v>
                </c:pt>
                <c:pt idx="23019">
                  <c:v>42215.079203146139</c:v>
                </c:pt>
                <c:pt idx="23020">
                  <c:v>42215.079203204303</c:v>
                </c:pt>
                <c:pt idx="23021">
                  <c:v>42215.079203225898</c:v>
                </c:pt>
                <c:pt idx="23022">
                  <c:v>42215.079203248439</c:v>
                </c:pt>
                <c:pt idx="23023">
                  <c:v>42215.079203277601</c:v>
                </c:pt>
                <c:pt idx="23024">
                  <c:v>42215.079203305999</c:v>
                </c:pt>
                <c:pt idx="23025">
                  <c:v>42215.079203318099</c:v>
                </c:pt>
                <c:pt idx="23026">
                  <c:v>42215.079203325397</c:v>
                </c:pt>
                <c:pt idx="23027">
                  <c:v>42215.07920332803</c:v>
                </c:pt>
                <c:pt idx="23028">
                  <c:v>42215.079203367284</c:v>
                </c:pt>
                <c:pt idx="23029">
                  <c:v>42215.079203390538</c:v>
                </c:pt>
                <c:pt idx="23030">
                  <c:v>42215.079203419496</c:v>
                </c:pt>
                <c:pt idx="23031">
                  <c:v>42215.079203436399</c:v>
                </c:pt>
                <c:pt idx="23032">
                  <c:v>42215.079203479829</c:v>
                </c:pt>
                <c:pt idx="23033">
                  <c:v>42215.079203513575</c:v>
                </c:pt>
                <c:pt idx="23034">
                  <c:v>42215.079203537884</c:v>
                </c:pt>
                <c:pt idx="23035">
                  <c:v>42215.079203559901</c:v>
                </c:pt>
                <c:pt idx="23036">
                  <c:v>42215.079203610076</c:v>
                </c:pt>
                <c:pt idx="23037">
                  <c:v>42215.079203617985</c:v>
                </c:pt>
                <c:pt idx="23038">
                  <c:v>42215.0792036208</c:v>
                </c:pt>
                <c:pt idx="23039">
                  <c:v>42215.0792036571</c:v>
                </c:pt>
                <c:pt idx="23040">
                  <c:v>42215.079203668196</c:v>
                </c:pt>
                <c:pt idx="23041">
                  <c:v>42215.079203711262</c:v>
                </c:pt>
                <c:pt idx="23042">
                  <c:v>42215.079203725501</c:v>
                </c:pt>
                <c:pt idx="23043">
                  <c:v>42215.079203765774</c:v>
                </c:pt>
                <c:pt idx="23044">
                  <c:v>42215.0792037918</c:v>
                </c:pt>
                <c:pt idx="23045">
                  <c:v>42215.079203805275</c:v>
                </c:pt>
                <c:pt idx="23046">
                  <c:v>42215.079203848203</c:v>
                </c:pt>
                <c:pt idx="23047">
                  <c:v>42215.079203852802</c:v>
                </c:pt>
                <c:pt idx="23048">
                  <c:v>42215.079203895802</c:v>
                </c:pt>
                <c:pt idx="23049">
                  <c:v>42215.079203900197</c:v>
                </c:pt>
                <c:pt idx="23050">
                  <c:v>42215.079203900998</c:v>
                </c:pt>
                <c:pt idx="23051">
                  <c:v>42215.079203942798</c:v>
                </c:pt>
                <c:pt idx="23052">
                  <c:v>42215.079203957685</c:v>
                </c:pt>
                <c:pt idx="23053">
                  <c:v>42215.079203997397</c:v>
                </c:pt>
                <c:pt idx="23054">
                  <c:v>42215.079204000103</c:v>
                </c:pt>
                <c:pt idx="23055">
                  <c:v>42215.079204023903</c:v>
                </c:pt>
                <c:pt idx="23056">
                  <c:v>42215.079204071902</c:v>
                </c:pt>
                <c:pt idx="23057">
                  <c:v>42215.079204089401</c:v>
                </c:pt>
                <c:pt idx="23058">
                  <c:v>42215.079204132096</c:v>
                </c:pt>
                <c:pt idx="23059">
                  <c:v>42215.079204174399</c:v>
                </c:pt>
                <c:pt idx="23060">
                  <c:v>42215.079204187103</c:v>
                </c:pt>
                <c:pt idx="23061">
                  <c:v>42215.079204197798</c:v>
                </c:pt>
                <c:pt idx="23062">
                  <c:v>42215.07920422883</c:v>
                </c:pt>
                <c:pt idx="23063">
                  <c:v>42215.079204239701</c:v>
                </c:pt>
                <c:pt idx="23064">
                  <c:v>42215.079204255999</c:v>
                </c:pt>
                <c:pt idx="23065">
                  <c:v>42215.079204301284</c:v>
                </c:pt>
                <c:pt idx="23066">
                  <c:v>42215.079204303402</c:v>
                </c:pt>
                <c:pt idx="23067">
                  <c:v>42215.079204364301</c:v>
                </c:pt>
                <c:pt idx="23068">
                  <c:v>42215.07920437993</c:v>
                </c:pt>
                <c:pt idx="23069">
                  <c:v>42215.0792044056</c:v>
                </c:pt>
                <c:pt idx="23070">
                  <c:v>42215.0792044353</c:v>
                </c:pt>
                <c:pt idx="23071">
                  <c:v>42215.0792044634</c:v>
                </c:pt>
                <c:pt idx="23072">
                  <c:v>42215.07920447443</c:v>
                </c:pt>
                <c:pt idx="23073">
                  <c:v>42215.079204481401</c:v>
                </c:pt>
                <c:pt idx="23074">
                  <c:v>42215.079204488211</c:v>
                </c:pt>
                <c:pt idx="23075">
                  <c:v>42215.079204526701</c:v>
                </c:pt>
                <c:pt idx="23076">
                  <c:v>42215.079204552196</c:v>
                </c:pt>
                <c:pt idx="23077">
                  <c:v>42215.079204576898</c:v>
                </c:pt>
                <c:pt idx="23078">
                  <c:v>42215.079204596201</c:v>
                </c:pt>
                <c:pt idx="23079">
                  <c:v>42215.079204637186</c:v>
                </c:pt>
                <c:pt idx="23080">
                  <c:v>42215.079204666785</c:v>
                </c:pt>
                <c:pt idx="23081">
                  <c:v>42215.0792046918</c:v>
                </c:pt>
                <c:pt idx="23082">
                  <c:v>42215.079204720198</c:v>
                </c:pt>
                <c:pt idx="23083">
                  <c:v>42215.079204764595</c:v>
                </c:pt>
                <c:pt idx="23084">
                  <c:v>42215.079204775284</c:v>
                </c:pt>
                <c:pt idx="23085">
                  <c:v>42215.079204778129</c:v>
                </c:pt>
                <c:pt idx="23086">
                  <c:v>42215.079204813264</c:v>
                </c:pt>
                <c:pt idx="23087">
                  <c:v>42215.079204828529</c:v>
                </c:pt>
                <c:pt idx="23088">
                  <c:v>42215.0792048687</c:v>
                </c:pt>
                <c:pt idx="23089">
                  <c:v>42215.079204883594</c:v>
                </c:pt>
                <c:pt idx="23090">
                  <c:v>42215.079204926697</c:v>
                </c:pt>
                <c:pt idx="23091">
                  <c:v>42215.079204952199</c:v>
                </c:pt>
                <c:pt idx="23092">
                  <c:v>42215.079204960275</c:v>
                </c:pt>
                <c:pt idx="23093">
                  <c:v>42215.079205004797</c:v>
                </c:pt>
                <c:pt idx="23094">
                  <c:v>42215.079205009402</c:v>
                </c:pt>
                <c:pt idx="23095">
                  <c:v>42215.079205052803</c:v>
                </c:pt>
                <c:pt idx="23096">
                  <c:v>42215.079205057998</c:v>
                </c:pt>
                <c:pt idx="23097">
                  <c:v>42215.0792050604</c:v>
                </c:pt>
                <c:pt idx="23098">
                  <c:v>42215.079205100199</c:v>
                </c:pt>
                <c:pt idx="23099">
                  <c:v>42215.079205114998</c:v>
                </c:pt>
                <c:pt idx="23100">
                  <c:v>42215.079205157897</c:v>
                </c:pt>
                <c:pt idx="23101">
                  <c:v>42215.0792051608</c:v>
                </c:pt>
                <c:pt idx="23102">
                  <c:v>42215.079205184098</c:v>
                </c:pt>
                <c:pt idx="23103">
                  <c:v>42215.079205229398</c:v>
                </c:pt>
                <c:pt idx="23104">
                  <c:v>42215.079205254202</c:v>
                </c:pt>
                <c:pt idx="23105">
                  <c:v>42215.07920529243</c:v>
                </c:pt>
                <c:pt idx="23106">
                  <c:v>42215.079205331604</c:v>
                </c:pt>
                <c:pt idx="23107">
                  <c:v>42215.079205342699</c:v>
                </c:pt>
                <c:pt idx="23108">
                  <c:v>42215.079205356429</c:v>
                </c:pt>
                <c:pt idx="23109">
                  <c:v>42215.079205386202</c:v>
                </c:pt>
                <c:pt idx="23110">
                  <c:v>42215.079205391601</c:v>
                </c:pt>
                <c:pt idx="23111">
                  <c:v>42215.079205416201</c:v>
                </c:pt>
                <c:pt idx="23112">
                  <c:v>42215.079205458547</c:v>
                </c:pt>
                <c:pt idx="23113">
                  <c:v>42215.079205460599</c:v>
                </c:pt>
                <c:pt idx="23114">
                  <c:v>42215.079205524598</c:v>
                </c:pt>
                <c:pt idx="23115">
                  <c:v>42215.079205540802</c:v>
                </c:pt>
                <c:pt idx="23116">
                  <c:v>42215.079205563263</c:v>
                </c:pt>
                <c:pt idx="23117">
                  <c:v>42215.079205592599</c:v>
                </c:pt>
                <c:pt idx="23118">
                  <c:v>42215.079205620903</c:v>
                </c:pt>
                <c:pt idx="23119">
                  <c:v>42215.079205633185</c:v>
                </c:pt>
                <c:pt idx="23120">
                  <c:v>42215.079205640497</c:v>
                </c:pt>
                <c:pt idx="23121">
                  <c:v>42215.079205647897</c:v>
                </c:pt>
                <c:pt idx="23122">
                  <c:v>42215.079205684102</c:v>
                </c:pt>
                <c:pt idx="23123">
                  <c:v>42215.0792057074</c:v>
                </c:pt>
                <c:pt idx="23124">
                  <c:v>42215.079205734</c:v>
                </c:pt>
                <c:pt idx="23125">
                  <c:v>42215.079205756403</c:v>
                </c:pt>
                <c:pt idx="23126">
                  <c:v>42215.079205794696</c:v>
                </c:pt>
                <c:pt idx="23127">
                  <c:v>42215.079205826798</c:v>
                </c:pt>
                <c:pt idx="23128">
                  <c:v>42215.079205852402</c:v>
                </c:pt>
                <c:pt idx="23129">
                  <c:v>42215.07920588</c:v>
                </c:pt>
                <c:pt idx="23130">
                  <c:v>42215.079205921684</c:v>
                </c:pt>
                <c:pt idx="23131">
                  <c:v>42215.079205932503</c:v>
                </c:pt>
                <c:pt idx="23132">
                  <c:v>42215.079205935275</c:v>
                </c:pt>
                <c:pt idx="23133">
                  <c:v>42215.079205962902</c:v>
                </c:pt>
                <c:pt idx="23134">
                  <c:v>42215.079205988201</c:v>
                </c:pt>
                <c:pt idx="23135">
                  <c:v>42215.079206026203</c:v>
                </c:pt>
                <c:pt idx="23136">
                  <c:v>42215.079206040529</c:v>
                </c:pt>
                <c:pt idx="23137">
                  <c:v>42215.079206080503</c:v>
                </c:pt>
                <c:pt idx="23138">
                  <c:v>42215.079206111885</c:v>
                </c:pt>
                <c:pt idx="23139">
                  <c:v>42215.079206118397</c:v>
                </c:pt>
                <c:pt idx="23140">
                  <c:v>42215.079206161085</c:v>
                </c:pt>
                <c:pt idx="23141">
                  <c:v>42215.079206165676</c:v>
                </c:pt>
                <c:pt idx="23142">
                  <c:v>42215.079206210285</c:v>
                </c:pt>
                <c:pt idx="23143">
                  <c:v>42215.079206215676</c:v>
                </c:pt>
                <c:pt idx="23144">
                  <c:v>42215.079206220129</c:v>
                </c:pt>
                <c:pt idx="23145">
                  <c:v>42215.0792062576</c:v>
                </c:pt>
                <c:pt idx="23146">
                  <c:v>42215.079206272931</c:v>
                </c:pt>
                <c:pt idx="23147">
                  <c:v>42215.079206315284</c:v>
                </c:pt>
                <c:pt idx="23148">
                  <c:v>42215.079206317998</c:v>
                </c:pt>
                <c:pt idx="23149">
                  <c:v>42215.079206343798</c:v>
                </c:pt>
                <c:pt idx="23150">
                  <c:v>42215.079206386297</c:v>
                </c:pt>
                <c:pt idx="23151">
                  <c:v>42215.079206404429</c:v>
                </c:pt>
                <c:pt idx="23152">
                  <c:v>42215.079206452203</c:v>
                </c:pt>
                <c:pt idx="23153">
                  <c:v>42215.079206488939</c:v>
                </c:pt>
                <c:pt idx="23154">
                  <c:v>42215.079206501774</c:v>
                </c:pt>
                <c:pt idx="23155">
                  <c:v>42215.079206514274</c:v>
                </c:pt>
                <c:pt idx="23156">
                  <c:v>42215.079206546601</c:v>
                </c:pt>
                <c:pt idx="23157">
                  <c:v>42215.079206550596</c:v>
                </c:pt>
                <c:pt idx="23158">
                  <c:v>42215.079206575901</c:v>
                </c:pt>
                <c:pt idx="23159">
                  <c:v>42215.079206615985</c:v>
                </c:pt>
                <c:pt idx="23160">
                  <c:v>42215.079206618102</c:v>
                </c:pt>
                <c:pt idx="23161">
                  <c:v>42215.079206684197</c:v>
                </c:pt>
                <c:pt idx="23162">
                  <c:v>42215.07920669813</c:v>
                </c:pt>
                <c:pt idx="23163">
                  <c:v>42215.079206722403</c:v>
                </c:pt>
                <c:pt idx="23164">
                  <c:v>42215.079206749702</c:v>
                </c:pt>
                <c:pt idx="23165">
                  <c:v>42215.079206775103</c:v>
                </c:pt>
                <c:pt idx="23166">
                  <c:v>42215.079206788701</c:v>
                </c:pt>
                <c:pt idx="23167">
                  <c:v>42215.079206795999</c:v>
                </c:pt>
                <c:pt idx="23168">
                  <c:v>42215.079206807684</c:v>
                </c:pt>
                <c:pt idx="23169">
                  <c:v>42215.0792068437</c:v>
                </c:pt>
                <c:pt idx="23170">
                  <c:v>42215.0792068644</c:v>
                </c:pt>
                <c:pt idx="23171">
                  <c:v>42215.079206891598</c:v>
                </c:pt>
                <c:pt idx="23172">
                  <c:v>42215.079206916198</c:v>
                </c:pt>
                <c:pt idx="23173">
                  <c:v>42215.079206952199</c:v>
                </c:pt>
                <c:pt idx="23174">
                  <c:v>42215.079206982402</c:v>
                </c:pt>
                <c:pt idx="23175">
                  <c:v>42215.079207009803</c:v>
                </c:pt>
                <c:pt idx="23176">
                  <c:v>42215.079207039802</c:v>
                </c:pt>
                <c:pt idx="23177">
                  <c:v>42215.079207079303</c:v>
                </c:pt>
                <c:pt idx="23178">
                  <c:v>42215.079207090203</c:v>
                </c:pt>
                <c:pt idx="23179">
                  <c:v>42215.079207092938</c:v>
                </c:pt>
                <c:pt idx="23180">
                  <c:v>42215.079207132003</c:v>
                </c:pt>
                <c:pt idx="23181">
                  <c:v>42215.079207148228</c:v>
                </c:pt>
                <c:pt idx="23182">
                  <c:v>42215.0792071834</c:v>
                </c:pt>
                <c:pt idx="23183">
                  <c:v>42215.079207199939</c:v>
                </c:pt>
                <c:pt idx="23184">
                  <c:v>42215.0792072412</c:v>
                </c:pt>
                <c:pt idx="23185">
                  <c:v>42215.079207271803</c:v>
                </c:pt>
                <c:pt idx="23186">
                  <c:v>42215.079207278613</c:v>
                </c:pt>
                <c:pt idx="23187">
                  <c:v>42215.079207321898</c:v>
                </c:pt>
                <c:pt idx="23188">
                  <c:v>42215.07920732654</c:v>
                </c:pt>
                <c:pt idx="23189">
                  <c:v>42215.079207367402</c:v>
                </c:pt>
                <c:pt idx="23190">
                  <c:v>42215.079207372612</c:v>
                </c:pt>
                <c:pt idx="23191">
                  <c:v>42215.0792073802</c:v>
                </c:pt>
                <c:pt idx="23192">
                  <c:v>42215.079207415598</c:v>
                </c:pt>
                <c:pt idx="23193">
                  <c:v>42215.079207429299</c:v>
                </c:pt>
                <c:pt idx="23194">
                  <c:v>42215.079207472729</c:v>
                </c:pt>
                <c:pt idx="23195">
                  <c:v>42215.079207475399</c:v>
                </c:pt>
                <c:pt idx="23196">
                  <c:v>42215.079207503775</c:v>
                </c:pt>
                <c:pt idx="23197">
                  <c:v>42215.079207543997</c:v>
                </c:pt>
                <c:pt idx="23198">
                  <c:v>42215.079207563176</c:v>
                </c:pt>
                <c:pt idx="23199">
                  <c:v>42215.079207612376</c:v>
                </c:pt>
                <c:pt idx="23200">
                  <c:v>42215.079207647097</c:v>
                </c:pt>
                <c:pt idx="23201">
                  <c:v>42215.079207659597</c:v>
                </c:pt>
                <c:pt idx="23202">
                  <c:v>42215.079207670402</c:v>
                </c:pt>
                <c:pt idx="23203">
                  <c:v>42215.079207706403</c:v>
                </c:pt>
                <c:pt idx="23204">
                  <c:v>42215.0792077074</c:v>
                </c:pt>
                <c:pt idx="23205">
                  <c:v>42215.079207735675</c:v>
                </c:pt>
                <c:pt idx="23206">
                  <c:v>42215.079207773102</c:v>
                </c:pt>
                <c:pt idx="23207">
                  <c:v>42215.079207775285</c:v>
                </c:pt>
                <c:pt idx="23208">
                  <c:v>42215.079207844603</c:v>
                </c:pt>
                <c:pt idx="23209">
                  <c:v>42215.079207855284</c:v>
                </c:pt>
                <c:pt idx="23210">
                  <c:v>42215.079207878029</c:v>
                </c:pt>
                <c:pt idx="23211">
                  <c:v>42215.079207906099</c:v>
                </c:pt>
                <c:pt idx="23212">
                  <c:v>42215.079207935501</c:v>
                </c:pt>
                <c:pt idx="23213">
                  <c:v>42215.079207947012</c:v>
                </c:pt>
                <c:pt idx="23214">
                  <c:v>42215.079207954797</c:v>
                </c:pt>
                <c:pt idx="23215">
                  <c:v>42215.079207967596</c:v>
                </c:pt>
                <c:pt idx="23216">
                  <c:v>42215.079207996299</c:v>
                </c:pt>
                <c:pt idx="23217">
                  <c:v>42215.079208019597</c:v>
                </c:pt>
                <c:pt idx="23218">
                  <c:v>42215.07920804873</c:v>
                </c:pt>
                <c:pt idx="23219">
                  <c:v>42215.079208076699</c:v>
                </c:pt>
                <c:pt idx="23220">
                  <c:v>42215.079208109499</c:v>
                </c:pt>
                <c:pt idx="23221">
                  <c:v>42215.079208142299</c:v>
                </c:pt>
                <c:pt idx="23222">
                  <c:v>42215.079208167284</c:v>
                </c:pt>
                <c:pt idx="23223">
                  <c:v>42215.07920819983</c:v>
                </c:pt>
                <c:pt idx="23224">
                  <c:v>42215.079208235897</c:v>
                </c:pt>
                <c:pt idx="23225">
                  <c:v>42215.079208246731</c:v>
                </c:pt>
                <c:pt idx="23226">
                  <c:v>42215.079208249539</c:v>
                </c:pt>
                <c:pt idx="23227">
                  <c:v>42215.079208288131</c:v>
                </c:pt>
                <c:pt idx="23228">
                  <c:v>42215.079208308613</c:v>
                </c:pt>
                <c:pt idx="23229">
                  <c:v>42215.07920834094</c:v>
                </c:pt>
                <c:pt idx="23230">
                  <c:v>42215.079208355011</c:v>
                </c:pt>
                <c:pt idx="23231">
                  <c:v>42215.079208398849</c:v>
                </c:pt>
                <c:pt idx="23232">
                  <c:v>42215.0792084317</c:v>
                </c:pt>
                <c:pt idx="23233">
                  <c:v>42215.079208436538</c:v>
                </c:pt>
                <c:pt idx="23234">
                  <c:v>42215.079208478841</c:v>
                </c:pt>
                <c:pt idx="23235">
                  <c:v>42215.079208483301</c:v>
                </c:pt>
                <c:pt idx="23236">
                  <c:v>42215.079208524403</c:v>
                </c:pt>
                <c:pt idx="23237">
                  <c:v>42215.079208532101</c:v>
                </c:pt>
                <c:pt idx="23238">
                  <c:v>42215.079208540497</c:v>
                </c:pt>
                <c:pt idx="23239">
                  <c:v>42215.079208572402</c:v>
                </c:pt>
                <c:pt idx="23240">
                  <c:v>42215.079208577503</c:v>
                </c:pt>
                <c:pt idx="23241">
                  <c:v>42215.079208629999</c:v>
                </c:pt>
                <c:pt idx="23242">
                  <c:v>42215.079208632684</c:v>
                </c:pt>
                <c:pt idx="23243">
                  <c:v>42215.079208663672</c:v>
                </c:pt>
                <c:pt idx="23244">
                  <c:v>42215.0792087011</c:v>
                </c:pt>
                <c:pt idx="23245">
                  <c:v>42215.079208720301</c:v>
                </c:pt>
                <c:pt idx="23246">
                  <c:v>42215.0792087726</c:v>
                </c:pt>
                <c:pt idx="23247">
                  <c:v>42215.079208804098</c:v>
                </c:pt>
                <c:pt idx="23248">
                  <c:v>42215.079208816998</c:v>
                </c:pt>
                <c:pt idx="23249">
                  <c:v>42215.079208827701</c:v>
                </c:pt>
                <c:pt idx="23250">
                  <c:v>42215.079208858202</c:v>
                </c:pt>
                <c:pt idx="23251">
                  <c:v>42215.079208864685</c:v>
                </c:pt>
                <c:pt idx="23252">
                  <c:v>42215.0792088956</c:v>
                </c:pt>
                <c:pt idx="23253">
                  <c:v>42215.0792089311</c:v>
                </c:pt>
                <c:pt idx="23254">
                  <c:v>42215.079208933275</c:v>
                </c:pt>
                <c:pt idx="23255">
                  <c:v>42215.079209004529</c:v>
                </c:pt>
                <c:pt idx="23256">
                  <c:v>42215.079209012998</c:v>
                </c:pt>
                <c:pt idx="23257">
                  <c:v>42215.079209035401</c:v>
                </c:pt>
                <c:pt idx="23258">
                  <c:v>42215.079209064002</c:v>
                </c:pt>
                <c:pt idx="23259">
                  <c:v>42215.07920909283</c:v>
                </c:pt>
                <c:pt idx="23260">
                  <c:v>42215.079209103496</c:v>
                </c:pt>
                <c:pt idx="23261">
                  <c:v>42215.079209111274</c:v>
                </c:pt>
                <c:pt idx="23262">
                  <c:v>42215.079209127398</c:v>
                </c:pt>
                <c:pt idx="23263">
                  <c:v>42215.079209153701</c:v>
                </c:pt>
                <c:pt idx="23264">
                  <c:v>42215.079209177202</c:v>
                </c:pt>
                <c:pt idx="23265">
                  <c:v>42215.079209206029</c:v>
                </c:pt>
                <c:pt idx="23266">
                  <c:v>42215.07920923653</c:v>
                </c:pt>
                <c:pt idx="23267">
                  <c:v>42215.079209266798</c:v>
                </c:pt>
                <c:pt idx="23268">
                  <c:v>42215.079209303003</c:v>
                </c:pt>
                <c:pt idx="23269">
                  <c:v>42215.079209321011</c:v>
                </c:pt>
                <c:pt idx="23270">
                  <c:v>42215.079209359203</c:v>
                </c:pt>
                <c:pt idx="23271">
                  <c:v>42215.079209393531</c:v>
                </c:pt>
                <c:pt idx="23272">
                  <c:v>42215.079209406838</c:v>
                </c:pt>
                <c:pt idx="23273">
                  <c:v>42215.079209409603</c:v>
                </c:pt>
                <c:pt idx="23274">
                  <c:v>42215.07920944845</c:v>
                </c:pt>
                <c:pt idx="23275">
                  <c:v>42215.079209468429</c:v>
                </c:pt>
                <c:pt idx="23276">
                  <c:v>42215.079209498559</c:v>
                </c:pt>
                <c:pt idx="23277">
                  <c:v>42215.079209514501</c:v>
                </c:pt>
                <c:pt idx="23278">
                  <c:v>42215.079209555901</c:v>
                </c:pt>
                <c:pt idx="23279">
                  <c:v>42215.079209591197</c:v>
                </c:pt>
                <c:pt idx="23280">
                  <c:v>42215.0792095953</c:v>
                </c:pt>
                <c:pt idx="23281">
                  <c:v>42215.079209638097</c:v>
                </c:pt>
                <c:pt idx="23282">
                  <c:v>42215.079209642703</c:v>
                </c:pt>
                <c:pt idx="23283">
                  <c:v>42215.079209681775</c:v>
                </c:pt>
                <c:pt idx="23284">
                  <c:v>42215.079209686999</c:v>
                </c:pt>
                <c:pt idx="23285">
                  <c:v>42215.079209700401</c:v>
                </c:pt>
                <c:pt idx="23286">
                  <c:v>42215.07920973</c:v>
                </c:pt>
                <c:pt idx="23287">
                  <c:v>42215.0792097351</c:v>
                </c:pt>
                <c:pt idx="23288">
                  <c:v>42215.079209787204</c:v>
                </c:pt>
                <c:pt idx="23289">
                  <c:v>42215.079209789998</c:v>
                </c:pt>
                <c:pt idx="23290">
                  <c:v>42215.0792098233</c:v>
                </c:pt>
                <c:pt idx="23291">
                  <c:v>42215.079209860502</c:v>
                </c:pt>
                <c:pt idx="23292">
                  <c:v>42215.0792098776</c:v>
                </c:pt>
                <c:pt idx="23293">
                  <c:v>42215.079209932199</c:v>
                </c:pt>
                <c:pt idx="23294">
                  <c:v>42215.079209961375</c:v>
                </c:pt>
                <c:pt idx="23295">
                  <c:v>42215.079209973497</c:v>
                </c:pt>
                <c:pt idx="23296">
                  <c:v>42215.079209987198</c:v>
                </c:pt>
                <c:pt idx="23297">
                  <c:v>42215.079210018797</c:v>
                </c:pt>
                <c:pt idx="23298">
                  <c:v>42215.079210022603</c:v>
                </c:pt>
                <c:pt idx="23299">
                  <c:v>42215.079210055301</c:v>
                </c:pt>
                <c:pt idx="23300">
                  <c:v>42215.079210089803</c:v>
                </c:pt>
                <c:pt idx="23301">
                  <c:v>42215.079210094613</c:v>
                </c:pt>
                <c:pt idx="23302">
                  <c:v>42215.0792101642</c:v>
                </c:pt>
                <c:pt idx="23303">
                  <c:v>42215.079210169999</c:v>
                </c:pt>
                <c:pt idx="23304">
                  <c:v>42215.079210192838</c:v>
                </c:pt>
                <c:pt idx="23305">
                  <c:v>42215.079210221003</c:v>
                </c:pt>
                <c:pt idx="23306">
                  <c:v>42215.079210250398</c:v>
                </c:pt>
                <c:pt idx="23307">
                  <c:v>42215.079210260097</c:v>
                </c:pt>
                <c:pt idx="23308">
                  <c:v>42215.079210267599</c:v>
                </c:pt>
                <c:pt idx="23309">
                  <c:v>42215.079210287302</c:v>
                </c:pt>
                <c:pt idx="23310">
                  <c:v>42215.0792103126</c:v>
                </c:pt>
                <c:pt idx="23311">
                  <c:v>42215.079210335898</c:v>
                </c:pt>
                <c:pt idx="23312">
                  <c:v>42215.0792103637</c:v>
                </c:pt>
                <c:pt idx="23313">
                  <c:v>42215.079210396041</c:v>
                </c:pt>
                <c:pt idx="23314">
                  <c:v>42215.079210424228</c:v>
                </c:pt>
                <c:pt idx="23315">
                  <c:v>42215.079210460099</c:v>
                </c:pt>
                <c:pt idx="23316">
                  <c:v>42215.079210481701</c:v>
                </c:pt>
                <c:pt idx="23317">
                  <c:v>42215.079210519274</c:v>
                </c:pt>
                <c:pt idx="23318">
                  <c:v>42215.079210549702</c:v>
                </c:pt>
                <c:pt idx="23319">
                  <c:v>42215.079210563075</c:v>
                </c:pt>
                <c:pt idx="23320">
                  <c:v>42215.079210565884</c:v>
                </c:pt>
                <c:pt idx="23321">
                  <c:v>42215.079210607197</c:v>
                </c:pt>
                <c:pt idx="23322">
                  <c:v>42215.079210627802</c:v>
                </c:pt>
                <c:pt idx="23323">
                  <c:v>42215.079210655684</c:v>
                </c:pt>
                <c:pt idx="23324">
                  <c:v>42215.079210670701</c:v>
                </c:pt>
                <c:pt idx="23325">
                  <c:v>42215.079210713084</c:v>
                </c:pt>
                <c:pt idx="23326">
                  <c:v>42215.079210751101</c:v>
                </c:pt>
                <c:pt idx="23327">
                  <c:v>42215.079210751501</c:v>
                </c:pt>
                <c:pt idx="23328">
                  <c:v>42215.079210794538</c:v>
                </c:pt>
                <c:pt idx="23329">
                  <c:v>42215.079210799129</c:v>
                </c:pt>
                <c:pt idx="23330">
                  <c:v>42215.079210839103</c:v>
                </c:pt>
                <c:pt idx="23331">
                  <c:v>42215.079210844211</c:v>
                </c:pt>
                <c:pt idx="23332">
                  <c:v>42215.079210859702</c:v>
                </c:pt>
                <c:pt idx="23333">
                  <c:v>42215.079210887197</c:v>
                </c:pt>
                <c:pt idx="23334">
                  <c:v>42215.079210892698</c:v>
                </c:pt>
                <c:pt idx="23335">
                  <c:v>42215.079210941403</c:v>
                </c:pt>
                <c:pt idx="23336">
                  <c:v>42215.079210944139</c:v>
                </c:pt>
                <c:pt idx="23337">
                  <c:v>42215.079210983102</c:v>
                </c:pt>
                <c:pt idx="23338">
                  <c:v>42215.079211016797</c:v>
                </c:pt>
                <c:pt idx="23339">
                  <c:v>42215.0792110353</c:v>
                </c:pt>
                <c:pt idx="23340">
                  <c:v>42215.079211091703</c:v>
                </c:pt>
                <c:pt idx="23341">
                  <c:v>42215.079211118798</c:v>
                </c:pt>
                <c:pt idx="23342">
                  <c:v>42215.079211132703</c:v>
                </c:pt>
                <c:pt idx="23343">
                  <c:v>42215.079211143398</c:v>
                </c:pt>
                <c:pt idx="23344">
                  <c:v>42215.079211176329</c:v>
                </c:pt>
                <c:pt idx="23345">
                  <c:v>42215.079211180302</c:v>
                </c:pt>
                <c:pt idx="23346">
                  <c:v>42215.079211215103</c:v>
                </c:pt>
                <c:pt idx="23347">
                  <c:v>42215.07921124703</c:v>
                </c:pt>
                <c:pt idx="23348">
                  <c:v>42215.079211251803</c:v>
                </c:pt>
                <c:pt idx="23349">
                  <c:v>42215.079211322838</c:v>
                </c:pt>
                <c:pt idx="23350">
                  <c:v>42215.079211323529</c:v>
                </c:pt>
                <c:pt idx="23351">
                  <c:v>42215.079211350203</c:v>
                </c:pt>
                <c:pt idx="23352">
                  <c:v>42215.07921137743</c:v>
                </c:pt>
                <c:pt idx="23353">
                  <c:v>42215.079211407603</c:v>
                </c:pt>
                <c:pt idx="23354">
                  <c:v>42215.079211418211</c:v>
                </c:pt>
                <c:pt idx="23355">
                  <c:v>42215.079211425538</c:v>
                </c:pt>
                <c:pt idx="23356">
                  <c:v>42215.079211446959</c:v>
                </c:pt>
                <c:pt idx="23357">
                  <c:v>42215.079211478151</c:v>
                </c:pt>
                <c:pt idx="23358">
                  <c:v>42215.079211494631</c:v>
                </c:pt>
                <c:pt idx="23359">
                  <c:v>42215.079211520897</c:v>
                </c:pt>
                <c:pt idx="23360">
                  <c:v>42215.079211555596</c:v>
                </c:pt>
                <c:pt idx="23361">
                  <c:v>42215.079211581673</c:v>
                </c:pt>
                <c:pt idx="23362">
                  <c:v>42215.079211621276</c:v>
                </c:pt>
                <c:pt idx="23363">
                  <c:v>42215.079211636097</c:v>
                </c:pt>
                <c:pt idx="23364">
                  <c:v>42215.079211678698</c:v>
                </c:pt>
                <c:pt idx="23365">
                  <c:v>42215.079211707198</c:v>
                </c:pt>
                <c:pt idx="23366">
                  <c:v>42215.079211720498</c:v>
                </c:pt>
                <c:pt idx="23367">
                  <c:v>42215.0792117233</c:v>
                </c:pt>
                <c:pt idx="23368">
                  <c:v>42215.079211764903</c:v>
                </c:pt>
                <c:pt idx="23369">
                  <c:v>42215.079211788398</c:v>
                </c:pt>
                <c:pt idx="23370">
                  <c:v>42215.079211813085</c:v>
                </c:pt>
                <c:pt idx="23371">
                  <c:v>42215.07921182883</c:v>
                </c:pt>
                <c:pt idx="23372">
                  <c:v>42215.079211870499</c:v>
                </c:pt>
                <c:pt idx="23373">
                  <c:v>42215.079211904798</c:v>
                </c:pt>
                <c:pt idx="23374">
                  <c:v>42215.079211910597</c:v>
                </c:pt>
                <c:pt idx="23375">
                  <c:v>42215.079211945696</c:v>
                </c:pt>
                <c:pt idx="23376">
                  <c:v>42215.079211950302</c:v>
                </c:pt>
                <c:pt idx="23377">
                  <c:v>42215.079211996628</c:v>
                </c:pt>
                <c:pt idx="23378">
                  <c:v>42215.079212004202</c:v>
                </c:pt>
                <c:pt idx="23379">
                  <c:v>42215.079212020297</c:v>
                </c:pt>
                <c:pt idx="23380">
                  <c:v>42215.07921204454</c:v>
                </c:pt>
                <c:pt idx="23381">
                  <c:v>42215.079212049211</c:v>
                </c:pt>
                <c:pt idx="23382">
                  <c:v>42215.07921210854</c:v>
                </c:pt>
                <c:pt idx="23383">
                  <c:v>42215.079212111195</c:v>
                </c:pt>
                <c:pt idx="23384">
                  <c:v>42215.079212142613</c:v>
                </c:pt>
                <c:pt idx="23385">
                  <c:v>42215.079212173201</c:v>
                </c:pt>
                <c:pt idx="23386">
                  <c:v>42215.07921219273</c:v>
                </c:pt>
                <c:pt idx="23387">
                  <c:v>42215.079212252203</c:v>
                </c:pt>
                <c:pt idx="23388">
                  <c:v>42215.079212276149</c:v>
                </c:pt>
                <c:pt idx="23389">
                  <c:v>42215.07921228894</c:v>
                </c:pt>
                <c:pt idx="23390">
                  <c:v>42215.07921229973</c:v>
                </c:pt>
                <c:pt idx="23391">
                  <c:v>42215.0792123336</c:v>
                </c:pt>
                <c:pt idx="23392">
                  <c:v>42215.079212335302</c:v>
                </c:pt>
                <c:pt idx="23393">
                  <c:v>42215.07921237444</c:v>
                </c:pt>
                <c:pt idx="23394">
                  <c:v>42215.079212402612</c:v>
                </c:pt>
                <c:pt idx="23395">
                  <c:v>42215.079212407429</c:v>
                </c:pt>
                <c:pt idx="23396">
                  <c:v>42215.079212484299</c:v>
                </c:pt>
                <c:pt idx="23397">
                  <c:v>42215.079212485703</c:v>
                </c:pt>
                <c:pt idx="23398">
                  <c:v>42215.079212507684</c:v>
                </c:pt>
                <c:pt idx="23399">
                  <c:v>42215.079212537385</c:v>
                </c:pt>
                <c:pt idx="23400">
                  <c:v>42215.079212561672</c:v>
                </c:pt>
                <c:pt idx="23401">
                  <c:v>42215.079212576929</c:v>
                </c:pt>
                <c:pt idx="23402">
                  <c:v>42215.079212584198</c:v>
                </c:pt>
                <c:pt idx="23403">
                  <c:v>42215.079212606397</c:v>
                </c:pt>
                <c:pt idx="23404">
                  <c:v>42215.079212637502</c:v>
                </c:pt>
                <c:pt idx="23405">
                  <c:v>42215.079212651384</c:v>
                </c:pt>
                <c:pt idx="23406">
                  <c:v>42215.079212678131</c:v>
                </c:pt>
                <c:pt idx="23407">
                  <c:v>42215.0792127163</c:v>
                </c:pt>
                <c:pt idx="23408">
                  <c:v>42215.079212739198</c:v>
                </c:pt>
                <c:pt idx="23409">
                  <c:v>42215.079212778612</c:v>
                </c:pt>
                <c:pt idx="23410">
                  <c:v>42215.079212796431</c:v>
                </c:pt>
                <c:pt idx="23411">
                  <c:v>42215.079212838202</c:v>
                </c:pt>
                <c:pt idx="23412">
                  <c:v>42215.079212865101</c:v>
                </c:pt>
                <c:pt idx="23413">
                  <c:v>42215.079212875899</c:v>
                </c:pt>
                <c:pt idx="23414">
                  <c:v>42215.079212878729</c:v>
                </c:pt>
                <c:pt idx="23415">
                  <c:v>42215.079212916397</c:v>
                </c:pt>
                <c:pt idx="23416">
                  <c:v>42215.07921294844</c:v>
                </c:pt>
                <c:pt idx="23417">
                  <c:v>42215.079212970697</c:v>
                </c:pt>
                <c:pt idx="23418">
                  <c:v>42215.079212984099</c:v>
                </c:pt>
                <c:pt idx="23419">
                  <c:v>42215.079213024699</c:v>
                </c:pt>
                <c:pt idx="23420">
                  <c:v>42215.079213062498</c:v>
                </c:pt>
                <c:pt idx="23421">
                  <c:v>42215.079213070298</c:v>
                </c:pt>
                <c:pt idx="23422">
                  <c:v>42215.07921310643</c:v>
                </c:pt>
                <c:pt idx="23423">
                  <c:v>42215.079213110999</c:v>
                </c:pt>
                <c:pt idx="23424">
                  <c:v>42215.079213154138</c:v>
                </c:pt>
                <c:pt idx="23425">
                  <c:v>42215.079213159399</c:v>
                </c:pt>
                <c:pt idx="23426">
                  <c:v>42215.079213180397</c:v>
                </c:pt>
                <c:pt idx="23427">
                  <c:v>42215.079213202131</c:v>
                </c:pt>
                <c:pt idx="23428">
                  <c:v>42215.079213208941</c:v>
                </c:pt>
                <c:pt idx="23429">
                  <c:v>42215.079213259298</c:v>
                </c:pt>
                <c:pt idx="23430">
                  <c:v>42215.079213261997</c:v>
                </c:pt>
                <c:pt idx="23431">
                  <c:v>42215.07921330243</c:v>
                </c:pt>
                <c:pt idx="23432">
                  <c:v>42215.079213329613</c:v>
                </c:pt>
                <c:pt idx="23433">
                  <c:v>42215.079213344441</c:v>
                </c:pt>
                <c:pt idx="23434">
                  <c:v>42215.079213412399</c:v>
                </c:pt>
                <c:pt idx="23435">
                  <c:v>42215.079213433499</c:v>
                </c:pt>
                <c:pt idx="23436">
                  <c:v>42215.079213448458</c:v>
                </c:pt>
                <c:pt idx="23437">
                  <c:v>42215.079213456229</c:v>
                </c:pt>
                <c:pt idx="23438">
                  <c:v>42215.079213487603</c:v>
                </c:pt>
                <c:pt idx="23439">
                  <c:v>42215.079213494959</c:v>
                </c:pt>
                <c:pt idx="23440">
                  <c:v>42215.079213534402</c:v>
                </c:pt>
                <c:pt idx="23441">
                  <c:v>42215.0792135597</c:v>
                </c:pt>
                <c:pt idx="23442">
                  <c:v>42215.079213561774</c:v>
                </c:pt>
                <c:pt idx="23443">
                  <c:v>42215.079213644298</c:v>
                </c:pt>
                <c:pt idx="23444">
                  <c:v>42215.079213645098</c:v>
                </c:pt>
                <c:pt idx="23445">
                  <c:v>42215.0792136651</c:v>
                </c:pt>
                <c:pt idx="23446">
                  <c:v>42215.079213696139</c:v>
                </c:pt>
                <c:pt idx="23447">
                  <c:v>42215.079213719</c:v>
                </c:pt>
                <c:pt idx="23448">
                  <c:v>42215.079213733276</c:v>
                </c:pt>
                <c:pt idx="23449">
                  <c:v>42215.079213741097</c:v>
                </c:pt>
                <c:pt idx="23450">
                  <c:v>42215.079213766301</c:v>
                </c:pt>
                <c:pt idx="23451">
                  <c:v>42215.0792138006</c:v>
                </c:pt>
                <c:pt idx="23452">
                  <c:v>42215.079213803401</c:v>
                </c:pt>
                <c:pt idx="23453">
                  <c:v>42215.079213835903</c:v>
                </c:pt>
                <c:pt idx="23454">
                  <c:v>42215.079213876212</c:v>
                </c:pt>
                <c:pt idx="23455">
                  <c:v>42215.07921389633</c:v>
                </c:pt>
                <c:pt idx="23456">
                  <c:v>42215.079213929013</c:v>
                </c:pt>
                <c:pt idx="23457">
                  <c:v>42215.079213953803</c:v>
                </c:pt>
                <c:pt idx="23458">
                  <c:v>42215.079213998441</c:v>
                </c:pt>
                <c:pt idx="23459">
                  <c:v>42215.079214022138</c:v>
                </c:pt>
                <c:pt idx="23460">
                  <c:v>42215.079214035402</c:v>
                </c:pt>
                <c:pt idx="23461">
                  <c:v>42215.079214038211</c:v>
                </c:pt>
                <c:pt idx="23462">
                  <c:v>42215.07921407673</c:v>
                </c:pt>
                <c:pt idx="23463">
                  <c:v>42215.07921410814</c:v>
                </c:pt>
                <c:pt idx="23464">
                  <c:v>42215.079214128047</c:v>
                </c:pt>
                <c:pt idx="23465">
                  <c:v>42215.07921414615</c:v>
                </c:pt>
                <c:pt idx="23466">
                  <c:v>42215.079214185411</c:v>
                </c:pt>
                <c:pt idx="23467">
                  <c:v>42215.079214218938</c:v>
                </c:pt>
                <c:pt idx="23468">
                  <c:v>42215.079214230202</c:v>
                </c:pt>
                <c:pt idx="23469">
                  <c:v>42215.079214259829</c:v>
                </c:pt>
                <c:pt idx="23470">
                  <c:v>42215.079214264399</c:v>
                </c:pt>
                <c:pt idx="23471">
                  <c:v>42215.079214311285</c:v>
                </c:pt>
                <c:pt idx="23472">
                  <c:v>42215.079214316538</c:v>
                </c:pt>
                <c:pt idx="23473">
                  <c:v>42215.079214340039</c:v>
                </c:pt>
                <c:pt idx="23474">
                  <c:v>42215.079214359612</c:v>
                </c:pt>
                <c:pt idx="23475">
                  <c:v>42215.079214367703</c:v>
                </c:pt>
                <c:pt idx="23476">
                  <c:v>42215.079214413301</c:v>
                </c:pt>
                <c:pt idx="23477">
                  <c:v>42215.07921441603</c:v>
                </c:pt>
                <c:pt idx="23478">
                  <c:v>42215.079214462399</c:v>
                </c:pt>
                <c:pt idx="23479">
                  <c:v>42215.079214489699</c:v>
                </c:pt>
                <c:pt idx="23480">
                  <c:v>42215.079214506201</c:v>
                </c:pt>
                <c:pt idx="23481">
                  <c:v>42215.079214572099</c:v>
                </c:pt>
                <c:pt idx="23482">
                  <c:v>42215.079214590929</c:v>
                </c:pt>
                <c:pt idx="23483">
                  <c:v>42215.079214602898</c:v>
                </c:pt>
                <c:pt idx="23484">
                  <c:v>42215.079214616497</c:v>
                </c:pt>
                <c:pt idx="23485">
                  <c:v>42215.079214645011</c:v>
                </c:pt>
                <c:pt idx="23486">
                  <c:v>42215.079214656129</c:v>
                </c:pt>
                <c:pt idx="23487">
                  <c:v>42215.079214694299</c:v>
                </c:pt>
                <c:pt idx="23488">
                  <c:v>42215.079214719197</c:v>
                </c:pt>
                <c:pt idx="23489">
                  <c:v>42215.07921472413</c:v>
                </c:pt>
                <c:pt idx="23490">
                  <c:v>42215.079214803911</c:v>
                </c:pt>
                <c:pt idx="23491">
                  <c:v>42215.079214804129</c:v>
                </c:pt>
                <c:pt idx="23492">
                  <c:v>42215.079214822297</c:v>
                </c:pt>
                <c:pt idx="23493">
                  <c:v>42215.079214855199</c:v>
                </c:pt>
                <c:pt idx="23494">
                  <c:v>42215.079214876539</c:v>
                </c:pt>
                <c:pt idx="23495">
                  <c:v>42215.079214893929</c:v>
                </c:pt>
                <c:pt idx="23496">
                  <c:v>42215.079214901598</c:v>
                </c:pt>
                <c:pt idx="23497">
                  <c:v>42215.079214926329</c:v>
                </c:pt>
                <c:pt idx="23498">
                  <c:v>42215.07921495854</c:v>
                </c:pt>
                <c:pt idx="23499">
                  <c:v>42215.079214961195</c:v>
                </c:pt>
                <c:pt idx="23500">
                  <c:v>42215.079214993013</c:v>
                </c:pt>
                <c:pt idx="23501">
                  <c:v>42215.079215035803</c:v>
                </c:pt>
                <c:pt idx="23502">
                  <c:v>42215.079215053898</c:v>
                </c:pt>
                <c:pt idx="23503">
                  <c:v>42215.079215086203</c:v>
                </c:pt>
                <c:pt idx="23504">
                  <c:v>42215.079215107799</c:v>
                </c:pt>
                <c:pt idx="23505">
                  <c:v>42215.07921515833</c:v>
                </c:pt>
                <c:pt idx="23506">
                  <c:v>42215.07921517983</c:v>
                </c:pt>
                <c:pt idx="23507">
                  <c:v>42215.079215193211</c:v>
                </c:pt>
                <c:pt idx="23508">
                  <c:v>42215.079215196049</c:v>
                </c:pt>
                <c:pt idx="23509">
                  <c:v>42215.079215231199</c:v>
                </c:pt>
                <c:pt idx="23510">
                  <c:v>42215.079215267797</c:v>
                </c:pt>
                <c:pt idx="23511">
                  <c:v>42215.079215285397</c:v>
                </c:pt>
                <c:pt idx="23512">
                  <c:v>42215.079215301099</c:v>
                </c:pt>
                <c:pt idx="23513">
                  <c:v>42215.079215339298</c:v>
                </c:pt>
                <c:pt idx="23514">
                  <c:v>42215.079215375939</c:v>
                </c:pt>
                <c:pt idx="23515">
                  <c:v>42215.079215390339</c:v>
                </c:pt>
                <c:pt idx="23516">
                  <c:v>42215.07921541683</c:v>
                </c:pt>
                <c:pt idx="23517">
                  <c:v>42215.079215421531</c:v>
                </c:pt>
                <c:pt idx="23518">
                  <c:v>42215.079215468439</c:v>
                </c:pt>
                <c:pt idx="23519">
                  <c:v>42215.079215476238</c:v>
                </c:pt>
                <c:pt idx="23520">
                  <c:v>42215.079215499631</c:v>
                </c:pt>
                <c:pt idx="23521">
                  <c:v>42215.0792155167</c:v>
                </c:pt>
                <c:pt idx="23522">
                  <c:v>42215.079215525002</c:v>
                </c:pt>
                <c:pt idx="23523">
                  <c:v>42215.079215574297</c:v>
                </c:pt>
                <c:pt idx="23524">
                  <c:v>42215.079215577003</c:v>
                </c:pt>
                <c:pt idx="23525">
                  <c:v>42215.079215622529</c:v>
                </c:pt>
                <c:pt idx="23526">
                  <c:v>42215.079215647012</c:v>
                </c:pt>
                <c:pt idx="23527">
                  <c:v>42215.079215662503</c:v>
                </c:pt>
                <c:pt idx="23528">
                  <c:v>42215.079215731676</c:v>
                </c:pt>
                <c:pt idx="23529">
                  <c:v>42215.07921574833</c:v>
                </c:pt>
                <c:pt idx="23530">
                  <c:v>42215.079215759702</c:v>
                </c:pt>
                <c:pt idx="23531">
                  <c:v>42215.079215773301</c:v>
                </c:pt>
                <c:pt idx="23532">
                  <c:v>42215.079215805803</c:v>
                </c:pt>
                <c:pt idx="23533">
                  <c:v>42215.079215818798</c:v>
                </c:pt>
                <c:pt idx="23534">
                  <c:v>42215.07921585453</c:v>
                </c:pt>
                <c:pt idx="23535">
                  <c:v>42215.079215878213</c:v>
                </c:pt>
                <c:pt idx="23536">
                  <c:v>42215.079215880301</c:v>
                </c:pt>
                <c:pt idx="23537">
                  <c:v>42215.079215963597</c:v>
                </c:pt>
                <c:pt idx="23538">
                  <c:v>42215.079215963684</c:v>
                </c:pt>
                <c:pt idx="23539">
                  <c:v>42215.079215979829</c:v>
                </c:pt>
                <c:pt idx="23540">
                  <c:v>42215.079216016202</c:v>
                </c:pt>
                <c:pt idx="23541">
                  <c:v>42215.079216033701</c:v>
                </c:pt>
                <c:pt idx="23542">
                  <c:v>42215.079216047539</c:v>
                </c:pt>
                <c:pt idx="23543">
                  <c:v>42215.079216054539</c:v>
                </c:pt>
                <c:pt idx="23544">
                  <c:v>42215.079216086298</c:v>
                </c:pt>
                <c:pt idx="23545">
                  <c:v>42215.079216103702</c:v>
                </c:pt>
                <c:pt idx="23546">
                  <c:v>42215.079216126738</c:v>
                </c:pt>
                <c:pt idx="23547">
                  <c:v>42215.079216150531</c:v>
                </c:pt>
                <c:pt idx="23548">
                  <c:v>42215.079216195729</c:v>
                </c:pt>
                <c:pt idx="23549">
                  <c:v>42215.079216211197</c:v>
                </c:pt>
                <c:pt idx="23550">
                  <c:v>42215.07921624773</c:v>
                </c:pt>
                <c:pt idx="23551">
                  <c:v>42215.079216268612</c:v>
                </c:pt>
                <c:pt idx="23552">
                  <c:v>42215.07921631803</c:v>
                </c:pt>
                <c:pt idx="23553">
                  <c:v>42215.079216339029</c:v>
                </c:pt>
                <c:pt idx="23554">
                  <c:v>42215.079216349739</c:v>
                </c:pt>
                <c:pt idx="23555">
                  <c:v>42215.07921635254</c:v>
                </c:pt>
                <c:pt idx="23556">
                  <c:v>42215.079216390441</c:v>
                </c:pt>
                <c:pt idx="23557">
                  <c:v>42215.079216427839</c:v>
                </c:pt>
                <c:pt idx="23558">
                  <c:v>42215.07921644274</c:v>
                </c:pt>
                <c:pt idx="23559">
                  <c:v>42215.079216458151</c:v>
                </c:pt>
                <c:pt idx="23560">
                  <c:v>42215.079216499958</c:v>
                </c:pt>
                <c:pt idx="23561">
                  <c:v>42215.079216532598</c:v>
                </c:pt>
                <c:pt idx="23562">
                  <c:v>42215.079216550097</c:v>
                </c:pt>
                <c:pt idx="23563">
                  <c:v>42215.079216575497</c:v>
                </c:pt>
                <c:pt idx="23564">
                  <c:v>42215.079216580103</c:v>
                </c:pt>
                <c:pt idx="23565">
                  <c:v>42215.079216626211</c:v>
                </c:pt>
                <c:pt idx="23566">
                  <c:v>42215.079216631384</c:v>
                </c:pt>
                <c:pt idx="23567">
                  <c:v>42215.07921666</c:v>
                </c:pt>
                <c:pt idx="23568">
                  <c:v>42215.079216674203</c:v>
                </c:pt>
                <c:pt idx="23569">
                  <c:v>42215.079216679529</c:v>
                </c:pt>
                <c:pt idx="23570">
                  <c:v>42215.079216735685</c:v>
                </c:pt>
                <c:pt idx="23571">
                  <c:v>42215.079216738399</c:v>
                </c:pt>
                <c:pt idx="23572">
                  <c:v>42215.079216781996</c:v>
                </c:pt>
                <c:pt idx="23573">
                  <c:v>42215.079216803599</c:v>
                </c:pt>
                <c:pt idx="23574">
                  <c:v>42215.079216825899</c:v>
                </c:pt>
                <c:pt idx="23575">
                  <c:v>42215.07921689214</c:v>
                </c:pt>
                <c:pt idx="23576">
                  <c:v>42215.079216907499</c:v>
                </c:pt>
                <c:pt idx="23577">
                  <c:v>42215.079216916703</c:v>
                </c:pt>
                <c:pt idx="23578">
                  <c:v>42215.079216930397</c:v>
                </c:pt>
                <c:pt idx="23579">
                  <c:v>42215.079216963102</c:v>
                </c:pt>
                <c:pt idx="23580">
                  <c:v>42215.079216979211</c:v>
                </c:pt>
                <c:pt idx="23581">
                  <c:v>42215.079217013998</c:v>
                </c:pt>
                <c:pt idx="23582">
                  <c:v>42215.079217033097</c:v>
                </c:pt>
                <c:pt idx="23583">
                  <c:v>42215.079217037797</c:v>
                </c:pt>
                <c:pt idx="23584">
                  <c:v>42215.079217113998</c:v>
                </c:pt>
                <c:pt idx="23585">
                  <c:v>42215.079217124228</c:v>
                </c:pt>
                <c:pt idx="23586">
                  <c:v>42215.079217137201</c:v>
                </c:pt>
                <c:pt idx="23587">
                  <c:v>42215.079217165498</c:v>
                </c:pt>
                <c:pt idx="23588">
                  <c:v>42215.07921719423</c:v>
                </c:pt>
                <c:pt idx="23589">
                  <c:v>42215.079217206629</c:v>
                </c:pt>
                <c:pt idx="23590">
                  <c:v>42215.079217213897</c:v>
                </c:pt>
                <c:pt idx="23591">
                  <c:v>42215.079217246159</c:v>
                </c:pt>
                <c:pt idx="23592">
                  <c:v>42215.079217260929</c:v>
                </c:pt>
                <c:pt idx="23593">
                  <c:v>42215.0792172816</c:v>
                </c:pt>
                <c:pt idx="23594">
                  <c:v>42215.07921730783</c:v>
                </c:pt>
                <c:pt idx="23595">
                  <c:v>42215.079217356339</c:v>
                </c:pt>
                <c:pt idx="23596">
                  <c:v>42215.079217368613</c:v>
                </c:pt>
                <c:pt idx="23597">
                  <c:v>42215.07921740094</c:v>
                </c:pt>
                <c:pt idx="23598">
                  <c:v>42215.079217426159</c:v>
                </c:pt>
                <c:pt idx="23599">
                  <c:v>42215.07921747816</c:v>
                </c:pt>
                <c:pt idx="23600">
                  <c:v>42215.07921749563</c:v>
                </c:pt>
                <c:pt idx="23601">
                  <c:v>42215.079217506529</c:v>
                </c:pt>
                <c:pt idx="23602">
                  <c:v>42215.079217509301</c:v>
                </c:pt>
                <c:pt idx="23603">
                  <c:v>42215.079217543796</c:v>
                </c:pt>
                <c:pt idx="23604">
                  <c:v>42215.079217588202</c:v>
                </c:pt>
                <c:pt idx="23605">
                  <c:v>42215.079217600098</c:v>
                </c:pt>
                <c:pt idx="23606">
                  <c:v>42215.079217614497</c:v>
                </c:pt>
                <c:pt idx="23607">
                  <c:v>42215.079217657498</c:v>
                </c:pt>
                <c:pt idx="23608">
                  <c:v>42215.079217694329</c:v>
                </c:pt>
                <c:pt idx="23609">
                  <c:v>42215.079217710103</c:v>
                </c:pt>
                <c:pt idx="23610">
                  <c:v>42215.079217736798</c:v>
                </c:pt>
                <c:pt idx="23611">
                  <c:v>42215.079217741302</c:v>
                </c:pt>
                <c:pt idx="23612">
                  <c:v>42215.079217783685</c:v>
                </c:pt>
                <c:pt idx="23613">
                  <c:v>42215.079217788931</c:v>
                </c:pt>
                <c:pt idx="23614">
                  <c:v>42215.079217820203</c:v>
                </c:pt>
                <c:pt idx="23615">
                  <c:v>42215.079217831801</c:v>
                </c:pt>
                <c:pt idx="23616">
                  <c:v>42215.079217847029</c:v>
                </c:pt>
                <c:pt idx="23617">
                  <c:v>42215.079217888939</c:v>
                </c:pt>
                <c:pt idx="23618">
                  <c:v>42215.079217891602</c:v>
                </c:pt>
                <c:pt idx="23619">
                  <c:v>42215.07921794233</c:v>
                </c:pt>
                <c:pt idx="23620">
                  <c:v>42215.079217960701</c:v>
                </c:pt>
                <c:pt idx="23621">
                  <c:v>42215.079217991297</c:v>
                </c:pt>
                <c:pt idx="23622">
                  <c:v>42215.079218052429</c:v>
                </c:pt>
                <c:pt idx="23623">
                  <c:v>42215.0792180637</c:v>
                </c:pt>
                <c:pt idx="23624">
                  <c:v>42215.07921807644</c:v>
                </c:pt>
                <c:pt idx="23625">
                  <c:v>42215.079218087099</c:v>
                </c:pt>
                <c:pt idx="23626">
                  <c:v>42215.07921812014</c:v>
                </c:pt>
                <c:pt idx="23627">
                  <c:v>42215.079218124229</c:v>
                </c:pt>
                <c:pt idx="23628">
                  <c:v>42215.079218174549</c:v>
                </c:pt>
                <c:pt idx="23629">
                  <c:v>42215.079218193699</c:v>
                </c:pt>
                <c:pt idx="23630">
                  <c:v>42215.079218195839</c:v>
                </c:pt>
                <c:pt idx="23631">
                  <c:v>42215.079218270839</c:v>
                </c:pt>
                <c:pt idx="23632">
                  <c:v>42215.079218284329</c:v>
                </c:pt>
                <c:pt idx="23633">
                  <c:v>42215.079218295039</c:v>
                </c:pt>
                <c:pt idx="23634">
                  <c:v>42215.079218321829</c:v>
                </c:pt>
                <c:pt idx="23635">
                  <c:v>42215.079218351697</c:v>
                </c:pt>
                <c:pt idx="23636">
                  <c:v>42215.079218362429</c:v>
                </c:pt>
                <c:pt idx="23637">
                  <c:v>42215.079218370229</c:v>
                </c:pt>
                <c:pt idx="23638">
                  <c:v>42215.079218406441</c:v>
                </c:pt>
                <c:pt idx="23639">
                  <c:v>42215.07921842084</c:v>
                </c:pt>
                <c:pt idx="23640">
                  <c:v>42215.07921843903</c:v>
                </c:pt>
                <c:pt idx="23641">
                  <c:v>42215.079218464947</c:v>
                </c:pt>
                <c:pt idx="23642">
                  <c:v>42215.079218516199</c:v>
                </c:pt>
                <c:pt idx="23643">
                  <c:v>42215.079218526698</c:v>
                </c:pt>
                <c:pt idx="23644">
                  <c:v>42215.079218557803</c:v>
                </c:pt>
                <c:pt idx="23645">
                  <c:v>42215.079218583502</c:v>
                </c:pt>
                <c:pt idx="23646">
                  <c:v>42215.079218638202</c:v>
                </c:pt>
                <c:pt idx="23647">
                  <c:v>42215.0792186537</c:v>
                </c:pt>
                <c:pt idx="23648">
                  <c:v>42215.079218664403</c:v>
                </c:pt>
                <c:pt idx="23649">
                  <c:v>42215.079218667197</c:v>
                </c:pt>
                <c:pt idx="23650">
                  <c:v>42215.079218708939</c:v>
                </c:pt>
                <c:pt idx="23651">
                  <c:v>42215.07921874844</c:v>
                </c:pt>
                <c:pt idx="23652">
                  <c:v>42215.07921875883</c:v>
                </c:pt>
                <c:pt idx="23653">
                  <c:v>42215.079218773011</c:v>
                </c:pt>
                <c:pt idx="23654">
                  <c:v>42215.079218811385</c:v>
                </c:pt>
                <c:pt idx="23655">
                  <c:v>42215.079218853098</c:v>
                </c:pt>
                <c:pt idx="23656">
                  <c:v>42215.079218870131</c:v>
                </c:pt>
                <c:pt idx="23657">
                  <c:v>42215.07921889695</c:v>
                </c:pt>
                <c:pt idx="23658">
                  <c:v>42215.079218901403</c:v>
                </c:pt>
                <c:pt idx="23659">
                  <c:v>42215.079218941297</c:v>
                </c:pt>
                <c:pt idx="23660">
                  <c:v>42215.079218949038</c:v>
                </c:pt>
                <c:pt idx="23661">
                  <c:v>42215.079218980529</c:v>
                </c:pt>
                <c:pt idx="23662">
                  <c:v>42215.079218990941</c:v>
                </c:pt>
                <c:pt idx="23663">
                  <c:v>42215.07921900654</c:v>
                </c:pt>
                <c:pt idx="23664">
                  <c:v>42215.079219046231</c:v>
                </c:pt>
                <c:pt idx="23665">
                  <c:v>42215.079219048959</c:v>
                </c:pt>
                <c:pt idx="23666">
                  <c:v>42215.07921910203</c:v>
                </c:pt>
                <c:pt idx="23667">
                  <c:v>42215.079219118212</c:v>
                </c:pt>
                <c:pt idx="23668">
                  <c:v>42215.079219137013</c:v>
                </c:pt>
                <c:pt idx="23669">
                  <c:v>42215.079219212297</c:v>
                </c:pt>
                <c:pt idx="23670">
                  <c:v>42215.079219223138</c:v>
                </c:pt>
                <c:pt idx="23671">
                  <c:v>42215.07921923403</c:v>
                </c:pt>
                <c:pt idx="23672">
                  <c:v>42215.07921924485</c:v>
                </c:pt>
                <c:pt idx="23673">
                  <c:v>42215.079219277541</c:v>
                </c:pt>
                <c:pt idx="23674">
                  <c:v>42215.079219286228</c:v>
                </c:pt>
                <c:pt idx="23675">
                  <c:v>42215.079219333798</c:v>
                </c:pt>
                <c:pt idx="23676">
                  <c:v>42215.079219350941</c:v>
                </c:pt>
                <c:pt idx="23677">
                  <c:v>42215.079219353029</c:v>
                </c:pt>
                <c:pt idx="23678">
                  <c:v>42215.079219428459</c:v>
                </c:pt>
                <c:pt idx="23679">
                  <c:v>42215.07921944416</c:v>
                </c:pt>
                <c:pt idx="23680">
                  <c:v>42215.079219452338</c:v>
                </c:pt>
                <c:pt idx="23681">
                  <c:v>42215.079219479339</c:v>
                </c:pt>
                <c:pt idx="23682">
                  <c:v>42215.0792195057</c:v>
                </c:pt>
                <c:pt idx="23683">
                  <c:v>42215.079219521896</c:v>
                </c:pt>
                <c:pt idx="23684">
                  <c:v>42215.079219529602</c:v>
                </c:pt>
                <c:pt idx="23685">
                  <c:v>42215.079219565901</c:v>
                </c:pt>
                <c:pt idx="23686">
                  <c:v>42215.079219577499</c:v>
                </c:pt>
                <c:pt idx="23687">
                  <c:v>42215.079219595529</c:v>
                </c:pt>
                <c:pt idx="23688">
                  <c:v>42215.07921962213</c:v>
                </c:pt>
                <c:pt idx="23689">
                  <c:v>42215.079219676139</c:v>
                </c:pt>
                <c:pt idx="23690">
                  <c:v>42215.079219683801</c:v>
                </c:pt>
                <c:pt idx="23691">
                  <c:v>42215.079219715597</c:v>
                </c:pt>
                <c:pt idx="23692">
                  <c:v>42215.079219740612</c:v>
                </c:pt>
                <c:pt idx="23693">
                  <c:v>42215.079219797699</c:v>
                </c:pt>
                <c:pt idx="23694">
                  <c:v>42215.079219812702</c:v>
                </c:pt>
                <c:pt idx="23695">
                  <c:v>42215.079219820611</c:v>
                </c:pt>
                <c:pt idx="23696">
                  <c:v>42215.079219823398</c:v>
                </c:pt>
                <c:pt idx="23697">
                  <c:v>42215.079219860199</c:v>
                </c:pt>
                <c:pt idx="23698">
                  <c:v>42215.07921990833</c:v>
                </c:pt>
                <c:pt idx="23699">
                  <c:v>42215.07921991613</c:v>
                </c:pt>
                <c:pt idx="23700">
                  <c:v>42215.079219928739</c:v>
                </c:pt>
                <c:pt idx="23701">
                  <c:v>42215.079219972038</c:v>
                </c:pt>
                <c:pt idx="23702">
                  <c:v>42215.0792200094</c:v>
                </c:pt>
                <c:pt idx="23703">
                  <c:v>42215.079220029511</c:v>
                </c:pt>
                <c:pt idx="23704">
                  <c:v>42215.079220051884</c:v>
                </c:pt>
                <c:pt idx="23705">
                  <c:v>42215.079220056497</c:v>
                </c:pt>
                <c:pt idx="23706">
                  <c:v>42215.079220099396</c:v>
                </c:pt>
                <c:pt idx="23707">
                  <c:v>42215.079220104599</c:v>
                </c:pt>
                <c:pt idx="23708">
                  <c:v>42215.079220140302</c:v>
                </c:pt>
                <c:pt idx="23709">
                  <c:v>42215.079220148138</c:v>
                </c:pt>
                <c:pt idx="23710">
                  <c:v>42215.079220157997</c:v>
                </c:pt>
                <c:pt idx="23711">
                  <c:v>42215.079220203275</c:v>
                </c:pt>
                <c:pt idx="23712">
                  <c:v>42215.079220205997</c:v>
                </c:pt>
                <c:pt idx="23713">
                  <c:v>42215.079220261476</c:v>
                </c:pt>
                <c:pt idx="23714">
                  <c:v>42215.079220274529</c:v>
                </c:pt>
                <c:pt idx="23715">
                  <c:v>42215.079220304797</c:v>
                </c:pt>
                <c:pt idx="23716">
                  <c:v>42215.079220372529</c:v>
                </c:pt>
                <c:pt idx="23717">
                  <c:v>42215.079220380198</c:v>
                </c:pt>
                <c:pt idx="23718">
                  <c:v>42215.079220390129</c:v>
                </c:pt>
                <c:pt idx="23719">
                  <c:v>42215.079220400803</c:v>
                </c:pt>
                <c:pt idx="23720">
                  <c:v>42215.079220434811</c:v>
                </c:pt>
                <c:pt idx="23721">
                  <c:v>42215.079220453903</c:v>
                </c:pt>
                <c:pt idx="23722">
                  <c:v>42215.079220493302</c:v>
                </c:pt>
                <c:pt idx="23723">
                  <c:v>42215.079220504675</c:v>
                </c:pt>
                <c:pt idx="23724">
                  <c:v>42215.079220509586</c:v>
                </c:pt>
                <c:pt idx="23725">
                  <c:v>42215.079220585372</c:v>
                </c:pt>
                <c:pt idx="23726">
                  <c:v>42215.079220604501</c:v>
                </c:pt>
                <c:pt idx="23727">
                  <c:v>42215.079220610074</c:v>
                </c:pt>
                <c:pt idx="23728">
                  <c:v>42215.079220641084</c:v>
                </c:pt>
                <c:pt idx="23729">
                  <c:v>42215.079220662985</c:v>
                </c:pt>
                <c:pt idx="23730">
                  <c:v>42215.079220677275</c:v>
                </c:pt>
                <c:pt idx="23731">
                  <c:v>42215.079220684995</c:v>
                </c:pt>
                <c:pt idx="23732">
                  <c:v>42215.079220725274</c:v>
                </c:pt>
                <c:pt idx="23733">
                  <c:v>42215.079220734195</c:v>
                </c:pt>
                <c:pt idx="23734">
                  <c:v>42215.079220752275</c:v>
                </c:pt>
                <c:pt idx="23735">
                  <c:v>42215.079220779502</c:v>
                </c:pt>
                <c:pt idx="23736">
                  <c:v>42215.079220836502</c:v>
                </c:pt>
                <c:pt idx="23737">
                  <c:v>42215.079220841675</c:v>
                </c:pt>
                <c:pt idx="23738">
                  <c:v>42215.079220874599</c:v>
                </c:pt>
                <c:pt idx="23739">
                  <c:v>42215.079220897802</c:v>
                </c:pt>
                <c:pt idx="23740">
                  <c:v>42215.079220957196</c:v>
                </c:pt>
                <c:pt idx="23741">
                  <c:v>42215.079220969485</c:v>
                </c:pt>
                <c:pt idx="23742">
                  <c:v>42215.079220977401</c:v>
                </c:pt>
                <c:pt idx="23743">
                  <c:v>42215.079220980195</c:v>
                </c:pt>
                <c:pt idx="23744">
                  <c:v>42215.0792210199</c:v>
                </c:pt>
                <c:pt idx="23745">
                  <c:v>42215.0792210687</c:v>
                </c:pt>
                <c:pt idx="23746">
                  <c:v>42215.079221073196</c:v>
                </c:pt>
                <c:pt idx="23747">
                  <c:v>42215.079221086198</c:v>
                </c:pt>
                <c:pt idx="23748">
                  <c:v>42215.079221126201</c:v>
                </c:pt>
                <c:pt idx="23749">
                  <c:v>42215.079221162276</c:v>
                </c:pt>
                <c:pt idx="23750">
                  <c:v>42215.079221189502</c:v>
                </c:pt>
                <c:pt idx="23751">
                  <c:v>42215.079221203385</c:v>
                </c:pt>
                <c:pt idx="23752">
                  <c:v>42215.079221207998</c:v>
                </c:pt>
                <c:pt idx="23753">
                  <c:v>42215.079221255502</c:v>
                </c:pt>
                <c:pt idx="23754">
                  <c:v>42215.079221260676</c:v>
                </c:pt>
                <c:pt idx="23755">
                  <c:v>42215.079221300599</c:v>
                </c:pt>
                <c:pt idx="23756">
                  <c:v>42215.079221305001</c:v>
                </c:pt>
                <c:pt idx="23757">
                  <c:v>42215.079221307402</c:v>
                </c:pt>
                <c:pt idx="23758">
                  <c:v>42215.079221362997</c:v>
                </c:pt>
                <c:pt idx="23759">
                  <c:v>42215.079221365784</c:v>
                </c:pt>
                <c:pt idx="23760">
                  <c:v>42215.079221421598</c:v>
                </c:pt>
                <c:pt idx="23761">
                  <c:v>42215.079221431595</c:v>
                </c:pt>
                <c:pt idx="23762">
                  <c:v>42215.079221453903</c:v>
                </c:pt>
                <c:pt idx="23763">
                  <c:v>42215.079221532484</c:v>
                </c:pt>
                <c:pt idx="23764">
                  <c:v>42215.079221535372</c:v>
                </c:pt>
                <c:pt idx="23765">
                  <c:v>42215.079221547196</c:v>
                </c:pt>
                <c:pt idx="23766">
                  <c:v>42215.079221558</c:v>
                </c:pt>
                <c:pt idx="23767">
                  <c:v>42215.079221592285</c:v>
                </c:pt>
                <c:pt idx="23768">
                  <c:v>42215.079221601984</c:v>
                </c:pt>
                <c:pt idx="23769">
                  <c:v>42215.079221653672</c:v>
                </c:pt>
                <c:pt idx="23770">
                  <c:v>42215.079221660875</c:v>
                </c:pt>
                <c:pt idx="23771">
                  <c:v>42215.079221665772</c:v>
                </c:pt>
                <c:pt idx="23772">
                  <c:v>42215.079221752996</c:v>
                </c:pt>
                <c:pt idx="23773">
                  <c:v>42215.079221764376</c:v>
                </c:pt>
                <c:pt idx="23774">
                  <c:v>42215.079221767264</c:v>
                </c:pt>
                <c:pt idx="23775">
                  <c:v>42215.079221801876</c:v>
                </c:pt>
                <c:pt idx="23776">
                  <c:v>42215.079221823595</c:v>
                </c:pt>
                <c:pt idx="23777">
                  <c:v>42215.079221836284</c:v>
                </c:pt>
                <c:pt idx="23778">
                  <c:v>42215.079221844098</c:v>
                </c:pt>
                <c:pt idx="23779">
                  <c:v>42215.079221885775</c:v>
                </c:pt>
                <c:pt idx="23780">
                  <c:v>42215.079221901775</c:v>
                </c:pt>
                <c:pt idx="23781">
                  <c:v>42215.079221904503</c:v>
                </c:pt>
                <c:pt idx="23782">
                  <c:v>42215.0792219371</c:v>
                </c:pt>
                <c:pt idx="23783">
                  <c:v>42215.079221996697</c:v>
                </c:pt>
                <c:pt idx="23784">
                  <c:v>42215.079221999498</c:v>
                </c:pt>
                <c:pt idx="23785">
                  <c:v>42215.079222030501</c:v>
                </c:pt>
                <c:pt idx="23786">
                  <c:v>42215.079222055385</c:v>
                </c:pt>
                <c:pt idx="23787">
                  <c:v>42215.079222117674</c:v>
                </c:pt>
                <c:pt idx="23788">
                  <c:v>42215.0792221273</c:v>
                </c:pt>
                <c:pt idx="23789">
                  <c:v>42215.079222135195</c:v>
                </c:pt>
                <c:pt idx="23790">
                  <c:v>42215.079222138003</c:v>
                </c:pt>
                <c:pt idx="23791">
                  <c:v>42215.079222176202</c:v>
                </c:pt>
                <c:pt idx="23792">
                  <c:v>42215.0792222296</c:v>
                </c:pt>
                <c:pt idx="23793">
                  <c:v>42215.079222231485</c:v>
                </c:pt>
                <c:pt idx="23794">
                  <c:v>42215.079222243003</c:v>
                </c:pt>
                <c:pt idx="23795">
                  <c:v>42215.079222286797</c:v>
                </c:pt>
                <c:pt idx="23796">
                  <c:v>42215.079222319502</c:v>
                </c:pt>
                <c:pt idx="23797">
                  <c:v>42215.079222349799</c:v>
                </c:pt>
                <c:pt idx="23798">
                  <c:v>42215.079222360284</c:v>
                </c:pt>
                <c:pt idx="23799">
                  <c:v>42215.079222364897</c:v>
                </c:pt>
                <c:pt idx="23800">
                  <c:v>42215.079222413384</c:v>
                </c:pt>
                <c:pt idx="23801">
                  <c:v>42215.079222421198</c:v>
                </c:pt>
                <c:pt idx="23802">
                  <c:v>42215.079222461274</c:v>
                </c:pt>
                <c:pt idx="23803">
                  <c:v>42215.0792224631</c:v>
                </c:pt>
                <c:pt idx="23804">
                  <c:v>42215.079222466396</c:v>
                </c:pt>
                <c:pt idx="23805">
                  <c:v>42215.079222518085</c:v>
                </c:pt>
                <c:pt idx="23806">
                  <c:v>42215.079222520901</c:v>
                </c:pt>
                <c:pt idx="23807">
                  <c:v>42215.079222581764</c:v>
                </c:pt>
                <c:pt idx="23808">
                  <c:v>42215.079222590684</c:v>
                </c:pt>
                <c:pt idx="23809">
                  <c:v>42215.0792226087</c:v>
                </c:pt>
                <c:pt idx="23810">
                  <c:v>42215.079222692701</c:v>
                </c:pt>
                <c:pt idx="23811">
                  <c:v>42215.079222694498</c:v>
                </c:pt>
                <c:pt idx="23812">
                  <c:v>42215.079222703585</c:v>
                </c:pt>
                <c:pt idx="23813">
                  <c:v>42215.079222717184</c:v>
                </c:pt>
                <c:pt idx="23814">
                  <c:v>42215.079222746303</c:v>
                </c:pt>
                <c:pt idx="23815">
                  <c:v>42215.079222764776</c:v>
                </c:pt>
                <c:pt idx="23816">
                  <c:v>42215.079222814195</c:v>
                </c:pt>
                <c:pt idx="23817">
                  <c:v>42215.079222823275</c:v>
                </c:pt>
                <c:pt idx="23818">
                  <c:v>42215.079222825385</c:v>
                </c:pt>
                <c:pt idx="23819">
                  <c:v>42215.0792229125</c:v>
                </c:pt>
                <c:pt idx="23820">
                  <c:v>42215.079222924098</c:v>
                </c:pt>
                <c:pt idx="23821">
                  <c:v>42215.079222925997</c:v>
                </c:pt>
                <c:pt idx="23822">
                  <c:v>42215.079222961504</c:v>
                </c:pt>
                <c:pt idx="23823">
                  <c:v>42215.0792229777</c:v>
                </c:pt>
                <c:pt idx="23824">
                  <c:v>42215.079222991902</c:v>
                </c:pt>
                <c:pt idx="23825">
                  <c:v>42215.0792229992</c:v>
                </c:pt>
                <c:pt idx="23826">
                  <c:v>42215.079223045999</c:v>
                </c:pt>
                <c:pt idx="23827">
                  <c:v>42215.079223060195</c:v>
                </c:pt>
                <c:pt idx="23828">
                  <c:v>42215.079223062996</c:v>
                </c:pt>
                <c:pt idx="23829">
                  <c:v>42215.079223094603</c:v>
                </c:pt>
                <c:pt idx="23830">
                  <c:v>42215.079223155801</c:v>
                </c:pt>
                <c:pt idx="23831">
                  <c:v>42215.0792231577</c:v>
                </c:pt>
                <c:pt idx="23832">
                  <c:v>42215.079223189001</c:v>
                </c:pt>
                <c:pt idx="23833">
                  <c:v>42215.079223212684</c:v>
                </c:pt>
                <c:pt idx="23834">
                  <c:v>42215.079223277899</c:v>
                </c:pt>
                <c:pt idx="23835">
                  <c:v>42215.0792232819</c:v>
                </c:pt>
                <c:pt idx="23836">
                  <c:v>42215.079223292603</c:v>
                </c:pt>
                <c:pt idx="23837">
                  <c:v>42215.079223295397</c:v>
                </c:pt>
                <c:pt idx="23838">
                  <c:v>42215.079223335102</c:v>
                </c:pt>
                <c:pt idx="23839">
                  <c:v>42215.079223387198</c:v>
                </c:pt>
                <c:pt idx="23840">
                  <c:v>42215.079223389301</c:v>
                </c:pt>
                <c:pt idx="23841">
                  <c:v>42215.079223400302</c:v>
                </c:pt>
                <c:pt idx="23842">
                  <c:v>42215.079223444031</c:v>
                </c:pt>
                <c:pt idx="23843">
                  <c:v>42215.079223477529</c:v>
                </c:pt>
                <c:pt idx="23844">
                  <c:v>42215.079223510074</c:v>
                </c:pt>
                <c:pt idx="23845">
                  <c:v>42215.079223520195</c:v>
                </c:pt>
                <c:pt idx="23846">
                  <c:v>42215.079223524684</c:v>
                </c:pt>
                <c:pt idx="23847">
                  <c:v>42215.0792235708</c:v>
                </c:pt>
                <c:pt idx="23848">
                  <c:v>42215.079223576096</c:v>
                </c:pt>
                <c:pt idx="23849">
                  <c:v>42215.079223618675</c:v>
                </c:pt>
                <c:pt idx="23850">
                  <c:v>42215.079223621484</c:v>
                </c:pt>
                <c:pt idx="23851">
                  <c:v>42215.079223624401</c:v>
                </c:pt>
                <c:pt idx="23852">
                  <c:v>42215.079223672197</c:v>
                </c:pt>
                <c:pt idx="23853">
                  <c:v>42215.079223674897</c:v>
                </c:pt>
                <c:pt idx="23854">
                  <c:v>42215.079223742097</c:v>
                </c:pt>
                <c:pt idx="23855">
                  <c:v>42215.079223745997</c:v>
                </c:pt>
                <c:pt idx="23856">
                  <c:v>42215.079223766596</c:v>
                </c:pt>
                <c:pt idx="23857">
                  <c:v>42215.079223850204</c:v>
                </c:pt>
                <c:pt idx="23858">
                  <c:v>42215.079223853274</c:v>
                </c:pt>
                <c:pt idx="23859">
                  <c:v>42215.079223862274</c:v>
                </c:pt>
                <c:pt idx="23860">
                  <c:v>42215.079223874898</c:v>
                </c:pt>
                <c:pt idx="23861">
                  <c:v>42215.079223907</c:v>
                </c:pt>
                <c:pt idx="23862">
                  <c:v>42215.079223917674</c:v>
                </c:pt>
                <c:pt idx="23863">
                  <c:v>42215.0792239742</c:v>
                </c:pt>
                <c:pt idx="23864">
                  <c:v>42215.079223975597</c:v>
                </c:pt>
                <c:pt idx="23865">
                  <c:v>42215.079223980501</c:v>
                </c:pt>
                <c:pt idx="23866">
                  <c:v>42215.079224069901</c:v>
                </c:pt>
                <c:pt idx="23867">
                  <c:v>42215.079224081775</c:v>
                </c:pt>
                <c:pt idx="23868">
                  <c:v>42215.079224085101</c:v>
                </c:pt>
                <c:pt idx="23869">
                  <c:v>42215.079224118701</c:v>
                </c:pt>
                <c:pt idx="23870">
                  <c:v>42215.079224135196</c:v>
                </c:pt>
                <c:pt idx="23871">
                  <c:v>42215.079224151901</c:v>
                </c:pt>
                <c:pt idx="23872">
                  <c:v>42215.079224159701</c:v>
                </c:pt>
                <c:pt idx="23873">
                  <c:v>42215.079224206129</c:v>
                </c:pt>
                <c:pt idx="23874">
                  <c:v>42215.079224216701</c:v>
                </c:pt>
                <c:pt idx="23875">
                  <c:v>42215.079224219502</c:v>
                </c:pt>
                <c:pt idx="23876">
                  <c:v>42215.079224251502</c:v>
                </c:pt>
                <c:pt idx="23877">
                  <c:v>42215.079224312998</c:v>
                </c:pt>
                <c:pt idx="23878">
                  <c:v>42215.079224317102</c:v>
                </c:pt>
                <c:pt idx="23879">
                  <c:v>42215.079224347013</c:v>
                </c:pt>
                <c:pt idx="23880">
                  <c:v>42215.079224369802</c:v>
                </c:pt>
                <c:pt idx="23881">
                  <c:v>42215.07922443813</c:v>
                </c:pt>
                <c:pt idx="23882">
                  <c:v>42215.0792244412</c:v>
                </c:pt>
                <c:pt idx="23883">
                  <c:v>42215.079224449139</c:v>
                </c:pt>
                <c:pt idx="23884">
                  <c:v>42215.079224451903</c:v>
                </c:pt>
                <c:pt idx="23885">
                  <c:v>42215.079224491303</c:v>
                </c:pt>
                <c:pt idx="23886">
                  <c:v>42215.079224544701</c:v>
                </c:pt>
                <c:pt idx="23887">
                  <c:v>42215.079224549103</c:v>
                </c:pt>
                <c:pt idx="23888">
                  <c:v>42215.079224559384</c:v>
                </c:pt>
                <c:pt idx="23889">
                  <c:v>42215.079224601184</c:v>
                </c:pt>
                <c:pt idx="23890">
                  <c:v>42215.079224634785</c:v>
                </c:pt>
                <c:pt idx="23891">
                  <c:v>42215.079224670197</c:v>
                </c:pt>
                <c:pt idx="23892">
                  <c:v>42215.079224679284</c:v>
                </c:pt>
                <c:pt idx="23893">
                  <c:v>42215.079224683774</c:v>
                </c:pt>
                <c:pt idx="23894">
                  <c:v>42215.079224731584</c:v>
                </c:pt>
                <c:pt idx="23895">
                  <c:v>42215.079224736801</c:v>
                </c:pt>
                <c:pt idx="23896">
                  <c:v>42215.079224775996</c:v>
                </c:pt>
                <c:pt idx="23897">
                  <c:v>42215.079224780995</c:v>
                </c:pt>
                <c:pt idx="23898">
                  <c:v>42215.079224782196</c:v>
                </c:pt>
                <c:pt idx="23899">
                  <c:v>42215.0792248328</c:v>
                </c:pt>
                <c:pt idx="23900">
                  <c:v>42215.079224835485</c:v>
                </c:pt>
                <c:pt idx="23901">
                  <c:v>42215.079224902402</c:v>
                </c:pt>
                <c:pt idx="23902">
                  <c:v>42215.079224903195</c:v>
                </c:pt>
                <c:pt idx="23903">
                  <c:v>42215.079224929701</c:v>
                </c:pt>
                <c:pt idx="23904">
                  <c:v>42215.079225007597</c:v>
                </c:pt>
                <c:pt idx="23905">
                  <c:v>42215.079225013185</c:v>
                </c:pt>
                <c:pt idx="23906">
                  <c:v>42215.079225021276</c:v>
                </c:pt>
                <c:pt idx="23907">
                  <c:v>42215.079225029098</c:v>
                </c:pt>
                <c:pt idx="23908">
                  <c:v>42215.079225064197</c:v>
                </c:pt>
                <c:pt idx="23909">
                  <c:v>42215.079225083195</c:v>
                </c:pt>
                <c:pt idx="23910">
                  <c:v>42215.079225134403</c:v>
                </c:pt>
                <c:pt idx="23911">
                  <c:v>42215.079225135902</c:v>
                </c:pt>
                <c:pt idx="23912">
                  <c:v>42215.079225137997</c:v>
                </c:pt>
                <c:pt idx="23913">
                  <c:v>42215.079225226138</c:v>
                </c:pt>
                <c:pt idx="23914">
                  <c:v>42215.079225239097</c:v>
                </c:pt>
                <c:pt idx="23915">
                  <c:v>42215.079225245303</c:v>
                </c:pt>
                <c:pt idx="23916">
                  <c:v>42215.079225275098</c:v>
                </c:pt>
                <c:pt idx="23917">
                  <c:v>42215.079225292611</c:v>
                </c:pt>
                <c:pt idx="23918">
                  <c:v>42215.079225307003</c:v>
                </c:pt>
                <c:pt idx="23919">
                  <c:v>42215.079225314897</c:v>
                </c:pt>
                <c:pt idx="23920">
                  <c:v>42215.079225365</c:v>
                </c:pt>
                <c:pt idx="23921">
                  <c:v>42215.079225366499</c:v>
                </c:pt>
                <c:pt idx="23922">
                  <c:v>42215.079225381596</c:v>
                </c:pt>
                <c:pt idx="23923">
                  <c:v>42215.079225409201</c:v>
                </c:pt>
                <c:pt idx="23924">
                  <c:v>42215.079225470603</c:v>
                </c:pt>
                <c:pt idx="23925">
                  <c:v>42215.079225477202</c:v>
                </c:pt>
                <c:pt idx="23926">
                  <c:v>42215.079225512076</c:v>
                </c:pt>
                <c:pt idx="23927">
                  <c:v>42215.079225527275</c:v>
                </c:pt>
                <c:pt idx="23928">
                  <c:v>42215.079225598529</c:v>
                </c:pt>
                <c:pt idx="23929">
                  <c:v>42215.079225598703</c:v>
                </c:pt>
                <c:pt idx="23930">
                  <c:v>42215.0792256067</c:v>
                </c:pt>
                <c:pt idx="23931">
                  <c:v>42215.079225609501</c:v>
                </c:pt>
                <c:pt idx="23932">
                  <c:v>42215.079225649599</c:v>
                </c:pt>
                <c:pt idx="23933">
                  <c:v>42215.079225702</c:v>
                </c:pt>
                <c:pt idx="23934">
                  <c:v>42215.079225709</c:v>
                </c:pt>
                <c:pt idx="23935">
                  <c:v>42215.079225714901</c:v>
                </c:pt>
                <c:pt idx="23936">
                  <c:v>42215.079225764784</c:v>
                </c:pt>
                <c:pt idx="23937">
                  <c:v>42215.079225793197</c:v>
                </c:pt>
                <c:pt idx="23938">
                  <c:v>42215.079225830596</c:v>
                </c:pt>
                <c:pt idx="23939">
                  <c:v>42215.079225834197</c:v>
                </c:pt>
                <c:pt idx="23940">
                  <c:v>42215.079225838803</c:v>
                </c:pt>
                <c:pt idx="23941">
                  <c:v>42215.079225885784</c:v>
                </c:pt>
                <c:pt idx="23942">
                  <c:v>42215.079225893598</c:v>
                </c:pt>
                <c:pt idx="23943">
                  <c:v>42215.079225933485</c:v>
                </c:pt>
                <c:pt idx="23944">
                  <c:v>42215.079225936097</c:v>
                </c:pt>
                <c:pt idx="23945">
                  <c:v>42215.079225941197</c:v>
                </c:pt>
                <c:pt idx="23946">
                  <c:v>42215.079225990703</c:v>
                </c:pt>
                <c:pt idx="23947">
                  <c:v>42215.079225993402</c:v>
                </c:pt>
                <c:pt idx="23948">
                  <c:v>42215.0792260608</c:v>
                </c:pt>
                <c:pt idx="23949">
                  <c:v>42215.079226062684</c:v>
                </c:pt>
                <c:pt idx="23950">
                  <c:v>42215.079226094829</c:v>
                </c:pt>
                <c:pt idx="23951">
                  <c:v>42215.079226164897</c:v>
                </c:pt>
                <c:pt idx="23952">
                  <c:v>42215.079226173002</c:v>
                </c:pt>
                <c:pt idx="23953">
                  <c:v>42215.079226176131</c:v>
                </c:pt>
                <c:pt idx="23954">
                  <c:v>42215.079226187001</c:v>
                </c:pt>
                <c:pt idx="23955">
                  <c:v>42215.079226221998</c:v>
                </c:pt>
                <c:pt idx="23956">
                  <c:v>42215.079226236398</c:v>
                </c:pt>
                <c:pt idx="23957">
                  <c:v>42215.079226292939</c:v>
                </c:pt>
                <c:pt idx="23958">
                  <c:v>42215.07922629454</c:v>
                </c:pt>
                <c:pt idx="23959">
                  <c:v>42215.079226295129</c:v>
                </c:pt>
                <c:pt idx="23960">
                  <c:v>42215.079226383801</c:v>
                </c:pt>
                <c:pt idx="23961">
                  <c:v>42215.079226396549</c:v>
                </c:pt>
                <c:pt idx="23962">
                  <c:v>42215.079226405003</c:v>
                </c:pt>
                <c:pt idx="23963">
                  <c:v>42215.079226432601</c:v>
                </c:pt>
                <c:pt idx="23964">
                  <c:v>42215.079226453199</c:v>
                </c:pt>
                <c:pt idx="23965">
                  <c:v>42215.079226466099</c:v>
                </c:pt>
                <c:pt idx="23966">
                  <c:v>42215.079226473797</c:v>
                </c:pt>
                <c:pt idx="23967">
                  <c:v>42215.079226522903</c:v>
                </c:pt>
                <c:pt idx="23968">
                  <c:v>42215.079226526403</c:v>
                </c:pt>
                <c:pt idx="23969">
                  <c:v>42215.079226539274</c:v>
                </c:pt>
                <c:pt idx="23970">
                  <c:v>42215.079226566275</c:v>
                </c:pt>
                <c:pt idx="23971">
                  <c:v>42215.0792266278</c:v>
                </c:pt>
                <c:pt idx="23972">
                  <c:v>42215.079226636801</c:v>
                </c:pt>
                <c:pt idx="23973">
                  <c:v>42215.079226664784</c:v>
                </c:pt>
                <c:pt idx="23974">
                  <c:v>42215.079226681184</c:v>
                </c:pt>
                <c:pt idx="23975">
                  <c:v>42215.079226756403</c:v>
                </c:pt>
                <c:pt idx="23976">
                  <c:v>42215.079226758397</c:v>
                </c:pt>
                <c:pt idx="23977">
                  <c:v>42215.079226764276</c:v>
                </c:pt>
                <c:pt idx="23978">
                  <c:v>42215.079226767084</c:v>
                </c:pt>
                <c:pt idx="23979">
                  <c:v>42215.079226806702</c:v>
                </c:pt>
                <c:pt idx="23980">
                  <c:v>42215.079226859503</c:v>
                </c:pt>
                <c:pt idx="23981">
                  <c:v>42215.0792268687</c:v>
                </c:pt>
                <c:pt idx="23982">
                  <c:v>42215.079226872411</c:v>
                </c:pt>
                <c:pt idx="23983">
                  <c:v>42215.079226912676</c:v>
                </c:pt>
                <c:pt idx="23984">
                  <c:v>42215.079226949703</c:v>
                </c:pt>
                <c:pt idx="23985">
                  <c:v>42215.079226990529</c:v>
                </c:pt>
                <c:pt idx="23986">
                  <c:v>42215.079226992399</c:v>
                </c:pt>
                <c:pt idx="23987">
                  <c:v>42215.079226996939</c:v>
                </c:pt>
                <c:pt idx="23988">
                  <c:v>42215.079227043199</c:v>
                </c:pt>
                <c:pt idx="23989">
                  <c:v>42215.079227048431</c:v>
                </c:pt>
                <c:pt idx="23990">
                  <c:v>42215.079227091599</c:v>
                </c:pt>
                <c:pt idx="23991">
                  <c:v>42215.079227098329</c:v>
                </c:pt>
                <c:pt idx="23992">
                  <c:v>42215.079227100498</c:v>
                </c:pt>
                <c:pt idx="23993">
                  <c:v>42215.079227147529</c:v>
                </c:pt>
                <c:pt idx="23994">
                  <c:v>42215.0792271502</c:v>
                </c:pt>
                <c:pt idx="23995">
                  <c:v>42215.079227220398</c:v>
                </c:pt>
                <c:pt idx="23996">
                  <c:v>42215.07922722253</c:v>
                </c:pt>
                <c:pt idx="23997">
                  <c:v>42215.079227243798</c:v>
                </c:pt>
                <c:pt idx="23998">
                  <c:v>42215.079227322298</c:v>
                </c:pt>
                <c:pt idx="23999">
                  <c:v>42215.079227332702</c:v>
                </c:pt>
                <c:pt idx="24000">
                  <c:v>42215.079227332899</c:v>
                </c:pt>
                <c:pt idx="24001">
                  <c:v>42215.079227346541</c:v>
                </c:pt>
                <c:pt idx="24002">
                  <c:v>42215.079227375601</c:v>
                </c:pt>
                <c:pt idx="24003">
                  <c:v>42215.079227397029</c:v>
                </c:pt>
                <c:pt idx="24004">
                  <c:v>42215.079227453098</c:v>
                </c:pt>
                <c:pt idx="24005">
                  <c:v>42215.079227454429</c:v>
                </c:pt>
                <c:pt idx="24006">
                  <c:v>42215.0792274552</c:v>
                </c:pt>
                <c:pt idx="24007">
                  <c:v>42215.079227540897</c:v>
                </c:pt>
                <c:pt idx="24008">
                  <c:v>42215.079227553775</c:v>
                </c:pt>
                <c:pt idx="24009">
                  <c:v>42215.0792275649</c:v>
                </c:pt>
                <c:pt idx="24010">
                  <c:v>42215.0792275899</c:v>
                </c:pt>
                <c:pt idx="24011">
                  <c:v>42215.079227610186</c:v>
                </c:pt>
                <c:pt idx="24012">
                  <c:v>42215.079227623784</c:v>
                </c:pt>
                <c:pt idx="24013">
                  <c:v>42215.079227629103</c:v>
                </c:pt>
                <c:pt idx="24014">
                  <c:v>42215.079227686285</c:v>
                </c:pt>
                <c:pt idx="24015">
                  <c:v>42215.079227689501</c:v>
                </c:pt>
                <c:pt idx="24016">
                  <c:v>42215.079227700597</c:v>
                </c:pt>
                <c:pt idx="24017">
                  <c:v>42215.079227723596</c:v>
                </c:pt>
                <c:pt idx="24018">
                  <c:v>42215.079227785194</c:v>
                </c:pt>
                <c:pt idx="24019">
                  <c:v>42215.079227797098</c:v>
                </c:pt>
                <c:pt idx="24020">
                  <c:v>42215.079227820403</c:v>
                </c:pt>
                <c:pt idx="24021">
                  <c:v>42215.079227842099</c:v>
                </c:pt>
                <c:pt idx="24022">
                  <c:v>42215.079227910501</c:v>
                </c:pt>
                <c:pt idx="24023">
                  <c:v>42215.079227918402</c:v>
                </c:pt>
                <c:pt idx="24024">
                  <c:v>42215.079227923903</c:v>
                </c:pt>
                <c:pt idx="24025">
                  <c:v>42215.079227926697</c:v>
                </c:pt>
                <c:pt idx="24026">
                  <c:v>42215.079227965674</c:v>
                </c:pt>
                <c:pt idx="24027">
                  <c:v>42215.079228016897</c:v>
                </c:pt>
                <c:pt idx="24028">
                  <c:v>42215.079228028939</c:v>
                </c:pt>
                <c:pt idx="24029">
                  <c:v>42215.0792280319</c:v>
                </c:pt>
                <c:pt idx="24030">
                  <c:v>42215.079228073497</c:v>
                </c:pt>
                <c:pt idx="24031">
                  <c:v>42215.079228108603</c:v>
                </c:pt>
                <c:pt idx="24032">
                  <c:v>42215.0792281502</c:v>
                </c:pt>
                <c:pt idx="24033">
                  <c:v>42215.079228152201</c:v>
                </c:pt>
                <c:pt idx="24034">
                  <c:v>42215.079228156799</c:v>
                </c:pt>
                <c:pt idx="24035">
                  <c:v>42215.079228200011</c:v>
                </c:pt>
                <c:pt idx="24036">
                  <c:v>42215.079228205199</c:v>
                </c:pt>
                <c:pt idx="24037">
                  <c:v>42215.079228248447</c:v>
                </c:pt>
                <c:pt idx="24038">
                  <c:v>42215.079228255898</c:v>
                </c:pt>
                <c:pt idx="24039">
                  <c:v>42215.079228261195</c:v>
                </c:pt>
                <c:pt idx="24040">
                  <c:v>42215.079228305003</c:v>
                </c:pt>
                <c:pt idx="24041">
                  <c:v>42215.079228307703</c:v>
                </c:pt>
                <c:pt idx="24042">
                  <c:v>42215.079228377603</c:v>
                </c:pt>
                <c:pt idx="24043">
                  <c:v>42215.079228381997</c:v>
                </c:pt>
                <c:pt idx="24044">
                  <c:v>42215.079228396047</c:v>
                </c:pt>
                <c:pt idx="24045">
                  <c:v>42215.079228479699</c:v>
                </c:pt>
                <c:pt idx="24046">
                  <c:v>42215.079228490838</c:v>
                </c:pt>
                <c:pt idx="24047">
                  <c:v>42215.079228493298</c:v>
                </c:pt>
                <c:pt idx="24048">
                  <c:v>42215.079228504597</c:v>
                </c:pt>
                <c:pt idx="24049">
                  <c:v>42215.079228536597</c:v>
                </c:pt>
                <c:pt idx="24050">
                  <c:v>42215.079228551404</c:v>
                </c:pt>
                <c:pt idx="24051">
                  <c:v>42215.079228609284</c:v>
                </c:pt>
                <c:pt idx="24052">
                  <c:v>42215.079228611372</c:v>
                </c:pt>
                <c:pt idx="24053">
                  <c:v>42215.079228613875</c:v>
                </c:pt>
                <c:pt idx="24054">
                  <c:v>42215.079228698203</c:v>
                </c:pt>
                <c:pt idx="24055">
                  <c:v>42215.079228710994</c:v>
                </c:pt>
                <c:pt idx="24056">
                  <c:v>42215.079228725001</c:v>
                </c:pt>
                <c:pt idx="24057">
                  <c:v>42215.079228747098</c:v>
                </c:pt>
                <c:pt idx="24058">
                  <c:v>42215.079228767485</c:v>
                </c:pt>
                <c:pt idx="24059">
                  <c:v>42215.079228784911</c:v>
                </c:pt>
                <c:pt idx="24060">
                  <c:v>42215.079228790099</c:v>
                </c:pt>
                <c:pt idx="24061">
                  <c:v>42215.079228845898</c:v>
                </c:pt>
                <c:pt idx="24062">
                  <c:v>42215.079228846829</c:v>
                </c:pt>
                <c:pt idx="24063">
                  <c:v>42215.079228849499</c:v>
                </c:pt>
                <c:pt idx="24064">
                  <c:v>42215.079228881194</c:v>
                </c:pt>
                <c:pt idx="24065">
                  <c:v>42215.079228942697</c:v>
                </c:pt>
                <c:pt idx="24066">
                  <c:v>42215.079228956929</c:v>
                </c:pt>
                <c:pt idx="24067">
                  <c:v>42215.079228976399</c:v>
                </c:pt>
                <c:pt idx="24068">
                  <c:v>42215.07922899953</c:v>
                </c:pt>
                <c:pt idx="24069">
                  <c:v>42215.07922907293</c:v>
                </c:pt>
                <c:pt idx="24070">
                  <c:v>42215.07922907803</c:v>
                </c:pt>
                <c:pt idx="24071">
                  <c:v>42215.079229080802</c:v>
                </c:pt>
                <c:pt idx="24072">
                  <c:v>42215.079229083596</c:v>
                </c:pt>
                <c:pt idx="24073">
                  <c:v>42215.079229122297</c:v>
                </c:pt>
                <c:pt idx="24074">
                  <c:v>42215.079229174211</c:v>
                </c:pt>
                <c:pt idx="24075">
                  <c:v>42215.07922918893</c:v>
                </c:pt>
                <c:pt idx="24076">
                  <c:v>42215.079229189003</c:v>
                </c:pt>
                <c:pt idx="24077">
                  <c:v>42215.079229227398</c:v>
                </c:pt>
                <c:pt idx="24078">
                  <c:v>42215.079229264797</c:v>
                </c:pt>
                <c:pt idx="24079">
                  <c:v>42215.079229305898</c:v>
                </c:pt>
                <c:pt idx="24080">
                  <c:v>42215.079229309798</c:v>
                </c:pt>
                <c:pt idx="24081">
                  <c:v>42215.079229310402</c:v>
                </c:pt>
                <c:pt idx="24082">
                  <c:v>42215.079229357201</c:v>
                </c:pt>
                <c:pt idx="24083">
                  <c:v>42215.079229365001</c:v>
                </c:pt>
                <c:pt idx="24084">
                  <c:v>42215.079229405601</c:v>
                </c:pt>
                <c:pt idx="24085">
                  <c:v>42215.079229410803</c:v>
                </c:pt>
                <c:pt idx="24086">
                  <c:v>42215.079229420939</c:v>
                </c:pt>
                <c:pt idx="24087">
                  <c:v>42215.079229462201</c:v>
                </c:pt>
                <c:pt idx="24088">
                  <c:v>42215.079229464929</c:v>
                </c:pt>
                <c:pt idx="24089">
                  <c:v>42215.079229534596</c:v>
                </c:pt>
                <c:pt idx="24090">
                  <c:v>42215.079229541596</c:v>
                </c:pt>
                <c:pt idx="24091">
                  <c:v>42215.079229556402</c:v>
                </c:pt>
                <c:pt idx="24092">
                  <c:v>42215.079229637195</c:v>
                </c:pt>
                <c:pt idx="24093">
                  <c:v>42215.079229647301</c:v>
                </c:pt>
                <c:pt idx="24094">
                  <c:v>42215.0792296531</c:v>
                </c:pt>
                <c:pt idx="24095">
                  <c:v>42215.079229660994</c:v>
                </c:pt>
                <c:pt idx="24096">
                  <c:v>42215.079229693598</c:v>
                </c:pt>
                <c:pt idx="24097">
                  <c:v>42215.079229712384</c:v>
                </c:pt>
                <c:pt idx="24098">
                  <c:v>42215.079229767274</c:v>
                </c:pt>
                <c:pt idx="24099">
                  <c:v>42215.079229769501</c:v>
                </c:pt>
                <c:pt idx="24100">
                  <c:v>42215.079229773502</c:v>
                </c:pt>
                <c:pt idx="24101">
                  <c:v>42215.079229855284</c:v>
                </c:pt>
                <c:pt idx="24102">
                  <c:v>42215.079229869101</c:v>
                </c:pt>
                <c:pt idx="24103">
                  <c:v>42215.079229885196</c:v>
                </c:pt>
                <c:pt idx="24104">
                  <c:v>42215.079229904499</c:v>
                </c:pt>
                <c:pt idx="24105">
                  <c:v>42215.079229925097</c:v>
                </c:pt>
                <c:pt idx="24106">
                  <c:v>42215.079229935996</c:v>
                </c:pt>
                <c:pt idx="24107">
                  <c:v>42215.079229943811</c:v>
                </c:pt>
                <c:pt idx="24108">
                  <c:v>42215.079229995798</c:v>
                </c:pt>
                <c:pt idx="24109">
                  <c:v>42215.079230005402</c:v>
                </c:pt>
                <c:pt idx="24110">
                  <c:v>42215.079230012401</c:v>
                </c:pt>
                <c:pt idx="24111">
                  <c:v>42215.079230038296</c:v>
                </c:pt>
                <c:pt idx="24112">
                  <c:v>42215.0792301002</c:v>
                </c:pt>
                <c:pt idx="24113">
                  <c:v>42215.079230117401</c:v>
                </c:pt>
                <c:pt idx="24114">
                  <c:v>42215.079230135598</c:v>
                </c:pt>
                <c:pt idx="24115">
                  <c:v>42215.079230156531</c:v>
                </c:pt>
                <c:pt idx="24116">
                  <c:v>42215.079230227697</c:v>
                </c:pt>
                <c:pt idx="24117">
                  <c:v>42215.079230237403</c:v>
                </c:pt>
                <c:pt idx="24118">
                  <c:v>42215.079230238429</c:v>
                </c:pt>
                <c:pt idx="24119">
                  <c:v>42215.079230241201</c:v>
                </c:pt>
                <c:pt idx="24120">
                  <c:v>42215.079230279698</c:v>
                </c:pt>
                <c:pt idx="24121">
                  <c:v>42215.079230331598</c:v>
                </c:pt>
                <c:pt idx="24122">
                  <c:v>42215.079230346841</c:v>
                </c:pt>
                <c:pt idx="24123">
                  <c:v>42215.079230349329</c:v>
                </c:pt>
                <c:pt idx="24124">
                  <c:v>42215.079230392439</c:v>
                </c:pt>
                <c:pt idx="24125">
                  <c:v>42215.079230423013</c:v>
                </c:pt>
                <c:pt idx="24126">
                  <c:v>42215.079230465803</c:v>
                </c:pt>
                <c:pt idx="24127">
                  <c:v>42215.0792304692</c:v>
                </c:pt>
                <c:pt idx="24128">
                  <c:v>42215.07923047043</c:v>
                </c:pt>
                <c:pt idx="24129">
                  <c:v>42215.079230514784</c:v>
                </c:pt>
                <c:pt idx="24130">
                  <c:v>42215.079230520001</c:v>
                </c:pt>
                <c:pt idx="24131">
                  <c:v>42215.079230562995</c:v>
                </c:pt>
                <c:pt idx="24132">
                  <c:v>42215.079230567673</c:v>
                </c:pt>
                <c:pt idx="24133">
                  <c:v>42215.079230581374</c:v>
                </c:pt>
                <c:pt idx="24134">
                  <c:v>42215.079230619784</c:v>
                </c:pt>
                <c:pt idx="24135">
                  <c:v>42215.079230622403</c:v>
                </c:pt>
                <c:pt idx="24136">
                  <c:v>42215.079230691801</c:v>
                </c:pt>
                <c:pt idx="24137">
                  <c:v>42215.079230701194</c:v>
                </c:pt>
                <c:pt idx="24138">
                  <c:v>42215.079230721101</c:v>
                </c:pt>
                <c:pt idx="24139">
                  <c:v>42215.079230794829</c:v>
                </c:pt>
                <c:pt idx="24140">
                  <c:v>42215.079230804702</c:v>
                </c:pt>
                <c:pt idx="24141">
                  <c:v>42215.079230813273</c:v>
                </c:pt>
                <c:pt idx="24142">
                  <c:v>42215.079230820302</c:v>
                </c:pt>
                <c:pt idx="24143">
                  <c:v>42215.079230850803</c:v>
                </c:pt>
                <c:pt idx="24144">
                  <c:v>42215.079230868403</c:v>
                </c:pt>
                <c:pt idx="24145">
                  <c:v>42215.079230923999</c:v>
                </c:pt>
                <c:pt idx="24146">
                  <c:v>42215.079230926131</c:v>
                </c:pt>
                <c:pt idx="24147">
                  <c:v>42215.079230933276</c:v>
                </c:pt>
                <c:pt idx="24148">
                  <c:v>42215.079231003103</c:v>
                </c:pt>
                <c:pt idx="24149">
                  <c:v>42215.079231026139</c:v>
                </c:pt>
                <c:pt idx="24150">
                  <c:v>42215.079231045129</c:v>
                </c:pt>
                <c:pt idx="24151">
                  <c:v>42215.079231057498</c:v>
                </c:pt>
                <c:pt idx="24152">
                  <c:v>42215.079231079202</c:v>
                </c:pt>
                <c:pt idx="24153">
                  <c:v>42215.079231093703</c:v>
                </c:pt>
                <c:pt idx="24154">
                  <c:v>42215.079231101503</c:v>
                </c:pt>
                <c:pt idx="24155">
                  <c:v>42215.079231156211</c:v>
                </c:pt>
                <c:pt idx="24156">
                  <c:v>42215.079231165284</c:v>
                </c:pt>
                <c:pt idx="24157">
                  <c:v>42215.079231169999</c:v>
                </c:pt>
                <c:pt idx="24158">
                  <c:v>42215.079231196039</c:v>
                </c:pt>
                <c:pt idx="24159">
                  <c:v>42215.079231257499</c:v>
                </c:pt>
                <c:pt idx="24160">
                  <c:v>42215.079231276941</c:v>
                </c:pt>
                <c:pt idx="24161">
                  <c:v>42215.079231291696</c:v>
                </c:pt>
                <c:pt idx="24162">
                  <c:v>42215.079231314099</c:v>
                </c:pt>
                <c:pt idx="24163">
                  <c:v>42215.07923138413</c:v>
                </c:pt>
                <c:pt idx="24164">
                  <c:v>42215.07923139503</c:v>
                </c:pt>
                <c:pt idx="24165">
                  <c:v>42215.07923139754</c:v>
                </c:pt>
                <c:pt idx="24166">
                  <c:v>42215.079231397838</c:v>
                </c:pt>
                <c:pt idx="24167">
                  <c:v>42215.079231436299</c:v>
                </c:pt>
                <c:pt idx="24168">
                  <c:v>42215.079231489013</c:v>
                </c:pt>
                <c:pt idx="24169">
                  <c:v>42215.079231502903</c:v>
                </c:pt>
                <c:pt idx="24170">
                  <c:v>42215.079231508898</c:v>
                </c:pt>
                <c:pt idx="24171">
                  <c:v>42215.079231545496</c:v>
                </c:pt>
                <c:pt idx="24172">
                  <c:v>42215.079231578296</c:v>
                </c:pt>
                <c:pt idx="24173">
                  <c:v>42215.079231619195</c:v>
                </c:pt>
                <c:pt idx="24174">
                  <c:v>42215.0792316238</c:v>
                </c:pt>
                <c:pt idx="24175">
                  <c:v>42215.079231629301</c:v>
                </c:pt>
                <c:pt idx="24176">
                  <c:v>42215.079231671902</c:v>
                </c:pt>
                <c:pt idx="24177">
                  <c:v>42215.079231679498</c:v>
                </c:pt>
                <c:pt idx="24178">
                  <c:v>42215.079231720498</c:v>
                </c:pt>
                <c:pt idx="24179">
                  <c:v>42215.079231737902</c:v>
                </c:pt>
                <c:pt idx="24180">
                  <c:v>42215.079231740703</c:v>
                </c:pt>
                <c:pt idx="24181">
                  <c:v>42215.07923177693</c:v>
                </c:pt>
                <c:pt idx="24182">
                  <c:v>42215.0792317796</c:v>
                </c:pt>
                <c:pt idx="24183">
                  <c:v>42215.079231848729</c:v>
                </c:pt>
                <c:pt idx="24184">
                  <c:v>42215.079231861186</c:v>
                </c:pt>
                <c:pt idx="24185">
                  <c:v>42215.079231880401</c:v>
                </c:pt>
                <c:pt idx="24186">
                  <c:v>42215.0792319518</c:v>
                </c:pt>
                <c:pt idx="24187">
                  <c:v>42215.079231964199</c:v>
                </c:pt>
                <c:pt idx="24188">
                  <c:v>42215.079231972697</c:v>
                </c:pt>
                <c:pt idx="24189">
                  <c:v>42215.079231974931</c:v>
                </c:pt>
                <c:pt idx="24190">
                  <c:v>42215.079232008611</c:v>
                </c:pt>
                <c:pt idx="24191">
                  <c:v>42215.07923202993</c:v>
                </c:pt>
                <c:pt idx="24192">
                  <c:v>42215.0792320814</c:v>
                </c:pt>
                <c:pt idx="24193">
                  <c:v>42215.079232083597</c:v>
                </c:pt>
                <c:pt idx="24194">
                  <c:v>42215.079232093129</c:v>
                </c:pt>
                <c:pt idx="24195">
                  <c:v>42215.079232160802</c:v>
                </c:pt>
                <c:pt idx="24196">
                  <c:v>42215.0792321833</c:v>
                </c:pt>
                <c:pt idx="24197">
                  <c:v>42215.079232204538</c:v>
                </c:pt>
                <c:pt idx="24198">
                  <c:v>42215.079232212003</c:v>
                </c:pt>
                <c:pt idx="24199">
                  <c:v>42215.079232239797</c:v>
                </c:pt>
                <c:pt idx="24200">
                  <c:v>42215.079232251097</c:v>
                </c:pt>
                <c:pt idx="24201">
                  <c:v>42215.07923225894</c:v>
                </c:pt>
                <c:pt idx="24202">
                  <c:v>42215.079232309028</c:v>
                </c:pt>
                <c:pt idx="24203">
                  <c:v>42215.079232325203</c:v>
                </c:pt>
                <c:pt idx="24204">
                  <c:v>42215.079232327131</c:v>
                </c:pt>
                <c:pt idx="24205">
                  <c:v>42215.079232352939</c:v>
                </c:pt>
                <c:pt idx="24206">
                  <c:v>42215.079232415002</c:v>
                </c:pt>
                <c:pt idx="24207">
                  <c:v>42215.07923243643</c:v>
                </c:pt>
                <c:pt idx="24208">
                  <c:v>42215.079232450029</c:v>
                </c:pt>
                <c:pt idx="24209">
                  <c:v>42215.079232471297</c:v>
                </c:pt>
                <c:pt idx="24210">
                  <c:v>42215.079232541597</c:v>
                </c:pt>
                <c:pt idx="24211">
                  <c:v>42215.079232552402</c:v>
                </c:pt>
                <c:pt idx="24212">
                  <c:v>42215.079232555196</c:v>
                </c:pt>
                <c:pt idx="24213">
                  <c:v>42215.079232557</c:v>
                </c:pt>
                <c:pt idx="24214">
                  <c:v>42215.079232593896</c:v>
                </c:pt>
                <c:pt idx="24215">
                  <c:v>42215.079232646603</c:v>
                </c:pt>
                <c:pt idx="24216">
                  <c:v>42215.079232660595</c:v>
                </c:pt>
                <c:pt idx="24217">
                  <c:v>42215.079232668199</c:v>
                </c:pt>
                <c:pt idx="24218">
                  <c:v>42215.079232702803</c:v>
                </c:pt>
                <c:pt idx="24219">
                  <c:v>42215.079232743999</c:v>
                </c:pt>
                <c:pt idx="24220">
                  <c:v>42215.0792327831</c:v>
                </c:pt>
                <c:pt idx="24221">
                  <c:v>42215.079232787502</c:v>
                </c:pt>
                <c:pt idx="24222">
                  <c:v>42215.079232789198</c:v>
                </c:pt>
                <c:pt idx="24223">
                  <c:v>42215.07923282883</c:v>
                </c:pt>
                <c:pt idx="24224">
                  <c:v>42215.079232836601</c:v>
                </c:pt>
                <c:pt idx="24225">
                  <c:v>42215.07923287803</c:v>
                </c:pt>
                <c:pt idx="24226">
                  <c:v>42215.079232900302</c:v>
                </c:pt>
                <c:pt idx="24227">
                  <c:v>42215.079232900403</c:v>
                </c:pt>
                <c:pt idx="24228">
                  <c:v>42215.079232933997</c:v>
                </c:pt>
                <c:pt idx="24229">
                  <c:v>42215.079232936798</c:v>
                </c:pt>
                <c:pt idx="24230">
                  <c:v>42215.079233006429</c:v>
                </c:pt>
                <c:pt idx="24231">
                  <c:v>42215.079233021002</c:v>
                </c:pt>
                <c:pt idx="24232">
                  <c:v>42215.079233038399</c:v>
                </c:pt>
                <c:pt idx="24233">
                  <c:v>42215.079233109398</c:v>
                </c:pt>
                <c:pt idx="24234">
                  <c:v>42215.079233119301</c:v>
                </c:pt>
                <c:pt idx="24235">
                  <c:v>42215.079233132303</c:v>
                </c:pt>
                <c:pt idx="24236">
                  <c:v>42215.079233133103</c:v>
                </c:pt>
                <c:pt idx="24237">
                  <c:v>42215.079233162403</c:v>
                </c:pt>
                <c:pt idx="24238">
                  <c:v>42215.079233177799</c:v>
                </c:pt>
                <c:pt idx="24239">
                  <c:v>42215.07923323843</c:v>
                </c:pt>
                <c:pt idx="24240">
                  <c:v>42215.079233240547</c:v>
                </c:pt>
                <c:pt idx="24241">
                  <c:v>42215.079233252829</c:v>
                </c:pt>
                <c:pt idx="24242">
                  <c:v>42215.079233317803</c:v>
                </c:pt>
                <c:pt idx="24243">
                  <c:v>42215.079233340839</c:v>
                </c:pt>
                <c:pt idx="24244">
                  <c:v>42215.079233364202</c:v>
                </c:pt>
                <c:pt idx="24245">
                  <c:v>42215.07923336883</c:v>
                </c:pt>
                <c:pt idx="24246">
                  <c:v>42215.079233397038</c:v>
                </c:pt>
                <c:pt idx="24247">
                  <c:v>42215.079233407399</c:v>
                </c:pt>
                <c:pt idx="24248">
                  <c:v>42215.079233415199</c:v>
                </c:pt>
                <c:pt idx="24249">
                  <c:v>42215.079233468212</c:v>
                </c:pt>
                <c:pt idx="24250">
                  <c:v>42215.079233484612</c:v>
                </c:pt>
                <c:pt idx="24251">
                  <c:v>42215.07923348483</c:v>
                </c:pt>
                <c:pt idx="24252">
                  <c:v>42215.0792335101</c:v>
                </c:pt>
                <c:pt idx="24253">
                  <c:v>42215.079233572411</c:v>
                </c:pt>
                <c:pt idx="24254">
                  <c:v>42215.079233596298</c:v>
                </c:pt>
                <c:pt idx="24255">
                  <c:v>42215.079233603901</c:v>
                </c:pt>
                <c:pt idx="24256">
                  <c:v>42215.079233629003</c:v>
                </c:pt>
                <c:pt idx="24257">
                  <c:v>42215.07923369803</c:v>
                </c:pt>
                <c:pt idx="24258">
                  <c:v>42215.07923370893</c:v>
                </c:pt>
                <c:pt idx="24259">
                  <c:v>42215.079233711673</c:v>
                </c:pt>
                <c:pt idx="24260">
                  <c:v>42215.0792337167</c:v>
                </c:pt>
                <c:pt idx="24261">
                  <c:v>42215.079233758697</c:v>
                </c:pt>
                <c:pt idx="24262">
                  <c:v>42215.079233803801</c:v>
                </c:pt>
                <c:pt idx="24263">
                  <c:v>42215.079233816898</c:v>
                </c:pt>
                <c:pt idx="24264">
                  <c:v>42215.079233828299</c:v>
                </c:pt>
                <c:pt idx="24265">
                  <c:v>42215.079233860284</c:v>
                </c:pt>
                <c:pt idx="24266">
                  <c:v>42215.079233905999</c:v>
                </c:pt>
                <c:pt idx="24267">
                  <c:v>42215.079233942699</c:v>
                </c:pt>
                <c:pt idx="24268">
                  <c:v>42215.079233948549</c:v>
                </c:pt>
                <c:pt idx="24269">
                  <c:v>42215.079233951597</c:v>
                </c:pt>
                <c:pt idx="24270">
                  <c:v>42215.079233989003</c:v>
                </c:pt>
                <c:pt idx="24271">
                  <c:v>42215.079233994438</c:v>
                </c:pt>
                <c:pt idx="24272">
                  <c:v>42215.079234035496</c:v>
                </c:pt>
                <c:pt idx="24273">
                  <c:v>42215.079234057797</c:v>
                </c:pt>
                <c:pt idx="24274">
                  <c:v>42215.079234060402</c:v>
                </c:pt>
                <c:pt idx="24275">
                  <c:v>42215.079234091398</c:v>
                </c:pt>
                <c:pt idx="24276">
                  <c:v>42215.079234094213</c:v>
                </c:pt>
                <c:pt idx="24277">
                  <c:v>42215.079234162498</c:v>
                </c:pt>
                <c:pt idx="24278">
                  <c:v>42215.079234180601</c:v>
                </c:pt>
                <c:pt idx="24279">
                  <c:v>42215.079234185403</c:v>
                </c:pt>
                <c:pt idx="24280">
                  <c:v>42215.079234266799</c:v>
                </c:pt>
                <c:pt idx="24281">
                  <c:v>42215.07923427863</c:v>
                </c:pt>
                <c:pt idx="24282">
                  <c:v>42215.079234289296</c:v>
                </c:pt>
                <c:pt idx="24283">
                  <c:v>42215.079234292549</c:v>
                </c:pt>
                <c:pt idx="24284">
                  <c:v>42215.079234323297</c:v>
                </c:pt>
                <c:pt idx="24285">
                  <c:v>42215.0792343332</c:v>
                </c:pt>
                <c:pt idx="24286">
                  <c:v>42215.079234394951</c:v>
                </c:pt>
                <c:pt idx="24287">
                  <c:v>42215.079234397141</c:v>
                </c:pt>
                <c:pt idx="24288">
                  <c:v>42215.079234412602</c:v>
                </c:pt>
                <c:pt idx="24289">
                  <c:v>42215.079234480399</c:v>
                </c:pt>
                <c:pt idx="24290">
                  <c:v>42215.07923449824</c:v>
                </c:pt>
                <c:pt idx="24291">
                  <c:v>42215.079234524397</c:v>
                </c:pt>
                <c:pt idx="24292">
                  <c:v>42215.079234529199</c:v>
                </c:pt>
                <c:pt idx="24293">
                  <c:v>42215.079234554301</c:v>
                </c:pt>
                <c:pt idx="24294">
                  <c:v>42215.079234568599</c:v>
                </c:pt>
                <c:pt idx="24295">
                  <c:v>42215.079234573801</c:v>
                </c:pt>
                <c:pt idx="24296">
                  <c:v>42215.079234624798</c:v>
                </c:pt>
                <c:pt idx="24297">
                  <c:v>42215.0792346413</c:v>
                </c:pt>
                <c:pt idx="24298">
                  <c:v>42215.079234644531</c:v>
                </c:pt>
                <c:pt idx="24299">
                  <c:v>42215.079234667901</c:v>
                </c:pt>
                <c:pt idx="24300">
                  <c:v>42215.079234729601</c:v>
                </c:pt>
                <c:pt idx="24301">
                  <c:v>42215.079234756202</c:v>
                </c:pt>
                <c:pt idx="24302">
                  <c:v>42215.079234762401</c:v>
                </c:pt>
                <c:pt idx="24303">
                  <c:v>42215.079234786201</c:v>
                </c:pt>
                <c:pt idx="24304">
                  <c:v>42215.07923485613</c:v>
                </c:pt>
                <c:pt idx="24305">
                  <c:v>42215.079234866898</c:v>
                </c:pt>
                <c:pt idx="24306">
                  <c:v>42215.0792348697</c:v>
                </c:pt>
                <c:pt idx="24307">
                  <c:v>42215.079234876539</c:v>
                </c:pt>
                <c:pt idx="24308">
                  <c:v>42215.0792349166</c:v>
                </c:pt>
                <c:pt idx="24309">
                  <c:v>42215.079234961195</c:v>
                </c:pt>
                <c:pt idx="24310">
                  <c:v>42215.079234975201</c:v>
                </c:pt>
                <c:pt idx="24311">
                  <c:v>42215.07923498813</c:v>
                </c:pt>
                <c:pt idx="24312">
                  <c:v>42215.07923502053</c:v>
                </c:pt>
                <c:pt idx="24313">
                  <c:v>42215.0792350642</c:v>
                </c:pt>
                <c:pt idx="24314">
                  <c:v>42215.07923510093</c:v>
                </c:pt>
                <c:pt idx="24315">
                  <c:v>42215.079235108438</c:v>
                </c:pt>
                <c:pt idx="24316">
                  <c:v>42215.079235109697</c:v>
                </c:pt>
                <c:pt idx="24317">
                  <c:v>42215.07923514444</c:v>
                </c:pt>
                <c:pt idx="24318">
                  <c:v>42215.079235149613</c:v>
                </c:pt>
                <c:pt idx="24319">
                  <c:v>42215.079235192839</c:v>
                </c:pt>
                <c:pt idx="24320">
                  <c:v>42215.079235215402</c:v>
                </c:pt>
                <c:pt idx="24321">
                  <c:v>42215.079235220212</c:v>
                </c:pt>
                <c:pt idx="24322">
                  <c:v>42215.07923524623</c:v>
                </c:pt>
                <c:pt idx="24323">
                  <c:v>42215.079235249228</c:v>
                </c:pt>
                <c:pt idx="24324">
                  <c:v>42215.079235321013</c:v>
                </c:pt>
                <c:pt idx="24325">
                  <c:v>42215.07923534033</c:v>
                </c:pt>
                <c:pt idx="24326">
                  <c:v>42215.079235342841</c:v>
                </c:pt>
                <c:pt idx="24327">
                  <c:v>42215.07923542404</c:v>
                </c:pt>
                <c:pt idx="24328">
                  <c:v>42215.079235436839</c:v>
                </c:pt>
                <c:pt idx="24329">
                  <c:v>42215.079235447629</c:v>
                </c:pt>
                <c:pt idx="24330">
                  <c:v>42215.079235452038</c:v>
                </c:pt>
                <c:pt idx="24331">
                  <c:v>42215.079235480611</c:v>
                </c:pt>
                <c:pt idx="24332">
                  <c:v>42215.079235495141</c:v>
                </c:pt>
                <c:pt idx="24333">
                  <c:v>42215.079235552999</c:v>
                </c:pt>
                <c:pt idx="24334">
                  <c:v>42215.079235555197</c:v>
                </c:pt>
                <c:pt idx="24335">
                  <c:v>42215.079235572397</c:v>
                </c:pt>
                <c:pt idx="24336">
                  <c:v>42215.0792356331</c:v>
                </c:pt>
                <c:pt idx="24337">
                  <c:v>42215.079235655598</c:v>
                </c:pt>
                <c:pt idx="24338">
                  <c:v>42215.079235683785</c:v>
                </c:pt>
                <c:pt idx="24339">
                  <c:v>42215.079235684803</c:v>
                </c:pt>
                <c:pt idx="24340">
                  <c:v>42215.079235708399</c:v>
                </c:pt>
                <c:pt idx="24341">
                  <c:v>42215.079235725199</c:v>
                </c:pt>
                <c:pt idx="24342">
                  <c:v>42215.079235730402</c:v>
                </c:pt>
                <c:pt idx="24343">
                  <c:v>42215.079235785503</c:v>
                </c:pt>
                <c:pt idx="24344">
                  <c:v>42215.079235799429</c:v>
                </c:pt>
                <c:pt idx="24345">
                  <c:v>42215.079235804311</c:v>
                </c:pt>
                <c:pt idx="24346">
                  <c:v>42215.0792358252</c:v>
                </c:pt>
                <c:pt idx="24347">
                  <c:v>42215.079235887097</c:v>
                </c:pt>
                <c:pt idx="24348">
                  <c:v>42215.079235915684</c:v>
                </c:pt>
                <c:pt idx="24349">
                  <c:v>42215.079235920603</c:v>
                </c:pt>
                <c:pt idx="24350">
                  <c:v>42215.079235940211</c:v>
                </c:pt>
                <c:pt idx="24351">
                  <c:v>42215.079236013102</c:v>
                </c:pt>
                <c:pt idx="24352">
                  <c:v>42215.07923602403</c:v>
                </c:pt>
                <c:pt idx="24353">
                  <c:v>42215.079236026839</c:v>
                </c:pt>
                <c:pt idx="24354">
                  <c:v>42215.079236036298</c:v>
                </c:pt>
                <c:pt idx="24355">
                  <c:v>42215.079236075202</c:v>
                </c:pt>
                <c:pt idx="24356">
                  <c:v>42215.079236119498</c:v>
                </c:pt>
                <c:pt idx="24357">
                  <c:v>42215.079236132602</c:v>
                </c:pt>
                <c:pt idx="24358">
                  <c:v>42215.07923614754</c:v>
                </c:pt>
                <c:pt idx="24359">
                  <c:v>42215.079236174613</c:v>
                </c:pt>
                <c:pt idx="24360">
                  <c:v>42215.079236217811</c:v>
                </c:pt>
                <c:pt idx="24361">
                  <c:v>42215.07923625804</c:v>
                </c:pt>
                <c:pt idx="24362">
                  <c:v>42215.079236262398</c:v>
                </c:pt>
                <c:pt idx="24363">
                  <c:v>42215.079236268211</c:v>
                </c:pt>
                <c:pt idx="24364">
                  <c:v>42215.079236301099</c:v>
                </c:pt>
                <c:pt idx="24365">
                  <c:v>42215.079236308949</c:v>
                </c:pt>
                <c:pt idx="24366">
                  <c:v>42215.079236350211</c:v>
                </c:pt>
                <c:pt idx="24367">
                  <c:v>42215.079236373131</c:v>
                </c:pt>
                <c:pt idx="24368">
                  <c:v>42215.079236379439</c:v>
                </c:pt>
                <c:pt idx="24369">
                  <c:v>42215.079236406338</c:v>
                </c:pt>
                <c:pt idx="24370">
                  <c:v>42215.07923640903</c:v>
                </c:pt>
                <c:pt idx="24371">
                  <c:v>42215.079236478341</c:v>
                </c:pt>
                <c:pt idx="24372">
                  <c:v>42215.079236500198</c:v>
                </c:pt>
                <c:pt idx="24373">
                  <c:v>42215.079236501384</c:v>
                </c:pt>
                <c:pt idx="24374">
                  <c:v>42215.0792365815</c:v>
                </c:pt>
                <c:pt idx="24375">
                  <c:v>42215.079236591198</c:v>
                </c:pt>
                <c:pt idx="24376">
                  <c:v>42215.079236604797</c:v>
                </c:pt>
                <c:pt idx="24377">
                  <c:v>42215.079236611273</c:v>
                </c:pt>
                <c:pt idx="24378">
                  <c:v>42215.079236637997</c:v>
                </c:pt>
                <c:pt idx="24379">
                  <c:v>42215.079236651596</c:v>
                </c:pt>
                <c:pt idx="24380">
                  <c:v>42215.079236711194</c:v>
                </c:pt>
                <c:pt idx="24381">
                  <c:v>42215.079236713384</c:v>
                </c:pt>
                <c:pt idx="24382">
                  <c:v>42215.079236732199</c:v>
                </c:pt>
                <c:pt idx="24383">
                  <c:v>42215.079236795311</c:v>
                </c:pt>
                <c:pt idx="24384">
                  <c:v>42215.079236813384</c:v>
                </c:pt>
                <c:pt idx="24385">
                  <c:v>42215.079236843099</c:v>
                </c:pt>
                <c:pt idx="24386">
                  <c:v>42215.079236844547</c:v>
                </c:pt>
                <c:pt idx="24387">
                  <c:v>42215.079236869002</c:v>
                </c:pt>
                <c:pt idx="24388">
                  <c:v>42215.079236880403</c:v>
                </c:pt>
                <c:pt idx="24389">
                  <c:v>42215.079236888203</c:v>
                </c:pt>
                <c:pt idx="24390">
                  <c:v>42215.079236938698</c:v>
                </c:pt>
                <c:pt idx="24391">
                  <c:v>42215.079236956939</c:v>
                </c:pt>
                <c:pt idx="24392">
                  <c:v>42215.0792369642</c:v>
                </c:pt>
                <c:pt idx="24393">
                  <c:v>42215.079236982099</c:v>
                </c:pt>
                <c:pt idx="24394">
                  <c:v>42215.07923704444</c:v>
                </c:pt>
                <c:pt idx="24395">
                  <c:v>42215.079237075202</c:v>
                </c:pt>
                <c:pt idx="24396">
                  <c:v>42215.079237076628</c:v>
                </c:pt>
                <c:pt idx="24397">
                  <c:v>42215.07923710053</c:v>
                </c:pt>
                <c:pt idx="24398">
                  <c:v>42215.079237171303</c:v>
                </c:pt>
                <c:pt idx="24399">
                  <c:v>42215.079237182203</c:v>
                </c:pt>
                <c:pt idx="24400">
                  <c:v>42215.079237185011</c:v>
                </c:pt>
                <c:pt idx="24401">
                  <c:v>42215.07923719634</c:v>
                </c:pt>
                <c:pt idx="24402">
                  <c:v>42215.079237230799</c:v>
                </c:pt>
                <c:pt idx="24403">
                  <c:v>42215.07923727615</c:v>
                </c:pt>
                <c:pt idx="24404">
                  <c:v>42215.079237290549</c:v>
                </c:pt>
                <c:pt idx="24405">
                  <c:v>42215.079237307138</c:v>
                </c:pt>
                <c:pt idx="24406">
                  <c:v>42215.07923732885</c:v>
                </c:pt>
                <c:pt idx="24407">
                  <c:v>42215.079237378341</c:v>
                </c:pt>
                <c:pt idx="24408">
                  <c:v>42215.079237415099</c:v>
                </c:pt>
                <c:pt idx="24409">
                  <c:v>42215.079237423939</c:v>
                </c:pt>
                <c:pt idx="24410">
                  <c:v>42215.07923742845</c:v>
                </c:pt>
                <c:pt idx="24411">
                  <c:v>42215.079237461199</c:v>
                </c:pt>
                <c:pt idx="24412">
                  <c:v>42215.079237466431</c:v>
                </c:pt>
                <c:pt idx="24413">
                  <c:v>42215.079237507402</c:v>
                </c:pt>
                <c:pt idx="24414">
                  <c:v>42215.079237529899</c:v>
                </c:pt>
                <c:pt idx="24415">
                  <c:v>42215.079237539001</c:v>
                </c:pt>
                <c:pt idx="24416">
                  <c:v>42215.079237563674</c:v>
                </c:pt>
                <c:pt idx="24417">
                  <c:v>42215.079237566402</c:v>
                </c:pt>
                <c:pt idx="24418">
                  <c:v>42215.0792376358</c:v>
                </c:pt>
                <c:pt idx="24419">
                  <c:v>42215.079237657199</c:v>
                </c:pt>
                <c:pt idx="24420">
                  <c:v>42215.079237660197</c:v>
                </c:pt>
                <c:pt idx="24421">
                  <c:v>42215.079237739003</c:v>
                </c:pt>
                <c:pt idx="24422">
                  <c:v>42215.079237748949</c:v>
                </c:pt>
                <c:pt idx="24423">
                  <c:v>42215.079237764403</c:v>
                </c:pt>
                <c:pt idx="24424">
                  <c:v>42215.079237771199</c:v>
                </c:pt>
                <c:pt idx="24425">
                  <c:v>42215.0792377916</c:v>
                </c:pt>
                <c:pt idx="24426">
                  <c:v>42215.079237808211</c:v>
                </c:pt>
                <c:pt idx="24427">
                  <c:v>42215.079237868202</c:v>
                </c:pt>
                <c:pt idx="24428">
                  <c:v>42215.079237870399</c:v>
                </c:pt>
                <c:pt idx="24429">
                  <c:v>42215.079237892431</c:v>
                </c:pt>
                <c:pt idx="24430">
                  <c:v>42215.079237950798</c:v>
                </c:pt>
                <c:pt idx="24431">
                  <c:v>42215.079237970429</c:v>
                </c:pt>
                <c:pt idx="24432">
                  <c:v>42215.079237999838</c:v>
                </c:pt>
                <c:pt idx="24433">
                  <c:v>42215.079238003003</c:v>
                </c:pt>
                <c:pt idx="24434">
                  <c:v>42215.079238026628</c:v>
                </c:pt>
                <c:pt idx="24435">
                  <c:v>42215.079238038139</c:v>
                </c:pt>
                <c:pt idx="24436">
                  <c:v>42215.079238045939</c:v>
                </c:pt>
                <c:pt idx="24437">
                  <c:v>42215.07923810013</c:v>
                </c:pt>
                <c:pt idx="24438">
                  <c:v>42215.079238113998</c:v>
                </c:pt>
                <c:pt idx="24439">
                  <c:v>42215.07923812433</c:v>
                </c:pt>
                <c:pt idx="24440">
                  <c:v>42215.079238139602</c:v>
                </c:pt>
                <c:pt idx="24441">
                  <c:v>42215.07923820203</c:v>
                </c:pt>
                <c:pt idx="24442">
                  <c:v>42215.079238235201</c:v>
                </c:pt>
                <c:pt idx="24443">
                  <c:v>42215.079238236031</c:v>
                </c:pt>
                <c:pt idx="24444">
                  <c:v>42215.07923825473</c:v>
                </c:pt>
                <c:pt idx="24445">
                  <c:v>42215.07923832794</c:v>
                </c:pt>
                <c:pt idx="24446">
                  <c:v>42215.079238338949</c:v>
                </c:pt>
                <c:pt idx="24447">
                  <c:v>42215.079238341699</c:v>
                </c:pt>
                <c:pt idx="24448">
                  <c:v>42215.079238356549</c:v>
                </c:pt>
                <c:pt idx="24449">
                  <c:v>42215.079238387698</c:v>
                </c:pt>
                <c:pt idx="24450">
                  <c:v>42215.079238433398</c:v>
                </c:pt>
                <c:pt idx="24451">
                  <c:v>42215.079238446961</c:v>
                </c:pt>
                <c:pt idx="24452">
                  <c:v>42215.079238467202</c:v>
                </c:pt>
                <c:pt idx="24453">
                  <c:v>42215.079238489699</c:v>
                </c:pt>
                <c:pt idx="24454">
                  <c:v>42215.079238536498</c:v>
                </c:pt>
                <c:pt idx="24455">
                  <c:v>42215.079238573002</c:v>
                </c:pt>
                <c:pt idx="24456">
                  <c:v>42215.0792385819</c:v>
                </c:pt>
                <c:pt idx="24457">
                  <c:v>42215.079238588529</c:v>
                </c:pt>
                <c:pt idx="24458">
                  <c:v>42215.079238616097</c:v>
                </c:pt>
                <c:pt idx="24459">
                  <c:v>42215.0792386213</c:v>
                </c:pt>
                <c:pt idx="24460">
                  <c:v>42215.079238664803</c:v>
                </c:pt>
                <c:pt idx="24461">
                  <c:v>42215.079238676539</c:v>
                </c:pt>
                <c:pt idx="24462">
                  <c:v>42215.079238699029</c:v>
                </c:pt>
                <c:pt idx="24463">
                  <c:v>42215.079238721002</c:v>
                </c:pt>
                <c:pt idx="24464">
                  <c:v>42215.079238723702</c:v>
                </c:pt>
                <c:pt idx="24465">
                  <c:v>42215.07923879283</c:v>
                </c:pt>
                <c:pt idx="24466">
                  <c:v>42215.079238820399</c:v>
                </c:pt>
                <c:pt idx="24467">
                  <c:v>42215.079238821199</c:v>
                </c:pt>
                <c:pt idx="24468">
                  <c:v>42215.079238896549</c:v>
                </c:pt>
                <c:pt idx="24469">
                  <c:v>42215.079238908613</c:v>
                </c:pt>
                <c:pt idx="24470">
                  <c:v>42215.079238919301</c:v>
                </c:pt>
                <c:pt idx="24471">
                  <c:v>42215.079238931103</c:v>
                </c:pt>
                <c:pt idx="24472">
                  <c:v>42215.079238949329</c:v>
                </c:pt>
                <c:pt idx="24473">
                  <c:v>42215.079238967199</c:v>
                </c:pt>
                <c:pt idx="24474">
                  <c:v>42215.079239025799</c:v>
                </c:pt>
                <c:pt idx="24475">
                  <c:v>42215.07923902804</c:v>
                </c:pt>
                <c:pt idx="24476">
                  <c:v>42215.079239052429</c:v>
                </c:pt>
                <c:pt idx="24477">
                  <c:v>42215.079239110397</c:v>
                </c:pt>
                <c:pt idx="24478">
                  <c:v>42215.079239127699</c:v>
                </c:pt>
                <c:pt idx="24479">
                  <c:v>42215.079239159211</c:v>
                </c:pt>
                <c:pt idx="24480">
                  <c:v>42215.079239163097</c:v>
                </c:pt>
                <c:pt idx="24481">
                  <c:v>42215.079239180603</c:v>
                </c:pt>
                <c:pt idx="24482">
                  <c:v>42215.07923919645</c:v>
                </c:pt>
                <c:pt idx="24483">
                  <c:v>42215.079239201601</c:v>
                </c:pt>
                <c:pt idx="24484">
                  <c:v>42215.079239250539</c:v>
                </c:pt>
                <c:pt idx="24485">
                  <c:v>42215.07923927404</c:v>
                </c:pt>
                <c:pt idx="24486">
                  <c:v>42215.07923928454</c:v>
                </c:pt>
                <c:pt idx="24487">
                  <c:v>42215.079239297447</c:v>
                </c:pt>
                <c:pt idx="24488">
                  <c:v>42215.079239359213</c:v>
                </c:pt>
                <c:pt idx="24489">
                  <c:v>42215.079239395149</c:v>
                </c:pt>
                <c:pt idx="24490">
                  <c:v>42215.07923940193</c:v>
                </c:pt>
                <c:pt idx="24491">
                  <c:v>42215.079239421939</c:v>
                </c:pt>
                <c:pt idx="24492">
                  <c:v>42215.079239485829</c:v>
                </c:pt>
                <c:pt idx="24493">
                  <c:v>42215.07923949675</c:v>
                </c:pt>
                <c:pt idx="24494">
                  <c:v>42215.079239499559</c:v>
                </c:pt>
                <c:pt idx="24495">
                  <c:v>42215.079239516403</c:v>
                </c:pt>
                <c:pt idx="24496">
                  <c:v>42215.079239549203</c:v>
                </c:pt>
                <c:pt idx="24497">
                  <c:v>42215.079239591098</c:v>
                </c:pt>
                <c:pt idx="24498">
                  <c:v>42215.0792396053</c:v>
                </c:pt>
                <c:pt idx="24499">
                  <c:v>42215.079239627012</c:v>
                </c:pt>
                <c:pt idx="24500">
                  <c:v>42215.07923964793</c:v>
                </c:pt>
                <c:pt idx="24501">
                  <c:v>42215.079239693703</c:v>
                </c:pt>
                <c:pt idx="24502">
                  <c:v>42215.079239730498</c:v>
                </c:pt>
                <c:pt idx="24503">
                  <c:v>42215.079239739302</c:v>
                </c:pt>
                <c:pt idx="24504">
                  <c:v>42215.079239748229</c:v>
                </c:pt>
                <c:pt idx="24505">
                  <c:v>42215.079239775703</c:v>
                </c:pt>
                <c:pt idx="24506">
                  <c:v>42215.079239781</c:v>
                </c:pt>
                <c:pt idx="24507">
                  <c:v>42215.079239822211</c:v>
                </c:pt>
                <c:pt idx="24508">
                  <c:v>42215.079239836698</c:v>
                </c:pt>
                <c:pt idx="24509">
                  <c:v>42215.079239858838</c:v>
                </c:pt>
                <c:pt idx="24510">
                  <c:v>42215.079239878331</c:v>
                </c:pt>
                <c:pt idx="24511">
                  <c:v>42215.079239881001</c:v>
                </c:pt>
                <c:pt idx="24512">
                  <c:v>42215.079239950603</c:v>
                </c:pt>
                <c:pt idx="24513">
                  <c:v>42215.079239979699</c:v>
                </c:pt>
                <c:pt idx="24514">
                  <c:v>42215.079239980099</c:v>
                </c:pt>
                <c:pt idx="24515">
                  <c:v>42215.079240053776</c:v>
                </c:pt>
                <c:pt idx="24516">
                  <c:v>42215.0792400641</c:v>
                </c:pt>
                <c:pt idx="24517">
                  <c:v>42215.079240077801</c:v>
                </c:pt>
                <c:pt idx="24518">
                  <c:v>42215.079240090898</c:v>
                </c:pt>
                <c:pt idx="24519">
                  <c:v>42215.079240106403</c:v>
                </c:pt>
                <c:pt idx="24520">
                  <c:v>42215.079240123276</c:v>
                </c:pt>
                <c:pt idx="24521">
                  <c:v>42215.079240182597</c:v>
                </c:pt>
                <c:pt idx="24522">
                  <c:v>42215.079240184801</c:v>
                </c:pt>
                <c:pt idx="24523">
                  <c:v>42215.079240211984</c:v>
                </c:pt>
                <c:pt idx="24524">
                  <c:v>42215.079240267274</c:v>
                </c:pt>
                <c:pt idx="24525">
                  <c:v>42215.079240285195</c:v>
                </c:pt>
                <c:pt idx="24526">
                  <c:v>42215.0792403163</c:v>
                </c:pt>
                <c:pt idx="24527">
                  <c:v>42215.079240323001</c:v>
                </c:pt>
                <c:pt idx="24528">
                  <c:v>42215.079240337902</c:v>
                </c:pt>
                <c:pt idx="24529">
                  <c:v>42215.079240355</c:v>
                </c:pt>
                <c:pt idx="24530">
                  <c:v>42215.079240360195</c:v>
                </c:pt>
                <c:pt idx="24531">
                  <c:v>42215.079240408202</c:v>
                </c:pt>
                <c:pt idx="24532">
                  <c:v>42215.079240429011</c:v>
                </c:pt>
                <c:pt idx="24533">
                  <c:v>42215.079240443702</c:v>
                </c:pt>
                <c:pt idx="24534">
                  <c:v>42215.079240454201</c:v>
                </c:pt>
                <c:pt idx="24535">
                  <c:v>42215.079240516774</c:v>
                </c:pt>
                <c:pt idx="24536">
                  <c:v>42215.079240554784</c:v>
                </c:pt>
                <c:pt idx="24537">
                  <c:v>42215.079240560364</c:v>
                </c:pt>
                <c:pt idx="24538">
                  <c:v>42215.079240572784</c:v>
                </c:pt>
                <c:pt idx="24539">
                  <c:v>42215.079240642684</c:v>
                </c:pt>
                <c:pt idx="24540">
                  <c:v>42215.079240653475</c:v>
                </c:pt>
                <c:pt idx="24541">
                  <c:v>42215.079240656276</c:v>
                </c:pt>
                <c:pt idx="24542">
                  <c:v>42215.079240675594</c:v>
                </c:pt>
                <c:pt idx="24543">
                  <c:v>42215.079240703264</c:v>
                </c:pt>
                <c:pt idx="24544">
                  <c:v>42215.079240748099</c:v>
                </c:pt>
                <c:pt idx="24545">
                  <c:v>42215.079240761574</c:v>
                </c:pt>
                <c:pt idx="24546">
                  <c:v>42215.079240786901</c:v>
                </c:pt>
                <c:pt idx="24547">
                  <c:v>42215.079240804</c:v>
                </c:pt>
                <c:pt idx="24548">
                  <c:v>42215.079240851774</c:v>
                </c:pt>
                <c:pt idx="24549">
                  <c:v>42215.079240888685</c:v>
                </c:pt>
                <c:pt idx="24550">
                  <c:v>42215.079240897503</c:v>
                </c:pt>
                <c:pt idx="24551">
                  <c:v>42215.079240907595</c:v>
                </c:pt>
                <c:pt idx="24552">
                  <c:v>42215.079240933774</c:v>
                </c:pt>
                <c:pt idx="24553">
                  <c:v>42215.079240938998</c:v>
                </c:pt>
                <c:pt idx="24554">
                  <c:v>42215.079240979801</c:v>
                </c:pt>
                <c:pt idx="24555">
                  <c:v>42215.079240991501</c:v>
                </c:pt>
                <c:pt idx="24556">
                  <c:v>42215.079241018801</c:v>
                </c:pt>
                <c:pt idx="24557">
                  <c:v>42215.079241032196</c:v>
                </c:pt>
                <c:pt idx="24558">
                  <c:v>42215.079241034902</c:v>
                </c:pt>
                <c:pt idx="24559">
                  <c:v>42215.079241107196</c:v>
                </c:pt>
                <c:pt idx="24560">
                  <c:v>42215.079241134801</c:v>
                </c:pt>
                <c:pt idx="24561">
                  <c:v>42215.0792411394</c:v>
                </c:pt>
                <c:pt idx="24562">
                  <c:v>42215.079241211184</c:v>
                </c:pt>
                <c:pt idx="24563">
                  <c:v>42215.079241222898</c:v>
                </c:pt>
                <c:pt idx="24564">
                  <c:v>42215.079241233674</c:v>
                </c:pt>
                <c:pt idx="24565">
                  <c:v>42215.0792412507</c:v>
                </c:pt>
                <c:pt idx="24566">
                  <c:v>42215.079241267304</c:v>
                </c:pt>
                <c:pt idx="24567">
                  <c:v>42215.079241281484</c:v>
                </c:pt>
                <c:pt idx="24568">
                  <c:v>42215.079241340303</c:v>
                </c:pt>
                <c:pt idx="24569">
                  <c:v>42215.079241342399</c:v>
                </c:pt>
                <c:pt idx="24570">
                  <c:v>42215.079241371503</c:v>
                </c:pt>
                <c:pt idx="24571">
                  <c:v>42215.079241425097</c:v>
                </c:pt>
                <c:pt idx="24572">
                  <c:v>42215.07924144253</c:v>
                </c:pt>
                <c:pt idx="24573">
                  <c:v>42215.07924147413</c:v>
                </c:pt>
                <c:pt idx="24574">
                  <c:v>42215.079241482599</c:v>
                </c:pt>
                <c:pt idx="24575">
                  <c:v>42215.079241498439</c:v>
                </c:pt>
                <c:pt idx="24576">
                  <c:v>42215.079241511652</c:v>
                </c:pt>
                <c:pt idx="24577">
                  <c:v>42215.079241516876</c:v>
                </c:pt>
                <c:pt idx="24578">
                  <c:v>42215.079241567662</c:v>
                </c:pt>
                <c:pt idx="24579">
                  <c:v>42215.079241585874</c:v>
                </c:pt>
                <c:pt idx="24580">
                  <c:v>42215.079241603584</c:v>
                </c:pt>
                <c:pt idx="24581">
                  <c:v>42215.079241612075</c:v>
                </c:pt>
                <c:pt idx="24582">
                  <c:v>42215.079241674102</c:v>
                </c:pt>
                <c:pt idx="24583">
                  <c:v>42215.079241714586</c:v>
                </c:pt>
                <c:pt idx="24584">
                  <c:v>42215.079241718595</c:v>
                </c:pt>
                <c:pt idx="24585">
                  <c:v>42215.079241730004</c:v>
                </c:pt>
                <c:pt idx="24586">
                  <c:v>42215.079241800675</c:v>
                </c:pt>
                <c:pt idx="24587">
                  <c:v>42215.079241811472</c:v>
                </c:pt>
                <c:pt idx="24588">
                  <c:v>42215.079241814274</c:v>
                </c:pt>
                <c:pt idx="24589">
                  <c:v>42215.079241835374</c:v>
                </c:pt>
                <c:pt idx="24590">
                  <c:v>42215.079241864594</c:v>
                </c:pt>
                <c:pt idx="24591">
                  <c:v>42215.079241905594</c:v>
                </c:pt>
                <c:pt idx="24592">
                  <c:v>42215.079241919186</c:v>
                </c:pt>
                <c:pt idx="24593">
                  <c:v>42215.079241946703</c:v>
                </c:pt>
                <c:pt idx="24594">
                  <c:v>42215.079241961663</c:v>
                </c:pt>
                <c:pt idx="24595">
                  <c:v>42215.079242010594</c:v>
                </c:pt>
                <c:pt idx="24596">
                  <c:v>42215.079242047497</c:v>
                </c:pt>
                <c:pt idx="24597">
                  <c:v>42215.0792420586</c:v>
                </c:pt>
                <c:pt idx="24598">
                  <c:v>42215.079242067586</c:v>
                </c:pt>
                <c:pt idx="24599">
                  <c:v>42215.079242088003</c:v>
                </c:pt>
                <c:pt idx="24600">
                  <c:v>42215.079242095497</c:v>
                </c:pt>
                <c:pt idx="24601">
                  <c:v>42215.079242136897</c:v>
                </c:pt>
                <c:pt idx="24602">
                  <c:v>42215.079242148138</c:v>
                </c:pt>
                <c:pt idx="24603">
                  <c:v>42215.079242178603</c:v>
                </c:pt>
                <c:pt idx="24604">
                  <c:v>42215.079242193096</c:v>
                </c:pt>
                <c:pt idx="24605">
                  <c:v>42215.079242195898</c:v>
                </c:pt>
                <c:pt idx="24606">
                  <c:v>42215.079242265274</c:v>
                </c:pt>
                <c:pt idx="24607">
                  <c:v>42215.079242291402</c:v>
                </c:pt>
                <c:pt idx="24608">
                  <c:v>42215.079242299602</c:v>
                </c:pt>
                <c:pt idx="24609">
                  <c:v>42215.0792423686</c:v>
                </c:pt>
                <c:pt idx="24610">
                  <c:v>42215.079242380998</c:v>
                </c:pt>
                <c:pt idx="24611">
                  <c:v>42215.079242391803</c:v>
                </c:pt>
                <c:pt idx="24612">
                  <c:v>42215.079242410597</c:v>
                </c:pt>
                <c:pt idx="24613">
                  <c:v>42215.079242424603</c:v>
                </c:pt>
                <c:pt idx="24614">
                  <c:v>42215.079242438202</c:v>
                </c:pt>
                <c:pt idx="24615">
                  <c:v>42215.079242497399</c:v>
                </c:pt>
                <c:pt idx="24616">
                  <c:v>42215.079242499531</c:v>
                </c:pt>
                <c:pt idx="24617">
                  <c:v>42215.079242531363</c:v>
                </c:pt>
                <c:pt idx="24618">
                  <c:v>42215.079242581873</c:v>
                </c:pt>
                <c:pt idx="24619">
                  <c:v>42215.079242599902</c:v>
                </c:pt>
                <c:pt idx="24620">
                  <c:v>42215.079242631073</c:v>
                </c:pt>
                <c:pt idx="24621">
                  <c:v>42215.079242642503</c:v>
                </c:pt>
                <c:pt idx="24622">
                  <c:v>42215.079242652595</c:v>
                </c:pt>
                <c:pt idx="24623">
                  <c:v>42215.079242669264</c:v>
                </c:pt>
                <c:pt idx="24624">
                  <c:v>42215.0792426771</c:v>
                </c:pt>
                <c:pt idx="24625">
                  <c:v>42215.079242726002</c:v>
                </c:pt>
                <c:pt idx="24626">
                  <c:v>42215.079242744003</c:v>
                </c:pt>
                <c:pt idx="24627">
                  <c:v>42215.079242763364</c:v>
                </c:pt>
                <c:pt idx="24628">
                  <c:v>42215.079242769076</c:v>
                </c:pt>
                <c:pt idx="24629">
                  <c:v>42215.079242831584</c:v>
                </c:pt>
                <c:pt idx="24630">
                  <c:v>42215.079242874301</c:v>
                </c:pt>
                <c:pt idx="24631">
                  <c:v>42215.079242874599</c:v>
                </c:pt>
                <c:pt idx="24632">
                  <c:v>42215.079242887274</c:v>
                </c:pt>
                <c:pt idx="24633">
                  <c:v>42215.079242957676</c:v>
                </c:pt>
                <c:pt idx="24634">
                  <c:v>42215.079242968503</c:v>
                </c:pt>
                <c:pt idx="24635">
                  <c:v>42215.079242971384</c:v>
                </c:pt>
                <c:pt idx="24636">
                  <c:v>42215.079242995598</c:v>
                </c:pt>
                <c:pt idx="24637">
                  <c:v>42215.079243023902</c:v>
                </c:pt>
                <c:pt idx="24638">
                  <c:v>42215.079243062995</c:v>
                </c:pt>
                <c:pt idx="24639">
                  <c:v>42215.079243076529</c:v>
                </c:pt>
                <c:pt idx="24640">
                  <c:v>42215.079243106098</c:v>
                </c:pt>
                <c:pt idx="24641">
                  <c:v>42215.079243115375</c:v>
                </c:pt>
                <c:pt idx="24642">
                  <c:v>42215.079243166001</c:v>
                </c:pt>
                <c:pt idx="24643">
                  <c:v>42215.079243202701</c:v>
                </c:pt>
                <c:pt idx="24644">
                  <c:v>42215.079243213775</c:v>
                </c:pt>
                <c:pt idx="24645">
                  <c:v>42215.079243227599</c:v>
                </c:pt>
                <c:pt idx="24646">
                  <c:v>42215.079243245797</c:v>
                </c:pt>
                <c:pt idx="24647">
                  <c:v>42215.079243253604</c:v>
                </c:pt>
                <c:pt idx="24648">
                  <c:v>42215.079243294298</c:v>
                </c:pt>
                <c:pt idx="24649">
                  <c:v>42215.079243309003</c:v>
                </c:pt>
                <c:pt idx="24650">
                  <c:v>42215.079243338201</c:v>
                </c:pt>
                <c:pt idx="24651">
                  <c:v>42215.079243350403</c:v>
                </c:pt>
                <c:pt idx="24652">
                  <c:v>42215.079243353102</c:v>
                </c:pt>
                <c:pt idx="24653">
                  <c:v>42215.07924342253</c:v>
                </c:pt>
                <c:pt idx="24654">
                  <c:v>42215.079243449298</c:v>
                </c:pt>
                <c:pt idx="24655">
                  <c:v>42215.079243459499</c:v>
                </c:pt>
                <c:pt idx="24656">
                  <c:v>42215.079243526001</c:v>
                </c:pt>
                <c:pt idx="24657">
                  <c:v>42215.079243537984</c:v>
                </c:pt>
                <c:pt idx="24658">
                  <c:v>42215.079243548702</c:v>
                </c:pt>
                <c:pt idx="24659">
                  <c:v>42215.079243570275</c:v>
                </c:pt>
                <c:pt idx="24660">
                  <c:v>42215.079243581575</c:v>
                </c:pt>
                <c:pt idx="24661">
                  <c:v>42215.079243599284</c:v>
                </c:pt>
                <c:pt idx="24662">
                  <c:v>42215.079243655273</c:v>
                </c:pt>
                <c:pt idx="24663">
                  <c:v>42215.079243657376</c:v>
                </c:pt>
                <c:pt idx="24664">
                  <c:v>42215.079243691376</c:v>
                </c:pt>
                <c:pt idx="24665">
                  <c:v>42215.079243739376</c:v>
                </c:pt>
                <c:pt idx="24666">
                  <c:v>42215.079243757384</c:v>
                </c:pt>
                <c:pt idx="24667">
                  <c:v>42215.079243788503</c:v>
                </c:pt>
                <c:pt idx="24668">
                  <c:v>42215.079243802284</c:v>
                </c:pt>
                <c:pt idx="24669">
                  <c:v>42215.079243809996</c:v>
                </c:pt>
                <c:pt idx="24670">
                  <c:v>42215.079243824701</c:v>
                </c:pt>
                <c:pt idx="24671">
                  <c:v>42215.079243832501</c:v>
                </c:pt>
                <c:pt idx="24672">
                  <c:v>42215.079243882501</c:v>
                </c:pt>
                <c:pt idx="24673">
                  <c:v>42215.079243900604</c:v>
                </c:pt>
                <c:pt idx="24674">
                  <c:v>42215.079243923501</c:v>
                </c:pt>
                <c:pt idx="24675">
                  <c:v>42215.079243934102</c:v>
                </c:pt>
                <c:pt idx="24676">
                  <c:v>42215.079243988897</c:v>
                </c:pt>
                <c:pt idx="24677">
                  <c:v>42215.079244033674</c:v>
                </c:pt>
                <c:pt idx="24678">
                  <c:v>42215.079244034103</c:v>
                </c:pt>
                <c:pt idx="24679">
                  <c:v>42215.079244049397</c:v>
                </c:pt>
                <c:pt idx="24680">
                  <c:v>42215.079244115084</c:v>
                </c:pt>
                <c:pt idx="24681">
                  <c:v>42215.079244125896</c:v>
                </c:pt>
                <c:pt idx="24682">
                  <c:v>42215.079244128698</c:v>
                </c:pt>
                <c:pt idx="24683">
                  <c:v>42215.079244155502</c:v>
                </c:pt>
                <c:pt idx="24684">
                  <c:v>42215.079244180502</c:v>
                </c:pt>
                <c:pt idx="24685">
                  <c:v>42215.079244220397</c:v>
                </c:pt>
                <c:pt idx="24686">
                  <c:v>42215.079244234403</c:v>
                </c:pt>
                <c:pt idx="24687">
                  <c:v>42215.079244266199</c:v>
                </c:pt>
                <c:pt idx="24688">
                  <c:v>42215.079244272929</c:v>
                </c:pt>
                <c:pt idx="24689">
                  <c:v>42215.07924432453</c:v>
                </c:pt>
                <c:pt idx="24690">
                  <c:v>42215.079244361274</c:v>
                </c:pt>
                <c:pt idx="24691">
                  <c:v>42215.079244369997</c:v>
                </c:pt>
                <c:pt idx="24692">
                  <c:v>42215.079244387503</c:v>
                </c:pt>
                <c:pt idx="24693">
                  <c:v>42215.0792444053</c:v>
                </c:pt>
                <c:pt idx="24694">
                  <c:v>42215.079244410503</c:v>
                </c:pt>
                <c:pt idx="24695">
                  <c:v>42215.079244451801</c:v>
                </c:pt>
                <c:pt idx="24696">
                  <c:v>42215.079244465604</c:v>
                </c:pt>
                <c:pt idx="24697">
                  <c:v>42215.079244498149</c:v>
                </c:pt>
                <c:pt idx="24698">
                  <c:v>42215.079244507484</c:v>
                </c:pt>
                <c:pt idx="24699">
                  <c:v>42215.079244510263</c:v>
                </c:pt>
                <c:pt idx="24700">
                  <c:v>42215.0792445798</c:v>
                </c:pt>
                <c:pt idx="24701">
                  <c:v>42215.079244606997</c:v>
                </c:pt>
                <c:pt idx="24702">
                  <c:v>42215.079244619672</c:v>
                </c:pt>
                <c:pt idx="24703">
                  <c:v>42215.079244683264</c:v>
                </c:pt>
                <c:pt idx="24704">
                  <c:v>42215.079244692701</c:v>
                </c:pt>
                <c:pt idx="24705">
                  <c:v>42215.079244709195</c:v>
                </c:pt>
                <c:pt idx="24706">
                  <c:v>42215.079244729903</c:v>
                </c:pt>
                <c:pt idx="24707">
                  <c:v>42215.079244735804</c:v>
                </c:pt>
                <c:pt idx="24708">
                  <c:v>42215.079244752284</c:v>
                </c:pt>
                <c:pt idx="24709">
                  <c:v>42215.079244811976</c:v>
                </c:pt>
                <c:pt idx="24710">
                  <c:v>42215.0792448141</c:v>
                </c:pt>
                <c:pt idx="24711">
                  <c:v>42215.079244851484</c:v>
                </c:pt>
                <c:pt idx="24712">
                  <c:v>42215.079244892397</c:v>
                </c:pt>
                <c:pt idx="24713">
                  <c:v>42215.079244914785</c:v>
                </c:pt>
                <c:pt idx="24714">
                  <c:v>42215.079244941597</c:v>
                </c:pt>
                <c:pt idx="24715">
                  <c:v>42215.079244961773</c:v>
                </c:pt>
                <c:pt idx="24716">
                  <c:v>42215.079244970701</c:v>
                </c:pt>
                <c:pt idx="24717">
                  <c:v>42215.079244983084</c:v>
                </c:pt>
                <c:pt idx="24718">
                  <c:v>42215.079244990797</c:v>
                </c:pt>
                <c:pt idx="24719">
                  <c:v>42215.079245047302</c:v>
                </c:pt>
                <c:pt idx="24720">
                  <c:v>42215.079245055684</c:v>
                </c:pt>
                <c:pt idx="24721">
                  <c:v>42215.079245084111</c:v>
                </c:pt>
                <c:pt idx="24722">
                  <c:v>42215.079245085784</c:v>
                </c:pt>
                <c:pt idx="24723">
                  <c:v>42215.079245146611</c:v>
                </c:pt>
                <c:pt idx="24724">
                  <c:v>42215.079245190696</c:v>
                </c:pt>
                <c:pt idx="24725">
                  <c:v>42215.079245193803</c:v>
                </c:pt>
                <c:pt idx="24726">
                  <c:v>42215.079245198838</c:v>
                </c:pt>
                <c:pt idx="24727">
                  <c:v>42215.079245275097</c:v>
                </c:pt>
                <c:pt idx="24728">
                  <c:v>42215.079245283101</c:v>
                </c:pt>
                <c:pt idx="24729">
                  <c:v>42215.0792452858</c:v>
                </c:pt>
                <c:pt idx="24730">
                  <c:v>42215.079245315501</c:v>
                </c:pt>
                <c:pt idx="24731">
                  <c:v>42215.079245338296</c:v>
                </c:pt>
                <c:pt idx="24732">
                  <c:v>42215.079245377798</c:v>
                </c:pt>
                <c:pt idx="24733">
                  <c:v>42215.079245392699</c:v>
                </c:pt>
                <c:pt idx="24734">
                  <c:v>42215.079245425899</c:v>
                </c:pt>
                <c:pt idx="24735">
                  <c:v>42215.079245430301</c:v>
                </c:pt>
                <c:pt idx="24736">
                  <c:v>42215.079245484601</c:v>
                </c:pt>
                <c:pt idx="24737">
                  <c:v>42215.079245523586</c:v>
                </c:pt>
                <c:pt idx="24738">
                  <c:v>42215.079245532594</c:v>
                </c:pt>
                <c:pt idx="24739">
                  <c:v>42215.079245547502</c:v>
                </c:pt>
                <c:pt idx="24740">
                  <c:v>42215.079245560875</c:v>
                </c:pt>
                <c:pt idx="24741">
                  <c:v>42215.079245566194</c:v>
                </c:pt>
                <c:pt idx="24742">
                  <c:v>42215.079245609901</c:v>
                </c:pt>
                <c:pt idx="24743">
                  <c:v>42215.0792456204</c:v>
                </c:pt>
                <c:pt idx="24744">
                  <c:v>42215.0792456579</c:v>
                </c:pt>
                <c:pt idx="24745">
                  <c:v>42215.079245661575</c:v>
                </c:pt>
                <c:pt idx="24746">
                  <c:v>42215.079245664376</c:v>
                </c:pt>
                <c:pt idx="24747">
                  <c:v>42215.079245736684</c:v>
                </c:pt>
                <c:pt idx="24748">
                  <c:v>42215.0792457641</c:v>
                </c:pt>
                <c:pt idx="24749">
                  <c:v>42215.0792457793</c:v>
                </c:pt>
                <c:pt idx="24750">
                  <c:v>42215.079245840803</c:v>
                </c:pt>
                <c:pt idx="24751">
                  <c:v>42215.079245855784</c:v>
                </c:pt>
                <c:pt idx="24752">
                  <c:v>42215.079245863664</c:v>
                </c:pt>
                <c:pt idx="24753">
                  <c:v>42215.079245889676</c:v>
                </c:pt>
                <c:pt idx="24754">
                  <c:v>42215.079245896697</c:v>
                </c:pt>
                <c:pt idx="24755">
                  <c:v>42215.079245913475</c:v>
                </c:pt>
                <c:pt idx="24756">
                  <c:v>42215.079245969384</c:v>
                </c:pt>
                <c:pt idx="24757">
                  <c:v>42215.079245971501</c:v>
                </c:pt>
                <c:pt idx="24758">
                  <c:v>42215.079246011475</c:v>
                </c:pt>
                <c:pt idx="24759">
                  <c:v>42215.079246055197</c:v>
                </c:pt>
                <c:pt idx="24760">
                  <c:v>42215.0792460722</c:v>
                </c:pt>
                <c:pt idx="24761">
                  <c:v>42215.079246106703</c:v>
                </c:pt>
                <c:pt idx="24762">
                  <c:v>42215.079246121801</c:v>
                </c:pt>
                <c:pt idx="24763">
                  <c:v>42215.079246127898</c:v>
                </c:pt>
                <c:pt idx="24764">
                  <c:v>42215.079246140798</c:v>
                </c:pt>
                <c:pt idx="24765">
                  <c:v>42215.079246146139</c:v>
                </c:pt>
                <c:pt idx="24766">
                  <c:v>42215.079246198839</c:v>
                </c:pt>
                <c:pt idx="24767">
                  <c:v>42215.079246215384</c:v>
                </c:pt>
                <c:pt idx="24768">
                  <c:v>42215.079246241003</c:v>
                </c:pt>
                <c:pt idx="24769">
                  <c:v>42215.079246243498</c:v>
                </c:pt>
                <c:pt idx="24770">
                  <c:v>42215.079246303903</c:v>
                </c:pt>
                <c:pt idx="24771">
                  <c:v>42215.079246347799</c:v>
                </c:pt>
                <c:pt idx="24772">
                  <c:v>42215.0792463537</c:v>
                </c:pt>
                <c:pt idx="24773">
                  <c:v>42215.079246359703</c:v>
                </c:pt>
                <c:pt idx="24774">
                  <c:v>42215.079246432499</c:v>
                </c:pt>
                <c:pt idx="24775">
                  <c:v>42215.079246440429</c:v>
                </c:pt>
                <c:pt idx="24776">
                  <c:v>42215.079246443202</c:v>
                </c:pt>
                <c:pt idx="24777">
                  <c:v>42215.079246475201</c:v>
                </c:pt>
                <c:pt idx="24778">
                  <c:v>42215.079246496549</c:v>
                </c:pt>
                <c:pt idx="24779">
                  <c:v>42215.079246535075</c:v>
                </c:pt>
                <c:pt idx="24780">
                  <c:v>42215.079246549103</c:v>
                </c:pt>
                <c:pt idx="24781">
                  <c:v>42215.079246585774</c:v>
                </c:pt>
                <c:pt idx="24782">
                  <c:v>42215.0792465907</c:v>
                </c:pt>
                <c:pt idx="24783">
                  <c:v>42215.079246639594</c:v>
                </c:pt>
                <c:pt idx="24784">
                  <c:v>42215.0792466762</c:v>
                </c:pt>
                <c:pt idx="24785">
                  <c:v>42215.079246687375</c:v>
                </c:pt>
                <c:pt idx="24786">
                  <c:v>42215.079246707195</c:v>
                </c:pt>
                <c:pt idx="24787">
                  <c:v>42215.079246719884</c:v>
                </c:pt>
                <c:pt idx="24788">
                  <c:v>42215.079246725101</c:v>
                </c:pt>
                <c:pt idx="24789">
                  <c:v>42215.079246766596</c:v>
                </c:pt>
                <c:pt idx="24790">
                  <c:v>42215.079246783273</c:v>
                </c:pt>
                <c:pt idx="24791">
                  <c:v>42215.079246817586</c:v>
                </c:pt>
                <c:pt idx="24792">
                  <c:v>42215.079246822403</c:v>
                </c:pt>
                <c:pt idx="24793">
                  <c:v>42215.079246825197</c:v>
                </c:pt>
                <c:pt idx="24794">
                  <c:v>42215.079246894697</c:v>
                </c:pt>
                <c:pt idx="24795">
                  <c:v>42215.079246920403</c:v>
                </c:pt>
                <c:pt idx="24796">
                  <c:v>42215.079246939204</c:v>
                </c:pt>
                <c:pt idx="24797">
                  <c:v>42215.079246998539</c:v>
                </c:pt>
                <c:pt idx="24798">
                  <c:v>42215.079247010101</c:v>
                </c:pt>
                <c:pt idx="24799">
                  <c:v>42215.079247020898</c:v>
                </c:pt>
                <c:pt idx="24800">
                  <c:v>42215.079247049398</c:v>
                </c:pt>
                <c:pt idx="24801">
                  <c:v>42215.079247054098</c:v>
                </c:pt>
                <c:pt idx="24802">
                  <c:v>42215.0792470667</c:v>
                </c:pt>
                <c:pt idx="24803">
                  <c:v>42215.07924712653</c:v>
                </c:pt>
                <c:pt idx="24804">
                  <c:v>42215.079247128699</c:v>
                </c:pt>
                <c:pt idx="24805">
                  <c:v>42215.079247171285</c:v>
                </c:pt>
                <c:pt idx="24806">
                  <c:v>42215.079247212103</c:v>
                </c:pt>
                <c:pt idx="24807">
                  <c:v>42215.079247229529</c:v>
                </c:pt>
                <c:pt idx="24808">
                  <c:v>42215.079247263275</c:v>
                </c:pt>
                <c:pt idx="24809">
                  <c:v>42215.079247281385</c:v>
                </c:pt>
                <c:pt idx="24810">
                  <c:v>42215.079247285401</c:v>
                </c:pt>
                <c:pt idx="24811">
                  <c:v>42215.079247301001</c:v>
                </c:pt>
                <c:pt idx="24812">
                  <c:v>42215.079247306203</c:v>
                </c:pt>
                <c:pt idx="24813">
                  <c:v>42215.079247354799</c:v>
                </c:pt>
                <c:pt idx="24814">
                  <c:v>42215.079247372829</c:v>
                </c:pt>
                <c:pt idx="24815">
                  <c:v>42215.07924739844</c:v>
                </c:pt>
                <c:pt idx="24816">
                  <c:v>42215.079247403402</c:v>
                </c:pt>
                <c:pt idx="24817">
                  <c:v>42215.079247461275</c:v>
                </c:pt>
                <c:pt idx="24818">
                  <c:v>42215.079247506103</c:v>
                </c:pt>
                <c:pt idx="24819">
                  <c:v>42215.079247513175</c:v>
                </c:pt>
                <c:pt idx="24820">
                  <c:v>42215.079247515074</c:v>
                </c:pt>
                <c:pt idx="24821">
                  <c:v>42215.0792475895</c:v>
                </c:pt>
                <c:pt idx="24822">
                  <c:v>42215.079247597401</c:v>
                </c:pt>
                <c:pt idx="24823">
                  <c:v>42215.079247600195</c:v>
                </c:pt>
                <c:pt idx="24824">
                  <c:v>42215.079247635404</c:v>
                </c:pt>
                <c:pt idx="24825">
                  <c:v>42215.079247653375</c:v>
                </c:pt>
                <c:pt idx="24826">
                  <c:v>42215.079247692702</c:v>
                </c:pt>
                <c:pt idx="24827">
                  <c:v>42215.0792477055</c:v>
                </c:pt>
                <c:pt idx="24828">
                  <c:v>42215.079247745103</c:v>
                </c:pt>
                <c:pt idx="24829">
                  <c:v>42215.0792477492</c:v>
                </c:pt>
                <c:pt idx="24830">
                  <c:v>42215.079247798531</c:v>
                </c:pt>
                <c:pt idx="24831">
                  <c:v>42215.079247838701</c:v>
                </c:pt>
                <c:pt idx="24832">
                  <c:v>42215.079247845199</c:v>
                </c:pt>
                <c:pt idx="24833">
                  <c:v>42215.079247867274</c:v>
                </c:pt>
                <c:pt idx="24834">
                  <c:v>42215.079247876303</c:v>
                </c:pt>
                <c:pt idx="24835">
                  <c:v>42215.079247881484</c:v>
                </c:pt>
                <c:pt idx="24836">
                  <c:v>42215.079247924099</c:v>
                </c:pt>
                <c:pt idx="24837">
                  <c:v>42215.079247938003</c:v>
                </c:pt>
                <c:pt idx="24838">
                  <c:v>42215.079247977199</c:v>
                </c:pt>
                <c:pt idx="24839">
                  <c:v>42215.079247981594</c:v>
                </c:pt>
                <c:pt idx="24840">
                  <c:v>42215.079247983595</c:v>
                </c:pt>
                <c:pt idx="24841">
                  <c:v>42215.079248051385</c:v>
                </c:pt>
                <c:pt idx="24842">
                  <c:v>42215.07924807883</c:v>
                </c:pt>
                <c:pt idx="24843">
                  <c:v>42215.07924809953</c:v>
                </c:pt>
                <c:pt idx="24844">
                  <c:v>42215.079248155511</c:v>
                </c:pt>
                <c:pt idx="24845">
                  <c:v>42215.079248167</c:v>
                </c:pt>
                <c:pt idx="24846">
                  <c:v>42215.079248177703</c:v>
                </c:pt>
                <c:pt idx="24847">
                  <c:v>42215.079248209011</c:v>
                </c:pt>
                <c:pt idx="24848">
                  <c:v>42215.079248212598</c:v>
                </c:pt>
                <c:pt idx="24849">
                  <c:v>42215.07924822894</c:v>
                </c:pt>
                <c:pt idx="24850">
                  <c:v>42215.079248284303</c:v>
                </c:pt>
                <c:pt idx="24851">
                  <c:v>42215.079248286398</c:v>
                </c:pt>
                <c:pt idx="24852">
                  <c:v>42215.079248331276</c:v>
                </c:pt>
                <c:pt idx="24853">
                  <c:v>42215.079248369002</c:v>
                </c:pt>
                <c:pt idx="24854">
                  <c:v>42215.079248387097</c:v>
                </c:pt>
                <c:pt idx="24855">
                  <c:v>42215.079248420399</c:v>
                </c:pt>
                <c:pt idx="24856">
                  <c:v>42215.079248441012</c:v>
                </c:pt>
                <c:pt idx="24857">
                  <c:v>42215.07924844294</c:v>
                </c:pt>
                <c:pt idx="24858">
                  <c:v>42215.079248454829</c:v>
                </c:pt>
                <c:pt idx="24859">
                  <c:v>42215.079248460002</c:v>
                </c:pt>
                <c:pt idx="24860">
                  <c:v>42215.079248511975</c:v>
                </c:pt>
                <c:pt idx="24861">
                  <c:v>42215.079248530084</c:v>
                </c:pt>
                <c:pt idx="24862">
                  <c:v>42215.079248561655</c:v>
                </c:pt>
                <c:pt idx="24863">
                  <c:v>42215.079248563372</c:v>
                </c:pt>
                <c:pt idx="24864">
                  <c:v>42215.079248618596</c:v>
                </c:pt>
                <c:pt idx="24865">
                  <c:v>42215.079248664901</c:v>
                </c:pt>
                <c:pt idx="24866">
                  <c:v>42215.079248673101</c:v>
                </c:pt>
                <c:pt idx="24867">
                  <c:v>42215.079248676797</c:v>
                </c:pt>
                <c:pt idx="24868">
                  <c:v>42215.079248744529</c:v>
                </c:pt>
                <c:pt idx="24869">
                  <c:v>42215.079248755275</c:v>
                </c:pt>
                <c:pt idx="24870">
                  <c:v>42215.079248758098</c:v>
                </c:pt>
                <c:pt idx="24871">
                  <c:v>42215.079248795199</c:v>
                </c:pt>
                <c:pt idx="24872">
                  <c:v>42215.079248811584</c:v>
                </c:pt>
                <c:pt idx="24873">
                  <c:v>42215.079248850103</c:v>
                </c:pt>
                <c:pt idx="24874">
                  <c:v>42215.079248865484</c:v>
                </c:pt>
                <c:pt idx="24875">
                  <c:v>42215.079248902301</c:v>
                </c:pt>
                <c:pt idx="24876">
                  <c:v>42215.079248905102</c:v>
                </c:pt>
                <c:pt idx="24877">
                  <c:v>42215.0792489624</c:v>
                </c:pt>
                <c:pt idx="24878">
                  <c:v>42215.079248996139</c:v>
                </c:pt>
                <c:pt idx="24879">
                  <c:v>42215.079249005001</c:v>
                </c:pt>
                <c:pt idx="24880">
                  <c:v>42215.079249027302</c:v>
                </c:pt>
                <c:pt idx="24881">
                  <c:v>42215.079249034003</c:v>
                </c:pt>
                <c:pt idx="24882">
                  <c:v>42215.079249039198</c:v>
                </c:pt>
                <c:pt idx="24883">
                  <c:v>42215.079249081384</c:v>
                </c:pt>
                <c:pt idx="24884">
                  <c:v>42215.079249094939</c:v>
                </c:pt>
                <c:pt idx="24885">
                  <c:v>42215.079249136899</c:v>
                </c:pt>
                <c:pt idx="24886">
                  <c:v>42215.079249139599</c:v>
                </c:pt>
                <c:pt idx="24887">
                  <c:v>42215.079249141498</c:v>
                </c:pt>
                <c:pt idx="24888">
                  <c:v>42215.079249209397</c:v>
                </c:pt>
                <c:pt idx="24889">
                  <c:v>42215.079249240698</c:v>
                </c:pt>
                <c:pt idx="24890">
                  <c:v>42215.079249259303</c:v>
                </c:pt>
                <c:pt idx="24891">
                  <c:v>42215.079249312999</c:v>
                </c:pt>
                <c:pt idx="24892">
                  <c:v>42215.079249325201</c:v>
                </c:pt>
                <c:pt idx="24893">
                  <c:v>42215.079249335999</c:v>
                </c:pt>
                <c:pt idx="24894">
                  <c:v>42215.079249365102</c:v>
                </c:pt>
                <c:pt idx="24895">
                  <c:v>42215.07924936893</c:v>
                </c:pt>
                <c:pt idx="24896">
                  <c:v>42215.079249382899</c:v>
                </c:pt>
                <c:pt idx="24897">
                  <c:v>42215.079249441202</c:v>
                </c:pt>
                <c:pt idx="24898">
                  <c:v>42215.079249443399</c:v>
                </c:pt>
                <c:pt idx="24899">
                  <c:v>42215.079249491297</c:v>
                </c:pt>
                <c:pt idx="24900">
                  <c:v>42215.079249526003</c:v>
                </c:pt>
                <c:pt idx="24901">
                  <c:v>42215.079249544397</c:v>
                </c:pt>
                <c:pt idx="24902">
                  <c:v>42215.079249577502</c:v>
                </c:pt>
                <c:pt idx="24903">
                  <c:v>42215.079249596798</c:v>
                </c:pt>
                <c:pt idx="24904">
                  <c:v>42215.079249600902</c:v>
                </c:pt>
                <c:pt idx="24905">
                  <c:v>42215.079249611576</c:v>
                </c:pt>
                <c:pt idx="24906">
                  <c:v>42215.079249619375</c:v>
                </c:pt>
                <c:pt idx="24907">
                  <c:v>42215.079249671275</c:v>
                </c:pt>
                <c:pt idx="24908">
                  <c:v>42215.0792496879</c:v>
                </c:pt>
                <c:pt idx="24909">
                  <c:v>42215.079249712995</c:v>
                </c:pt>
                <c:pt idx="24910">
                  <c:v>42215.0792497234</c:v>
                </c:pt>
                <c:pt idx="24911">
                  <c:v>42215.079249776099</c:v>
                </c:pt>
                <c:pt idx="24912">
                  <c:v>42215.079249820999</c:v>
                </c:pt>
                <c:pt idx="24913">
                  <c:v>42215.079249831273</c:v>
                </c:pt>
                <c:pt idx="24914">
                  <c:v>42215.079249833194</c:v>
                </c:pt>
                <c:pt idx="24915">
                  <c:v>42215.079249904011</c:v>
                </c:pt>
                <c:pt idx="24916">
                  <c:v>42215.079249912</c:v>
                </c:pt>
                <c:pt idx="24917">
                  <c:v>42215.079249914801</c:v>
                </c:pt>
                <c:pt idx="24918">
                  <c:v>42215.079249955284</c:v>
                </c:pt>
                <c:pt idx="24919">
                  <c:v>42215.079249969</c:v>
                </c:pt>
                <c:pt idx="24920">
                  <c:v>42215.079250007497</c:v>
                </c:pt>
                <c:pt idx="24921">
                  <c:v>42215.079250020099</c:v>
                </c:pt>
                <c:pt idx="24922">
                  <c:v>42215.079250062903</c:v>
                </c:pt>
                <c:pt idx="24923">
                  <c:v>42215.0792500647</c:v>
                </c:pt>
                <c:pt idx="24924">
                  <c:v>42215.0792501127</c:v>
                </c:pt>
                <c:pt idx="24925">
                  <c:v>42215.079250151801</c:v>
                </c:pt>
                <c:pt idx="24926">
                  <c:v>42215.079250160801</c:v>
                </c:pt>
                <c:pt idx="24927">
                  <c:v>42215.079250187402</c:v>
                </c:pt>
                <c:pt idx="24928">
                  <c:v>42215.079250192139</c:v>
                </c:pt>
                <c:pt idx="24929">
                  <c:v>42215.079250197297</c:v>
                </c:pt>
                <c:pt idx="24930">
                  <c:v>42215.079250239098</c:v>
                </c:pt>
                <c:pt idx="24931">
                  <c:v>42215.07925024983</c:v>
                </c:pt>
                <c:pt idx="24932">
                  <c:v>42215.079250291012</c:v>
                </c:pt>
                <c:pt idx="24933">
                  <c:v>42215.079250293798</c:v>
                </c:pt>
                <c:pt idx="24934">
                  <c:v>42215.07925029684</c:v>
                </c:pt>
                <c:pt idx="24935">
                  <c:v>42215.079250365998</c:v>
                </c:pt>
                <c:pt idx="24936">
                  <c:v>42215.079250395131</c:v>
                </c:pt>
                <c:pt idx="24937">
                  <c:v>42215.0792504192</c:v>
                </c:pt>
                <c:pt idx="24938">
                  <c:v>42215.07925047043</c:v>
                </c:pt>
                <c:pt idx="24939">
                  <c:v>42215.0792504817</c:v>
                </c:pt>
                <c:pt idx="24940">
                  <c:v>42215.079250492439</c:v>
                </c:pt>
                <c:pt idx="24941">
                  <c:v>42215.0792505258</c:v>
                </c:pt>
                <c:pt idx="24942">
                  <c:v>42215.079250528703</c:v>
                </c:pt>
                <c:pt idx="24943">
                  <c:v>42215.079250542301</c:v>
                </c:pt>
                <c:pt idx="24944">
                  <c:v>42215.079250598799</c:v>
                </c:pt>
                <c:pt idx="24945">
                  <c:v>42215.079250600997</c:v>
                </c:pt>
                <c:pt idx="24946">
                  <c:v>42215.079250651084</c:v>
                </c:pt>
                <c:pt idx="24947">
                  <c:v>42215.079250685085</c:v>
                </c:pt>
                <c:pt idx="24948">
                  <c:v>42215.079250702001</c:v>
                </c:pt>
                <c:pt idx="24949">
                  <c:v>42215.0792507363</c:v>
                </c:pt>
                <c:pt idx="24950">
                  <c:v>42215.079250757197</c:v>
                </c:pt>
                <c:pt idx="24951">
                  <c:v>42215.079250760675</c:v>
                </c:pt>
                <c:pt idx="24952">
                  <c:v>42215.079250769595</c:v>
                </c:pt>
                <c:pt idx="24953">
                  <c:v>42215.079250774797</c:v>
                </c:pt>
                <c:pt idx="24954">
                  <c:v>42215.079250826529</c:v>
                </c:pt>
                <c:pt idx="24955">
                  <c:v>42215.079250847302</c:v>
                </c:pt>
                <c:pt idx="24956">
                  <c:v>42215.079250870796</c:v>
                </c:pt>
                <c:pt idx="24957">
                  <c:v>42215.079250882911</c:v>
                </c:pt>
                <c:pt idx="24958">
                  <c:v>42215.079250933384</c:v>
                </c:pt>
                <c:pt idx="24959">
                  <c:v>42215.079250980903</c:v>
                </c:pt>
                <c:pt idx="24960">
                  <c:v>42215.079250989002</c:v>
                </c:pt>
                <c:pt idx="24961">
                  <c:v>42215.079250992698</c:v>
                </c:pt>
                <c:pt idx="24962">
                  <c:v>42215.0792510592</c:v>
                </c:pt>
                <c:pt idx="24963">
                  <c:v>42215.079251069801</c:v>
                </c:pt>
                <c:pt idx="24964">
                  <c:v>42215.079251072602</c:v>
                </c:pt>
                <c:pt idx="24965">
                  <c:v>42215.079251114897</c:v>
                </c:pt>
                <c:pt idx="24966">
                  <c:v>42215.079251123498</c:v>
                </c:pt>
                <c:pt idx="24967">
                  <c:v>42215.079251164803</c:v>
                </c:pt>
                <c:pt idx="24968">
                  <c:v>42215.079251178438</c:v>
                </c:pt>
                <c:pt idx="24969">
                  <c:v>42215.079251216899</c:v>
                </c:pt>
                <c:pt idx="24970">
                  <c:v>42215.07925122483</c:v>
                </c:pt>
                <c:pt idx="24971">
                  <c:v>42215.079251270603</c:v>
                </c:pt>
                <c:pt idx="24972">
                  <c:v>42215.079251309799</c:v>
                </c:pt>
                <c:pt idx="24973">
                  <c:v>42215.079251316303</c:v>
                </c:pt>
                <c:pt idx="24974">
                  <c:v>42215.079251347139</c:v>
                </c:pt>
                <c:pt idx="24975">
                  <c:v>42215.079251347699</c:v>
                </c:pt>
                <c:pt idx="24976">
                  <c:v>42215.079251353003</c:v>
                </c:pt>
                <c:pt idx="24977">
                  <c:v>42215.07925139615</c:v>
                </c:pt>
                <c:pt idx="24978">
                  <c:v>42215.079251415402</c:v>
                </c:pt>
                <c:pt idx="24979">
                  <c:v>42215.079251451702</c:v>
                </c:pt>
                <c:pt idx="24980">
                  <c:v>42215.079251454539</c:v>
                </c:pt>
                <c:pt idx="24981">
                  <c:v>42215.079251457013</c:v>
                </c:pt>
                <c:pt idx="24982">
                  <c:v>42215.079251523675</c:v>
                </c:pt>
                <c:pt idx="24983">
                  <c:v>42215.0792515504</c:v>
                </c:pt>
                <c:pt idx="24984">
                  <c:v>42215.079251579198</c:v>
                </c:pt>
                <c:pt idx="24985">
                  <c:v>42215.079251627598</c:v>
                </c:pt>
                <c:pt idx="24986">
                  <c:v>42215.079251640003</c:v>
                </c:pt>
                <c:pt idx="24987">
                  <c:v>42215.079251652598</c:v>
                </c:pt>
                <c:pt idx="24988">
                  <c:v>42215.079251683273</c:v>
                </c:pt>
                <c:pt idx="24989">
                  <c:v>42215.079251688803</c:v>
                </c:pt>
                <c:pt idx="24990">
                  <c:v>42215.079251698429</c:v>
                </c:pt>
                <c:pt idx="24991">
                  <c:v>42215.079251755684</c:v>
                </c:pt>
                <c:pt idx="24992">
                  <c:v>42215.079251757903</c:v>
                </c:pt>
                <c:pt idx="24993">
                  <c:v>42215.079251811185</c:v>
                </c:pt>
                <c:pt idx="24994">
                  <c:v>42215.079251841002</c:v>
                </c:pt>
                <c:pt idx="24995">
                  <c:v>42215.079251859301</c:v>
                </c:pt>
                <c:pt idx="24996">
                  <c:v>42215.079251892297</c:v>
                </c:pt>
                <c:pt idx="24997">
                  <c:v>42215.0792519143</c:v>
                </c:pt>
                <c:pt idx="24998">
                  <c:v>42215.079251920899</c:v>
                </c:pt>
                <c:pt idx="24999">
                  <c:v>42215.079251926531</c:v>
                </c:pt>
                <c:pt idx="25000">
                  <c:v>42215.079251931675</c:v>
                </c:pt>
                <c:pt idx="25001">
                  <c:v>42215.079251988202</c:v>
                </c:pt>
                <c:pt idx="25002">
                  <c:v>42215.079252002201</c:v>
                </c:pt>
                <c:pt idx="25003">
                  <c:v>42215.07925202803</c:v>
                </c:pt>
                <c:pt idx="25004">
                  <c:v>42215.079252043201</c:v>
                </c:pt>
                <c:pt idx="25005">
                  <c:v>42215.079252090938</c:v>
                </c:pt>
                <c:pt idx="25006">
                  <c:v>42215.079252137497</c:v>
                </c:pt>
                <c:pt idx="25007">
                  <c:v>42215.07925214633</c:v>
                </c:pt>
                <c:pt idx="25008">
                  <c:v>42215.079252153097</c:v>
                </c:pt>
                <c:pt idx="25009">
                  <c:v>42215.079252216099</c:v>
                </c:pt>
                <c:pt idx="25010">
                  <c:v>42215.079252227013</c:v>
                </c:pt>
                <c:pt idx="25011">
                  <c:v>42215.079252229829</c:v>
                </c:pt>
                <c:pt idx="25012">
                  <c:v>42215.079252275311</c:v>
                </c:pt>
                <c:pt idx="25013">
                  <c:v>42215.0792522833</c:v>
                </c:pt>
                <c:pt idx="25014">
                  <c:v>42215.079252322212</c:v>
                </c:pt>
                <c:pt idx="25015">
                  <c:v>42215.079252336829</c:v>
                </c:pt>
                <c:pt idx="25016">
                  <c:v>42215.079252374329</c:v>
                </c:pt>
                <c:pt idx="25017">
                  <c:v>42215.079252385302</c:v>
                </c:pt>
                <c:pt idx="25018">
                  <c:v>42215.07925242895</c:v>
                </c:pt>
                <c:pt idx="25019">
                  <c:v>42215.079252470139</c:v>
                </c:pt>
                <c:pt idx="25020">
                  <c:v>42215.079252476738</c:v>
                </c:pt>
                <c:pt idx="25021">
                  <c:v>42215.079252504802</c:v>
                </c:pt>
                <c:pt idx="25022">
                  <c:v>42215.079252507385</c:v>
                </c:pt>
                <c:pt idx="25023">
                  <c:v>42215.079252509997</c:v>
                </c:pt>
                <c:pt idx="25024">
                  <c:v>42215.079252553594</c:v>
                </c:pt>
                <c:pt idx="25025">
                  <c:v>42215.0792525703</c:v>
                </c:pt>
                <c:pt idx="25026">
                  <c:v>42215.079252608899</c:v>
                </c:pt>
                <c:pt idx="25027">
                  <c:v>42215.079252611584</c:v>
                </c:pt>
                <c:pt idx="25028">
                  <c:v>42215.079252617194</c:v>
                </c:pt>
                <c:pt idx="25029">
                  <c:v>42215.0792526808</c:v>
                </c:pt>
                <c:pt idx="25030">
                  <c:v>42215.079252709897</c:v>
                </c:pt>
                <c:pt idx="25031">
                  <c:v>42215.079252739502</c:v>
                </c:pt>
                <c:pt idx="25032">
                  <c:v>42215.079252785195</c:v>
                </c:pt>
                <c:pt idx="25033">
                  <c:v>42215.079252796539</c:v>
                </c:pt>
                <c:pt idx="25034">
                  <c:v>42215.0792528073</c:v>
                </c:pt>
                <c:pt idx="25035">
                  <c:v>42215.079252840696</c:v>
                </c:pt>
                <c:pt idx="25036">
                  <c:v>42215.079252849129</c:v>
                </c:pt>
                <c:pt idx="25037">
                  <c:v>42215.079252858202</c:v>
                </c:pt>
                <c:pt idx="25038">
                  <c:v>42215.079252913776</c:v>
                </c:pt>
                <c:pt idx="25039">
                  <c:v>42215.079252915901</c:v>
                </c:pt>
                <c:pt idx="25040">
                  <c:v>42215.0792529713</c:v>
                </c:pt>
                <c:pt idx="25041">
                  <c:v>42215.079252999531</c:v>
                </c:pt>
                <c:pt idx="25042">
                  <c:v>42215.0792530166</c:v>
                </c:pt>
                <c:pt idx="25043">
                  <c:v>42215.079253051001</c:v>
                </c:pt>
                <c:pt idx="25044">
                  <c:v>42215.079253078729</c:v>
                </c:pt>
                <c:pt idx="25045">
                  <c:v>42215.079253081101</c:v>
                </c:pt>
                <c:pt idx="25046">
                  <c:v>42215.079253083401</c:v>
                </c:pt>
                <c:pt idx="25047">
                  <c:v>42215.07925308893</c:v>
                </c:pt>
                <c:pt idx="25048">
                  <c:v>42215.079253142612</c:v>
                </c:pt>
                <c:pt idx="25049">
                  <c:v>42215.079253159129</c:v>
                </c:pt>
                <c:pt idx="25050">
                  <c:v>42215.0792531892</c:v>
                </c:pt>
                <c:pt idx="25051">
                  <c:v>42215.079253203199</c:v>
                </c:pt>
                <c:pt idx="25052">
                  <c:v>42215.07925324823</c:v>
                </c:pt>
                <c:pt idx="25053">
                  <c:v>42215.079253294331</c:v>
                </c:pt>
                <c:pt idx="25054">
                  <c:v>42215.079253304539</c:v>
                </c:pt>
                <c:pt idx="25055">
                  <c:v>42215.079253313284</c:v>
                </c:pt>
                <c:pt idx="25056">
                  <c:v>42215.07925337393</c:v>
                </c:pt>
                <c:pt idx="25057">
                  <c:v>42215.079253384698</c:v>
                </c:pt>
                <c:pt idx="25058">
                  <c:v>42215.079253387499</c:v>
                </c:pt>
                <c:pt idx="25059">
                  <c:v>42215.079253435099</c:v>
                </c:pt>
                <c:pt idx="25060">
                  <c:v>42215.079253441829</c:v>
                </c:pt>
                <c:pt idx="25061">
                  <c:v>42215.079253479613</c:v>
                </c:pt>
                <c:pt idx="25062">
                  <c:v>42215.07925349295</c:v>
                </c:pt>
                <c:pt idx="25063">
                  <c:v>42215.079253535085</c:v>
                </c:pt>
                <c:pt idx="25064">
                  <c:v>42215.079253545402</c:v>
                </c:pt>
                <c:pt idx="25065">
                  <c:v>42215.079253586198</c:v>
                </c:pt>
                <c:pt idx="25066">
                  <c:v>42215.0792536277</c:v>
                </c:pt>
                <c:pt idx="25067">
                  <c:v>42215.079253634198</c:v>
                </c:pt>
                <c:pt idx="25068">
                  <c:v>42215.079253662385</c:v>
                </c:pt>
                <c:pt idx="25069">
                  <c:v>42215.0792536671</c:v>
                </c:pt>
                <c:pt idx="25070">
                  <c:v>42215.079253667784</c:v>
                </c:pt>
                <c:pt idx="25071">
                  <c:v>42215.079253710996</c:v>
                </c:pt>
                <c:pt idx="25072">
                  <c:v>42215.079253729702</c:v>
                </c:pt>
                <c:pt idx="25073">
                  <c:v>42215.079253763673</c:v>
                </c:pt>
                <c:pt idx="25074">
                  <c:v>42215.079253766897</c:v>
                </c:pt>
                <c:pt idx="25075">
                  <c:v>42215.079253777199</c:v>
                </c:pt>
                <c:pt idx="25076">
                  <c:v>42215.079253838303</c:v>
                </c:pt>
                <c:pt idx="25077">
                  <c:v>42215.079253869597</c:v>
                </c:pt>
                <c:pt idx="25078">
                  <c:v>42215.079253899297</c:v>
                </c:pt>
                <c:pt idx="25079">
                  <c:v>42215.079253942538</c:v>
                </c:pt>
                <c:pt idx="25080">
                  <c:v>42215.079253957098</c:v>
                </c:pt>
                <c:pt idx="25081">
                  <c:v>42215.079253964897</c:v>
                </c:pt>
                <c:pt idx="25082">
                  <c:v>42215.079253997603</c:v>
                </c:pt>
                <c:pt idx="25083">
                  <c:v>42215.079254009099</c:v>
                </c:pt>
                <c:pt idx="25084">
                  <c:v>42215.079254013384</c:v>
                </c:pt>
                <c:pt idx="25085">
                  <c:v>42215.079254070697</c:v>
                </c:pt>
                <c:pt idx="25086">
                  <c:v>42215.079254072938</c:v>
                </c:pt>
                <c:pt idx="25087">
                  <c:v>42215.0792541314</c:v>
                </c:pt>
                <c:pt idx="25088">
                  <c:v>42215.079254157012</c:v>
                </c:pt>
                <c:pt idx="25089">
                  <c:v>42215.079254174139</c:v>
                </c:pt>
                <c:pt idx="25090">
                  <c:v>42215.07925420854</c:v>
                </c:pt>
                <c:pt idx="25091">
                  <c:v>42215.079254229211</c:v>
                </c:pt>
                <c:pt idx="25092">
                  <c:v>42215.079254240947</c:v>
                </c:pt>
                <c:pt idx="25093">
                  <c:v>42215.079254241529</c:v>
                </c:pt>
                <c:pt idx="25094">
                  <c:v>42215.079254246739</c:v>
                </c:pt>
                <c:pt idx="25095">
                  <c:v>42215.0792543032</c:v>
                </c:pt>
                <c:pt idx="25096">
                  <c:v>42215.079254317097</c:v>
                </c:pt>
                <c:pt idx="25097">
                  <c:v>42215.07925434284</c:v>
                </c:pt>
                <c:pt idx="25098">
                  <c:v>42215.0792543633</c:v>
                </c:pt>
                <c:pt idx="25099">
                  <c:v>42215.079254405602</c:v>
                </c:pt>
                <c:pt idx="25100">
                  <c:v>42215.079254452699</c:v>
                </c:pt>
                <c:pt idx="25101">
                  <c:v>42215.079254461001</c:v>
                </c:pt>
                <c:pt idx="25102">
                  <c:v>42215.079254472941</c:v>
                </c:pt>
                <c:pt idx="25103">
                  <c:v>42215.079254530676</c:v>
                </c:pt>
                <c:pt idx="25104">
                  <c:v>42215.079254541597</c:v>
                </c:pt>
                <c:pt idx="25105">
                  <c:v>42215.079254544398</c:v>
                </c:pt>
                <c:pt idx="25106">
                  <c:v>42215.079254595199</c:v>
                </c:pt>
                <c:pt idx="25107">
                  <c:v>42215.079254595803</c:v>
                </c:pt>
                <c:pt idx="25108">
                  <c:v>42215.079254636999</c:v>
                </c:pt>
                <c:pt idx="25109">
                  <c:v>42215.079254649601</c:v>
                </c:pt>
                <c:pt idx="25110">
                  <c:v>42215.07925469253</c:v>
                </c:pt>
                <c:pt idx="25111">
                  <c:v>42215.079254705</c:v>
                </c:pt>
                <c:pt idx="25112">
                  <c:v>42215.079254744298</c:v>
                </c:pt>
                <c:pt idx="25113">
                  <c:v>42215.079254783384</c:v>
                </c:pt>
                <c:pt idx="25114">
                  <c:v>42215.079254789802</c:v>
                </c:pt>
                <c:pt idx="25115">
                  <c:v>42215.079254819597</c:v>
                </c:pt>
                <c:pt idx="25116">
                  <c:v>42215.079254824799</c:v>
                </c:pt>
                <c:pt idx="25117">
                  <c:v>42215.079254827011</c:v>
                </c:pt>
                <c:pt idx="25118">
                  <c:v>42215.079254868499</c:v>
                </c:pt>
                <c:pt idx="25119">
                  <c:v>42215.079254885</c:v>
                </c:pt>
                <c:pt idx="25120">
                  <c:v>42215.079254923803</c:v>
                </c:pt>
                <c:pt idx="25121">
                  <c:v>42215.079254926539</c:v>
                </c:pt>
                <c:pt idx="25122">
                  <c:v>42215.079254936929</c:v>
                </c:pt>
                <c:pt idx="25123">
                  <c:v>42215.079254995297</c:v>
                </c:pt>
                <c:pt idx="25124">
                  <c:v>42215.079255028839</c:v>
                </c:pt>
                <c:pt idx="25125">
                  <c:v>42215.079255059129</c:v>
                </c:pt>
                <c:pt idx="25126">
                  <c:v>42215.079255100201</c:v>
                </c:pt>
                <c:pt idx="25127">
                  <c:v>42215.079255111195</c:v>
                </c:pt>
                <c:pt idx="25128">
                  <c:v>42215.079255121898</c:v>
                </c:pt>
                <c:pt idx="25129">
                  <c:v>42215.079255154829</c:v>
                </c:pt>
                <c:pt idx="25130">
                  <c:v>42215.07925516893</c:v>
                </c:pt>
                <c:pt idx="25131">
                  <c:v>42215.079255173099</c:v>
                </c:pt>
                <c:pt idx="25132">
                  <c:v>42215.079255228229</c:v>
                </c:pt>
                <c:pt idx="25133">
                  <c:v>42215.079255230397</c:v>
                </c:pt>
                <c:pt idx="25134">
                  <c:v>42215.079255291297</c:v>
                </c:pt>
                <c:pt idx="25135">
                  <c:v>42215.079255314929</c:v>
                </c:pt>
                <c:pt idx="25136">
                  <c:v>42215.079255331402</c:v>
                </c:pt>
                <c:pt idx="25137">
                  <c:v>42215.079255366429</c:v>
                </c:pt>
                <c:pt idx="25138">
                  <c:v>42215.079255383302</c:v>
                </c:pt>
                <c:pt idx="25139">
                  <c:v>42215.079255398639</c:v>
                </c:pt>
                <c:pt idx="25140">
                  <c:v>42215.079255401099</c:v>
                </c:pt>
                <c:pt idx="25141">
                  <c:v>42215.079255403929</c:v>
                </c:pt>
                <c:pt idx="25142">
                  <c:v>42215.079255460303</c:v>
                </c:pt>
                <c:pt idx="25143">
                  <c:v>42215.07925547444</c:v>
                </c:pt>
                <c:pt idx="25144">
                  <c:v>42215.079255500284</c:v>
                </c:pt>
                <c:pt idx="25145">
                  <c:v>42215.079255523196</c:v>
                </c:pt>
                <c:pt idx="25146">
                  <c:v>42215.079255562996</c:v>
                </c:pt>
                <c:pt idx="25147">
                  <c:v>42215.0792556097</c:v>
                </c:pt>
                <c:pt idx="25148">
                  <c:v>42215.079255618199</c:v>
                </c:pt>
                <c:pt idx="25149">
                  <c:v>42215.079255632903</c:v>
                </c:pt>
                <c:pt idx="25150">
                  <c:v>42215.079255688499</c:v>
                </c:pt>
                <c:pt idx="25151">
                  <c:v>42215.079255699296</c:v>
                </c:pt>
                <c:pt idx="25152">
                  <c:v>42215.079255702098</c:v>
                </c:pt>
                <c:pt idx="25153">
                  <c:v>42215.079255753903</c:v>
                </c:pt>
                <c:pt idx="25154">
                  <c:v>42215.079255755001</c:v>
                </c:pt>
                <c:pt idx="25155">
                  <c:v>42215.079255794539</c:v>
                </c:pt>
                <c:pt idx="25156">
                  <c:v>42215.079255807497</c:v>
                </c:pt>
                <c:pt idx="25157">
                  <c:v>42215.079255849698</c:v>
                </c:pt>
                <c:pt idx="25158">
                  <c:v>42215.079255864701</c:v>
                </c:pt>
                <c:pt idx="25159">
                  <c:v>42215.079255908429</c:v>
                </c:pt>
                <c:pt idx="25160">
                  <c:v>42215.079255944547</c:v>
                </c:pt>
                <c:pt idx="25161">
                  <c:v>42215.079255951001</c:v>
                </c:pt>
                <c:pt idx="25162">
                  <c:v>42215.079255976299</c:v>
                </c:pt>
                <c:pt idx="25163">
                  <c:v>42215.079255981604</c:v>
                </c:pt>
                <c:pt idx="25164">
                  <c:v>42215.079255987002</c:v>
                </c:pt>
                <c:pt idx="25165">
                  <c:v>42215.079256026031</c:v>
                </c:pt>
                <c:pt idx="25166">
                  <c:v>42215.079256044839</c:v>
                </c:pt>
                <c:pt idx="25167">
                  <c:v>42215.079256081197</c:v>
                </c:pt>
                <c:pt idx="25168">
                  <c:v>42215.079256083911</c:v>
                </c:pt>
                <c:pt idx="25169">
                  <c:v>42215.079256096738</c:v>
                </c:pt>
                <c:pt idx="25170">
                  <c:v>42215.079256153003</c:v>
                </c:pt>
                <c:pt idx="25171">
                  <c:v>42215.079256184203</c:v>
                </c:pt>
                <c:pt idx="25172">
                  <c:v>42215.079256219098</c:v>
                </c:pt>
                <c:pt idx="25173">
                  <c:v>42215.079256257399</c:v>
                </c:pt>
                <c:pt idx="25174">
                  <c:v>42215.079256269099</c:v>
                </c:pt>
                <c:pt idx="25175">
                  <c:v>42215.07925627994</c:v>
                </c:pt>
                <c:pt idx="25176">
                  <c:v>42215.079256312398</c:v>
                </c:pt>
                <c:pt idx="25177">
                  <c:v>42215.07925632855</c:v>
                </c:pt>
                <c:pt idx="25178">
                  <c:v>42215.07925632863</c:v>
                </c:pt>
                <c:pt idx="25179">
                  <c:v>42215.079256385201</c:v>
                </c:pt>
                <c:pt idx="25180">
                  <c:v>42215.079256387398</c:v>
                </c:pt>
                <c:pt idx="25181">
                  <c:v>42215.079256451012</c:v>
                </c:pt>
                <c:pt idx="25182">
                  <c:v>42215.079256472229</c:v>
                </c:pt>
                <c:pt idx="25183">
                  <c:v>42215.079256488949</c:v>
                </c:pt>
                <c:pt idx="25184">
                  <c:v>42215.079256523502</c:v>
                </c:pt>
                <c:pt idx="25185">
                  <c:v>42215.079256540601</c:v>
                </c:pt>
                <c:pt idx="25186">
                  <c:v>42215.079256556397</c:v>
                </c:pt>
                <c:pt idx="25187">
                  <c:v>42215.079256560275</c:v>
                </c:pt>
                <c:pt idx="25188">
                  <c:v>42215.079256561585</c:v>
                </c:pt>
                <c:pt idx="25189">
                  <c:v>42215.079256617595</c:v>
                </c:pt>
                <c:pt idx="25190">
                  <c:v>42215.079256631594</c:v>
                </c:pt>
                <c:pt idx="25191">
                  <c:v>42215.079256657402</c:v>
                </c:pt>
                <c:pt idx="25192">
                  <c:v>42215.079256682999</c:v>
                </c:pt>
                <c:pt idx="25193">
                  <c:v>42215.079256720397</c:v>
                </c:pt>
                <c:pt idx="25194">
                  <c:v>42215.079256764999</c:v>
                </c:pt>
                <c:pt idx="25195">
                  <c:v>42215.079256772129</c:v>
                </c:pt>
                <c:pt idx="25196">
                  <c:v>42215.079256792298</c:v>
                </c:pt>
                <c:pt idx="25197">
                  <c:v>42215.07925684793</c:v>
                </c:pt>
                <c:pt idx="25198">
                  <c:v>42215.079256855897</c:v>
                </c:pt>
                <c:pt idx="25199">
                  <c:v>42215.079256858698</c:v>
                </c:pt>
                <c:pt idx="25200">
                  <c:v>42215.079256912497</c:v>
                </c:pt>
                <c:pt idx="25201">
                  <c:v>42215.079256915</c:v>
                </c:pt>
                <c:pt idx="25202">
                  <c:v>42215.079256951998</c:v>
                </c:pt>
                <c:pt idx="25203">
                  <c:v>42215.0792569642</c:v>
                </c:pt>
                <c:pt idx="25204">
                  <c:v>42215.079257007012</c:v>
                </c:pt>
                <c:pt idx="25205">
                  <c:v>42215.079257024299</c:v>
                </c:pt>
                <c:pt idx="25206">
                  <c:v>42215.079257064703</c:v>
                </c:pt>
                <c:pt idx="25207">
                  <c:v>42215.079257100799</c:v>
                </c:pt>
                <c:pt idx="25208">
                  <c:v>42215.079257107303</c:v>
                </c:pt>
                <c:pt idx="25209">
                  <c:v>42215.07925713493</c:v>
                </c:pt>
                <c:pt idx="25210">
                  <c:v>42215.07925714014</c:v>
                </c:pt>
                <c:pt idx="25211">
                  <c:v>42215.079257146841</c:v>
                </c:pt>
                <c:pt idx="25212">
                  <c:v>42215.079257183301</c:v>
                </c:pt>
                <c:pt idx="25213">
                  <c:v>42215.079257202611</c:v>
                </c:pt>
                <c:pt idx="25214">
                  <c:v>42215.079257238212</c:v>
                </c:pt>
                <c:pt idx="25215">
                  <c:v>42215.07925724113</c:v>
                </c:pt>
                <c:pt idx="25216">
                  <c:v>42215.079257256213</c:v>
                </c:pt>
                <c:pt idx="25217">
                  <c:v>42215.079257310099</c:v>
                </c:pt>
                <c:pt idx="25218">
                  <c:v>42215.079257343299</c:v>
                </c:pt>
                <c:pt idx="25219">
                  <c:v>42215.079257378849</c:v>
                </c:pt>
                <c:pt idx="25220">
                  <c:v>42215.079257414938</c:v>
                </c:pt>
                <c:pt idx="25221">
                  <c:v>42215.079257428741</c:v>
                </c:pt>
                <c:pt idx="25222">
                  <c:v>42215.079257436541</c:v>
                </c:pt>
                <c:pt idx="25223">
                  <c:v>42215.07925746993</c:v>
                </c:pt>
                <c:pt idx="25224">
                  <c:v>42215.07925748633</c:v>
                </c:pt>
                <c:pt idx="25225">
                  <c:v>42215.079257488149</c:v>
                </c:pt>
                <c:pt idx="25226">
                  <c:v>42215.079257542602</c:v>
                </c:pt>
                <c:pt idx="25227">
                  <c:v>42215.079257544799</c:v>
                </c:pt>
                <c:pt idx="25228">
                  <c:v>42215.079257610676</c:v>
                </c:pt>
                <c:pt idx="25229">
                  <c:v>42215.079257630801</c:v>
                </c:pt>
                <c:pt idx="25230">
                  <c:v>42215.079257646539</c:v>
                </c:pt>
                <c:pt idx="25231">
                  <c:v>42215.079257682199</c:v>
                </c:pt>
                <c:pt idx="25232">
                  <c:v>42215.079257706297</c:v>
                </c:pt>
                <c:pt idx="25233">
                  <c:v>42215.079257712503</c:v>
                </c:pt>
                <c:pt idx="25234">
                  <c:v>42215.079257717684</c:v>
                </c:pt>
                <c:pt idx="25235">
                  <c:v>42215.079257720099</c:v>
                </c:pt>
                <c:pt idx="25236">
                  <c:v>42215.079257771897</c:v>
                </c:pt>
                <c:pt idx="25237">
                  <c:v>42215.07925778853</c:v>
                </c:pt>
                <c:pt idx="25238">
                  <c:v>42215.079257816702</c:v>
                </c:pt>
                <c:pt idx="25239">
                  <c:v>42215.079257842699</c:v>
                </c:pt>
                <c:pt idx="25240">
                  <c:v>42215.079257878038</c:v>
                </c:pt>
                <c:pt idx="25241">
                  <c:v>42215.079257926031</c:v>
                </c:pt>
                <c:pt idx="25242">
                  <c:v>42215.079257932899</c:v>
                </c:pt>
                <c:pt idx="25243">
                  <c:v>42215.079257951998</c:v>
                </c:pt>
                <c:pt idx="25244">
                  <c:v>42215.079258003003</c:v>
                </c:pt>
                <c:pt idx="25245">
                  <c:v>42215.0792580138</c:v>
                </c:pt>
                <c:pt idx="25246">
                  <c:v>42215.079258016602</c:v>
                </c:pt>
                <c:pt idx="25247">
                  <c:v>42215.079258069403</c:v>
                </c:pt>
                <c:pt idx="25248">
                  <c:v>42215.07925807494</c:v>
                </c:pt>
                <c:pt idx="25249">
                  <c:v>42215.079258109203</c:v>
                </c:pt>
                <c:pt idx="25250">
                  <c:v>42215.079258122139</c:v>
                </c:pt>
                <c:pt idx="25251">
                  <c:v>42215.079258164202</c:v>
                </c:pt>
                <c:pt idx="25252">
                  <c:v>42215.079258183803</c:v>
                </c:pt>
                <c:pt idx="25253">
                  <c:v>42215.07925822254</c:v>
                </c:pt>
                <c:pt idx="25254">
                  <c:v>42215.079258256228</c:v>
                </c:pt>
                <c:pt idx="25255">
                  <c:v>42215.079258262696</c:v>
                </c:pt>
                <c:pt idx="25256">
                  <c:v>42215.079258291538</c:v>
                </c:pt>
                <c:pt idx="25257">
                  <c:v>42215.07925829685</c:v>
                </c:pt>
                <c:pt idx="25258">
                  <c:v>42215.079258307029</c:v>
                </c:pt>
                <c:pt idx="25259">
                  <c:v>42215.079258340738</c:v>
                </c:pt>
                <c:pt idx="25260">
                  <c:v>42215.0792583617</c:v>
                </c:pt>
                <c:pt idx="25261">
                  <c:v>42215.079258392441</c:v>
                </c:pt>
                <c:pt idx="25262">
                  <c:v>42215.079258395213</c:v>
                </c:pt>
                <c:pt idx="25263">
                  <c:v>42215.079258415601</c:v>
                </c:pt>
                <c:pt idx="25264">
                  <c:v>42215.079258467798</c:v>
                </c:pt>
                <c:pt idx="25265">
                  <c:v>42215.079258500002</c:v>
                </c:pt>
                <c:pt idx="25266">
                  <c:v>42215.079258539001</c:v>
                </c:pt>
                <c:pt idx="25267">
                  <c:v>42215.079258572201</c:v>
                </c:pt>
                <c:pt idx="25268">
                  <c:v>42215.079258583501</c:v>
                </c:pt>
                <c:pt idx="25269">
                  <c:v>42215.079258594298</c:v>
                </c:pt>
                <c:pt idx="25270">
                  <c:v>42215.079258623802</c:v>
                </c:pt>
                <c:pt idx="25271">
                  <c:v>42215.079258644138</c:v>
                </c:pt>
                <c:pt idx="25272">
                  <c:v>42215.079258647602</c:v>
                </c:pt>
                <c:pt idx="25273">
                  <c:v>42215.0792587002</c:v>
                </c:pt>
                <c:pt idx="25274">
                  <c:v>42215.079258702302</c:v>
                </c:pt>
                <c:pt idx="25275">
                  <c:v>42215.079258770696</c:v>
                </c:pt>
                <c:pt idx="25276">
                  <c:v>42215.0792587873</c:v>
                </c:pt>
                <c:pt idx="25277">
                  <c:v>42215.079258803802</c:v>
                </c:pt>
                <c:pt idx="25278">
                  <c:v>42215.079258838399</c:v>
                </c:pt>
                <c:pt idx="25279">
                  <c:v>42215.079258858699</c:v>
                </c:pt>
                <c:pt idx="25280">
                  <c:v>42215.07925887053</c:v>
                </c:pt>
                <c:pt idx="25281">
                  <c:v>42215.079258875703</c:v>
                </c:pt>
                <c:pt idx="25282">
                  <c:v>42215.079258879297</c:v>
                </c:pt>
                <c:pt idx="25283">
                  <c:v>42215.079258935199</c:v>
                </c:pt>
                <c:pt idx="25284">
                  <c:v>42215.079258943602</c:v>
                </c:pt>
                <c:pt idx="25285">
                  <c:v>42215.079258972211</c:v>
                </c:pt>
                <c:pt idx="25286">
                  <c:v>42215.079259002603</c:v>
                </c:pt>
                <c:pt idx="25287">
                  <c:v>42215.079259035199</c:v>
                </c:pt>
                <c:pt idx="25288">
                  <c:v>42215.079259081598</c:v>
                </c:pt>
                <c:pt idx="25289">
                  <c:v>42215.079259087011</c:v>
                </c:pt>
                <c:pt idx="25290">
                  <c:v>42215.079259111284</c:v>
                </c:pt>
                <c:pt idx="25291">
                  <c:v>42215.079259160098</c:v>
                </c:pt>
                <c:pt idx="25292">
                  <c:v>42215.079259171012</c:v>
                </c:pt>
                <c:pt idx="25293">
                  <c:v>42215.079259173799</c:v>
                </c:pt>
                <c:pt idx="25294">
                  <c:v>42215.079259226441</c:v>
                </c:pt>
                <c:pt idx="25295">
                  <c:v>42215.079259234699</c:v>
                </c:pt>
                <c:pt idx="25296">
                  <c:v>42215.079259266699</c:v>
                </c:pt>
                <c:pt idx="25297">
                  <c:v>42215.079259278849</c:v>
                </c:pt>
                <c:pt idx="25298">
                  <c:v>42215.079259321603</c:v>
                </c:pt>
                <c:pt idx="25299">
                  <c:v>42215.079259343547</c:v>
                </c:pt>
                <c:pt idx="25300">
                  <c:v>42215.079259380611</c:v>
                </c:pt>
                <c:pt idx="25301">
                  <c:v>42215.079259418038</c:v>
                </c:pt>
                <c:pt idx="25302">
                  <c:v>42215.07925942455</c:v>
                </c:pt>
                <c:pt idx="25303">
                  <c:v>42215.07925944835</c:v>
                </c:pt>
                <c:pt idx="25304">
                  <c:v>42215.079259453603</c:v>
                </c:pt>
                <c:pt idx="25305">
                  <c:v>42215.07925946694</c:v>
                </c:pt>
                <c:pt idx="25306">
                  <c:v>42215.079259498161</c:v>
                </c:pt>
                <c:pt idx="25307">
                  <c:v>42215.079259517101</c:v>
                </c:pt>
                <c:pt idx="25308">
                  <c:v>42215.079259553197</c:v>
                </c:pt>
                <c:pt idx="25309">
                  <c:v>42215.079259555903</c:v>
                </c:pt>
                <c:pt idx="25310">
                  <c:v>42215.079259575403</c:v>
                </c:pt>
                <c:pt idx="25311">
                  <c:v>42215.079259624697</c:v>
                </c:pt>
                <c:pt idx="25312">
                  <c:v>42215.079259659396</c:v>
                </c:pt>
                <c:pt idx="25313">
                  <c:v>42215.079259698941</c:v>
                </c:pt>
                <c:pt idx="25314">
                  <c:v>42215.079259729697</c:v>
                </c:pt>
                <c:pt idx="25315">
                  <c:v>42215.079259740131</c:v>
                </c:pt>
                <c:pt idx="25316">
                  <c:v>42215.079259750797</c:v>
                </c:pt>
                <c:pt idx="25317">
                  <c:v>42215.079259784703</c:v>
                </c:pt>
                <c:pt idx="25318">
                  <c:v>42215.079259805098</c:v>
                </c:pt>
                <c:pt idx="25319">
                  <c:v>42215.079259807397</c:v>
                </c:pt>
                <c:pt idx="25320">
                  <c:v>42215.079259857303</c:v>
                </c:pt>
                <c:pt idx="25321">
                  <c:v>42215.079259859398</c:v>
                </c:pt>
                <c:pt idx="25322">
                  <c:v>42215.079259931001</c:v>
                </c:pt>
                <c:pt idx="25323">
                  <c:v>42215.079259946338</c:v>
                </c:pt>
                <c:pt idx="25324">
                  <c:v>42215.079259961101</c:v>
                </c:pt>
                <c:pt idx="25325">
                  <c:v>42215.079259997612</c:v>
                </c:pt>
                <c:pt idx="25326">
                  <c:v>42215.079260012673</c:v>
                </c:pt>
                <c:pt idx="25327">
                  <c:v>42215.079260027502</c:v>
                </c:pt>
                <c:pt idx="25328">
                  <c:v>42215.079260032675</c:v>
                </c:pt>
                <c:pt idx="25329">
                  <c:v>42215.079260039194</c:v>
                </c:pt>
                <c:pt idx="25330">
                  <c:v>42215.079260088911</c:v>
                </c:pt>
                <c:pt idx="25331">
                  <c:v>42215.079260102997</c:v>
                </c:pt>
                <c:pt idx="25332">
                  <c:v>42215.079260129503</c:v>
                </c:pt>
                <c:pt idx="25333">
                  <c:v>42215.079260163075</c:v>
                </c:pt>
                <c:pt idx="25334">
                  <c:v>42215.0792601926</c:v>
                </c:pt>
                <c:pt idx="25335">
                  <c:v>42215.079260240003</c:v>
                </c:pt>
                <c:pt idx="25336">
                  <c:v>42215.079260244398</c:v>
                </c:pt>
                <c:pt idx="25337">
                  <c:v>42215.079260271195</c:v>
                </c:pt>
                <c:pt idx="25338">
                  <c:v>42215.079260317594</c:v>
                </c:pt>
                <c:pt idx="25339">
                  <c:v>42215.079260328399</c:v>
                </c:pt>
                <c:pt idx="25340">
                  <c:v>42215.079260331273</c:v>
                </c:pt>
                <c:pt idx="25341">
                  <c:v>42215.079260385195</c:v>
                </c:pt>
                <c:pt idx="25342">
                  <c:v>42215.079260395098</c:v>
                </c:pt>
                <c:pt idx="25343">
                  <c:v>42215.079260424129</c:v>
                </c:pt>
                <c:pt idx="25344">
                  <c:v>42215.079260436702</c:v>
                </c:pt>
                <c:pt idx="25345">
                  <c:v>42215.079260478698</c:v>
                </c:pt>
                <c:pt idx="25346">
                  <c:v>42215.079260502986</c:v>
                </c:pt>
                <c:pt idx="25347">
                  <c:v>42215.079260537663</c:v>
                </c:pt>
                <c:pt idx="25348">
                  <c:v>42215.079260573773</c:v>
                </c:pt>
                <c:pt idx="25349">
                  <c:v>42215.079260580264</c:v>
                </c:pt>
                <c:pt idx="25350">
                  <c:v>42215.079260605373</c:v>
                </c:pt>
                <c:pt idx="25351">
                  <c:v>42215.079260610575</c:v>
                </c:pt>
                <c:pt idx="25352">
                  <c:v>42215.079260627186</c:v>
                </c:pt>
                <c:pt idx="25353">
                  <c:v>42215.079260655664</c:v>
                </c:pt>
                <c:pt idx="25354">
                  <c:v>42215.079260676597</c:v>
                </c:pt>
                <c:pt idx="25355">
                  <c:v>42215.079260707076</c:v>
                </c:pt>
                <c:pt idx="25356">
                  <c:v>42215.079260709776</c:v>
                </c:pt>
                <c:pt idx="25357">
                  <c:v>42215.079260734885</c:v>
                </c:pt>
                <c:pt idx="25358">
                  <c:v>42215.079260782273</c:v>
                </c:pt>
                <c:pt idx="25359">
                  <c:v>42215.079260815364</c:v>
                </c:pt>
                <c:pt idx="25360">
                  <c:v>42215.079260859275</c:v>
                </c:pt>
                <c:pt idx="25361">
                  <c:v>42215.079260886901</c:v>
                </c:pt>
                <c:pt idx="25362">
                  <c:v>42215.079260898201</c:v>
                </c:pt>
                <c:pt idx="25363">
                  <c:v>42215.079260908999</c:v>
                </c:pt>
                <c:pt idx="25364">
                  <c:v>42215.079260942097</c:v>
                </c:pt>
                <c:pt idx="25365">
                  <c:v>42215.079260959676</c:v>
                </c:pt>
                <c:pt idx="25366">
                  <c:v>42215.079260966901</c:v>
                </c:pt>
                <c:pt idx="25367">
                  <c:v>42215.0792610145</c:v>
                </c:pt>
                <c:pt idx="25368">
                  <c:v>42215.079261016675</c:v>
                </c:pt>
                <c:pt idx="25369">
                  <c:v>42215.079261091276</c:v>
                </c:pt>
                <c:pt idx="25370">
                  <c:v>42215.079261102997</c:v>
                </c:pt>
                <c:pt idx="25371">
                  <c:v>42215.079261118401</c:v>
                </c:pt>
                <c:pt idx="25372">
                  <c:v>42215.0792611543</c:v>
                </c:pt>
                <c:pt idx="25373">
                  <c:v>42215.0792611734</c:v>
                </c:pt>
                <c:pt idx="25374">
                  <c:v>42215.079261185194</c:v>
                </c:pt>
                <c:pt idx="25375">
                  <c:v>42215.079261190403</c:v>
                </c:pt>
                <c:pt idx="25376">
                  <c:v>42215.079261198938</c:v>
                </c:pt>
                <c:pt idx="25377">
                  <c:v>42215.079261249703</c:v>
                </c:pt>
                <c:pt idx="25378">
                  <c:v>42215.079261258201</c:v>
                </c:pt>
                <c:pt idx="25379">
                  <c:v>42215.079261286402</c:v>
                </c:pt>
                <c:pt idx="25380">
                  <c:v>42215.079261323503</c:v>
                </c:pt>
                <c:pt idx="25381">
                  <c:v>42215.079261350002</c:v>
                </c:pt>
                <c:pt idx="25382">
                  <c:v>42215.07926139293</c:v>
                </c:pt>
                <c:pt idx="25383">
                  <c:v>42215.079261404797</c:v>
                </c:pt>
                <c:pt idx="25384">
                  <c:v>42215.079261430998</c:v>
                </c:pt>
                <c:pt idx="25385">
                  <c:v>42215.079261477411</c:v>
                </c:pt>
                <c:pt idx="25386">
                  <c:v>42215.079261485276</c:v>
                </c:pt>
                <c:pt idx="25387">
                  <c:v>42215.079261488099</c:v>
                </c:pt>
                <c:pt idx="25388">
                  <c:v>42215.079261542596</c:v>
                </c:pt>
                <c:pt idx="25389">
                  <c:v>42215.079261555584</c:v>
                </c:pt>
                <c:pt idx="25390">
                  <c:v>42215.079261581363</c:v>
                </c:pt>
                <c:pt idx="25391">
                  <c:v>42215.079261593586</c:v>
                </c:pt>
                <c:pt idx="25392">
                  <c:v>42215.079261636594</c:v>
                </c:pt>
                <c:pt idx="25393">
                  <c:v>42215.079261662984</c:v>
                </c:pt>
                <c:pt idx="25394">
                  <c:v>42215.079261696497</c:v>
                </c:pt>
                <c:pt idx="25395">
                  <c:v>42215.079261730076</c:v>
                </c:pt>
                <c:pt idx="25396">
                  <c:v>42215.079261736595</c:v>
                </c:pt>
                <c:pt idx="25397">
                  <c:v>42215.079261763247</c:v>
                </c:pt>
                <c:pt idx="25398">
                  <c:v>42215.079261768595</c:v>
                </c:pt>
                <c:pt idx="25399">
                  <c:v>42215.079261787585</c:v>
                </c:pt>
                <c:pt idx="25400">
                  <c:v>42215.079261812774</c:v>
                </c:pt>
                <c:pt idx="25401">
                  <c:v>42215.0792618423</c:v>
                </c:pt>
                <c:pt idx="25402">
                  <c:v>42215.079261864485</c:v>
                </c:pt>
                <c:pt idx="25403">
                  <c:v>42215.079261867184</c:v>
                </c:pt>
                <c:pt idx="25404">
                  <c:v>42215.079261895102</c:v>
                </c:pt>
                <c:pt idx="25405">
                  <c:v>42215.0792619395</c:v>
                </c:pt>
                <c:pt idx="25406">
                  <c:v>42215.079261970401</c:v>
                </c:pt>
                <c:pt idx="25407">
                  <c:v>42215.079262019673</c:v>
                </c:pt>
                <c:pt idx="25408">
                  <c:v>42215.079262044303</c:v>
                </c:pt>
                <c:pt idx="25409">
                  <c:v>42215.079262055195</c:v>
                </c:pt>
                <c:pt idx="25410">
                  <c:v>42215.079262066</c:v>
                </c:pt>
                <c:pt idx="25411">
                  <c:v>42215.079262099302</c:v>
                </c:pt>
                <c:pt idx="25412">
                  <c:v>42215.079262119274</c:v>
                </c:pt>
                <c:pt idx="25413">
                  <c:v>42215.079262127001</c:v>
                </c:pt>
                <c:pt idx="25414">
                  <c:v>42215.079262170897</c:v>
                </c:pt>
                <c:pt idx="25415">
                  <c:v>42215.079262173</c:v>
                </c:pt>
                <c:pt idx="25416">
                  <c:v>42215.0792622519</c:v>
                </c:pt>
                <c:pt idx="25417">
                  <c:v>42215.079262261075</c:v>
                </c:pt>
                <c:pt idx="25418">
                  <c:v>42215.079262275998</c:v>
                </c:pt>
                <c:pt idx="25419">
                  <c:v>42215.079262313273</c:v>
                </c:pt>
                <c:pt idx="25420">
                  <c:v>42215.079262333595</c:v>
                </c:pt>
                <c:pt idx="25421">
                  <c:v>42215.07926234253</c:v>
                </c:pt>
                <c:pt idx="25422">
                  <c:v>42215.079262347703</c:v>
                </c:pt>
                <c:pt idx="25423">
                  <c:v>42215.07926235893</c:v>
                </c:pt>
                <c:pt idx="25424">
                  <c:v>42215.079262408603</c:v>
                </c:pt>
                <c:pt idx="25425">
                  <c:v>42215.079262421998</c:v>
                </c:pt>
                <c:pt idx="25426">
                  <c:v>42215.079262444611</c:v>
                </c:pt>
                <c:pt idx="25427">
                  <c:v>42215.0792624838</c:v>
                </c:pt>
                <c:pt idx="25428">
                  <c:v>42215.079262507374</c:v>
                </c:pt>
                <c:pt idx="25429">
                  <c:v>42215.079262546999</c:v>
                </c:pt>
                <c:pt idx="25430">
                  <c:v>42215.079262558997</c:v>
                </c:pt>
                <c:pt idx="25431">
                  <c:v>42215.079262590902</c:v>
                </c:pt>
                <c:pt idx="25432">
                  <c:v>42215.079262632273</c:v>
                </c:pt>
                <c:pt idx="25433">
                  <c:v>42215.079262643085</c:v>
                </c:pt>
                <c:pt idx="25434">
                  <c:v>42215.079262645901</c:v>
                </c:pt>
                <c:pt idx="25435">
                  <c:v>42215.079262699903</c:v>
                </c:pt>
                <c:pt idx="25436">
                  <c:v>42215.079262715764</c:v>
                </c:pt>
                <c:pt idx="25437">
                  <c:v>42215.079262739375</c:v>
                </c:pt>
                <c:pt idx="25438">
                  <c:v>42215.079262753185</c:v>
                </c:pt>
                <c:pt idx="25439">
                  <c:v>42215.079262793784</c:v>
                </c:pt>
                <c:pt idx="25440">
                  <c:v>42215.079262823085</c:v>
                </c:pt>
                <c:pt idx="25441">
                  <c:v>42215.079262854284</c:v>
                </c:pt>
                <c:pt idx="25442">
                  <c:v>42215.079262888103</c:v>
                </c:pt>
                <c:pt idx="25443">
                  <c:v>42215.0792628946</c:v>
                </c:pt>
                <c:pt idx="25444">
                  <c:v>42215.079262920197</c:v>
                </c:pt>
                <c:pt idx="25445">
                  <c:v>42215.079262925385</c:v>
                </c:pt>
                <c:pt idx="25446">
                  <c:v>42215.079262947802</c:v>
                </c:pt>
                <c:pt idx="25447">
                  <c:v>42215.079262970197</c:v>
                </c:pt>
                <c:pt idx="25448">
                  <c:v>42215.079262998799</c:v>
                </c:pt>
                <c:pt idx="25449">
                  <c:v>42215.079263025102</c:v>
                </c:pt>
                <c:pt idx="25450">
                  <c:v>42215.079263027801</c:v>
                </c:pt>
                <c:pt idx="25451">
                  <c:v>42215.079263055195</c:v>
                </c:pt>
                <c:pt idx="25452">
                  <c:v>42215.079263097003</c:v>
                </c:pt>
                <c:pt idx="25453">
                  <c:v>42215.079263129701</c:v>
                </c:pt>
                <c:pt idx="25454">
                  <c:v>42215.079263179803</c:v>
                </c:pt>
                <c:pt idx="25455">
                  <c:v>42215.079263202002</c:v>
                </c:pt>
                <c:pt idx="25456">
                  <c:v>42215.079263213076</c:v>
                </c:pt>
                <c:pt idx="25457">
                  <c:v>42215.079263223903</c:v>
                </c:pt>
                <c:pt idx="25458">
                  <c:v>42215.079263256797</c:v>
                </c:pt>
                <c:pt idx="25459">
                  <c:v>42215.079263275598</c:v>
                </c:pt>
                <c:pt idx="25460">
                  <c:v>42215.079263287</c:v>
                </c:pt>
                <c:pt idx="25461">
                  <c:v>42215.079263329302</c:v>
                </c:pt>
                <c:pt idx="25462">
                  <c:v>42215.079263331376</c:v>
                </c:pt>
                <c:pt idx="25463">
                  <c:v>42215.079263411484</c:v>
                </c:pt>
                <c:pt idx="25464">
                  <c:v>42215.079263418796</c:v>
                </c:pt>
                <c:pt idx="25465">
                  <c:v>42215.079263433785</c:v>
                </c:pt>
                <c:pt idx="25466">
                  <c:v>42215.079263470099</c:v>
                </c:pt>
                <c:pt idx="25467">
                  <c:v>42215.079263487998</c:v>
                </c:pt>
                <c:pt idx="25468">
                  <c:v>42215.079263500076</c:v>
                </c:pt>
                <c:pt idx="25469">
                  <c:v>42215.079263505264</c:v>
                </c:pt>
                <c:pt idx="25470">
                  <c:v>42215.079263518674</c:v>
                </c:pt>
                <c:pt idx="25471">
                  <c:v>42215.079263565654</c:v>
                </c:pt>
                <c:pt idx="25472">
                  <c:v>42215.079263569984</c:v>
                </c:pt>
                <c:pt idx="25473">
                  <c:v>42215.079263601372</c:v>
                </c:pt>
                <c:pt idx="25474">
                  <c:v>42215.079263643704</c:v>
                </c:pt>
                <c:pt idx="25475">
                  <c:v>42215.079263664775</c:v>
                </c:pt>
                <c:pt idx="25476">
                  <c:v>42215.079263702675</c:v>
                </c:pt>
                <c:pt idx="25477">
                  <c:v>42215.079263719475</c:v>
                </c:pt>
                <c:pt idx="25478">
                  <c:v>42215.079263750595</c:v>
                </c:pt>
                <c:pt idx="25479">
                  <c:v>42215.079263789194</c:v>
                </c:pt>
                <c:pt idx="25480">
                  <c:v>42215.079263800195</c:v>
                </c:pt>
                <c:pt idx="25481">
                  <c:v>42215.079263802996</c:v>
                </c:pt>
                <c:pt idx="25482">
                  <c:v>42215.079263859596</c:v>
                </c:pt>
                <c:pt idx="25483">
                  <c:v>42215.079263875596</c:v>
                </c:pt>
                <c:pt idx="25484">
                  <c:v>42215.079263896201</c:v>
                </c:pt>
                <c:pt idx="25485">
                  <c:v>42215.079263907901</c:v>
                </c:pt>
                <c:pt idx="25486">
                  <c:v>42215.079263951084</c:v>
                </c:pt>
                <c:pt idx="25487">
                  <c:v>42215.079263982596</c:v>
                </c:pt>
                <c:pt idx="25488">
                  <c:v>42215.079264009401</c:v>
                </c:pt>
                <c:pt idx="25489">
                  <c:v>42215.079264045497</c:v>
                </c:pt>
                <c:pt idx="25490">
                  <c:v>42215.079264052001</c:v>
                </c:pt>
                <c:pt idx="25491">
                  <c:v>42215.079264078129</c:v>
                </c:pt>
                <c:pt idx="25492">
                  <c:v>42215.079264083273</c:v>
                </c:pt>
                <c:pt idx="25493">
                  <c:v>42215.079264107597</c:v>
                </c:pt>
                <c:pt idx="25494">
                  <c:v>42215.079264127802</c:v>
                </c:pt>
                <c:pt idx="25495">
                  <c:v>42215.079264154301</c:v>
                </c:pt>
                <c:pt idx="25496">
                  <c:v>42215.079264179702</c:v>
                </c:pt>
                <c:pt idx="25497">
                  <c:v>42215.079264182685</c:v>
                </c:pt>
                <c:pt idx="25498">
                  <c:v>42215.079264214597</c:v>
                </c:pt>
                <c:pt idx="25499">
                  <c:v>42215.079264253902</c:v>
                </c:pt>
                <c:pt idx="25500">
                  <c:v>42215.079264286098</c:v>
                </c:pt>
                <c:pt idx="25501">
                  <c:v>42215.0792643397</c:v>
                </c:pt>
                <c:pt idx="25502">
                  <c:v>42215.079264359199</c:v>
                </c:pt>
                <c:pt idx="25503">
                  <c:v>42215.079264372398</c:v>
                </c:pt>
                <c:pt idx="25504">
                  <c:v>42215.079264380198</c:v>
                </c:pt>
                <c:pt idx="25505">
                  <c:v>42215.079264414198</c:v>
                </c:pt>
                <c:pt idx="25506">
                  <c:v>42215.079264436099</c:v>
                </c:pt>
                <c:pt idx="25507">
                  <c:v>42215.079264446613</c:v>
                </c:pt>
                <c:pt idx="25508">
                  <c:v>42215.079264486929</c:v>
                </c:pt>
                <c:pt idx="25509">
                  <c:v>42215.079264489003</c:v>
                </c:pt>
                <c:pt idx="25510">
                  <c:v>42215.079264571672</c:v>
                </c:pt>
                <c:pt idx="25511">
                  <c:v>42215.0792645775</c:v>
                </c:pt>
                <c:pt idx="25512">
                  <c:v>42215.0792645908</c:v>
                </c:pt>
                <c:pt idx="25513">
                  <c:v>42215.079264628999</c:v>
                </c:pt>
                <c:pt idx="25514">
                  <c:v>42215.079264645101</c:v>
                </c:pt>
                <c:pt idx="25515">
                  <c:v>42215.079264657194</c:v>
                </c:pt>
                <c:pt idx="25516">
                  <c:v>42215.079264662374</c:v>
                </c:pt>
                <c:pt idx="25517">
                  <c:v>42215.079264678599</c:v>
                </c:pt>
                <c:pt idx="25518">
                  <c:v>42215.079264724402</c:v>
                </c:pt>
                <c:pt idx="25519">
                  <c:v>42215.079264732776</c:v>
                </c:pt>
                <c:pt idx="25520">
                  <c:v>42215.0792647587</c:v>
                </c:pt>
                <c:pt idx="25521">
                  <c:v>42215.079264803775</c:v>
                </c:pt>
                <c:pt idx="25522">
                  <c:v>42215.079264822198</c:v>
                </c:pt>
                <c:pt idx="25523">
                  <c:v>42215.079264861975</c:v>
                </c:pt>
                <c:pt idx="25524">
                  <c:v>42215.079264873501</c:v>
                </c:pt>
                <c:pt idx="25525">
                  <c:v>42215.079264910586</c:v>
                </c:pt>
                <c:pt idx="25526">
                  <c:v>42215.079264947097</c:v>
                </c:pt>
                <c:pt idx="25527">
                  <c:v>42215.0792649578</c:v>
                </c:pt>
                <c:pt idx="25528">
                  <c:v>42215.079264960594</c:v>
                </c:pt>
                <c:pt idx="25529">
                  <c:v>42215.079265013374</c:v>
                </c:pt>
                <c:pt idx="25530">
                  <c:v>42215.079265036002</c:v>
                </c:pt>
                <c:pt idx="25531">
                  <c:v>42215.079265053675</c:v>
                </c:pt>
                <c:pt idx="25532">
                  <c:v>42215.079265066197</c:v>
                </c:pt>
                <c:pt idx="25533">
                  <c:v>42215.079265104898</c:v>
                </c:pt>
                <c:pt idx="25534">
                  <c:v>42215.079265142602</c:v>
                </c:pt>
                <c:pt idx="25535">
                  <c:v>42215.079265159402</c:v>
                </c:pt>
                <c:pt idx="25536">
                  <c:v>42215.07926519843</c:v>
                </c:pt>
                <c:pt idx="25537">
                  <c:v>42215.079265204899</c:v>
                </c:pt>
                <c:pt idx="25538">
                  <c:v>42215.079265236098</c:v>
                </c:pt>
                <c:pt idx="25539">
                  <c:v>42215.0792652413</c:v>
                </c:pt>
                <c:pt idx="25540">
                  <c:v>42215.079265267901</c:v>
                </c:pt>
                <c:pt idx="25541">
                  <c:v>42215.079265285101</c:v>
                </c:pt>
                <c:pt idx="25542">
                  <c:v>42215.079265311273</c:v>
                </c:pt>
                <c:pt idx="25543">
                  <c:v>42215.079265339802</c:v>
                </c:pt>
                <c:pt idx="25544">
                  <c:v>42215.079265342603</c:v>
                </c:pt>
                <c:pt idx="25545">
                  <c:v>42215.079265374799</c:v>
                </c:pt>
                <c:pt idx="25546">
                  <c:v>42215.079265411776</c:v>
                </c:pt>
                <c:pt idx="25547">
                  <c:v>42215.079265452398</c:v>
                </c:pt>
                <c:pt idx="25548">
                  <c:v>42215.079265499939</c:v>
                </c:pt>
                <c:pt idx="25549">
                  <c:v>42215.079265516775</c:v>
                </c:pt>
                <c:pt idx="25550">
                  <c:v>42215.079265530985</c:v>
                </c:pt>
                <c:pt idx="25551">
                  <c:v>42215.079265540684</c:v>
                </c:pt>
                <c:pt idx="25552">
                  <c:v>42215.079265571076</c:v>
                </c:pt>
                <c:pt idx="25553">
                  <c:v>42215.079265590102</c:v>
                </c:pt>
                <c:pt idx="25554">
                  <c:v>42215.079265606801</c:v>
                </c:pt>
                <c:pt idx="25555">
                  <c:v>42215.079265644199</c:v>
                </c:pt>
                <c:pt idx="25556">
                  <c:v>42215.079265646302</c:v>
                </c:pt>
                <c:pt idx="25557">
                  <c:v>42215.079265731976</c:v>
                </c:pt>
                <c:pt idx="25558">
                  <c:v>42215.079265733984</c:v>
                </c:pt>
                <c:pt idx="25559">
                  <c:v>42215.079265748529</c:v>
                </c:pt>
                <c:pt idx="25560">
                  <c:v>42215.079265785185</c:v>
                </c:pt>
                <c:pt idx="25561">
                  <c:v>42215.079265799402</c:v>
                </c:pt>
                <c:pt idx="25562">
                  <c:v>42215.0792658145</c:v>
                </c:pt>
                <c:pt idx="25563">
                  <c:v>42215.079265819673</c:v>
                </c:pt>
                <c:pt idx="25564">
                  <c:v>42215.079265838598</c:v>
                </c:pt>
                <c:pt idx="25565">
                  <c:v>42215.079265881184</c:v>
                </c:pt>
                <c:pt idx="25566">
                  <c:v>42215.079265885484</c:v>
                </c:pt>
                <c:pt idx="25567">
                  <c:v>42215.0792659164</c:v>
                </c:pt>
                <c:pt idx="25568">
                  <c:v>42215.079265963985</c:v>
                </c:pt>
                <c:pt idx="25569">
                  <c:v>42215.079265979701</c:v>
                </c:pt>
                <c:pt idx="25570">
                  <c:v>42215.079266023102</c:v>
                </c:pt>
                <c:pt idx="25571">
                  <c:v>42215.079266030996</c:v>
                </c:pt>
                <c:pt idx="25572">
                  <c:v>42215.079266070497</c:v>
                </c:pt>
                <c:pt idx="25573">
                  <c:v>42215.0792661046</c:v>
                </c:pt>
                <c:pt idx="25574">
                  <c:v>42215.079266115376</c:v>
                </c:pt>
                <c:pt idx="25575">
                  <c:v>42215.079266118199</c:v>
                </c:pt>
                <c:pt idx="25576">
                  <c:v>42215.079266163586</c:v>
                </c:pt>
                <c:pt idx="25577">
                  <c:v>42215.079266196211</c:v>
                </c:pt>
                <c:pt idx="25578">
                  <c:v>42215.079266211484</c:v>
                </c:pt>
                <c:pt idx="25579">
                  <c:v>42215.079266225403</c:v>
                </c:pt>
                <c:pt idx="25580">
                  <c:v>42215.079266265784</c:v>
                </c:pt>
                <c:pt idx="25581">
                  <c:v>42215.079266302499</c:v>
                </c:pt>
                <c:pt idx="25582">
                  <c:v>42215.0792663178</c:v>
                </c:pt>
                <c:pt idx="25583">
                  <c:v>42215.079266359011</c:v>
                </c:pt>
                <c:pt idx="25584">
                  <c:v>42215.079266365501</c:v>
                </c:pt>
                <c:pt idx="25585">
                  <c:v>42215.079266393601</c:v>
                </c:pt>
                <c:pt idx="25586">
                  <c:v>42215.07926639884</c:v>
                </c:pt>
                <c:pt idx="25587">
                  <c:v>42215.07926642814</c:v>
                </c:pt>
                <c:pt idx="25588">
                  <c:v>42215.07926644243</c:v>
                </c:pt>
                <c:pt idx="25589">
                  <c:v>42215.079266470129</c:v>
                </c:pt>
                <c:pt idx="25590">
                  <c:v>42215.079266497203</c:v>
                </c:pt>
                <c:pt idx="25591">
                  <c:v>42215.079266500004</c:v>
                </c:pt>
                <c:pt idx="25592">
                  <c:v>42215.079266534274</c:v>
                </c:pt>
                <c:pt idx="25593">
                  <c:v>42215.079266569184</c:v>
                </c:pt>
                <c:pt idx="25594">
                  <c:v>42215.079266611174</c:v>
                </c:pt>
                <c:pt idx="25595">
                  <c:v>42215.079266659995</c:v>
                </c:pt>
                <c:pt idx="25596">
                  <c:v>42215.079266675901</c:v>
                </c:pt>
                <c:pt idx="25597">
                  <c:v>42215.079266685272</c:v>
                </c:pt>
                <c:pt idx="25598">
                  <c:v>42215.079266695997</c:v>
                </c:pt>
                <c:pt idx="25599">
                  <c:v>42215.079266735884</c:v>
                </c:pt>
                <c:pt idx="25600">
                  <c:v>42215.079266751185</c:v>
                </c:pt>
                <c:pt idx="25601">
                  <c:v>42215.079266766195</c:v>
                </c:pt>
                <c:pt idx="25602">
                  <c:v>42215.079266802102</c:v>
                </c:pt>
                <c:pt idx="25603">
                  <c:v>42215.0792668043</c:v>
                </c:pt>
                <c:pt idx="25604">
                  <c:v>42215.079266892099</c:v>
                </c:pt>
                <c:pt idx="25605">
                  <c:v>42215.079266892601</c:v>
                </c:pt>
                <c:pt idx="25606">
                  <c:v>42215.079266905501</c:v>
                </c:pt>
                <c:pt idx="25607">
                  <c:v>42215.079266943998</c:v>
                </c:pt>
                <c:pt idx="25608">
                  <c:v>42215.079266961075</c:v>
                </c:pt>
                <c:pt idx="25609">
                  <c:v>42215.079266972003</c:v>
                </c:pt>
                <c:pt idx="25610">
                  <c:v>42215.079266977198</c:v>
                </c:pt>
                <c:pt idx="25611">
                  <c:v>42215.079266998138</c:v>
                </c:pt>
                <c:pt idx="25612">
                  <c:v>42215.079267039997</c:v>
                </c:pt>
                <c:pt idx="25613">
                  <c:v>42215.079267042798</c:v>
                </c:pt>
                <c:pt idx="25614">
                  <c:v>42215.079267073284</c:v>
                </c:pt>
                <c:pt idx="25615">
                  <c:v>42215.079267124202</c:v>
                </c:pt>
                <c:pt idx="25616">
                  <c:v>42215.079267137</c:v>
                </c:pt>
                <c:pt idx="25617">
                  <c:v>42215.079267180685</c:v>
                </c:pt>
                <c:pt idx="25618">
                  <c:v>42215.079267191897</c:v>
                </c:pt>
                <c:pt idx="25619">
                  <c:v>42215.079267230103</c:v>
                </c:pt>
                <c:pt idx="25620">
                  <c:v>42215.079267262285</c:v>
                </c:pt>
                <c:pt idx="25621">
                  <c:v>42215.079267273097</c:v>
                </c:pt>
                <c:pt idx="25622">
                  <c:v>42215.079267275898</c:v>
                </c:pt>
                <c:pt idx="25623">
                  <c:v>42215.079267321402</c:v>
                </c:pt>
                <c:pt idx="25624">
                  <c:v>42215.079267356203</c:v>
                </c:pt>
                <c:pt idx="25625">
                  <c:v>42215.079267368397</c:v>
                </c:pt>
                <c:pt idx="25626">
                  <c:v>42215.079267381385</c:v>
                </c:pt>
                <c:pt idx="25627">
                  <c:v>42215.0792674232</c:v>
                </c:pt>
                <c:pt idx="25628">
                  <c:v>42215.079267461901</c:v>
                </c:pt>
                <c:pt idx="25629">
                  <c:v>42215.079267481684</c:v>
                </c:pt>
                <c:pt idx="25630">
                  <c:v>42215.079267517664</c:v>
                </c:pt>
                <c:pt idx="25631">
                  <c:v>42215.079267524197</c:v>
                </c:pt>
                <c:pt idx="25632">
                  <c:v>42215.0792675501</c:v>
                </c:pt>
                <c:pt idx="25633">
                  <c:v>42215.079267555273</c:v>
                </c:pt>
                <c:pt idx="25634">
                  <c:v>42215.079267588197</c:v>
                </c:pt>
                <c:pt idx="25635">
                  <c:v>42215.0792676001</c:v>
                </c:pt>
                <c:pt idx="25636">
                  <c:v>42215.079267627596</c:v>
                </c:pt>
                <c:pt idx="25637">
                  <c:v>42215.079267654597</c:v>
                </c:pt>
                <c:pt idx="25638">
                  <c:v>42215.079267657275</c:v>
                </c:pt>
                <c:pt idx="25639">
                  <c:v>42215.0792676938</c:v>
                </c:pt>
                <c:pt idx="25640">
                  <c:v>42215.079267727997</c:v>
                </c:pt>
                <c:pt idx="25641">
                  <c:v>42215.079267769594</c:v>
                </c:pt>
                <c:pt idx="25642">
                  <c:v>42215.079267820198</c:v>
                </c:pt>
                <c:pt idx="25643">
                  <c:v>42215.079267831374</c:v>
                </c:pt>
                <c:pt idx="25644">
                  <c:v>42215.079267841102</c:v>
                </c:pt>
                <c:pt idx="25645">
                  <c:v>42215.079267854802</c:v>
                </c:pt>
                <c:pt idx="25646">
                  <c:v>42215.0792678859</c:v>
                </c:pt>
                <c:pt idx="25647">
                  <c:v>42215.079267904403</c:v>
                </c:pt>
                <c:pt idx="25648">
                  <c:v>42215.079267925597</c:v>
                </c:pt>
                <c:pt idx="25649">
                  <c:v>42215.079267960275</c:v>
                </c:pt>
                <c:pt idx="25650">
                  <c:v>42215.079267962385</c:v>
                </c:pt>
                <c:pt idx="25651">
                  <c:v>42215.079268052003</c:v>
                </c:pt>
                <c:pt idx="25652">
                  <c:v>42215.079268053501</c:v>
                </c:pt>
                <c:pt idx="25653">
                  <c:v>42215.079268063084</c:v>
                </c:pt>
                <c:pt idx="25654">
                  <c:v>42215.079268104702</c:v>
                </c:pt>
                <c:pt idx="25655">
                  <c:v>42215.079268117384</c:v>
                </c:pt>
                <c:pt idx="25656">
                  <c:v>42215.079268129011</c:v>
                </c:pt>
                <c:pt idx="25657">
                  <c:v>42215.079268134199</c:v>
                </c:pt>
                <c:pt idx="25658">
                  <c:v>42215.0792681577</c:v>
                </c:pt>
                <c:pt idx="25659">
                  <c:v>42215.07926819694</c:v>
                </c:pt>
                <c:pt idx="25660">
                  <c:v>42215.079268201196</c:v>
                </c:pt>
                <c:pt idx="25661">
                  <c:v>42215.0792682311</c:v>
                </c:pt>
                <c:pt idx="25662">
                  <c:v>42215.079268283902</c:v>
                </c:pt>
                <c:pt idx="25663">
                  <c:v>42215.079268294539</c:v>
                </c:pt>
                <c:pt idx="25664">
                  <c:v>42215.079268338399</c:v>
                </c:pt>
                <c:pt idx="25665">
                  <c:v>42215.079268345602</c:v>
                </c:pt>
                <c:pt idx="25666">
                  <c:v>42215.0792683896</c:v>
                </c:pt>
                <c:pt idx="25667">
                  <c:v>42215.079268420603</c:v>
                </c:pt>
                <c:pt idx="25668">
                  <c:v>42215.0792684314</c:v>
                </c:pt>
                <c:pt idx="25669">
                  <c:v>42215.079268434303</c:v>
                </c:pt>
                <c:pt idx="25670">
                  <c:v>42215.079268479429</c:v>
                </c:pt>
                <c:pt idx="25671">
                  <c:v>42215.079268515772</c:v>
                </c:pt>
                <c:pt idx="25672">
                  <c:v>42215.079268525784</c:v>
                </c:pt>
                <c:pt idx="25673">
                  <c:v>42215.079268539594</c:v>
                </c:pt>
                <c:pt idx="25674">
                  <c:v>42215.079268580375</c:v>
                </c:pt>
                <c:pt idx="25675">
                  <c:v>42215.079268621594</c:v>
                </c:pt>
                <c:pt idx="25676">
                  <c:v>42215.079268629401</c:v>
                </c:pt>
                <c:pt idx="25677">
                  <c:v>42215.079268666101</c:v>
                </c:pt>
                <c:pt idx="25678">
                  <c:v>42215.079268674897</c:v>
                </c:pt>
                <c:pt idx="25679">
                  <c:v>42215.0792687086</c:v>
                </c:pt>
                <c:pt idx="25680">
                  <c:v>42215.0792687141</c:v>
                </c:pt>
                <c:pt idx="25681">
                  <c:v>42215.079268747701</c:v>
                </c:pt>
                <c:pt idx="25682">
                  <c:v>42215.079268757276</c:v>
                </c:pt>
                <c:pt idx="25683">
                  <c:v>42215.079268782596</c:v>
                </c:pt>
                <c:pt idx="25684">
                  <c:v>42215.079268808498</c:v>
                </c:pt>
                <c:pt idx="25685">
                  <c:v>42215.079268811263</c:v>
                </c:pt>
                <c:pt idx="25686">
                  <c:v>42215.079268853784</c:v>
                </c:pt>
                <c:pt idx="25687">
                  <c:v>42215.0792688847</c:v>
                </c:pt>
                <c:pt idx="25688">
                  <c:v>42215.079268925903</c:v>
                </c:pt>
                <c:pt idx="25689">
                  <c:v>42215.079268979898</c:v>
                </c:pt>
                <c:pt idx="25690">
                  <c:v>42215.079268988702</c:v>
                </c:pt>
                <c:pt idx="25691">
                  <c:v>42215.079268997601</c:v>
                </c:pt>
                <c:pt idx="25692">
                  <c:v>42215.079269014001</c:v>
                </c:pt>
                <c:pt idx="25693">
                  <c:v>42215.079269043403</c:v>
                </c:pt>
                <c:pt idx="25694">
                  <c:v>42215.079269075002</c:v>
                </c:pt>
                <c:pt idx="25695">
                  <c:v>42215.079269085596</c:v>
                </c:pt>
                <c:pt idx="25696">
                  <c:v>42215.079269118098</c:v>
                </c:pt>
                <c:pt idx="25697">
                  <c:v>42215.0792691202</c:v>
                </c:pt>
                <c:pt idx="25698">
                  <c:v>42215.079269208298</c:v>
                </c:pt>
                <c:pt idx="25699">
                  <c:v>42215.079269211776</c:v>
                </c:pt>
                <c:pt idx="25700">
                  <c:v>42215.079269220303</c:v>
                </c:pt>
                <c:pt idx="25701">
                  <c:v>42215.079269259601</c:v>
                </c:pt>
                <c:pt idx="25702">
                  <c:v>42215.079269271402</c:v>
                </c:pt>
                <c:pt idx="25703">
                  <c:v>42215.079269286129</c:v>
                </c:pt>
                <c:pt idx="25704">
                  <c:v>42215.079269291396</c:v>
                </c:pt>
                <c:pt idx="25705">
                  <c:v>42215.079269317685</c:v>
                </c:pt>
                <c:pt idx="25706">
                  <c:v>42215.079269355498</c:v>
                </c:pt>
                <c:pt idx="25707">
                  <c:v>42215.079269358299</c:v>
                </c:pt>
                <c:pt idx="25708">
                  <c:v>42215.079269388203</c:v>
                </c:pt>
                <c:pt idx="25709">
                  <c:v>42215.079269443602</c:v>
                </c:pt>
                <c:pt idx="25710">
                  <c:v>42215.079269451599</c:v>
                </c:pt>
                <c:pt idx="25711">
                  <c:v>42215.07926949695</c:v>
                </c:pt>
                <c:pt idx="25712">
                  <c:v>42215.079269506285</c:v>
                </c:pt>
                <c:pt idx="25713">
                  <c:v>42215.079269549497</c:v>
                </c:pt>
                <c:pt idx="25714">
                  <c:v>42215.079269577996</c:v>
                </c:pt>
                <c:pt idx="25715">
                  <c:v>42215.079269588801</c:v>
                </c:pt>
                <c:pt idx="25716">
                  <c:v>42215.079269593902</c:v>
                </c:pt>
                <c:pt idx="25717">
                  <c:v>42215.079269635375</c:v>
                </c:pt>
                <c:pt idx="25718">
                  <c:v>42215.079269671784</c:v>
                </c:pt>
                <c:pt idx="25719">
                  <c:v>42215.079269675596</c:v>
                </c:pt>
                <c:pt idx="25720">
                  <c:v>42215.079269697002</c:v>
                </c:pt>
                <c:pt idx="25721">
                  <c:v>42215.079269734502</c:v>
                </c:pt>
                <c:pt idx="25722">
                  <c:v>42215.079269781374</c:v>
                </c:pt>
                <c:pt idx="25723">
                  <c:v>42215.079269782502</c:v>
                </c:pt>
                <c:pt idx="25724">
                  <c:v>42215.079269821596</c:v>
                </c:pt>
                <c:pt idx="25725">
                  <c:v>42215.079269830276</c:v>
                </c:pt>
                <c:pt idx="25726">
                  <c:v>42215.079269865186</c:v>
                </c:pt>
                <c:pt idx="25727">
                  <c:v>42215.079269870403</c:v>
                </c:pt>
                <c:pt idx="25728">
                  <c:v>42215.079269903195</c:v>
                </c:pt>
                <c:pt idx="25729">
                  <c:v>42215.079269907401</c:v>
                </c:pt>
                <c:pt idx="25730">
                  <c:v>42215.0792699417</c:v>
                </c:pt>
                <c:pt idx="25731">
                  <c:v>42215.0792699659</c:v>
                </c:pt>
                <c:pt idx="25732">
                  <c:v>42215.079269968701</c:v>
                </c:pt>
                <c:pt idx="25733">
                  <c:v>42215.079270013186</c:v>
                </c:pt>
                <c:pt idx="25734">
                  <c:v>42215.07927004253</c:v>
                </c:pt>
                <c:pt idx="25735">
                  <c:v>42215.079270084003</c:v>
                </c:pt>
                <c:pt idx="25736">
                  <c:v>42215.079270134898</c:v>
                </c:pt>
                <c:pt idx="25737">
                  <c:v>42215.079270139402</c:v>
                </c:pt>
                <c:pt idx="25738">
                  <c:v>42215.079270158298</c:v>
                </c:pt>
                <c:pt idx="25739">
                  <c:v>42215.079270169103</c:v>
                </c:pt>
                <c:pt idx="25740">
                  <c:v>42215.079270197399</c:v>
                </c:pt>
                <c:pt idx="25741">
                  <c:v>42215.079270232498</c:v>
                </c:pt>
                <c:pt idx="25742">
                  <c:v>42215.079270245202</c:v>
                </c:pt>
                <c:pt idx="25743">
                  <c:v>42215.079270274699</c:v>
                </c:pt>
                <c:pt idx="25744">
                  <c:v>42215.079270276699</c:v>
                </c:pt>
                <c:pt idx="25745">
                  <c:v>42215.079270363596</c:v>
                </c:pt>
                <c:pt idx="25746">
                  <c:v>42215.079270366099</c:v>
                </c:pt>
                <c:pt idx="25747">
                  <c:v>42215.0792703716</c:v>
                </c:pt>
                <c:pt idx="25748">
                  <c:v>42215.079270414797</c:v>
                </c:pt>
                <c:pt idx="25749">
                  <c:v>42215.079270432303</c:v>
                </c:pt>
                <c:pt idx="25750">
                  <c:v>42215.079270445829</c:v>
                </c:pt>
                <c:pt idx="25751">
                  <c:v>42215.079270451002</c:v>
                </c:pt>
                <c:pt idx="25752">
                  <c:v>42215.079270477028</c:v>
                </c:pt>
                <c:pt idx="25753">
                  <c:v>42215.079270511254</c:v>
                </c:pt>
                <c:pt idx="25754">
                  <c:v>42215.079270518276</c:v>
                </c:pt>
                <c:pt idx="25755">
                  <c:v>42215.079270545597</c:v>
                </c:pt>
                <c:pt idx="25756">
                  <c:v>42215.079270597998</c:v>
                </c:pt>
                <c:pt idx="25757">
                  <c:v>42215.079270603375</c:v>
                </c:pt>
                <c:pt idx="25758">
                  <c:v>42215.079270653594</c:v>
                </c:pt>
                <c:pt idx="25759">
                  <c:v>42215.079270663773</c:v>
                </c:pt>
                <c:pt idx="25760">
                  <c:v>42215.079270708797</c:v>
                </c:pt>
                <c:pt idx="25761">
                  <c:v>42215.079270734685</c:v>
                </c:pt>
                <c:pt idx="25762">
                  <c:v>42215.079270745497</c:v>
                </c:pt>
                <c:pt idx="25763">
                  <c:v>42215.079270748298</c:v>
                </c:pt>
                <c:pt idx="25764">
                  <c:v>42215.079270798538</c:v>
                </c:pt>
                <c:pt idx="25765">
                  <c:v>42215.079270829199</c:v>
                </c:pt>
                <c:pt idx="25766">
                  <c:v>42215.079270835275</c:v>
                </c:pt>
                <c:pt idx="25767">
                  <c:v>42215.079270853385</c:v>
                </c:pt>
                <c:pt idx="25768">
                  <c:v>42215.079270895003</c:v>
                </c:pt>
                <c:pt idx="25769">
                  <c:v>42215.079270938397</c:v>
                </c:pt>
                <c:pt idx="25770">
                  <c:v>42215.079270940929</c:v>
                </c:pt>
                <c:pt idx="25771">
                  <c:v>42215.079270978698</c:v>
                </c:pt>
                <c:pt idx="25772">
                  <c:v>42215.079270987502</c:v>
                </c:pt>
                <c:pt idx="25773">
                  <c:v>42215.079271022529</c:v>
                </c:pt>
                <c:pt idx="25774">
                  <c:v>42215.079271027796</c:v>
                </c:pt>
                <c:pt idx="25775">
                  <c:v>42215.0792710608</c:v>
                </c:pt>
                <c:pt idx="25776">
                  <c:v>42215.079271067101</c:v>
                </c:pt>
                <c:pt idx="25777">
                  <c:v>42215.079271097529</c:v>
                </c:pt>
                <c:pt idx="25778">
                  <c:v>42215.079271126699</c:v>
                </c:pt>
                <c:pt idx="25779">
                  <c:v>42215.079271129398</c:v>
                </c:pt>
                <c:pt idx="25780">
                  <c:v>42215.079271172697</c:v>
                </c:pt>
                <c:pt idx="25781">
                  <c:v>42215.079271199298</c:v>
                </c:pt>
                <c:pt idx="25782">
                  <c:v>42215.079271237701</c:v>
                </c:pt>
                <c:pt idx="25783">
                  <c:v>42215.07927129203</c:v>
                </c:pt>
                <c:pt idx="25784">
                  <c:v>42215.079271299212</c:v>
                </c:pt>
                <c:pt idx="25785">
                  <c:v>42215.079271315284</c:v>
                </c:pt>
                <c:pt idx="25786">
                  <c:v>42215.07927132614</c:v>
                </c:pt>
                <c:pt idx="25787">
                  <c:v>42215.079271363502</c:v>
                </c:pt>
                <c:pt idx="25788">
                  <c:v>42215.079271389499</c:v>
                </c:pt>
                <c:pt idx="25789">
                  <c:v>42215.079271404538</c:v>
                </c:pt>
                <c:pt idx="25790">
                  <c:v>42215.079271432398</c:v>
                </c:pt>
                <c:pt idx="25791">
                  <c:v>42215.07927143453</c:v>
                </c:pt>
                <c:pt idx="25792">
                  <c:v>42215.079271523275</c:v>
                </c:pt>
                <c:pt idx="25793">
                  <c:v>42215.0792715235</c:v>
                </c:pt>
                <c:pt idx="25794">
                  <c:v>42215.079271531104</c:v>
                </c:pt>
                <c:pt idx="25795">
                  <c:v>42215.079271574701</c:v>
                </c:pt>
                <c:pt idx="25796">
                  <c:v>42215.079271589275</c:v>
                </c:pt>
                <c:pt idx="25797">
                  <c:v>42215.079271601273</c:v>
                </c:pt>
                <c:pt idx="25798">
                  <c:v>42215.079271606497</c:v>
                </c:pt>
                <c:pt idx="25799">
                  <c:v>42215.079271636285</c:v>
                </c:pt>
                <c:pt idx="25800">
                  <c:v>42215.079271668503</c:v>
                </c:pt>
                <c:pt idx="25801">
                  <c:v>42215.079271674702</c:v>
                </c:pt>
                <c:pt idx="25802">
                  <c:v>42215.079271702903</c:v>
                </c:pt>
                <c:pt idx="25803">
                  <c:v>42215.079271754999</c:v>
                </c:pt>
                <c:pt idx="25804">
                  <c:v>42215.079271763272</c:v>
                </c:pt>
                <c:pt idx="25805">
                  <c:v>42215.079271812596</c:v>
                </c:pt>
                <c:pt idx="25806">
                  <c:v>42215.079271821</c:v>
                </c:pt>
                <c:pt idx="25807">
                  <c:v>42215.079271868097</c:v>
                </c:pt>
                <c:pt idx="25808">
                  <c:v>42215.079271892602</c:v>
                </c:pt>
                <c:pt idx="25809">
                  <c:v>42215.0792719034</c:v>
                </c:pt>
                <c:pt idx="25810">
                  <c:v>42215.079271906201</c:v>
                </c:pt>
                <c:pt idx="25811">
                  <c:v>42215.079271955598</c:v>
                </c:pt>
                <c:pt idx="25812">
                  <c:v>42215.079271986397</c:v>
                </c:pt>
                <c:pt idx="25813">
                  <c:v>42215.079271995397</c:v>
                </c:pt>
                <c:pt idx="25814">
                  <c:v>42215.079272011586</c:v>
                </c:pt>
                <c:pt idx="25815">
                  <c:v>42215.079272049028</c:v>
                </c:pt>
                <c:pt idx="25816">
                  <c:v>42215.079272095601</c:v>
                </c:pt>
                <c:pt idx="25817">
                  <c:v>42215.079272100003</c:v>
                </c:pt>
                <c:pt idx="25818">
                  <c:v>42215.079272136602</c:v>
                </c:pt>
                <c:pt idx="25819">
                  <c:v>42215.0792721412</c:v>
                </c:pt>
                <c:pt idx="25820">
                  <c:v>42215.079272180701</c:v>
                </c:pt>
                <c:pt idx="25821">
                  <c:v>42215.079272185903</c:v>
                </c:pt>
                <c:pt idx="25822">
                  <c:v>42215.079272218129</c:v>
                </c:pt>
                <c:pt idx="25823">
                  <c:v>42215.079272227529</c:v>
                </c:pt>
                <c:pt idx="25824">
                  <c:v>42215.0792722513</c:v>
                </c:pt>
                <c:pt idx="25825">
                  <c:v>42215.079272284129</c:v>
                </c:pt>
                <c:pt idx="25826">
                  <c:v>42215.079272286799</c:v>
                </c:pt>
                <c:pt idx="25827">
                  <c:v>42215.079272331997</c:v>
                </c:pt>
                <c:pt idx="25828">
                  <c:v>42215.079272357099</c:v>
                </c:pt>
                <c:pt idx="25829">
                  <c:v>42215.079272395298</c:v>
                </c:pt>
                <c:pt idx="25830">
                  <c:v>42215.07927245013</c:v>
                </c:pt>
                <c:pt idx="25831">
                  <c:v>42215.079272459297</c:v>
                </c:pt>
                <c:pt idx="25832">
                  <c:v>42215.079272470299</c:v>
                </c:pt>
                <c:pt idx="25833">
                  <c:v>42215.079272483999</c:v>
                </c:pt>
                <c:pt idx="25834">
                  <c:v>42215.079272512085</c:v>
                </c:pt>
                <c:pt idx="25835">
                  <c:v>42215.079272548399</c:v>
                </c:pt>
                <c:pt idx="25836">
                  <c:v>42215.079272563773</c:v>
                </c:pt>
                <c:pt idx="25837">
                  <c:v>42215.079272589101</c:v>
                </c:pt>
                <c:pt idx="25838">
                  <c:v>42215.0792725914</c:v>
                </c:pt>
                <c:pt idx="25839">
                  <c:v>42215.079272680996</c:v>
                </c:pt>
                <c:pt idx="25840">
                  <c:v>42215.079272691197</c:v>
                </c:pt>
                <c:pt idx="25841">
                  <c:v>42215.079272698429</c:v>
                </c:pt>
                <c:pt idx="25842">
                  <c:v>42215.079272739596</c:v>
                </c:pt>
                <c:pt idx="25843">
                  <c:v>42215.079272746931</c:v>
                </c:pt>
                <c:pt idx="25844">
                  <c:v>42215.079272757801</c:v>
                </c:pt>
                <c:pt idx="25845">
                  <c:v>42215.079272762996</c:v>
                </c:pt>
                <c:pt idx="25846">
                  <c:v>42215.079272795803</c:v>
                </c:pt>
                <c:pt idx="25847">
                  <c:v>42215.079272825897</c:v>
                </c:pt>
                <c:pt idx="25848">
                  <c:v>42215.079272830284</c:v>
                </c:pt>
                <c:pt idx="25849">
                  <c:v>42215.079272860276</c:v>
                </c:pt>
                <c:pt idx="25850">
                  <c:v>42215.079272912502</c:v>
                </c:pt>
                <c:pt idx="25851">
                  <c:v>42215.079272923103</c:v>
                </c:pt>
                <c:pt idx="25852">
                  <c:v>42215.079272968302</c:v>
                </c:pt>
                <c:pt idx="25853">
                  <c:v>42215.07927297843</c:v>
                </c:pt>
                <c:pt idx="25854">
                  <c:v>42215.079273027797</c:v>
                </c:pt>
                <c:pt idx="25855">
                  <c:v>42215.079273049298</c:v>
                </c:pt>
                <c:pt idx="25856">
                  <c:v>42215.079273060102</c:v>
                </c:pt>
                <c:pt idx="25857">
                  <c:v>42215.079273065276</c:v>
                </c:pt>
                <c:pt idx="25858">
                  <c:v>42215.079273113675</c:v>
                </c:pt>
                <c:pt idx="25859">
                  <c:v>42215.079273144329</c:v>
                </c:pt>
                <c:pt idx="25860">
                  <c:v>42215.07927315493</c:v>
                </c:pt>
                <c:pt idx="25861">
                  <c:v>42215.079273167685</c:v>
                </c:pt>
                <c:pt idx="25862">
                  <c:v>42215.079273206538</c:v>
                </c:pt>
                <c:pt idx="25863">
                  <c:v>42215.079273253199</c:v>
                </c:pt>
                <c:pt idx="25864">
                  <c:v>42215.079273259602</c:v>
                </c:pt>
                <c:pt idx="25865">
                  <c:v>42215.079273296549</c:v>
                </c:pt>
                <c:pt idx="25866">
                  <c:v>42215.079273301097</c:v>
                </c:pt>
                <c:pt idx="25867">
                  <c:v>42215.079273337898</c:v>
                </c:pt>
                <c:pt idx="25868">
                  <c:v>42215.07927334313</c:v>
                </c:pt>
                <c:pt idx="25869">
                  <c:v>42215.079273375297</c:v>
                </c:pt>
                <c:pt idx="25870">
                  <c:v>42215.079273386829</c:v>
                </c:pt>
                <c:pt idx="25871">
                  <c:v>42215.079273406212</c:v>
                </c:pt>
                <c:pt idx="25872">
                  <c:v>42215.079273437899</c:v>
                </c:pt>
                <c:pt idx="25873">
                  <c:v>42215.079273440613</c:v>
                </c:pt>
                <c:pt idx="25874">
                  <c:v>42215.079273491603</c:v>
                </c:pt>
                <c:pt idx="25875">
                  <c:v>42215.0792735141</c:v>
                </c:pt>
                <c:pt idx="25876">
                  <c:v>42215.079273553085</c:v>
                </c:pt>
                <c:pt idx="25877">
                  <c:v>42215.079273607</c:v>
                </c:pt>
                <c:pt idx="25878">
                  <c:v>42215.079273618903</c:v>
                </c:pt>
                <c:pt idx="25879">
                  <c:v>42215.079273629701</c:v>
                </c:pt>
                <c:pt idx="25880">
                  <c:v>42215.079273640396</c:v>
                </c:pt>
                <c:pt idx="25881">
                  <c:v>42215.079273672811</c:v>
                </c:pt>
                <c:pt idx="25882">
                  <c:v>42215.0792737066</c:v>
                </c:pt>
                <c:pt idx="25883">
                  <c:v>42215.079273723597</c:v>
                </c:pt>
                <c:pt idx="25884">
                  <c:v>42215.079273745701</c:v>
                </c:pt>
                <c:pt idx="25885">
                  <c:v>42215.079273747797</c:v>
                </c:pt>
                <c:pt idx="25886">
                  <c:v>42215.079273838302</c:v>
                </c:pt>
                <c:pt idx="25887">
                  <c:v>42215.079273850701</c:v>
                </c:pt>
                <c:pt idx="25888">
                  <c:v>42215.079273854099</c:v>
                </c:pt>
                <c:pt idx="25889">
                  <c:v>42215.079273898329</c:v>
                </c:pt>
                <c:pt idx="25890">
                  <c:v>42215.079273904397</c:v>
                </c:pt>
                <c:pt idx="25891">
                  <c:v>42215.079273915275</c:v>
                </c:pt>
                <c:pt idx="25892">
                  <c:v>42215.079273920499</c:v>
                </c:pt>
                <c:pt idx="25893">
                  <c:v>42215.079273955598</c:v>
                </c:pt>
                <c:pt idx="25894">
                  <c:v>42215.079273986703</c:v>
                </c:pt>
                <c:pt idx="25895">
                  <c:v>42215.079273994699</c:v>
                </c:pt>
                <c:pt idx="25896">
                  <c:v>42215.0792740174</c:v>
                </c:pt>
                <c:pt idx="25897">
                  <c:v>42215.079274069802</c:v>
                </c:pt>
                <c:pt idx="25898">
                  <c:v>42215.079274082796</c:v>
                </c:pt>
                <c:pt idx="25899">
                  <c:v>42215.079274128839</c:v>
                </c:pt>
                <c:pt idx="25900">
                  <c:v>42215.079274135511</c:v>
                </c:pt>
                <c:pt idx="25901">
                  <c:v>42215.079274187403</c:v>
                </c:pt>
                <c:pt idx="25902">
                  <c:v>42215.0792742103</c:v>
                </c:pt>
                <c:pt idx="25903">
                  <c:v>42215.079274218202</c:v>
                </c:pt>
                <c:pt idx="25904">
                  <c:v>42215.079274221003</c:v>
                </c:pt>
                <c:pt idx="25905">
                  <c:v>42215.079274271498</c:v>
                </c:pt>
                <c:pt idx="25906">
                  <c:v>42215.079274301403</c:v>
                </c:pt>
                <c:pt idx="25907">
                  <c:v>42215.079274315001</c:v>
                </c:pt>
                <c:pt idx="25908">
                  <c:v>42215.079274326439</c:v>
                </c:pt>
                <c:pt idx="25909">
                  <c:v>42215.079274367403</c:v>
                </c:pt>
                <c:pt idx="25910">
                  <c:v>42215.07927441653</c:v>
                </c:pt>
                <c:pt idx="25911">
                  <c:v>42215.079274419302</c:v>
                </c:pt>
                <c:pt idx="25912">
                  <c:v>42215.079274453303</c:v>
                </c:pt>
                <c:pt idx="25913">
                  <c:v>42215.079274461998</c:v>
                </c:pt>
                <c:pt idx="25914">
                  <c:v>42215.079274494739</c:v>
                </c:pt>
                <c:pt idx="25915">
                  <c:v>42215.079274499949</c:v>
                </c:pt>
                <c:pt idx="25916">
                  <c:v>42215.079274533186</c:v>
                </c:pt>
                <c:pt idx="25917">
                  <c:v>42215.079274546799</c:v>
                </c:pt>
                <c:pt idx="25918">
                  <c:v>42215.079274560994</c:v>
                </c:pt>
                <c:pt idx="25919">
                  <c:v>42215.079274595199</c:v>
                </c:pt>
                <c:pt idx="25920">
                  <c:v>42215.079274597898</c:v>
                </c:pt>
                <c:pt idx="25921">
                  <c:v>42215.0792746511</c:v>
                </c:pt>
                <c:pt idx="25922">
                  <c:v>42215.0792746722</c:v>
                </c:pt>
                <c:pt idx="25923">
                  <c:v>42215.079274715376</c:v>
                </c:pt>
                <c:pt idx="25924">
                  <c:v>42215.079274764503</c:v>
                </c:pt>
                <c:pt idx="25925">
                  <c:v>42215.079274778938</c:v>
                </c:pt>
                <c:pt idx="25926">
                  <c:v>42215.079274787597</c:v>
                </c:pt>
                <c:pt idx="25927">
                  <c:v>42215.079274801275</c:v>
                </c:pt>
                <c:pt idx="25928">
                  <c:v>42215.079274826603</c:v>
                </c:pt>
                <c:pt idx="25929">
                  <c:v>42215.079274856602</c:v>
                </c:pt>
                <c:pt idx="25930">
                  <c:v>42215.079274883276</c:v>
                </c:pt>
                <c:pt idx="25931">
                  <c:v>42215.079274904398</c:v>
                </c:pt>
                <c:pt idx="25932">
                  <c:v>42215.079274906529</c:v>
                </c:pt>
                <c:pt idx="25933">
                  <c:v>42215.079274995798</c:v>
                </c:pt>
                <c:pt idx="25934">
                  <c:v>42215.079275010801</c:v>
                </c:pt>
                <c:pt idx="25935">
                  <c:v>42215.0792750111</c:v>
                </c:pt>
                <c:pt idx="25936">
                  <c:v>42215.079275054297</c:v>
                </c:pt>
                <c:pt idx="25937">
                  <c:v>42215.079275058299</c:v>
                </c:pt>
                <c:pt idx="25938">
                  <c:v>42215.0792750732</c:v>
                </c:pt>
                <c:pt idx="25939">
                  <c:v>42215.079275078329</c:v>
                </c:pt>
                <c:pt idx="25940">
                  <c:v>42215.0792751154</c:v>
                </c:pt>
                <c:pt idx="25941">
                  <c:v>42215.079275141012</c:v>
                </c:pt>
                <c:pt idx="25942">
                  <c:v>42215.079275148149</c:v>
                </c:pt>
                <c:pt idx="25943">
                  <c:v>42215.07927517494</c:v>
                </c:pt>
                <c:pt idx="25944">
                  <c:v>42215.07927522713</c:v>
                </c:pt>
                <c:pt idx="25945">
                  <c:v>42215.07927524273</c:v>
                </c:pt>
                <c:pt idx="25946">
                  <c:v>42215.079275286611</c:v>
                </c:pt>
                <c:pt idx="25947">
                  <c:v>42215.079275289499</c:v>
                </c:pt>
                <c:pt idx="25948">
                  <c:v>42215.07927534754</c:v>
                </c:pt>
                <c:pt idx="25949">
                  <c:v>42215.079275364311</c:v>
                </c:pt>
                <c:pt idx="25950">
                  <c:v>42215.079275375203</c:v>
                </c:pt>
                <c:pt idx="25951">
                  <c:v>42215.079275378041</c:v>
                </c:pt>
                <c:pt idx="25952">
                  <c:v>42215.079275430129</c:v>
                </c:pt>
                <c:pt idx="25953">
                  <c:v>42215.07927545884</c:v>
                </c:pt>
                <c:pt idx="25954">
                  <c:v>42215.079275474629</c:v>
                </c:pt>
                <c:pt idx="25955">
                  <c:v>42215.079275483098</c:v>
                </c:pt>
                <c:pt idx="25956">
                  <c:v>42215.079275524702</c:v>
                </c:pt>
                <c:pt idx="25957">
                  <c:v>42215.079275572898</c:v>
                </c:pt>
                <c:pt idx="25958">
                  <c:v>42215.079275579497</c:v>
                </c:pt>
                <c:pt idx="25959">
                  <c:v>42215.079275609598</c:v>
                </c:pt>
                <c:pt idx="25960">
                  <c:v>42215.079275618402</c:v>
                </c:pt>
                <c:pt idx="25961">
                  <c:v>42215.079275652402</c:v>
                </c:pt>
                <c:pt idx="25962">
                  <c:v>42215.079275657685</c:v>
                </c:pt>
                <c:pt idx="25963">
                  <c:v>42215.079275690099</c:v>
                </c:pt>
                <c:pt idx="25964">
                  <c:v>42215.079275706601</c:v>
                </c:pt>
                <c:pt idx="25965">
                  <c:v>42215.079275721284</c:v>
                </c:pt>
                <c:pt idx="25966">
                  <c:v>42215.079275756099</c:v>
                </c:pt>
                <c:pt idx="25967">
                  <c:v>42215.079275758799</c:v>
                </c:pt>
                <c:pt idx="25968">
                  <c:v>42215.079275811273</c:v>
                </c:pt>
                <c:pt idx="25969">
                  <c:v>42215.07927582883</c:v>
                </c:pt>
                <c:pt idx="25970">
                  <c:v>42215.079275864096</c:v>
                </c:pt>
                <c:pt idx="25971">
                  <c:v>42215.0792759217</c:v>
                </c:pt>
                <c:pt idx="25972">
                  <c:v>42215.079275938799</c:v>
                </c:pt>
                <c:pt idx="25973">
                  <c:v>42215.079275944612</c:v>
                </c:pt>
                <c:pt idx="25974">
                  <c:v>42215.079275957803</c:v>
                </c:pt>
                <c:pt idx="25975">
                  <c:v>42215.079275990829</c:v>
                </c:pt>
                <c:pt idx="25976">
                  <c:v>42215.079276016899</c:v>
                </c:pt>
                <c:pt idx="25977">
                  <c:v>42215.079276043012</c:v>
                </c:pt>
                <c:pt idx="25978">
                  <c:v>42215.079276061675</c:v>
                </c:pt>
                <c:pt idx="25979">
                  <c:v>42215.0792760638</c:v>
                </c:pt>
                <c:pt idx="25980">
                  <c:v>42215.079276153097</c:v>
                </c:pt>
                <c:pt idx="25981">
                  <c:v>42215.079276170531</c:v>
                </c:pt>
                <c:pt idx="25982">
                  <c:v>42215.079276170938</c:v>
                </c:pt>
                <c:pt idx="25983">
                  <c:v>42215.0792762118</c:v>
                </c:pt>
                <c:pt idx="25984">
                  <c:v>42215.079276218603</c:v>
                </c:pt>
                <c:pt idx="25985">
                  <c:v>42215.079276230012</c:v>
                </c:pt>
                <c:pt idx="25986">
                  <c:v>42215.079276235301</c:v>
                </c:pt>
                <c:pt idx="25987">
                  <c:v>42215.079276275203</c:v>
                </c:pt>
                <c:pt idx="25988">
                  <c:v>42215.079276294629</c:v>
                </c:pt>
                <c:pt idx="25989">
                  <c:v>42215.0792763106</c:v>
                </c:pt>
                <c:pt idx="25990">
                  <c:v>42215.079276332202</c:v>
                </c:pt>
                <c:pt idx="25991">
                  <c:v>42215.079276384611</c:v>
                </c:pt>
                <c:pt idx="25992">
                  <c:v>42215.079276402939</c:v>
                </c:pt>
                <c:pt idx="25993">
                  <c:v>42215.079276443299</c:v>
                </c:pt>
                <c:pt idx="25994">
                  <c:v>42215.079276450211</c:v>
                </c:pt>
                <c:pt idx="25995">
                  <c:v>42215.079276507102</c:v>
                </c:pt>
                <c:pt idx="25996">
                  <c:v>42215.079276524302</c:v>
                </c:pt>
                <c:pt idx="25997">
                  <c:v>42215.079276532197</c:v>
                </c:pt>
                <c:pt idx="25998">
                  <c:v>42215.079276537275</c:v>
                </c:pt>
                <c:pt idx="25999">
                  <c:v>42215.079276587196</c:v>
                </c:pt>
                <c:pt idx="26000">
                  <c:v>42215.079276616198</c:v>
                </c:pt>
                <c:pt idx="26001">
                  <c:v>42215.079276634999</c:v>
                </c:pt>
                <c:pt idx="26002">
                  <c:v>42215.079276640499</c:v>
                </c:pt>
                <c:pt idx="26003">
                  <c:v>42215.079276682198</c:v>
                </c:pt>
                <c:pt idx="26004">
                  <c:v>42215.079276732002</c:v>
                </c:pt>
                <c:pt idx="26005">
                  <c:v>42215.079276739001</c:v>
                </c:pt>
                <c:pt idx="26006">
                  <c:v>42215.079276773402</c:v>
                </c:pt>
                <c:pt idx="26007">
                  <c:v>42215.079276779899</c:v>
                </c:pt>
                <c:pt idx="26008">
                  <c:v>42215.079276809811</c:v>
                </c:pt>
                <c:pt idx="26009">
                  <c:v>42215.0792768151</c:v>
                </c:pt>
                <c:pt idx="26010">
                  <c:v>42215.079276847602</c:v>
                </c:pt>
                <c:pt idx="26011">
                  <c:v>42215.079276866803</c:v>
                </c:pt>
                <c:pt idx="26012">
                  <c:v>42215.079276880599</c:v>
                </c:pt>
                <c:pt idx="26013">
                  <c:v>42215.079276913384</c:v>
                </c:pt>
                <c:pt idx="26014">
                  <c:v>42215.079276916098</c:v>
                </c:pt>
                <c:pt idx="26015">
                  <c:v>42215.079276971002</c:v>
                </c:pt>
                <c:pt idx="26016">
                  <c:v>42215.079276986296</c:v>
                </c:pt>
                <c:pt idx="26017">
                  <c:v>42215.079277016499</c:v>
                </c:pt>
                <c:pt idx="26018">
                  <c:v>42215.079277079203</c:v>
                </c:pt>
                <c:pt idx="26019">
                  <c:v>42215.07927709903</c:v>
                </c:pt>
                <c:pt idx="26020">
                  <c:v>42215.079277105098</c:v>
                </c:pt>
                <c:pt idx="26021">
                  <c:v>42215.079277115285</c:v>
                </c:pt>
                <c:pt idx="26022">
                  <c:v>42215.079277144629</c:v>
                </c:pt>
                <c:pt idx="26023">
                  <c:v>42215.079277174838</c:v>
                </c:pt>
                <c:pt idx="26024">
                  <c:v>42215.079277202938</c:v>
                </c:pt>
                <c:pt idx="26025">
                  <c:v>42215.079277218603</c:v>
                </c:pt>
                <c:pt idx="26026">
                  <c:v>42215.079277220699</c:v>
                </c:pt>
                <c:pt idx="26027">
                  <c:v>42215.079277310499</c:v>
                </c:pt>
                <c:pt idx="26028">
                  <c:v>42215.079277325938</c:v>
                </c:pt>
                <c:pt idx="26029">
                  <c:v>42215.079277331002</c:v>
                </c:pt>
                <c:pt idx="26030">
                  <c:v>42215.079277369303</c:v>
                </c:pt>
                <c:pt idx="26031">
                  <c:v>42215.07927737623</c:v>
                </c:pt>
                <c:pt idx="26032">
                  <c:v>42215.079277389603</c:v>
                </c:pt>
                <c:pt idx="26033">
                  <c:v>42215.079277394849</c:v>
                </c:pt>
                <c:pt idx="26034">
                  <c:v>42215.079277434699</c:v>
                </c:pt>
                <c:pt idx="26035">
                  <c:v>42215.07927745473</c:v>
                </c:pt>
                <c:pt idx="26036">
                  <c:v>42215.079277470613</c:v>
                </c:pt>
                <c:pt idx="26037">
                  <c:v>42215.079277489203</c:v>
                </c:pt>
                <c:pt idx="26038">
                  <c:v>42215.079277541903</c:v>
                </c:pt>
                <c:pt idx="26039">
                  <c:v>42215.079277562902</c:v>
                </c:pt>
                <c:pt idx="26040">
                  <c:v>42215.079277599601</c:v>
                </c:pt>
                <c:pt idx="26041">
                  <c:v>42215.0792776042</c:v>
                </c:pt>
                <c:pt idx="26042">
                  <c:v>42215.079277666897</c:v>
                </c:pt>
                <c:pt idx="26043">
                  <c:v>42215.079277679011</c:v>
                </c:pt>
                <c:pt idx="26044">
                  <c:v>42215.079277689802</c:v>
                </c:pt>
                <c:pt idx="26045">
                  <c:v>42215.079277692697</c:v>
                </c:pt>
                <c:pt idx="26046">
                  <c:v>42215.079277745703</c:v>
                </c:pt>
                <c:pt idx="26047">
                  <c:v>42215.079277773402</c:v>
                </c:pt>
                <c:pt idx="26048">
                  <c:v>42215.079277794939</c:v>
                </c:pt>
                <c:pt idx="26049">
                  <c:v>42215.07927779793</c:v>
                </c:pt>
                <c:pt idx="26050">
                  <c:v>42215.079277839199</c:v>
                </c:pt>
                <c:pt idx="26051">
                  <c:v>42215.079277888297</c:v>
                </c:pt>
                <c:pt idx="26052">
                  <c:v>42215.079277898949</c:v>
                </c:pt>
                <c:pt idx="26053">
                  <c:v>42215.079277929399</c:v>
                </c:pt>
                <c:pt idx="26054">
                  <c:v>42215.079277935998</c:v>
                </c:pt>
                <c:pt idx="26055">
                  <c:v>42215.079277967197</c:v>
                </c:pt>
                <c:pt idx="26056">
                  <c:v>42215.079277972298</c:v>
                </c:pt>
                <c:pt idx="26057">
                  <c:v>42215.079278005003</c:v>
                </c:pt>
                <c:pt idx="26058">
                  <c:v>42215.079278026729</c:v>
                </c:pt>
                <c:pt idx="26059">
                  <c:v>42215.079278038611</c:v>
                </c:pt>
                <c:pt idx="26060">
                  <c:v>42215.079278070603</c:v>
                </c:pt>
                <c:pt idx="26061">
                  <c:v>42215.079278073397</c:v>
                </c:pt>
                <c:pt idx="26062">
                  <c:v>42215.079278131001</c:v>
                </c:pt>
                <c:pt idx="26063">
                  <c:v>42215.07927814353</c:v>
                </c:pt>
                <c:pt idx="26064">
                  <c:v>42215.079278174329</c:v>
                </c:pt>
                <c:pt idx="26065">
                  <c:v>42215.07927823643</c:v>
                </c:pt>
                <c:pt idx="26066">
                  <c:v>42215.079278258629</c:v>
                </c:pt>
                <c:pt idx="26067">
                  <c:v>42215.079278259203</c:v>
                </c:pt>
                <c:pt idx="26068">
                  <c:v>42215.079278272329</c:v>
                </c:pt>
                <c:pt idx="26069">
                  <c:v>42215.07927830203</c:v>
                </c:pt>
                <c:pt idx="26070">
                  <c:v>42215.079278333702</c:v>
                </c:pt>
                <c:pt idx="26071">
                  <c:v>42215.079278363002</c:v>
                </c:pt>
                <c:pt idx="26072">
                  <c:v>42215.07927837655</c:v>
                </c:pt>
                <c:pt idx="26073">
                  <c:v>42215.079278378638</c:v>
                </c:pt>
                <c:pt idx="26074">
                  <c:v>42215.07927846814</c:v>
                </c:pt>
                <c:pt idx="26075">
                  <c:v>42215.07927847984</c:v>
                </c:pt>
                <c:pt idx="26076">
                  <c:v>42215.079278490739</c:v>
                </c:pt>
                <c:pt idx="26077">
                  <c:v>42215.079278525802</c:v>
                </c:pt>
                <c:pt idx="26078">
                  <c:v>42215.079278533784</c:v>
                </c:pt>
                <c:pt idx="26079">
                  <c:v>42215.079278545498</c:v>
                </c:pt>
                <c:pt idx="26080">
                  <c:v>42215.079278550802</c:v>
                </c:pt>
                <c:pt idx="26081">
                  <c:v>42215.079278595098</c:v>
                </c:pt>
                <c:pt idx="26082">
                  <c:v>42215.079278609897</c:v>
                </c:pt>
                <c:pt idx="26083">
                  <c:v>42215.079278625803</c:v>
                </c:pt>
                <c:pt idx="26084">
                  <c:v>42215.079278647201</c:v>
                </c:pt>
                <c:pt idx="26085">
                  <c:v>42215.079278699603</c:v>
                </c:pt>
                <c:pt idx="26086">
                  <c:v>42215.079278723002</c:v>
                </c:pt>
                <c:pt idx="26087">
                  <c:v>42215.079278765195</c:v>
                </c:pt>
                <c:pt idx="26088">
                  <c:v>42215.079278767997</c:v>
                </c:pt>
                <c:pt idx="26089">
                  <c:v>42215.079278826939</c:v>
                </c:pt>
                <c:pt idx="26090">
                  <c:v>42215.079278836398</c:v>
                </c:pt>
                <c:pt idx="26091">
                  <c:v>42215.079278847203</c:v>
                </c:pt>
                <c:pt idx="26092">
                  <c:v>42215.079278852303</c:v>
                </c:pt>
                <c:pt idx="26093">
                  <c:v>42215.079278901598</c:v>
                </c:pt>
                <c:pt idx="26094">
                  <c:v>42215.079278931</c:v>
                </c:pt>
                <c:pt idx="26095">
                  <c:v>42215.07927895493</c:v>
                </c:pt>
                <c:pt idx="26096">
                  <c:v>42215.0792789556</c:v>
                </c:pt>
                <c:pt idx="26097">
                  <c:v>42215.079278993013</c:v>
                </c:pt>
                <c:pt idx="26098">
                  <c:v>42215.079279048441</c:v>
                </c:pt>
                <c:pt idx="26099">
                  <c:v>42215.079279058729</c:v>
                </c:pt>
                <c:pt idx="26100">
                  <c:v>42215.079279082529</c:v>
                </c:pt>
                <c:pt idx="26101">
                  <c:v>42215.079279091529</c:v>
                </c:pt>
                <c:pt idx="26102">
                  <c:v>42215.079279124941</c:v>
                </c:pt>
                <c:pt idx="26103">
                  <c:v>42215.079279130201</c:v>
                </c:pt>
                <c:pt idx="26104">
                  <c:v>42215.079279163503</c:v>
                </c:pt>
                <c:pt idx="26105">
                  <c:v>42215.079279187099</c:v>
                </c:pt>
                <c:pt idx="26106">
                  <c:v>42215.07927919543</c:v>
                </c:pt>
                <c:pt idx="26107">
                  <c:v>42215.07927922815</c:v>
                </c:pt>
                <c:pt idx="26108">
                  <c:v>42215.079279230929</c:v>
                </c:pt>
                <c:pt idx="26109">
                  <c:v>42215.079279290629</c:v>
                </c:pt>
                <c:pt idx="26110">
                  <c:v>42215.079279301099</c:v>
                </c:pt>
                <c:pt idx="26111">
                  <c:v>42215.079279337297</c:v>
                </c:pt>
                <c:pt idx="26112">
                  <c:v>42215.079279393838</c:v>
                </c:pt>
                <c:pt idx="26113">
                  <c:v>42215.079279417012</c:v>
                </c:pt>
                <c:pt idx="26114">
                  <c:v>42215.079279419013</c:v>
                </c:pt>
                <c:pt idx="26115">
                  <c:v>42215.079279427839</c:v>
                </c:pt>
                <c:pt idx="26116">
                  <c:v>42215.079279456149</c:v>
                </c:pt>
                <c:pt idx="26117">
                  <c:v>42215.07927947733</c:v>
                </c:pt>
                <c:pt idx="26118">
                  <c:v>42215.079279522397</c:v>
                </c:pt>
                <c:pt idx="26119">
                  <c:v>42215.079279533384</c:v>
                </c:pt>
                <c:pt idx="26120">
                  <c:v>42215.079279535501</c:v>
                </c:pt>
                <c:pt idx="26121">
                  <c:v>42215.079279625403</c:v>
                </c:pt>
                <c:pt idx="26122">
                  <c:v>42215.079279640297</c:v>
                </c:pt>
                <c:pt idx="26123">
                  <c:v>42215.079279650803</c:v>
                </c:pt>
                <c:pt idx="26124">
                  <c:v>42215.079279683501</c:v>
                </c:pt>
                <c:pt idx="26125">
                  <c:v>42215.079279691097</c:v>
                </c:pt>
                <c:pt idx="26126">
                  <c:v>42215.079279704201</c:v>
                </c:pt>
                <c:pt idx="26127">
                  <c:v>42215.079279711274</c:v>
                </c:pt>
                <c:pt idx="26128">
                  <c:v>42215.079279754311</c:v>
                </c:pt>
                <c:pt idx="26129">
                  <c:v>42215.079279767597</c:v>
                </c:pt>
                <c:pt idx="26130">
                  <c:v>42215.079279784499</c:v>
                </c:pt>
                <c:pt idx="26131">
                  <c:v>42215.079279804202</c:v>
                </c:pt>
                <c:pt idx="26132">
                  <c:v>42215.079279856698</c:v>
                </c:pt>
                <c:pt idx="26133">
                  <c:v>42215.079279882601</c:v>
                </c:pt>
                <c:pt idx="26134">
                  <c:v>42215.079279919097</c:v>
                </c:pt>
                <c:pt idx="26135">
                  <c:v>42215.079279925601</c:v>
                </c:pt>
                <c:pt idx="26136">
                  <c:v>42215.079279986297</c:v>
                </c:pt>
                <c:pt idx="26137">
                  <c:v>42215.07927999353</c:v>
                </c:pt>
                <c:pt idx="26138">
                  <c:v>42215.079280009195</c:v>
                </c:pt>
                <c:pt idx="26139">
                  <c:v>42215.079280011974</c:v>
                </c:pt>
                <c:pt idx="26140">
                  <c:v>42215.079280061072</c:v>
                </c:pt>
                <c:pt idx="26141">
                  <c:v>42215.079280088401</c:v>
                </c:pt>
                <c:pt idx="26142">
                  <c:v>42215.079280111364</c:v>
                </c:pt>
                <c:pt idx="26143">
                  <c:v>42215.079280114594</c:v>
                </c:pt>
                <c:pt idx="26144">
                  <c:v>42215.079280154103</c:v>
                </c:pt>
                <c:pt idx="26145">
                  <c:v>42215.0792802039</c:v>
                </c:pt>
                <c:pt idx="26146">
                  <c:v>42215.079280218102</c:v>
                </c:pt>
                <c:pt idx="26147">
                  <c:v>42215.079280245198</c:v>
                </c:pt>
                <c:pt idx="26148">
                  <c:v>42215.079280251775</c:v>
                </c:pt>
                <c:pt idx="26149">
                  <c:v>42215.079280282996</c:v>
                </c:pt>
                <c:pt idx="26150">
                  <c:v>42215.079280288199</c:v>
                </c:pt>
                <c:pt idx="26151">
                  <c:v>42215.079280319784</c:v>
                </c:pt>
                <c:pt idx="26152">
                  <c:v>42215.079280346697</c:v>
                </c:pt>
                <c:pt idx="26153">
                  <c:v>42215.079280355676</c:v>
                </c:pt>
                <c:pt idx="26154">
                  <c:v>42215.079280382</c:v>
                </c:pt>
                <c:pt idx="26155">
                  <c:v>42215.079280384802</c:v>
                </c:pt>
                <c:pt idx="26156">
                  <c:v>42215.079280450198</c:v>
                </c:pt>
                <c:pt idx="26157">
                  <c:v>42215.079280457401</c:v>
                </c:pt>
                <c:pt idx="26158">
                  <c:v>42215.079280493301</c:v>
                </c:pt>
                <c:pt idx="26159">
                  <c:v>42215.079280551763</c:v>
                </c:pt>
                <c:pt idx="26160">
                  <c:v>42215.079280573664</c:v>
                </c:pt>
                <c:pt idx="26161">
                  <c:v>42215.079280578801</c:v>
                </c:pt>
                <c:pt idx="26162">
                  <c:v>42215.079280584476</c:v>
                </c:pt>
                <c:pt idx="26163">
                  <c:v>42215.079280618484</c:v>
                </c:pt>
                <c:pt idx="26164">
                  <c:v>42215.079280637874</c:v>
                </c:pt>
                <c:pt idx="26165">
                  <c:v>42215.079280682075</c:v>
                </c:pt>
                <c:pt idx="26166">
                  <c:v>42215.079280690596</c:v>
                </c:pt>
                <c:pt idx="26167">
                  <c:v>42215.079280692684</c:v>
                </c:pt>
                <c:pt idx="26168">
                  <c:v>42215.079280782775</c:v>
                </c:pt>
                <c:pt idx="26169">
                  <c:v>42215.0792807978</c:v>
                </c:pt>
                <c:pt idx="26170">
                  <c:v>42215.079280810904</c:v>
                </c:pt>
                <c:pt idx="26171">
                  <c:v>42215.079280840997</c:v>
                </c:pt>
                <c:pt idx="26172">
                  <c:v>42215.0792808482</c:v>
                </c:pt>
                <c:pt idx="26173">
                  <c:v>42215.079280860584</c:v>
                </c:pt>
                <c:pt idx="26174">
                  <c:v>42215.079280865764</c:v>
                </c:pt>
                <c:pt idx="26175">
                  <c:v>42215.079280913975</c:v>
                </c:pt>
                <c:pt idx="26176">
                  <c:v>42215.079280923885</c:v>
                </c:pt>
                <c:pt idx="26177">
                  <c:v>42215.079280940285</c:v>
                </c:pt>
                <c:pt idx="26178">
                  <c:v>42215.079280961647</c:v>
                </c:pt>
                <c:pt idx="26179">
                  <c:v>42215.079281014194</c:v>
                </c:pt>
                <c:pt idx="26180">
                  <c:v>42215.079281042999</c:v>
                </c:pt>
                <c:pt idx="26181">
                  <c:v>42215.079281079801</c:v>
                </c:pt>
                <c:pt idx="26182">
                  <c:v>42215.079281082995</c:v>
                </c:pt>
                <c:pt idx="26183">
                  <c:v>42215.079281145903</c:v>
                </c:pt>
                <c:pt idx="26184">
                  <c:v>42215.0792811504</c:v>
                </c:pt>
                <c:pt idx="26185">
                  <c:v>42215.079281161175</c:v>
                </c:pt>
                <c:pt idx="26186">
                  <c:v>42215.079281163984</c:v>
                </c:pt>
                <c:pt idx="26187">
                  <c:v>42215.079281216596</c:v>
                </c:pt>
                <c:pt idx="26188">
                  <c:v>42215.079281245802</c:v>
                </c:pt>
                <c:pt idx="26189">
                  <c:v>42215.0792812695</c:v>
                </c:pt>
                <c:pt idx="26190">
                  <c:v>42215.079281274899</c:v>
                </c:pt>
                <c:pt idx="26191">
                  <c:v>42215.079281311184</c:v>
                </c:pt>
                <c:pt idx="26192">
                  <c:v>42215.079281375198</c:v>
                </c:pt>
                <c:pt idx="26193">
                  <c:v>42215.079281377701</c:v>
                </c:pt>
                <c:pt idx="26194">
                  <c:v>42215.079281408529</c:v>
                </c:pt>
                <c:pt idx="26195">
                  <c:v>42215.079281414997</c:v>
                </c:pt>
                <c:pt idx="26196">
                  <c:v>42215.079281439001</c:v>
                </c:pt>
                <c:pt idx="26197">
                  <c:v>42215.079281444203</c:v>
                </c:pt>
                <c:pt idx="26198">
                  <c:v>42215.079281477301</c:v>
                </c:pt>
                <c:pt idx="26199">
                  <c:v>42215.079281507104</c:v>
                </c:pt>
                <c:pt idx="26200">
                  <c:v>42215.079281514474</c:v>
                </c:pt>
                <c:pt idx="26201">
                  <c:v>42215.079281542276</c:v>
                </c:pt>
                <c:pt idx="26202">
                  <c:v>42215.079281544997</c:v>
                </c:pt>
                <c:pt idx="26203">
                  <c:v>42215.079281609884</c:v>
                </c:pt>
                <c:pt idx="26204">
                  <c:v>42215.079281615472</c:v>
                </c:pt>
                <c:pt idx="26205">
                  <c:v>42215.079281652273</c:v>
                </c:pt>
                <c:pt idx="26206">
                  <c:v>42215.079281708684</c:v>
                </c:pt>
                <c:pt idx="26207">
                  <c:v>42215.079281731072</c:v>
                </c:pt>
                <c:pt idx="26208">
                  <c:v>42215.079281738901</c:v>
                </c:pt>
                <c:pt idx="26209">
                  <c:v>42215.079281741884</c:v>
                </c:pt>
                <c:pt idx="26210">
                  <c:v>42215.079281774197</c:v>
                </c:pt>
                <c:pt idx="26211">
                  <c:v>42215.079281793194</c:v>
                </c:pt>
                <c:pt idx="26212">
                  <c:v>42215.0792818419</c:v>
                </c:pt>
                <c:pt idx="26213">
                  <c:v>42215.079281847196</c:v>
                </c:pt>
                <c:pt idx="26214">
                  <c:v>42215.079281849285</c:v>
                </c:pt>
                <c:pt idx="26215">
                  <c:v>42215.0792819403</c:v>
                </c:pt>
                <c:pt idx="26216">
                  <c:v>42215.079281951184</c:v>
                </c:pt>
                <c:pt idx="26217">
                  <c:v>42215.079281970997</c:v>
                </c:pt>
                <c:pt idx="26218">
                  <c:v>42215.079281997103</c:v>
                </c:pt>
                <c:pt idx="26219">
                  <c:v>42215.079282002276</c:v>
                </c:pt>
                <c:pt idx="26220">
                  <c:v>42215.079282020197</c:v>
                </c:pt>
                <c:pt idx="26221">
                  <c:v>42215.079282025385</c:v>
                </c:pt>
                <c:pt idx="26222">
                  <c:v>42215.079282073901</c:v>
                </c:pt>
                <c:pt idx="26223">
                  <c:v>42215.079282081184</c:v>
                </c:pt>
                <c:pt idx="26224">
                  <c:v>42215.07928209813</c:v>
                </c:pt>
                <c:pt idx="26225">
                  <c:v>42215.079282118684</c:v>
                </c:pt>
                <c:pt idx="26226">
                  <c:v>42215.079282171595</c:v>
                </c:pt>
                <c:pt idx="26227">
                  <c:v>42215.079282202802</c:v>
                </c:pt>
                <c:pt idx="26228">
                  <c:v>42215.079282233673</c:v>
                </c:pt>
                <c:pt idx="26229">
                  <c:v>42215.0792822406</c:v>
                </c:pt>
                <c:pt idx="26230">
                  <c:v>42215.079282305902</c:v>
                </c:pt>
                <c:pt idx="26231">
                  <c:v>42215.079282307503</c:v>
                </c:pt>
                <c:pt idx="26232">
                  <c:v>42215.0792823183</c:v>
                </c:pt>
                <c:pt idx="26233">
                  <c:v>42215.079282321101</c:v>
                </c:pt>
                <c:pt idx="26234">
                  <c:v>42215.079282386803</c:v>
                </c:pt>
                <c:pt idx="26235">
                  <c:v>42215.079282403101</c:v>
                </c:pt>
                <c:pt idx="26236">
                  <c:v>42215.079282426203</c:v>
                </c:pt>
                <c:pt idx="26237">
                  <c:v>42215.079282434701</c:v>
                </c:pt>
                <c:pt idx="26238">
                  <c:v>42215.079282468403</c:v>
                </c:pt>
                <c:pt idx="26239">
                  <c:v>42215.0792825264</c:v>
                </c:pt>
                <c:pt idx="26240">
                  <c:v>42215.079282537976</c:v>
                </c:pt>
                <c:pt idx="26241">
                  <c:v>42215.079282563565</c:v>
                </c:pt>
                <c:pt idx="26242">
                  <c:v>42215.079282570194</c:v>
                </c:pt>
                <c:pt idx="26243">
                  <c:v>42215.0792825971</c:v>
                </c:pt>
                <c:pt idx="26244">
                  <c:v>42215.079282602273</c:v>
                </c:pt>
                <c:pt idx="26245">
                  <c:v>42215.079282634586</c:v>
                </c:pt>
                <c:pt idx="26246">
                  <c:v>42215.079282666586</c:v>
                </c:pt>
                <c:pt idx="26247">
                  <c:v>42215.079282669984</c:v>
                </c:pt>
                <c:pt idx="26248">
                  <c:v>42215.079282699902</c:v>
                </c:pt>
                <c:pt idx="26249">
                  <c:v>42215.079282702594</c:v>
                </c:pt>
                <c:pt idx="26250">
                  <c:v>42215.079282769984</c:v>
                </c:pt>
                <c:pt idx="26251">
                  <c:v>42215.079282771774</c:v>
                </c:pt>
                <c:pt idx="26252">
                  <c:v>42215.079282808802</c:v>
                </c:pt>
                <c:pt idx="26253">
                  <c:v>42215.0792828661</c:v>
                </c:pt>
                <c:pt idx="26254">
                  <c:v>42215.079282887775</c:v>
                </c:pt>
                <c:pt idx="26255">
                  <c:v>42215.079282898529</c:v>
                </c:pt>
                <c:pt idx="26256">
                  <c:v>42215.079282898601</c:v>
                </c:pt>
                <c:pt idx="26257">
                  <c:v>42215.079282931576</c:v>
                </c:pt>
                <c:pt idx="26258">
                  <c:v>42215.079282955776</c:v>
                </c:pt>
                <c:pt idx="26259">
                  <c:v>42215.079283001804</c:v>
                </c:pt>
                <c:pt idx="26260">
                  <c:v>42215.079283004903</c:v>
                </c:pt>
                <c:pt idx="26261">
                  <c:v>42215.079283006999</c:v>
                </c:pt>
                <c:pt idx="26262">
                  <c:v>42215.079283097701</c:v>
                </c:pt>
                <c:pt idx="26263">
                  <c:v>42215.079283107902</c:v>
                </c:pt>
                <c:pt idx="26264">
                  <c:v>42215.079283130595</c:v>
                </c:pt>
                <c:pt idx="26265">
                  <c:v>42215.079283154002</c:v>
                </c:pt>
                <c:pt idx="26266">
                  <c:v>42215.079283162784</c:v>
                </c:pt>
                <c:pt idx="26267">
                  <c:v>42215.079283175597</c:v>
                </c:pt>
                <c:pt idx="26268">
                  <c:v>42215.079283180785</c:v>
                </c:pt>
                <c:pt idx="26269">
                  <c:v>42215.079283233674</c:v>
                </c:pt>
                <c:pt idx="26270">
                  <c:v>42215.079283238403</c:v>
                </c:pt>
                <c:pt idx="26271">
                  <c:v>42215.079283257401</c:v>
                </c:pt>
                <c:pt idx="26272">
                  <c:v>42215.079283276529</c:v>
                </c:pt>
                <c:pt idx="26273">
                  <c:v>42215.079283329003</c:v>
                </c:pt>
                <c:pt idx="26274">
                  <c:v>42215.079283362684</c:v>
                </c:pt>
                <c:pt idx="26275">
                  <c:v>42215.0792833913</c:v>
                </c:pt>
                <c:pt idx="26276">
                  <c:v>42215.0792834038</c:v>
                </c:pt>
                <c:pt idx="26277">
                  <c:v>42215.079283465275</c:v>
                </c:pt>
                <c:pt idx="26278">
                  <c:v>42215.0792834655</c:v>
                </c:pt>
                <c:pt idx="26279">
                  <c:v>42215.079283476131</c:v>
                </c:pt>
                <c:pt idx="26280">
                  <c:v>42215.079283478939</c:v>
                </c:pt>
                <c:pt idx="26281">
                  <c:v>42215.079283533647</c:v>
                </c:pt>
                <c:pt idx="26282">
                  <c:v>42215.079283560575</c:v>
                </c:pt>
                <c:pt idx="26283">
                  <c:v>42215.079283585874</c:v>
                </c:pt>
                <c:pt idx="26284">
                  <c:v>42215.0792835947</c:v>
                </c:pt>
                <c:pt idx="26285">
                  <c:v>42215.079283622596</c:v>
                </c:pt>
                <c:pt idx="26286">
                  <c:v>42215.079283684085</c:v>
                </c:pt>
                <c:pt idx="26287">
                  <c:v>42215.079283697276</c:v>
                </c:pt>
                <c:pt idx="26288">
                  <c:v>42215.079283720101</c:v>
                </c:pt>
                <c:pt idx="26289">
                  <c:v>42215.0792837267</c:v>
                </c:pt>
                <c:pt idx="26290">
                  <c:v>42215.0792837548</c:v>
                </c:pt>
                <c:pt idx="26291">
                  <c:v>42215.079283759995</c:v>
                </c:pt>
                <c:pt idx="26292">
                  <c:v>42215.079283792198</c:v>
                </c:pt>
                <c:pt idx="26293">
                  <c:v>42215.079283826599</c:v>
                </c:pt>
                <c:pt idx="26294">
                  <c:v>42215.079283829204</c:v>
                </c:pt>
                <c:pt idx="26295">
                  <c:v>42215.079283857594</c:v>
                </c:pt>
                <c:pt idx="26296">
                  <c:v>42215.079283860272</c:v>
                </c:pt>
                <c:pt idx="26297">
                  <c:v>42215.079283929103</c:v>
                </c:pt>
                <c:pt idx="26298">
                  <c:v>42215.079283929903</c:v>
                </c:pt>
                <c:pt idx="26299">
                  <c:v>42215.079283967374</c:v>
                </c:pt>
                <c:pt idx="26300">
                  <c:v>42215.079284023501</c:v>
                </c:pt>
                <c:pt idx="26301">
                  <c:v>42215.079284045802</c:v>
                </c:pt>
                <c:pt idx="26302">
                  <c:v>42215.079284058796</c:v>
                </c:pt>
                <c:pt idx="26303">
                  <c:v>42215.079284058898</c:v>
                </c:pt>
                <c:pt idx="26304">
                  <c:v>42215.079284085376</c:v>
                </c:pt>
                <c:pt idx="26305">
                  <c:v>42215.079284108397</c:v>
                </c:pt>
                <c:pt idx="26306">
                  <c:v>42215.079284161184</c:v>
                </c:pt>
                <c:pt idx="26307">
                  <c:v>42215.079284161773</c:v>
                </c:pt>
                <c:pt idx="26308">
                  <c:v>42215.079284164</c:v>
                </c:pt>
                <c:pt idx="26309">
                  <c:v>42215.079284254898</c:v>
                </c:pt>
                <c:pt idx="26310">
                  <c:v>42215.079284262501</c:v>
                </c:pt>
                <c:pt idx="26311">
                  <c:v>42215.079284291001</c:v>
                </c:pt>
                <c:pt idx="26312">
                  <c:v>42215.079284308529</c:v>
                </c:pt>
                <c:pt idx="26313">
                  <c:v>42215.079284320498</c:v>
                </c:pt>
                <c:pt idx="26314">
                  <c:v>42215.079284334897</c:v>
                </c:pt>
                <c:pt idx="26315">
                  <c:v>42215.079284339998</c:v>
                </c:pt>
                <c:pt idx="26316">
                  <c:v>42215.079284393199</c:v>
                </c:pt>
                <c:pt idx="26317">
                  <c:v>42215.079284397099</c:v>
                </c:pt>
                <c:pt idx="26318">
                  <c:v>42215.079284411273</c:v>
                </c:pt>
                <c:pt idx="26319">
                  <c:v>42215.079284433596</c:v>
                </c:pt>
                <c:pt idx="26320">
                  <c:v>42215.079284486303</c:v>
                </c:pt>
                <c:pt idx="26321">
                  <c:v>42215.079284522995</c:v>
                </c:pt>
                <c:pt idx="26322">
                  <c:v>42215.079284551772</c:v>
                </c:pt>
                <c:pt idx="26323">
                  <c:v>42215.079284557185</c:v>
                </c:pt>
                <c:pt idx="26324">
                  <c:v>42215.079284622196</c:v>
                </c:pt>
                <c:pt idx="26325">
                  <c:v>42215.079284625273</c:v>
                </c:pt>
                <c:pt idx="26326">
                  <c:v>42215.079284635263</c:v>
                </c:pt>
                <c:pt idx="26327">
                  <c:v>42215.079284638101</c:v>
                </c:pt>
                <c:pt idx="26328">
                  <c:v>42215.079284699685</c:v>
                </c:pt>
                <c:pt idx="26329">
                  <c:v>42215.079284717773</c:v>
                </c:pt>
                <c:pt idx="26330">
                  <c:v>42215.079284740503</c:v>
                </c:pt>
                <c:pt idx="26331">
                  <c:v>42215.079284754902</c:v>
                </c:pt>
                <c:pt idx="26332">
                  <c:v>42215.079284783264</c:v>
                </c:pt>
                <c:pt idx="26333">
                  <c:v>42215.079284834275</c:v>
                </c:pt>
                <c:pt idx="26334">
                  <c:v>42215.079284857275</c:v>
                </c:pt>
                <c:pt idx="26335">
                  <c:v>42215.079284875595</c:v>
                </c:pt>
                <c:pt idx="26336">
                  <c:v>42215.079284882195</c:v>
                </c:pt>
                <c:pt idx="26337">
                  <c:v>42215.079284912194</c:v>
                </c:pt>
                <c:pt idx="26338">
                  <c:v>42215.079284917476</c:v>
                </c:pt>
                <c:pt idx="26339">
                  <c:v>42215.079284949701</c:v>
                </c:pt>
                <c:pt idx="26340">
                  <c:v>42215.079284986998</c:v>
                </c:pt>
                <c:pt idx="26341">
                  <c:v>42215.079284989595</c:v>
                </c:pt>
                <c:pt idx="26342">
                  <c:v>42215.079285020198</c:v>
                </c:pt>
                <c:pt idx="26343">
                  <c:v>42215.079285022999</c:v>
                </c:pt>
                <c:pt idx="26344">
                  <c:v>42215.079285086496</c:v>
                </c:pt>
                <c:pt idx="26345">
                  <c:v>42215.079285089196</c:v>
                </c:pt>
                <c:pt idx="26346">
                  <c:v>42215.079285123997</c:v>
                </c:pt>
                <c:pt idx="26347">
                  <c:v>42215.079285180997</c:v>
                </c:pt>
                <c:pt idx="26348">
                  <c:v>42215.079285202402</c:v>
                </c:pt>
                <c:pt idx="26349">
                  <c:v>42215.079285213076</c:v>
                </c:pt>
                <c:pt idx="26350">
                  <c:v>42215.079285218999</c:v>
                </c:pt>
                <c:pt idx="26351">
                  <c:v>42215.079285246429</c:v>
                </c:pt>
                <c:pt idx="26352">
                  <c:v>42215.079285274202</c:v>
                </c:pt>
                <c:pt idx="26353">
                  <c:v>42215.079285317275</c:v>
                </c:pt>
                <c:pt idx="26354">
                  <c:v>42215.079285319502</c:v>
                </c:pt>
                <c:pt idx="26355">
                  <c:v>42215.079285321</c:v>
                </c:pt>
                <c:pt idx="26356">
                  <c:v>42215.0792854104</c:v>
                </c:pt>
                <c:pt idx="26357">
                  <c:v>42215.079285412503</c:v>
                </c:pt>
                <c:pt idx="26358">
                  <c:v>42215.079285450898</c:v>
                </c:pt>
                <c:pt idx="26359">
                  <c:v>42215.079285462503</c:v>
                </c:pt>
                <c:pt idx="26360">
                  <c:v>42215.079285477499</c:v>
                </c:pt>
                <c:pt idx="26361">
                  <c:v>42215.079285491098</c:v>
                </c:pt>
                <c:pt idx="26362">
                  <c:v>42215.07928549654</c:v>
                </c:pt>
                <c:pt idx="26363">
                  <c:v>42215.079285553104</c:v>
                </c:pt>
                <c:pt idx="26364">
                  <c:v>42215.079285554384</c:v>
                </c:pt>
                <c:pt idx="26365">
                  <c:v>42215.079285568594</c:v>
                </c:pt>
                <c:pt idx="26366">
                  <c:v>42215.0792855908</c:v>
                </c:pt>
                <c:pt idx="26367">
                  <c:v>42215.0792856439</c:v>
                </c:pt>
                <c:pt idx="26368">
                  <c:v>42215.079285682885</c:v>
                </c:pt>
                <c:pt idx="26369">
                  <c:v>42215.079285708998</c:v>
                </c:pt>
                <c:pt idx="26370">
                  <c:v>42215.079285711246</c:v>
                </c:pt>
                <c:pt idx="26371">
                  <c:v>42215.079285784275</c:v>
                </c:pt>
                <c:pt idx="26372">
                  <c:v>42215.079285784996</c:v>
                </c:pt>
                <c:pt idx="26373">
                  <c:v>42215.079285792199</c:v>
                </c:pt>
                <c:pt idx="26374">
                  <c:v>42215.079285795</c:v>
                </c:pt>
                <c:pt idx="26375">
                  <c:v>42215.079285858003</c:v>
                </c:pt>
                <c:pt idx="26376">
                  <c:v>42215.079285875501</c:v>
                </c:pt>
                <c:pt idx="26377">
                  <c:v>42215.0792859008</c:v>
                </c:pt>
                <c:pt idx="26378">
                  <c:v>42215.079285914784</c:v>
                </c:pt>
                <c:pt idx="26379">
                  <c:v>42215.079285937274</c:v>
                </c:pt>
                <c:pt idx="26380">
                  <c:v>42215.079285998603</c:v>
                </c:pt>
                <c:pt idx="26381">
                  <c:v>42215.079286016902</c:v>
                </c:pt>
                <c:pt idx="26382">
                  <c:v>42215.079286021901</c:v>
                </c:pt>
                <c:pt idx="26383">
                  <c:v>42215.079286038897</c:v>
                </c:pt>
                <c:pt idx="26384">
                  <c:v>42215.079286068998</c:v>
                </c:pt>
                <c:pt idx="26385">
                  <c:v>42215.079286074397</c:v>
                </c:pt>
                <c:pt idx="26386">
                  <c:v>42215.079286106899</c:v>
                </c:pt>
                <c:pt idx="26387">
                  <c:v>42215.079286143096</c:v>
                </c:pt>
                <c:pt idx="26388">
                  <c:v>42215.079286146938</c:v>
                </c:pt>
                <c:pt idx="26389">
                  <c:v>42215.0792861687</c:v>
                </c:pt>
                <c:pt idx="26390">
                  <c:v>42215.0792861714</c:v>
                </c:pt>
                <c:pt idx="26391">
                  <c:v>42215.079286247012</c:v>
                </c:pt>
                <c:pt idx="26392">
                  <c:v>42215.079286249202</c:v>
                </c:pt>
                <c:pt idx="26393">
                  <c:v>42215.079286286098</c:v>
                </c:pt>
                <c:pt idx="26394">
                  <c:v>42215.079286338303</c:v>
                </c:pt>
                <c:pt idx="26395">
                  <c:v>42215.0792863604</c:v>
                </c:pt>
                <c:pt idx="26396">
                  <c:v>42215.079286371103</c:v>
                </c:pt>
                <c:pt idx="26397">
                  <c:v>42215.07928637883</c:v>
                </c:pt>
                <c:pt idx="26398">
                  <c:v>42215.079286403285</c:v>
                </c:pt>
                <c:pt idx="26399">
                  <c:v>42215.079286430002</c:v>
                </c:pt>
                <c:pt idx="26400">
                  <c:v>42215.079286475899</c:v>
                </c:pt>
                <c:pt idx="26401">
                  <c:v>42215.079286478031</c:v>
                </c:pt>
                <c:pt idx="26402">
                  <c:v>42215.079286481101</c:v>
                </c:pt>
                <c:pt idx="26403">
                  <c:v>42215.0792865689</c:v>
                </c:pt>
                <c:pt idx="26404">
                  <c:v>42215.079286569875</c:v>
                </c:pt>
                <c:pt idx="26405">
                  <c:v>42215.079286610773</c:v>
                </c:pt>
                <c:pt idx="26406">
                  <c:v>42215.079286620101</c:v>
                </c:pt>
                <c:pt idx="26407">
                  <c:v>42215.079286634995</c:v>
                </c:pt>
                <c:pt idx="26408">
                  <c:v>42215.079286648703</c:v>
                </c:pt>
                <c:pt idx="26409">
                  <c:v>42215.079286653876</c:v>
                </c:pt>
                <c:pt idx="26410">
                  <c:v>42215.079286712586</c:v>
                </c:pt>
                <c:pt idx="26411">
                  <c:v>42215.079286712986</c:v>
                </c:pt>
                <c:pt idx="26412">
                  <c:v>42215.079286726803</c:v>
                </c:pt>
                <c:pt idx="26413">
                  <c:v>42215.079286748303</c:v>
                </c:pt>
                <c:pt idx="26414">
                  <c:v>42215.079286801185</c:v>
                </c:pt>
                <c:pt idx="26415">
                  <c:v>42215.079286842702</c:v>
                </c:pt>
                <c:pt idx="26416">
                  <c:v>42215.079286866385</c:v>
                </c:pt>
                <c:pt idx="26417">
                  <c:v>42215.079286868197</c:v>
                </c:pt>
                <c:pt idx="26418">
                  <c:v>42215.079286939785</c:v>
                </c:pt>
                <c:pt idx="26419">
                  <c:v>42215.079286945002</c:v>
                </c:pt>
                <c:pt idx="26420">
                  <c:v>42215.07928695</c:v>
                </c:pt>
                <c:pt idx="26421">
                  <c:v>42215.079286952801</c:v>
                </c:pt>
                <c:pt idx="26422">
                  <c:v>42215.079287016</c:v>
                </c:pt>
                <c:pt idx="26423">
                  <c:v>42215.079287033186</c:v>
                </c:pt>
                <c:pt idx="26424">
                  <c:v>42215.079287057597</c:v>
                </c:pt>
                <c:pt idx="26425">
                  <c:v>42215.079287074797</c:v>
                </c:pt>
                <c:pt idx="26426">
                  <c:v>42215.079287097797</c:v>
                </c:pt>
                <c:pt idx="26427">
                  <c:v>42215.079287149012</c:v>
                </c:pt>
                <c:pt idx="26428">
                  <c:v>42215.079287177199</c:v>
                </c:pt>
                <c:pt idx="26429">
                  <c:v>42215.079287177497</c:v>
                </c:pt>
                <c:pt idx="26430">
                  <c:v>42215.07928719683</c:v>
                </c:pt>
                <c:pt idx="26431">
                  <c:v>42215.07928722613</c:v>
                </c:pt>
                <c:pt idx="26432">
                  <c:v>42215.079287231274</c:v>
                </c:pt>
                <c:pt idx="26433">
                  <c:v>42215.079287264503</c:v>
                </c:pt>
                <c:pt idx="26434">
                  <c:v>42215.079287301596</c:v>
                </c:pt>
                <c:pt idx="26435">
                  <c:v>42215.079287306602</c:v>
                </c:pt>
                <c:pt idx="26436">
                  <c:v>42215.079287329303</c:v>
                </c:pt>
                <c:pt idx="26437">
                  <c:v>42215.079287332002</c:v>
                </c:pt>
                <c:pt idx="26438">
                  <c:v>42215.079287401102</c:v>
                </c:pt>
                <c:pt idx="26439">
                  <c:v>42215.079287409098</c:v>
                </c:pt>
                <c:pt idx="26440">
                  <c:v>42215.079287439497</c:v>
                </c:pt>
                <c:pt idx="26441">
                  <c:v>42215.079287495697</c:v>
                </c:pt>
                <c:pt idx="26442">
                  <c:v>42215.079287517576</c:v>
                </c:pt>
                <c:pt idx="26443">
                  <c:v>42215.079287528402</c:v>
                </c:pt>
                <c:pt idx="26444">
                  <c:v>42215.079287538676</c:v>
                </c:pt>
                <c:pt idx="26445">
                  <c:v>42215.079287560773</c:v>
                </c:pt>
                <c:pt idx="26446">
                  <c:v>42215.079287588902</c:v>
                </c:pt>
                <c:pt idx="26447">
                  <c:v>42215.079287633074</c:v>
                </c:pt>
                <c:pt idx="26448">
                  <c:v>42215.079287635184</c:v>
                </c:pt>
                <c:pt idx="26449">
                  <c:v>42215.079287640903</c:v>
                </c:pt>
                <c:pt idx="26450">
                  <c:v>42215.079287726199</c:v>
                </c:pt>
                <c:pt idx="26451">
                  <c:v>42215.079287727276</c:v>
                </c:pt>
                <c:pt idx="26452">
                  <c:v>42215.079287770684</c:v>
                </c:pt>
                <c:pt idx="26453">
                  <c:v>42215.079287777597</c:v>
                </c:pt>
                <c:pt idx="26454">
                  <c:v>42215.079287788998</c:v>
                </c:pt>
                <c:pt idx="26455">
                  <c:v>42215.079287805675</c:v>
                </c:pt>
                <c:pt idx="26456">
                  <c:v>42215.079287810884</c:v>
                </c:pt>
                <c:pt idx="26457">
                  <c:v>42215.079287869885</c:v>
                </c:pt>
                <c:pt idx="26458">
                  <c:v>42215.079287872999</c:v>
                </c:pt>
                <c:pt idx="26459">
                  <c:v>42215.079287884</c:v>
                </c:pt>
                <c:pt idx="26460">
                  <c:v>42215.079287905595</c:v>
                </c:pt>
                <c:pt idx="26461">
                  <c:v>42215.079287958601</c:v>
                </c:pt>
                <c:pt idx="26462">
                  <c:v>42215.079288002802</c:v>
                </c:pt>
                <c:pt idx="26463">
                  <c:v>42215.079288023902</c:v>
                </c:pt>
                <c:pt idx="26464">
                  <c:v>42215.079288029199</c:v>
                </c:pt>
                <c:pt idx="26465">
                  <c:v>42215.079288094697</c:v>
                </c:pt>
                <c:pt idx="26466">
                  <c:v>42215.079288105197</c:v>
                </c:pt>
                <c:pt idx="26467">
                  <c:v>42215.079288105502</c:v>
                </c:pt>
                <c:pt idx="26468">
                  <c:v>42215.079288108303</c:v>
                </c:pt>
                <c:pt idx="26469">
                  <c:v>42215.079288173503</c:v>
                </c:pt>
                <c:pt idx="26470">
                  <c:v>42215.079288190202</c:v>
                </c:pt>
                <c:pt idx="26471">
                  <c:v>42215.079288213776</c:v>
                </c:pt>
                <c:pt idx="26472">
                  <c:v>42215.0792882346</c:v>
                </c:pt>
                <c:pt idx="26473">
                  <c:v>42215.079288251902</c:v>
                </c:pt>
                <c:pt idx="26474">
                  <c:v>42215.079288314198</c:v>
                </c:pt>
                <c:pt idx="26475">
                  <c:v>42215.079288337198</c:v>
                </c:pt>
                <c:pt idx="26476">
                  <c:v>42215.079288342538</c:v>
                </c:pt>
                <c:pt idx="26477">
                  <c:v>42215.079288352099</c:v>
                </c:pt>
                <c:pt idx="26478">
                  <c:v>42215.079288383597</c:v>
                </c:pt>
                <c:pt idx="26479">
                  <c:v>42215.079288389097</c:v>
                </c:pt>
                <c:pt idx="26480">
                  <c:v>42215.079288421803</c:v>
                </c:pt>
                <c:pt idx="26481">
                  <c:v>42215.079288458699</c:v>
                </c:pt>
                <c:pt idx="26482">
                  <c:v>42215.079288466601</c:v>
                </c:pt>
                <c:pt idx="26483">
                  <c:v>42215.079288483284</c:v>
                </c:pt>
                <c:pt idx="26484">
                  <c:v>42215.079288485998</c:v>
                </c:pt>
                <c:pt idx="26485">
                  <c:v>42215.079288558998</c:v>
                </c:pt>
                <c:pt idx="26486">
                  <c:v>42215.079288568995</c:v>
                </c:pt>
                <c:pt idx="26487">
                  <c:v>42215.079288598899</c:v>
                </c:pt>
                <c:pt idx="26488">
                  <c:v>42215.079288653484</c:v>
                </c:pt>
                <c:pt idx="26489">
                  <c:v>42215.079288674897</c:v>
                </c:pt>
                <c:pt idx="26490">
                  <c:v>42215.079288687884</c:v>
                </c:pt>
                <c:pt idx="26491">
                  <c:v>42215.079288698798</c:v>
                </c:pt>
                <c:pt idx="26492">
                  <c:v>42215.0792887184</c:v>
                </c:pt>
                <c:pt idx="26493">
                  <c:v>42215.079288745801</c:v>
                </c:pt>
                <c:pt idx="26494">
                  <c:v>42215.079288790301</c:v>
                </c:pt>
                <c:pt idx="26495">
                  <c:v>42215.079288792411</c:v>
                </c:pt>
                <c:pt idx="26496">
                  <c:v>42215.0792888008</c:v>
                </c:pt>
                <c:pt idx="26497">
                  <c:v>42215.079288883775</c:v>
                </c:pt>
                <c:pt idx="26498">
                  <c:v>42215.079288884597</c:v>
                </c:pt>
                <c:pt idx="26499">
                  <c:v>42215.079288930596</c:v>
                </c:pt>
                <c:pt idx="26500">
                  <c:v>42215.079288934903</c:v>
                </c:pt>
                <c:pt idx="26501">
                  <c:v>42215.0792889492</c:v>
                </c:pt>
                <c:pt idx="26502">
                  <c:v>42215.079288962996</c:v>
                </c:pt>
                <c:pt idx="26503">
                  <c:v>42215.079288968198</c:v>
                </c:pt>
                <c:pt idx="26504">
                  <c:v>42215.0792890253</c:v>
                </c:pt>
                <c:pt idx="26505">
                  <c:v>42215.079289032903</c:v>
                </c:pt>
                <c:pt idx="26506">
                  <c:v>42215.079289039684</c:v>
                </c:pt>
                <c:pt idx="26507">
                  <c:v>42215.079289062996</c:v>
                </c:pt>
                <c:pt idx="26508">
                  <c:v>42215.079289116002</c:v>
                </c:pt>
                <c:pt idx="26509">
                  <c:v>42215.079289162502</c:v>
                </c:pt>
                <c:pt idx="26510">
                  <c:v>42215.079289177702</c:v>
                </c:pt>
                <c:pt idx="26511">
                  <c:v>42215.079289182802</c:v>
                </c:pt>
                <c:pt idx="26512">
                  <c:v>42215.07928925693</c:v>
                </c:pt>
                <c:pt idx="26513">
                  <c:v>42215.079289262103</c:v>
                </c:pt>
                <c:pt idx="26514">
                  <c:v>42215.079289264802</c:v>
                </c:pt>
                <c:pt idx="26515">
                  <c:v>42215.079289264897</c:v>
                </c:pt>
                <c:pt idx="26516">
                  <c:v>42215.079289331676</c:v>
                </c:pt>
                <c:pt idx="26517">
                  <c:v>42215.079289348228</c:v>
                </c:pt>
                <c:pt idx="26518">
                  <c:v>42215.079289369802</c:v>
                </c:pt>
                <c:pt idx="26519">
                  <c:v>42215.079289394438</c:v>
                </c:pt>
                <c:pt idx="26520">
                  <c:v>42215.079289412599</c:v>
                </c:pt>
                <c:pt idx="26521">
                  <c:v>42215.079289470697</c:v>
                </c:pt>
                <c:pt idx="26522">
                  <c:v>42215.07928949393</c:v>
                </c:pt>
                <c:pt idx="26523">
                  <c:v>42215.079289496629</c:v>
                </c:pt>
                <c:pt idx="26524">
                  <c:v>42215.079289510773</c:v>
                </c:pt>
                <c:pt idx="26525">
                  <c:v>42215.079289541376</c:v>
                </c:pt>
                <c:pt idx="26526">
                  <c:v>42215.079289546702</c:v>
                </c:pt>
                <c:pt idx="26527">
                  <c:v>42215.079289579102</c:v>
                </c:pt>
                <c:pt idx="26528">
                  <c:v>42215.079289616384</c:v>
                </c:pt>
                <c:pt idx="26529">
                  <c:v>42215.079289626497</c:v>
                </c:pt>
                <c:pt idx="26530">
                  <c:v>42215.079289647903</c:v>
                </c:pt>
                <c:pt idx="26531">
                  <c:v>42215.079289650595</c:v>
                </c:pt>
                <c:pt idx="26532">
                  <c:v>42215.079289716101</c:v>
                </c:pt>
                <c:pt idx="26533">
                  <c:v>42215.079289728703</c:v>
                </c:pt>
                <c:pt idx="26534">
                  <c:v>42215.079289756803</c:v>
                </c:pt>
                <c:pt idx="26535">
                  <c:v>42215.079289810485</c:v>
                </c:pt>
                <c:pt idx="26536">
                  <c:v>42215.079289834684</c:v>
                </c:pt>
                <c:pt idx="26537">
                  <c:v>42215.079289845002</c:v>
                </c:pt>
                <c:pt idx="26538">
                  <c:v>42215.079289858397</c:v>
                </c:pt>
                <c:pt idx="26539">
                  <c:v>42215.079289875102</c:v>
                </c:pt>
                <c:pt idx="26540">
                  <c:v>42215.079289903784</c:v>
                </c:pt>
                <c:pt idx="26541">
                  <c:v>42215.079289947098</c:v>
                </c:pt>
                <c:pt idx="26542">
                  <c:v>42215.079289949303</c:v>
                </c:pt>
                <c:pt idx="26543">
                  <c:v>42215.079289960595</c:v>
                </c:pt>
                <c:pt idx="26544">
                  <c:v>42215.0792900417</c:v>
                </c:pt>
                <c:pt idx="26545">
                  <c:v>42215.079290042129</c:v>
                </c:pt>
                <c:pt idx="26546">
                  <c:v>42215.079290090398</c:v>
                </c:pt>
                <c:pt idx="26547">
                  <c:v>42215.079290093097</c:v>
                </c:pt>
                <c:pt idx="26548">
                  <c:v>42215.079290103502</c:v>
                </c:pt>
                <c:pt idx="26549">
                  <c:v>42215.079290120499</c:v>
                </c:pt>
                <c:pt idx="26550">
                  <c:v>42215.079290125803</c:v>
                </c:pt>
                <c:pt idx="26551">
                  <c:v>42215.079290182897</c:v>
                </c:pt>
                <c:pt idx="26552">
                  <c:v>42215.079290192698</c:v>
                </c:pt>
                <c:pt idx="26553">
                  <c:v>42215.07929019694</c:v>
                </c:pt>
                <c:pt idx="26554">
                  <c:v>42215.079290220499</c:v>
                </c:pt>
                <c:pt idx="26555">
                  <c:v>42215.079290273403</c:v>
                </c:pt>
                <c:pt idx="26556">
                  <c:v>42215.079290322399</c:v>
                </c:pt>
                <c:pt idx="26557">
                  <c:v>42215.07929033853</c:v>
                </c:pt>
                <c:pt idx="26558">
                  <c:v>42215.079290343099</c:v>
                </c:pt>
                <c:pt idx="26559">
                  <c:v>42215.079290409099</c:v>
                </c:pt>
                <c:pt idx="26560">
                  <c:v>42215.079290422203</c:v>
                </c:pt>
                <c:pt idx="26561">
                  <c:v>42215.079290424939</c:v>
                </c:pt>
                <c:pt idx="26562">
                  <c:v>42215.079290425012</c:v>
                </c:pt>
                <c:pt idx="26563">
                  <c:v>42215.079290490612</c:v>
                </c:pt>
                <c:pt idx="26564">
                  <c:v>42215.079290505084</c:v>
                </c:pt>
                <c:pt idx="26565">
                  <c:v>42215.079290529102</c:v>
                </c:pt>
                <c:pt idx="26566">
                  <c:v>42215.079290554284</c:v>
                </c:pt>
                <c:pt idx="26567">
                  <c:v>42215.07929057</c:v>
                </c:pt>
                <c:pt idx="26568">
                  <c:v>42215.079290628601</c:v>
                </c:pt>
                <c:pt idx="26569">
                  <c:v>42215.079290656802</c:v>
                </c:pt>
                <c:pt idx="26570">
                  <c:v>42215.079290656897</c:v>
                </c:pt>
                <c:pt idx="26571">
                  <c:v>42215.079290671194</c:v>
                </c:pt>
                <c:pt idx="26572">
                  <c:v>42215.079290698399</c:v>
                </c:pt>
                <c:pt idx="26573">
                  <c:v>42215.079290703594</c:v>
                </c:pt>
                <c:pt idx="26574">
                  <c:v>42215.079290736503</c:v>
                </c:pt>
                <c:pt idx="26575">
                  <c:v>42215.079290773101</c:v>
                </c:pt>
                <c:pt idx="26576">
                  <c:v>42215.0792907863</c:v>
                </c:pt>
                <c:pt idx="26577">
                  <c:v>42215.079290801485</c:v>
                </c:pt>
                <c:pt idx="26578">
                  <c:v>42215.0792908043</c:v>
                </c:pt>
                <c:pt idx="26579">
                  <c:v>42215.079290874397</c:v>
                </c:pt>
                <c:pt idx="26580">
                  <c:v>42215.079290888702</c:v>
                </c:pt>
                <c:pt idx="26581">
                  <c:v>42215.079290916801</c:v>
                </c:pt>
                <c:pt idx="26582">
                  <c:v>42215.079290968097</c:v>
                </c:pt>
                <c:pt idx="26583">
                  <c:v>42215.079290990099</c:v>
                </c:pt>
                <c:pt idx="26584">
                  <c:v>42215.079291003276</c:v>
                </c:pt>
                <c:pt idx="26585">
                  <c:v>42215.079291018301</c:v>
                </c:pt>
                <c:pt idx="26586">
                  <c:v>42215.079291032511</c:v>
                </c:pt>
                <c:pt idx="26587">
                  <c:v>42215.079291061273</c:v>
                </c:pt>
                <c:pt idx="26588">
                  <c:v>42215.079291104397</c:v>
                </c:pt>
                <c:pt idx="26589">
                  <c:v>42215.079291106529</c:v>
                </c:pt>
                <c:pt idx="26590">
                  <c:v>42215.079291120601</c:v>
                </c:pt>
                <c:pt idx="26591">
                  <c:v>42215.079291199399</c:v>
                </c:pt>
                <c:pt idx="26592">
                  <c:v>42215.079291207803</c:v>
                </c:pt>
                <c:pt idx="26593">
                  <c:v>42215.079291250397</c:v>
                </c:pt>
                <c:pt idx="26594">
                  <c:v>42215.079291251801</c:v>
                </c:pt>
                <c:pt idx="26595">
                  <c:v>42215.079291264301</c:v>
                </c:pt>
                <c:pt idx="26596">
                  <c:v>42215.079291277798</c:v>
                </c:pt>
                <c:pt idx="26597">
                  <c:v>42215.079291283</c:v>
                </c:pt>
                <c:pt idx="26598">
                  <c:v>42215.079291340429</c:v>
                </c:pt>
                <c:pt idx="26599">
                  <c:v>42215.079291352529</c:v>
                </c:pt>
                <c:pt idx="26600">
                  <c:v>42215.07929135493</c:v>
                </c:pt>
                <c:pt idx="26601">
                  <c:v>42215.079291377602</c:v>
                </c:pt>
                <c:pt idx="26602">
                  <c:v>42215.079291431</c:v>
                </c:pt>
                <c:pt idx="26603">
                  <c:v>42215.079291482303</c:v>
                </c:pt>
                <c:pt idx="26604">
                  <c:v>42215.079291492439</c:v>
                </c:pt>
                <c:pt idx="26605">
                  <c:v>42215.079291499547</c:v>
                </c:pt>
                <c:pt idx="26606">
                  <c:v>42215.079291566384</c:v>
                </c:pt>
                <c:pt idx="26607">
                  <c:v>42215.079291579597</c:v>
                </c:pt>
                <c:pt idx="26608">
                  <c:v>42215.079291582275</c:v>
                </c:pt>
                <c:pt idx="26609">
                  <c:v>42215.079291584596</c:v>
                </c:pt>
                <c:pt idx="26610">
                  <c:v>42215.079291646398</c:v>
                </c:pt>
                <c:pt idx="26611">
                  <c:v>42215.079291662376</c:v>
                </c:pt>
                <c:pt idx="26612">
                  <c:v>42215.0792916844</c:v>
                </c:pt>
                <c:pt idx="26613">
                  <c:v>42215.079291714384</c:v>
                </c:pt>
                <c:pt idx="26614">
                  <c:v>42215.079291727401</c:v>
                </c:pt>
                <c:pt idx="26615">
                  <c:v>42215.079291785776</c:v>
                </c:pt>
                <c:pt idx="26616">
                  <c:v>42215.079291814</c:v>
                </c:pt>
                <c:pt idx="26617">
                  <c:v>42215.079291816503</c:v>
                </c:pt>
                <c:pt idx="26618">
                  <c:v>42215.079291828297</c:v>
                </c:pt>
                <c:pt idx="26619">
                  <c:v>42215.079291855502</c:v>
                </c:pt>
                <c:pt idx="26620">
                  <c:v>42215.079291860784</c:v>
                </c:pt>
                <c:pt idx="26621">
                  <c:v>42215.079291893999</c:v>
                </c:pt>
                <c:pt idx="26622">
                  <c:v>42215.0792919339</c:v>
                </c:pt>
                <c:pt idx="26623">
                  <c:v>42215.079291946138</c:v>
                </c:pt>
                <c:pt idx="26624">
                  <c:v>42215.079291955997</c:v>
                </c:pt>
                <c:pt idx="26625">
                  <c:v>42215.079291958929</c:v>
                </c:pt>
                <c:pt idx="26626">
                  <c:v>42215.079292030998</c:v>
                </c:pt>
                <c:pt idx="26627">
                  <c:v>42215.079292048329</c:v>
                </c:pt>
                <c:pt idx="26628">
                  <c:v>42215.0792920698</c:v>
                </c:pt>
                <c:pt idx="26629">
                  <c:v>42215.079292125403</c:v>
                </c:pt>
                <c:pt idx="26630">
                  <c:v>42215.07929214913</c:v>
                </c:pt>
                <c:pt idx="26631">
                  <c:v>42215.079292159899</c:v>
                </c:pt>
                <c:pt idx="26632">
                  <c:v>42215.07929217803</c:v>
                </c:pt>
                <c:pt idx="26633">
                  <c:v>42215.07929219013</c:v>
                </c:pt>
                <c:pt idx="26634">
                  <c:v>42215.0792922193</c:v>
                </c:pt>
                <c:pt idx="26635">
                  <c:v>42215.079292261194</c:v>
                </c:pt>
                <c:pt idx="26636">
                  <c:v>42215.079292263275</c:v>
                </c:pt>
                <c:pt idx="26637">
                  <c:v>42215.079292280199</c:v>
                </c:pt>
                <c:pt idx="26638">
                  <c:v>42215.079292356611</c:v>
                </c:pt>
                <c:pt idx="26639">
                  <c:v>42215.079292356939</c:v>
                </c:pt>
                <c:pt idx="26640">
                  <c:v>42215.079292408031</c:v>
                </c:pt>
                <c:pt idx="26641">
                  <c:v>42215.07929240993</c:v>
                </c:pt>
                <c:pt idx="26642">
                  <c:v>42215.079292418297</c:v>
                </c:pt>
                <c:pt idx="26643">
                  <c:v>42215.079292435199</c:v>
                </c:pt>
                <c:pt idx="26644">
                  <c:v>42215.07929244043</c:v>
                </c:pt>
                <c:pt idx="26645">
                  <c:v>42215.07929249783</c:v>
                </c:pt>
                <c:pt idx="26646">
                  <c:v>42215.079292512186</c:v>
                </c:pt>
                <c:pt idx="26647">
                  <c:v>42215.079292513663</c:v>
                </c:pt>
                <c:pt idx="26648">
                  <c:v>42215.079292535076</c:v>
                </c:pt>
                <c:pt idx="26649">
                  <c:v>42215.0792925883</c:v>
                </c:pt>
                <c:pt idx="26650">
                  <c:v>42215.079292641676</c:v>
                </c:pt>
                <c:pt idx="26651">
                  <c:v>42215.079292653194</c:v>
                </c:pt>
                <c:pt idx="26652">
                  <c:v>42215.079292664996</c:v>
                </c:pt>
                <c:pt idx="26653">
                  <c:v>42215.079292724498</c:v>
                </c:pt>
                <c:pt idx="26654">
                  <c:v>42215.079292737595</c:v>
                </c:pt>
                <c:pt idx="26655">
                  <c:v>42215.079292740411</c:v>
                </c:pt>
                <c:pt idx="26656">
                  <c:v>42215.079292744311</c:v>
                </c:pt>
                <c:pt idx="26657">
                  <c:v>42215.079292804199</c:v>
                </c:pt>
                <c:pt idx="26658">
                  <c:v>42215.079292819675</c:v>
                </c:pt>
                <c:pt idx="26659">
                  <c:v>42215.079292843198</c:v>
                </c:pt>
                <c:pt idx="26660">
                  <c:v>42215.079292873903</c:v>
                </c:pt>
                <c:pt idx="26661">
                  <c:v>42215.079292881186</c:v>
                </c:pt>
                <c:pt idx="26662">
                  <c:v>42215.079292947012</c:v>
                </c:pt>
                <c:pt idx="26663">
                  <c:v>42215.079292976297</c:v>
                </c:pt>
                <c:pt idx="26664">
                  <c:v>42215.079292982897</c:v>
                </c:pt>
                <c:pt idx="26665">
                  <c:v>42215.079292989503</c:v>
                </c:pt>
                <c:pt idx="26666">
                  <c:v>42215.079293013376</c:v>
                </c:pt>
                <c:pt idx="26667">
                  <c:v>42215.0792930186</c:v>
                </c:pt>
                <c:pt idx="26668">
                  <c:v>42215.0792930514</c:v>
                </c:pt>
                <c:pt idx="26669">
                  <c:v>42215.079293088311</c:v>
                </c:pt>
                <c:pt idx="26670">
                  <c:v>42215.079293105802</c:v>
                </c:pt>
                <c:pt idx="26671">
                  <c:v>42215.079293115785</c:v>
                </c:pt>
                <c:pt idx="26672">
                  <c:v>42215.079293118601</c:v>
                </c:pt>
                <c:pt idx="26673">
                  <c:v>42215.079293188399</c:v>
                </c:pt>
                <c:pt idx="26674">
                  <c:v>42215.079293208299</c:v>
                </c:pt>
                <c:pt idx="26675">
                  <c:v>42215.079293231101</c:v>
                </c:pt>
                <c:pt idx="26676">
                  <c:v>42215.079293282797</c:v>
                </c:pt>
                <c:pt idx="26677">
                  <c:v>42215.079293304399</c:v>
                </c:pt>
                <c:pt idx="26678">
                  <c:v>42215.079293315197</c:v>
                </c:pt>
                <c:pt idx="26679">
                  <c:v>42215.079293337803</c:v>
                </c:pt>
                <c:pt idx="26680">
                  <c:v>42215.079293344228</c:v>
                </c:pt>
                <c:pt idx="26681">
                  <c:v>42215.079293369097</c:v>
                </c:pt>
                <c:pt idx="26682">
                  <c:v>42215.07929341813</c:v>
                </c:pt>
                <c:pt idx="26683">
                  <c:v>42215.079293420298</c:v>
                </c:pt>
                <c:pt idx="26684">
                  <c:v>42215.079293440212</c:v>
                </c:pt>
                <c:pt idx="26685">
                  <c:v>42215.079293514304</c:v>
                </c:pt>
                <c:pt idx="26686">
                  <c:v>42215.079293527502</c:v>
                </c:pt>
                <c:pt idx="26687">
                  <c:v>42215.079293568684</c:v>
                </c:pt>
                <c:pt idx="26688">
                  <c:v>42215.079293569674</c:v>
                </c:pt>
                <c:pt idx="26689">
                  <c:v>42215.079293578929</c:v>
                </c:pt>
                <c:pt idx="26690">
                  <c:v>42215.079293592396</c:v>
                </c:pt>
                <c:pt idx="26691">
                  <c:v>42215.079293597599</c:v>
                </c:pt>
                <c:pt idx="26692">
                  <c:v>42215.079293654802</c:v>
                </c:pt>
                <c:pt idx="26693">
                  <c:v>42215.079293670096</c:v>
                </c:pt>
                <c:pt idx="26694">
                  <c:v>42215.079293672199</c:v>
                </c:pt>
                <c:pt idx="26695">
                  <c:v>42215.079293692099</c:v>
                </c:pt>
                <c:pt idx="26696">
                  <c:v>42215.079293745803</c:v>
                </c:pt>
                <c:pt idx="26697">
                  <c:v>42215.0792938019</c:v>
                </c:pt>
                <c:pt idx="26698">
                  <c:v>42215.079293810275</c:v>
                </c:pt>
                <c:pt idx="26699">
                  <c:v>42215.079293817304</c:v>
                </c:pt>
                <c:pt idx="26700">
                  <c:v>42215.0792938835</c:v>
                </c:pt>
                <c:pt idx="26701">
                  <c:v>42215.079293893701</c:v>
                </c:pt>
                <c:pt idx="26702">
                  <c:v>42215.079293896539</c:v>
                </c:pt>
                <c:pt idx="26703">
                  <c:v>42215.079293903997</c:v>
                </c:pt>
                <c:pt idx="26704">
                  <c:v>42215.079293954499</c:v>
                </c:pt>
                <c:pt idx="26705">
                  <c:v>42215.079293977498</c:v>
                </c:pt>
                <c:pt idx="26706">
                  <c:v>42215.079294000599</c:v>
                </c:pt>
                <c:pt idx="26707">
                  <c:v>42215.079294034003</c:v>
                </c:pt>
                <c:pt idx="26708">
                  <c:v>42215.079294049698</c:v>
                </c:pt>
                <c:pt idx="26709">
                  <c:v>42215.079294101597</c:v>
                </c:pt>
                <c:pt idx="26710">
                  <c:v>42215.079294136201</c:v>
                </c:pt>
                <c:pt idx="26711">
                  <c:v>42215.079294138697</c:v>
                </c:pt>
                <c:pt idx="26712">
                  <c:v>42215.079294145296</c:v>
                </c:pt>
                <c:pt idx="26713">
                  <c:v>42215.079294170129</c:v>
                </c:pt>
                <c:pt idx="26714">
                  <c:v>42215.079294175499</c:v>
                </c:pt>
                <c:pt idx="26715">
                  <c:v>42215.07929420883</c:v>
                </c:pt>
                <c:pt idx="26716">
                  <c:v>42215.079294245697</c:v>
                </c:pt>
                <c:pt idx="26717">
                  <c:v>42215.079294265801</c:v>
                </c:pt>
                <c:pt idx="26718">
                  <c:v>42215.079294275602</c:v>
                </c:pt>
                <c:pt idx="26719">
                  <c:v>42215.07929427833</c:v>
                </c:pt>
                <c:pt idx="26720">
                  <c:v>42215.07929434604</c:v>
                </c:pt>
                <c:pt idx="26721">
                  <c:v>42215.079294367999</c:v>
                </c:pt>
                <c:pt idx="26722">
                  <c:v>42215.079294385403</c:v>
                </c:pt>
                <c:pt idx="26723">
                  <c:v>42215.07929444014</c:v>
                </c:pt>
                <c:pt idx="26724">
                  <c:v>42215.079294461102</c:v>
                </c:pt>
                <c:pt idx="26725">
                  <c:v>42215.079294471929</c:v>
                </c:pt>
                <c:pt idx="26726">
                  <c:v>42215.079294497729</c:v>
                </c:pt>
                <c:pt idx="26727">
                  <c:v>42215.079294504802</c:v>
                </c:pt>
                <c:pt idx="26728">
                  <c:v>42215.079294532996</c:v>
                </c:pt>
                <c:pt idx="26729">
                  <c:v>42215.079294575284</c:v>
                </c:pt>
                <c:pt idx="26730">
                  <c:v>42215.079294577401</c:v>
                </c:pt>
                <c:pt idx="26731">
                  <c:v>42215.0792946</c:v>
                </c:pt>
                <c:pt idx="26732">
                  <c:v>42215.079294671596</c:v>
                </c:pt>
                <c:pt idx="26733">
                  <c:v>42215.079294691503</c:v>
                </c:pt>
                <c:pt idx="26734">
                  <c:v>42215.079294722411</c:v>
                </c:pt>
                <c:pt idx="26735">
                  <c:v>42215.079294729498</c:v>
                </c:pt>
                <c:pt idx="26736">
                  <c:v>42215.079294733085</c:v>
                </c:pt>
                <c:pt idx="26737">
                  <c:v>42215.079294749099</c:v>
                </c:pt>
                <c:pt idx="26738">
                  <c:v>42215.079294754301</c:v>
                </c:pt>
                <c:pt idx="26739">
                  <c:v>42215.079294811876</c:v>
                </c:pt>
                <c:pt idx="26740">
                  <c:v>42215.079294830801</c:v>
                </c:pt>
                <c:pt idx="26741">
                  <c:v>42215.079294831885</c:v>
                </c:pt>
                <c:pt idx="26742">
                  <c:v>42215.079294849929</c:v>
                </c:pt>
                <c:pt idx="26743">
                  <c:v>42215.079294903197</c:v>
                </c:pt>
                <c:pt idx="26744">
                  <c:v>42215.079294961673</c:v>
                </c:pt>
                <c:pt idx="26745">
                  <c:v>42215.079294967902</c:v>
                </c:pt>
                <c:pt idx="26746">
                  <c:v>42215.079294981595</c:v>
                </c:pt>
                <c:pt idx="26747">
                  <c:v>42215.079295040399</c:v>
                </c:pt>
                <c:pt idx="26748">
                  <c:v>42215.079295051284</c:v>
                </c:pt>
                <c:pt idx="26749">
                  <c:v>42215.079295054129</c:v>
                </c:pt>
                <c:pt idx="26750">
                  <c:v>42215.079295063675</c:v>
                </c:pt>
                <c:pt idx="26751">
                  <c:v>42215.0792951111</c:v>
                </c:pt>
                <c:pt idx="26752">
                  <c:v>42215.079295134703</c:v>
                </c:pt>
                <c:pt idx="26753">
                  <c:v>42215.079295157797</c:v>
                </c:pt>
                <c:pt idx="26754">
                  <c:v>42215.079295193798</c:v>
                </c:pt>
                <c:pt idx="26755">
                  <c:v>42215.07929519903</c:v>
                </c:pt>
                <c:pt idx="26756">
                  <c:v>42215.079295263196</c:v>
                </c:pt>
                <c:pt idx="26757">
                  <c:v>42215.079295295611</c:v>
                </c:pt>
                <c:pt idx="26758">
                  <c:v>42215.079295296739</c:v>
                </c:pt>
                <c:pt idx="26759">
                  <c:v>42215.0792953032</c:v>
                </c:pt>
                <c:pt idx="26760">
                  <c:v>42215.079295327931</c:v>
                </c:pt>
                <c:pt idx="26761">
                  <c:v>42215.079295333198</c:v>
                </c:pt>
                <c:pt idx="26762">
                  <c:v>42215.079295366202</c:v>
                </c:pt>
                <c:pt idx="26763">
                  <c:v>42215.079295402298</c:v>
                </c:pt>
                <c:pt idx="26764">
                  <c:v>42215.079295425603</c:v>
                </c:pt>
                <c:pt idx="26765">
                  <c:v>42215.079295430798</c:v>
                </c:pt>
                <c:pt idx="26766">
                  <c:v>42215.079295433599</c:v>
                </c:pt>
                <c:pt idx="26767">
                  <c:v>42215.079295503085</c:v>
                </c:pt>
                <c:pt idx="26768">
                  <c:v>42215.079295527597</c:v>
                </c:pt>
                <c:pt idx="26769">
                  <c:v>42215.079295540301</c:v>
                </c:pt>
                <c:pt idx="26770">
                  <c:v>42215.079295597599</c:v>
                </c:pt>
                <c:pt idx="26771">
                  <c:v>42215.079295621676</c:v>
                </c:pt>
                <c:pt idx="26772">
                  <c:v>42215.079295632</c:v>
                </c:pt>
                <c:pt idx="26773">
                  <c:v>42215.079295657502</c:v>
                </c:pt>
                <c:pt idx="26774">
                  <c:v>42215.079295662195</c:v>
                </c:pt>
                <c:pt idx="26775">
                  <c:v>42215.079295692703</c:v>
                </c:pt>
                <c:pt idx="26776">
                  <c:v>42215.079295732801</c:v>
                </c:pt>
                <c:pt idx="26777">
                  <c:v>42215.079295734802</c:v>
                </c:pt>
                <c:pt idx="26778">
                  <c:v>42215.079295759599</c:v>
                </c:pt>
                <c:pt idx="26779">
                  <c:v>42215.079295829011</c:v>
                </c:pt>
                <c:pt idx="26780">
                  <c:v>42215.079295845011</c:v>
                </c:pt>
                <c:pt idx="26781">
                  <c:v>42215.079295883501</c:v>
                </c:pt>
                <c:pt idx="26782">
                  <c:v>42215.079295889511</c:v>
                </c:pt>
                <c:pt idx="26783">
                  <c:v>42215.079295893796</c:v>
                </c:pt>
                <c:pt idx="26784">
                  <c:v>42215.079295907002</c:v>
                </c:pt>
                <c:pt idx="26785">
                  <c:v>42215.079295912197</c:v>
                </c:pt>
                <c:pt idx="26786">
                  <c:v>42215.079295969685</c:v>
                </c:pt>
                <c:pt idx="26787">
                  <c:v>42215.079295989497</c:v>
                </c:pt>
                <c:pt idx="26788">
                  <c:v>42215.079295991498</c:v>
                </c:pt>
                <c:pt idx="26789">
                  <c:v>42215.079296006799</c:v>
                </c:pt>
                <c:pt idx="26790">
                  <c:v>42215.079296060503</c:v>
                </c:pt>
                <c:pt idx="26791">
                  <c:v>42215.079296121497</c:v>
                </c:pt>
                <c:pt idx="26792">
                  <c:v>42215.079296122829</c:v>
                </c:pt>
                <c:pt idx="26793">
                  <c:v>42215.079296125303</c:v>
                </c:pt>
                <c:pt idx="26794">
                  <c:v>42215.079296198339</c:v>
                </c:pt>
                <c:pt idx="26795">
                  <c:v>42215.079296208613</c:v>
                </c:pt>
                <c:pt idx="26796">
                  <c:v>42215.079296211385</c:v>
                </c:pt>
                <c:pt idx="26797">
                  <c:v>42215.079296223601</c:v>
                </c:pt>
                <c:pt idx="26798">
                  <c:v>42215.079296269098</c:v>
                </c:pt>
                <c:pt idx="26799">
                  <c:v>42215.07929629214</c:v>
                </c:pt>
                <c:pt idx="26800">
                  <c:v>42215.079296314099</c:v>
                </c:pt>
                <c:pt idx="26801">
                  <c:v>42215.0792963532</c:v>
                </c:pt>
                <c:pt idx="26802">
                  <c:v>42215.079296354939</c:v>
                </c:pt>
                <c:pt idx="26803">
                  <c:v>42215.079296418029</c:v>
                </c:pt>
                <c:pt idx="26804">
                  <c:v>42215.079296453798</c:v>
                </c:pt>
                <c:pt idx="26805">
                  <c:v>42215.079296455697</c:v>
                </c:pt>
                <c:pt idx="26806">
                  <c:v>42215.079296460302</c:v>
                </c:pt>
                <c:pt idx="26807">
                  <c:v>42215.079296485499</c:v>
                </c:pt>
                <c:pt idx="26808">
                  <c:v>42215.07929649073</c:v>
                </c:pt>
                <c:pt idx="26809">
                  <c:v>42215.0792965234</c:v>
                </c:pt>
                <c:pt idx="26810">
                  <c:v>42215.0792965605</c:v>
                </c:pt>
                <c:pt idx="26811">
                  <c:v>42215.079296584685</c:v>
                </c:pt>
                <c:pt idx="26812">
                  <c:v>42215.079296587384</c:v>
                </c:pt>
                <c:pt idx="26813">
                  <c:v>42215.079296589101</c:v>
                </c:pt>
                <c:pt idx="26814">
                  <c:v>42215.079296659802</c:v>
                </c:pt>
                <c:pt idx="26815">
                  <c:v>42215.0792966878</c:v>
                </c:pt>
                <c:pt idx="26816">
                  <c:v>42215.0792967003</c:v>
                </c:pt>
                <c:pt idx="26817">
                  <c:v>42215.079296754899</c:v>
                </c:pt>
                <c:pt idx="26818">
                  <c:v>42215.079296775701</c:v>
                </c:pt>
                <c:pt idx="26819">
                  <c:v>42215.079296786498</c:v>
                </c:pt>
                <c:pt idx="26820">
                  <c:v>42215.079296817275</c:v>
                </c:pt>
                <c:pt idx="26821">
                  <c:v>42215.079296819684</c:v>
                </c:pt>
                <c:pt idx="26822">
                  <c:v>42215.079296852702</c:v>
                </c:pt>
                <c:pt idx="26823">
                  <c:v>42215.079296890202</c:v>
                </c:pt>
                <c:pt idx="26824">
                  <c:v>42215.079296892298</c:v>
                </c:pt>
                <c:pt idx="26825">
                  <c:v>42215.079296919685</c:v>
                </c:pt>
                <c:pt idx="26826">
                  <c:v>42215.079296986398</c:v>
                </c:pt>
                <c:pt idx="26827">
                  <c:v>42215.079297008539</c:v>
                </c:pt>
                <c:pt idx="26828">
                  <c:v>42215.079297036529</c:v>
                </c:pt>
                <c:pt idx="26829">
                  <c:v>42215.079297049211</c:v>
                </c:pt>
                <c:pt idx="26830">
                  <c:v>42215.079297051103</c:v>
                </c:pt>
                <c:pt idx="26831">
                  <c:v>42215.079297063385</c:v>
                </c:pt>
                <c:pt idx="26832">
                  <c:v>42215.079297068602</c:v>
                </c:pt>
                <c:pt idx="26833">
                  <c:v>42215.079297126438</c:v>
                </c:pt>
                <c:pt idx="26834">
                  <c:v>42215.07929714593</c:v>
                </c:pt>
                <c:pt idx="26835">
                  <c:v>42215.079297151598</c:v>
                </c:pt>
                <c:pt idx="26836">
                  <c:v>42215.079297163997</c:v>
                </c:pt>
                <c:pt idx="26837">
                  <c:v>42215.079297217897</c:v>
                </c:pt>
                <c:pt idx="26838">
                  <c:v>42215.079297281001</c:v>
                </c:pt>
                <c:pt idx="26839">
                  <c:v>42215.079297282129</c:v>
                </c:pt>
                <c:pt idx="26840">
                  <c:v>42215.079297283002</c:v>
                </c:pt>
                <c:pt idx="26841">
                  <c:v>42215.079297355929</c:v>
                </c:pt>
                <c:pt idx="26842">
                  <c:v>42215.079297363911</c:v>
                </c:pt>
                <c:pt idx="26843">
                  <c:v>42215.079297366698</c:v>
                </c:pt>
                <c:pt idx="26844">
                  <c:v>42215.079297383498</c:v>
                </c:pt>
                <c:pt idx="26845">
                  <c:v>42215.079297425611</c:v>
                </c:pt>
                <c:pt idx="26846">
                  <c:v>42215.079297449629</c:v>
                </c:pt>
                <c:pt idx="26847">
                  <c:v>42215.079297472228</c:v>
                </c:pt>
                <c:pt idx="26848">
                  <c:v>42215.079297513184</c:v>
                </c:pt>
                <c:pt idx="26849">
                  <c:v>42215.079297515185</c:v>
                </c:pt>
                <c:pt idx="26850">
                  <c:v>42215.079297577897</c:v>
                </c:pt>
                <c:pt idx="26851">
                  <c:v>42215.079297611184</c:v>
                </c:pt>
                <c:pt idx="26852">
                  <c:v>42215.079297615674</c:v>
                </c:pt>
                <c:pt idx="26853">
                  <c:v>42215.079297617704</c:v>
                </c:pt>
                <c:pt idx="26854">
                  <c:v>42215.079297642696</c:v>
                </c:pt>
                <c:pt idx="26855">
                  <c:v>42215.07929764803</c:v>
                </c:pt>
                <c:pt idx="26856">
                  <c:v>42215.079297680997</c:v>
                </c:pt>
                <c:pt idx="26857">
                  <c:v>42215.079297714903</c:v>
                </c:pt>
                <c:pt idx="26858">
                  <c:v>42215.079297742202</c:v>
                </c:pt>
                <c:pt idx="26859">
                  <c:v>42215.079297744938</c:v>
                </c:pt>
                <c:pt idx="26860">
                  <c:v>42215.079297746612</c:v>
                </c:pt>
                <c:pt idx="26861">
                  <c:v>42215.079297817902</c:v>
                </c:pt>
                <c:pt idx="26862">
                  <c:v>42215.079297847398</c:v>
                </c:pt>
                <c:pt idx="26863">
                  <c:v>42215.079297867684</c:v>
                </c:pt>
                <c:pt idx="26864">
                  <c:v>42215.079297912402</c:v>
                </c:pt>
                <c:pt idx="26865">
                  <c:v>42215.079297932702</c:v>
                </c:pt>
                <c:pt idx="26866">
                  <c:v>42215.07929794654</c:v>
                </c:pt>
                <c:pt idx="26867">
                  <c:v>42215.079297976939</c:v>
                </c:pt>
                <c:pt idx="26868">
                  <c:v>42215.079297978613</c:v>
                </c:pt>
                <c:pt idx="26869">
                  <c:v>42215.079298015196</c:v>
                </c:pt>
                <c:pt idx="26870">
                  <c:v>42215.079298047429</c:v>
                </c:pt>
                <c:pt idx="26871">
                  <c:v>42215.079298049539</c:v>
                </c:pt>
                <c:pt idx="26872">
                  <c:v>42215.07929807953</c:v>
                </c:pt>
                <c:pt idx="26873">
                  <c:v>42215.07929814393</c:v>
                </c:pt>
                <c:pt idx="26874">
                  <c:v>42215.079298167897</c:v>
                </c:pt>
                <c:pt idx="26875">
                  <c:v>42215.079298193203</c:v>
                </c:pt>
                <c:pt idx="26876">
                  <c:v>42215.079298205201</c:v>
                </c:pt>
                <c:pt idx="26877">
                  <c:v>42215.079298208941</c:v>
                </c:pt>
                <c:pt idx="26878">
                  <c:v>42215.079298221099</c:v>
                </c:pt>
                <c:pt idx="26879">
                  <c:v>42215.07929822633</c:v>
                </c:pt>
                <c:pt idx="26880">
                  <c:v>42215.079298283898</c:v>
                </c:pt>
                <c:pt idx="26881">
                  <c:v>42215.079298298158</c:v>
                </c:pt>
                <c:pt idx="26882">
                  <c:v>42215.079298311502</c:v>
                </c:pt>
                <c:pt idx="26883">
                  <c:v>42215.079298321703</c:v>
                </c:pt>
                <c:pt idx="26884">
                  <c:v>42215.079298375298</c:v>
                </c:pt>
                <c:pt idx="26885">
                  <c:v>42215.079298439203</c:v>
                </c:pt>
                <c:pt idx="26886">
                  <c:v>42215.079298439603</c:v>
                </c:pt>
                <c:pt idx="26887">
                  <c:v>42215.079298441298</c:v>
                </c:pt>
                <c:pt idx="26888">
                  <c:v>42215.079298512785</c:v>
                </c:pt>
                <c:pt idx="26889">
                  <c:v>42215.079298523</c:v>
                </c:pt>
                <c:pt idx="26890">
                  <c:v>42215.079298525801</c:v>
                </c:pt>
                <c:pt idx="26891">
                  <c:v>42215.0792985437</c:v>
                </c:pt>
                <c:pt idx="26892">
                  <c:v>42215.079298584496</c:v>
                </c:pt>
                <c:pt idx="26893">
                  <c:v>42215.079298607103</c:v>
                </c:pt>
                <c:pt idx="26894">
                  <c:v>42215.079298628531</c:v>
                </c:pt>
                <c:pt idx="26895">
                  <c:v>42215.079298672899</c:v>
                </c:pt>
                <c:pt idx="26896">
                  <c:v>42215.079298677199</c:v>
                </c:pt>
                <c:pt idx="26897">
                  <c:v>42215.079298728939</c:v>
                </c:pt>
                <c:pt idx="26898">
                  <c:v>42215.079298764802</c:v>
                </c:pt>
                <c:pt idx="26899">
                  <c:v>42215.079298771285</c:v>
                </c:pt>
                <c:pt idx="26900">
                  <c:v>42215.079298775803</c:v>
                </c:pt>
                <c:pt idx="26901">
                  <c:v>42215.079298800498</c:v>
                </c:pt>
                <c:pt idx="26902">
                  <c:v>42215.0792988057</c:v>
                </c:pt>
                <c:pt idx="26903">
                  <c:v>42215.079298838202</c:v>
                </c:pt>
                <c:pt idx="26904">
                  <c:v>42215.079298878329</c:v>
                </c:pt>
                <c:pt idx="26905">
                  <c:v>42215.079298902929</c:v>
                </c:pt>
                <c:pt idx="26906">
                  <c:v>42215.079298905701</c:v>
                </c:pt>
                <c:pt idx="26907">
                  <c:v>42215.079298907403</c:v>
                </c:pt>
                <c:pt idx="26908">
                  <c:v>42215.079298974699</c:v>
                </c:pt>
                <c:pt idx="26909">
                  <c:v>42215.079299007601</c:v>
                </c:pt>
                <c:pt idx="26910">
                  <c:v>42215.079299023098</c:v>
                </c:pt>
                <c:pt idx="26911">
                  <c:v>42215.079299069803</c:v>
                </c:pt>
                <c:pt idx="26912">
                  <c:v>42215.079299090612</c:v>
                </c:pt>
                <c:pt idx="26913">
                  <c:v>42215.0792991013</c:v>
                </c:pt>
                <c:pt idx="26914">
                  <c:v>42215.079299134202</c:v>
                </c:pt>
                <c:pt idx="26915">
                  <c:v>42215.0792991372</c:v>
                </c:pt>
                <c:pt idx="26916">
                  <c:v>42215.079299172539</c:v>
                </c:pt>
                <c:pt idx="26917">
                  <c:v>42215.079299205012</c:v>
                </c:pt>
                <c:pt idx="26918">
                  <c:v>42215.079299207129</c:v>
                </c:pt>
                <c:pt idx="26919">
                  <c:v>42215.079299239398</c:v>
                </c:pt>
                <c:pt idx="26920">
                  <c:v>42215.079299301098</c:v>
                </c:pt>
                <c:pt idx="26921">
                  <c:v>42215.07929931493</c:v>
                </c:pt>
                <c:pt idx="26922">
                  <c:v>42215.079299351499</c:v>
                </c:pt>
                <c:pt idx="26923">
                  <c:v>42215.079299362398</c:v>
                </c:pt>
                <c:pt idx="26924">
                  <c:v>42215.079299369099</c:v>
                </c:pt>
                <c:pt idx="26925">
                  <c:v>42215.07929937834</c:v>
                </c:pt>
                <c:pt idx="26926">
                  <c:v>42215.0792993836</c:v>
                </c:pt>
                <c:pt idx="26927">
                  <c:v>42215.079299441211</c:v>
                </c:pt>
                <c:pt idx="26928">
                  <c:v>42215.079299455399</c:v>
                </c:pt>
                <c:pt idx="26929">
                  <c:v>42215.079299471603</c:v>
                </c:pt>
                <c:pt idx="26930">
                  <c:v>42215.07929947885</c:v>
                </c:pt>
                <c:pt idx="26931">
                  <c:v>42215.079299532903</c:v>
                </c:pt>
                <c:pt idx="26932">
                  <c:v>42215.079299593803</c:v>
                </c:pt>
                <c:pt idx="26933">
                  <c:v>42215.079299599303</c:v>
                </c:pt>
                <c:pt idx="26934">
                  <c:v>42215.079299601195</c:v>
                </c:pt>
                <c:pt idx="26935">
                  <c:v>42215.079299670797</c:v>
                </c:pt>
                <c:pt idx="26936">
                  <c:v>42215.07929967883</c:v>
                </c:pt>
                <c:pt idx="26937">
                  <c:v>42215.079299681594</c:v>
                </c:pt>
                <c:pt idx="26938">
                  <c:v>42215.079299703684</c:v>
                </c:pt>
                <c:pt idx="26939">
                  <c:v>42215.079299741403</c:v>
                </c:pt>
                <c:pt idx="26940">
                  <c:v>42215.079299764198</c:v>
                </c:pt>
                <c:pt idx="26941">
                  <c:v>42215.079299786899</c:v>
                </c:pt>
                <c:pt idx="26942">
                  <c:v>42215.079299825302</c:v>
                </c:pt>
                <c:pt idx="26943">
                  <c:v>42215.079299833284</c:v>
                </c:pt>
                <c:pt idx="26944">
                  <c:v>42215.079299887402</c:v>
                </c:pt>
                <c:pt idx="26945">
                  <c:v>42215.079299923411</c:v>
                </c:pt>
                <c:pt idx="26946">
                  <c:v>42215.07929992993</c:v>
                </c:pt>
                <c:pt idx="26947">
                  <c:v>42215.079299935896</c:v>
                </c:pt>
                <c:pt idx="26948">
                  <c:v>42215.079299958612</c:v>
                </c:pt>
                <c:pt idx="26949">
                  <c:v>42215.0792999638</c:v>
                </c:pt>
                <c:pt idx="26950">
                  <c:v>42215.079299995698</c:v>
                </c:pt>
                <c:pt idx="26951">
                  <c:v>42215.079300036596</c:v>
                </c:pt>
                <c:pt idx="26952">
                  <c:v>42215.079300059995</c:v>
                </c:pt>
                <c:pt idx="26953">
                  <c:v>42215.079300062673</c:v>
                </c:pt>
                <c:pt idx="26954">
                  <c:v>42215.079300065176</c:v>
                </c:pt>
                <c:pt idx="26955">
                  <c:v>42215.079300132194</c:v>
                </c:pt>
                <c:pt idx="26956">
                  <c:v>42215.079300167774</c:v>
                </c:pt>
                <c:pt idx="26957">
                  <c:v>42215.079300184385</c:v>
                </c:pt>
                <c:pt idx="26958">
                  <c:v>42215.079300227102</c:v>
                </c:pt>
                <c:pt idx="26959">
                  <c:v>42215.079300247497</c:v>
                </c:pt>
                <c:pt idx="26960">
                  <c:v>42215.079300263373</c:v>
                </c:pt>
                <c:pt idx="26961">
                  <c:v>42215.079300291676</c:v>
                </c:pt>
                <c:pt idx="26962">
                  <c:v>42215.079300297002</c:v>
                </c:pt>
                <c:pt idx="26963">
                  <c:v>42215.079300332</c:v>
                </c:pt>
                <c:pt idx="26964">
                  <c:v>42215.079300362995</c:v>
                </c:pt>
                <c:pt idx="26965">
                  <c:v>42215.079300365076</c:v>
                </c:pt>
                <c:pt idx="26966">
                  <c:v>42215.079300399899</c:v>
                </c:pt>
                <c:pt idx="26967">
                  <c:v>42215.079300458601</c:v>
                </c:pt>
                <c:pt idx="26968">
                  <c:v>42215.079300473903</c:v>
                </c:pt>
                <c:pt idx="26969">
                  <c:v>42215.079300512363</c:v>
                </c:pt>
                <c:pt idx="26970">
                  <c:v>42215.079300522884</c:v>
                </c:pt>
                <c:pt idx="26971">
                  <c:v>42215.0793005288</c:v>
                </c:pt>
                <c:pt idx="26972">
                  <c:v>42215.079300538484</c:v>
                </c:pt>
                <c:pt idx="26973">
                  <c:v>42215.0793005464</c:v>
                </c:pt>
                <c:pt idx="26974">
                  <c:v>42215.079300598911</c:v>
                </c:pt>
                <c:pt idx="26975">
                  <c:v>42215.079300613063</c:v>
                </c:pt>
                <c:pt idx="26976">
                  <c:v>42215.079300631653</c:v>
                </c:pt>
                <c:pt idx="26977">
                  <c:v>42215.079300636004</c:v>
                </c:pt>
                <c:pt idx="26978">
                  <c:v>42215.079300690195</c:v>
                </c:pt>
                <c:pt idx="26979">
                  <c:v>42215.079300754274</c:v>
                </c:pt>
                <c:pt idx="26980">
                  <c:v>42215.079300754594</c:v>
                </c:pt>
                <c:pt idx="26981">
                  <c:v>42215.079300760575</c:v>
                </c:pt>
                <c:pt idx="26982">
                  <c:v>42215.079300827594</c:v>
                </c:pt>
                <c:pt idx="26983">
                  <c:v>42215.079300837773</c:v>
                </c:pt>
                <c:pt idx="26984">
                  <c:v>42215.079300840604</c:v>
                </c:pt>
                <c:pt idx="26985">
                  <c:v>42215.079300863574</c:v>
                </c:pt>
                <c:pt idx="26986">
                  <c:v>42215.079300895595</c:v>
                </c:pt>
                <c:pt idx="26987">
                  <c:v>42215.079300921774</c:v>
                </c:pt>
                <c:pt idx="26988">
                  <c:v>42215.079300943275</c:v>
                </c:pt>
                <c:pt idx="26989">
                  <c:v>42215.079300982594</c:v>
                </c:pt>
                <c:pt idx="26990">
                  <c:v>42215.079300992496</c:v>
                </c:pt>
                <c:pt idx="26991">
                  <c:v>42215.079301054597</c:v>
                </c:pt>
                <c:pt idx="26992">
                  <c:v>42215.079301076003</c:v>
                </c:pt>
                <c:pt idx="26993">
                  <c:v>42215.079301090198</c:v>
                </c:pt>
                <c:pt idx="26994">
                  <c:v>42215.0793010958</c:v>
                </c:pt>
                <c:pt idx="26995">
                  <c:v>42215.0793011145</c:v>
                </c:pt>
                <c:pt idx="26996">
                  <c:v>42215.079301119673</c:v>
                </c:pt>
                <c:pt idx="26997">
                  <c:v>42215.079301153084</c:v>
                </c:pt>
                <c:pt idx="26998">
                  <c:v>42215.079301197402</c:v>
                </c:pt>
                <c:pt idx="26999">
                  <c:v>42215.079301217404</c:v>
                </c:pt>
                <c:pt idx="27000">
                  <c:v>42215.079301220198</c:v>
                </c:pt>
                <c:pt idx="27001">
                  <c:v>42215.079301224599</c:v>
                </c:pt>
                <c:pt idx="27002">
                  <c:v>42215.079301289101</c:v>
                </c:pt>
                <c:pt idx="27003">
                  <c:v>42215.0793013277</c:v>
                </c:pt>
                <c:pt idx="27004">
                  <c:v>42215.079301343001</c:v>
                </c:pt>
                <c:pt idx="27005">
                  <c:v>42215.079301384598</c:v>
                </c:pt>
                <c:pt idx="27006">
                  <c:v>42215.079301404701</c:v>
                </c:pt>
                <c:pt idx="27007">
                  <c:v>42215.079301417776</c:v>
                </c:pt>
                <c:pt idx="27008">
                  <c:v>42215.079301445701</c:v>
                </c:pt>
                <c:pt idx="27009">
                  <c:v>42215.079301456302</c:v>
                </c:pt>
                <c:pt idx="27010">
                  <c:v>42215.079301478203</c:v>
                </c:pt>
                <c:pt idx="27011">
                  <c:v>42215.079301519763</c:v>
                </c:pt>
                <c:pt idx="27012">
                  <c:v>42215.079301521873</c:v>
                </c:pt>
                <c:pt idx="27013">
                  <c:v>42215.079301559585</c:v>
                </c:pt>
                <c:pt idx="27014">
                  <c:v>42215.079301616075</c:v>
                </c:pt>
                <c:pt idx="27015">
                  <c:v>42215.079301631638</c:v>
                </c:pt>
                <c:pt idx="27016">
                  <c:v>42215.079301670085</c:v>
                </c:pt>
                <c:pt idx="27017">
                  <c:v>42215.079301676997</c:v>
                </c:pt>
                <c:pt idx="27018">
                  <c:v>42215.079301688194</c:v>
                </c:pt>
                <c:pt idx="27019">
                  <c:v>42215.079301694001</c:v>
                </c:pt>
                <c:pt idx="27020">
                  <c:v>42215.079301699196</c:v>
                </c:pt>
                <c:pt idx="27021">
                  <c:v>42215.079301755584</c:v>
                </c:pt>
                <c:pt idx="27022">
                  <c:v>42215.079301769663</c:v>
                </c:pt>
                <c:pt idx="27023">
                  <c:v>42215.079301791375</c:v>
                </c:pt>
                <c:pt idx="27024">
                  <c:v>42215.079301794103</c:v>
                </c:pt>
                <c:pt idx="27025">
                  <c:v>42215.079301847596</c:v>
                </c:pt>
                <c:pt idx="27026">
                  <c:v>42215.079301908801</c:v>
                </c:pt>
                <c:pt idx="27027">
                  <c:v>42215.079301911974</c:v>
                </c:pt>
                <c:pt idx="27028">
                  <c:v>42215.079301920101</c:v>
                </c:pt>
                <c:pt idx="27029">
                  <c:v>42215.079301985184</c:v>
                </c:pt>
                <c:pt idx="27030">
                  <c:v>42215.0793019954</c:v>
                </c:pt>
                <c:pt idx="27031">
                  <c:v>42215.079301998201</c:v>
                </c:pt>
                <c:pt idx="27032">
                  <c:v>42215.079302023376</c:v>
                </c:pt>
                <c:pt idx="27033">
                  <c:v>42215.079302063474</c:v>
                </c:pt>
                <c:pt idx="27034">
                  <c:v>42215.079302079102</c:v>
                </c:pt>
                <c:pt idx="27035">
                  <c:v>42215.079302101374</c:v>
                </c:pt>
                <c:pt idx="27036">
                  <c:v>42215.079302143196</c:v>
                </c:pt>
                <c:pt idx="27037">
                  <c:v>42215.079302152102</c:v>
                </c:pt>
                <c:pt idx="27038">
                  <c:v>42215.079302216902</c:v>
                </c:pt>
                <c:pt idx="27039">
                  <c:v>42215.079302219674</c:v>
                </c:pt>
                <c:pt idx="27040">
                  <c:v>42215.07930224693</c:v>
                </c:pt>
                <c:pt idx="27041">
                  <c:v>42215.079302255675</c:v>
                </c:pt>
                <c:pt idx="27042">
                  <c:v>42215.079302271195</c:v>
                </c:pt>
                <c:pt idx="27043">
                  <c:v>42215.079302276397</c:v>
                </c:pt>
                <c:pt idx="27044">
                  <c:v>42215.0793023105</c:v>
                </c:pt>
                <c:pt idx="27045">
                  <c:v>42215.079302357502</c:v>
                </c:pt>
                <c:pt idx="27046">
                  <c:v>42215.079302374797</c:v>
                </c:pt>
                <c:pt idx="27047">
                  <c:v>42215.079302377599</c:v>
                </c:pt>
                <c:pt idx="27048">
                  <c:v>42215.0793023839</c:v>
                </c:pt>
                <c:pt idx="27049">
                  <c:v>42215.079302447099</c:v>
                </c:pt>
                <c:pt idx="27050">
                  <c:v>42215.0793024874</c:v>
                </c:pt>
                <c:pt idx="27051">
                  <c:v>42215.079302491598</c:v>
                </c:pt>
                <c:pt idx="27052">
                  <c:v>42215.079302541984</c:v>
                </c:pt>
                <c:pt idx="27053">
                  <c:v>42215.079302562975</c:v>
                </c:pt>
                <c:pt idx="27054">
                  <c:v>42215.079302573875</c:v>
                </c:pt>
                <c:pt idx="27055">
                  <c:v>42215.0793026061</c:v>
                </c:pt>
                <c:pt idx="27056">
                  <c:v>42215.079302615639</c:v>
                </c:pt>
                <c:pt idx="27057">
                  <c:v>42215.079302637663</c:v>
                </c:pt>
                <c:pt idx="27058">
                  <c:v>42215.079302676801</c:v>
                </c:pt>
                <c:pt idx="27059">
                  <c:v>42215.079302678903</c:v>
                </c:pt>
                <c:pt idx="27060">
                  <c:v>42215.079302719176</c:v>
                </c:pt>
                <c:pt idx="27061">
                  <c:v>42215.079302773374</c:v>
                </c:pt>
                <c:pt idx="27062">
                  <c:v>42215.0793027865</c:v>
                </c:pt>
                <c:pt idx="27063">
                  <c:v>42215.079302829676</c:v>
                </c:pt>
                <c:pt idx="27064">
                  <c:v>42215.079302834376</c:v>
                </c:pt>
                <c:pt idx="27065">
                  <c:v>42215.079302847902</c:v>
                </c:pt>
                <c:pt idx="27066">
                  <c:v>42215.079302851373</c:v>
                </c:pt>
                <c:pt idx="27067">
                  <c:v>42215.079302856597</c:v>
                </c:pt>
                <c:pt idx="27068">
                  <c:v>42215.079302913255</c:v>
                </c:pt>
                <c:pt idx="27069">
                  <c:v>42215.079302924903</c:v>
                </c:pt>
                <c:pt idx="27070">
                  <c:v>42215.079302950995</c:v>
                </c:pt>
                <c:pt idx="27071">
                  <c:v>42215.079302952901</c:v>
                </c:pt>
                <c:pt idx="27072">
                  <c:v>42215.079303004903</c:v>
                </c:pt>
                <c:pt idx="27073">
                  <c:v>42215.079303065875</c:v>
                </c:pt>
                <c:pt idx="27074">
                  <c:v>42215.0793030762</c:v>
                </c:pt>
                <c:pt idx="27075">
                  <c:v>42215.079303079998</c:v>
                </c:pt>
                <c:pt idx="27076">
                  <c:v>42215.0793031422</c:v>
                </c:pt>
                <c:pt idx="27077">
                  <c:v>42215.079303152401</c:v>
                </c:pt>
                <c:pt idx="27078">
                  <c:v>42215.079303155195</c:v>
                </c:pt>
                <c:pt idx="27079">
                  <c:v>42215.079303183484</c:v>
                </c:pt>
                <c:pt idx="27080">
                  <c:v>42215.079303223902</c:v>
                </c:pt>
                <c:pt idx="27081">
                  <c:v>42215.079303236802</c:v>
                </c:pt>
                <c:pt idx="27082">
                  <c:v>42215.079303257997</c:v>
                </c:pt>
                <c:pt idx="27083">
                  <c:v>42215.079303304898</c:v>
                </c:pt>
                <c:pt idx="27084">
                  <c:v>42215.079303311875</c:v>
                </c:pt>
                <c:pt idx="27085">
                  <c:v>42215.079303365274</c:v>
                </c:pt>
                <c:pt idx="27086">
                  <c:v>42215.0793033882</c:v>
                </c:pt>
                <c:pt idx="27087">
                  <c:v>42215.079303397601</c:v>
                </c:pt>
                <c:pt idx="27088">
                  <c:v>42215.079303415376</c:v>
                </c:pt>
                <c:pt idx="27089">
                  <c:v>42215.079303430102</c:v>
                </c:pt>
                <c:pt idx="27090">
                  <c:v>42215.079303435276</c:v>
                </c:pt>
                <c:pt idx="27091">
                  <c:v>42215.079303482402</c:v>
                </c:pt>
                <c:pt idx="27092">
                  <c:v>42215.079303506784</c:v>
                </c:pt>
                <c:pt idx="27093">
                  <c:v>42215.079303532075</c:v>
                </c:pt>
                <c:pt idx="27094">
                  <c:v>42215.079303534774</c:v>
                </c:pt>
                <c:pt idx="27095">
                  <c:v>42215.079303544</c:v>
                </c:pt>
                <c:pt idx="27096">
                  <c:v>42215.079303603576</c:v>
                </c:pt>
                <c:pt idx="27097">
                  <c:v>42215.079303647501</c:v>
                </c:pt>
                <c:pt idx="27098">
                  <c:v>42215.079303648803</c:v>
                </c:pt>
                <c:pt idx="27099">
                  <c:v>42215.079303711063</c:v>
                </c:pt>
                <c:pt idx="27100">
                  <c:v>42215.079303720784</c:v>
                </c:pt>
                <c:pt idx="27101">
                  <c:v>42215.079303731472</c:v>
                </c:pt>
                <c:pt idx="27102">
                  <c:v>42215.079303763174</c:v>
                </c:pt>
                <c:pt idx="27103">
                  <c:v>42215.079303776001</c:v>
                </c:pt>
                <c:pt idx="27104">
                  <c:v>42215.079303789673</c:v>
                </c:pt>
                <c:pt idx="27105">
                  <c:v>42215.079303834304</c:v>
                </c:pt>
                <c:pt idx="27106">
                  <c:v>42215.079303836384</c:v>
                </c:pt>
                <c:pt idx="27107">
                  <c:v>42215.079303879596</c:v>
                </c:pt>
                <c:pt idx="27108">
                  <c:v>42215.079303942402</c:v>
                </c:pt>
                <c:pt idx="27109">
                  <c:v>42215.079303946899</c:v>
                </c:pt>
                <c:pt idx="27110">
                  <c:v>42215.079303987484</c:v>
                </c:pt>
                <c:pt idx="27111">
                  <c:v>42215.079303995102</c:v>
                </c:pt>
                <c:pt idx="27112">
                  <c:v>42215.079304007901</c:v>
                </c:pt>
                <c:pt idx="27113">
                  <c:v>42215.079304008199</c:v>
                </c:pt>
                <c:pt idx="27114">
                  <c:v>42215.079304013474</c:v>
                </c:pt>
                <c:pt idx="27115">
                  <c:v>42215.079304070001</c:v>
                </c:pt>
                <c:pt idx="27116">
                  <c:v>42215.079304089275</c:v>
                </c:pt>
                <c:pt idx="27117">
                  <c:v>42215.079304108498</c:v>
                </c:pt>
                <c:pt idx="27118">
                  <c:v>42215.079304111576</c:v>
                </c:pt>
                <c:pt idx="27119">
                  <c:v>42215.079304174302</c:v>
                </c:pt>
                <c:pt idx="27120">
                  <c:v>42215.079304223284</c:v>
                </c:pt>
                <c:pt idx="27121">
                  <c:v>42215.079304239902</c:v>
                </c:pt>
                <c:pt idx="27122">
                  <c:v>42215.079304242303</c:v>
                </c:pt>
                <c:pt idx="27123">
                  <c:v>42215.079304296829</c:v>
                </c:pt>
                <c:pt idx="27124">
                  <c:v>42215.079304309998</c:v>
                </c:pt>
                <c:pt idx="27125">
                  <c:v>42215.0793043128</c:v>
                </c:pt>
                <c:pt idx="27126">
                  <c:v>42215.079304343599</c:v>
                </c:pt>
                <c:pt idx="27127">
                  <c:v>42215.079304373103</c:v>
                </c:pt>
                <c:pt idx="27128">
                  <c:v>42215.079304405401</c:v>
                </c:pt>
                <c:pt idx="27129">
                  <c:v>42215.079304416002</c:v>
                </c:pt>
                <c:pt idx="27130">
                  <c:v>42215.079304458297</c:v>
                </c:pt>
                <c:pt idx="27131">
                  <c:v>42215.079304471998</c:v>
                </c:pt>
                <c:pt idx="27132">
                  <c:v>42215.079304523075</c:v>
                </c:pt>
                <c:pt idx="27133">
                  <c:v>42215.079304554776</c:v>
                </c:pt>
                <c:pt idx="27134">
                  <c:v>42215.079304561252</c:v>
                </c:pt>
                <c:pt idx="27135">
                  <c:v>42215.079304575404</c:v>
                </c:pt>
                <c:pt idx="27136">
                  <c:v>42215.079304587664</c:v>
                </c:pt>
                <c:pt idx="27137">
                  <c:v>42215.079304592902</c:v>
                </c:pt>
                <c:pt idx="27138">
                  <c:v>42215.0793046369</c:v>
                </c:pt>
                <c:pt idx="27139">
                  <c:v>42215.079304662184</c:v>
                </c:pt>
                <c:pt idx="27140">
                  <c:v>42215.079304689185</c:v>
                </c:pt>
                <c:pt idx="27141">
                  <c:v>42215.079304691884</c:v>
                </c:pt>
                <c:pt idx="27142">
                  <c:v>42215.079304704101</c:v>
                </c:pt>
                <c:pt idx="27143">
                  <c:v>42215.079304761464</c:v>
                </c:pt>
                <c:pt idx="27144">
                  <c:v>42215.079304801875</c:v>
                </c:pt>
                <c:pt idx="27145">
                  <c:v>42215.079304807274</c:v>
                </c:pt>
                <c:pt idx="27146">
                  <c:v>42215.079304868101</c:v>
                </c:pt>
                <c:pt idx="27147">
                  <c:v>42215.079304880186</c:v>
                </c:pt>
                <c:pt idx="27148">
                  <c:v>42215.079304888102</c:v>
                </c:pt>
                <c:pt idx="27149">
                  <c:v>42215.079304917475</c:v>
                </c:pt>
                <c:pt idx="27150">
                  <c:v>42215.079304935884</c:v>
                </c:pt>
                <c:pt idx="27151">
                  <c:v>42215.079304956998</c:v>
                </c:pt>
                <c:pt idx="27152">
                  <c:v>42215.079304990802</c:v>
                </c:pt>
                <c:pt idx="27153">
                  <c:v>42215.079304992898</c:v>
                </c:pt>
                <c:pt idx="27154">
                  <c:v>42215.0793050391</c:v>
                </c:pt>
                <c:pt idx="27155">
                  <c:v>42215.079305099898</c:v>
                </c:pt>
                <c:pt idx="27156">
                  <c:v>42215.0793051121</c:v>
                </c:pt>
                <c:pt idx="27157">
                  <c:v>42215.079305137384</c:v>
                </c:pt>
                <c:pt idx="27158">
                  <c:v>42215.0793051523</c:v>
                </c:pt>
                <c:pt idx="27159">
                  <c:v>42215.079305165404</c:v>
                </c:pt>
                <c:pt idx="27160">
                  <c:v>42215.079305167776</c:v>
                </c:pt>
                <c:pt idx="27161">
                  <c:v>42215.079305170599</c:v>
                </c:pt>
                <c:pt idx="27162">
                  <c:v>42215.079305227999</c:v>
                </c:pt>
                <c:pt idx="27163">
                  <c:v>42215.079305250998</c:v>
                </c:pt>
                <c:pt idx="27164">
                  <c:v>42215.079305265775</c:v>
                </c:pt>
                <c:pt idx="27165">
                  <c:v>42215.079305271</c:v>
                </c:pt>
                <c:pt idx="27166">
                  <c:v>42215.079305331594</c:v>
                </c:pt>
                <c:pt idx="27167">
                  <c:v>42215.079305380503</c:v>
                </c:pt>
                <c:pt idx="27168">
                  <c:v>42215.0793053862</c:v>
                </c:pt>
                <c:pt idx="27169">
                  <c:v>42215.079305399697</c:v>
                </c:pt>
                <c:pt idx="27170">
                  <c:v>42215.079305456929</c:v>
                </c:pt>
                <c:pt idx="27171">
                  <c:v>42215.079305467196</c:v>
                </c:pt>
                <c:pt idx="27172">
                  <c:v>42215.079305469997</c:v>
                </c:pt>
                <c:pt idx="27173">
                  <c:v>42215.079305502884</c:v>
                </c:pt>
                <c:pt idx="27174">
                  <c:v>42215.079305529704</c:v>
                </c:pt>
                <c:pt idx="27175">
                  <c:v>42215.079305562875</c:v>
                </c:pt>
                <c:pt idx="27176">
                  <c:v>42215.079305572785</c:v>
                </c:pt>
                <c:pt idx="27177">
                  <c:v>42215.079305615247</c:v>
                </c:pt>
                <c:pt idx="27178">
                  <c:v>42215.079305631472</c:v>
                </c:pt>
                <c:pt idx="27179">
                  <c:v>42215.079305681254</c:v>
                </c:pt>
                <c:pt idx="27180">
                  <c:v>42215.079305714586</c:v>
                </c:pt>
                <c:pt idx="27181">
                  <c:v>42215.079305723775</c:v>
                </c:pt>
                <c:pt idx="27182">
                  <c:v>42215.079305734784</c:v>
                </c:pt>
                <c:pt idx="27183">
                  <c:v>42215.079305744199</c:v>
                </c:pt>
                <c:pt idx="27184">
                  <c:v>42215.079305751184</c:v>
                </c:pt>
                <c:pt idx="27185">
                  <c:v>42215.079305794403</c:v>
                </c:pt>
                <c:pt idx="27186">
                  <c:v>42215.079305818996</c:v>
                </c:pt>
                <c:pt idx="27187">
                  <c:v>42215.079305846499</c:v>
                </c:pt>
                <c:pt idx="27188">
                  <c:v>42215.079305849198</c:v>
                </c:pt>
                <c:pt idx="27189">
                  <c:v>42215.079305863474</c:v>
                </c:pt>
                <c:pt idx="27190">
                  <c:v>42215.079305918502</c:v>
                </c:pt>
                <c:pt idx="27191">
                  <c:v>42215.079305967076</c:v>
                </c:pt>
                <c:pt idx="27192">
                  <c:v>42215.0793059688</c:v>
                </c:pt>
                <c:pt idx="27193">
                  <c:v>42215.079306025684</c:v>
                </c:pt>
                <c:pt idx="27194">
                  <c:v>42215.079306036903</c:v>
                </c:pt>
                <c:pt idx="27195">
                  <c:v>42215.079306044929</c:v>
                </c:pt>
                <c:pt idx="27196">
                  <c:v>42215.079306075</c:v>
                </c:pt>
                <c:pt idx="27197">
                  <c:v>42215.079306095497</c:v>
                </c:pt>
                <c:pt idx="27198">
                  <c:v>42215.079306118998</c:v>
                </c:pt>
                <c:pt idx="27199">
                  <c:v>42215.079306149702</c:v>
                </c:pt>
                <c:pt idx="27200">
                  <c:v>42215.079306151776</c:v>
                </c:pt>
                <c:pt idx="27201">
                  <c:v>42215.079306198939</c:v>
                </c:pt>
                <c:pt idx="27202">
                  <c:v>42215.079306258602</c:v>
                </c:pt>
                <c:pt idx="27203">
                  <c:v>42215.079306260675</c:v>
                </c:pt>
                <c:pt idx="27204">
                  <c:v>42215.079306297601</c:v>
                </c:pt>
                <c:pt idx="27205">
                  <c:v>42215.079306309701</c:v>
                </c:pt>
                <c:pt idx="27206">
                  <c:v>42215.079306323598</c:v>
                </c:pt>
                <c:pt idx="27207">
                  <c:v>42215.079306327403</c:v>
                </c:pt>
                <c:pt idx="27208">
                  <c:v>42215.079306331274</c:v>
                </c:pt>
                <c:pt idx="27209">
                  <c:v>42215.079306384898</c:v>
                </c:pt>
                <c:pt idx="27210">
                  <c:v>42215.079306404303</c:v>
                </c:pt>
                <c:pt idx="27211">
                  <c:v>42215.079306423002</c:v>
                </c:pt>
                <c:pt idx="27212">
                  <c:v>42215.079306430896</c:v>
                </c:pt>
                <c:pt idx="27213">
                  <c:v>42215.079306488529</c:v>
                </c:pt>
                <c:pt idx="27214">
                  <c:v>42215.079306541404</c:v>
                </c:pt>
                <c:pt idx="27215">
                  <c:v>42215.079306542684</c:v>
                </c:pt>
                <c:pt idx="27216">
                  <c:v>42215.079306559273</c:v>
                </c:pt>
                <c:pt idx="27217">
                  <c:v>42215.079306614185</c:v>
                </c:pt>
                <c:pt idx="27218">
                  <c:v>42215.079306622196</c:v>
                </c:pt>
                <c:pt idx="27219">
                  <c:v>42215.079306624997</c:v>
                </c:pt>
                <c:pt idx="27220">
                  <c:v>42215.079306662672</c:v>
                </c:pt>
                <c:pt idx="27221">
                  <c:v>42215.079306688</c:v>
                </c:pt>
                <c:pt idx="27222">
                  <c:v>42215.079306720385</c:v>
                </c:pt>
                <c:pt idx="27223">
                  <c:v>42215.079306729996</c:v>
                </c:pt>
                <c:pt idx="27224">
                  <c:v>42215.079306769374</c:v>
                </c:pt>
                <c:pt idx="27225">
                  <c:v>42215.079306790998</c:v>
                </c:pt>
                <c:pt idx="27226">
                  <c:v>42215.0793068364</c:v>
                </c:pt>
                <c:pt idx="27227">
                  <c:v>42215.079306869775</c:v>
                </c:pt>
                <c:pt idx="27228">
                  <c:v>42215.079306876301</c:v>
                </c:pt>
                <c:pt idx="27229">
                  <c:v>42215.079306894702</c:v>
                </c:pt>
                <c:pt idx="27230">
                  <c:v>42215.079306902284</c:v>
                </c:pt>
                <c:pt idx="27231">
                  <c:v>42215.079306907595</c:v>
                </c:pt>
                <c:pt idx="27232">
                  <c:v>42215.079306951775</c:v>
                </c:pt>
                <c:pt idx="27233">
                  <c:v>42215.079306982196</c:v>
                </c:pt>
                <c:pt idx="27234">
                  <c:v>42215.079307004002</c:v>
                </c:pt>
                <c:pt idx="27235">
                  <c:v>42215.079307006701</c:v>
                </c:pt>
                <c:pt idx="27236">
                  <c:v>42215.079307022999</c:v>
                </c:pt>
                <c:pt idx="27237">
                  <c:v>42215.079307076303</c:v>
                </c:pt>
                <c:pt idx="27238">
                  <c:v>42215.079307126798</c:v>
                </c:pt>
                <c:pt idx="27239">
                  <c:v>42215.079307130902</c:v>
                </c:pt>
                <c:pt idx="27240">
                  <c:v>42215.079307183085</c:v>
                </c:pt>
                <c:pt idx="27241">
                  <c:v>42215.079307191801</c:v>
                </c:pt>
                <c:pt idx="27242">
                  <c:v>42215.079307202701</c:v>
                </c:pt>
                <c:pt idx="27243">
                  <c:v>42215.079307235595</c:v>
                </c:pt>
                <c:pt idx="27244">
                  <c:v>42215.079307254899</c:v>
                </c:pt>
                <c:pt idx="27245">
                  <c:v>42215.079307265594</c:v>
                </c:pt>
                <c:pt idx="27246">
                  <c:v>42215.079307306201</c:v>
                </c:pt>
                <c:pt idx="27247">
                  <c:v>42215.079307308297</c:v>
                </c:pt>
                <c:pt idx="27248">
                  <c:v>42215.07930735893</c:v>
                </c:pt>
                <c:pt idx="27249">
                  <c:v>42215.079307414802</c:v>
                </c:pt>
                <c:pt idx="27250">
                  <c:v>42215.079307420499</c:v>
                </c:pt>
                <c:pt idx="27251">
                  <c:v>42215.079307451502</c:v>
                </c:pt>
                <c:pt idx="27252">
                  <c:v>42215.079307463784</c:v>
                </c:pt>
                <c:pt idx="27253">
                  <c:v>42215.079307481195</c:v>
                </c:pt>
                <c:pt idx="27254">
                  <c:v>42215.079307487002</c:v>
                </c:pt>
                <c:pt idx="27255">
                  <c:v>42215.079307489003</c:v>
                </c:pt>
                <c:pt idx="27256">
                  <c:v>42215.079307542401</c:v>
                </c:pt>
                <c:pt idx="27257">
                  <c:v>42215.079307556676</c:v>
                </c:pt>
                <c:pt idx="27258">
                  <c:v>42215.079307579996</c:v>
                </c:pt>
                <c:pt idx="27259">
                  <c:v>42215.079307590902</c:v>
                </c:pt>
                <c:pt idx="27260">
                  <c:v>42215.0793076462</c:v>
                </c:pt>
                <c:pt idx="27261">
                  <c:v>42215.079307696797</c:v>
                </c:pt>
                <c:pt idx="27262">
                  <c:v>42215.079307698601</c:v>
                </c:pt>
                <c:pt idx="27263">
                  <c:v>42215.079307719076</c:v>
                </c:pt>
                <c:pt idx="27264">
                  <c:v>42215.079307771084</c:v>
                </c:pt>
                <c:pt idx="27265">
                  <c:v>42215.079307781263</c:v>
                </c:pt>
                <c:pt idx="27266">
                  <c:v>42215.079307784101</c:v>
                </c:pt>
                <c:pt idx="27267">
                  <c:v>42215.079307822911</c:v>
                </c:pt>
                <c:pt idx="27268">
                  <c:v>42215.079307851585</c:v>
                </c:pt>
                <c:pt idx="27269">
                  <c:v>42215.079307877597</c:v>
                </c:pt>
                <c:pt idx="27270">
                  <c:v>42215.079307887376</c:v>
                </c:pt>
                <c:pt idx="27271">
                  <c:v>42215.079307932196</c:v>
                </c:pt>
                <c:pt idx="27272">
                  <c:v>42215.079307951186</c:v>
                </c:pt>
                <c:pt idx="27273">
                  <c:v>42215.0793080039</c:v>
                </c:pt>
                <c:pt idx="27274">
                  <c:v>42215.079308006701</c:v>
                </c:pt>
                <c:pt idx="27275">
                  <c:v>42215.079308034001</c:v>
                </c:pt>
                <c:pt idx="27276">
                  <c:v>42215.079308054999</c:v>
                </c:pt>
                <c:pt idx="27277">
                  <c:v>42215.079308058499</c:v>
                </c:pt>
                <c:pt idx="27278">
                  <c:v>42215.079308063774</c:v>
                </c:pt>
                <c:pt idx="27279">
                  <c:v>42215.079308109198</c:v>
                </c:pt>
                <c:pt idx="27280">
                  <c:v>42215.07930814413</c:v>
                </c:pt>
                <c:pt idx="27281">
                  <c:v>42215.079308157998</c:v>
                </c:pt>
                <c:pt idx="27282">
                  <c:v>42215.079308160784</c:v>
                </c:pt>
                <c:pt idx="27283">
                  <c:v>42215.079308183194</c:v>
                </c:pt>
                <c:pt idx="27284">
                  <c:v>42215.0793082331</c:v>
                </c:pt>
                <c:pt idx="27285">
                  <c:v>42215.0793082737</c:v>
                </c:pt>
                <c:pt idx="27286">
                  <c:v>42215.079308286899</c:v>
                </c:pt>
                <c:pt idx="27287">
                  <c:v>42215.079308340799</c:v>
                </c:pt>
                <c:pt idx="27288">
                  <c:v>42215.0793083518</c:v>
                </c:pt>
                <c:pt idx="27289">
                  <c:v>42215.079308359702</c:v>
                </c:pt>
                <c:pt idx="27290">
                  <c:v>42215.079308389599</c:v>
                </c:pt>
                <c:pt idx="27291">
                  <c:v>42215.079308415276</c:v>
                </c:pt>
                <c:pt idx="27292">
                  <c:v>42215.079308425498</c:v>
                </c:pt>
                <c:pt idx="27293">
                  <c:v>42215.079308463275</c:v>
                </c:pt>
                <c:pt idx="27294">
                  <c:v>42215.0793084654</c:v>
                </c:pt>
                <c:pt idx="27295">
                  <c:v>42215.079308518776</c:v>
                </c:pt>
                <c:pt idx="27296">
                  <c:v>42215.079308572276</c:v>
                </c:pt>
                <c:pt idx="27297">
                  <c:v>42215.079308576001</c:v>
                </c:pt>
                <c:pt idx="27298">
                  <c:v>42215.079308616194</c:v>
                </c:pt>
                <c:pt idx="27299">
                  <c:v>42215.079308624598</c:v>
                </c:pt>
                <c:pt idx="27300">
                  <c:v>42215.079308637884</c:v>
                </c:pt>
                <c:pt idx="27301">
                  <c:v>42215.079308645101</c:v>
                </c:pt>
                <c:pt idx="27302">
                  <c:v>42215.079308647197</c:v>
                </c:pt>
                <c:pt idx="27303">
                  <c:v>42215.079308699511</c:v>
                </c:pt>
                <c:pt idx="27304">
                  <c:v>42215.079308713473</c:v>
                </c:pt>
                <c:pt idx="27305">
                  <c:v>42215.079308737673</c:v>
                </c:pt>
                <c:pt idx="27306">
                  <c:v>42215.079308750595</c:v>
                </c:pt>
                <c:pt idx="27307">
                  <c:v>42215.079308803484</c:v>
                </c:pt>
                <c:pt idx="27308">
                  <c:v>42215.079308855675</c:v>
                </c:pt>
                <c:pt idx="27309">
                  <c:v>42215.079308868997</c:v>
                </c:pt>
                <c:pt idx="27310">
                  <c:v>42215.079308879103</c:v>
                </c:pt>
                <c:pt idx="27311">
                  <c:v>42215.079308934502</c:v>
                </c:pt>
                <c:pt idx="27312">
                  <c:v>42215.079308939676</c:v>
                </c:pt>
                <c:pt idx="27313">
                  <c:v>42215.079308942499</c:v>
                </c:pt>
                <c:pt idx="27314">
                  <c:v>42215.079308982597</c:v>
                </c:pt>
                <c:pt idx="27315">
                  <c:v>42215.079309011875</c:v>
                </c:pt>
                <c:pt idx="27316">
                  <c:v>42215.0793090351</c:v>
                </c:pt>
                <c:pt idx="27317">
                  <c:v>42215.079309048611</c:v>
                </c:pt>
                <c:pt idx="27318">
                  <c:v>42215.079309087385</c:v>
                </c:pt>
                <c:pt idx="27319">
                  <c:v>42215.079309110901</c:v>
                </c:pt>
                <c:pt idx="27320">
                  <c:v>42215.079309152403</c:v>
                </c:pt>
                <c:pt idx="27321">
                  <c:v>42215.079309184199</c:v>
                </c:pt>
                <c:pt idx="27322">
                  <c:v>42215.079309190703</c:v>
                </c:pt>
                <c:pt idx="27323">
                  <c:v>42215.079309214598</c:v>
                </c:pt>
                <c:pt idx="27324">
                  <c:v>42215.079309217384</c:v>
                </c:pt>
                <c:pt idx="27325">
                  <c:v>42215.079309224398</c:v>
                </c:pt>
                <c:pt idx="27326">
                  <c:v>42215.079309266999</c:v>
                </c:pt>
                <c:pt idx="27327">
                  <c:v>42215.079309292931</c:v>
                </c:pt>
                <c:pt idx="27328">
                  <c:v>42215.079309315384</c:v>
                </c:pt>
                <c:pt idx="27329">
                  <c:v>42215.079309318098</c:v>
                </c:pt>
                <c:pt idx="27330">
                  <c:v>42215.079309342829</c:v>
                </c:pt>
                <c:pt idx="27331">
                  <c:v>42215.079309390829</c:v>
                </c:pt>
                <c:pt idx="27332">
                  <c:v>42215.0793094373</c:v>
                </c:pt>
                <c:pt idx="27333">
                  <c:v>42215.07930944673</c:v>
                </c:pt>
                <c:pt idx="27334">
                  <c:v>42215.079309505076</c:v>
                </c:pt>
                <c:pt idx="27335">
                  <c:v>42215.079309511973</c:v>
                </c:pt>
                <c:pt idx="27336">
                  <c:v>42215.079309519875</c:v>
                </c:pt>
                <c:pt idx="27337">
                  <c:v>42215.079309550194</c:v>
                </c:pt>
                <c:pt idx="27338">
                  <c:v>42215.079309574903</c:v>
                </c:pt>
                <c:pt idx="27339">
                  <c:v>42215.079309577195</c:v>
                </c:pt>
                <c:pt idx="27340">
                  <c:v>42215.079309620596</c:v>
                </c:pt>
                <c:pt idx="27341">
                  <c:v>42215.079309622684</c:v>
                </c:pt>
                <c:pt idx="27342">
                  <c:v>42215.079309678797</c:v>
                </c:pt>
                <c:pt idx="27343">
                  <c:v>42215.079309729903</c:v>
                </c:pt>
                <c:pt idx="27344">
                  <c:v>42215.079309740897</c:v>
                </c:pt>
                <c:pt idx="27345">
                  <c:v>42215.079309766275</c:v>
                </c:pt>
                <c:pt idx="27346">
                  <c:v>42215.079309781664</c:v>
                </c:pt>
                <c:pt idx="27347">
                  <c:v>42215.079309794899</c:v>
                </c:pt>
                <c:pt idx="27348">
                  <c:v>42215.079309802684</c:v>
                </c:pt>
                <c:pt idx="27349">
                  <c:v>42215.079309806999</c:v>
                </c:pt>
                <c:pt idx="27350">
                  <c:v>42215.079309856999</c:v>
                </c:pt>
                <c:pt idx="27351">
                  <c:v>42215.079309881185</c:v>
                </c:pt>
                <c:pt idx="27352">
                  <c:v>42215.079309894929</c:v>
                </c:pt>
                <c:pt idx="27353">
                  <c:v>42215.0793099109</c:v>
                </c:pt>
                <c:pt idx="27354">
                  <c:v>42215.079309961184</c:v>
                </c:pt>
                <c:pt idx="27355">
                  <c:v>42215.079310012901</c:v>
                </c:pt>
                <c:pt idx="27356">
                  <c:v>42215.079310015775</c:v>
                </c:pt>
                <c:pt idx="27357">
                  <c:v>42215.079310038796</c:v>
                </c:pt>
                <c:pt idx="27358">
                  <c:v>42215.079310085901</c:v>
                </c:pt>
                <c:pt idx="27359">
                  <c:v>42215.079310096138</c:v>
                </c:pt>
                <c:pt idx="27360">
                  <c:v>42215.079310098939</c:v>
                </c:pt>
                <c:pt idx="27361">
                  <c:v>42215.079310142799</c:v>
                </c:pt>
                <c:pt idx="27362">
                  <c:v>42215.079310166198</c:v>
                </c:pt>
                <c:pt idx="27363">
                  <c:v>42215.079310192297</c:v>
                </c:pt>
                <c:pt idx="27364">
                  <c:v>42215.079310201596</c:v>
                </c:pt>
                <c:pt idx="27365">
                  <c:v>42215.07931024483</c:v>
                </c:pt>
                <c:pt idx="27366">
                  <c:v>42215.079310270798</c:v>
                </c:pt>
                <c:pt idx="27367">
                  <c:v>42215.079310310284</c:v>
                </c:pt>
                <c:pt idx="27368">
                  <c:v>42215.079310342138</c:v>
                </c:pt>
                <c:pt idx="27369">
                  <c:v>42215.07931034873</c:v>
                </c:pt>
                <c:pt idx="27370">
                  <c:v>42215.079310374829</c:v>
                </c:pt>
                <c:pt idx="27371">
                  <c:v>42215.079310374938</c:v>
                </c:pt>
                <c:pt idx="27372">
                  <c:v>42215.079310380002</c:v>
                </c:pt>
                <c:pt idx="27373">
                  <c:v>42215.079310423796</c:v>
                </c:pt>
                <c:pt idx="27374">
                  <c:v>42215.079310450601</c:v>
                </c:pt>
                <c:pt idx="27375">
                  <c:v>42215.079310472829</c:v>
                </c:pt>
                <c:pt idx="27376">
                  <c:v>42215.079310475499</c:v>
                </c:pt>
                <c:pt idx="27377">
                  <c:v>42215.079310502595</c:v>
                </c:pt>
                <c:pt idx="27378">
                  <c:v>42215.0793105474</c:v>
                </c:pt>
                <c:pt idx="27379">
                  <c:v>42215.079310595196</c:v>
                </c:pt>
                <c:pt idx="27380">
                  <c:v>42215.079310606685</c:v>
                </c:pt>
                <c:pt idx="27381">
                  <c:v>42215.079310655485</c:v>
                </c:pt>
                <c:pt idx="27382">
                  <c:v>42215.079310666275</c:v>
                </c:pt>
                <c:pt idx="27383">
                  <c:v>42215.079310674198</c:v>
                </c:pt>
                <c:pt idx="27384">
                  <c:v>42215.079310707501</c:v>
                </c:pt>
                <c:pt idx="27385">
                  <c:v>42215.079310734684</c:v>
                </c:pt>
                <c:pt idx="27386">
                  <c:v>42215.079310746703</c:v>
                </c:pt>
                <c:pt idx="27387">
                  <c:v>42215.079310777997</c:v>
                </c:pt>
                <c:pt idx="27388">
                  <c:v>42215.0793107801</c:v>
                </c:pt>
                <c:pt idx="27389">
                  <c:v>42215.079310838802</c:v>
                </c:pt>
                <c:pt idx="27390">
                  <c:v>42215.079310886897</c:v>
                </c:pt>
                <c:pt idx="27391">
                  <c:v>42215.079310901194</c:v>
                </c:pt>
                <c:pt idx="27392">
                  <c:v>42215.079310921501</c:v>
                </c:pt>
                <c:pt idx="27393">
                  <c:v>42215.079310935784</c:v>
                </c:pt>
                <c:pt idx="27394">
                  <c:v>42215.0793109519</c:v>
                </c:pt>
                <c:pt idx="27395">
                  <c:v>42215.079310957102</c:v>
                </c:pt>
                <c:pt idx="27396">
                  <c:v>42215.079310966503</c:v>
                </c:pt>
                <c:pt idx="27397">
                  <c:v>42215.079311016198</c:v>
                </c:pt>
                <c:pt idx="27398">
                  <c:v>42215.079311028931</c:v>
                </c:pt>
                <c:pt idx="27399">
                  <c:v>42215.079311052599</c:v>
                </c:pt>
                <c:pt idx="27400">
                  <c:v>42215.079311070898</c:v>
                </c:pt>
                <c:pt idx="27401">
                  <c:v>42215.079311118498</c:v>
                </c:pt>
                <c:pt idx="27402">
                  <c:v>42215.079311167276</c:v>
                </c:pt>
                <c:pt idx="27403">
                  <c:v>42215.0793111776</c:v>
                </c:pt>
                <c:pt idx="27404">
                  <c:v>42215.079311198329</c:v>
                </c:pt>
                <c:pt idx="27405">
                  <c:v>42215.079311243499</c:v>
                </c:pt>
                <c:pt idx="27406">
                  <c:v>42215.079311253801</c:v>
                </c:pt>
                <c:pt idx="27407">
                  <c:v>42215.079311256603</c:v>
                </c:pt>
                <c:pt idx="27408">
                  <c:v>42215.079311302899</c:v>
                </c:pt>
                <c:pt idx="27409">
                  <c:v>42215.079311318201</c:v>
                </c:pt>
                <c:pt idx="27410">
                  <c:v>42215.079311349939</c:v>
                </c:pt>
                <c:pt idx="27411">
                  <c:v>42215.079311359797</c:v>
                </c:pt>
                <c:pt idx="27412">
                  <c:v>42215.079311401998</c:v>
                </c:pt>
                <c:pt idx="27413">
                  <c:v>42215.079311430003</c:v>
                </c:pt>
                <c:pt idx="27414">
                  <c:v>42215.079311465997</c:v>
                </c:pt>
                <c:pt idx="27415">
                  <c:v>42215.079311499212</c:v>
                </c:pt>
                <c:pt idx="27416">
                  <c:v>42215.079311505673</c:v>
                </c:pt>
                <c:pt idx="27417">
                  <c:v>42215.079311531663</c:v>
                </c:pt>
                <c:pt idx="27418">
                  <c:v>42215.079311534901</c:v>
                </c:pt>
                <c:pt idx="27419">
                  <c:v>42215.079311536996</c:v>
                </c:pt>
                <c:pt idx="27420">
                  <c:v>42215.079311581372</c:v>
                </c:pt>
                <c:pt idx="27421">
                  <c:v>42215.079311613263</c:v>
                </c:pt>
                <c:pt idx="27422">
                  <c:v>42215.079311633373</c:v>
                </c:pt>
                <c:pt idx="27423">
                  <c:v>42215.079311636197</c:v>
                </c:pt>
                <c:pt idx="27424">
                  <c:v>42215.079311661975</c:v>
                </c:pt>
                <c:pt idx="27425">
                  <c:v>42215.0793117055</c:v>
                </c:pt>
                <c:pt idx="27426">
                  <c:v>42215.079311763075</c:v>
                </c:pt>
                <c:pt idx="27427">
                  <c:v>42215.079311766996</c:v>
                </c:pt>
                <c:pt idx="27428">
                  <c:v>42215.0793118129</c:v>
                </c:pt>
                <c:pt idx="27429">
                  <c:v>42215.079311825684</c:v>
                </c:pt>
                <c:pt idx="27430">
                  <c:v>42215.079311836598</c:v>
                </c:pt>
                <c:pt idx="27431">
                  <c:v>42215.079311861773</c:v>
                </c:pt>
                <c:pt idx="27432">
                  <c:v>42215.079311893802</c:v>
                </c:pt>
                <c:pt idx="27433">
                  <c:v>42215.079311897702</c:v>
                </c:pt>
                <c:pt idx="27434">
                  <c:v>42215.0793119355</c:v>
                </c:pt>
                <c:pt idx="27435">
                  <c:v>42215.079311937596</c:v>
                </c:pt>
                <c:pt idx="27436">
                  <c:v>42215.07931199883</c:v>
                </c:pt>
                <c:pt idx="27437">
                  <c:v>42215.079312044698</c:v>
                </c:pt>
                <c:pt idx="27438">
                  <c:v>42215.079312049929</c:v>
                </c:pt>
                <c:pt idx="27439">
                  <c:v>42215.079312088099</c:v>
                </c:pt>
                <c:pt idx="27440">
                  <c:v>42215.079312096139</c:v>
                </c:pt>
                <c:pt idx="27441">
                  <c:v>42215.079312110502</c:v>
                </c:pt>
                <c:pt idx="27442">
                  <c:v>42215.079312118403</c:v>
                </c:pt>
                <c:pt idx="27443">
                  <c:v>42215.079312125599</c:v>
                </c:pt>
                <c:pt idx="27444">
                  <c:v>42215.07931217413</c:v>
                </c:pt>
                <c:pt idx="27445">
                  <c:v>42215.079312188202</c:v>
                </c:pt>
                <c:pt idx="27446">
                  <c:v>42215.079312209898</c:v>
                </c:pt>
                <c:pt idx="27447">
                  <c:v>42215.0793122307</c:v>
                </c:pt>
                <c:pt idx="27448">
                  <c:v>42215.079312275797</c:v>
                </c:pt>
                <c:pt idx="27449">
                  <c:v>42215.079312327529</c:v>
                </c:pt>
                <c:pt idx="27450">
                  <c:v>42215.079312334201</c:v>
                </c:pt>
                <c:pt idx="27451">
                  <c:v>42215.079312357397</c:v>
                </c:pt>
                <c:pt idx="27452">
                  <c:v>42215.079312400703</c:v>
                </c:pt>
                <c:pt idx="27453">
                  <c:v>42215.079312408612</c:v>
                </c:pt>
                <c:pt idx="27454">
                  <c:v>42215.079312411384</c:v>
                </c:pt>
                <c:pt idx="27455">
                  <c:v>42215.079312462702</c:v>
                </c:pt>
                <c:pt idx="27456">
                  <c:v>42215.079312481685</c:v>
                </c:pt>
                <c:pt idx="27457">
                  <c:v>42215.079312507194</c:v>
                </c:pt>
                <c:pt idx="27458">
                  <c:v>42215.079312515976</c:v>
                </c:pt>
                <c:pt idx="27459">
                  <c:v>42215.079312559785</c:v>
                </c:pt>
                <c:pt idx="27460">
                  <c:v>42215.0793125891</c:v>
                </c:pt>
                <c:pt idx="27461">
                  <c:v>42215.079312631475</c:v>
                </c:pt>
                <c:pt idx="27462">
                  <c:v>42215.079312638198</c:v>
                </c:pt>
                <c:pt idx="27463">
                  <c:v>42215.0793126403</c:v>
                </c:pt>
                <c:pt idx="27464">
                  <c:v>42215.0793126883</c:v>
                </c:pt>
                <c:pt idx="27465">
                  <c:v>42215.079312694499</c:v>
                </c:pt>
                <c:pt idx="27466">
                  <c:v>42215.079312695285</c:v>
                </c:pt>
                <c:pt idx="27467">
                  <c:v>42215.079312738999</c:v>
                </c:pt>
                <c:pt idx="27468">
                  <c:v>42215.079312764385</c:v>
                </c:pt>
                <c:pt idx="27469">
                  <c:v>42215.079312790898</c:v>
                </c:pt>
                <c:pt idx="27470">
                  <c:v>42215.0793127937</c:v>
                </c:pt>
                <c:pt idx="27471">
                  <c:v>42215.079312821195</c:v>
                </c:pt>
                <c:pt idx="27472">
                  <c:v>42215.079312861773</c:v>
                </c:pt>
                <c:pt idx="27473">
                  <c:v>42215.0793129105</c:v>
                </c:pt>
                <c:pt idx="27474">
                  <c:v>42215.079312926398</c:v>
                </c:pt>
                <c:pt idx="27475">
                  <c:v>42215.079312970302</c:v>
                </c:pt>
                <c:pt idx="27476">
                  <c:v>42215.079312980502</c:v>
                </c:pt>
                <c:pt idx="27477">
                  <c:v>42215.079312988397</c:v>
                </c:pt>
                <c:pt idx="27478">
                  <c:v>42215.079313022397</c:v>
                </c:pt>
                <c:pt idx="27479">
                  <c:v>42215.079313053284</c:v>
                </c:pt>
                <c:pt idx="27480">
                  <c:v>42215.079313054899</c:v>
                </c:pt>
                <c:pt idx="27481">
                  <c:v>42215.079313092603</c:v>
                </c:pt>
                <c:pt idx="27482">
                  <c:v>42215.079313094699</c:v>
                </c:pt>
                <c:pt idx="27483">
                  <c:v>42215.079313158531</c:v>
                </c:pt>
                <c:pt idx="27484">
                  <c:v>42215.079313201684</c:v>
                </c:pt>
                <c:pt idx="27485">
                  <c:v>42215.079313204798</c:v>
                </c:pt>
                <c:pt idx="27486">
                  <c:v>42215.079313245202</c:v>
                </c:pt>
                <c:pt idx="27487">
                  <c:v>42215.079313250397</c:v>
                </c:pt>
                <c:pt idx="27488">
                  <c:v>42215.079313267684</c:v>
                </c:pt>
                <c:pt idx="27489">
                  <c:v>42215.079313275601</c:v>
                </c:pt>
                <c:pt idx="27490">
                  <c:v>42215.079313285198</c:v>
                </c:pt>
                <c:pt idx="27491">
                  <c:v>42215.079313330702</c:v>
                </c:pt>
                <c:pt idx="27492">
                  <c:v>42215.079313351511</c:v>
                </c:pt>
                <c:pt idx="27493">
                  <c:v>42215.079313366798</c:v>
                </c:pt>
                <c:pt idx="27494">
                  <c:v>42215.079313390539</c:v>
                </c:pt>
                <c:pt idx="27495">
                  <c:v>42215.0793134333</c:v>
                </c:pt>
                <c:pt idx="27496">
                  <c:v>42215.079313485199</c:v>
                </c:pt>
                <c:pt idx="27497">
                  <c:v>42215.079313504684</c:v>
                </c:pt>
                <c:pt idx="27498">
                  <c:v>42215.079313517264</c:v>
                </c:pt>
                <c:pt idx="27499">
                  <c:v>42215.079313558097</c:v>
                </c:pt>
                <c:pt idx="27500">
                  <c:v>42215.079313565984</c:v>
                </c:pt>
                <c:pt idx="27501">
                  <c:v>42215.0793135688</c:v>
                </c:pt>
                <c:pt idx="27502">
                  <c:v>42215.0793136223</c:v>
                </c:pt>
                <c:pt idx="27503">
                  <c:v>42215.079313634596</c:v>
                </c:pt>
                <c:pt idx="27504">
                  <c:v>42215.079313664595</c:v>
                </c:pt>
                <c:pt idx="27505">
                  <c:v>42215.079313676397</c:v>
                </c:pt>
                <c:pt idx="27506">
                  <c:v>42215.0793137168</c:v>
                </c:pt>
                <c:pt idx="27507">
                  <c:v>42215.079313749011</c:v>
                </c:pt>
                <c:pt idx="27508">
                  <c:v>42215.079313784401</c:v>
                </c:pt>
                <c:pt idx="27509">
                  <c:v>42215.079313805902</c:v>
                </c:pt>
                <c:pt idx="27510">
                  <c:v>42215.079313815375</c:v>
                </c:pt>
                <c:pt idx="27511">
                  <c:v>42215.079313846298</c:v>
                </c:pt>
                <c:pt idx="27512">
                  <c:v>42215.0793138515</c:v>
                </c:pt>
                <c:pt idx="27513">
                  <c:v>42215.079313854403</c:v>
                </c:pt>
                <c:pt idx="27514">
                  <c:v>42215.079313896211</c:v>
                </c:pt>
                <c:pt idx="27515">
                  <c:v>42215.079313923598</c:v>
                </c:pt>
                <c:pt idx="27516">
                  <c:v>42215.07931394843</c:v>
                </c:pt>
                <c:pt idx="27517">
                  <c:v>42215.079313951195</c:v>
                </c:pt>
                <c:pt idx="27518">
                  <c:v>42215.079313980998</c:v>
                </c:pt>
                <c:pt idx="27519">
                  <c:v>42215.079314019902</c:v>
                </c:pt>
                <c:pt idx="27520">
                  <c:v>42215.079314063594</c:v>
                </c:pt>
                <c:pt idx="27521">
                  <c:v>42215.079314086302</c:v>
                </c:pt>
                <c:pt idx="27522">
                  <c:v>42215.079314127797</c:v>
                </c:pt>
                <c:pt idx="27523">
                  <c:v>42215.079314138697</c:v>
                </c:pt>
                <c:pt idx="27524">
                  <c:v>42215.079314146613</c:v>
                </c:pt>
                <c:pt idx="27525">
                  <c:v>42215.079314179296</c:v>
                </c:pt>
                <c:pt idx="27526">
                  <c:v>42215.079314212802</c:v>
                </c:pt>
                <c:pt idx="27527">
                  <c:v>42215.079314218397</c:v>
                </c:pt>
                <c:pt idx="27528">
                  <c:v>42215.079314249138</c:v>
                </c:pt>
                <c:pt idx="27529">
                  <c:v>42215.079314251198</c:v>
                </c:pt>
                <c:pt idx="27530">
                  <c:v>42215.079314318202</c:v>
                </c:pt>
                <c:pt idx="27531">
                  <c:v>42215.079314359013</c:v>
                </c:pt>
                <c:pt idx="27532">
                  <c:v>42215.079314375129</c:v>
                </c:pt>
                <c:pt idx="27533">
                  <c:v>42215.079314377297</c:v>
                </c:pt>
                <c:pt idx="27534">
                  <c:v>42215.079314407929</c:v>
                </c:pt>
                <c:pt idx="27535">
                  <c:v>42215.079314427399</c:v>
                </c:pt>
                <c:pt idx="27536">
                  <c:v>42215.079314435199</c:v>
                </c:pt>
                <c:pt idx="27537">
                  <c:v>42215.079314444949</c:v>
                </c:pt>
                <c:pt idx="27538">
                  <c:v>42215.079314488699</c:v>
                </c:pt>
                <c:pt idx="27539">
                  <c:v>42215.079314501476</c:v>
                </c:pt>
                <c:pt idx="27540">
                  <c:v>42215.079314524701</c:v>
                </c:pt>
                <c:pt idx="27541">
                  <c:v>42215.079314550101</c:v>
                </c:pt>
                <c:pt idx="27542">
                  <c:v>42215.079314591101</c:v>
                </c:pt>
                <c:pt idx="27543">
                  <c:v>42215.079314639195</c:v>
                </c:pt>
                <c:pt idx="27544">
                  <c:v>42215.079314647999</c:v>
                </c:pt>
                <c:pt idx="27545">
                  <c:v>42215.079314677001</c:v>
                </c:pt>
                <c:pt idx="27546">
                  <c:v>42215.079314715404</c:v>
                </c:pt>
                <c:pt idx="27547">
                  <c:v>42215.079314725597</c:v>
                </c:pt>
                <c:pt idx="27548">
                  <c:v>42215.079314728398</c:v>
                </c:pt>
                <c:pt idx="27549">
                  <c:v>42215.079314782102</c:v>
                </c:pt>
                <c:pt idx="27550">
                  <c:v>42215.079314791001</c:v>
                </c:pt>
                <c:pt idx="27551">
                  <c:v>42215.079314822302</c:v>
                </c:pt>
                <c:pt idx="27552">
                  <c:v>42215.079314830997</c:v>
                </c:pt>
                <c:pt idx="27553">
                  <c:v>42215.079314870702</c:v>
                </c:pt>
                <c:pt idx="27554">
                  <c:v>42215.079314909097</c:v>
                </c:pt>
                <c:pt idx="27555">
                  <c:v>42215.079314938303</c:v>
                </c:pt>
                <c:pt idx="27556">
                  <c:v>42215.079314971597</c:v>
                </c:pt>
                <c:pt idx="27557">
                  <c:v>42215.079314978138</c:v>
                </c:pt>
                <c:pt idx="27558">
                  <c:v>42215.079315003801</c:v>
                </c:pt>
                <c:pt idx="27559">
                  <c:v>42215.079315009003</c:v>
                </c:pt>
                <c:pt idx="27560">
                  <c:v>42215.0793150139</c:v>
                </c:pt>
                <c:pt idx="27561">
                  <c:v>42215.079315053597</c:v>
                </c:pt>
                <c:pt idx="27562">
                  <c:v>42215.079315086798</c:v>
                </c:pt>
                <c:pt idx="27563">
                  <c:v>42215.079315105701</c:v>
                </c:pt>
                <c:pt idx="27564">
                  <c:v>42215.079315108538</c:v>
                </c:pt>
                <c:pt idx="27565">
                  <c:v>42215.0793151412</c:v>
                </c:pt>
                <c:pt idx="27566">
                  <c:v>42215.07931517683</c:v>
                </c:pt>
                <c:pt idx="27567">
                  <c:v>42215.079315234929</c:v>
                </c:pt>
                <c:pt idx="27568">
                  <c:v>42215.07931524593</c:v>
                </c:pt>
                <c:pt idx="27569">
                  <c:v>42215.079315285198</c:v>
                </c:pt>
                <c:pt idx="27570">
                  <c:v>42215.07931529513</c:v>
                </c:pt>
                <c:pt idx="27571">
                  <c:v>42215.079315303003</c:v>
                </c:pt>
                <c:pt idx="27572">
                  <c:v>42215.079315333802</c:v>
                </c:pt>
                <c:pt idx="27573">
                  <c:v>42215.079315372212</c:v>
                </c:pt>
                <c:pt idx="27574">
                  <c:v>42215.079315373303</c:v>
                </c:pt>
                <c:pt idx="27575">
                  <c:v>42215.079315407798</c:v>
                </c:pt>
                <c:pt idx="27576">
                  <c:v>42215.079315412702</c:v>
                </c:pt>
                <c:pt idx="27577">
                  <c:v>42215.07931547804</c:v>
                </c:pt>
                <c:pt idx="27578">
                  <c:v>42215.079315516596</c:v>
                </c:pt>
                <c:pt idx="27579">
                  <c:v>42215.079315522999</c:v>
                </c:pt>
                <c:pt idx="27580">
                  <c:v>42215.079315560775</c:v>
                </c:pt>
                <c:pt idx="27581">
                  <c:v>42215.079315568284</c:v>
                </c:pt>
                <c:pt idx="27582">
                  <c:v>42215.079315581774</c:v>
                </c:pt>
                <c:pt idx="27583">
                  <c:v>42215.079315589675</c:v>
                </c:pt>
                <c:pt idx="27584">
                  <c:v>42215.079315605195</c:v>
                </c:pt>
                <c:pt idx="27585">
                  <c:v>42215.0793156457</c:v>
                </c:pt>
                <c:pt idx="27586">
                  <c:v>42215.079315660994</c:v>
                </c:pt>
                <c:pt idx="27587">
                  <c:v>42215.079315681673</c:v>
                </c:pt>
                <c:pt idx="27588">
                  <c:v>42215.079315709998</c:v>
                </c:pt>
                <c:pt idx="27589">
                  <c:v>42215.079315748211</c:v>
                </c:pt>
                <c:pt idx="27590">
                  <c:v>42215.079315796611</c:v>
                </c:pt>
                <c:pt idx="27591">
                  <c:v>42215.079315800001</c:v>
                </c:pt>
                <c:pt idx="27592">
                  <c:v>42215.079315837284</c:v>
                </c:pt>
                <c:pt idx="27593">
                  <c:v>42215.079315872601</c:v>
                </c:pt>
                <c:pt idx="27594">
                  <c:v>42215.079315882896</c:v>
                </c:pt>
                <c:pt idx="27595">
                  <c:v>42215.079315885676</c:v>
                </c:pt>
                <c:pt idx="27596">
                  <c:v>42215.079315942203</c:v>
                </c:pt>
                <c:pt idx="27597">
                  <c:v>42215.0793159557</c:v>
                </c:pt>
                <c:pt idx="27598">
                  <c:v>42215.079315979601</c:v>
                </c:pt>
                <c:pt idx="27599">
                  <c:v>42215.079315991403</c:v>
                </c:pt>
                <c:pt idx="27600">
                  <c:v>42215.079316031501</c:v>
                </c:pt>
                <c:pt idx="27601">
                  <c:v>42215.079316069285</c:v>
                </c:pt>
                <c:pt idx="27602">
                  <c:v>42215.079316103198</c:v>
                </c:pt>
                <c:pt idx="27603">
                  <c:v>42215.079316109899</c:v>
                </c:pt>
                <c:pt idx="27604">
                  <c:v>42215.0793161119</c:v>
                </c:pt>
                <c:pt idx="27605">
                  <c:v>42215.079316160802</c:v>
                </c:pt>
                <c:pt idx="27606">
                  <c:v>42215.079316167801</c:v>
                </c:pt>
                <c:pt idx="27607">
                  <c:v>42215.079316174139</c:v>
                </c:pt>
                <c:pt idx="27608">
                  <c:v>42215.079316210897</c:v>
                </c:pt>
                <c:pt idx="27609">
                  <c:v>42215.079316237498</c:v>
                </c:pt>
                <c:pt idx="27610">
                  <c:v>42215.079316262898</c:v>
                </c:pt>
                <c:pt idx="27611">
                  <c:v>42215.079316265685</c:v>
                </c:pt>
                <c:pt idx="27612">
                  <c:v>42215.079316301402</c:v>
                </c:pt>
                <c:pt idx="27613">
                  <c:v>42215.079316334697</c:v>
                </c:pt>
                <c:pt idx="27614">
                  <c:v>42215.079316386298</c:v>
                </c:pt>
                <c:pt idx="27615">
                  <c:v>42215.079316406031</c:v>
                </c:pt>
                <c:pt idx="27616">
                  <c:v>42215.07931644674</c:v>
                </c:pt>
                <c:pt idx="27617">
                  <c:v>42215.079316453703</c:v>
                </c:pt>
                <c:pt idx="27618">
                  <c:v>42215.079316461502</c:v>
                </c:pt>
                <c:pt idx="27619">
                  <c:v>42215.07931649455</c:v>
                </c:pt>
                <c:pt idx="27620">
                  <c:v>42215.079316528303</c:v>
                </c:pt>
                <c:pt idx="27621">
                  <c:v>42215.079316533273</c:v>
                </c:pt>
                <c:pt idx="27622">
                  <c:v>42215.079316564501</c:v>
                </c:pt>
                <c:pt idx="27623">
                  <c:v>42215.079316566596</c:v>
                </c:pt>
                <c:pt idx="27624">
                  <c:v>42215.079316637901</c:v>
                </c:pt>
                <c:pt idx="27625">
                  <c:v>42215.079316674099</c:v>
                </c:pt>
                <c:pt idx="27626">
                  <c:v>42215.079316679497</c:v>
                </c:pt>
                <c:pt idx="27627">
                  <c:v>42215.0793167171</c:v>
                </c:pt>
                <c:pt idx="27628">
                  <c:v>42215.079316725903</c:v>
                </c:pt>
                <c:pt idx="27629">
                  <c:v>42215.079316739997</c:v>
                </c:pt>
                <c:pt idx="27630">
                  <c:v>42215.079316747702</c:v>
                </c:pt>
                <c:pt idx="27631">
                  <c:v>42215.079316765376</c:v>
                </c:pt>
                <c:pt idx="27632">
                  <c:v>42215.079316801101</c:v>
                </c:pt>
                <c:pt idx="27633">
                  <c:v>42215.079316824311</c:v>
                </c:pt>
                <c:pt idx="27634">
                  <c:v>42215.079316846539</c:v>
                </c:pt>
                <c:pt idx="27635">
                  <c:v>42215.079316869684</c:v>
                </c:pt>
                <c:pt idx="27636">
                  <c:v>42215.079316905285</c:v>
                </c:pt>
                <c:pt idx="27637">
                  <c:v>42215.079316961484</c:v>
                </c:pt>
                <c:pt idx="27638">
                  <c:v>42215.079316976298</c:v>
                </c:pt>
                <c:pt idx="27639">
                  <c:v>42215.079316997602</c:v>
                </c:pt>
                <c:pt idx="27640">
                  <c:v>42215.079317029929</c:v>
                </c:pt>
                <c:pt idx="27641">
                  <c:v>42215.079317040203</c:v>
                </c:pt>
                <c:pt idx="27642">
                  <c:v>42215.079317043012</c:v>
                </c:pt>
                <c:pt idx="27643">
                  <c:v>42215.079317101685</c:v>
                </c:pt>
                <c:pt idx="27644">
                  <c:v>42215.079317105301</c:v>
                </c:pt>
                <c:pt idx="27645">
                  <c:v>42215.07931713693</c:v>
                </c:pt>
                <c:pt idx="27646">
                  <c:v>42215.079317148047</c:v>
                </c:pt>
                <c:pt idx="27647">
                  <c:v>42215.079317188938</c:v>
                </c:pt>
                <c:pt idx="27648">
                  <c:v>42215.079317229531</c:v>
                </c:pt>
                <c:pt idx="27649">
                  <c:v>42215.079317255702</c:v>
                </c:pt>
                <c:pt idx="27650">
                  <c:v>42215.079317287396</c:v>
                </c:pt>
                <c:pt idx="27651">
                  <c:v>42215.079317293799</c:v>
                </c:pt>
                <c:pt idx="27652">
                  <c:v>42215.079317318203</c:v>
                </c:pt>
                <c:pt idx="27653">
                  <c:v>42215.079317323529</c:v>
                </c:pt>
                <c:pt idx="27654">
                  <c:v>42215.079317333599</c:v>
                </c:pt>
                <c:pt idx="27655">
                  <c:v>42215.079317368429</c:v>
                </c:pt>
                <c:pt idx="27656">
                  <c:v>42215.07931739233</c:v>
                </c:pt>
                <c:pt idx="27657">
                  <c:v>42215.07931742003</c:v>
                </c:pt>
                <c:pt idx="27658">
                  <c:v>42215.079317422729</c:v>
                </c:pt>
                <c:pt idx="27659">
                  <c:v>42215.079317461685</c:v>
                </c:pt>
                <c:pt idx="27660">
                  <c:v>42215.079317491603</c:v>
                </c:pt>
                <c:pt idx="27661">
                  <c:v>42215.079317547403</c:v>
                </c:pt>
                <c:pt idx="27662">
                  <c:v>42215.079317565775</c:v>
                </c:pt>
                <c:pt idx="27663">
                  <c:v>42215.079317600997</c:v>
                </c:pt>
                <c:pt idx="27664">
                  <c:v>42215.079317609903</c:v>
                </c:pt>
                <c:pt idx="27665">
                  <c:v>42215.079317620701</c:v>
                </c:pt>
                <c:pt idx="27666">
                  <c:v>42215.079317651704</c:v>
                </c:pt>
                <c:pt idx="27667">
                  <c:v>42215.079317693599</c:v>
                </c:pt>
                <c:pt idx="27668">
                  <c:v>42215.07931769843</c:v>
                </c:pt>
                <c:pt idx="27669">
                  <c:v>42215.079317726799</c:v>
                </c:pt>
                <c:pt idx="27670">
                  <c:v>42215.079317730801</c:v>
                </c:pt>
                <c:pt idx="27671">
                  <c:v>42215.079317797899</c:v>
                </c:pt>
                <c:pt idx="27672">
                  <c:v>42215.079317832402</c:v>
                </c:pt>
                <c:pt idx="27673">
                  <c:v>42215.079317840529</c:v>
                </c:pt>
                <c:pt idx="27674">
                  <c:v>42215.079317862903</c:v>
                </c:pt>
                <c:pt idx="27675">
                  <c:v>42215.079317879899</c:v>
                </c:pt>
                <c:pt idx="27676">
                  <c:v>42215.079317897929</c:v>
                </c:pt>
                <c:pt idx="27677">
                  <c:v>42215.079317905598</c:v>
                </c:pt>
                <c:pt idx="27678">
                  <c:v>42215.079317925803</c:v>
                </c:pt>
                <c:pt idx="27679">
                  <c:v>42215.079317960597</c:v>
                </c:pt>
                <c:pt idx="27680">
                  <c:v>42215.079317976539</c:v>
                </c:pt>
                <c:pt idx="27681">
                  <c:v>42215.07931799673</c:v>
                </c:pt>
                <c:pt idx="27682">
                  <c:v>42215.07931802993</c:v>
                </c:pt>
                <c:pt idx="27683">
                  <c:v>42215.079318063901</c:v>
                </c:pt>
                <c:pt idx="27684">
                  <c:v>42215.079318114796</c:v>
                </c:pt>
                <c:pt idx="27685">
                  <c:v>42215.079318125601</c:v>
                </c:pt>
                <c:pt idx="27686">
                  <c:v>42215.079318157499</c:v>
                </c:pt>
                <c:pt idx="27687">
                  <c:v>42215.079318187702</c:v>
                </c:pt>
                <c:pt idx="27688">
                  <c:v>42215.079318195698</c:v>
                </c:pt>
                <c:pt idx="27689">
                  <c:v>42215.07931819855</c:v>
                </c:pt>
                <c:pt idx="27690">
                  <c:v>42215.079318260403</c:v>
                </c:pt>
                <c:pt idx="27691">
                  <c:v>42215.079318262098</c:v>
                </c:pt>
                <c:pt idx="27692">
                  <c:v>42215.079318295429</c:v>
                </c:pt>
                <c:pt idx="27693">
                  <c:v>42215.079318306212</c:v>
                </c:pt>
                <c:pt idx="27694">
                  <c:v>42215.07931834615</c:v>
                </c:pt>
                <c:pt idx="27695">
                  <c:v>42215.079318389297</c:v>
                </c:pt>
                <c:pt idx="27696">
                  <c:v>42215.079318421696</c:v>
                </c:pt>
                <c:pt idx="27697">
                  <c:v>42215.079318424541</c:v>
                </c:pt>
                <c:pt idx="27698">
                  <c:v>42215.079318444739</c:v>
                </c:pt>
                <c:pt idx="27699">
                  <c:v>42215.079318474949</c:v>
                </c:pt>
                <c:pt idx="27700">
                  <c:v>42215.07931848013</c:v>
                </c:pt>
                <c:pt idx="27701">
                  <c:v>42215.079318493939</c:v>
                </c:pt>
                <c:pt idx="27702">
                  <c:v>42215.079318525597</c:v>
                </c:pt>
                <c:pt idx="27703">
                  <c:v>42215.079318565884</c:v>
                </c:pt>
                <c:pt idx="27704">
                  <c:v>42215.0793185742</c:v>
                </c:pt>
                <c:pt idx="27705">
                  <c:v>42215.079318576929</c:v>
                </c:pt>
                <c:pt idx="27706">
                  <c:v>42215.079318621501</c:v>
                </c:pt>
                <c:pt idx="27707">
                  <c:v>42215.079318649397</c:v>
                </c:pt>
                <c:pt idx="27708">
                  <c:v>42215.079318699602</c:v>
                </c:pt>
                <c:pt idx="27709">
                  <c:v>42215.079318725802</c:v>
                </c:pt>
                <c:pt idx="27710">
                  <c:v>42215.079318757198</c:v>
                </c:pt>
                <c:pt idx="27711">
                  <c:v>42215.079318768097</c:v>
                </c:pt>
                <c:pt idx="27712">
                  <c:v>42215.07931877613</c:v>
                </c:pt>
                <c:pt idx="27713">
                  <c:v>42215.079318809003</c:v>
                </c:pt>
                <c:pt idx="27714">
                  <c:v>42215.079318845303</c:v>
                </c:pt>
                <c:pt idx="27715">
                  <c:v>42215.079318853197</c:v>
                </c:pt>
                <c:pt idx="27716">
                  <c:v>42215.079318878939</c:v>
                </c:pt>
                <c:pt idx="27717">
                  <c:v>42215.079318883276</c:v>
                </c:pt>
                <c:pt idx="27718">
                  <c:v>42215.079318957702</c:v>
                </c:pt>
                <c:pt idx="27719">
                  <c:v>42215.079318988799</c:v>
                </c:pt>
                <c:pt idx="27720">
                  <c:v>42215.079318996941</c:v>
                </c:pt>
                <c:pt idx="27721">
                  <c:v>42215.0793190318</c:v>
                </c:pt>
                <c:pt idx="27722">
                  <c:v>42215.079319037097</c:v>
                </c:pt>
                <c:pt idx="27723">
                  <c:v>42215.079319054297</c:v>
                </c:pt>
                <c:pt idx="27724">
                  <c:v>42215.079319062097</c:v>
                </c:pt>
                <c:pt idx="27725">
                  <c:v>42215.079319085002</c:v>
                </c:pt>
                <c:pt idx="27726">
                  <c:v>42215.079319118129</c:v>
                </c:pt>
                <c:pt idx="27727">
                  <c:v>42215.0793191302</c:v>
                </c:pt>
                <c:pt idx="27728">
                  <c:v>42215.079319153898</c:v>
                </c:pt>
                <c:pt idx="27729">
                  <c:v>42215.079319189899</c:v>
                </c:pt>
                <c:pt idx="27730">
                  <c:v>42215.079319227931</c:v>
                </c:pt>
                <c:pt idx="27731">
                  <c:v>42215.079319268829</c:v>
                </c:pt>
                <c:pt idx="27732">
                  <c:v>42215.079319283897</c:v>
                </c:pt>
                <c:pt idx="27733">
                  <c:v>42215.079319316799</c:v>
                </c:pt>
                <c:pt idx="27734">
                  <c:v>42215.07931934973</c:v>
                </c:pt>
                <c:pt idx="27735">
                  <c:v>42215.079319355013</c:v>
                </c:pt>
                <c:pt idx="27736">
                  <c:v>42215.079319357799</c:v>
                </c:pt>
                <c:pt idx="27737">
                  <c:v>42215.079319421697</c:v>
                </c:pt>
                <c:pt idx="27738">
                  <c:v>42215.079319431403</c:v>
                </c:pt>
                <c:pt idx="27739">
                  <c:v>42215.079319451797</c:v>
                </c:pt>
                <c:pt idx="27740">
                  <c:v>42215.0793194652</c:v>
                </c:pt>
                <c:pt idx="27741">
                  <c:v>42215.0793195035</c:v>
                </c:pt>
                <c:pt idx="27742">
                  <c:v>42215.079319548939</c:v>
                </c:pt>
                <c:pt idx="27743">
                  <c:v>42215.079319574499</c:v>
                </c:pt>
                <c:pt idx="27744">
                  <c:v>42215.079319595898</c:v>
                </c:pt>
                <c:pt idx="27745">
                  <c:v>42215.0793196101</c:v>
                </c:pt>
                <c:pt idx="27746">
                  <c:v>42215.0793196335</c:v>
                </c:pt>
                <c:pt idx="27747">
                  <c:v>42215.079319640397</c:v>
                </c:pt>
                <c:pt idx="27748">
                  <c:v>42215.079319653676</c:v>
                </c:pt>
                <c:pt idx="27749">
                  <c:v>42215.079319686498</c:v>
                </c:pt>
                <c:pt idx="27750">
                  <c:v>42215.079319710676</c:v>
                </c:pt>
                <c:pt idx="27751">
                  <c:v>42215.079319731594</c:v>
                </c:pt>
                <c:pt idx="27752">
                  <c:v>42215.079319734301</c:v>
                </c:pt>
                <c:pt idx="27753">
                  <c:v>42215.0793197811</c:v>
                </c:pt>
                <c:pt idx="27754">
                  <c:v>42215.079319805896</c:v>
                </c:pt>
                <c:pt idx="27755">
                  <c:v>42215.079319851997</c:v>
                </c:pt>
                <c:pt idx="27756">
                  <c:v>42215.079319885685</c:v>
                </c:pt>
                <c:pt idx="27757">
                  <c:v>42215.079319914701</c:v>
                </c:pt>
                <c:pt idx="27758">
                  <c:v>42215.079319927099</c:v>
                </c:pt>
                <c:pt idx="27759">
                  <c:v>42215.079319935103</c:v>
                </c:pt>
                <c:pt idx="27760">
                  <c:v>42215.079319962999</c:v>
                </c:pt>
                <c:pt idx="27761">
                  <c:v>42215.079320007273</c:v>
                </c:pt>
                <c:pt idx="27762">
                  <c:v>42215.079320013247</c:v>
                </c:pt>
                <c:pt idx="27763">
                  <c:v>42215.079320037985</c:v>
                </c:pt>
                <c:pt idx="27764">
                  <c:v>42215.0793200423</c:v>
                </c:pt>
                <c:pt idx="27765">
                  <c:v>42215.079320117475</c:v>
                </c:pt>
                <c:pt idx="27766">
                  <c:v>42215.079320145996</c:v>
                </c:pt>
                <c:pt idx="27767">
                  <c:v>42215.079320162775</c:v>
                </c:pt>
                <c:pt idx="27768">
                  <c:v>42215.079320164885</c:v>
                </c:pt>
                <c:pt idx="27769">
                  <c:v>42215.079320197685</c:v>
                </c:pt>
                <c:pt idx="27770">
                  <c:v>42215.079320211575</c:v>
                </c:pt>
                <c:pt idx="27771">
                  <c:v>42215.079320218996</c:v>
                </c:pt>
                <c:pt idx="27772">
                  <c:v>42215.079320245502</c:v>
                </c:pt>
                <c:pt idx="27773">
                  <c:v>42215.079320274803</c:v>
                </c:pt>
                <c:pt idx="27774">
                  <c:v>42215.079320291276</c:v>
                </c:pt>
                <c:pt idx="27775">
                  <c:v>42215.079320310775</c:v>
                </c:pt>
                <c:pt idx="27776">
                  <c:v>42215.079320349301</c:v>
                </c:pt>
                <c:pt idx="27777">
                  <c:v>42215.079320377685</c:v>
                </c:pt>
                <c:pt idx="27778">
                  <c:v>42215.079320429097</c:v>
                </c:pt>
                <c:pt idx="27779">
                  <c:v>42215.079320439901</c:v>
                </c:pt>
                <c:pt idx="27780">
                  <c:v>42215.0793204773</c:v>
                </c:pt>
                <c:pt idx="27781">
                  <c:v>42215.079320504672</c:v>
                </c:pt>
                <c:pt idx="27782">
                  <c:v>42215.079320512574</c:v>
                </c:pt>
                <c:pt idx="27783">
                  <c:v>42215.079320515339</c:v>
                </c:pt>
                <c:pt idx="27784">
                  <c:v>42215.079320580473</c:v>
                </c:pt>
                <c:pt idx="27785">
                  <c:v>42215.079320581164</c:v>
                </c:pt>
                <c:pt idx="27786">
                  <c:v>42215.079320609075</c:v>
                </c:pt>
                <c:pt idx="27787">
                  <c:v>42215.079320620884</c:v>
                </c:pt>
                <c:pt idx="27788">
                  <c:v>42215.079320657504</c:v>
                </c:pt>
                <c:pt idx="27789">
                  <c:v>42215.079320709185</c:v>
                </c:pt>
                <c:pt idx="27790">
                  <c:v>42215.079320725985</c:v>
                </c:pt>
                <c:pt idx="27791">
                  <c:v>42215.079320757875</c:v>
                </c:pt>
                <c:pt idx="27792">
                  <c:v>42215.079320764373</c:v>
                </c:pt>
                <c:pt idx="27793">
                  <c:v>42215.079320790996</c:v>
                </c:pt>
                <c:pt idx="27794">
                  <c:v>42215.079320796198</c:v>
                </c:pt>
                <c:pt idx="27795">
                  <c:v>42215.079320813238</c:v>
                </c:pt>
                <c:pt idx="27796">
                  <c:v>42215.079320840596</c:v>
                </c:pt>
                <c:pt idx="27797">
                  <c:v>42215.079320875673</c:v>
                </c:pt>
                <c:pt idx="27798">
                  <c:v>42215.079320888901</c:v>
                </c:pt>
                <c:pt idx="27799">
                  <c:v>42215.079320891586</c:v>
                </c:pt>
                <c:pt idx="27800">
                  <c:v>42215.079320941186</c:v>
                </c:pt>
                <c:pt idx="27801">
                  <c:v>42215.079320966994</c:v>
                </c:pt>
                <c:pt idx="27802">
                  <c:v>42215.079321025674</c:v>
                </c:pt>
                <c:pt idx="27803">
                  <c:v>42215.079321045101</c:v>
                </c:pt>
                <c:pt idx="27804">
                  <c:v>42215.079321072102</c:v>
                </c:pt>
                <c:pt idx="27805">
                  <c:v>42215.0793210841</c:v>
                </c:pt>
                <c:pt idx="27806">
                  <c:v>42215.079321094898</c:v>
                </c:pt>
                <c:pt idx="27807">
                  <c:v>42215.0793211239</c:v>
                </c:pt>
                <c:pt idx="27808">
                  <c:v>42215.079321159596</c:v>
                </c:pt>
                <c:pt idx="27809">
                  <c:v>42215.079321173194</c:v>
                </c:pt>
                <c:pt idx="27810">
                  <c:v>42215.079321194396</c:v>
                </c:pt>
                <c:pt idx="27811">
                  <c:v>42215.079321198798</c:v>
                </c:pt>
                <c:pt idx="27812">
                  <c:v>42215.079321277</c:v>
                </c:pt>
                <c:pt idx="27813">
                  <c:v>42215.079321304402</c:v>
                </c:pt>
                <c:pt idx="27814">
                  <c:v>42215.079321311772</c:v>
                </c:pt>
                <c:pt idx="27815">
                  <c:v>42215.079321347097</c:v>
                </c:pt>
                <c:pt idx="27816">
                  <c:v>42215.079321355384</c:v>
                </c:pt>
                <c:pt idx="27817">
                  <c:v>42215.079321369376</c:v>
                </c:pt>
                <c:pt idx="27818">
                  <c:v>42215.079321377285</c:v>
                </c:pt>
                <c:pt idx="27819">
                  <c:v>42215.079321405196</c:v>
                </c:pt>
                <c:pt idx="27820">
                  <c:v>42215.079321430596</c:v>
                </c:pt>
                <c:pt idx="27821">
                  <c:v>42215.079321449397</c:v>
                </c:pt>
                <c:pt idx="27822">
                  <c:v>42215.079321474303</c:v>
                </c:pt>
                <c:pt idx="27823">
                  <c:v>42215.079321508776</c:v>
                </c:pt>
                <c:pt idx="27824">
                  <c:v>42215.079321535064</c:v>
                </c:pt>
                <c:pt idx="27825">
                  <c:v>42215.079321588986</c:v>
                </c:pt>
                <c:pt idx="27826">
                  <c:v>42215.0793215944</c:v>
                </c:pt>
                <c:pt idx="27827">
                  <c:v>42215.079321637073</c:v>
                </c:pt>
                <c:pt idx="27828">
                  <c:v>42215.079321661564</c:v>
                </c:pt>
                <c:pt idx="27829">
                  <c:v>42215.079321669575</c:v>
                </c:pt>
                <c:pt idx="27830">
                  <c:v>42215.079321672376</c:v>
                </c:pt>
                <c:pt idx="27831">
                  <c:v>42215.079321740785</c:v>
                </c:pt>
                <c:pt idx="27832">
                  <c:v>42215.079321749501</c:v>
                </c:pt>
                <c:pt idx="27833">
                  <c:v>42215.079321766374</c:v>
                </c:pt>
                <c:pt idx="27834">
                  <c:v>42215.079321783247</c:v>
                </c:pt>
                <c:pt idx="27835">
                  <c:v>42215.079321818273</c:v>
                </c:pt>
                <c:pt idx="27836">
                  <c:v>42215.079321869074</c:v>
                </c:pt>
                <c:pt idx="27837">
                  <c:v>42215.0793218865</c:v>
                </c:pt>
                <c:pt idx="27838">
                  <c:v>42215.079321902784</c:v>
                </c:pt>
                <c:pt idx="27839">
                  <c:v>42215.079321911973</c:v>
                </c:pt>
                <c:pt idx="27840">
                  <c:v>42215.079321948397</c:v>
                </c:pt>
                <c:pt idx="27841">
                  <c:v>42215.079321953672</c:v>
                </c:pt>
                <c:pt idx="27842">
                  <c:v>42215.079321972902</c:v>
                </c:pt>
                <c:pt idx="27843">
                  <c:v>42215.079321997902</c:v>
                </c:pt>
                <c:pt idx="27844">
                  <c:v>42215.079322028403</c:v>
                </c:pt>
                <c:pt idx="27845">
                  <c:v>42215.079322049503</c:v>
                </c:pt>
                <c:pt idx="27846">
                  <c:v>42215.079322052195</c:v>
                </c:pt>
                <c:pt idx="27847">
                  <c:v>42215.079322101075</c:v>
                </c:pt>
                <c:pt idx="27848">
                  <c:v>42215.0793221208</c:v>
                </c:pt>
                <c:pt idx="27849">
                  <c:v>42215.079322171674</c:v>
                </c:pt>
                <c:pt idx="27850">
                  <c:v>42215.0793222051</c:v>
                </c:pt>
                <c:pt idx="27851">
                  <c:v>42215.0793222293</c:v>
                </c:pt>
                <c:pt idx="27852">
                  <c:v>42215.0793222395</c:v>
                </c:pt>
                <c:pt idx="27853">
                  <c:v>42215.079322247402</c:v>
                </c:pt>
                <c:pt idx="27854">
                  <c:v>42215.079322280784</c:v>
                </c:pt>
                <c:pt idx="27855">
                  <c:v>42215.079322313264</c:v>
                </c:pt>
                <c:pt idx="27856">
                  <c:v>42215.079322332902</c:v>
                </c:pt>
                <c:pt idx="27857">
                  <c:v>42215.079322351274</c:v>
                </c:pt>
                <c:pt idx="27858">
                  <c:v>42215.079322355785</c:v>
                </c:pt>
                <c:pt idx="27859">
                  <c:v>42215.079322436897</c:v>
                </c:pt>
                <c:pt idx="27860">
                  <c:v>42215.079322460784</c:v>
                </c:pt>
                <c:pt idx="27861">
                  <c:v>42215.0793224753</c:v>
                </c:pt>
                <c:pt idx="27862">
                  <c:v>42215.079322495403</c:v>
                </c:pt>
                <c:pt idx="27863">
                  <c:v>42215.079322512363</c:v>
                </c:pt>
                <c:pt idx="27864">
                  <c:v>42215.079322526501</c:v>
                </c:pt>
                <c:pt idx="27865">
                  <c:v>42215.079322534264</c:v>
                </c:pt>
                <c:pt idx="27866">
                  <c:v>42215.079322564874</c:v>
                </c:pt>
                <c:pt idx="27867">
                  <c:v>42215.0793225905</c:v>
                </c:pt>
                <c:pt idx="27868">
                  <c:v>42215.079322617974</c:v>
                </c:pt>
                <c:pt idx="27869">
                  <c:v>42215.079322625672</c:v>
                </c:pt>
                <c:pt idx="27870">
                  <c:v>42215.079322668884</c:v>
                </c:pt>
                <c:pt idx="27871">
                  <c:v>42215.079322693186</c:v>
                </c:pt>
                <c:pt idx="27872">
                  <c:v>42215.079322740676</c:v>
                </c:pt>
                <c:pt idx="27873">
                  <c:v>42215.079322757076</c:v>
                </c:pt>
                <c:pt idx="27874">
                  <c:v>42215.079322796599</c:v>
                </c:pt>
                <c:pt idx="27875">
                  <c:v>42215.079322817663</c:v>
                </c:pt>
                <c:pt idx="27876">
                  <c:v>42215.079322825586</c:v>
                </c:pt>
                <c:pt idx="27877">
                  <c:v>42215.079322828402</c:v>
                </c:pt>
                <c:pt idx="27878">
                  <c:v>42215.079322895384</c:v>
                </c:pt>
                <c:pt idx="27879">
                  <c:v>42215.0793229009</c:v>
                </c:pt>
                <c:pt idx="27880">
                  <c:v>42215.079322924597</c:v>
                </c:pt>
                <c:pt idx="27881">
                  <c:v>42215.079322936101</c:v>
                </c:pt>
                <c:pt idx="27882">
                  <c:v>42215.079322975304</c:v>
                </c:pt>
                <c:pt idx="27883">
                  <c:v>42215.079323028498</c:v>
                </c:pt>
                <c:pt idx="27884">
                  <c:v>42215.079323041384</c:v>
                </c:pt>
                <c:pt idx="27885">
                  <c:v>42215.079323070997</c:v>
                </c:pt>
                <c:pt idx="27886">
                  <c:v>42215.079323082275</c:v>
                </c:pt>
                <c:pt idx="27887">
                  <c:v>42215.079323105274</c:v>
                </c:pt>
                <c:pt idx="27888">
                  <c:v>42215.079323112186</c:v>
                </c:pt>
                <c:pt idx="27889">
                  <c:v>42215.079323132675</c:v>
                </c:pt>
                <c:pt idx="27890">
                  <c:v>42215.079323156097</c:v>
                </c:pt>
                <c:pt idx="27891">
                  <c:v>42215.079323190403</c:v>
                </c:pt>
                <c:pt idx="27892">
                  <c:v>42215.079323206999</c:v>
                </c:pt>
                <c:pt idx="27893">
                  <c:v>42215.079323209684</c:v>
                </c:pt>
                <c:pt idx="27894">
                  <c:v>42215.079323260376</c:v>
                </c:pt>
                <c:pt idx="27895">
                  <c:v>42215.079323281672</c:v>
                </c:pt>
                <c:pt idx="27896">
                  <c:v>42215.079323340899</c:v>
                </c:pt>
                <c:pt idx="27897">
                  <c:v>42215.079323364902</c:v>
                </c:pt>
                <c:pt idx="27898">
                  <c:v>42215.079323387596</c:v>
                </c:pt>
                <c:pt idx="27899">
                  <c:v>42215.079323397702</c:v>
                </c:pt>
                <c:pt idx="27900">
                  <c:v>42215.079323408398</c:v>
                </c:pt>
                <c:pt idx="27901">
                  <c:v>42215.079323438498</c:v>
                </c:pt>
                <c:pt idx="27902">
                  <c:v>42215.079323475402</c:v>
                </c:pt>
                <c:pt idx="27903">
                  <c:v>42215.07932349253</c:v>
                </c:pt>
                <c:pt idx="27904">
                  <c:v>42215.079323509184</c:v>
                </c:pt>
                <c:pt idx="27905">
                  <c:v>42215.079323513564</c:v>
                </c:pt>
                <c:pt idx="27906">
                  <c:v>42215.079323596685</c:v>
                </c:pt>
                <c:pt idx="27907">
                  <c:v>42215.079323619073</c:v>
                </c:pt>
                <c:pt idx="27908">
                  <c:v>42215.079323627273</c:v>
                </c:pt>
                <c:pt idx="27909">
                  <c:v>42215.079323662663</c:v>
                </c:pt>
                <c:pt idx="27910">
                  <c:v>42215.079323669474</c:v>
                </c:pt>
                <c:pt idx="27911">
                  <c:v>42215.079323685262</c:v>
                </c:pt>
                <c:pt idx="27912">
                  <c:v>42215.079323693186</c:v>
                </c:pt>
                <c:pt idx="27913">
                  <c:v>42215.079323724676</c:v>
                </c:pt>
                <c:pt idx="27914">
                  <c:v>42215.079323747676</c:v>
                </c:pt>
                <c:pt idx="27915">
                  <c:v>42215.079323765574</c:v>
                </c:pt>
                <c:pt idx="27916">
                  <c:v>42215.079323783262</c:v>
                </c:pt>
                <c:pt idx="27917">
                  <c:v>42215.079323828599</c:v>
                </c:pt>
                <c:pt idx="27918">
                  <c:v>42215.079323850485</c:v>
                </c:pt>
                <c:pt idx="27919">
                  <c:v>42215.079323901104</c:v>
                </c:pt>
                <c:pt idx="27920">
                  <c:v>42215.079323912774</c:v>
                </c:pt>
                <c:pt idx="27921">
                  <c:v>42215.079323956801</c:v>
                </c:pt>
                <c:pt idx="27922">
                  <c:v>42215.079323976897</c:v>
                </c:pt>
                <c:pt idx="27923">
                  <c:v>42215.079323984901</c:v>
                </c:pt>
                <c:pt idx="27924">
                  <c:v>42215.079323987673</c:v>
                </c:pt>
                <c:pt idx="27925">
                  <c:v>42215.079324060585</c:v>
                </c:pt>
                <c:pt idx="27926">
                  <c:v>42215.079324062375</c:v>
                </c:pt>
                <c:pt idx="27927">
                  <c:v>42215.079324081984</c:v>
                </c:pt>
                <c:pt idx="27928">
                  <c:v>42215.079324096201</c:v>
                </c:pt>
                <c:pt idx="27929">
                  <c:v>42215.079324129503</c:v>
                </c:pt>
                <c:pt idx="27930">
                  <c:v>42215.079324188802</c:v>
                </c:pt>
                <c:pt idx="27931">
                  <c:v>42215.079324204598</c:v>
                </c:pt>
                <c:pt idx="27932">
                  <c:v>42215.079324218001</c:v>
                </c:pt>
                <c:pt idx="27933">
                  <c:v>42215.0793242246</c:v>
                </c:pt>
                <c:pt idx="27934">
                  <c:v>42215.079324263272</c:v>
                </c:pt>
                <c:pt idx="27935">
                  <c:v>42215.079324268598</c:v>
                </c:pt>
                <c:pt idx="27936">
                  <c:v>42215.079324292798</c:v>
                </c:pt>
                <c:pt idx="27937">
                  <c:v>42215.079324313374</c:v>
                </c:pt>
                <c:pt idx="27938">
                  <c:v>42215.079324342398</c:v>
                </c:pt>
                <c:pt idx="27939">
                  <c:v>42215.079324364284</c:v>
                </c:pt>
                <c:pt idx="27940">
                  <c:v>42215.079324366998</c:v>
                </c:pt>
                <c:pt idx="27941">
                  <c:v>42215.079324420702</c:v>
                </c:pt>
                <c:pt idx="27942">
                  <c:v>42215.079324438797</c:v>
                </c:pt>
                <c:pt idx="27943">
                  <c:v>42215.0793244878</c:v>
                </c:pt>
                <c:pt idx="27944">
                  <c:v>42215.079324524384</c:v>
                </c:pt>
                <c:pt idx="27945">
                  <c:v>42215.0793245448</c:v>
                </c:pt>
                <c:pt idx="27946">
                  <c:v>42215.079324554994</c:v>
                </c:pt>
                <c:pt idx="27947">
                  <c:v>42215.079324562874</c:v>
                </c:pt>
                <c:pt idx="27948">
                  <c:v>42215.079324592502</c:v>
                </c:pt>
                <c:pt idx="27949">
                  <c:v>42215.079324629274</c:v>
                </c:pt>
                <c:pt idx="27950">
                  <c:v>42215.079324652885</c:v>
                </c:pt>
                <c:pt idx="27951">
                  <c:v>42215.079324666374</c:v>
                </c:pt>
                <c:pt idx="27952">
                  <c:v>42215.0793246709</c:v>
                </c:pt>
                <c:pt idx="27953">
                  <c:v>42215.079324756196</c:v>
                </c:pt>
                <c:pt idx="27954">
                  <c:v>42215.079324776285</c:v>
                </c:pt>
                <c:pt idx="27955">
                  <c:v>42215.079324789884</c:v>
                </c:pt>
                <c:pt idx="27956">
                  <c:v>42215.079324809994</c:v>
                </c:pt>
                <c:pt idx="27957">
                  <c:v>42215.079324827195</c:v>
                </c:pt>
                <c:pt idx="27958">
                  <c:v>42215.079324841085</c:v>
                </c:pt>
                <c:pt idx="27959">
                  <c:v>42215.079324848797</c:v>
                </c:pt>
                <c:pt idx="27960">
                  <c:v>42215.079324884995</c:v>
                </c:pt>
                <c:pt idx="27961">
                  <c:v>42215.079324904902</c:v>
                </c:pt>
                <c:pt idx="27962">
                  <c:v>42215.079324932994</c:v>
                </c:pt>
                <c:pt idx="27963">
                  <c:v>42215.079324940503</c:v>
                </c:pt>
                <c:pt idx="27964">
                  <c:v>42215.079324988401</c:v>
                </c:pt>
                <c:pt idx="27965">
                  <c:v>42215.079325007784</c:v>
                </c:pt>
                <c:pt idx="27966">
                  <c:v>42215.079325058599</c:v>
                </c:pt>
                <c:pt idx="27967">
                  <c:v>42215.079325070401</c:v>
                </c:pt>
                <c:pt idx="27968">
                  <c:v>42215.079325116902</c:v>
                </c:pt>
                <c:pt idx="27969">
                  <c:v>42215.0793251344</c:v>
                </c:pt>
                <c:pt idx="27970">
                  <c:v>42215.079325142397</c:v>
                </c:pt>
                <c:pt idx="27971">
                  <c:v>42215.079325145198</c:v>
                </c:pt>
                <c:pt idx="27972">
                  <c:v>42215.079325211875</c:v>
                </c:pt>
                <c:pt idx="27973">
                  <c:v>42215.079325220599</c:v>
                </c:pt>
                <c:pt idx="27974">
                  <c:v>42215.079325239276</c:v>
                </c:pt>
                <c:pt idx="27975">
                  <c:v>42215.079325250801</c:v>
                </c:pt>
                <c:pt idx="27976">
                  <c:v>42215.079325290397</c:v>
                </c:pt>
                <c:pt idx="27977">
                  <c:v>42215.079325349012</c:v>
                </c:pt>
                <c:pt idx="27978">
                  <c:v>42215.079325355597</c:v>
                </c:pt>
                <c:pt idx="27979">
                  <c:v>42215.079325387276</c:v>
                </c:pt>
                <c:pt idx="27980">
                  <c:v>42215.079325393803</c:v>
                </c:pt>
                <c:pt idx="27981">
                  <c:v>42215.079325419902</c:v>
                </c:pt>
                <c:pt idx="27982">
                  <c:v>42215.079325425097</c:v>
                </c:pt>
                <c:pt idx="27983">
                  <c:v>42215.079325452702</c:v>
                </c:pt>
                <c:pt idx="27984">
                  <c:v>42215.079325470797</c:v>
                </c:pt>
                <c:pt idx="27985">
                  <c:v>42215.079325510174</c:v>
                </c:pt>
                <c:pt idx="27986">
                  <c:v>42215.079325521663</c:v>
                </c:pt>
                <c:pt idx="27987">
                  <c:v>42215.079325524384</c:v>
                </c:pt>
                <c:pt idx="27988">
                  <c:v>42215.079325581064</c:v>
                </c:pt>
                <c:pt idx="27989">
                  <c:v>42215.079325596402</c:v>
                </c:pt>
                <c:pt idx="27990">
                  <c:v>42215.079325653875</c:v>
                </c:pt>
                <c:pt idx="27991">
                  <c:v>42215.079325684594</c:v>
                </c:pt>
                <c:pt idx="27992">
                  <c:v>42215.079325702274</c:v>
                </c:pt>
                <c:pt idx="27993">
                  <c:v>42215.079325711464</c:v>
                </c:pt>
                <c:pt idx="27994">
                  <c:v>42215.079325722276</c:v>
                </c:pt>
                <c:pt idx="27995">
                  <c:v>42215.079325749903</c:v>
                </c:pt>
                <c:pt idx="27996">
                  <c:v>42215.079325789273</c:v>
                </c:pt>
                <c:pt idx="27997">
                  <c:v>42215.079325812985</c:v>
                </c:pt>
                <c:pt idx="27998">
                  <c:v>42215.079325826096</c:v>
                </c:pt>
                <c:pt idx="27999">
                  <c:v>42215.079325828199</c:v>
                </c:pt>
                <c:pt idx="28000">
                  <c:v>42215.079325916675</c:v>
                </c:pt>
                <c:pt idx="28001">
                  <c:v>42215.079325933664</c:v>
                </c:pt>
                <c:pt idx="28002">
                  <c:v>42215.0793259438</c:v>
                </c:pt>
                <c:pt idx="28003">
                  <c:v>42215.079325976403</c:v>
                </c:pt>
                <c:pt idx="28004">
                  <c:v>42215.079325991101</c:v>
                </c:pt>
                <c:pt idx="28005">
                  <c:v>42215.079325998697</c:v>
                </c:pt>
                <c:pt idx="28006">
                  <c:v>42215.079326006402</c:v>
                </c:pt>
                <c:pt idx="28007">
                  <c:v>42215.079326045197</c:v>
                </c:pt>
                <c:pt idx="28008">
                  <c:v>42215.079326062674</c:v>
                </c:pt>
                <c:pt idx="28009">
                  <c:v>42215.079326075684</c:v>
                </c:pt>
                <c:pt idx="28010">
                  <c:v>42215.079326101586</c:v>
                </c:pt>
                <c:pt idx="28011">
                  <c:v>42215.079326148603</c:v>
                </c:pt>
                <c:pt idx="28012">
                  <c:v>42215.079326165076</c:v>
                </c:pt>
                <c:pt idx="28013">
                  <c:v>42215.079326216597</c:v>
                </c:pt>
                <c:pt idx="28014">
                  <c:v>42215.079326232903</c:v>
                </c:pt>
                <c:pt idx="28015">
                  <c:v>42215.079326276929</c:v>
                </c:pt>
                <c:pt idx="28016">
                  <c:v>42215.079326291285</c:v>
                </c:pt>
                <c:pt idx="28017">
                  <c:v>42215.079326299201</c:v>
                </c:pt>
                <c:pt idx="28018">
                  <c:v>42215.079326302002</c:v>
                </c:pt>
                <c:pt idx="28019">
                  <c:v>42215.079326378829</c:v>
                </c:pt>
                <c:pt idx="28020">
                  <c:v>42215.079326380503</c:v>
                </c:pt>
                <c:pt idx="28021">
                  <c:v>42215.079326396612</c:v>
                </c:pt>
                <c:pt idx="28022">
                  <c:v>42215.079326412684</c:v>
                </c:pt>
                <c:pt idx="28023">
                  <c:v>42215.079326444138</c:v>
                </c:pt>
                <c:pt idx="28024">
                  <c:v>42215.079326508996</c:v>
                </c:pt>
                <c:pt idx="28025">
                  <c:v>42215.079326519175</c:v>
                </c:pt>
                <c:pt idx="28026">
                  <c:v>42215.079326540596</c:v>
                </c:pt>
                <c:pt idx="28027">
                  <c:v>42215.079326554784</c:v>
                </c:pt>
                <c:pt idx="28028">
                  <c:v>42215.079326577885</c:v>
                </c:pt>
                <c:pt idx="28029">
                  <c:v>42215.079326584884</c:v>
                </c:pt>
                <c:pt idx="28030">
                  <c:v>42215.079326612584</c:v>
                </c:pt>
                <c:pt idx="28031">
                  <c:v>42215.079326628103</c:v>
                </c:pt>
                <c:pt idx="28032">
                  <c:v>42215.079326659485</c:v>
                </c:pt>
                <c:pt idx="28033">
                  <c:v>42215.079326675776</c:v>
                </c:pt>
                <c:pt idx="28034">
                  <c:v>42215.079326678497</c:v>
                </c:pt>
                <c:pt idx="28035">
                  <c:v>42215.079326740997</c:v>
                </c:pt>
                <c:pt idx="28036">
                  <c:v>42215.079326752995</c:v>
                </c:pt>
                <c:pt idx="28037">
                  <c:v>42215.079326802595</c:v>
                </c:pt>
                <c:pt idx="28038">
                  <c:v>42215.0793268446</c:v>
                </c:pt>
                <c:pt idx="28039">
                  <c:v>42215.079326859595</c:v>
                </c:pt>
                <c:pt idx="28040">
                  <c:v>42215.079326867184</c:v>
                </c:pt>
                <c:pt idx="28041">
                  <c:v>42215.079326877902</c:v>
                </c:pt>
                <c:pt idx="28042">
                  <c:v>42215.079326910272</c:v>
                </c:pt>
                <c:pt idx="28043">
                  <c:v>42215.079326946397</c:v>
                </c:pt>
                <c:pt idx="28044">
                  <c:v>42215.079326972897</c:v>
                </c:pt>
                <c:pt idx="28045">
                  <c:v>42215.079326984604</c:v>
                </c:pt>
                <c:pt idx="28046">
                  <c:v>42215.079326986684</c:v>
                </c:pt>
                <c:pt idx="28047">
                  <c:v>42215.079327076601</c:v>
                </c:pt>
                <c:pt idx="28048">
                  <c:v>42215.079327091102</c:v>
                </c:pt>
                <c:pt idx="28049">
                  <c:v>42215.0793271074</c:v>
                </c:pt>
                <c:pt idx="28050">
                  <c:v>42215.079327109503</c:v>
                </c:pt>
                <c:pt idx="28051">
                  <c:v>42215.079327141684</c:v>
                </c:pt>
                <c:pt idx="28052">
                  <c:v>42215.079327155385</c:v>
                </c:pt>
                <c:pt idx="28053">
                  <c:v>42215.079327163185</c:v>
                </c:pt>
                <c:pt idx="28054">
                  <c:v>42215.079327204898</c:v>
                </c:pt>
                <c:pt idx="28055">
                  <c:v>42215.079327219675</c:v>
                </c:pt>
                <c:pt idx="28056">
                  <c:v>42215.079327237276</c:v>
                </c:pt>
                <c:pt idx="28057">
                  <c:v>42215.079327255102</c:v>
                </c:pt>
                <c:pt idx="28058">
                  <c:v>42215.079327308602</c:v>
                </c:pt>
                <c:pt idx="28059">
                  <c:v>42215.079327322499</c:v>
                </c:pt>
                <c:pt idx="28060">
                  <c:v>42215.0793273733</c:v>
                </c:pt>
                <c:pt idx="28061">
                  <c:v>42215.079327387597</c:v>
                </c:pt>
                <c:pt idx="28062">
                  <c:v>42215.079327436702</c:v>
                </c:pt>
                <c:pt idx="28063">
                  <c:v>42215.079327449203</c:v>
                </c:pt>
                <c:pt idx="28064">
                  <c:v>42215.079327457097</c:v>
                </c:pt>
                <c:pt idx="28065">
                  <c:v>42215.079327459898</c:v>
                </c:pt>
                <c:pt idx="28066">
                  <c:v>42215.079327526</c:v>
                </c:pt>
                <c:pt idx="28067">
                  <c:v>42215.079327540501</c:v>
                </c:pt>
                <c:pt idx="28068">
                  <c:v>42215.0793275541</c:v>
                </c:pt>
                <c:pt idx="28069">
                  <c:v>42215.079327565873</c:v>
                </c:pt>
                <c:pt idx="28070">
                  <c:v>42215.079327601576</c:v>
                </c:pt>
                <c:pt idx="28071">
                  <c:v>42215.079327668704</c:v>
                </c:pt>
                <c:pt idx="28072">
                  <c:v>42215.079327673484</c:v>
                </c:pt>
                <c:pt idx="28073">
                  <c:v>42215.079327700376</c:v>
                </c:pt>
                <c:pt idx="28074">
                  <c:v>42215.079327709194</c:v>
                </c:pt>
                <c:pt idx="28075">
                  <c:v>42215.079327735075</c:v>
                </c:pt>
                <c:pt idx="28076">
                  <c:v>42215.079327740284</c:v>
                </c:pt>
                <c:pt idx="28077">
                  <c:v>42215.079327772502</c:v>
                </c:pt>
                <c:pt idx="28078">
                  <c:v>42215.079327785374</c:v>
                </c:pt>
                <c:pt idx="28079">
                  <c:v>42215.079327823594</c:v>
                </c:pt>
                <c:pt idx="28080">
                  <c:v>42215.079327836502</c:v>
                </c:pt>
                <c:pt idx="28081">
                  <c:v>42215.079327839274</c:v>
                </c:pt>
                <c:pt idx="28082">
                  <c:v>42215.079327900676</c:v>
                </c:pt>
                <c:pt idx="28083">
                  <c:v>42215.079327910775</c:v>
                </c:pt>
                <c:pt idx="28084">
                  <c:v>42215.0793279715</c:v>
                </c:pt>
                <c:pt idx="28085">
                  <c:v>42215.079328004511</c:v>
                </c:pt>
                <c:pt idx="28086">
                  <c:v>42215.079328016902</c:v>
                </c:pt>
                <c:pt idx="28087">
                  <c:v>42215.079328030384</c:v>
                </c:pt>
                <c:pt idx="28088">
                  <c:v>42215.0793280383</c:v>
                </c:pt>
                <c:pt idx="28089">
                  <c:v>42215.079328067586</c:v>
                </c:pt>
                <c:pt idx="28090">
                  <c:v>42215.079328107997</c:v>
                </c:pt>
                <c:pt idx="28091">
                  <c:v>42215.079328132597</c:v>
                </c:pt>
                <c:pt idx="28092">
                  <c:v>42215.079328141001</c:v>
                </c:pt>
                <c:pt idx="28093">
                  <c:v>42215.079328143198</c:v>
                </c:pt>
                <c:pt idx="28094">
                  <c:v>42215.079328236701</c:v>
                </c:pt>
                <c:pt idx="28095">
                  <c:v>42215.079328248539</c:v>
                </c:pt>
                <c:pt idx="28096">
                  <c:v>42215.079328258798</c:v>
                </c:pt>
                <c:pt idx="28097">
                  <c:v>42215.079328291802</c:v>
                </c:pt>
                <c:pt idx="28098">
                  <c:v>42215.079328296029</c:v>
                </c:pt>
                <c:pt idx="28099">
                  <c:v>42215.0793283167</c:v>
                </c:pt>
                <c:pt idx="28100">
                  <c:v>42215.079328321801</c:v>
                </c:pt>
                <c:pt idx="28101">
                  <c:v>42215.0793283647</c:v>
                </c:pt>
                <c:pt idx="28102">
                  <c:v>42215.079328377011</c:v>
                </c:pt>
                <c:pt idx="28103">
                  <c:v>42215.079328392298</c:v>
                </c:pt>
                <c:pt idx="28104">
                  <c:v>42215.079328412801</c:v>
                </c:pt>
                <c:pt idx="28105">
                  <c:v>42215.079328468601</c:v>
                </c:pt>
                <c:pt idx="28106">
                  <c:v>42215.079328480097</c:v>
                </c:pt>
                <c:pt idx="28107">
                  <c:v>42215.079328530475</c:v>
                </c:pt>
                <c:pt idx="28108">
                  <c:v>42215.0793285455</c:v>
                </c:pt>
                <c:pt idx="28109">
                  <c:v>42215.079328596701</c:v>
                </c:pt>
                <c:pt idx="28110">
                  <c:v>42215.079328606196</c:v>
                </c:pt>
                <c:pt idx="28111">
                  <c:v>42215.079328614076</c:v>
                </c:pt>
                <c:pt idx="28112">
                  <c:v>42215.079328616885</c:v>
                </c:pt>
                <c:pt idx="28113">
                  <c:v>42215.079328695101</c:v>
                </c:pt>
                <c:pt idx="28114">
                  <c:v>42215.079328700376</c:v>
                </c:pt>
                <c:pt idx="28115">
                  <c:v>42215.079328711574</c:v>
                </c:pt>
                <c:pt idx="28116">
                  <c:v>42215.079328728898</c:v>
                </c:pt>
                <c:pt idx="28117">
                  <c:v>42215.079328758999</c:v>
                </c:pt>
                <c:pt idx="28118">
                  <c:v>42215.079328828797</c:v>
                </c:pt>
                <c:pt idx="28119">
                  <c:v>42215.079328832595</c:v>
                </c:pt>
                <c:pt idx="28120">
                  <c:v>42215.079328859501</c:v>
                </c:pt>
                <c:pt idx="28121">
                  <c:v>42215.079328868276</c:v>
                </c:pt>
                <c:pt idx="28122">
                  <c:v>42215.079328892498</c:v>
                </c:pt>
                <c:pt idx="28123">
                  <c:v>42215.0793288977</c:v>
                </c:pt>
                <c:pt idx="28124">
                  <c:v>42215.079328932385</c:v>
                </c:pt>
                <c:pt idx="28125">
                  <c:v>42215.079328943102</c:v>
                </c:pt>
                <c:pt idx="28126">
                  <c:v>42215.079328972999</c:v>
                </c:pt>
                <c:pt idx="28127">
                  <c:v>42215.079328993503</c:v>
                </c:pt>
                <c:pt idx="28128">
                  <c:v>42215.079328996202</c:v>
                </c:pt>
                <c:pt idx="28129">
                  <c:v>42215.079329060776</c:v>
                </c:pt>
                <c:pt idx="28130">
                  <c:v>42215.079329068001</c:v>
                </c:pt>
                <c:pt idx="28131">
                  <c:v>42215.079329113476</c:v>
                </c:pt>
                <c:pt idx="28132">
                  <c:v>42215.079329164284</c:v>
                </c:pt>
                <c:pt idx="28133">
                  <c:v>42215.079329174601</c:v>
                </c:pt>
                <c:pt idx="28134">
                  <c:v>42215.079329186497</c:v>
                </c:pt>
                <c:pt idx="28135">
                  <c:v>42215.079329194399</c:v>
                </c:pt>
                <c:pt idx="28136">
                  <c:v>42215.0793292218</c:v>
                </c:pt>
                <c:pt idx="28137">
                  <c:v>42215.079329272099</c:v>
                </c:pt>
                <c:pt idx="28138">
                  <c:v>42215.07932929293</c:v>
                </c:pt>
                <c:pt idx="28139">
                  <c:v>42215.079329300497</c:v>
                </c:pt>
                <c:pt idx="28140">
                  <c:v>42215.079329304601</c:v>
                </c:pt>
                <c:pt idx="28141">
                  <c:v>42215.079329396212</c:v>
                </c:pt>
                <c:pt idx="28142">
                  <c:v>42215.07932940653</c:v>
                </c:pt>
                <c:pt idx="28143">
                  <c:v>42215.079329421402</c:v>
                </c:pt>
                <c:pt idx="28144">
                  <c:v>42215.07932942413</c:v>
                </c:pt>
                <c:pt idx="28145">
                  <c:v>42215.07932945653</c:v>
                </c:pt>
                <c:pt idx="28146">
                  <c:v>42215.079329471497</c:v>
                </c:pt>
                <c:pt idx="28147">
                  <c:v>42215.079329479398</c:v>
                </c:pt>
                <c:pt idx="28148">
                  <c:v>42215.079329525084</c:v>
                </c:pt>
                <c:pt idx="28149">
                  <c:v>42215.079329534274</c:v>
                </c:pt>
                <c:pt idx="28150">
                  <c:v>42215.079329552595</c:v>
                </c:pt>
                <c:pt idx="28151">
                  <c:v>42215.079329569875</c:v>
                </c:pt>
                <c:pt idx="28152">
                  <c:v>42215.079329628097</c:v>
                </c:pt>
                <c:pt idx="28153">
                  <c:v>42215.079329639484</c:v>
                </c:pt>
                <c:pt idx="28154">
                  <c:v>42215.079329687884</c:v>
                </c:pt>
                <c:pt idx="28155">
                  <c:v>42215.079329701584</c:v>
                </c:pt>
                <c:pt idx="28156">
                  <c:v>42215.0793297571</c:v>
                </c:pt>
                <c:pt idx="28157">
                  <c:v>42215.079329762884</c:v>
                </c:pt>
                <c:pt idx="28158">
                  <c:v>42215.079329770801</c:v>
                </c:pt>
                <c:pt idx="28159">
                  <c:v>42215.079329773595</c:v>
                </c:pt>
                <c:pt idx="28160">
                  <c:v>42215.079329837885</c:v>
                </c:pt>
                <c:pt idx="28161">
                  <c:v>42215.079329860186</c:v>
                </c:pt>
                <c:pt idx="28162">
                  <c:v>42215.079329868997</c:v>
                </c:pt>
                <c:pt idx="28163">
                  <c:v>42215.079329879998</c:v>
                </c:pt>
                <c:pt idx="28164">
                  <c:v>42215.079329919485</c:v>
                </c:pt>
                <c:pt idx="28165">
                  <c:v>42215.079329988999</c:v>
                </c:pt>
                <c:pt idx="28166">
                  <c:v>42215.079329995897</c:v>
                </c:pt>
                <c:pt idx="28167">
                  <c:v>42215.079329998829</c:v>
                </c:pt>
                <c:pt idx="28168">
                  <c:v>42215.079330000801</c:v>
                </c:pt>
                <c:pt idx="28169">
                  <c:v>42215.079330048829</c:v>
                </c:pt>
                <c:pt idx="28170">
                  <c:v>42215.0793300558</c:v>
                </c:pt>
                <c:pt idx="28171">
                  <c:v>42215.079330092129</c:v>
                </c:pt>
                <c:pt idx="28172">
                  <c:v>42215.079330100903</c:v>
                </c:pt>
                <c:pt idx="28173">
                  <c:v>42215.079330140303</c:v>
                </c:pt>
                <c:pt idx="28174">
                  <c:v>42215.079330148299</c:v>
                </c:pt>
                <c:pt idx="28175">
                  <c:v>42215.0793301515</c:v>
                </c:pt>
                <c:pt idx="28176">
                  <c:v>42215.079330221</c:v>
                </c:pt>
                <c:pt idx="28177">
                  <c:v>42215.079330225897</c:v>
                </c:pt>
                <c:pt idx="28178">
                  <c:v>42215.079330278139</c:v>
                </c:pt>
                <c:pt idx="28179">
                  <c:v>42215.07933032413</c:v>
                </c:pt>
                <c:pt idx="28180">
                  <c:v>42215.079330331901</c:v>
                </c:pt>
                <c:pt idx="28181">
                  <c:v>42215.079330342203</c:v>
                </c:pt>
                <c:pt idx="28182">
                  <c:v>42215.079330353001</c:v>
                </c:pt>
                <c:pt idx="28183">
                  <c:v>42215.079330379012</c:v>
                </c:pt>
                <c:pt idx="28184">
                  <c:v>42215.0793304213</c:v>
                </c:pt>
                <c:pt idx="28185">
                  <c:v>42215.079330453002</c:v>
                </c:pt>
                <c:pt idx="28186">
                  <c:v>42215.079330455701</c:v>
                </c:pt>
                <c:pt idx="28187">
                  <c:v>42215.079330457898</c:v>
                </c:pt>
                <c:pt idx="28188">
                  <c:v>42215.079330556197</c:v>
                </c:pt>
                <c:pt idx="28189">
                  <c:v>42215.079330563764</c:v>
                </c:pt>
                <c:pt idx="28190">
                  <c:v>42215.079330568384</c:v>
                </c:pt>
                <c:pt idx="28191">
                  <c:v>42215.079330606684</c:v>
                </c:pt>
                <c:pt idx="28192">
                  <c:v>42215.079330618501</c:v>
                </c:pt>
                <c:pt idx="28193">
                  <c:v>42215.079330629</c:v>
                </c:pt>
                <c:pt idx="28194">
                  <c:v>42215.0793306368</c:v>
                </c:pt>
                <c:pt idx="28195">
                  <c:v>42215.079330684785</c:v>
                </c:pt>
                <c:pt idx="28196">
                  <c:v>42215.079330692097</c:v>
                </c:pt>
                <c:pt idx="28197">
                  <c:v>42215.079330718996</c:v>
                </c:pt>
                <c:pt idx="28198">
                  <c:v>42215.079330729102</c:v>
                </c:pt>
                <c:pt idx="28199">
                  <c:v>42215.079330788001</c:v>
                </c:pt>
                <c:pt idx="28200">
                  <c:v>42215.079330795597</c:v>
                </c:pt>
                <c:pt idx="28201">
                  <c:v>42215.079330845401</c:v>
                </c:pt>
                <c:pt idx="28202">
                  <c:v>42215.079330866</c:v>
                </c:pt>
                <c:pt idx="28203">
                  <c:v>42215.079330917084</c:v>
                </c:pt>
                <c:pt idx="28204">
                  <c:v>42215.079330920598</c:v>
                </c:pt>
                <c:pt idx="28205">
                  <c:v>42215.079330928529</c:v>
                </c:pt>
                <c:pt idx="28206">
                  <c:v>42215.079330931272</c:v>
                </c:pt>
                <c:pt idx="28207">
                  <c:v>42215.079331000285</c:v>
                </c:pt>
                <c:pt idx="28208">
                  <c:v>42215.079331020199</c:v>
                </c:pt>
                <c:pt idx="28209">
                  <c:v>42215.079331027802</c:v>
                </c:pt>
                <c:pt idx="28210">
                  <c:v>42215.079331036897</c:v>
                </c:pt>
                <c:pt idx="28211">
                  <c:v>42215.079331073503</c:v>
                </c:pt>
                <c:pt idx="28212">
                  <c:v>42215.07933114894</c:v>
                </c:pt>
                <c:pt idx="28213">
                  <c:v>42215.079331150599</c:v>
                </c:pt>
                <c:pt idx="28214">
                  <c:v>42215.079331172303</c:v>
                </c:pt>
                <c:pt idx="28215">
                  <c:v>42215.079331181194</c:v>
                </c:pt>
                <c:pt idx="28216">
                  <c:v>42215.079331207002</c:v>
                </c:pt>
                <c:pt idx="28217">
                  <c:v>42215.079331212197</c:v>
                </c:pt>
                <c:pt idx="28218">
                  <c:v>42215.079331252098</c:v>
                </c:pt>
                <c:pt idx="28219">
                  <c:v>42215.079331259803</c:v>
                </c:pt>
                <c:pt idx="28220">
                  <c:v>42215.079331283901</c:v>
                </c:pt>
                <c:pt idx="28221">
                  <c:v>42215.079331308203</c:v>
                </c:pt>
                <c:pt idx="28222">
                  <c:v>42215.079331310902</c:v>
                </c:pt>
                <c:pt idx="28223">
                  <c:v>42215.079331380803</c:v>
                </c:pt>
                <c:pt idx="28224">
                  <c:v>42215.0793313826</c:v>
                </c:pt>
                <c:pt idx="28225">
                  <c:v>42215.079331440938</c:v>
                </c:pt>
                <c:pt idx="28226">
                  <c:v>42215.079331484099</c:v>
                </c:pt>
                <c:pt idx="28227">
                  <c:v>42215.079331489702</c:v>
                </c:pt>
                <c:pt idx="28228">
                  <c:v>42215.079331499212</c:v>
                </c:pt>
                <c:pt idx="28229">
                  <c:v>42215.079331509995</c:v>
                </c:pt>
                <c:pt idx="28230">
                  <c:v>42215.079331540001</c:v>
                </c:pt>
                <c:pt idx="28231">
                  <c:v>42215.079331578301</c:v>
                </c:pt>
                <c:pt idx="28232">
                  <c:v>42215.079331612673</c:v>
                </c:pt>
                <c:pt idx="28233">
                  <c:v>42215.079331612775</c:v>
                </c:pt>
                <c:pt idx="28234">
                  <c:v>42215.079331614776</c:v>
                </c:pt>
                <c:pt idx="28235">
                  <c:v>42215.079331716195</c:v>
                </c:pt>
                <c:pt idx="28236">
                  <c:v>42215.079331720801</c:v>
                </c:pt>
                <c:pt idx="28237">
                  <c:v>42215.079331730994</c:v>
                </c:pt>
                <c:pt idx="28238">
                  <c:v>42215.079331758498</c:v>
                </c:pt>
                <c:pt idx="28239">
                  <c:v>42215.0793317711</c:v>
                </c:pt>
                <c:pt idx="28240">
                  <c:v>42215.079331787274</c:v>
                </c:pt>
                <c:pt idx="28241">
                  <c:v>42215.079331792498</c:v>
                </c:pt>
                <c:pt idx="28242">
                  <c:v>42215.079331844601</c:v>
                </c:pt>
                <c:pt idx="28243">
                  <c:v>42215.079331848603</c:v>
                </c:pt>
                <c:pt idx="28244">
                  <c:v>42215.079331867375</c:v>
                </c:pt>
                <c:pt idx="28245">
                  <c:v>42215.079331884401</c:v>
                </c:pt>
                <c:pt idx="28246">
                  <c:v>42215.079331948138</c:v>
                </c:pt>
                <c:pt idx="28247">
                  <c:v>42215.079331952598</c:v>
                </c:pt>
                <c:pt idx="28248">
                  <c:v>42215.079331999601</c:v>
                </c:pt>
                <c:pt idx="28249">
                  <c:v>42215.079332015186</c:v>
                </c:pt>
                <c:pt idx="28250">
                  <c:v>42215.079332075999</c:v>
                </c:pt>
                <c:pt idx="28251">
                  <c:v>42215.07933207653</c:v>
                </c:pt>
                <c:pt idx="28252">
                  <c:v>42215.0793320839</c:v>
                </c:pt>
                <c:pt idx="28253">
                  <c:v>42215.079332086701</c:v>
                </c:pt>
                <c:pt idx="28254">
                  <c:v>42215.079332166599</c:v>
                </c:pt>
                <c:pt idx="28255">
                  <c:v>42215.079332180198</c:v>
                </c:pt>
                <c:pt idx="28256">
                  <c:v>42215.079332184701</c:v>
                </c:pt>
                <c:pt idx="28257">
                  <c:v>42215.079332200497</c:v>
                </c:pt>
                <c:pt idx="28258">
                  <c:v>42215.079332234003</c:v>
                </c:pt>
                <c:pt idx="28259">
                  <c:v>42215.079332308029</c:v>
                </c:pt>
                <c:pt idx="28260">
                  <c:v>42215.079332308429</c:v>
                </c:pt>
                <c:pt idx="28261">
                  <c:v>42215.079332329798</c:v>
                </c:pt>
                <c:pt idx="28262">
                  <c:v>42215.07933233853</c:v>
                </c:pt>
                <c:pt idx="28263">
                  <c:v>42215.079332365101</c:v>
                </c:pt>
                <c:pt idx="28264">
                  <c:v>42215.079332370202</c:v>
                </c:pt>
                <c:pt idx="28265">
                  <c:v>42215.079332412199</c:v>
                </c:pt>
                <c:pt idx="28266">
                  <c:v>42215.079332415</c:v>
                </c:pt>
                <c:pt idx="28267">
                  <c:v>42215.079332447531</c:v>
                </c:pt>
                <c:pt idx="28268">
                  <c:v>42215.079332462403</c:v>
                </c:pt>
                <c:pt idx="28269">
                  <c:v>42215.079332465102</c:v>
                </c:pt>
                <c:pt idx="28270">
                  <c:v>42215.079332540285</c:v>
                </c:pt>
                <c:pt idx="28271">
                  <c:v>42215.079332540401</c:v>
                </c:pt>
                <c:pt idx="28272">
                  <c:v>42215.079332590998</c:v>
                </c:pt>
                <c:pt idx="28273">
                  <c:v>42215.079332644098</c:v>
                </c:pt>
                <c:pt idx="28274">
                  <c:v>42215.079332646899</c:v>
                </c:pt>
                <c:pt idx="28275">
                  <c:v>42215.079332654197</c:v>
                </c:pt>
                <c:pt idx="28276">
                  <c:v>42215.079332664995</c:v>
                </c:pt>
                <c:pt idx="28277">
                  <c:v>42215.079332696929</c:v>
                </c:pt>
                <c:pt idx="28278">
                  <c:v>42215.079332743684</c:v>
                </c:pt>
                <c:pt idx="28279">
                  <c:v>42215.0793327723</c:v>
                </c:pt>
                <c:pt idx="28280">
                  <c:v>42215.079332772402</c:v>
                </c:pt>
                <c:pt idx="28281">
                  <c:v>42215.079332776302</c:v>
                </c:pt>
                <c:pt idx="28282">
                  <c:v>42215.079332876303</c:v>
                </c:pt>
                <c:pt idx="28283">
                  <c:v>42215.079332879097</c:v>
                </c:pt>
                <c:pt idx="28284">
                  <c:v>42215.079332891</c:v>
                </c:pt>
                <c:pt idx="28285">
                  <c:v>42215.0793328953</c:v>
                </c:pt>
                <c:pt idx="28286">
                  <c:v>42215.079332928799</c:v>
                </c:pt>
                <c:pt idx="28287">
                  <c:v>42215.079332942703</c:v>
                </c:pt>
                <c:pt idx="28288">
                  <c:v>42215.079332950503</c:v>
                </c:pt>
                <c:pt idx="28289">
                  <c:v>42215.079333004302</c:v>
                </c:pt>
                <c:pt idx="28290">
                  <c:v>42215.079333004403</c:v>
                </c:pt>
                <c:pt idx="28291">
                  <c:v>42215.079333025402</c:v>
                </c:pt>
                <c:pt idx="28292">
                  <c:v>42215.079333041802</c:v>
                </c:pt>
                <c:pt idx="28293">
                  <c:v>42215.079333109199</c:v>
                </c:pt>
                <c:pt idx="28294">
                  <c:v>42215.079333111084</c:v>
                </c:pt>
                <c:pt idx="28295">
                  <c:v>42215.079333159803</c:v>
                </c:pt>
                <c:pt idx="28296">
                  <c:v>42215.079333173097</c:v>
                </c:pt>
                <c:pt idx="28297">
                  <c:v>42215.079333232898</c:v>
                </c:pt>
                <c:pt idx="28298">
                  <c:v>42215.079333236099</c:v>
                </c:pt>
                <c:pt idx="28299">
                  <c:v>42215.079333243797</c:v>
                </c:pt>
                <c:pt idx="28300">
                  <c:v>42215.079333246613</c:v>
                </c:pt>
                <c:pt idx="28301">
                  <c:v>42215.079333309797</c:v>
                </c:pt>
                <c:pt idx="28302">
                  <c:v>42215.079333340538</c:v>
                </c:pt>
                <c:pt idx="28303">
                  <c:v>42215.07933334243</c:v>
                </c:pt>
                <c:pt idx="28304">
                  <c:v>42215.079333351903</c:v>
                </c:pt>
                <c:pt idx="28305">
                  <c:v>42215.079333391397</c:v>
                </c:pt>
                <c:pt idx="28306">
                  <c:v>42215.079333468399</c:v>
                </c:pt>
                <c:pt idx="28307">
                  <c:v>42215.079333468799</c:v>
                </c:pt>
                <c:pt idx="28308">
                  <c:v>42215.0793334716</c:v>
                </c:pt>
                <c:pt idx="28309">
                  <c:v>42215.079333473703</c:v>
                </c:pt>
                <c:pt idx="28310">
                  <c:v>42215.079333518501</c:v>
                </c:pt>
                <c:pt idx="28311">
                  <c:v>42215.0793335255</c:v>
                </c:pt>
                <c:pt idx="28312">
                  <c:v>42215.079333572103</c:v>
                </c:pt>
                <c:pt idx="28313">
                  <c:v>42215.0793335739</c:v>
                </c:pt>
                <c:pt idx="28314">
                  <c:v>42215.079333613474</c:v>
                </c:pt>
                <c:pt idx="28315">
                  <c:v>42215.079333620197</c:v>
                </c:pt>
                <c:pt idx="28316">
                  <c:v>42215.0793336235</c:v>
                </c:pt>
                <c:pt idx="28317">
                  <c:v>42215.079333697802</c:v>
                </c:pt>
                <c:pt idx="28318">
                  <c:v>42215.079333700276</c:v>
                </c:pt>
                <c:pt idx="28319">
                  <c:v>42215.079333747097</c:v>
                </c:pt>
                <c:pt idx="28320">
                  <c:v>42215.079333803784</c:v>
                </c:pt>
                <c:pt idx="28321">
                  <c:v>42215.079333805596</c:v>
                </c:pt>
                <c:pt idx="28322">
                  <c:v>42215.079333810776</c:v>
                </c:pt>
                <c:pt idx="28323">
                  <c:v>42215.079333821595</c:v>
                </c:pt>
                <c:pt idx="28324">
                  <c:v>42215.079333851194</c:v>
                </c:pt>
                <c:pt idx="28325">
                  <c:v>42215.079333898029</c:v>
                </c:pt>
                <c:pt idx="28326">
                  <c:v>42215.079333928399</c:v>
                </c:pt>
                <c:pt idx="28327">
                  <c:v>42215.079333930502</c:v>
                </c:pt>
                <c:pt idx="28328">
                  <c:v>42215.079333932597</c:v>
                </c:pt>
                <c:pt idx="28329">
                  <c:v>42215.079334035101</c:v>
                </c:pt>
                <c:pt idx="28330">
                  <c:v>42215.079334037</c:v>
                </c:pt>
                <c:pt idx="28331">
                  <c:v>42215.079334040602</c:v>
                </c:pt>
                <c:pt idx="28332">
                  <c:v>42215.079334078298</c:v>
                </c:pt>
                <c:pt idx="28333">
                  <c:v>42215.079334085996</c:v>
                </c:pt>
                <c:pt idx="28334">
                  <c:v>42215.079334098613</c:v>
                </c:pt>
                <c:pt idx="28335">
                  <c:v>42215.079334106398</c:v>
                </c:pt>
                <c:pt idx="28336">
                  <c:v>42215.079334163704</c:v>
                </c:pt>
                <c:pt idx="28337">
                  <c:v>42215.079334164599</c:v>
                </c:pt>
                <c:pt idx="28338">
                  <c:v>42215.079334190297</c:v>
                </c:pt>
                <c:pt idx="28339">
                  <c:v>42215.079334199603</c:v>
                </c:pt>
                <c:pt idx="28340">
                  <c:v>42215.079334266498</c:v>
                </c:pt>
                <c:pt idx="28341">
                  <c:v>42215.079334268601</c:v>
                </c:pt>
                <c:pt idx="28342">
                  <c:v>42215.079334317197</c:v>
                </c:pt>
                <c:pt idx="28343">
                  <c:v>42215.079334338297</c:v>
                </c:pt>
                <c:pt idx="28344">
                  <c:v>42215.079334390211</c:v>
                </c:pt>
                <c:pt idx="28345">
                  <c:v>42215.079334396549</c:v>
                </c:pt>
                <c:pt idx="28346">
                  <c:v>42215.079334401002</c:v>
                </c:pt>
                <c:pt idx="28347">
                  <c:v>42215.079334403803</c:v>
                </c:pt>
                <c:pt idx="28348">
                  <c:v>42215.079334467599</c:v>
                </c:pt>
                <c:pt idx="28349">
                  <c:v>42215.079334498041</c:v>
                </c:pt>
                <c:pt idx="28350">
                  <c:v>42215.079334500595</c:v>
                </c:pt>
                <c:pt idx="28351">
                  <c:v>42215.079334509501</c:v>
                </c:pt>
                <c:pt idx="28352">
                  <c:v>42215.079334545597</c:v>
                </c:pt>
                <c:pt idx="28353">
                  <c:v>42215.079334625101</c:v>
                </c:pt>
                <c:pt idx="28354">
                  <c:v>42215.079334628601</c:v>
                </c:pt>
                <c:pt idx="28355">
                  <c:v>42215.079334641385</c:v>
                </c:pt>
                <c:pt idx="28356">
                  <c:v>42215.0793346504</c:v>
                </c:pt>
                <c:pt idx="28357">
                  <c:v>42215.079334676899</c:v>
                </c:pt>
                <c:pt idx="28358">
                  <c:v>42215.079334682101</c:v>
                </c:pt>
                <c:pt idx="28359">
                  <c:v>42215.079334729402</c:v>
                </c:pt>
                <c:pt idx="28360">
                  <c:v>42215.079334732676</c:v>
                </c:pt>
                <c:pt idx="28361">
                  <c:v>42215.0793347582</c:v>
                </c:pt>
                <c:pt idx="28362">
                  <c:v>42215.079334777001</c:v>
                </c:pt>
                <c:pt idx="28363">
                  <c:v>42215.079334779701</c:v>
                </c:pt>
                <c:pt idx="28364">
                  <c:v>42215.079334854898</c:v>
                </c:pt>
                <c:pt idx="28365">
                  <c:v>42215.079334860675</c:v>
                </c:pt>
                <c:pt idx="28366">
                  <c:v>42215.0793349128</c:v>
                </c:pt>
                <c:pt idx="28367">
                  <c:v>42215.079334960901</c:v>
                </c:pt>
                <c:pt idx="28368">
                  <c:v>42215.079334964801</c:v>
                </c:pt>
                <c:pt idx="28369">
                  <c:v>42215.079334969676</c:v>
                </c:pt>
                <c:pt idx="28370">
                  <c:v>42215.079334983384</c:v>
                </c:pt>
                <c:pt idx="28371">
                  <c:v>42215.079335011884</c:v>
                </c:pt>
                <c:pt idx="28372">
                  <c:v>42215.079335061775</c:v>
                </c:pt>
                <c:pt idx="28373">
                  <c:v>42215.079335090202</c:v>
                </c:pt>
                <c:pt idx="28374">
                  <c:v>42215.079335092531</c:v>
                </c:pt>
                <c:pt idx="28375">
                  <c:v>42215.079335094299</c:v>
                </c:pt>
                <c:pt idx="28376">
                  <c:v>42215.079335192429</c:v>
                </c:pt>
                <c:pt idx="28377">
                  <c:v>42215.07933519673</c:v>
                </c:pt>
                <c:pt idx="28378">
                  <c:v>42215.079335202798</c:v>
                </c:pt>
                <c:pt idx="28379">
                  <c:v>42215.0793352334</c:v>
                </c:pt>
                <c:pt idx="28380">
                  <c:v>42215.07933524593</c:v>
                </c:pt>
                <c:pt idx="28381">
                  <c:v>42215.079335257098</c:v>
                </c:pt>
                <c:pt idx="28382">
                  <c:v>42215.079335265102</c:v>
                </c:pt>
                <c:pt idx="28383">
                  <c:v>42215.079335318529</c:v>
                </c:pt>
                <c:pt idx="28384">
                  <c:v>42215.07933532443</c:v>
                </c:pt>
                <c:pt idx="28385">
                  <c:v>42215.079335345697</c:v>
                </c:pt>
                <c:pt idx="28386">
                  <c:v>42215.07933535683</c:v>
                </c:pt>
                <c:pt idx="28387">
                  <c:v>42215.079335423798</c:v>
                </c:pt>
                <c:pt idx="28388">
                  <c:v>42215.079335428731</c:v>
                </c:pt>
                <c:pt idx="28389">
                  <c:v>42215.079335471499</c:v>
                </c:pt>
                <c:pt idx="28390">
                  <c:v>42215.0793354876</c:v>
                </c:pt>
                <c:pt idx="28391">
                  <c:v>42215.079335549803</c:v>
                </c:pt>
                <c:pt idx="28392">
                  <c:v>42215.0793355567</c:v>
                </c:pt>
                <c:pt idx="28393">
                  <c:v>42215.079335557675</c:v>
                </c:pt>
                <c:pt idx="28394">
                  <c:v>42215.079335560586</c:v>
                </c:pt>
                <c:pt idx="28395">
                  <c:v>42215.079335640003</c:v>
                </c:pt>
                <c:pt idx="28396">
                  <c:v>42215.0793356555</c:v>
                </c:pt>
                <c:pt idx="28397">
                  <c:v>42215.079335660885</c:v>
                </c:pt>
                <c:pt idx="28398">
                  <c:v>42215.0793356738</c:v>
                </c:pt>
                <c:pt idx="28399">
                  <c:v>42215.079335706199</c:v>
                </c:pt>
                <c:pt idx="28400">
                  <c:v>42215.079335782997</c:v>
                </c:pt>
                <c:pt idx="28401">
                  <c:v>42215.079335788701</c:v>
                </c:pt>
                <c:pt idx="28402">
                  <c:v>42215.079335799302</c:v>
                </c:pt>
                <c:pt idx="28403">
                  <c:v>42215.079335808397</c:v>
                </c:pt>
                <c:pt idx="28404">
                  <c:v>42215.079335834598</c:v>
                </c:pt>
                <c:pt idx="28405">
                  <c:v>42215.079335839902</c:v>
                </c:pt>
                <c:pt idx="28406">
                  <c:v>42215.079335886898</c:v>
                </c:pt>
                <c:pt idx="28407">
                  <c:v>42215.079335893097</c:v>
                </c:pt>
                <c:pt idx="28408">
                  <c:v>42215.079335921997</c:v>
                </c:pt>
                <c:pt idx="28409">
                  <c:v>42215.079335934301</c:v>
                </c:pt>
                <c:pt idx="28410">
                  <c:v>42215.079335937</c:v>
                </c:pt>
                <c:pt idx="28411">
                  <c:v>42215.079336011484</c:v>
                </c:pt>
                <c:pt idx="28412">
                  <c:v>42215.079336020601</c:v>
                </c:pt>
                <c:pt idx="28413">
                  <c:v>42215.079336061674</c:v>
                </c:pt>
                <c:pt idx="28414">
                  <c:v>42215.079336118302</c:v>
                </c:pt>
                <c:pt idx="28415">
                  <c:v>42215.0793361252</c:v>
                </c:pt>
                <c:pt idx="28416">
                  <c:v>42215.079336125302</c:v>
                </c:pt>
                <c:pt idx="28417">
                  <c:v>42215.079336135903</c:v>
                </c:pt>
                <c:pt idx="28418">
                  <c:v>42215.079336166098</c:v>
                </c:pt>
                <c:pt idx="28419">
                  <c:v>42215.079336220297</c:v>
                </c:pt>
                <c:pt idx="28420">
                  <c:v>42215.079336248949</c:v>
                </c:pt>
                <c:pt idx="28421">
                  <c:v>42215.079336252798</c:v>
                </c:pt>
                <c:pt idx="28422">
                  <c:v>42215.079336253002</c:v>
                </c:pt>
                <c:pt idx="28423">
                  <c:v>42215.079336349729</c:v>
                </c:pt>
                <c:pt idx="28424">
                  <c:v>42215.079336357398</c:v>
                </c:pt>
                <c:pt idx="28425">
                  <c:v>42215.079336360999</c:v>
                </c:pt>
                <c:pt idx="28426">
                  <c:v>42215.079336393603</c:v>
                </c:pt>
                <c:pt idx="28427">
                  <c:v>42215.079336400202</c:v>
                </c:pt>
                <c:pt idx="28428">
                  <c:v>42215.079336413597</c:v>
                </c:pt>
                <c:pt idx="28429">
                  <c:v>42215.079336421499</c:v>
                </c:pt>
                <c:pt idx="28430">
                  <c:v>42215.079336478339</c:v>
                </c:pt>
                <c:pt idx="28431">
                  <c:v>42215.079336484603</c:v>
                </c:pt>
                <c:pt idx="28432">
                  <c:v>42215.079336502284</c:v>
                </c:pt>
                <c:pt idx="28433">
                  <c:v>42215.0793365141</c:v>
                </c:pt>
                <c:pt idx="28434">
                  <c:v>42215.079336581584</c:v>
                </c:pt>
                <c:pt idx="28435">
                  <c:v>42215.079336589595</c:v>
                </c:pt>
                <c:pt idx="28436">
                  <c:v>42215.079336632101</c:v>
                </c:pt>
                <c:pt idx="28437">
                  <c:v>42215.079336642499</c:v>
                </c:pt>
                <c:pt idx="28438">
                  <c:v>42215.079336705196</c:v>
                </c:pt>
                <c:pt idx="28439">
                  <c:v>42215.079336715884</c:v>
                </c:pt>
                <c:pt idx="28440">
                  <c:v>42215.079336716597</c:v>
                </c:pt>
                <c:pt idx="28441">
                  <c:v>42215.079336718802</c:v>
                </c:pt>
                <c:pt idx="28442">
                  <c:v>42215.079336796603</c:v>
                </c:pt>
                <c:pt idx="28443">
                  <c:v>42215.079336812676</c:v>
                </c:pt>
                <c:pt idx="28444">
                  <c:v>42215.0793368214</c:v>
                </c:pt>
                <c:pt idx="28445">
                  <c:v>42215.079336830597</c:v>
                </c:pt>
                <c:pt idx="28446">
                  <c:v>42215.079336863484</c:v>
                </c:pt>
                <c:pt idx="28447">
                  <c:v>42215.079336940129</c:v>
                </c:pt>
                <c:pt idx="28448">
                  <c:v>42215.079336948613</c:v>
                </c:pt>
                <c:pt idx="28449">
                  <c:v>42215.079336956529</c:v>
                </c:pt>
                <c:pt idx="28450">
                  <c:v>42215.079336970601</c:v>
                </c:pt>
                <c:pt idx="28451">
                  <c:v>42215.079336991803</c:v>
                </c:pt>
                <c:pt idx="28452">
                  <c:v>42215.079336998839</c:v>
                </c:pt>
                <c:pt idx="28453">
                  <c:v>42215.079337044212</c:v>
                </c:pt>
                <c:pt idx="28454">
                  <c:v>42215.079337053401</c:v>
                </c:pt>
                <c:pt idx="28455">
                  <c:v>42215.079337076939</c:v>
                </c:pt>
                <c:pt idx="28456">
                  <c:v>42215.0793370916</c:v>
                </c:pt>
                <c:pt idx="28457">
                  <c:v>42215.07933709443</c:v>
                </c:pt>
                <c:pt idx="28458">
                  <c:v>42215.0793371697</c:v>
                </c:pt>
                <c:pt idx="28459">
                  <c:v>42215.079337180403</c:v>
                </c:pt>
                <c:pt idx="28460">
                  <c:v>42215.079337221003</c:v>
                </c:pt>
                <c:pt idx="28461">
                  <c:v>42215.079337275798</c:v>
                </c:pt>
                <c:pt idx="28462">
                  <c:v>42215.079337285097</c:v>
                </c:pt>
                <c:pt idx="28463">
                  <c:v>42215.079337285497</c:v>
                </c:pt>
                <c:pt idx="28464">
                  <c:v>42215.079337295931</c:v>
                </c:pt>
                <c:pt idx="28465">
                  <c:v>42215.07933732633</c:v>
                </c:pt>
                <c:pt idx="28466">
                  <c:v>42215.07933737553</c:v>
                </c:pt>
                <c:pt idx="28467">
                  <c:v>42215.079337403899</c:v>
                </c:pt>
                <c:pt idx="28468">
                  <c:v>42215.079337407929</c:v>
                </c:pt>
                <c:pt idx="28469">
                  <c:v>42215.079337412302</c:v>
                </c:pt>
                <c:pt idx="28470">
                  <c:v>42215.079337507101</c:v>
                </c:pt>
                <c:pt idx="28471">
                  <c:v>42215.079337517374</c:v>
                </c:pt>
                <c:pt idx="28472">
                  <c:v>42215.079337517673</c:v>
                </c:pt>
                <c:pt idx="28473">
                  <c:v>42215.0793375504</c:v>
                </c:pt>
                <c:pt idx="28474">
                  <c:v>42215.079337557901</c:v>
                </c:pt>
                <c:pt idx="28475">
                  <c:v>42215.0793375707</c:v>
                </c:pt>
                <c:pt idx="28476">
                  <c:v>42215.079337578602</c:v>
                </c:pt>
                <c:pt idx="28477">
                  <c:v>42215.079337636103</c:v>
                </c:pt>
                <c:pt idx="28478">
                  <c:v>42215.079337644303</c:v>
                </c:pt>
                <c:pt idx="28479">
                  <c:v>42215.079337660274</c:v>
                </c:pt>
                <c:pt idx="28480">
                  <c:v>42215.079337671385</c:v>
                </c:pt>
                <c:pt idx="28481">
                  <c:v>42215.079337738702</c:v>
                </c:pt>
                <c:pt idx="28482">
                  <c:v>42215.079337749499</c:v>
                </c:pt>
                <c:pt idx="28483">
                  <c:v>42215.079337786097</c:v>
                </c:pt>
                <c:pt idx="28484">
                  <c:v>42215.079337797499</c:v>
                </c:pt>
                <c:pt idx="28485">
                  <c:v>42215.079337864903</c:v>
                </c:pt>
                <c:pt idx="28486">
                  <c:v>42215.079337872798</c:v>
                </c:pt>
                <c:pt idx="28487">
                  <c:v>42215.079337875701</c:v>
                </c:pt>
                <c:pt idx="28488">
                  <c:v>42215.079337876297</c:v>
                </c:pt>
                <c:pt idx="28489">
                  <c:v>42215.079337955198</c:v>
                </c:pt>
                <c:pt idx="28490">
                  <c:v>42215.079337969997</c:v>
                </c:pt>
                <c:pt idx="28491">
                  <c:v>42215.079337981675</c:v>
                </c:pt>
                <c:pt idx="28492">
                  <c:v>42215.079337989002</c:v>
                </c:pt>
                <c:pt idx="28493">
                  <c:v>42215.079338017502</c:v>
                </c:pt>
                <c:pt idx="28494">
                  <c:v>42215.079338098039</c:v>
                </c:pt>
                <c:pt idx="28495">
                  <c:v>42215.079338108299</c:v>
                </c:pt>
                <c:pt idx="28496">
                  <c:v>42215.079338114403</c:v>
                </c:pt>
                <c:pt idx="28497">
                  <c:v>42215.079338125899</c:v>
                </c:pt>
                <c:pt idx="28498">
                  <c:v>42215.079338149539</c:v>
                </c:pt>
                <c:pt idx="28499">
                  <c:v>42215.079338154697</c:v>
                </c:pt>
                <c:pt idx="28500">
                  <c:v>42215.079338201598</c:v>
                </c:pt>
                <c:pt idx="28501">
                  <c:v>42215.079338213902</c:v>
                </c:pt>
                <c:pt idx="28502">
                  <c:v>42215.0793382376</c:v>
                </c:pt>
                <c:pt idx="28503">
                  <c:v>42215.079338252297</c:v>
                </c:pt>
                <c:pt idx="28504">
                  <c:v>42215.079338255011</c:v>
                </c:pt>
                <c:pt idx="28505">
                  <c:v>42215.079338326628</c:v>
                </c:pt>
                <c:pt idx="28506">
                  <c:v>42215.079338340329</c:v>
                </c:pt>
                <c:pt idx="28507">
                  <c:v>42215.07933837673</c:v>
                </c:pt>
                <c:pt idx="28508">
                  <c:v>42215.07933843293</c:v>
                </c:pt>
                <c:pt idx="28509">
                  <c:v>42215.079338442629</c:v>
                </c:pt>
                <c:pt idx="28510">
                  <c:v>42215.07933844583</c:v>
                </c:pt>
                <c:pt idx="28511">
                  <c:v>42215.079338450603</c:v>
                </c:pt>
                <c:pt idx="28512">
                  <c:v>42215.0793384836</c:v>
                </c:pt>
                <c:pt idx="28513">
                  <c:v>42215.079338536103</c:v>
                </c:pt>
                <c:pt idx="28514">
                  <c:v>42215.079338564901</c:v>
                </c:pt>
                <c:pt idx="28515">
                  <c:v>42215.079338568903</c:v>
                </c:pt>
                <c:pt idx="28516">
                  <c:v>42215.079338572497</c:v>
                </c:pt>
                <c:pt idx="28517">
                  <c:v>42215.079338664502</c:v>
                </c:pt>
                <c:pt idx="28518">
                  <c:v>42215.079338672302</c:v>
                </c:pt>
                <c:pt idx="28519">
                  <c:v>42215.079338677802</c:v>
                </c:pt>
                <c:pt idx="28520">
                  <c:v>42215.079338705284</c:v>
                </c:pt>
                <c:pt idx="28521">
                  <c:v>42215.079338711876</c:v>
                </c:pt>
                <c:pt idx="28522">
                  <c:v>42215.079338728203</c:v>
                </c:pt>
                <c:pt idx="28523">
                  <c:v>42215.079338736003</c:v>
                </c:pt>
                <c:pt idx="28524">
                  <c:v>42215.079338792799</c:v>
                </c:pt>
                <c:pt idx="28525">
                  <c:v>42215.079338804302</c:v>
                </c:pt>
                <c:pt idx="28526">
                  <c:v>42215.079338817384</c:v>
                </c:pt>
                <c:pt idx="28527">
                  <c:v>42215.079338828938</c:v>
                </c:pt>
                <c:pt idx="28528">
                  <c:v>42215.07933889603</c:v>
                </c:pt>
                <c:pt idx="28529">
                  <c:v>42215.079338909702</c:v>
                </c:pt>
                <c:pt idx="28530">
                  <c:v>42215.079338946947</c:v>
                </c:pt>
                <c:pt idx="28531">
                  <c:v>42215.079338961776</c:v>
                </c:pt>
                <c:pt idx="28532">
                  <c:v>42215.079339019801</c:v>
                </c:pt>
                <c:pt idx="28533">
                  <c:v>42215.079339030497</c:v>
                </c:pt>
                <c:pt idx="28534">
                  <c:v>42215.0793390334</c:v>
                </c:pt>
                <c:pt idx="28535">
                  <c:v>42215.079339036201</c:v>
                </c:pt>
                <c:pt idx="28536">
                  <c:v>42215.079339112803</c:v>
                </c:pt>
                <c:pt idx="28537">
                  <c:v>42215.079339127529</c:v>
                </c:pt>
                <c:pt idx="28538">
                  <c:v>42215.079339141797</c:v>
                </c:pt>
                <c:pt idx="28539">
                  <c:v>42215.07933914684</c:v>
                </c:pt>
                <c:pt idx="28540">
                  <c:v>42215.079339174939</c:v>
                </c:pt>
                <c:pt idx="28541">
                  <c:v>42215.079339251803</c:v>
                </c:pt>
                <c:pt idx="28542">
                  <c:v>42215.079339267999</c:v>
                </c:pt>
                <c:pt idx="28543">
                  <c:v>42215.079339268203</c:v>
                </c:pt>
                <c:pt idx="28544">
                  <c:v>42215.079339277698</c:v>
                </c:pt>
                <c:pt idx="28545">
                  <c:v>42215.079339306329</c:v>
                </c:pt>
                <c:pt idx="28546">
                  <c:v>42215.079339311596</c:v>
                </c:pt>
                <c:pt idx="28547">
                  <c:v>42215.079339358941</c:v>
                </c:pt>
                <c:pt idx="28548">
                  <c:v>42215.079339374039</c:v>
                </c:pt>
                <c:pt idx="28549">
                  <c:v>42215.079339395539</c:v>
                </c:pt>
                <c:pt idx="28550">
                  <c:v>42215.079339409538</c:v>
                </c:pt>
                <c:pt idx="28551">
                  <c:v>42215.079339412303</c:v>
                </c:pt>
                <c:pt idx="28552">
                  <c:v>42215.079339484611</c:v>
                </c:pt>
                <c:pt idx="28553">
                  <c:v>42215.079339499847</c:v>
                </c:pt>
                <c:pt idx="28554">
                  <c:v>42215.0793395414</c:v>
                </c:pt>
                <c:pt idx="28555">
                  <c:v>42215.079339590397</c:v>
                </c:pt>
                <c:pt idx="28556">
                  <c:v>42215.079339600103</c:v>
                </c:pt>
                <c:pt idx="28557">
                  <c:v>42215.0793396058</c:v>
                </c:pt>
                <c:pt idx="28558">
                  <c:v>42215.0793396109</c:v>
                </c:pt>
                <c:pt idx="28559">
                  <c:v>42215.079339647702</c:v>
                </c:pt>
                <c:pt idx="28560">
                  <c:v>42215.079339692602</c:v>
                </c:pt>
                <c:pt idx="28561">
                  <c:v>42215.079339721</c:v>
                </c:pt>
                <c:pt idx="28562">
                  <c:v>42215.079339725111</c:v>
                </c:pt>
                <c:pt idx="28563">
                  <c:v>42215.079339731594</c:v>
                </c:pt>
                <c:pt idx="28564">
                  <c:v>42215.079339821998</c:v>
                </c:pt>
                <c:pt idx="28565">
                  <c:v>42215.079339835196</c:v>
                </c:pt>
                <c:pt idx="28566">
                  <c:v>42215.079339837801</c:v>
                </c:pt>
                <c:pt idx="28567">
                  <c:v>42215.079339865501</c:v>
                </c:pt>
                <c:pt idx="28568">
                  <c:v>42215.079339873497</c:v>
                </c:pt>
                <c:pt idx="28569">
                  <c:v>42215.0793398858</c:v>
                </c:pt>
                <c:pt idx="28570">
                  <c:v>42215.079339893797</c:v>
                </c:pt>
                <c:pt idx="28571">
                  <c:v>42215.079339948439</c:v>
                </c:pt>
                <c:pt idx="28572">
                  <c:v>42215.0793399635</c:v>
                </c:pt>
                <c:pt idx="28573">
                  <c:v>42215.079339971096</c:v>
                </c:pt>
                <c:pt idx="28574">
                  <c:v>42215.079339985998</c:v>
                </c:pt>
                <c:pt idx="28575">
                  <c:v>42215.079340053184</c:v>
                </c:pt>
                <c:pt idx="28576">
                  <c:v>42215.079340069875</c:v>
                </c:pt>
                <c:pt idx="28577">
                  <c:v>42215.079340100674</c:v>
                </c:pt>
                <c:pt idx="28578">
                  <c:v>42215.0793401228</c:v>
                </c:pt>
                <c:pt idx="28579">
                  <c:v>42215.0793401763</c:v>
                </c:pt>
                <c:pt idx="28580">
                  <c:v>42215.079340187076</c:v>
                </c:pt>
                <c:pt idx="28581">
                  <c:v>42215.079340189885</c:v>
                </c:pt>
                <c:pt idx="28582">
                  <c:v>42215.079340195596</c:v>
                </c:pt>
                <c:pt idx="28583">
                  <c:v>42215.079340270684</c:v>
                </c:pt>
                <c:pt idx="28584">
                  <c:v>42215.079340284676</c:v>
                </c:pt>
                <c:pt idx="28585">
                  <c:v>42215.079340302</c:v>
                </c:pt>
                <c:pt idx="28586">
                  <c:v>42215.079340304401</c:v>
                </c:pt>
                <c:pt idx="28587">
                  <c:v>42215.079340335586</c:v>
                </c:pt>
                <c:pt idx="28588">
                  <c:v>42215.079340413584</c:v>
                </c:pt>
                <c:pt idx="28589">
                  <c:v>42215.079340427503</c:v>
                </c:pt>
                <c:pt idx="28590">
                  <c:v>42215.079340429897</c:v>
                </c:pt>
                <c:pt idx="28591">
                  <c:v>42215.079340443997</c:v>
                </c:pt>
                <c:pt idx="28592">
                  <c:v>42215.0793404621</c:v>
                </c:pt>
                <c:pt idx="28593">
                  <c:v>42215.079340469085</c:v>
                </c:pt>
                <c:pt idx="28594">
                  <c:v>42215.079340516255</c:v>
                </c:pt>
                <c:pt idx="28595">
                  <c:v>42215.079340533972</c:v>
                </c:pt>
                <c:pt idx="28596">
                  <c:v>42215.079340546501</c:v>
                </c:pt>
                <c:pt idx="28597">
                  <c:v>42215.079340566976</c:v>
                </c:pt>
                <c:pt idx="28598">
                  <c:v>42215.079340569639</c:v>
                </c:pt>
                <c:pt idx="28599">
                  <c:v>42215.079340641176</c:v>
                </c:pt>
                <c:pt idx="28600">
                  <c:v>42215.079340659584</c:v>
                </c:pt>
                <c:pt idx="28601">
                  <c:v>42215.079340700875</c:v>
                </c:pt>
                <c:pt idx="28602">
                  <c:v>42215.079340748001</c:v>
                </c:pt>
                <c:pt idx="28603">
                  <c:v>42215.079340755263</c:v>
                </c:pt>
                <c:pt idx="28604">
                  <c:v>42215.079340765973</c:v>
                </c:pt>
                <c:pt idx="28605">
                  <c:v>42215.079340768876</c:v>
                </c:pt>
                <c:pt idx="28606">
                  <c:v>42215.079340795273</c:v>
                </c:pt>
                <c:pt idx="28607">
                  <c:v>42215.079340843273</c:v>
                </c:pt>
                <c:pt idx="28608">
                  <c:v>42215.079340874101</c:v>
                </c:pt>
                <c:pt idx="28609">
                  <c:v>42215.079340876197</c:v>
                </c:pt>
                <c:pt idx="28610">
                  <c:v>42215.079340891672</c:v>
                </c:pt>
                <c:pt idx="28611">
                  <c:v>42215.079340979195</c:v>
                </c:pt>
                <c:pt idx="28612">
                  <c:v>42215.079340992503</c:v>
                </c:pt>
                <c:pt idx="28613">
                  <c:v>42215.079340997901</c:v>
                </c:pt>
                <c:pt idx="28614">
                  <c:v>42215.079341022676</c:v>
                </c:pt>
                <c:pt idx="28615">
                  <c:v>42215.079341029676</c:v>
                </c:pt>
                <c:pt idx="28616">
                  <c:v>42215.079341043274</c:v>
                </c:pt>
                <c:pt idx="28617">
                  <c:v>42215.079341048498</c:v>
                </c:pt>
                <c:pt idx="28618">
                  <c:v>42215.079341106801</c:v>
                </c:pt>
                <c:pt idx="28619">
                  <c:v>42215.079341123484</c:v>
                </c:pt>
                <c:pt idx="28620">
                  <c:v>42215.079341129902</c:v>
                </c:pt>
                <c:pt idx="28621">
                  <c:v>42215.079341143384</c:v>
                </c:pt>
                <c:pt idx="28622">
                  <c:v>42215.079341210585</c:v>
                </c:pt>
                <c:pt idx="28623">
                  <c:v>42215.079341229801</c:v>
                </c:pt>
                <c:pt idx="28624">
                  <c:v>42215.079341261364</c:v>
                </c:pt>
                <c:pt idx="28625">
                  <c:v>42215.079341281184</c:v>
                </c:pt>
                <c:pt idx="28626">
                  <c:v>42215.079341332785</c:v>
                </c:pt>
                <c:pt idx="28627">
                  <c:v>42215.079341346129</c:v>
                </c:pt>
                <c:pt idx="28628">
                  <c:v>42215.07934134893</c:v>
                </c:pt>
                <c:pt idx="28629">
                  <c:v>42215.079341355195</c:v>
                </c:pt>
                <c:pt idx="28630">
                  <c:v>42215.079341418401</c:v>
                </c:pt>
                <c:pt idx="28631">
                  <c:v>42215.079341442302</c:v>
                </c:pt>
                <c:pt idx="28632">
                  <c:v>42215.079341453275</c:v>
                </c:pt>
                <c:pt idx="28633">
                  <c:v>42215.079341461875</c:v>
                </c:pt>
                <c:pt idx="28634">
                  <c:v>42215.079341493001</c:v>
                </c:pt>
                <c:pt idx="28635">
                  <c:v>42215.079341568773</c:v>
                </c:pt>
                <c:pt idx="28636">
                  <c:v>42215.079341585064</c:v>
                </c:pt>
                <c:pt idx="28637">
                  <c:v>42215.079341587072</c:v>
                </c:pt>
                <c:pt idx="28638">
                  <c:v>42215.079341596502</c:v>
                </c:pt>
                <c:pt idx="28639">
                  <c:v>42215.079341618875</c:v>
                </c:pt>
                <c:pt idx="28640">
                  <c:v>42215.079341624194</c:v>
                </c:pt>
                <c:pt idx="28641">
                  <c:v>42215.079341673772</c:v>
                </c:pt>
                <c:pt idx="28642">
                  <c:v>42215.079341694</c:v>
                </c:pt>
                <c:pt idx="28643">
                  <c:v>42215.079341704484</c:v>
                </c:pt>
                <c:pt idx="28644">
                  <c:v>42215.079341721073</c:v>
                </c:pt>
                <c:pt idx="28645">
                  <c:v>42215.079341723875</c:v>
                </c:pt>
                <c:pt idx="28646">
                  <c:v>42215.079341798897</c:v>
                </c:pt>
                <c:pt idx="28647">
                  <c:v>42215.079341818884</c:v>
                </c:pt>
                <c:pt idx="28648">
                  <c:v>42215.079341862875</c:v>
                </c:pt>
                <c:pt idx="28649">
                  <c:v>42215.079341905184</c:v>
                </c:pt>
                <c:pt idx="28650">
                  <c:v>42215.079341911864</c:v>
                </c:pt>
                <c:pt idx="28651">
                  <c:v>42215.079341925673</c:v>
                </c:pt>
                <c:pt idx="28652">
                  <c:v>42215.079341925775</c:v>
                </c:pt>
                <c:pt idx="28653">
                  <c:v>42215.079341952704</c:v>
                </c:pt>
                <c:pt idx="28654">
                  <c:v>42215.079341997902</c:v>
                </c:pt>
                <c:pt idx="28655">
                  <c:v>42215.079342028803</c:v>
                </c:pt>
                <c:pt idx="28656">
                  <c:v>42215.079342030884</c:v>
                </c:pt>
                <c:pt idx="28657">
                  <c:v>42215.079342050776</c:v>
                </c:pt>
                <c:pt idx="28658">
                  <c:v>42215.079342136596</c:v>
                </c:pt>
                <c:pt idx="28659">
                  <c:v>42215.079342149002</c:v>
                </c:pt>
                <c:pt idx="28660">
                  <c:v>42215.079342157784</c:v>
                </c:pt>
                <c:pt idx="28661">
                  <c:v>42215.079342179401</c:v>
                </c:pt>
                <c:pt idx="28662">
                  <c:v>42215.079342187484</c:v>
                </c:pt>
                <c:pt idx="28663">
                  <c:v>42215.079342197401</c:v>
                </c:pt>
                <c:pt idx="28664">
                  <c:v>42215.079342205274</c:v>
                </c:pt>
                <c:pt idx="28665">
                  <c:v>42215.079342265184</c:v>
                </c:pt>
                <c:pt idx="28666">
                  <c:v>42215.079342282901</c:v>
                </c:pt>
                <c:pt idx="28667">
                  <c:v>42215.079342289784</c:v>
                </c:pt>
                <c:pt idx="28668">
                  <c:v>42215.079342300676</c:v>
                </c:pt>
                <c:pt idx="28669">
                  <c:v>42215.079342368001</c:v>
                </c:pt>
                <c:pt idx="28670">
                  <c:v>42215.079342389901</c:v>
                </c:pt>
                <c:pt idx="28671">
                  <c:v>42215.079342418598</c:v>
                </c:pt>
                <c:pt idx="28672">
                  <c:v>42215.079342441997</c:v>
                </c:pt>
                <c:pt idx="28673">
                  <c:v>42215.0793424902</c:v>
                </c:pt>
                <c:pt idx="28674">
                  <c:v>42215.079342503646</c:v>
                </c:pt>
                <c:pt idx="28675">
                  <c:v>42215.079342506484</c:v>
                </c:pt>
                <c:pt idx="28676">
                  <c:v>42215.079342514873</c:v>
                </c:pt>
                <c:pt idx="28677">
                  <c:v>42215.0793425784</c:v>
                </c:pt>
                <c:pt idx="28678">
                  <c:v>42215.079342599784</c:v>
                </c:pt>
                <c:pt idx="28679">
                  <c:v>42215.079342612255</c:v>
                </c:pt>
                <c:pt idx="28680">
                  <c:v>42215.079342621764</c:v>
                </c:pt>
                <c:pt idx="28681">
                  <c:v>42215.079342646903</c:v>
                </c:pt>
                <c:pt idx="28682">
                  <c:v>42215.079342726902</c:v>
                </c:pt>
                <c:pt idx="28683">
                  <c:v>42215.079342743185</c:v>
                </c:pt>
                <c:pt idx="28684">
                  <c:v>42215.079342746903</c:v>
                </c:pt>
                <c:pt idx="28685">
                  <c:v>42215.079342752273</c:v>
                </c:pt>
                <c:pt idx="28686">
                  <c:v>42215.079342776597</c:v>
                </c:pt>
                <c:pt idx="28687">
                  <c:v>42215.079342781763</c:v>
                </c:pt>
                <c:pt idx="28688">
                  <c:v>42215.079342831246</c:v>
                </c:pt>
                <c:pt idx="28689">
                  <c:v>42215.079342853773</c:v>
                </c:pt>
                <c:pt idx="28690">
                  <c:v>42215.079342872785</c:v>
                </c:pt>
                <c:pt idx="28691">
                  <c:v>42215.079342878998</c:v>
                </c:pt>
                <c:pt idx="28692">
                  <c:v>42215.079342882076</c:v>
                </c:pt>
                <c:pt idx="28693">
                  <c:v>42215.079342955876</c:v>
                </c:pt>
                <c:pt idx="28694">
                  <c:v>42215.079342978999</c:v>
                </c:pt>
                <c:pt idx="28695">
                  <c:v>42215.079343020596</c:v>
                </c:pt>
                <c:pt idx="28696">
                  <c:v>42215.079343063073</c:v>
                </c:pt>
                <c:pt idx="28697">
                  <c:v>42215.079343069272</c:v>
                </c:pt>
                <c:pt idx="28698">
                  <c:v>42215.0793430829</c:v>
                </c:pt>
                <c:pt idx="28699">
                  <c:v>42215.079343085876</c:v>
                </c:pt>
                <c:pt idx="28700">
                  <c:v>42215.079343113073</c:v>
                </c:pt>
                <c:pt idx="28701">
                  <c:v>42215.079343157675</c:v>
                </c:pt>
                <c:pt idx="28702">
                  <c:v>42215.079343188285</c:v>
                </c:pt>
                <c:pt idx="28703">
                  <c:v>42215.079343190402</c:v>
                </c:pt>
                <c:pt idx="28704">
                  <c:v>42215.079343210775</c:v>
                </c:pt>
                <c:pt idx="28705">
                  <c:v>42215.079343293997</c:v>
                </c:pt>
                <c:pt idx="28706">
                  <c:v>42215.079343301375</c:v>
                </c:pt>
                <c:pt idx="28707">
                  <c:v>42215.079343318001</c:v>
                </c:pt>
                <c:pt idx="28708">
                  <c:v>42215.079343336598</c:v>
                </c:pt>
                <c:pt idx="28709">
                  <c:v>42215.079343344703</c:v>
                </c:pt>
                <c:pt idx="28710">
                  <c:v>42215.0793433578</c:v>
                </c:pt>
                <c:pt idx="28711">
                  <c:v>42215.079343362995</c:v>
                </c:pt>
                <c:pt idx="28712">
                  <c:v>42215.0793434222</c:v>
                </c:pt>
                <c:pt idx="28713">
                  <c:v>42215.079343442601</c:v>
                </c:pt>
                <c:pt idx="28714">
                  <c:v>42215.079343453785</c:v>
                </c:pt>
                <c:pt idx="28715">
                  <c:v>42215.079343457903</c:v>
                </c:pt>
                <c:pt idx="28716">
                  <c:v>42215.079343525475</c:v>
                </c:pt>
                <c:pt idx="28717">
                  <c:v>42215.079343549784</c:v>
                </c:pt>
                <c:pt idx="28718">
                  <c:v>42215.079343575984</c:v>
                </c:pt>
                <c:pt idx="28719">
                  <c:v>42215.079343594596</c:v>
                </c:pt>
                <c:pt idx="28720">
                  <c:v>42215.079343648002</c:v>
                </c:pt>
                <c:pt idx="28721">
                  <c:v>42215.079343661244</c:v>
                </c:pt>
                <c:pt idx="28722">
                  <c:v>42215.079343664074</c:v>
                </c:pt>
                <c:pt idx="28723">
                  <c:v>42215.079343674384</c:v>
                </c:pt>
                <c:pt idx="28724">
                  <c:v>42215.079343734673</c:v>
                </c:pt>
                <c:pt idx="28725">
                  <c:v>42215.079343757585</c:v>
                </c:pt>
                <c:pt idx="28726">
                  <c:v>42215.079343768673</c:v>
                </c:pt>
                <c:pt idx="28727">
                  <c:v>42215.079343781472</c:v>
                </c:pt>
                <c:pt idx="28728">
                  <c:v>42215.079343804195</c:v>
                </c:pt>
                <c:pt idx="28729">
                  <c:v>42215.079343881072</c:v>
                </c:pt>
                <c:pt idx="28730">
                  <c:v>42215.079343902784</c:v>
                </c:pt>
                <c:pt idx="28731">
                  <c:v>42215.0793439064</c:v>
                </c:pt>
                <c:pt idx="28732">
                  <c:v>42215.079343914273</c:v>
                </c:pt>
                <c:pt idx="28733">
                  <c:v>42215.079343933663</c:v>
                </c:pt>
                <c:pt idx="28734">
                  <c:v>42215.079343940684</c:v>
                </c:pt>
                <c:pt idx="28735">
                  <c:v>42215.079343988997</c:v>
                </c:pt>
                <c:pt idx="28736">
                  <c:v>42215.079344013655</c:v>
                </c:pt>
                <c:pt idx="28737">
                  <c:v>42215.079344034784</c:v>
                </c:pt>
                <c:pt idx="28738">
                  <c:v>42215.079344038997</c:v>
                </c:pt>
                <c:pt idx="28739">
                  <c:v>42215.079344041784</c:v>
                </c:pt>
                <c:pt idx="28740">
                  <c:v>42215.079344113874</c:v>
                </c:pt>
                <c:pt idx="28741">
                  <c:v>42215.079344138503</c:v>
                </c:pt>
                <c:pt idx="28742">
                  <c:v>42215.079344163663</c:v>
                </c:pt>
                <c:pt idx="28743">
                  <c:v>42215.079344220001</c:v>
                </c:pt>
                <c:pt idx="28744">
                  <c:v>42215.079344231774</c:v>
                </c:pt>
                <c:pt idx="28745">
                  <c:v>42215.079344239784</c:v>
                </c:pt>
                <c:pt idx="28746">
                  <c:v>42215.079344245503</c:v>
                </c:pt>
                <c:pt idx="28747">
                  <c:v>42215.079344275502</c:v>
                </c:pt>
                <c:pt idx="28748">
                  <c:v>42215.079344315374</c:v>
                </c:pt>
                <c:pt idx="28749">
                  <c:v>42215.079344343903</c:v>
                </c:pt>
                <c:pt idx="28750">
                  <c:v>42215.079344348029</c:v>
                </c:pt>
                <c:pt idx="28751">
                  <c:v>42215.079344370402</c:v>
                </c:pt>
                <c:pt idx="28752">
                  <c:v>42215.079344451595</c:v>
                </c:pt>
                <c:pt idx="28753">
                  <c:v>42215.079344464</c:v>
                </c:pt>
                <c:pt idx="28754">
                  <c:v>42215.0793444683</c:v>
                </c:pt>
                <c:pt idx="28755">
                  <c:v>42215.079344477497</c:v>
                </c:pt>
                <c:pt idx="28756">
                  <c:v>42215.079344498699</c:v>
                </c:pt>
                <c:pt idx="28757">
                  <c:v>42215.079344512174</c:v>
                </c:pt>
                <c:pt idx="28758">
                  <c:v>42215.079344520185</c:v>
                </c:pt>
                <c:pt idx="28759">
                  <c:v>42215.079344579673</c:v>
                </c:pt>
                <c:pt idx="28760">
                  <c:v>42215.079344602273</c:v>
                </c:pt>
                <c:pt idx="28761">
                  <c:v>42215.079344615464</c:v>
                </c:pt>
                <c:pt idx="28762">
                  <c:v>42215.079344616184</c:v>
                </c:pt>
                <c:pt idx="28763">
                  <c:v>42215.079344682985</c:v>
                </c:pt>
                <c:pt idx="28764">
                  <c:v>42215.079344709673</c:v>
                </c:pt>
                <c:pt idx="28765">
                  <c:v>42215.079344733174</c:v>
                </c:pt>
                <c:pt idx="28766">
                  <c:v>42215.0793447494</c:v>
                </c:pt>
                <c:pt idx="28767">
                  <c:v>42215.079344805672</c:v>
                </c:pt>
                <c:pt idx="28768">
                  <c:v>42215.079344816586</c:v>
                </c:pt>
                <c:pt idx="28769">
                  <c:v>42215.079344819504</c:v>
                </c:pt>
                <c:pt idx="28770">
                  <c:v>42215.079344834194</c:v>
                </c:pt>
                <c:pt idx="28771">
                  <c:v>42215.079344887985</c:v>
                </c:pt>
                <c:pt idx="28772">
                  <c:v>42215.079344914586</c:v>
                </c:pt>
                <c:pt idx="28773">
                  <c:v>42215.079344924285</c:v>
                </c:pt>
                <c:pt idx="28774">
                  <c:v>42215.079344941674</c:v>
                </c:pt>
                <c:pt idx="28775">
                  <c:v>42215.079344965074</c:v>
                </c:pt>
                <c:pt idx="28776">
                  <c:v>42215.079345037186</c:v>
                </c:pt>
                <c:pt idx="28777">
                  <c:v>42215.079345042097</c:v>
                </c:pt>
                <c:pt idx="28778">
                  <c:v>42215.079345046499</c:v>
                </c:pt>
                <c:pt idx="28779">
                  <c:v>42215.079345065984</c:v>
                </c:pt>
                <c:pt idx="28780">
                  <c:v>42215.079345090897</c:v>
                </c:pt>
                <c:pt idx="28781">
                  <c:v>42215.079345096099</c:v>
                </c:pt>
                <c:pt idx="28782">
                  <c:v>42215.079345145903</c:v>
                </c:pt>
                <c:pt idx="28783">
                  <c:v>42215.079345173675</c:v>
                </c:pt>
                <c:pt idx="28784">
                  <c:v>42215.079345182276</c:v>
                </c:pt>
                <c:pt idx="28785">
                  <c:v>42215.079345193102</c:v>
                </c:pt>
                <c:pt idx="28786">
                  <c:v>42215.079345195903</c:v>
                </c:pt>
                <c:pt idx="28787">
                  <c:v>42215.0793452707</c:v>
                </c:pt>
                <c:pt idx="28788">
                  <c:v>42215.079345297898</c:v>
                </c:pt>
                <c:pt idx="28789">
                  <c:v>42215.079345325801</c:v>
                </c:pt>
                <c:pt idx="28790">
                  <c:v>42215.0793453773</c:v>
                </c:pt>
                <c:pt idx="28791">
                  <c:v>42215.079345381484</c:v>
                </c:pt>
                <c:pt idx="28792">
                  <c:v>42215.079345395199</c:v>
                </c:pt>
                <c:pt idx="28793">
                  <c:v>42215.079345405684</c:v>
                </c:pt>
                <c:pt idx="28794">
                  <c:v>42215.079345427803</c:v>
                </c:pt>
                <c:pt idx="28795">
                  <c:v>42215.079345470702</c:v>
                </c:pt>
                <c:pt idx="28796">
                  <c:v>42215.079345501246</c:v>
                </c:pt>
                <c:pt idx="28797">
                  <c:v>42215.079345503364</c:v>
                </c:pt>
                <c:pt idx="28798">
                  <c:v>42215.079345529775</c:v>
                </c:pt>
                <c:pt idx="28799">
                  <c:v>42215.079345608676</c:v>
                </c:pt>
                <c:pt idx="28800">
                  <c:v>42215.079345619764</c:v>
                </c:pt>
                <c:pt idx="28801">
                  <c:v>42215.079345628197</c:v>
                </c:pt>
                <c:pt idx="28802">
                  <c:v>42215.079345637874</c:v>
                </c:pt>
                <c:pt idx="28803">
                  <c:v>42215.079345659484</c:v>
                </c:pt>
                <c:pt idx="28804">
                  <c:v>42215.079345669474</c:v>
                </c:pt>
                <c:pt idx="28805">
                  <c:v>42215.079345677274</c:v>
                </c:pt>
                <c:pt idx="28806">
                  <c:v>42215.079345736995</c:v>
                </c:pt>
                <c:pt idx="28807">
                  <c:v>42215.079345759594</c:v>
                </c:pt>
                <c:pt idx="28808">
                  <c:v>42215.079345761755</c:v>
                </c:pt>
                <c:pt idx="28809">
                  <c:v>42215.079345772596</c:v>
                </c:pt>
                <c:pt idx="28810">
                  <c:v>42215.079345840597</c:v>
                </c:pt>
                <c:pt idx="28811">
                  <c:v>42215.079345869664</c:v>
                </c:pt>
                <c:pt idx="28812">
                  <c:v>42215.079345890801</c:v>
                </c:pt>
                <c:pt idx="28813">
                  <c:v>42215.079345908802</c:v>
                </c:pt>
                <c:pt idx="28814">
                  <c:v>42215.079345961247</c:v>
                </c:pt>
                <c:pt idx="28815">
                  <c:v>42215.079345974598</c:v>
                </c:pt>
                <c:pt idx="28816">
                  <c:v>42215.079345977385</c:v>
                </c:pt>
                <c:pt idx="28817">
                  <c:v>42215.0793459938</c:v>
                </c:pt>
                <c:pt idx="28818">
                  <c:v>42215.079346057501</c:v>
                </c:pt>
                <c:pt idx="28819">
                  <c:v>42215.0793460719</c:v>
                </c:pt>
                <c:pt idx="28820">
                  <c:v>42215.079346091501</c:v>
                </c:pt>
                <c:pt idx="28821">
                  <c:v>42215.079346101586</c:v>
                </c:pt>
                <c:pt idx="28822">
                  <c:v>42215.079346122402</c:v>
                </c:pt>
                <c:pt idx="28823">
                  <c:v>42215.079346198829</c:v>
                </c:pt>
                <c:pt idx="28824">
                  <c:v>42215.079346201594</c:v>
                </c:pt>
                <c:pt idx="28825">
                  <c:v>42215.079346203704</c:v>
                </c:pt>
                <c:pt idx="28826">
                  <c:v>42215.079346225801</c:v>
                </c:pt>
                <c:pt idx="28827">
                  <c:v>42215.079346248829</c:v>
                </c:pt>
                <c:pt idx="28828">
                  <c:v>42215.079346254002</c:v>
                </c:pt>
                <c:pt idx="28829">
                  <c:v>42215.079346303195</c:v>
                </c:pt>
                <c:pt idx="28830">
                  <c:v>42215.079346333485</c:v>
                </c:pt>
                <c:pt idx="28831">
                  <c:v>42215.079346341401</c:v>
                </c:pt>
                <c:pt idx="28832">
                  <c:v>42215.079346350503</c:v>
                </c:pt>
                <c:pt idx="28833">
                  <c:v>42215.079346353195</c:v>
                </c:pt>
                <c:pt idx="28834">
                  <c:v>42215.079346428298</c:v>
                </c:pt>
                <c:pt idx="28835">
                  <c:v>42215.079346457598</c:v>
                </c:pt>
                <c:pt idx="28836">
                  <c:v>42215.079346480801</c:v>
                </c:pt>
                <c:pt idx="28837">
                  <c:v>42215.079346534585</c:v>
                </c:pt>
                <c:pt idx="28838">
                  <c:v>42215.079346544102</c:v>
                </c:pt>
                <c:pt idx="28839">
                  <c:v>42215.0793465549</c:v>
                </c:pt>
                <c:pt idx="28840">
                  <c:v>42215.079346565464</c:v>
                </c:pt>
                <c:pt idx="28841">
                  <c:v>42215.079346581973</c:v>
                </c:pt>
                <c:pt idx="28842">
                  <c:v>42215.079346645274</c:v>
                </c:pt>
                <c:pt idx="28843">
                  <c:v>42215.079346668375</c:v>
                </c:pt>
                <c:pt idx="28844">
                  <c:v>42215.079346672501</c:v>
                </c:pt>
                <c:pt idx="28845">
                  <c:v>42215.079346689672</c:v>
                </c:pt>
                <c:pt idx="28846">
                  <c:v>42215.079346766186</c:v>
                </c:pt>
                <c:pt idx="28847">
                  <c:v>42215.079346778803</c:v>
                </c:pt>
                <c:pt idx="28848">
                  <c:v>42215.079346797596</c:v>
                </c:pt>
                <c:pt idx="28849">
                  <c:v>42215.079346808998</c:v>
                </c:pt>
                <c:pt idx="28850">
                  <c:v>42215.079346816594</c:v>
                </c:pt>
                <c:pt idx="28851">
                  <c:v>42215.079346830084</c:v>
                </c:pt>
                <c:pt idx="28852">
                  <c:v>42215.079346838</c:v>
                </c:pt>
                <c:pt idx="28853">
                  <c:v>42215.079346894599</c:v>
                </c:pt>
                <c:pt idx="28854">
                  <c:v>42215.079346919774</c:v>
                </c:pt>
                <c:pt idx="28855">
                  <c:v>42215.079346921775</c:v>
                </c:pt>
                <c:pt idx="28856">
                  <c:v>42215.079346930375</c:v>
                </c:pt>
                <c:pt idx="28857">
                  <c:v>42215.079346998929</c:v>
                </c:pt>
                <c:pt idx="28858">
                  <c:v>42215.079347029401</c:v>
                </c:pt>
                <c:pt idx="28859">
                  <c:v>42215.079347048202</c:v>
                </c:pt>
                <c:pt idx="28860">
                  <c:v>42215.0793470684</c:v>
                </c:pt>
                <c:pt idx="28861">
                  <c:v>42215.079347119085</c:v>
                </c:pt>
                <c:pt idx="28862">
                  <c:v>42215.079347132501</c:v>
                </c:pt>
                <c:pt idx="28863">
                  <c:v>42215.079347135274</c:v>
                </c:pt>
                <c:pt idx="28864">
                  <c:v>42215.079347153784</c:v>
                </c:pt>
                <c:pt idx="28865">
                  <c:v>42215.079347222498</c:v>
                </c:pt>
                <c:pt idx="28866">
                  <c:v>42215.079347229301</c:v>
                </c:pt>
                <c:pt idx="28867">
                  <c:v>42215.079347250998</c:v>
                </c:pt>
                <c:pt idx="28868">
                  <c:v>42215.079347261264</c:v>
                </c:pt>
                <c:pt idx="28869">
                  <c:v>42215.079347276202</c:v>
                </c:pt>
                <c:pt idx="28870">
                  <c:v>42215.079347356303</c:v>
                </c:pt>
                <c:pt idx="28871">
                  <c:v>42215.079347359097</c:v>
                </c:pt>
                <c:pt idx="28872">
                  <c:v>42215.079347385501</c:v>
                </c:pt>
                <c:pt idx="28873">
                  <c:v>42215.0793473866</c:v>
                </c:pt>
                <c:pt idx="28874">
                  <c:v>42215.079347406201</c:v>
                </c:pt>
                <c:pt idx="28875">
                  <c:v>42215.079347413084</c:v>
                </c:pt>
                <c:pt idx="28876">
                  <c:v>42215.0793474608</c:v>
                </c:pt>
                <c:pt idx="28877">
                  <c:v>42215.079347493403</c:v>
                </c:pt>
                <c:pt idx="28878">
                  <c:v>42215.079347494939</c:v>
                </c:pt>
                <c:pt idx="28879">
                  <c:v>42215.079347511244</c:v>
                </c:pt>
                <c:pt idx="28880">
                  <c:v>42215.079347514104</c:v>
                </c:pt>
                <c:pt idx="28881">
                  <c:v>42215.079347584484</c:v>
                </c:pt>
                <c:pt idx="28882">
                  <c:v>42215.079347617255</c:v>
                </c:pt>
                <c:pt idx="28883">
                  <c:v>42215.079347648702</c:v>
                </c:pt>
                <c:pt idx="28884">
                  <c:v>42215.079347692103</c:v>
                </c:pt>
                <c:pt idx="28885">
                  <c:v>42215.079347697196</c:v>
                </c:pt>
                <c:pt idx="28886">
                  <c:v>42215.079347710875</c:v>
                </c:pt>
                <c:pt idx="28887">
                  <c:v>42215.079347725485</c:v>
                </c:pt>
                <c:pt idx="28888">
                  <c:v>42215.079347739273</c:v>
                </c:pt>
                <c:pt idx="28889">
                  <c:v>42215.079347786275</c:v>
                </c:pt>
                <c:pt idx="28890">
                  <c:v>42215.079347817104</c:v>
                </c:pt>
                <c:pt idx="28891">
                  <c:v>42215.079347819184</c:v>
                </c:pt>
                <c:pt idx="28892">
                  <c:v>42215.079347849198</c:v>
                </c:pt>
                <c:pt idx="28893">
                  <c:v>42215.079347924002</c:v>
                </c:pt>
                <c:pt idx="28894">
                  <c:v>42215.079347938998</c:v>
                </c:pt>
                <c:pt idx="28895">
                  <c:v>42215.0793479575</c:v>
                </c:pt>
                <c:pt idx="28896">
                  <c:v>42215.0793479641</c:v>
                </c:pt>
                <c:pt idx="28897">
                  <c:v>42215.079347973784</c:v>
                </c:pt>
                <c:pt idx="28898">
                  <c:v>42215.079347984596</c:v>
                </c:pt>
                <c:pt idx="28899">
                  <c:v>42215.0793479926</c:v>
                </c:pt>
                <c:pt idx="28900">
                  <c:v>42215.079348051084</c:v>
                </c:pt>
                <c:pt idx="28901">
                  <c:v>42215.079348074498</c:v>
                </c:pt>
                <c:pt idx="28902">
                  <c:v>42215.079348081272</c:v>
                </c:pt>
                <c:pt idx="28903">
                  <c:v>42215.079348087304</c:v>
                </c:pt>
                <c:pt idx="28904">
                  <c:v>42215.079348155901</c:v>
                </c:pt>
                <c:pt idx="28905">
                  <c:v>42215.0793481894</c:v>
                </c:pt>
                <c:pt idx="28906">
                  <c:v>42215.0793482054</c:v>
                </c:pt>
                <c:pt idx="28907">
                  <c:v>42215.079348233085</c:v>
                </c:pt>
                <c:pt idx="28908">
                  <c:v>42215.079348277999</c:v>
                </c:pt>
                <c:pt idx="28909">
                  <c:v>42215.079348288797</c:v>
                </c:pt>
                <c:pt idx="28910">
                  <c:v>42215.07934829413</c:v>
                </c:pt>
                <c:pt idx="28911">
                  <c:v>42215.079348313273</c:v>
                </c:pt>
                <c:pt idx="28912">
                  <c:v>42215.079348366802</c:v>
                </c:pt>
                <c:pt idx="28913">
                  <c:v>42215.079348386796</c:v>
                </c:pt>
                <c:pt idx="28914">
                  <c:v>42215.079348400701</c:v>
                </c:pt>
                <c:pt idx="28915">
                  <c:v>42215.079348421503</c:v>
                </c:pt>
                <c:pt idx="28916">
                  <c:v>42215.079348437001</c:v>
                </c:pt>
                <c:pt idx="28917">
                  <c:v>42215.079348511863</c:v>
                </c:pt>
                <c:pt idx="28918">
                  <c:v>42215.079348528197</c:v>
                </c:pt>
                <c:pt idx="28919">
                  <c:v>42215.079348539584</c:v>
                </c:pt>
                <c:pt idx="28920">
                  <c:v>42215.0793485455</c:v>
                </c:pt>
                <c:pt idx="28921">
                  <c:v>42215.079348564184</c:v>
                </c:pt>
                <c:pt idx="28922">
                  <c:v>42215.079348569372</c:v>
                </c:pt>
                <c:pt idx="28923">
                  <c:v>42215.079348618085</c:v>
                </c:pt>
                <c:pt idx="28924">
                  <c:v>42215.079348653584</c:v>
                </c:pt>
                <c:pt idx="28925">
                  <c:v>42215.079348660773</c:v>
                </c:pt>
                <c:pt idx="28926">
                  <c:v>42215.079348665575</c:v>
                </c:pt>
                <c:pt idx="28927">
                  <c:v>42215.079348668994</c:v>
                </c:pt>
                <c:pt idx="28928">
                  <c:v>42215.079348742598</c:v>
                </c:pt>
                <c:pt idx="28929">
                  <c:v>42215.079348777384</c:v>
                </c:pt>
                <c:pt idx="28930">
                  <c:v>42215.079348800784</c:v>
                </c:pt>
                <c:pt idx="28931">
                  <c:v>42215.079348849496</c:v>
                </c:pt>
                <c:pt idx="28932">
                  <c:v>42215.079348856285</c:v>
                </c:pt>
                <c:pt idx="28933">
                  <c:v>42215.07934887</c:v>
                </c:pt>
                <c:pt idx="28934">
                  <c:v>42215.079348885476</c:v>
                </c:pt>
                <c:pt idx="28935">
                  <c:v>42215.079348903084</c:v>
                </c:pt>
                <c:pt idx="28936">
                  <c:v>42215.079348945197</c:v>
                </c:pt>
                <c:pt idx="28937">
                  <c:v>42215.079348973595</c:v>
                </c:pt>
                <c:pt idx="28938">
                  <c:v>42215.079348977684</c:v>
                </c:pt>
                <c:pt idx="28939">
                  <c:v>42215.079349009196</c:v>
                </c:pt>
                <c:pt idx="28940">
                  <c:v>42215.079349081076</c:v>
                </c:pt>
                <c:pt idx="28941">
                  <c:v>42215.079349092601</c:v>
                </c:pt>
                <c:pt idx="28942">
                  <c:v>42215.079349117274</c:v>
                </c:pt>
                <c:pt idx="28943">
                  <c:v>42215.079349122898</c:v>
                </c:pt>
                <c:pt idx="28944">
                  <c:v>42215.079349128129</c:v>
                </c:pt>
                <c:pt idx="28945">
                  <c:v>42215.079349151085</c:v>
                </c:pt>
                <c:pt idx="28946">
                  <c:v>42215.0793491562</c:v>
                </c:pt>
                <c:pt idx="28947">
                  <c:v>42215.079349206499</c:v>
                </c:pt>
                <c:pt idx="28948">
                  <c:v>42215.079349241285</c:v>
                </c:pt>
                <c:pt idx="28949">
                  <c:v>42215.079349244603</c:v>
                </c:pt>
                <c:pt idx="28950">
                  <c:v>42215.079349245498</c:v>
                </c:pt>
                <c:pt idx="28951">
                  <c:v>42215.079349312597</c:v>
                </c:pt>
                <c:pt idx="28952">
                  <c:v>42215.079349349129</c:v>
                </c:pt>
                <c:pt idx="28953">
                  <c:v>42215.079349362997</c:v>
                </c:pt>
                <c:pt idx="28954">
                  <c:v>42215.079349379099</c:v>
                </c:pt>
                <c:pt idx="28955">
                  <c:v>42215.079349434702</c:v>
                </c:pt>
                <c:pt idx="28956">
                  <c:v>42215.07934944913</c:v>
                </c:pt>
                <c:pt idx="28957">
                  <c:v>42215.079349454303</c:v>
                </c:pt>
                <c:pt idx="28958">
                  <c:v>42215.079349473199</c:v>
                </c:pt>
                <c:pt idx="28959">
                  <c:v>42215.079349520594</c:v>
                </c:pt>
                <c:pt idx="28960">
                  <c:v>42215.079349544103</c:v>
                </c:pt>
                <c:pt idx="28961">
                  <c:v>42215.0793495545</c:v>
                </c:pt>
                <c:pt idx="28962">
                  <c:v>42215.079349581174</c:v>
                </c:pt>
                <c:pt idx="28963">
                  <c:v>42215.0793495943</c:v>
                </c:pt>
                <c:pt idx="28964">
                  <c:v>42215.079349665975</c:v>
                </c:pt>
                <c:pt idx="28965">
                  <c:v>42215.0793496681</c:v>
                </c:pt>
                <c:pt idx="28966">
                  <c:v>42215.079349675085</c:v>
                </c:pt>
                <c:pt idx="28967">
                  <c:v>42215.079349705375</c:v>
                </c:pt>
                <c:pt idx="28968">
                  <c:v>42215.079349740285</c:v>
                </c:pt>
                <c:pt idx="28969">
                  <c:v>42215.079349745502</c:v>
                </c:pt>
                <c:pt idx="28970">
                  <c:v>42215.079349775384</c:v>
                </c:pt>
                <c:pt idx="28971">
                  <c:v>42215.079349811655</c:v>
                </c:pt>
                <c:pt idx="28972">
                  <c:v>42215.079349813175</c:v>
                </c:pt>
                <c:pt idx="28973">
                  <c:v>42215.079349825901</c:v>
                </c:pt>
                <c:pt idx="28974">
                  <c:v>42215.0793498286</c:v>
                </c:pt>
                <c:pt idx="28975">
                  <c:v>42215.079349898799</c:v>
                </c:pt>
                <c:pt idx="28976">
                  <c:v>42215.079349937194</c:v>
                </c:pt>
                <c:pt idx="28977">
                  <c:v>42215.079349957385</c:v>
                </c:pt>
                <c:pt idx="28978">
                  <c:v>42215.079350006999</c:v>
                </c:pt>
                <c:pt idx="28979">
                  <c:v>42215.079350045198</c:v>
                </c:pt>
                <c:pt idx="28980">
                  <c:v>42215.079350057204</c:v>
                </c:pt>
                <c:pt idx="28981">
                  <c:v>42215.0793500742</c:v>
                </c:pt>
                <c:pt idx="28982">
                  <c:v>42215.079350079403</c:v>
                </c:pt>
                <c:pt idx="28983">
                  <c:v>42215.079350103595</c:v>
                </c:pt>
                <c:pt idx="28984">
                  <c:v>42215.079350132284</c:v>
                </c:pt>
                <c:pt idx="28985">
                  <c:v>42215.079350136402</c:v>
                </c:pt>
                <c:pt idx="28986">
                  <c:v>42215.079350169101</c:v>
                </c:pt>
                <c:pt idx="28987">
                  <c:v>42215.079350238499</c:v>
                </c:pt>
                <c:pt idx="28988">
                  <c:v>42215.079350247703</c:v>
                </c:pt>
                <c:pt idx="28989">
                  <c:v>42215.079350257598</c:v>
                </c:pt>
                <c:pt idx="28990">
                  <c:v>42215.079350277199</c:v>
                </c:pt>
                <c:pt idx="28991">
                  <c:v>42215.079350288899</c:v>
                </c:pt>
                <c:pt idx="28992">
                  <c:v>42215.079350359403</c:v>
                </c:pt>
                <c:pt idx="28993">
                  <c:v>42215.079350370201</c:v>
                </c:pt>
                <c:pt idx="28994">
                  <c:v>42215.079350373002</c:v>
                </c:pt>
                <c:pt idx="28995">
                  <c:v>42215.079350394299</c:v>
                </c:pt>
                <c:pt idx="28996">
                  <c:v>42215.079350401204</c:v>
                </c:pt>
                <c:pt idx="28997">
                  <c:v>42215.079350403903</c:v>
                </c:pt>
                <c:pt idx="28998">
                  <c:v>42215.079350470201</c:v>
                </c:pt>
                <c:pt idx="28999">
                  <c:v>42215.079350509186</c:v>
                </c:pt>
                <c:pt idx="29000">
                  <c:v>42215.079350520275</c:v>
                </c:pt>
                <c:pt idx="29001">
                  <c:v>42215.079350537184</c:v>
                </c:pt>
                <c:pt idx="29002">
                  <c:v>42215.079350592103</c:v>
                </c:pt>
                <c:pt idx="29003">
                  <c:v>42215.079350633074</c:v>
                </c:pt>
                <c:pt idx="29004">
                  <c:v>42215.0793506419</c:v>
                </c:pt>
                <c:pt idx="29005">
                  <c:v>42215.079350649801</c:v>
                </c:pt>
                <c:pt idx="29006">
                  <c:v>42215.079350699598</c:v>
                </c:pt>
                <c:pt idx="29007">
                  <c:v>42215.079350701373</c:v>
                </c:pt>
                <c:pt idx="29008">
                  <c:v>42215.079350725595</c:v>
                </c:pt>
                <c:pt idx="29009">
                  <c:v>42215.079350740998</c:v>
                </c:pt>
                <c:pt idx="29010">
                  <c:v>42215.079350751672</c:v>
                </c:pt>
                <c:pt idx="29011">
                  <c:v>42215.079350826898</c:v>
                </c:pt>
                <c:pt idx="29012">
                  <c:v>42215.079350829597</c:v>
                </c:pt>
                <c:pt idx="29013">
                  <c:v>42215.079350857195</c:v>
                </c:pt>
                <c:pt idx="29014">
                  <c:v>42215.079350864784</c:v>
                </c:pt>
                <c:pt idx="29015">
                  <c:v>42215.079350932996</c:v>
                </c:pt>
                <c:pt idx="29016">
                  <c:v>42215.079350943401</c:v>
                </c:pt>
                <c:pt idx="29017">
                  <c:v>42215.079350956999</c:v>
                </c:pt>
                <c:pt idx="29018">
                  <c:v>42215.079350971675</c:v>
                </c:pt>
                <c:pt idx="29019">
                  <c:v>42215.079350972999</c:v>
                </c:pt>
                <c:pt idx="29020">
                  <c:v>42215.079350983084</c:v>
                </c:pt>
                <c:pt idx="29021">
                  <c:v>42215.079350985776</c:v>
                </c:pt>
                <c:pt idx="29022">
                  <c:v>42215.079351057102</c:v>
                </c:pt>
                <c:pt idx="29023">
                  <c:v>42215.079351096603</c:v>
                </c:pt>
                <c:pt idx="29024">
                  <c:v>42215.079351121502</c:v>
                </c:pt>
                <c:pt idx="29025">
                  <c:v>42215.079351164401</c:v>
                </c:pt>
                <c:pt idx="29026">
                  <c:v>42215.079351204899</c:v>
                </c:pt>
                <c:pt idx="29027">
                  <c:v>42215.079351214401</c:v>
                </c:pt>
                <c:pt idx="29028">
                  <c:v>42215.079351231274</c:v>
                </c:pt>
                <c:pt idx="29029">
                  <c:v>42215.079351236498</c:v>
                </c:pt>
                <c:pt idx="29030">
                  <c:v>42215.079351260996</c:v>
                </c:pt>
                <c:pt idx="29031">
                  <c:v>42215.079351289402</c:v>
                </c:pt>
                <c:pt idx="29032">
                  <c:v>42215.079351293498</c:v>
                </c:pt>
                <c:pt idx="29033">
                  <c:v>42215.079351328612</c:v>
                </c:pt>
                <c:pt idx="29034">
                  <c:v>42215.079351395929</c:v>
                </c:pt>
                <c:pt idx="29035">
                  <c:v>42215.079351409498</c:v>
                </c:pt>
                <c:pt idx="29036">
                  <c:v>42215.0793514123</c:v>
                </c:pt>
                <c:pt idx="29037">
                  <c:v>42215.079351437002</c:v>
                </c:pt>
                <c:pt idx="29038">
                  <c:v>42215.079351442611</c:v>
                </c:pt>
                <c:pt idx="29039">
                  <c:v>42215.079351519984</c:v>
                </c:pt>
                <c:pt idx="29040">
                  <c:v>42215.079351533263</c:v>
                </c:pt>
                <c:pt idx="29041">
                  <c:v>42215.0793515361</c:v>
                </c:pt>
                <c:pt idx="29042">
                  <c:v>42215.079351550485</c:v>
                </c:pt>
                <c:pt idx="29043">
                  <c:v>42215.079351559085</c:v>
                </c:pt>
                <c:pt idx="29044">
                  <c:v>42215.079351560773</c:v>
                </c:pt>
                <c:pt idx="29045">
                  <c:v>42215.079351627384</c:v>
                </c:pt>
                <c:pt idx="29046">
                  <c:v>42215.079351668996</c:v>
                </c:pt>
                <c:pt idx="29047">
                  <c:v>42215.079351677596</c:v>
                </c:pt>
                <c:pt idx="29048">
                  <c:v>42215.079351704597</c:v>
                </c:pt>
                <c:pt idx="29049">
                  <c:v>42215.079351749599</c:v>
                </c:pt>
                <c:pt idx="29050">
                  <c:v>42215.079351792803</c:v>
                </c:pt>
                <c:pt idx="29051">
                  <c:v>42215.079351799803</c:v>
                </c:pt>
                <c:pt idx="29052">
                  <c:v>42215.079351807675</c:v>
                </c:pt>
                <c:pt idx="29053">
                  <c:v>42215.0793518391</c:v>
                </c:pt>
                <c:pt idx="29054">
                  <c:v>42215.079351858803</c:v>
                </c:pt>
                <c:pt idx="29055">
                  <c:v>42215.079351872897</c:v>
                </c:pt>
                <c:pt idx="29056">
                  <c:v>42215.079351901186</c:v>
                </c:pt>
                <c:pt idx="29057">
                  <c:v>42215.079351909197</c:v>
                </c:pt>
                <c:pt idx="29058">
                  <c:v>42215.0793519859</c:v>
                </c:pt>
                <c:pt idx="29059">
                  <c:v>42215.0793520023</c:v>
                </c:pt>
                <c:pt idx="29060">
                  <c:v>42215.079352011264</c:v>
                </c:pt>
                <c:pt idx="29061">
                  <c:v>42215.079352024703</c:v>
                </c:pt>
                <c:pt idx="29062">
                  <c:v>42215.079352057684</c:v>
                </c:pt>
                <c:pt idx="29063">
                  <c:v>42215.079352090899</c:v>
                </c:pt>
                <c:pt idx="29064">
                  <c:v>42215.079352107001</c:v>
                </c:pt>
                <c:pt idx="29065">
                  <c:v>42215.079352132903</c:v>
                </c:pt>
                <c:pt idx="29066">
                  <c:v>42215.079352134802</c:v>
                </c:pt>
                <c:pt idx="29067">
                  <c:v>42215.079352140499</c:v>
                </c:pt>
                <c:pt idx="29068">
                  <c:v>42215.079352143097</c:v>
                </c:pt>
                <c:pt idx="29069">
                  <c:v>42215.079352213776</c:v>
                </c:pt>
                <c:pt idx="29070">
                  <c:v>42215.079352256798</c:v>
                </c:pt>
                <c:pt idx="29071">
                  <c:v>42215.079352272202</c:v>
                </c:pt>
                <c:pt idx="29072">
                  <c:v>42215.079352321911</c:v>
                </c:pt>
                <c:pt idx="29073">
                  <c:v>42215.079352364803</c:v>
                </c:pt>
                <c:pt idx="29074">
                  <c:v>42215.079352371802</c:v>
                </c:pt>
                <c:pt idx="29075">
                  <c:v>42215.079352385801</c:v>
                </c:pt>
                <c:pt idx="29076">
                  <c:v>42215.079352390931</c:v>
                </c:pt>
                <c:pt idx="29077">
                  <c:v>42215.079352417997</c:v>
                </c:pt>
                <c:pt idx="29078">
                  <c:v>42215.079352446941</c:v>
                </c:pt>
                <c:pt idx="29079">
                  <c:v>42215.079352450899</c:v>
                </c:pt>
                <c:pt idx="29080">
                  <c:v>42215.079352488799</c:v>
                </c:pt>
                <c:pt idx="29081">
                  <c:v>42215.079352553184</c:v>
                </c:pt>
                <c:pt idx="29082">
                  <c:v>42215.079352567664</c:v>
                </c:pt>
                <c:pt idx="29083">
                  <c:v>42215.079352570501</c:v>
                </c:pt>
                <c:pt idx="29084">
                  <c:v>42215.0793525966</c:v>
                </c:pt>
                <c:pt idx="29085">
                  <c:v>42215.079352600304</c:v>
                </c:pt>
                <c:pt idx="29086">
                  <c:v>42215.0793526341</c:v>
                </c:pt>
                <c:pt idx="29087">
                  <c:v>42215.079352640998</c:v>
                </c:pt>
                <c:pt idx="29088">
                  <c:v>42215.079352680274</c:v>
                </c:pt>
                <c:pt idx="29089">
                  <c:v>42215.079352716595</c:v>
                </c:pt>
                <c:pt idx="29090">
                  <c:v>42215.079352718101</c:v>
                </c:pt>
                <c:pt idx="29091">
                  <c:v>42215.079352720903</c:v>
                </c:pt>
                <c:pt idx="29092">
                  <c:v>42215.079352784902</c:v>
                </c:pt>
                <c:pt idx="29093">
                  <c:v>42215.079352828703</c:v>
                </c:pt>
                <c:pt idx="29094">
                  <c:v>42215.079352832596</c:v>
                </c:pt>
                <c:pt idx="29095">
                  <c:v>42215.079352853674</c:v>
                </c:pt>
                <c:pt idx="29096">
                  <c:v>42215.079352908702</c:v>
                </c:pt>
                <c:pt idx="29097">
                  <c:v>42215.079352923276</c:v>
                </c:pt>
                <c:pt idx="29098">
                  <c:v>42215.079352931076</c:v>
                </c:pt>
                <c:pt idx="29099">
                  <c:v>42215.0793529531</c:v>
                </c:pt>
                <c:pt idx="29100">
                  <c:v>42215.079352991997</c:v>
                </c:pt>
                <c:pt idx="29101">
                  <c:v>42215.079353016285</c:v>
                </c:pt>
                <c:pt idx="29102">
                  <c:v>42215.079353025903</c:v>
                </c:pt>
                <c:pt idx="29103">
                  <c:v>42215.079353060501</c:v>
                </c:pt>
                <c:pt idx="29104">
                  <c:v>42215.079353066598</c:v>
                </c:pt>
                <c:pt idx="29105">
                  <c:v>42215.0793531378</c:v>
                </c:pt>
                <c:pt idx="29106">
                  <c:v>42215.079353139998</c:v>
                </c:pt>
                <c:pt idx="29107">
                  <c:v>42215.079353152702</c:v>
                </c:pt>
                <c:pt idx="29108">
                  <c:v>42215.079353184999</c:v>
                </c:pt>
                <c:pt idx="29109">
                  <c:v>42215.079353212597</c:v>
                </c:pt>
                <c:pt idx="29110">
                  <c:v>42215.0793532178</c:v>
                </c:pt>
                <c:pt idx="29111">
                  <c:v>42215.079353247798</c:v>
                </c:pt>
                <c:pt idx="29112">
                  <c:v>42215.079353287001</c:v>
                </c:pt>
                <c:pt idx="29113">
                  <c:v>42215.079353292698</c:v>
                </c:pt>
                <c:pt idx="29114">
                  <c:v>42215.079353304929</c:v>
                </c:pt>
                <c:pt idx="29115">
                  <c:v>42215.079353307599</c:v>
                </c:pt>
                <c:pt idx="29116">
                  <c:v>42215.079353371897</c:v>
                </c:pt>
                <c:pt idx="29117">
                  <c:v>42215.079353417197</c:v>
                </c:pt>
                <c:pt idx="29118">
                  <c:v>42215.079353426299</c:v>
                </c:pt>
                <c:pt idx="29119">
                  <c:v>42215.079353479297</c:v>
                </c:pt>
                <c:pt idx="29120">
                  <c:v>42215.079353502995</c:v>
                </c:pt>
                <c:pt idx="29121">
                  <c:v>42215.079353510984</c:v>
                </c:pt>
                <c:pt idx="29122">
                  <c:v>42215.079353524685</c:v>
                </c:pt>
                <c:pt idx="29123">
                  <c:v>42215.079353530273</c:v>
                </c:pt>
                <c:pt idx="29124">
                  <c:v>42215.079353587076</c:v>
                </c:pt>
                <c:pt idx="29125">
                  <c:v>42215.079353610185</c:v>
                </c:pt>
                <c:pt idx="29126">
                  <c:v>42215.079353614194</c:v>
                </c:pt>
                <c:pt idx="29127">
                  <c:v>42215.0793536493</c:v>
                </c:pt>
                <c:pt idx="29128">
                  <c:v>42215.079353710673</c:v>
                </c:pt>
                <c:pt idx="29129">
                  <c:v>42215.079353724002</c:v>
                </c:pt>
                <c:pt idx="29130">
                  <c:v>42215.079353726796</c:v>
                </c:pt>
                <c:pt idx="29131">
                  <c:v>42215.079353756701</c:v>
                </c:pt>
                <c:pt idx="29132">
                  <c:v>42215.079353760775</c:v>
                </c:pt>
                <c:pt idx="29133">
                  <c:v>42215.0793537918</c:v>
                </c:pt>
                <c:pt idx="29134">
                  <c:v>42215.079353798799</c:v>
                </c:pt>
                <c:pt idx="29135">
                  <c:v>42215.079353835485</c:v>
                </c:pt>
                <c:pt idx="29136">
                  <c:v>42215.079353866284</c:v>
                </c:pt>
                <c:pt idx="29137">
                  <c:v>42215.079353873676</c:v>
                </c:pt>
                <c:pt idx="29138">
                  <c:v>42215.079353881185</c:v>
                </c:pt>
                <c:pt idx="29139">
                  <c:v>42215.079353942201</c:v>
                </c:pt>
                <c:pt idx="29140">
                  <c:v>42215.079353988498</c:v>
                </c:pt>
                <c:pt idx="29141">
                  <c:v>42215.079353992398</c:v>
                </c:pt>
                <c:pt idx="29142">
                  <c:v>42215.079354016285</c:v>
                </c:pt>
                <c:pt idx="29143">
                  <c:v>42215.079354064284</c:v>
                </c:pt>
                <c:pt idx="29144">
                  <c:v>42215.079354081194</c:v>
                </c:pt>
                <c:pt idx="29145">
                  <c:v>42215.079354086403</c:v>
                </c:pt>
                <c:pt idx="29146">
                  <c:v>42215.079354113186</c:v>
                </c:pt>
                <c:pt idx="29147">
                  <c:v>42215.079354155198</c:v>
                </c:pt>
                <c:pt idx="29148">
                  <c:v>42215.079354173598</c:v>
                </c:pt>
                <c:pt idx="29149">
                  <c:v>42215.079354189002</c:v>
                </c:pt>
                <c:pt idx="29150">
                  <c:v>42215.079354220601</c:v>
                </c:pt>
                <c:pt idx="29151">
                  <c:v>42215.07935422413</c:v>
                </c:pt>
                <c:pt idx="29152">
                  <c:v>42215.079354298039</c:v>
                </c:pt>
                <c:pt idx="29153">
                  <c:v>42215.079354301684</c:v>
                </c:pt>
                <c:pt idx="29154">
                  <c:v>42215.079354304529</c:v>
                </c:pt>
                <c:pt idx="29155">
                  <c:v>42215.079354345296</c:v>
                </c:pt>
                <c:pt idx="29156">
                  <c:v>42215.079354370529</c:v>
                </c:pt>
                <c:pt idx="29157">
                  <c:v>42215.079354375797</c:v>
                </c:pt>
                <c:pt idx="29158">
                  <c:v>42215.079354405803</c:v>
                </c:pt>
                <c:pt idx="29159">
                  <c:v>42215.079354438829</c:v>
                </c:pt>
                <c:pt idx="29160">
                  <c:v>42215.079354452602</c:v>
                </c:pt>
                <c:pt idx="29161">
                  <c:v>42215.079354456939</c:v>
                </c:pt>
                <c:pt idx="29162">
                  <c:v>42215.07935445894</c:v>
                </c:pt>
                <c:pt idx="29163">
                  <c:v>42215.079354528199</c:v>
                </c:pt>
                <c:pt idx="29164">
                  <c:v>42215.079354577196</c:v>
                </c:pt>
                <c:pt idx="29165">
                  <c:v>42215.079354597801</c:v>
                </c:pt>
                <c:pt idx="29166">
                  <c:v>42215.079354636502</c:v>
                </c:pt>
                <c:pt idx="29167">
                  <c:v>42215.079354660076</c:v>
                </c:pt>
                <c:pt idx="29168">
                  <c:v>42215.079354668102</c:v>
                </c:pt>
                <c:pt idx="29169">
                  <c:v>42215.079354684676</c:v>
                </c:pt>
                <c:pt idx="29170">
                  <c:v>42215.079354686597</c:v>
                </c:pt>
                <c:pt idx="29171">
                  <c:v>42215.079354733673</c:v>
                </c:pt>
                <c:pt idx="29172">
                  <c:v>42215.0793547625</c:v>
                </c:pt>
                <c:pt idx="29173">
                  <c:v>42215.079354766604</c:v>
                </c:pt>
                <c:pt idx="29174">
                  <c:v>42215.079354809197</c:v>
                </c:pt>
                <c:pt idx="29175">
                  <c:v>42215.079354868001</c:v>
                </c:pt>
                <c:pt idx="29176">
                  <c:v>42215.079354879403</c:v>
                </c:pt>
                <c:pt idx="29177">
                  <c:v>42215.0793549093</c:v>
                </c:pt>
                <c:pt idx="29178">
                  <c:v>42215.0793549148</c:v>
                </c:pt>
                <c:pt idx="29179">
                  <c:v>42215.079354916597</c:v>
                </c:pt>
                <c:pt idx="29180">
                  <c:v>42215.079354949201</c:v>
                </c:pt>
                <c:pt idx="29181">
                  <c:v>42215.079354956899</c:v>
                </c:pt>
                <c:pt idx="29182">
                  <c:v>42215.07935499493</c:v>
                </c:pt>
                <c:pt idx="29183">
                  <c:v>42215.079355031194</c:v>
                </c:pt>
                <c:pt idx="29184">
                  <c:v>42215.0793550335</c:v>
                </c:pt>
                <c:pt idx="29185">
                  <c:v>42215.0793550413</c:v>
                </c:pt>
                <c:pt idx="29186">
                  <c:v>42215.079355099602</c:v>
                </c:pt>
                <c:pt idx="29187">
                  <c:v>42215.07935514873</c:v>
                </c:pt>
                <c:pt idx="29188">
                  <c:v>42215.079355152098</c:v>
                </c:pt>
                <c:pt idx="29189">
                  <c:v>42215.079355169502</c:v>
                </c:pt>
                <c:pt idx="29190">
                  <c:v>42215.079355220929</c:v>
                </c:pt>
                <c:pt idx="29191">
                  <c:v>42215.079355239002</c:v>
                </c:pt>
                <c:pt idx="29192">
                  <c:v>42215.079355246613</c:v>
                </c:pt>
                <c:pt idx="29193">
                  <c:v>42215.079355273301</c:v>
                </c:pt>
                <c:pt idx="29194">
                  <c:v>42215.07935530843</c:v>
                </c:pt>
                <c:pt idx="29195">
                  <c:v>42215.079355331</c:v>
                </c:pt>
                <c:pt idx="29196">
                  <c:v>42215.07935534243</c:v>
                </c:pt>
                <c:pt idx="29197">
                  <c:v>42215.079355377798</c:v>
                </c:pt>
                <c:pt idx="29198">
                  <c:v>42215.079355380498</c:v>
                </c:pt>
                <c:pt idx="29199">
                  <c:v>42215.079355451802</c:v>
                </c:pt>
                <c:pt idx="29200">
                  <c:v>42215.079355454029</c:v>
                </c:pt>
                <c:pt idx="29201">
                  <c:v>42215.079355463284</c:v>
                </c:pt>
                <c:pt idx="29202">
                  <c:v>42215.079355505186</c:v>
                </c:pt>
                <c:pt idx="29203">
                  <c:v>42215.079355528098</c:v>
                </c:pt>
                <c:pt idx="29204">
                  <c:v>42215.079355535876</c:v>
                </c:pt>
                <c:pt idx="29205">
                  <c:v>42215.079355562484</c:v>
                </c:pt>
                <c:pt idx="29206">
                  <c:v>42215.079355597103</c:v>
                </c:pt>
                <c:pt idx="29207">
                  <c:v>42215.079355612375</c:v>
                </c:pt>
                <c:pt idx="29208">
                  <c:v>42215.079355615075</c:v>
                </c:pt>
                <c:pt idx="29209">
                  <c:v>42215.079355616996</c:v>
                </c:pt>
                <c:pt idx="29210">
                  <c:v>42215.079355686401</c:v>
                </c:pt>
                <c:pt idx="29211">
                  <c:v>42215.079355737194</c:v>
                </c:pt>
                <c:pt idx="29212">
                  <c:v>42215.079355746399</c:v>
                </c:pt>
                <c:pt idx="29213">
                  <c:v>42215.079355793903</c:v>
                </c:pt>
                <c:pt idx="29214">
                  <c:v>42215.079355819384</c:v>
                </c:pt>
                <c:pt idx="29215">
                  <c:v>42215.0793558273</c:v>
                </c:pt>
                <c:pt idx="29216">
                  <c:v>42215.079355844129</c:v>
                </c:pt>
                <c:pt idx="29217">
                  <c:v>42215.079355845897</c:v>
                </c:pt>
                <c:pt idx="29218">
                  <c:v>42215.079355903785</c:v>
                </c:pt>
                <c:pt idx="29219">
                  <c:v>42215.079355927403</c:v>
                </c:pt>
                <c:pt idx="29220">
                  <c:v>42215.079355931484</c:v>
                </c:pt>
                <c:pt idx="29221">
                  <c:v>42215.079355968999</c:v>
                </c:pt>
                <c:pt idx="29222">
                  <c:v>42215.079356025497</c:v>
                </c:pt>
                <c:pt idx="29223">
                  <c:v>42215.079356038499</c:v>
                </c:pt>
                <c:pt idx="29224">
                  <c:v>42215.079356041198</c:v>
                </c:pt>
                <c:pt idx="29225">
                  <c:v>42215.079356075301</c:v>
                </c:pt>
                <c:pt idx="29226">
                  <c:v>42215.0793560772</c:v>
                </c:pt>
                <c:pt idx="29227">
                  <c:v>42215.079356107097</c:v>
                </c:pt>
                <c:pt idx="29228">
                  <c:v>42215.079356114002</c:v>
                </c:pt>
                <c:pt idx="29229">
                  <c:v>42215.079356152397</c:v>
                </c:pt>
                <c:pt idx="29230">
                  <c:v>42215.079356181195</c:v>
                </c:pt>
                <c:pt idx="29231">
                  <c:v>42215.079356188799</c:v>
                </c:pt>
                <c:pt idx="29232">
                  <c:v>42215.079356201102</c:v>
                </c:pt>
                <c:pt idx="29233">
                  <c:v>42215.079356257003</c:v>
                </c:pt>
                <c:pt idx="29234">
                  <c:v>42215.079356306698</c:v>
                </c:pt>
                <c:pt idx="29235">
                  <c:v>42215.079356308539</c:v>
                </c:pt>
                <c:pt idx="29236">
                  <c:v>42215.079356320202</c:v>
                </c:pt>
                <c:pt idx="29237">
                  <c:v>42215.079356378439</c:v>
                </c:pt>
                <c:pt idx="29238">
                  <c:v>42215.079356396149</c:v>
                </c:pt>
                <c:pt idx="29239">
                  <c:v>42215.079356403803</c:v>
                </c:pt>
                <c:pt idx="29240">
                  <c:v>42215.079356433002</c:v>
                </c:pt>
                <c:pt idx="29241">
                  <c:v>42215.079356485701</c:v>
                </c:pt>
                <c:pt idx="29242">
                  <c:v>42215.079356488539</c:v>
                </c:pt>
                <c:pt idx="29243">
                  <c:v>42215.079356511473</c:v>
                </c:pt>
                <c:pt idx="29244">
                  <c:v>42215.079356538401</c:v>
                </c:pt>
                <c:pt idx="29245">
                  <c:v>42215.079356540598</c:v>
                </c:pt>
                <c:pt idx="29246">
                  <c:v>42215.0793566098</c:v>
                </c:pt>
                <c:pt idx="29247">
                  <c:v>42215.079356614675</c:v>
                </c:pt>
                <c:pt idx="29248">
                  <c:v>42215.079356619186</c:v>
                </c:pt>
                <c:pt idx="29249">
                  <c:v>42215.079356664901</c:v>
                </c:pt>
                <c:pt idx="29250">
                  <c:v>42215.079356686001</c:v>
                </c:pt>
                <c:pt idx="29251">
                  <c:v>42215.079356691196</c:v>
                </c:pt>
                <c:pt idx="29252">
                  <c:v>42215.0793567199</c:v>
                </c:pt>
                <c:pt idx="29253">
                  <c:v>42215.0793567535</c:v>
                </c:pt>
                <c:pt idx="29254">
                  <c:v>42215.079356766502</c:v>
                </c:pt>
                <c:pt idx="29255">
                  <c:v>42215.079356769194</c:v>
                </c:pt>
                <c:pt idx="29256">
                  <c:v>42215.079356772403</c:v>
                </c:pt>
                <c:pt idx="29257">
                  <c:v>42215.079356842703</c:v>
                </c:pt>
                <c:pt idx="29258">
                  <c:v>42215.079356896698</c:v>
                </c:pt>
                <c:pt idx="29259">
                  <c:v>42215.079356911185</c:v>
                </c:pt>
                <c:pt idx="29260">
                  <c:v>42215.079356951384</c:v>
                </c:pt>
                <c:pt idx="29261">
                  <c:v>42215.0793569753</c:v>
                </c:pt>
                <c:pt idx="29262">
                  <c:v>42215.0793569827</c:v>
                </c:pt>
                <c:pt idx="29263">
                  <c:v>42215.079356998031</c:v>
                </c:pt>
                <c:pt idx="29264">
                  <c:v>42215.079357004099</c:v>
                </c:pt>
                <c:pt idx="29265">
                  <c:v>42215.07935704913</c:v>
                </c:pt>
                <c:pt idx="29266">
                  <c:v>42215.079357077797</c:v>
                </c:pt>
                <c:pt idx="29267">
                  <c:v>42215.079357081901</c:v>
                </c:pt>
                <c:pt idx="29268">
                  <c:v>42215.079357128539</c:v>
                </c:pt>
                <c:pt idx="29269">
                  <c:v>42215.079357183284</c:v>
                </c:pt>
                <c:pt idx="29270">
                  <c:v>42215.07935719673</c:v>
                </c:pt>
                <c:pt idx="29271">
                  <c:v>42215.079357199429</c:v>
                </c:pt>
                <c:pt idx="29272">
                  <c:v>42215.079357232797</c:v>
                </c:pt>
                <c:pt idx="29273">
                  <c:v>42215.079357236129</c:v>
                </c:pt>
                <c:pt idx="29274">
                  <c:v>42215.0793572646</c:v>
                </c:pt>
                <c:pt idx="29275">
                  <c:v>42215.079357272531</c:v>
                </c:pt>
                <c:pt idx="29276">
                  <c:v>42215.079357309398</c:v>
                </c:pt>
                <c:pt idx="29277">
                  <c:v>42215.079357335198</c:v>
                </c:pt>
                <c:pt idx="29278">
                  <c:v>42215.079357346331</c:v>
                </c:pt>
                <c:pt idx="29279">
                  <c:v>42215.0793573603</c:v>
                </c:pt>
                <c:pt idx="29280">
                  <c:v>42215.079357414601</c:v>
                </c:pt>
                <c:pt idx="29281">
                  <c:v>42215.079357461</c:v>
                </c:pt>
                <c:pt idx="29282">
                  <c:v>42215.079357467897</c:v>
                </c:pt>
                <c:pt idx="29283">
                  <c:v>42215.079357493203</c:v>
                </c:pt>
                <c:pt idx="29284">
                  <c:v>42215.079357538903</c:v>
                </c:pt>
                <c:pt idx="29285">
                  <c:v>42215.079357556198</c:v>
                </c:pt>
                <c:pt idx="29286">
                  <c:v>42215.0793575641</c:v>
                </c:pt>
                <c:pt idx="29287">
                  <c:v>42215.079357592302</c:v>
                </c:pt>
                <c:pt idx="29288">
                  <c:v>42215.079357626601</c:v>
                </c:pt>
                <c:pt idx="29289">
                  <c:v>42215.079357646202</c:v>
                </c:pt>
                <c:pt idx="29290">
                  <c:v>42215.079357660594</c:v>
                </c:pt>
                <c:pt idx="29291">
                  <c:v>42215.079357692499</c:v>
                </c:pt>
                <c:pt idx="29292">
                  <c:v>42215.0793577</c:v>
                </c:pt>
                <c:pt idx="29293">
                  <c:v>42215.079357770701</c:v>
                </c:pt>
                <c:pt idx="29294">
                  <c:v>42215.079357773502</c:v>
                </c:pt>
                <c:pt idx="29295">
                  <c:v>42215.079357775598</c:v>
                </c:pt>
                <c:pt idx="29296">
                  <c:v>42215.079357823997</c:v>
                </c:pt>
                <c:pt idx="29297">
                  <c:v>42215.079357843199</c:v>
                </c:pt>
                <c:pt idx="29298">
                  <c:v>42215.07935784843</c:v>
                </c:pt>
                <c:pt idx="29299">
                  <c:v>42215.079357877301</c:v>
                </c:pt>
                <c:pt idx="29300">
                  <c:v>42215.079357923198</c:v>
                </c:pt>
                <c:pt idx="29301">
                  <c:v>42215.079357932103</c:v>
                </c:pt>
                <c:pt idx="29302">
                  <c:v>42215.079357934897</c:v>
                </c:pt>
                <c:pt idx="29303">
                  <c:v>42215.079357936796</c:v>
                </c:pt>
                <c:pt idx="29304">
                  <c:v>42215.079358000701</c:v>
                </c:pt>
                <c:pt idx="29305">
                  <c:v>42215.079358055998</c:v>
                </c:pt>
                <c:pt idx="29306">
                  <c:v>42215.079358060801</c:v>
                </c:pt>
                <c:pt idx="29307">
                  <c:v>42215.079358108698</c:v>
                </c:pt>
                <c:pt idx="29308">
                  <c:v>42215.079358137998</c:v>
                </c:pt>
                <c:pt idx="29309">
                  <c:v>42215.079358145129</c:v>
                </c:pt>
                <c:pt idx="29310">
                  <c:v>42215.079358155497</c:v>
                </c:pt>
                <c:pt idx="29311">
                  <c:v>42215.079358164301</c:v>
                </c:pt>
                <c:pt idx="29312">
                  <c:v>42215.079358208139</c:v>
                </c:pt>
                <c:pt idx="29313">
                  <c:v>42215.079358237097</c:v>
                </c:pt>
                <c:pt idx="29314">
                  <c:v>42215.079358241201</c:v>
                </c:pt>
                <c:pt idx="29315">
                  <c:v>42215.079358288029</c:v>
                </c:pt>
                <c:pt idx="29316">
                  <c:v>42215.079358340539</c:v>
                </c:pt>
                <c:pt idx="29317">
                  <c:v>42215.079358354211</c:v>
                </c:pt>
                <c:pt idx="29318">
                  <c:v>42215.079358379429</c:v>
                </c:pt>
                <c:pt idx="29319">
                  <c:v>42215.07935839003</c:v>
                </c:pt>
                <c:pt idx="29320">
                  <c:v>42215.079358396441</c:v>
                </c:pt>
                <c:pt idx="29321">
                  <c:v>42215.079358421797</c:v>
                </c:pt>
                <c:pt idx="29322">
                  <c:v>42215.079358428738</c:v>
                </c:pt>
                <c:pt idx="29323">
                  <c:v>42215.079358467097</c:v>
                </c:pt>
                <c:pt idx="29324">
                  <c:v>42215.079358503186</c:v>
                </c:pt>
                <c:pt idx="29325">
                  <c:v>42215.079358503375</c:v>
                </c:pt>
                <c:pt idx="29326">
                  <c:v>42215.079358520103</c:v>
                </c:pt>
                <c:pt idx="29327">
                  <c:v>42215.079358571784</c:v>
                </c:pt>
                <c:pt idx="29328">
                  <c:v>42215.079358618197</c:v>
                </c:pt>
                <c:pt idx="29329">
                  <c:v>42215.079358628398</c:v>
                </c:pt>
                <c:pt idx="29330">
                  <c:v>42215.079358641684</c:v>
                </c:pt>
                <c:pt idx="29331">
                  <c:v>42215.079358697003</c:v>
                </c:pt>
                <c:pt idx="29332">
                  <c:v>42215.079358714276</c:v>
                </c:pt>
                <c:pt idx="29333">
                  <c:v>42215.0793587195</c:v>
                </c:pt>
                <c:pt idx="29334">
                  <c:v>42215.079358752097</c:v>
                </c:pt>
                <c:pt idx="29335">
                  <c:v>42215.079358784198</c:v>
                </c:pt>
                <c:pt idx="29336">
                  <c:v>42215.079358803196</c:v>
                </c:pt>
                <c:pt idx="29337">
                  <c:v>42215.079358815776</c:v>
                </c:pt>
                <c:pt idx="29338">
                  <c:v>42215.079358849602</c:v>
                </c:pt>
                <c:pt idx="29339">
                  <c:v>42215.079358860276</c:v>
                </c:pt>
                <c:pt idx="29340">
                  <c:v>42215.07935892883</c:v>
                </c:pt>
                <c:pt idx="29341">
                  <c:v>42215.0793589315</c:v>
                </c:pt>
                <c:pt idx="29342">
                  <c:v>42215.079358933675</c:v>
                </c:pt>
                <c:pt idx="29343">
                  <c:v>42215.079358984003</c:v>
                </c:pt>
                <c:pt idx="29344">
                  <c:v>42215.079359000898</c:v>
                </c:pt>
                <c:pt idx="29345">
                  <c:v>42215.079359006297</c:v>
                </c:pt>
                <c:pt idx="29346">
                  <c:v>42215.079359034797</c:v>
                </c:pt>
                <c:pt idx="29347">
                  <c:v>42215.079359080599</c:v>
                </c:pt>
                <c:pt idx="29348">
                  <c:v>42215.079359084397</c:v>
                </c:pt>
                <c:pt idx="29349">
                  <c:v>42215.079359087198</c:v>
                </c:pt>
                <c:pt idx="29350">
                  <c:v>42215.07935909243</c:v>
                </c:pt>
                <c:pt idx="29351">
                  <c:v>42215.0793591572</c:v>
                </c:pt>
                <c:pt idx="29352">
                  <c:v>42215.079359215997</c:v>
                </c:pt>
                <c:pt idx="29353">
                  <c:v>42215.079359230498</c:v>
                </c:pt>
                <c:pt idx="29354">
                  <c:v>42215.079359266099</c:v>
                </c:pt>
                <c:pt idx="29355">
                  <c:v>42215.07935929513</c:v>
                </c:pt>
                <c:pt idx="29356">
                  <c:v>42215.079359300202</c:v>
                </c:pt>
                <c:pt idx="29357">
                  <c:v>42215.079359316129</c:v>
                </c:pt>
                <c:pt idx="29358">
                  <c:v>42215.079359324613</c:v>
                </c:pt>
                <c:pt idx="29359">
                  <c:v>42215.079359365802</c:v>
                </c:pt>
                <c:pt idx="29360">
                  <c:v>42215.079359394629</c:v>
                </c:pt>
                <c:pt idx="29361">
                  <c:v>42215.07935939874</c:v>
                </c:pt>
                <c:pt idx="29362">
                  <c:v>42215.07935944794</c:v>
                </c:pt>
                <c:pt idx="29363">
                  <c:v>42215.079359497729</c:v>
                </c:pt>
                <c:pt idx="29364">
                  <c:v>42215.079359511772</c:v>
                </c:pt>
                <c:pt idx="29365">
                  <c:v>42215.079359513984</c:v>
                </c:pt>
                <c:pt idx="29366">
                  <c:v>42215.079359547402</c:v>
                </c:pt>
                <c:pt idx="29367">
                  <c:v>42215.079359556599</c:v>
                </c:pt>
                <c:pt idx="29368">
                  <c:v>42215.079359578303</c:v>
                </c:pt>
                <c:pt idx="29369">
                  <c:v>42215.079359585274</c:v>
                </c:pt>
                <c:pt idx="29370">
                  <c:v>42215.0793596238</c:v>
                </c:pt>
                <c:pt idx="29371">
                  <c:v>42215.079359660594</c:v>
                </c:pt>
                <c:pt idx="29372">
                  <c:v>42215.0793596609</c:v>
                </c:pt>
                <c:pt idx="29373">
                  <c:v>42215.079359679701</c:v>
                </c:pt>
                <c:pt idx="29374">
                  <c:v>42215.079359729199</c:v>
                </c:pt>
                <c:pt idx="29375">
                  <c:v>42215.079359778931</c:v>
                </c:pt>
                <c:pt idx="29376">
                  <c:v>42215.079359788702</c:v>
                </c:pt>
                <c:pt idx="29377">
                  <c:v>42215.079359808296</c:v>
                </c:pt>
                <c:pt idx="29378">
                  <c:v>42215.079359853597</c:v>
                </c:pt>
                <c:pt idx="29379">
                  <c:v>42215.079359869</c:v>
                </c:pt>
                <c:pt idx="29380">
                  <c:v>42215.079359876698</c:v>
                </c:pt>
                <c:pt idx="29381">
                  <c:v>42215.079359911673</c:v>
                </c:pt>
                <c:pt idx="29382">
                  <c:v>42215.079359938703</c:v>
                </c:pt>
                <c:pt idx="29383">
                  <c:v>42215.079359960684</c:v>
                </c:pt>
                <c:pt idx="29384">
                  <c:v>42215.079359972697</c:v>
                </c:pt>
                <c:pt idx="29385">
                  <c:v>42215.079360006996</c:v>
                </c:pt>
                <c:pt idx="29386">
                  <c:v>42215.079360020776</c:v>
                </c:pt>
                <c:pt idx="29387">
                  <c:v>42215.079360080774</c:v>
                </c:pt>
                <c:pt idx="29388">
                  <c:v>42215.079360085576</c:v>
                </c:pt>
                <c:pt idx="29389">
                  <c:v>42215.07936009</c:v>
                </c:pt>
                <c:pt idx="29390">
                  <c:v>42215.079360143784</c:v>
                </c:pt>
                <c:pt idx="29391">
                  <c:v>42215.079360154501</c:v>
                </c:pt>
                <c:pt idx="29392">
                  <c:v>42215.079360159674</c:v>
                </c:pt>
                <c:pt idx="29393">
                  <c:v>42215.079360191885</c:v>
                </c:pt>
                <c:pt idx="29394">
                  <c:v>42215.079360227101</c:v>
                </c:pt>
                <c:pt idx="29395">
                  <c:v>42215.079360241594</c:v>
                </c:pt>
                <c:pt idx="29396">
                  <c:v>42215.079360244403</c:v>
                </c:pt>
                <c:pt idx="29397">
                  <c:v>42215.079360252785</c:v>
                </c:pt>
                <c:pt idx="29398">
                  <c:v>42215.079360315263</c:v>
                </c:pt>
                <c:pt idx="29399">
                  <c:v>42215.079360375676</c:v>
                </c:pt>
                <c:pt idx="29400">
                  <c:v>42215.0793603848</c:v>
                </c:pt>
                <c:pt idx="29401">
                  <c:v>42215.079360423595</c:v>
                </c:pt>
                <c:pt idx="29402">
                  <c:v>42215.079360447402</c:v>
                </c:pt>
                <c:pt idx="29403">
                  <c:v>42215.079360455275</c:v>
                </c:pt>
                <c:pt idx="29404">
                  <c:v>42215.079360470103</c:v>
                </c:pt>
                <c:pt idx="29405">
                  <c:v>42215.079360484902</c:v>
                </c:pt>
                <c:pt idx="29406">
                  <c:v>42215.079360530566</c:v>
                </c:pt>
                <c:pt idx="29407">
                  <c:v>42215.079360553638</c:v>
                </c:pt>
                <c:pt idx="29408">
                  <c:v>42215.079360557655</c:v>
                </c:pt>
                <c:pt idx="29409">
                  <c:v>42215.079360607575</c:v>
                </c:pt>
                <c:pt idx="29410">
                  <c:v>42215.079360655174</c:v>
                </c:pt>
                <c:pt idx="29411">
                  <c:v>42215.079360666175</c:v>
                </c:pt>
                <c:pt idx="29412">
                  <c:v>42215.079360670476</c:v>
                </c:pt>
                <c:pt idx="29413">
                  <c:v>42215.079360704374</c:v>
                </c:pt>
                <c:pt idx="29414">
                  <c:v>42215.079360716772</c:v>
                </c:pt>
                <c:pt idx="29415">
                  <c:v>42215.079360731062</c:v>
                </c:pt>
                <c:pt idx="29416">
                  <c:v>42215.079360736185</c:v>
                </c:pt>
                <c:pt idx="29417">
                  <c:v>42215.079360779186</c:v>
                </c:pt>
                <c:pt idx="29418">
                  <c:v>42215.079360812175</c:v>
                </c:pt>
                <c:pt idx="29419">
                  <c:v>42215.079360817974</c:v>
                </c:pt>
                <c:pt idx="29420">
                  <c:v>42215.079360839663</c:v>
                </c:pt>
                <c:pt idx="29421">
                  <c:v>42215.079360886673</c:v>
                </c:pt>
                <c:pt idx="29422">
                  <c:v>42215.079360936274</c:v>
                </c:pt>
                <c:pt idx="29423">
                  <c:v>42215.079360948701</c:v>
                </c:pt>
                <c:pt idx="29424">
                  <c:v>42215.079360951873</c:v>
                </c:pt>
                <c:pt idx="29425">
                  <c:v>42215.079361007884</c:v>
                </c:pt>
                <c:pt idx="29426">
                  <c:v>42215.079361016084</c:v>
                </c:pt>
                <c:pt idx="29427">
                  <c:v>42215.079361021184</c:v>
                </c:pt>
                <c:pt idx="29428">
                  <c:v>42215.079361071585</c:v>
                </c:pt>
                <c:pt idx="29429">
                  <c:v>42215.079361115255</c:v>
                </c:pt>
                <c:pt idx="29430">
                  <c:v>42215.0793611181</c:v>
                </c:pt>
                <c:pt idx="29431">
                  <c:v>42215.079361141274</c:v>
                </c:pt>
                <c:pt idx="29432">
                  <c:v>42215.079361167584</c:v>
                </c:pt>
                <c:pt idx="29433">
                  <c:v>42215.079361180586</c:v>
                </c:pt>
                <c:pt idx="29434">
                  <c:v>42215.079361239375</c:v>
                </c:pt>
                <c:pt idx="29435">
                  <c:v>42215.0793612415</c:v>
                </c:pt>
                <c:pt idx="29436">
                  <c:v>42215.079361256903</c:v>
                </c:pt>
                <c:pt idx="29437">
                  <c:v>42215.079361298929</c:v>
                </c:pt>
                <c:pt idx="29438">
                  <c:v>42215.079361303673</c:v>
                </c:pt>
                <c:pt idx="29439">
                  <c:v>42215.079361304102</c:v>
                </c:pt>
                <c:pt idx="29440">
                  <c:v>42215.079361349497</c:v>
                </c:pt>
                <c:pt idx="29441">
                  <c:v>42215.079361389784</c:v>
                </c:pt>
                <c:pt idx="29442">
                  <c:v>42215.079361399301</c:v>
                </c:pt>
                <c:pt idx="29443">
                  <c:v>42215.079361402</c:v>
                </c:pt>
                <c:pt idx="29444">
                  <c:v>42215.079361412674</c:v>
                </c:pt>
                <c:pt idx="29445">
                  <c:v>42215.079361472199</c:v>
                </c:pt>
                <c:pt idx="29446">
                  <c:v>42215.079361535063</c:v>
                </c:pt>
                <c:pt idx="29447">
                  <c:v>42215.079361535747</c:v>
                </c:pt>
                <c:pt idx="29448">
                  <c:v>42215.079361580974</c:v>
                </c:pt>
                <c:pt idx="29449">
                  <c:v>42215.079361588076</c:v>
                </c:pt>
                <c:pt idx="29450">
                  <c:v>42215.079361598902</c:v>
                </c:pt>
                <c:pt idx="29451">
                  <c:v>42215.079361630655</c:v>
                </c:pt>
                <c:pt idx="29452">
                  <c:v>42215.079361644675</c:v>
                </c:pt>
                <c:pt idx="29453">
                  <c:v>42215.079361676595</c:v>
                </c:pt>
                <c:pt idx="29454">
                  <c:v>42215.079361705473</c:v>
                </c:pt>
                <c:pt idx="29455">
                  <c:v>42215.079361709584</c:v>
                </c:pt>
                <c:pt idx="29456">
                  <c:v>42215.079361767763</c:v>
                </c:pt>
                <c:pt idx="29457">
                  <c:v>42215.079361812474</c:v>
                </c:pt>
                <c:pt idx="29458">
                  <c:v>42215.079361821663</c:v>
                </c:pt>
                <c:pt idx="29459">
                  <c:v>42215.079361830474</c:v>
                </c:pt>
                <c:pt idx="29460">
                  <c:v>42215.079361861972</c:v>
                </c:pt>
                <c:pt idx="29461">
                  <c:v>42215.079361875374</c:v>
                </c:pt>
                <c:pt idx="29462">
                  <c:v>42215.079361876597</c:v>
                </c:pt>
                <c:pt idx="29463">
                  <c:v>42215.079361880584</c:v>
                </c:pt>
                <c:pt idx="29464">
                  <c:v>42215.079361938595</c:v>
                </c:pt>
                <c:pt idx="29465">
                  <c:v>42215.079361975673</c:v>
                </c:pt>
                <c:pt idx="29466">
                  <c:v>42215.079361980475</c:v>
                </c:pt>
                <c:pt idx="29467">
                  <c:v>42215.079361999684</c:v>
                </c:pt>
                <c:pt idx="29468">
                  <c:v>42215.0793620439</c:v>
                </c:pt>
                <c:pt idx="29469">
                  <c:v>42215.079362093675</c:v>
                </c:pt>
                <c:pt idx="29470">
                  <c:v>42215.079362108598</c:v>
                </c:pt>
                <c:pt idx="29471">
                  <c:v>42215.079362114273</c:v>
                </c:pt>
                <c:pt idx="29472">
                  <c:v>42215.079362165074</c:v>
                </c:pt>
                <c:pt idx="29473">
                  <c:v>42215.0793621759</c:v>
                </c:pt>
                <c:pt idx="29474">
                  <c:v>42215.079362178702</c:v>
                </c:pt>
                <c:pt idx="29475">
                  <c:v>42215.079362231663</c:v>
                </c:pt>
                <c:pt idx="29476">
                  <c:v>42215.079362258701</c:v>
                </c:pt>
                <c:pt idx="29477">
                  <c:v>42215.079362275501</c:v>
                </c:pt>
                <c:pt idx="29478">
                  <c:v>42215.079362292701</c:v>
                </c:pt>
                <c:pt idx="29479">
                  <c:v>42215.079362325196</c:v>
                </c:pt>
                <c:pt idx="29480">
                  <c:v>42215.079362340497</c:v>
                </c:pt>
                <c:pt idx="29481">
                  <c:v>42215.07936239893</c:v>
                </c:pt>
                <c:pt idx="29482">
                  <c:v>42215.079362402503</c:v>
                </c:pt>
                <c:pt idx="29483">
                  <c:v>42215.079362405195</c:v>
                </c:pt>
                <c:pt idx="29484">
                  <c:v>42215.079362455275</c:v>
                </c:pt>
                <c:pt idx="29485">
                  <c:v>42215.079362460485</c:v>
                </c:pt>
                <c:pt idx="29486">
                  <c:v>42215.079362463774</c:v>
                </c:pt>
                <c:pt idx="29487">
                  <c:v>42215.079362506884</c:v>
                </c:pt>
                <c:pt idx="29488">
                  <c:v>42215.079362554672</c:v>
                </c:pt>
                <c:pt idx="29489">
                  <c:v>42215.079362560165</c:v>
                </c:pt>
                <c:pt idx="29490">
                  <c:v>42215.079362562872</c:v>
                </c:pt>
                <c:pt idx="29491">
                  <c:v>42215.079362572484</c:v>
                </c:pt>
                <c:pt idx="29492">
                  <c:v>42215.079362629484</c:v>
                </c:pt>
                <c:pt idx="29493">
                  <c:v>42215.079362695775</c:v>
                </c:pt>
                <c:pt idx="29494">
                  <c:v>42215.079362701763</c:v>
                </c:pt>
                <c:pt idx="29495">
                  <c:v>42215.079362738375</c:v>
                </c:pt>
                <c:pt idx="29496">
                  <c:v>42215.079362746197</c:v>
                </c:pt>
                <c:pt idx="29497">
                  <c:v>42215.079362762262</c:v>
                </c:pt>
                <c:pt idx="29498">
                  <c:v>42215.079362784876</c:v>
                </c:pt>
                <c:pt idx="29499">
                  <c:v>42215.079362804376</c:v>
                </c:pt>
                <c:pt idx="29500">
                  <c:v>42215.079362836994</c:v>
                </c:pt>
                <c:pt idx="29501">
                  <c:v>42215.079362865974</c:v>
                </c:pt>
                <c:pt idx="29502">
                  <c:v>42215.079362870085</c:v>
                </c:pt>
                <c:pt idx="29503">
                  <c:v>42215.079362927776</c:v>
                </c:pt>
                <c:pt idx="29504">
                  <c:v>42215.079362969773</c:v>
                </c:pt>
                <c:pt idx="29505">
                  <c:v>42215.079362978402</c:v>
                </c:pt>
                <c:pt idx="29506">
                  <c:v>42215.079362985474</c:v>
                </c:pt>
                <c:pt idx="29507">
                  <c:v>42215.079363019373</c:v>
                </c:pt>
                <c:pt idx="29508">
                  <c:v>42215.079363033976</c:v>
                </c:pt>
                <c:pt idx="29509">
                  <c:v>42215.079363036275</c:v>
                </c:pt>
                <c:pt idx="29510">
                  <c:v>42215.079363039185</c:v>
                </c:pt>
                <c:pt idx="29511">
                  <c:v>42215.079363096098</c:v>
                </c:pt>
                <c:pt idx="29512">
                  <c:v>42215.079363122801</c:v>
                </c:pt>
                <c:pt idx="29513">
                  <c:v>42215.079363133074</c:v>
                </c:pt>
                <c:pt idx="29514">
                  <c:v>42215.079363159784</c:v>
                </c:pt>
                <c:pt idx="29515">
                  <c:v>42215.079363201185</c:v>
                </c:pt>
                <c:pt idx="29516">
                  <c:v>42215.079363250785</c:v>
                </c:pt>
                <c:pt idx="29517">
                  <c:v>42215.079363268276</c:v>
                </c:pt>
                <c:pt idx="29518">
                  <c:v>42215.079363278499</c:v>
                </c:pt>
                <c:pt idx="29519">
                  <c:v>42215.0793633227</c:v>
                </c:pt>
                <c:pt idx="29520">
                  <c:v>42215.079363333476</c:v>
                </c:pt>
                <c:pt idx="29521">
                  <c:v>42215.079363338802</c:v>
                </c:pt>
                <c:pt idx="29522">
                  <c:v>42215.079363391684</c:v>
                </c:pt>
                <c:pt idx="29523">
                  <c:v>42215.079363432596</c:v>
                </c:pt>
                <c:pt idx="29524">
                  <c:v>42215.079363432684</c:v>
                </c:pt>
                <c:pt idx="29525">
                  <c:v>42215.0793634562</c:v>
                </c:pt>
                <c:pt idx="29526">
                  <c:v>42215.079363482597</c:v>
                </c:pt>
                <c:pt idx="29527">
                  <c:v>42215.079363500474</c:v>
                </c:pt>
                <c:pt idx="29528">
                  <c:v>42215.079363552664</c:v>
                </c:pt>
                <c:pt idx="29529">
                  <c:v>42215.079363557576</c:v>
                </c:pt>
                <c:pt idx="29530">
                  <c:v>42215.079363561847</c:v>
                </c:pt>
                <c:pt idx="29531">
                  <c:v>42215.079363611643</c:v>
                </c:pt>
                <c:pt idx="29532">
                  <c:v>42215.079363616875</c:v>
                </c:pt>
                <c:pt idx="29533">
                  <c:v>42215.079363623663</c:v>
                </c:pt>
                <c:pt idx="29534">
                  <c:v>42215.079363664176</c:v>
                </c:pt>
                <c:pt idx="29535">
                  <c:v>42215.079363706194</c:v>
                </c:pt>
                <c:pt idx="29536">
                  <c:v>42215.079363713747</c:v>
                </c:pt>
                <c:pt idx="29537">
                  <c:v>42215.079363716584</c:v>
                </c:pt>
                <c:pt idx="29538">
                  <c:v>42215.079363732475</c:v>
                </c:pt>
                <c:pt idx="29539">
                  <c:v>42215.079363786776</c:v>
                </c:pt>
                <c:pt idx="29540">
                  <c:v>42215.079363849676</c:v>
                </c:pt>
                <c:pt idx="29541">
                  <c:v>42215.079363855584</c:v>
                </c:pt>
                <c:pt idx="29542">
                  <c:v>42215.079363895675</c:v>
                </c:pt>
                <c:pt idx="29543">
                  <c:v>42215.079363902194</c:v>
                </c:pt>
                <c:pt idx="29544">
                  <c:v>42215.079363912984</c:v>
                </c:pt>
                <c:pt idx="29545">
                  <c:v>42215.0793639451</c:v>
                </c:pt>
                <c:pt idx="29546">
                  <c:v>42215.079363964374</c:v>
                </c:pt>
                <c:pt idx="29547">
                  <c:v>42215.079363990801</c:v>
                </c:pt>
                <c:pt idx="29548">
                  <c:v>42215.079364019664</c:v>
                </c:pt>
                <c:pt idx="29549">
                  <c:v>42215.079364023775</c:v>
                </c:pt>
                <c:pt idx="29550">
                  <c:v>42215.079364087585</c:v>
                </c:pt>
                <c:pt idx="29551">
                  <c:v>42215.079364127385</c:v>
                </c:pt>
                <c:pt idx="29552">
                  <c:v>42215.079364135876</c:v>
                </c:pt>
                <c:pt idx="29553">
                  <c:v>42215.079364146797</c:v>
                </c:pt>
                <c:pt idx="29554">
                  <c:v>42215.079364177</c:v>
                </c:pt>
                <c:pt idx="29555">
                  <c:v>42215.079364190096</c:v>
                </c:pt>
                <c:pt idx="29556">
                  <c:v>42215.079364195284</c:v>
                </c:pt>
                <c:pt idx="29557">
                  <c:v>42215.079364196499</c:v>
                </c:pt>
                <c:pt idx="29558">
                  <c:v>42215.079364253186</c:v>
                </c:pt>
                <c:pt idx="29559">
                  <c:v>42215.079364290097</c:v>
                </c:pt>
                <c:pt idx="29560">
                  <c:v>42215.079364295001</c:v>
                </c:pt>
                <c:pt idx="29561">
                  <c:v>42215.079364319594</c:v>
                </c:pt>
                <c:pt idx="29562">
                  <c:v>42215.079364359284</c:v>
                </c:pt>
                <c:pt idx="29563">
                  <c:v>42215.079364408099</c:v>
                </c:pt>
                <c:pt idx="29564">
                  <c:v>42215.079364428399</c:v>
                </c:pt>
                <c:pt idx="29565">
                  <c:v>42215.079364430676</c:v>
                </c:pt>
                <c:pt idx="29566">
                  <c:v>42215.079364479599</c:v>
                </c:pt>
                <c:pt idx="29567">
                  <c:v>42215.079364490302</c:v>
                </c:pt>
                <c:pt idx="29568">
                  <c:v>42215.079364495599</c:v>
                </c:pt>
                <c:pt idx="29569">
                  <c:v>42215.079364551639</c:v>
                </c:pt>
                <c:pt idx="29570">
                  <c:v>42215.079364573263</c:v>
                </c:pt>
                <c:pt idx="29571">
                  <c:v>42215.079364590274</c:v>
                </c:pt>
                <c:pt idx="29572">
                  <c:v>42215.079364607176</c:v>
                </c:pt>
                <c:pt idx="29573">
                  <c:v>42215.079364639976</c:v>
                </c:pt>
                <c:pt idx="29574">
                  <c:v>42215.079364660247</c:v>
                </c:pt>
                <c:pt idx="29575">
                  <c:v>42215.079364713252</c:v>
                </c:pt>
                <c:pt idx="29576">
                  <c:v>42215.079364716985</c:v>
                </c:pt>
                <c:pt idx="29577">
                  <c:v>42215.079364719662</c:v>
                </c:pt>
                <c:pt idx="29578">
                  <c:v>42215.079364769175</c:v>
                </c:pt>
                <c:pt idx="29579">
                  <c:v>42215.079364774501</c:v>
                </c:pt>
                <c:pt idx="29580">
                  <c:v>42215.079364783574</c:v>
                </c:pt>
                <c:pt idx="29581">
                  <c:v>42215.079364821664</c:v>
                </c:pt>
                <c:pt idx="29582">
                  <c:v>42215.079364869664</c:v>
                </c:pt>
                <c:pt idx="29583">
                  <c:v>42215.079364871075</c:v>
                </c:pt>
                <c:pt idx="29584">
                  <c:v>42215.079364873884</c:v>
                </c:pt>
                <c:pt idx="29585">
                  <c:v>42215.079364892103</c:v>
                </c:pt>
                <c:pt idx="29586">
                  <c:v>42215.079364944999</c:v>
                </c:pt>
                <c:pt idx="29587">
                  <c:v>42215.079365015772</c:v>
                </c:pt>
                <c:pt idx="29588">
                  <c:v>42215.079365017584</c:v>
                </c:pt>
                <c:pt idx="29589">
                  <c:v>42215.079365053076</c:v>
                </c:pt>
                <c:pt idx="29590">
                  <c:v>42215.079365060876</c:v>
                </c:pt>
                <c:pt idx="29591">
                  <c:v>42215.0793650798</c:v>
                </c:pt>
                <c:pt idx="29592">
                  <c:v>42215.0793650993</c:v>
                </c:pt>
                <c:pt idx="29593">
                  <c:v>42215.079365124097</c:v>
                </c:pt>
                <c:pt idx="29594">
                  <c:v>42215.079365154685</c:v>
                </c:pt>
                <c:pt idx="29595">
                  <c:v>42215.079365183476</c:v>
                </c:pt>
                <c:pt idx="29596">
                  <c:v>42215.079365187594</c:v>
                </c:pt>
                <c:pt idx="29597">
                  <c:v>42215.079365247802</c:v>
                </c:pt>
                <c:pt idx="29598">
                  <c:v>42215.079365284684</c:v>
                </c:pt>
                <c:pt idx="29599">
                  <c:v>42215.079365292499</c:v>
                </c:pt>
                <c:pt idx="29600">
                  <c:v>42215.079365299702</c:v>
                </c:pt>
                <c:pt idx="29601">
                  <c:v>42215.079365330785</c:v>
                </c:pt>
                <c:pt idx="29602">
                  <c:v>42215.079365348131</c:v>
                </c:pt>
                <c:pt idx="29603">
                  <c:v>42215.079365355276</c:v>
                </c:pt>
                <c:pt idx="29604">
                  <c:v>42215.079365356301</c:v>
                </c:pt>
                <c:pt idx="29605">
                  <c:v>42215.079365408499</c:v>
                </c:pt>
                <c:pt idx="29606">
                  <c:v>42215.079365439597</c:v>
                </c:pt>
                <c:pt idx="29607">
                  <c:v>42215.0793654472</c:v>
                </c:pt>
                <c:pt idx="29608">
                  <c:v>42215.079365479898</c:v>
                </c:pt>
                <c:pt idx="29609">
                  <c:v>42215.079365516074</c:v>
                </c:pt>
                <c:pt idx="29610">
                  <c:v>42215.079365562364</c:v>
                </c:pt>
                <c:pt idx="29611">
                  <c:v>42215.079365588375</c:v>
                </c:pt>
                <c:pt idx="29612">
                  <c:v>42215.079365593374</c:v>
                </c:pt>
                <c:pt idx="29613">
                  <c:v>42215.079365639584</c:v>
                </c:pt>
                <c:pt idx="29614">
                  <c:v>42215.0793656475</c:v>
                </c:pt>
                <c:pt idx="29615">
                  <c:v>42215.079365652673</c:v>
                </c:pt>
                <c:pt idx="29616">
                  <c:v>42215.079365711972</c:v>
                </c:pt>
                <c:pt idx="29617">
                  <c:v>42215.079365747595</c:v>
                </c:pt>
                <c:pt idx="29618">
                  <c:v>42215.079365749501</c:v>
                </c:pt>
                <c:pt idx="29619">
                  <c:v>42215.079365772901</c:v>
                </c:pt>
                <c:pt idx="29620">
                  <c:v>42215.079365794001</c:v>
                </c:pt>
                <c:pt idx="29621">
                  <c:v>42215.079365820275</c:v>
                </c:pt>
                <c:pt idx="29622">
                  <c:v>42215.079365867976</c:v>
                </c:pt>
                <c:pt idx="29623">
                  <c:v>42215.0793658728</c:v>
                </c:pt>
                <c:pt idx="29624">
                  <c:v>42215.0793658771</c:v>
                </c:pt>
                <c:pt idx="29625">
                  <c:v>42215.079365926598</c:v>
                </c:pt>
                <c:pt idx="29626">
                  <c:v>42215.079365931764</c:v>
                </c:pt>
                <c:pt idx="29627">
                  <c:v>42215.079365944002</c:v>
                </c:pt>
                <c:pt idx="29628">
                  <c:v>42215.0793659794</c:v>
                </c:pt>
                <c:pt idx="29629">
                  <c:v>42215.079366019876</c:v>
                </c:pt>
                <c:pt idx="29630">
                  <c:v>42215.079366028498</c:v>
                </c:pt>
                <c:pt idx="29631">
                  <c:v>42215.079366031263</c:v>
                </c:pt>
                <c:pt idx="29632">
                  <c:v>42215.079366052196</c:v>
                </c:pt>
                <c:pt idx="29633">
                  <c:v>42215.079366100901</c:v>
                </c:pt>
                <c:pt idx="29634">
                  <c:v>42215.079366160775</c:v>
                </c:pt>
                <c:pt idx="29635">
                  <c:v>42215.079366176098</c:v>
                </c:pt>
                <c:pt idx="29636">
                  <c:v>42215.079366210673</c:v>
                </c:pt>
                <c:pt idx="29637">
                  <c:v>42215.079366216676</c:v>
                </c:pt>
                <c:pt idx="29638">
                  <c:v>42215.079366227401</c:v>
                </c:pt>
                <c:pt idx="29639">
                  <c:v>42215.079366259903</c:v>
                </c:pt>
                <c:pt idx="29640">
                  <c:v>42215.079366284197</c:v>
                </c:pt>
                <c:pt idx="29641">
                  <c:v>42215.079366323902</c:v>
                </c:pt>
                <c:pt idx="29642">
                  <c:v>42215.079366344697</c:v>
                </c:pt>
                <c:pt idx="29643">
                  <c:v>42215.079366350998</c:v>
                </c:pt>
                <c:pt idx="29644">
                  <c:v>42215.079366407903</c:v>
                </c:pt>
                <c:pt idx="29645">
                  <c:v>42215.079366442129</c:v>
                </c:pt>
                <c:pt idx="29646">
                  <c:v>42215.079366450511</c:v>
                </c:pt>
                <c:pt idx="29647">
                  <c:v>42215.079366467195</c:v>
                </c:pt>
                <c:pt idx="29648">
                  <c:v>42215.079366491598</c:v>
                </c:pt>
                <c:pt idx="29649">
                  <c:v>42215.079366504986</c:v>
                </c:pt>
                <c:pt idx="29650">
                  <c:v>42215.079366510174</c:v>
                </c:pt>
                <c:pt idx="29651">
                  <c:v>42215.079366515973</c:v>
                </c:pt>
                <c:pt idx="29652">
                  <c:v>42215.079366567574</c:v>
                </c:pt>
                <c:pt idx="29653">
                  <c:v>42215.079366601647</c:v>
                </c:pt>
                <c:pt idx="29654">
                  <c:v>42215.079366604885</c:v>
                </c:pt>
                <c:pt idx="29655">
                  <c:v>42215.079366639773</c:v>
                </c:pt>
                <c:pt idx="29656">
                  <c:v>42215.079366673475</c:v>
                </c:pt>
                <c:pt idx="29657">
                  <c:v>42215.079366722784</c:v>
                </c:pt>
                <c:pt idx="29658">
                  <c:v>42215.079366743776</c:v>
                </c:pt>
                <c:pt idx="29659">
                  <c:v>42215.079366748003</c:v>
                </c:pt>
                <c:pt idx="29660">
                  <c:v>42215.079366794198</c:v>
                </c:pt>
                <c:pt idx="29661">
                  <c:v>42215.079366807375</c:v>
                </c:pt>
                <c:pt idx="29662">
                  <c:v>42215.079366810176</c:v>
                </c:pt>
                <c:pt idx="29663">
                  <c:v>42215.079366871585</c:v>
                </c:pt>
                <c:pt idx="29664">
                  <c:v>42215.079366884995</c:v>
                </c:pt>
                <c:pt idx="29665">
                  <c:v>42215.079366905185</c:v>
                </c:pt>
                <c:pt idx="29666">
                  <c:v>42215.079366918901</c:v>
                </c:pt>
                <c:pt idx="29667">
                  <c:v>42215.079366951075</c:v>
                </c:pt>
                <c:pt idx="29668">
                  <c:v>42215.079366979902</c:v>
                </c:pt>
                <c:pt idx="29669">
                  <c:v>42215.079367024999</c:v>
                </c:pt>
                <c:pt idx="29670">
                  <c:v>42215.079367027101</c:v>
                </c:pt>
                <c:pt idx="29671">
                  <c:v>42215.0793670399</c:v>
                </c:pt>
                <c:pt idx="29672">
                  <c:v>42215.079367083672</c:v>
                </c:pt>
                <c:pt idx="29673">
                  <c:v>42215.079367088903</c:v>
                </c:pt>
                <c:pt idx="29674">
                  <c:v>42215.079367103484</c:v>
                </c:pt>
                <c:pt idx="29675">
                  <c:v>42215.079367136284</c:v>
                </c:pt>
                <c:pt idx="29676">
                  <c:v>42215.079367177284</c:v>
                </c:pt>
                <c:pt idx="29677">
                  <c:v>42215.0793671879</c:v>
                </c:pt>
                <c:pt idx="29678">
                  <c:v>42215.079367190599</c:v>
                </c:pt>
                <c:pt idx="29679">
                  <c:v>42215.079367211663</c:v>
                </c:pt>
                <c:pt idx="29680">
                  <c:v>42215.079367259001</c:v>
                </c:pt>
                <c:pt idx="29681">
                  <c:v>42215.079367325197</c:v>
                </c:pt>
                <c:pt idx="29682">
                  <c:v>42215.079367335275</c:v>
                </c:pt>
                <c:pt idx="29683">
                  <c:v>42215.079367368198</c:v>
                </c:pt>
                <c:pt idx="29684">
                  <c:v>42215.079367375103</c:v>
                </c:pt>
                <c:pt idx="29685">
                  <c:v>42215.079367385901</c:v>
                </c:pt>
                <c:pt idx="29686">
                  <c:v>42215.079367417384</c:v>
                </c:pt>
                <c:pt idx="29687">
                  <c:v>42215.079367443599</c:v>
                </c:pt>
                <c:pt idx="29688">
                  <c:v>42215.079367468999</c:v>
                </c:pt>
                <c:pt idx="29689">
                  <c:v>42215.07936749803</c:v>
                </c:pt>
                <c:pt idx="29690">
                  <c:v>42215.079367501974</c:v>
                </c:pt>
                <c:pt idx="29691">
                  <c:v>42215.079367567247</c:v>
                </c:pt>
                <c:pt idx="29692">
                  <c:v>42215.079367599596</c:v>
                </c:pt>
                <c:pt idx="29693">
                  <c:v>42215.079367607475</c:v>
                </c:pt>
                <c:pt idx="29694">
                  <c:v>42215.079367615763</c:v>
                </c:pt>
                <c:pt idx="29695">
                  <c:v>42215.079367648701</c:v>
                </c:pt>
                <c:pt idx="29696">
                  <c:v>42215.079367662584</c:v>
                </c:pt>
                <c:pt idx="29697">
                  <c:v>42215.079367667655</c:v>
                </c:pt>
                <c:pt idx="29698">
                  <c:v>42215.079367675375</c:v>
                </c:pt>
                <c:pt idx="29699">
                  <c:v>42215.079367723272</c:v>
                </c:pt>
                <c:pt idx="29700">
                  <c:v>42215.079367761973</c:v>
                </c:pt>
                <c:pt idx="29701">
                  <c:v>42215.079367772101</c:v>
                </c:pt>
                <c:pt idx="29702">
                  <c:v>42215.079367799284</c:v>
                </c:pt>
                <c:pt idx="29703">
                  <c:v>42215.079367831364</c:v>
                </c:pt>
                <c:pt idx="29704">
                  <c:v>42215.079367877101</c:v>
                </c:pt>
                <c:pt idx="29705">
                  <c:v>42215.079367901373</c:v>
                </c:pt>
                <c:pt idx="29706">
                  <c:v>42215.079367907274</c:v>
                </c:pt>
                <c:pt idx="29707">
                  <c:v>42215.079367951272</c:v>
                </c:pt>
                <c:pt idx="29708">
                  <c:v>42215.079367962084</c:v>
                </c:pt>
                <c:pt idx="29709">
                  <c:v>42215.0793679649</c:v>
                </c:pt>
                <c:pt idx="29710">
                  <c:v>42215.079368031184</c:v>
                </c:pt>
                <c:pt idx="29711">
                  <c:v>42215.079368053885</c:v>
                </c:pt>
                <c:pt idx="29712">
                  <c:v>42215.079368062274</c:v>
                </c:pt>
                <c:pt idx="29713">
                  <c:v>42215.079368082195</c:v>
                </c:pt>
                <c:pt idx="29714">
                  <c:v>42215.079368108403</c:v>
                </c:pt>
                <c:pt idx="29715">
                  <c:v>42215.079368139101</c:v>
                </c:pt>
                <c:pt idx="29716">
                  <c:v>42215.079368180785</c:v>
                </c:pt>
                <c:pt idx="29717">
                  <c:v>42215.079368185594</c:v>
                </c:pt>
                <c:pt idx="29718">
                  <c:v>42215.079368189901</c:v>
                </c:pt>
                <c:pt idx="29719">
                  <c:v>42215.079368240797</c:v>
                </c:pt>
                <c:pt idx="29720">
                  <c:v>42215.079368245897</c:v>
                </c:pt>
                <c:pt idx="29721">
                  <c:v>42215.079368263185</c:v>
                </c:pt>
                <c:pt idx="29722">
                  <c:v>42215.079368294129</c:v>
                </c:pt>
                <c:pt idx="29723">
                  <c:v>42215.079368339997</c:v>
                </c:pt>
                <c:pt idx="29724">
                  <c:v>42215.079368342202</c:v>
                </c:pt>
                <c:pt idx="29725">
                  <c:v>42215.079368342696</c:v>
                </c:pt>
                <c:pt idx="29726">
                  <c:v>42215.079368371284</c:v>
                </c:pt>
                <c:pt idx="29727">
                  <c:v>42215.0793684159</c:v>
                </c:pt>
                <c:pt idx="29728">
                  <c:v>42215.079368491301</c:v>
                </c:pt>
                <c:pt idx="29729">
                  <c:v>42215.079368495011</c:v>
                </c:pt>
                <c:pt idx="29730">
                  <c:v>42215.079368525476</c:v>
                </c:pt>
                <c:pt idx="29731">
                  <c:v>42215.079368531638</c:v>
                </c:pt>
                <c:pt idx="29732">
                  <c:v>42215.079368553372</c:v>
                </c:pt>
                <c:pt idx="29733">
                  <c:v>42215.079368574901</c:v>
                </c:pt>
                <c:pt idx="29734">
                  <c:v>42215.079368603176</c:v>
                </c:pt>
                <c:pt idx="29735">
                  <c:v>42215.079368626502</c:v>
                </c:pt>
                <c:pt idx="29736">
                  <c:v>42215.079368655475</c:v>
                </c:pt>
                <c:pt idx="29737">
                  <c:v>42215.079368659586</c:v>
                </c:pt>
                <c:pt idx="29738">
                  <c:v>42215.079368726903</c:v>
                </c:pt>
                <c:pt idx="29739">
                  <c:v>42215.079368756997</c:v>
                </c:pt>
                <c:pt idx="29740">
                  <c:v>42215.079368765364</c:v>
                </c:pt>
                <c:pt idx="29741">
                  <c:v>42215.079368772502</c:v>
                </c:pt>
                <c:pt idx="29742">
                  <c:v>42215.079368806284</c:v>
                </c:pt>
                <c:pt idx="29743">
                  <c:v>42215.079368819075</c:v>
                </c:pt>
                <c:pt idx="29744">
                  <c:v>42215.079368824285</c:v>
                </c:pt>
                <c:pt idx="29745">
                  <c:v>42215.079368835075</c:v>
                </c:pt>
                <c:pt idx="29746">
                  <c:v>42215.0793688825</c:v>
                </c:pt>
                <c:pt idx="29747">
                  <c:v>42215.079368914594</c:v>
                </c:pt>
                <c:pt idx="29748">
                  <c:v>42215.079368919476</c:v>
                </c:pt>
                <c:pt idx="29749">
                  <c:v>42215.079368958999</c:v>
                </c:pt>
                <c:pt idx="29750">
                  <c:v>42215.079368988285</c:v>
                </c:pt>
                <c:pt idx="29751">
                  <c:v>42215.079369037485</c:v>
                </c:pt>
                <c:pt idx="29752">
                  <c:v>42215.079369067076</c:v>
                </c:pt>
                <c:pt idx="29753">
                  <c:v>42215.079369071595</c:v>
                </c:pt>
                <c:pt idx="29754">
                  <c:v>42215.079369108797</c:v>
                </c:pt>
                <c:pt idx="29755">
                  <c:v>42215.079369126899</c:v>
                </c:pt>
                <c:pt idx="29756">
                  <c:v>42215.079369132196</c:v>
                </c:pt>
                <c:pt idx="29757">
                  <c:v>42215.079369190797</c:v>
                </c:pt>
                <c:pt idx="29758">
                  <c:v>42215.079369204897</c:v>
                </c:pt>
                <c:pt idx="29759">
                  <c:v>42215.079369219784</c:v>
                </c:pt>
                <c:pt idx="29760">
                  <c:v>42215.079369238898</c:v>
                </c:pt>
                <c:pt idx="29761">
                  <c:v>42215.079369269275</c:v>
                </c:pt>
                <c:pt idx="29762">
                  <c:v>42215.079369299303</c:v>
                </c:pt>
                <c:pt idx="29763">
                  <c:v>42215.079369339503</c:v>
                </c:pt>
                <c:pt idx="29764">
                  <c:v>42215.0793693417</c:v>
                </c:pt>
                <c:pt idx="29765">
                  <c:v>42215.07936934894</c:v>
                </c:pt>
                <c:pt idx="29766">
                  <c:v>42215.07936939854</c:v>
                </c:pt>
                <c:pt idx="29767">
                  <c:v>42215.079369403684</c:v>
                </c:pt>
                <c:pt idx="29768">
                  <c:v>42215.079369422929</c:v>
                </c:pt>
                <c:pt idx="29769">
                  <c:v>42215.0793694514</c:v>
                </c:pt>
                <c:pt idx="29770">
                  <c:v>42215.079369489598</c:v>
                </c:pt>
                <c:pt idx="29771">
                  <c:v>42215.079369500672</c:v>
                </c:pt>
                <c:pt idx="29772">
                  <c:v>42215.079369503372</c:v>
                </c:pt>
                <c:pt idx="29773">
                  <c:v>42215.079369531064</c:v>
                </c:pt>
                <c:pt idx="29774">
                  <c:v>42215.079369571264</c:v>
                </c:pt>
                <c:pt idx="29775">
                  <c:v>42215.079369645384</c:v>
                </c:pt>
                <c:pt idx="29776">
                  <c:v>42215.079369654901</c:v>
                </c:pt>
                <c:pt idx="29777">
                  <c:v>42215.079369682775</c:v>
                </c:pt>
                <c:pt idx="29778">
                  <c:v>42215.079369689374</c:v>
                </c:pt>
                <c:pt idx="29779">
                  <c:v>42215.079369710475</c:v>
                </c:pt>
                <c:pt idx="29780">
                  <c:v>42215.079369728701</c:v>
                </c:pt>
                <c:pt idx="29781">
                  <c:v>42215.079369763247</c:v>
                </c:pt>
                <c:pt idx="29782">
                  <c:v>42215.079369783176</c:v>
                </c:pt>
                <c:pt idx="29783">
                  <c:v>42215.079369811647</c:v>
                </c:pt>
                <c:pt idx="29784">
                  <c:v>42215.079369815663</c:v>
                </c:pt>
                <c:pt idx="29785">
                  <c:v>42215.079369887084</c:v>
                </c:pt>
                <c:pt idx="29786">
                  <c:v>42215.079369914194</c:v>
                </c:pt>
                <c:pt idx="29787">
                  <c:v>42215.079369921776</c:v>
                </c:pt>
                <c:pt idx="29788">
                  <c:v>42215.079369930376</c:v>
                </c:pt>
                <c:pt idx="29789">
                  <c:v>42215.079369960375</c:v>
                </c:pt>
                <c:pt idx="29790">
                  <c:v>42215.079369976702</c:v>
                </c:pt>
                <c:pt idx="29791">
                  <c:v>42215.079369981875</c:v>
                </c:pt>
                <c:pt idx="29792">
                  <c:v>42215.079369995103</c:v>
                </c:pt>
                <c:pt idx="29793">
                  <c:v>42215.079370037594</c:v>
                </c:pt>
                <c:pt idx="29794">
                  <c:v>42215.079370068903</c:v>
                </c:pt>
                <c:pt idx="29795">
                  <c:v>42215.079370076703</c:v>
                </c:pt>
                <c:pt idx="29796">
                  <c:v>42215.079370118801</c:v>
                </c:pt>
                <c:pt idx="29797">
                  <c:v>42215.079370145802</c:v>
                </c:pt>
                <c:pt idx="29798">
                  <c:v>42215.079370191597</c:v>
                </c:pt>
                <c:pt idx="29799">
                  <c:v>42215.079370225598</c:v>
                </c:pt>
                <c:pt idx="29800">
                  <c:v>42215.079370227002</c:v>
                </c:pt>
                <c:pt idx="29801">
                  <c:v>42215.079370265594</c:v>
                </c:pt>
                <c:pt idx="29802">
                  <c:v>42215.079370281186</c:v>
                </c:pt>
                <c:pt idx="29803">
                  <c:v>42215.079370289102</c:v>
                </c:pt>
                <c:pt idx="29804">
                  <c:v>42215.079370350802</c:v>
                </c:pt>
                <c:pt idx="29805">
                  <c:v>42215.079370361076</c:v>
                </c:pt>
                <c:pt idx="29806">
                  <c:v>42215.079370377302</c:v>
                </c:pt>
                <c:pt idx="29807">
                  <c:v>42215.079370394829</c:v>
                </c:pt>
                <c:pt idx="29808">
                  <c:v>42215.079370426603</c:v>
                </c:pt>
                <c:pt idx="29809">
                  <c:v>42215.0793704592</c:v>
                </c:pt>
                <c:pt idx="29810">
                  <c:v>42215.079370498039</c:v>
                </c:pt>
                <c:pt idx="29811">
                  <c:v>42215.079370500076</c:v>
                </c:pt>
                <c:pt idx="29812">
                  <c:v>42215.079370507185</c:v>
                </c:pt>
                <c:pt idx="29813">
                  <c:v>42215.079370555475</c:v>
                </c:pt>
                <c:pt idx="29814">
                  <c:v>42215.079370560663</c:v>
                </c:pt>
                <c:pt idx="29815">
                  <c:v>42215.079370582673</c:v>
                </c:pt>
                <c:pt idx="29816">
                  <c:v>42215.079370608684</c:v>
                </c:pt>
                <c:pt idx="29817">
                  <c:v>42215.079370647276</c:v>
                </c:pt>
                <c:pt idx="29818">
                  <c:v>42215.079370658001</c:v>
                </c:pt>
                <c:pt idx="29819">
                  <c:v>42215.079370660664</c:v>
                </c:pt>
                <c:pt idx="29820">
                  <c:v>42215.079370691084</c:v>
                </c:pt>
                <c:pt idx="29821">
                  <c:v>42215.079370730484</c:v>
                </c:pt>
                <c:pt idx="29822">
                  <c:v>42215.079370803185</c:v>
                </c:pt>
                <c:pt idx="29823">
                  <c:v>42215.079370814674</c:v>
                </c:pt>
                <c:pt idx="29824">
                  <c:v>42215.079370840198</c:v>
                </c:pt>
                <c:pt idx="29825">
                  <c:v>42215.079370846201</c:v>
                </c:pt>
                <c:pt idx="29826">
                  <c:v>42215.079370865104</c:v>
                </c:pt>
                <c:pt idx="29827">
                  <c:v>42215.0793708895</c:v>
                </c:pt>
                <c:pt idx="29828">
                  <c:v>42215.0793709231</c:v>
                </c:pt>
                <c:pt idx="29829">
                  <c:v>42215.079370958301</c:v>
                </c:pt>
                <c:pt idx="29830">
                  <c:v>42215.079370974803</c:v>
                </c:pt>
                <c:pt idx="29831">
                  <c:v>42215.079370981075</c:v>
                </c:pt>
                <c:pt idx="29832">
                  <c:v>42215.079371046602</c:v>
                </c:pt>
                <c:pt idx="29833">
                  <c:v>42215.079371072097</c:v>
                </c:pt>
                <c:pt idx="29834">
                  <c:v>42215.079371079599</c:v>
                </c:pt>
                <c:pt idx="29835">
                  <c:v>42215.079371088403</c:v>
                </c:pt>
                <c:pt idx="29836">
                  <c:v>42215.079371120803</c:v>
                </c:pt>
                <c:pt idx="29837">
                  <c:v>42215.079371134103</c:v>
                </c:pt>
                <c:pt idx="29838">
                  <c:v>42215.079371139276</c:v>
                </c:pt>
                <c:pt idx="29839">
                  <c:v>42215.079371154898</c:v>
                </c:pt>
                <c:pt idx="29840">
                  <c:v>42215.079371196938</c:v>
                </c:pt>
                <c:pt idx="29841">
                  <c:v>42215.079371230997</c:v>
                </c:pt>
                <c:pt idx="29842">
                  <c:v>42215.079371234497</c:v>
                </c:pt>
                <c:pt idx="29843">
                  <c:v>42215.079371278531</c:v>
                </c:pt>
                <c:pt idx="29844">
                  <c:v>42215.079371303284</c:v>
                </c:pt>
                <c:pt idx="29845">
                  <c:v>42215.0793713522</c:v>
                </c:pt>
                <c:pt idx="29846">
                  <c:v>42215.079371383501</c:v>
                </c:pt>
                <c:pt idx="29847">
                  <c:v>42215.079371386797</c:v>
                </c:pt>
                <c:pt idx="29848">
                  <c:v>42215.079371425498</c:v>
                </c:pt>
                <c:pt idx="29849">
                  <c:v>42215.079371438696</c:v>
                </c:pt>
                <c:pt idx="29850">
                  <c:v>42215.07937144403</c:v>
                </c:pt>
                <c:pt idx="29851">
                  <c:v>42215.079371510474</c:v>
                </c:pt>
                <c:pt idx="29852">
                  <c:v>42215.079371534674</c:v>
                </c:pt>
                <c:pt idx="29853">
                  <c:v>42215.0793715369</c:v>
                </c:pt>
                <c:pt idx="29854">
                  <c:v>42215.079371557673</c:v>
                </c:pt>
                <c:pt idx="29855">
                  <c:v>42215.079371589272</c:v>
                </c:pt>
                <c:pt idx="29856">
                  <c:v>42215.079371618704</c:v>
                </c:pt>
                <c:pt idx="29857">
                  <c:v>42215.079371654385</c:v>
                </c:pt>
                <c:pt idx="29858">
                  <c:v>42215.079371656502</c:v>
                </c:pt>
                <c:pt idx="29859">
                  <c:v>42215.079371663764</c:v>
                </c:pt>
                <c:pt idx="29860">
                  <c:v>42215.079371712585</c:v>
                </c:pt>
                <c:pt idx="29861">
                  <c:v>42215.079371717773</c:v>
                </c:pt>
                <c:pt idx="29862">
                  <c:v>42215.079371742402</c:v>
                </c:pt>
                <c:pt idx="29863">
                  <c:v>42215.079371765984</c:v>
                </c:pt>
                <c:pt idx="29864">
                  <c:v>42215.079371805376</c:v>
                </c:pt>
                <c:pt idx="29865">
                  <c:v>42215.079371815475</c:v>
                </c:pt>
                <c:pt idx="29866">
                  <c:v>42215.079371818196</c:v>
                </c:pt>
                <c:pt idx="29867">
                  <c:v>42215.079371850676</c:v>
                </c:pt>
                <c:pt idx="29868">
                  <c:v>42215.079371888598</c:v>
                </c:pt>
                <c:pt idx="29869">
                  <c:v>42215.079371960885</c:v>
                </c:pt>
                <c:pt idx="29870">
                  <c:v>42215.0793719742</c:v>
                </c:pt>
                <c:pt idx="29871">
                  <c:v>42215.079371997599</c:v>
                </c:pt>
                <c:pt idx="29872">
                  <c:v>42215.079372001885</c:v>
                </c:pt>
                <c:pt idx="29873">
                  <c:v>42215.079372023676</c:v>
                </c:pt>
                <c:pt idx="29874">
                  <c:v>42215.079372043598</c:v>
                </c:pt>
                <c:pt idx="29875">
                  <c:v>42215.0793720824</c:v>
                </c:pt>
                <c:pt idx="29876">
                  <c:v>42215.0793721144</c:v>
                </c:pt>
                <c:pt idx="29877">
                  <c:v>42215.079372130996</c:v>
                </c:pt>
                <c:pt idx="29878">
                  <c:v>42215.079372138003</c:v>
                </c:pt>
                <c:pt idx="29879">
                  <c:v>42215.079372205997</c:v>
                </c:pt>
                <c:pt idx="29880">
                  <c:v>42215.079372229098</c:v>
                </c:pt>
                <c:pt idx="29881">
                  <c:v>42215.0793722374</c:v>
                </c:pt>
                <c:pt idx="29882">
                  <c:v>42215.079372245797</c:v>
                </c:pt>
                <c:pt idx="29883">
                  <c:v>42215.079372278029</c:v>
                </c:pt>
                <c:pt idx="29884">
                  <c:v>42215.079372293098</c:v>
                </c:pt>
                <c:pt idx="29885">
                  <c:v>42215.079372298213</c:v>
                </c:pt>
                <c:pt idx="29886">
                  <c:v>42215.079372314503</c:v>
                </c:pt>
                <c:pt idx="29887">
                  <c:v>42215.079372354798</c:v>
                </c:pt>
                <c:pt idx="29888">
                  <c:v>42215.079372384098</c:v>
                </c:pt>
                <c:pt idx="29889">
                  <c:v>42215.079372391701</c:v>
                </c:pt>
                <c:pt idx="29890">
                  <c:v>42215.079372438129</c:v>
                </c:pt>
                <c:pt idx="29891">
                  <c:v>42215.079372460801</c:v>
                </c:pt>
                <c:pt idx="29892">
                  <c:v>42215.079372506276</c:v>
                </c:pt>
                <c:pt idx="29893">
                  <c:v>42215.079372545384</c:v>
                </c:pt>
                <c:pt idx="29894">
                  <c:v>42215.079372546599</c:v>
                </c:pt>
                <c:pt idx="29895">
                  <c:v>42215.079372580774</c:v>
                </c:pt>
                <c:pt idx="29896">
                  <c:v>42215.079372599102</c:v>
                </c:pt>
                <c:pt idx="29897">
                  <c:v>42215.079372604385</c:v>
                </c:pt>
                <c:pt idx="29898">
                  <c:v>42215.079372669985</c:v>
                </c:pt>
                <c:pt idx="29899">
                  <c:v>42215.079372692002</c:v>
                </c:pt>
                <c:pt idx="29900">
                  <c:v>42215.079372694199</c:v>
                </c:pt>
                <c:pt idx="29901">
                  <c:v>42215.079372717373</c:v>
                </c:pt>
                <c:pt idx="29902">
                  <c:v>42215.079372741195</c:v>
                </c:pt>
                <c:pt idx="29903">
                  <c:v>42215.0793727786</c:v>
                </c:pt>
                <c:pt idx="29904">
                  <c:v>42215.079372812776</c:v>
                </c:pt>
                <c:pt idx="29905">
                  <c:v>42215.0793728149</c:v>
                </c:pt>
                <c:pt idx="29906">
                  <c:v>42215.079372822198</c:v>
                </c:pt>
                <c:pt idx="29907">
                  <c:v>42215.079372870503</c:v>
                </c:pt>
                <c:pt idx="29908">
                  <c:v>42215.079372875676</c:v>
                </c:pt>
                <c:pt idx="29909">
                  <c:v>42215.079372901884</c:v>
                </c:pt>
                <c:pt idx="29910">
                  <c:v>42215.079372923596</c:v>
                </c:pt>
                <c:pt idx="29911">
                  <c:v>42215.079372962384</c:v>
                </c:pt>
                <c:pt idx="29912">
                  <c:v>42215.079372969776</c:v>
                </c:pt>
                <c:pt idx="29913">
                  <c:v>42215.079372973101</c:v>
                </c:pt>
                <c:pt idx="29914">
                  <c:v>42215.079373010674</c:v>
                </c:pt>
                <c:pt idx="29915">
                  <c:v>42215.079373045599</c:v>
                </c:pt>
                <c:pt idx="29916">
                  <c:v>42215.079373118897</c:v>
                </c:pt>
                <c:pt idx="29917">
                  <c:v>42215.079373134002</c:v>
                </c:pt>
                <c:pt idx="29918">
                  <c:v>42215.079373155102</c:v>
                </c:pt>
                <c:pt idx="29919">
                  <c:v>42215.079373162102</c:v>
                </c:pt>
                <c:pt idx="29920">
                  <c:v>42215.079373180903</c:v>
                </c:pt>
                <c:pt idx="29921">
                  <c:v>42215.079373200897</c:v>
                </c:pt>
                <c:pt idx="29922">
                  <c:v>42215.079373242603</c:v>
                </c:pt>
                <c:pt idx="29923">
                  <c:v>42215.079373256798</c:v>
                </c:pt>
                <c:pt idx="29924">
                  <c:v>42215.0793732858</c:v>
                </c:pt>
                <c:pt idx="29925">
                  <c:v>42215.079373289896</c:v>
                </c:pt>
                <c:pt idx="29926">
                  <c:v>42215.079373366098</c:v>
                </c:pt>
                <c:pt idx="29927">
                  <c:v>42215.079373386499</c:v>
                </c:pt>
                <c:pt idx="29928">
                  <c:v>42215.079373395012</c:v>
                </c:pt>
                <c:pt idx="29929">
                  <c:v>42215.079373403802</c:v>
                </c:pt>
                <c:pt idx="29930">
                  <c:v>42215.079373435598</c:v>
                </c:pt>
                <c:pt idx="29931">
                  <c:v>42215.07937344884</c:v>
                </c:pt>
                <c:pt idx="29932">
                  <c:v>42215.079373453998</c:v>
                </c:pt>
                <c:pt idx="29933">
                  <c:v>42215.079373474429</c:v>
                </c:pt>
                <c:pt idx="29934">
                  <c:v>42215.079373511762</c:v>
                </c:pt>
                <c:pt idx="29935">
                  <c:v>42215.079373542001</c:v>
                </c:pt>
                <c:pt idx="29936">
                  <c:v>42215.079373549197</c:v>
                </c:pt>
                <c:pt idx="29937">
                  <c:v>42215.079373598099</c:v>
                </c:pt>
                <c:pt idx="29938">
                  <c:v>42215.0793736181</c:v>
                </c:pt>
                <c:pt idx="29939">
                  <c:v>42215.079373666995</c:v>
                </c:pt>
                <c:pt idx="29940">
                  <c:v>42215.079373702501</c:v>
                </c:pt>
                <c:pt idx="29941">
                  <c:v>42215.0793737063</c:v>
                </c:pt>
                <c:pt idx="29942">
                  <c:v>42215.079373739594</c:v>
                </c:pt>
                <c:pt idx="29943">
                  <c:v>42215.079373760484</c:v>
                </c:pt>
                <c:pt idx="29944">
                  <c:v>42215.079373765773</c:v>
                </c:pt>
                <c:pt idx="29945">
                  <c:v>42215.079373829998</c:v>
                </c:pt>
                <c:pt idx="29946">
                  <c:v>42215.079373832195</c:v>
                </c:pt>
                <c:pt idx="29947">
                  <c:v>42215.079373849498</c:v>
                </c:pt>
                <c:pt idx="29948">
                  <c:v>42215.079373866196</c:v>
                </c:pt>
                <c:pt idx="29949">
                  <c:v>42215.079373895198</c:v>
                </c:pt>
                <c:pt idx="29950">
                  <c:v>42215.079373938199</c:v>
                </c:pt>
                <c:pt idx="29951">
                  <c:v>42215.0793739695</c:v>
                </c:pt>
                <c:pt idx="29952">
                  <c:v>42215.079373971595</c:v>
                </c:pt>
                <c:pt idx="29953">
                  <c:v>42215.079373979599</c:v>
                </c:pt>
                <c:pt idx="29954">
                  <c:v>42215.079374027599</c:v>
                </c:pt>
                <c:pt idx="29955">
                  <c:v>42215.079374032801</c:v>
                </c:pt>
                <c:pt idx="29956">
                  <c:v>42215.079374062101</c:v>
                </c:pt>
                <c:pt idx="29957">
                  <c:v>42215.0793740808</c:v>
                </c:pt>
                <c:pt idx="29958">
                  <c:v>42215.079374125096</c:v>
                </c:pt>
                <c:pt idx="29959">
                  <c:v>42215.079374130197</c:v>
                </c:pt>
                <c:pt idx="29960">
                  <c:v>42215.079374132998</c:v>
                </c:pt>
                <c:pt idx="29961">
                  <c:v>42215.079374170098</c:v>
                </c:pt>
                <c:pt idx="29962">
                  <c:v>42215.079374203684</c:v>
                </c:pt>
                <c:pt idx="29963">
                  <c:v>42215.079374280103</c:v>
                </c:pt>
                <c:pt idx="29964">
                  <c:v>42215.079374294139</c:v>
                </c:pt>
                <c:pt idx="29965">
                  <c:v>42215.079374312401</c:v>
                </c:pt>
                <c:pt idx="29966">
                  <c:v>42215.079374318702</c:v>
                </c:pt>
                <c:pt idx="29967">
                  <c:v>42215.079374342698</c:v>
                </c:pt>
                <c:pt idx="29968">
                  <c:v>42215.079374358203</c:v>
                </c:pt>
                <c:pt idx="29969">
                  <c:v>42215.079374402099</c:v>
                </c:pt>
                <c:pt idx="29970">
                  <c:v>42215.0793744197</c:v>
                </c:pt>
                <c:pt idx="29971">
                  <c:v>42215.07937444283</c:v>
                </c:pt>
                <c:pt idx="29972">
                  <c:v>42215.079374446839</c:v>
                </c:pt>
                <c:pt idx="29973">
                  <c:v>42215.079374526103</c:v>
                </c:pt>
                <c:pt idx="29974">
                  <c:v>42215.0793745439</c:v>
                </c:pt>
                <c:pt idx="29975">
                  <c:v>42215.079374553774</c:v>
                </c:pt>
                <c:pt idx="29976">
                  <c:v>42215.079374558103</c:v>
                </c:pt>
                <c:pt idx="29977">
                  <c:v>42215.079374589586</c:v>
                </c:pt>
                <c:pt idx="29978">
                  <c:v>42215.079374608598</c:v>
                </c:pt>
                <c:pt idx="29979">
                  <c:v>42215.079374613764</c:v>
                </c:pt>
                <c:pt idx="29980">
                  <c:v>42215.079374634101</c:v>
                </c:pt>
                <c:pt idx="29981">
                  <c:v>42215.079374669273</c:v>
                </c:pt>
                <c:pt idx="29982">
                  <c:v>42215.0793747063</c:v>
                </c:pt>
                <c:pt idx="29983">
                  <c:v>42215.079374711364</c:v>
                </c:pt>
                <c:pt idx="29984">
                  <c:v>42215.079374758097</c:v>
                </c:pt>
                <c:pt idx="29985">
                  <c:v>42215.079374775276</c:v>
                </c:pt>
                <c:pt idx="29986">
                  <c:v>42215.079374824301</c:v>
                </c:pt>
                <c:pt idx="29987">
                  <c:v>42215.079374847599</c:v>
                </c:pt>
                <c:pt idx="29988">
                  <c:v>42215.079374866204</c:v>
                </c:pt>
                <c:pt idx="29989">
                  <c:v>42215.079374895999</c:v>
                </c:pt>
                <c:pt idx="29990">
                  <c:v>42215.079374906803</c:v>
                </c:pt>
                <c:pt idx="29991">
                  <c:v>42215.079374909597</c:v>
                </c:pt>
                <c:pt idx="29992">
                  <c:v>42215.079374989997</c:v>
                </c:pt>
                <c:pt idx="29993">
                  <c:v>42215.079374999397</c:v>
                </c:pt>
                <c:pt idx="29994">
                  <c:v>42215.079375006899</c:v>
                </c:pt>
                <c:pt idx="29995">
                  <c:v>42215.079375027803</c:v>
                </c:pt>
                <c:pt idx="29996">
                  <c:v>42215.079375052403</c:v>
                </c:pt>
                <c:pt idx="29997">
                  <c:v>42215.079375098212</c:v>
                </c:pt>
                <c:pt idx="29998">
                  <c:v>42215.079375128538</c:v>
                </c:pt>
                <c:pt idx="29999">
                  <c:v>42215.079375133275</c:v>
                </c:pt>
                <c:pt idx="30000">
                  <c:v>42215.079375137684</c:v>
                </c:pt>
                <c:pt idx="30001">
                  <c:v>42215.079375186397</c:v>
                </c:pt>
                <c:pt idx="30002">
                  <c:v>42215.079375191599</c:v>
                </c:pt>
                <c:pt idx="30003">
                  <c:v>42215.079375221801</c:v>
                </c:pt>
                <c:pt idx="30004">
                  <c:v>42215.079375238398</c:v>
                </c:pt>
                <c:pt idx="30005">
                  <c:v>42215.079375287198</c:v>
                </c:pt>
                <c:pt idx="30006">
                  <c:v>42215.079375289999</c:v>
                </c:pt>
                <c:pt idx="30007">
                  <c:v>42215.079375294699</c:v>
                </c:pt>
                <c:pt idx="30008">
                  <c:v>42215.079375330002</c:v>
                </c:pt>
                <c:pt idx="30009">
                  <c:v>42215.079375359797</c:v>
                </c:pt>
                <c:pt idx="30010">
                  <c:v>42215.079375428839</c:v>
                </c:pt>
                <c:pt idx="30011">
                  <c:v>42215.079375453999</c:v>
                </c:pt>
                <c:pt idx="30012">
                  <c:v>42215.079375469897</c:v>
                </c:pt>
                <c:pt idx="30013">
                  <c:v>42215.079375476438</c:v>
                </c:pt>
                <c:pt idx="30014">
                  <c:v>42215.0793754896</c:v>
                </c:pt>
                <c:pt idx="30015">
                  <c:v>42215.079375518384</c:v>
                </c:pt>
                <c:pt idx="30016">
                  <c:v>42215.079375561872</c:v>
                </c:pt>
                <c:pt idx="30017">
                  <c:v>42215.079375568195</c:v>
                </c:pt>
                <c:pt idx="30018">
                  <c:v>42215.079375597103</c:v>
                </c:pt>
                <c:pt idx="30019">
                  <c:v>42215.079375601184</c:v>
                </c:pt>
                <c:pt idx="30020">
                  <c:v>42215.079375686197</c:v>
                </c:pt>
                <c:pt idx="30021">
                  <c:v>42215.079375701374</c:v>
                </c:pt>
                <c:pt idx="30022">
                  <c:v>42215.0793757094</c:v>
                </c:pt>
                <c:pt idx="30023">
                  <c:v>42215.079375726396</c:v>
                </c:pt>
                <c:pt idx="30024">
                  <c:v>42215.079375750196</c:v>
                </c:pt>
                <c:pt idx="30025">
                  <c:v>42215.079375763664</c:v>
                </c:pt>
                <c:pt idx="30026">
                  <c:v>42215.079375768903</c:v>
                </c:pt>
                <c:pt idx="30027">
                  <c:v>42215.079375793684</c:v>
                </c:pt>
                <c:pt idx="30028">
                  <c:v>42215.079375826099</c:v>
                </c:pt>
                <c:pt idx="30029">
                  <c:v>42215.079375863184</c:v>
                </c:pt>
                <c:pt idx="30030">
                  <c:v>42215.079375863585</c:v>
                </c:pt>
                <c:pt idx="30031">
                  <c:v>42215.079375918198</c:v>
                </c:pt>
                <c:pt idx="30032">
                  <c:v>42215.079375932801</c:v>
                </c:pt>
                <c:pt idx="30033">
                  <c:v>42215.079375981586</c:v>
                </c:pt>
                <c:pt idx="30034">
                  <c:v>42215.079376005684</c:v>
                </c:pt>
                <c:pt idx="30035">
                  <c:v>42215.079376025897</c:v>
                </c:pt>
                <c:pt idx="30036">
                  <c:v>42215.0793760542</c:v>
                </c:pt>
                <c:pt idx="30037">
                  <c:v>42215.079376064903</c:v>
                </c:pt>
                <c:pt idx="30038">
                  <c:v>42215.079376067784</c:v>
                </c:pt>
                <c:pt idx="30039">
                  <c:v>42215.079376150403</c:v>
                </c:pt>
                <c:pt idx="30040">
                  <c:v>42215.079376164402</c:v>
                </c:pt>
                <c:pt idx="30041">
                  <c:v>42215.079376165784</c:v>
                </c:pt>
                <c:pt idx="30042">
                  <c:v>42215.079376189198</c:v>
                </c:pt>
                <c:pt idx="30043">
                  <c:v>42215.079376217</c:v>
                </c:pt>
                <c:pt idx="30044">
                  <c:v>42215.079376257898</c:v>
                </c:pt>
                <c:pt idx="30045">
                  <c:v>42215.0793762838</c:v>
                </c:pt>
                <c:pt idx="30046">
                  <c:v>42215.079376285801</c:v>
                </c:pt>
                <c:pt idx="30047">
                  <c:v>42215.07937629403</c:v>
                </c:pt>
                <c:pt idx="30048">
                  <c:v>42215.079376342539</c:v>
                </c:pt>
                <c:pt idx="30049">
                  <c:v>42215.079376347698</c:v>
                </c:pt>
                <c:pt idx="30050">
                  <c:v>42215.079376382098</c:v>
                </c:pt>
                <c:pt idx="30051">
                  <c:v>42215.07937639684</c:v>
                </c:pt>
                <c:pt idx="30052">
                  <c:v>42215.079376439498</c:v>
                </c:pt>
                <c:pt idx="30053">
                  <c:v>42215.07937644203</c:v>
                </c:pt>
                <c:pt idx="30054">
                  <c:v>42215.079376445028</c:v>
                </c:pt>
                <c:pt idx="30055">
                  <c:v>42215.079376489899</c:v>
                </c:pt>
                <c:pt idx="30056">
                  <c:v>42215.079376517584</c:v>
                </c:pt>
                <c:pt idx="30057">
                  <c:v>42215.079376580084</c:v>
                </c:pt>
                <c:pt idx="30058">
                  <c:v>42215.079376613976</c:v>
                </c:pt>
                <c:pt idx="30059">
                  <c:v>42215.079376627284</c:v>
                </c:pt>
                <c:pt idx="30060">
                  <c:v>42215.079376633272</c:v>
                </c:pt>
                <c:pt idx="30061">
                  <c:v>42215.0793766442</c:v>
                </c:pt>
                <c:pt idx="30062">
                  <c:v>42215.079376676003</c:v>
                </c:pt>
                <c:pt idx="30063">
                  <c:v>42215.079376721675</c:v>
                </c:pt>
                <c:pt idx="30064">
                  <c:v>42215.079376746529</c:v>
                </c:pt>
                <c:pt idx="30065">
                  <c:v>42215.079376760375</c:v>
                </c:pt>
                <c:pt idx="30066">
                  <c:v>42215.079376767273</c:v>
                </c:pt>
                <c:pt idx="30067">
                  <c:v>42215.079376846203</c:v>
                </c:pt>
                <c:pt idx="30068">
                  <c:v>42215.079376858899</c:v>
                </c:pt>
                <c:pt idx="30069">
                  <c:v>42215.079376865884</c:v>
                </c:pt>
                <c:pt idx="30070">
                  <c:v>42215.079376874099</c:v>
                </c:pt>
                <c:pt idx="30071">
                  <c:v>42215.079376904199</c:v>
                </c:pt>
                <c:pt idx="30072">
                  <c:v>42215.079376920898</c:v>
                </c:pt>
                <c:pt idx="30073">
                  <c:v>42215.079376926129</c:v>
                </c:pt>
                <c:pt idx="30074">
                  <c:v>42215.079376953901</c:v>
                </c:pt>
                <c:pt idx="30075">
                  <c:v>42215.079376984002</c:v>
                </c:pt>
                <c:pt idx="30076">
                  <c:v>42215.0793770163</c:v>
                </c:pt>
                <c:pt idx="30077">
                  <c:v>42215.079377020797</c:v>
                </c:pt>
                <c:pt idx="30078">
                  <c:v>42215.079377078138</c:v>
                </c:pt>
                <c:pt idx="30079">
                  <c:v>42215.079377090202</c:v>
                </c:pt>
                <c:pt idx="30080">
                  <c:v>42215.079377135684</c:v>
                </c:pt>
                <c:pt idx="30081">
                  <c:v>42215.079377173897</c:v>
                </c:pt>
                <c:pt idx="30082">
                  <c:v>42215.079377185997</c:v>
                </c:pt>
                <c:pt idx="30083">
                  <c:v>42215.079377210684</c:v>
                </c:pt>
                <c:pt idx="30084">
                  <c:v>42215.079377231596</c:v>
                </c:pt>
                <c:pt idx="30085">
                  <c:v>42215.079377236929</c:v>
                </c:pt>
                <c:pt idx="30086">
                  <c:v>42215.07937730413</c:v>
                </c:pt>
                <c:pt idx="30087">
                  <c:v>42215.079377309899</c:v>
                </c:pt>
                <c:pt idx="30088">
                  <c:v>42215.079377321701</c:v>
                </c:pt>
                <c:pt idx="30089">
                  <c:v>42215.079377337897</c:v>
                </c:pt>
                <c:pt idx="30090">
                  <c:v>42215.079377367401</c:v>
                </c:pt>
                <c:pt idx="30091">
                  <c:v>42215.079377417896</c:v>
                </c:pt>
                <c:pt idx="30092">
                  <c:v>42215.079377441703</c:v>
                </c:pt>
                <c:pt idx="30093">
                  <c:v>42215.079377443697</c:v>
                </c:pt>
                <c:pt idx="30094">
                  <c:v>42215.079377450798</c:v>
                </c:pt>
                <c:pt idx="30095">
                  <c:v>42215.07937749994</c:v>
                </c:pt>
                <c:pt idx="30096">
                  <c:v>42215.079377505084</c:v>
                </c:pt>
                <c:pt idx="30097">
                  <c:v>42215.079377541901</c:v>
                </c:pt>
                <c:pt idx="30098">
                  <c:v>42215.079377553484</c:v>
                </c:pt>
                <c:pt idx="30099">
                  <c:v>42215.079377601673</c:v>
                </c:pt>
                <c:pt idx="30100">
                  <c:v>42215.079377604401</c:v>
                </c:pt>
                <c:pt idx="30101">
                  <c:v>42215.079377606598</c:v>
                </c:pt>
                <c:pt idx="30102">
                  <c:v>42215.07937765</c:v>
                </c:pt>
                <c:pt idx="30103">
                  <c:v>42215.079377674097</c:v>
                </c:pt>
                <c:pt idx="30104">
                  <c:v>42215.0793777418</c:v>
                </c:pt>
                <c:pt idx="30105">
                  <c:v>42215.079377773996</c:v>
                </c:pt>
                <c:pt idx="30106">
                  <c:v>42215.079377784903</c:v>
                </c:pt>
                <c:pt idx="30107">
                  <c:v>42215.079377790003</c:v>
                </c:pt>
                <c:pt idx="30108">
                  <c:v>42215.079377800685</c:v>
                </c:pt>
                <c:pt idx="30109">
                  <c:v>42215.079377833375</c:v>
                </c:pt>
                <c:pt idx="30110">
                  <c:v>42215.079377881775</c:v>
                </c:pt>
                <c:pt idx="30111">
                  <c:v>42215.079377893002</c:v>
                </c:pt>
                <c:pt idx="30112">
                  <c:v>42215.079377916401</c:v>
                </c:pt>
                <c:pt idx="30113">
                  <c:v>42215.079377922797</c:v>
                </c:pt>
                <c:pt idx="30114">
                  <c:v>42215.079378006099</c:v>
                </c:pt>
                <c:pt idx="30115">
                  <c:v>42215.079378016002</c:v>
                </c:pt>
                <c:pt idx="30116">
                  <c:v>42215.079378023896</c:v>
                </c:pt>
                <c:pt idx="30117">
                  <c:v>42215.079378041002</c:v>
                </c:pt>
                <c:pt idx="30118">
                  <c:v>42215.079378064998</c:v>
                </c:pt>
                <c:pt idx="30119">
                  <c:v>42215.079378078211</c:v>
                </c:pt>
                <c:pt idx="30120">
                  <c:v>42215.079378083385</c:v>
                </c:pt>
                <c:pt idx="30121">
                  <c:v>42215.0793781139</c:v>
                </c:pt>
                <c:pt idx="30122">
                  <c:v>42215.079378140297</c:v>
                </c:pt>
                <c:pt idx="30123">
                  <c:v>42215.07937817643</c:v>
                </c:pt>
                <c:pt idx="30124">
                  <c:v>42215.079378178139</c:v>
                </c:pt>
                <c:pt idx="30125">
                  <c:v>42215.079378237999</c:v>
                </c:pt>
                <c:pt idx="30126">
                  <c:v>42215.07937824753</c:v>
                </c:pt>
                <c:pt idx="30127">
                  <c:v>42215.079378296628</c:v>
                </c:pt>
                <c:pt idx="30128">
                  <c:v>42215.079378322611</c:v>
                </c:pt>
                <c:pt idx="30129">
                  <c:v>42215.07937834593</c:v>
                </c:pt>
                <c:pt idx="30130">
                  <c:v>42215.079378368297</c:v>
                </c:pt>
                <c:pt idx="30131">
                  <c:v>42215.079378379131</c:v>
                </c:pt>
                <c:pt idx="30132">
                  <c:v>42215.079378384296</c:v>
                </c:pt>
                <c:pt idx="30133">
                  <c:v>42215.079378469803</c:v>
                </c:pt>
                <c:pt idx="30134">
                  <c:v>42215.07937847203</c:v>
                </c:pt>
                <c:pt idx="30135">
                  <c:v>42215.07937847943</c:v>
                </c:pt>
                <c:pt idx="30136">
                  <c:v>42215.079378500785</c:v>
                </c:pt>
                <c:pt idx="30137">
                  <c:v>42215.079378527684</c:v>
                </c:pt>
                <c:pt idx="30138">
                  <c:v>42215.079378577997</c:v>
                </c:pt>
                <c:pt idx="30139">
                  <c:v>42215.079378598297</c:v>
                </c:pt>
                <c:pt idx="30140">
                  <c:v>42215.079378600276</c:v>
                </c:pt>
                <c:pt idx="30141">
                  <c:v>42215.079378610186</c:v>
                </c:pt>
                <c:pt idx="30142">
                  <c:v>42215.079378657276</c:v>
                </c:pt>
                <c:pt idx="30143">
                  <c:v>42215.0793786625</c:v>
                </c:pt>
                <c:pt idx="30144">
                  <c:v>42215.079378702103</c:v>
                </c:pt>
                <c:pt idx="30145">
                  <c:v>42215.079378710674</c:v>
                </c:pt>
                <c:pt idx="30146">
                  <c:v>42215.079378756098</c:v>
                </c:pt>
                <c:pt idx="30147">
                  <c:v>42215.079378756702</c:v>
                </c:pt>
                <c:pt idx="30148">
                  <c:v>42215.079378758899</c:v>
                </c:pt>
                <c:pt idx="30149">
                  <c:v>42215.0793788101</c:v>
                </c:pt>
                <c:pt idx="30150">
                  <c:v>42215.079378832401</c:v>
                </c:pt>
                <c:pt idx="30151">
                  <c:v>42215.079378899602</c:v>
                </c:pt>
                <c:pt idx="30152">
                  <c:v>42215.079378934002</c:v>
                </c:pt>
                <c:pt idx="30153">
                  <c:v>42215.079378942202</c:v>
                </c:pt>
                <c:pt idx="30154">
                  <c:v>42215.079378947012</c:v>
                </c:pt>
                <c:pt idx="30155">
                  <c:v>42215.079378960676</c:v>
                </c:pt>
                <c:pt idx="30156">
                  <c:v>42215.079378987502</c:v>
                </c:pt>
                <c:pt idx="30157">
                  <c:v>42215.07937904213</c:v>
                </c:pt>
                <c:pt idx="30158">
                  <c:v>42215.079379050097</c:v>
                </c:pt>
                <c:pt idx="30159">
                  <c:v>42215.079379073803</c:v>
                </c:pt>
                <c:pt idx="30160">
                  <c:v>42215.079379080198</c:v>
                </c:pt>
                <c:pt idx="30161">
                  <c:v>42215.079379166003</c:v>
                </c:pt>
                <c:pt idx="30162">
                  <c:v>42215.079379174131</c:v>
                </c:pt>
                <c:pt idx="30163">
                  <c:v>42215.079379180599</c:v>
                </c:pt>
                <c:pt idx="30164">
                  <c:v>42215.079379191011</c:v>
                </c:pt>
                <c:pt idx="30165">
                  <c:v>42215.079379222399</c:v>
                </c:pt>
                <c:pt idx="30166">
                  <c:v>42215.0793792357</c:v>
                </c:pt>
                <c:pt idx="30167">
                  <c:v>42215.079379240829</c:v>
                </c:pt>
                <c:pt idx="30168">
                  <c:v>42215.079379274299</c:v>
                </c:pt>
                <c:pt idx="30169">
                  <c:v>42215.07937929844</c:v>
                </c:pt>
                <c:pt idx="30170">
                  <c:v>42215.079379335803</c:v>
                </c:pt>
                <c:pt idx="30171">
                  <c:v>42215.079379336799</c:v>
                </c:pt>
                <c:pt idx="30172">
                  <c:v>42215.079379397699</c:v>
                </c:pt>
                <c:pt idx="30173">
                  <c:v>42215.079379405201</c:v>
                </c:pt>
                <c:pt idx="30174">
                  <c:v>42215.079379453702</c:v>
                </c:pt>
                <c:pt idx="30175">
                  <c:v>42215.07937947804</c:v>
                </c:pt>
                <c:pt idx="30176">
                  <c:v>42215.079379506496</c:v>
                </c:pt>
                <c:pt idx="30177">
                  <c:v>42215.0793795262</c:v>
                </c:pt>
                <c:pt idx="30178">
                  <c:v>42215.079379536997</c:v>
                </c:pt>
                <c:pt idx="30179">
                  <c:v>42215.079379539784</c:v>
                </c:pt>
                <c:pt idx="30180">
                  <c:v>42215.079379629897</c:v>
                </c:pt>
                <c:pt idx="30181">
                  <c:v>42215.079379631876</c:v>
                </c:pt>
                <c:pt idx="30182">
                  <c:v>42215.079379637195</c:v>
                </c:pt>
                <c:pt idx="30183">
                  <c:v>42215.079379660485</c:v>
                </c:pt>
                <c:pt idx="30184">
                  <c:v>42215.079379682</c:v>
                </c:pt>
                <c:pt idx="30185">
                  <c:v>42215.0793797386</c:v>
                </c:pt>
                <c:pt idx="30186">
                  <c:v>42215.079379756011</c:v>
                </c:pt>
                <c:pt idx="30187">
                  <c:v>42215.079379758201</c:v>
                </c:pt>
                <c:pt idx="30188">
                  <c:v>42215.079379773502</c:v>
                </c:pt>
                <c:pt idx="30189">
                  <c:v>42215.079379814684</c:v>
                </c:pt>
                <c:pt idx="30190">
                  <c:v>42215.079379819901</c:v>
                </c:pt>
                <c:pt idx="30191">
                  <c:v>42215.079379862</c:v>
                </c:pt>
                <c:pt idx="30192">
                  <c:v>42215.079379869276</c:v>
                </c:pt>
                <c:pt idx="30193">
                  <c:v>42215.079379912597</c:v>
                </c:pt>
                <c:pt idx="30194">
                  <c:v>42215.079379916897</c:v>
                </c:pt>
                <c:pt idx="30195">
                  <c:v>42215.079379919604</c:v>
                </c:pt>
                <c:pt idx="30196">
                  <c:v>42215.079379970601</c:v>
                </c:pt>
                <c:pt idx="30197">
                  <c:v>42215.079379989198</c:v>
                </c:pt>
                <c:pt idx="30198">
                  <c:v>42215.079380059084</c:v>
                </c:pt>
                <c:pt idx="30199">
                  <c:v>42215.079380094197</c:v>
                </c:pt>
                <c:pt idx="30200">
                  <c:v>42215.079380101364</c:v>
                </c:pt>
                <c:pt idx="30201">
                  <c:v>42215.079380106676</c:v>
                </c:pt>
                <c:pt idx="30202">
                  <c:v>42215.079380114585</c:v>
                </c:pt>
                <c:pt idx="30203">
                  <c:v>42215.0793801447</c:v>
                </c:pt>
                <c:pt idx="30204">
                  <c:v>42215.0793802025</c:v>
                </c:pt>
                <c:pt idx="30205">
                  <c:v>42215.079380216775</c:v>
                </c:pt>
                <c:pt idx="30206">
                  <c:v>42215.079380233175</c:v>
                </c:pt>
                <c:pt idx="30207">
                  <c:v>42215.079380239586</c:v>
                </c:pt>
                <c:pt idx="30208">
                  <c:v>42215.079380326402</c:v>
                </c:pt>
                <c:pt idx="30209">
                  <c:v>42215.079380331263</c:v>
                </c:pt>
                <c:pt idx="30210">
                  <c:v>42215.079380341274</c:v>
                </c:pt>
                <c:pt idx="30211">
                  <c:v>42215.079380345604</c:v>
                </c:pt>
                <c:pt idx="30212">
                  <c:v>42215.079380379902</c:v>
                </c:pt>
                <c:pt idx="30213">
                  <c:v>42215.079380392897</c:v>
                </c:pt>
                <c:pt idx="30214">
                  <c:v>42215.079380398129</c:v>
                </c:pt>
                <c:pt idx="30215">
                  <c:v>42215.079380434596</c:v>
                </c:pt>
                <c:pt idx="30216">
                  <c:v>42215.079380455776</c:v>
                </c:pt>
                <c:pt idx="30217">
                  <c:v>42215.079380488001</c:v>
                </c:pt>
                <c:pt idx="30218">
                  <c:v>42215.0793804926</c:v>
                </c:pt>
                <c:pt idx="30219">
                  <c:v>42215.079380558273</c:v>
                </c:pt>
                <c:pt idx="30220">
                  <c:v>42215.079380562864</c:v>
                </c:pt>
                <c:pt idx="30221">
                  <c:v>42215.079380607764</c:v>
                </c:pt>
                <c:pt idx="30222">
                  <c:v>42215.079380643474</c:v>
                </c:pt>
                <c:pt idx="30223">
                  <c:v>42215.079380666662</c:v>
                </c:pt>
                <c:pt idx="30224">
                  <c:v>42215.079380688185</c:v>
                </c:pt>
                <c:pt idx="30225">
                  <c:v>42215.079380701463</c:v>
                </c:pt>
                <c:pt idx="30226">
                  <c:v>42215.079380706775</c:v>
                </c:pt>
                <c:pt idx="30227">
                  <c:v>42215.0793807761</c:v>
                </c:pt>
                <c:pt idx="30228">
                  <c:v>42215.079380790274</c:v>
                </c:pt>
                <c:pt idx="30229">
                  <c:v>42215.079380794195</c:v>
                </c:pt>
                <c:pt idx="30230">
                  <c:v>42215.079380809984</c:v>
                </c:pt>
                <c:pt idx="30231">
                  <c:v>42215.0793808444</c:v>
                </c:pt>
                <c:pt idx="30232">
                  <c:v>42215.079380898511</c:v>
                </c:pt>
                <c:pt idx="30233">
                  <c:v>42215.079380912874</c:v>
                </c:pt>
                <c:pt idx="30234">
                  <c:v>42215.079380914904</c:v>
                </c:pt>
                <c:pt idx="30235">
                  <c:v>42215.079380921976</c:v>
                </c:pt>
                <c:pt idx="30236">
                  <c:v>42215.079380989773</c:v>
                </c:pt>
                <c:pt idx="30237">
                  <c:v>42215.079380994997</c:v>
                </c:pt>
                <c:pt idx="30238">
                  <c:v>42215.079381022195</c:v>
                </c:pt>
                <c:pt idx="30239">
                  <c:v>42215.079381025775</c:v>
                </c:pt>
                <c:pt idx="30240">
                  <c:v>42215.079381073876</c:v>
                </c:pt>
                <c:pt idx="30241">
                  <c:v>42215.079381076685</c:v>
                </c:pt>
                <c:pt idx="30242">
                  <c:v>42215.079381084484</c:v>
                </c:pt>
                <c:pt idx="30243">
                  <c:v>42215.079381130272</c:v>
                </c:pt>
                <c:pt idx="30244">
                  <c:v>42215.079381146803</c:v>
                </c:pt>
                <c:pt idx="30245">
                  <c:v>42215.079381215772</c:v>
                </c:pt>
                <c:pt idx="30246">
                  <c:v>42215.079381254502</c:v>
                </c:pt>
                <c:pt idx="30247">
                  <c:v>42215.079381257274</c:v>
                </c:pt>
                <c:pt idx="30248">
                  <c:v>42215.079381286101</c:v>
                </c:pt>
                <c:pt idx="30249">
                  <c:v>42215.079381305186</c:v>
                </c:pt>
                <c:pt idx="30250">
                  <c:v>42215.079381313473</c:v>
                </c:pt>
                <c:pt idx="30251">
                  <c:v>42215.079381356103</c:v>
                </c:pt>
                <c:pt idx="30252">
                  <c:v>42215.079381362084</c:v>
                </c:pt>
                <c:pt idx="30253">
                  <c:v>42215.079381384385</c:v>
                </c:pt>
                <c:pt idx="30254">
                  <c:v>42215.079381388503</c:v>
                </c:pt>
                <c:pt idx="30255">
                  <c:v>42215.079381486401</c:v>
                </c:pt>
                <c:pt idx="30256">
                  <c:v>42215.079381489195</c:v>
                </c:pt>
                <c:pt idx="30257">
                  <c:v>42215.079381495103</c:v>
                </c:pt>
                <c:pt idx="30258">
                  <c:v>42215.079381505355</c:v>
                </c:pt>
                <c:pt idx="30259">
                  <c:v>42215.079381536874</c:v>
                </c:pt>
                <c:pt idx="30260">
                  <c:v>42215.079381594194</c:v>
                </c:pt>
                <c:pt idx="30261">
                  <c:v>42215.079381612864</c:v>
                </c:pt>
                <c:pt idx="30262">
                  <c:v>42215.079381623575</c:v>
                </c:pt>
                <c:pt idx="30263">
                  <c:v>42215.0793816265</c:v>
                </c:pt>
                <c:pt idx="30264">
                  <c:v>42215.079381650175</c:v>
                </c:pt>
                <c:pt idx="30265">
                  <c:v>42215.079381650874</c:v>
                </c:pt>
                <c:pt idx="30266">
                  <c:v>42215.079381718373</c:v>
                </c:pt>
                <c:pt idx="30267">
                  <c:v>42215.079381721174</c:v>
                </c:pt>
                <c:pt idx="30268">
                  <c:v>42215.079381768184</c:v>
                </c:pt>
                <c:pt idx="30269">
                  <c:v>42215.079381800373</c:v>
                </c:pt>
                <c:pt idx="30270">
                  <c:v>42215.079381825984</c:v>
                </c:pt>
                <c:pt idx="30271">
                  <c:v>42215.079381844684</c:v>
                </c:pt>
                <c:pt idx="30272">
                  <c:v>42215.079381901072</c:v>
                </c:pt>
                <c:pt idx="30273">
                  <c:v>42215.079381906275</c:v>
                </c:pt>
                <c:pt idx="30274">
                  <c:v>42215.079381941272</c:v>
                </c:pt>
                <c:pt idx="30275">
                  <c:v>42215.079381951255</c:v>
                </c:pt>
                <c:pt idx="30276">
                  <c:v>42215.079381952994</c:v>
                </c:pt>
                <c:pt idx="30277">
                  <c:v>42215.079381967364</c:v>
                </c:pt>
                <c:pt idx="30278">
                  <c:v>42215.0793819998</c:v>
                </c:pt>
                <c:pt idx="30279">
                  <c:v>42215.079382058102</c:v>
                </c:pt>
                <c:pt idx="30280">
                  <c:v>42215.079382070595</c:v>
                </c:pt>
                <c:pt idx="30281">
                  <c:v>42215.079382072676</c:v>
                </c:pt>
                <c:pt idx="30282">
                  <c:v>42215.079382079784</c:v>
                </c:pt>
                <c:pt idx="30283">
                  <c:v>42215.079382182885</c:v>
                </c:pt>
                <c:pt idx="30284">
                  <c:v>42215.079382184595</c:v>
                </c:pt>
                <c:pt idx="30285">
                  <c:v>42215.079382191376</c:v>
                </c:pt>
                <c:pt idx="30286">
                  <c:v>42215.079382204996</c:v>
                </c:pt>
                <c:pt idx="30287">
                  <c:v>42215.079382231175</c:v>
                </c:pt>
                <c:pt idx="30288">
                  <c:v>42215.079382233875</c:v>
                </c:pt>
                <c:pt idx="30289">
                  <c:v>42215.079382238</c:v>
                </c:pt>
                <c:pt idx="30290">
                  <c:v>42215.079382290503</c:v>
                </c:pt>
                <c:pt idx="30291">
                  <c:v>42215.079382304197</c:v>
                </c:pt>
                <c:pt idx="30292">
                  <c:v>42215.079382373195</c:v>
                </c:pt>
                <c:pt idx="30293">
                  <c:v>42215.079382414195</c:v>
                </c:pt>
                <c:pt idx="30294">
                  <c:v>42215.079382415875</c:v>
                </c:pt>
                <c:pt idx="30295">
                  <c:v>42215.079382459502</c:v>
                </c:pt>
                <c:pt idx="30296">
                  <c:v>42215.079382481876</c:v>
                </c:pt>
                <c:pt idx="30297">
                  <c:v>42215.079382487194</c:v>
                </c:pt>
                <c:pt idx="30298">
                  <c:v>42215.079382522184</c:v>
                </c:pt>
                <c:pt idx="30299">
                  <c:v>42215.079382523574</c:v>
                </c:pt>
                <c:pt idx="30300">
                  <c:v>42215.079382547185</c:v>
                </c:pt>
                <c:pt idx="30301">
                  <c:v>42215.079382553464</c:v>
                </c:pt>
                <c:pt idx="30302">
                  <c:v>42215.079382645774</c:v>
                </c:pt>
                <c:pt idx="30303">
                  <c:v>42215.079382647484</c:v>
                </c:pt>
                <c:pt idx="30304">
                  <c:v>42215.079382653246</c:v>
                </c:pt>
                <c:pt idx="30305">
                  <c:v>42215.079382660464</c:v>
                </c:pt>
                <c:pt idx="30306">
                  <c:v>42215.079382694275</c:v>
                </c:pt>
                <c:pt idx="30307">
                  <c:v>42215.079382754273</c:v>
                </c:pt>
                <c:pt idx="30308">
                  <c:v>42215.079382772085</c:v>
                </c:pt>
                <c:pt idx="30309">
                  <c:v>42215.079382782475</c:v>
                </c:pt>
                <c:pt idx="30310">
                  <c:v>42215.079382785363</c:v>
                </c:pt>
                <c:pt idx="30311">
                  <c:v>42215.079382803975</c:v>
                </c:pt>
                <c:pt idx="30312">
                  <c:v>42215.079382807264</c:v>
                </c:pt>
                <c:pt idx="30313">
                  <c:v>42215.079382877186</c:v>
                </c:pt>
                <c:pt idx="30314">
                  <c:v>42215.079382879194</c:v>
                </c:pt>
                <c:pt idx="30315">
                  <c:v>42215.079382925673</c:v>
                </c:pt>
                <c:pt idx="30316">
                  <c:v>42215.079382961652</c:v>
                </c:pt>
                <c:pt idx="30317">
                  <c:v>42215.079382986274</c:v>
                </c:pt>
                <c:pt idx="30318">
                  <c:v>42215.079383006596</c:v>
                </c:pt>
                <c:pt idx="30319">
                  <c:v>42215.079383059594</c:v>
                </c:pt>
                <c:pt idx="30320">
                  <c:v>42215.079383064804</c:v>
                </c:pt>
                <c:pt idx="30321">
                  <c:v>42215.079383101373</c:v>
                </c:pt>
                <c:pt idx="30322">
                  <c:v>42215.079383108685</c:v>
                </c:pt>
                <c:pt idx="30323">
                  <c:v>42215.079383111362</c:v>
                </c:pt>
                <c:pt idx="30324">
                  <c:v>42215.079383132674</c:v>
                </c:pt>
                <c:pt idx="30325">
                  <c:v>42215.079383157594</c:v>
                </c:pt>
                <c:pt idx="30326">
                  <c:v>42215.079383218275</c:v>
                </c:pt>
                <c:pt idx="30327">
                  <c:v>42215.079383227676</c:v>
                </c:pt>
                <c:pt idx="30328">
                  <c:v>42215.0793832298</c:v>
                </c:pt>
                <c:pt idx="30329">
                  <c:v>42215.079383241784</c:v>
                </c:pt>
                <c:pt idx="30330">
                  <c:v>42215.079383340199</c:v>
                </c:pt>
                <c:pt idx="30331">
                  <c:v>42215.079383343284</c:v>
                </c:pt>
                <c:pt idx="30332">
                  <c:v>42215.079383348602</c:v>
                </c:pt>
                <c:pt idx="30333">
                  <c:v>42215.079383362274</c:v>
                </c:pt>
                <c:pt idx="30334">
                  <c:v>42215.079383382996</c:v>
                </c:pt>
                <c:pt idx="30335">
                  <c:v>42215.079383388598</c:v>
                </c:pt>
                <c:pt idx="30336">
                  <c:v>42215.079383391276</c:v>
                </c:pt>
                <c:pt idx="30337">
                  <c:v>42215.079383450102</c:v>
                </c:pt>
                <c:pt idx="30338">
                  <c:v>42215.079383459903</c:v>
                </c:pt>
                <c:pt idx="30339">
                  <c:v>42215.079383526594</c:v>
                </c:pt>
                <c:pt idx="30340">
                  <c:v>42215.079383571574</c:v>
                </c:pt>
                <c:pt idx="30341">
                  <c:v>42215.079383575263</c:v>
                </c:pt>
                <c:pt idx="30342">
                  <c:v>42215.079383620272</c:v>
                </c:pt>
                <c:pt idx="30343">
                  <c:v>42215.079383637363</c:v>
                </c:pt>
                <c:pt idx="30344">
                  <c:v>42215.0793836425</c:v>
                </c:pt>
                <c:pt idx="30345">
                  <c:v>42215.079383681972</c:v>
                </c:pt>
                <c:pt idx="30346">
                  <c:v>42215.079383693184</c:v>
                </c:pt>
                <c:pt idx="30347">
                  <c:v>42215.079383701574</c:v>
                </c:pt>
                <c:pt idx="30348">
                  <c:v>42215.079383711352</c:v>
                </c:pt>
                <c:pt idx="30349">
                  <c:v>42215.079383803175</c:v>
                </c:pt>
                <c:pt idx="30350">
                  <c:v>42215.079383807075</c:v>
                </c:pt>
                <c:pt idx="30351">
                  <c:v>42215.079383809585</c:v>
                </c:pt>
                <c:pt idx="30352">
                  <c:v>42215.079383823373</c:v>
                </c:pt>
                <c:pt idx="30353">
                  <c:v>42215.079383851364</c:v>
                </c:pt>
                <c:pt idx="30354">
                  <c:v>42215.079383914075</c:v>
                </c:pt>
                <c:pt idx="30355">
                  <c:v>42215.079383930075</c:v>
                </c:pt>
                <c:pt idx="30356">
                  <c:v>42215.079383937984</c:v>
                </c:pt>
                <c:pt idx="30357">
                  <c:v>42215.0793839408</c:v>
                </c:pt>
                <c:pt idx="30358">
                  <c:v>42215.079383964985</c:v>
                </c:pt>
                <c:pt idx="30359">
                  <c:v>42215.079383973884</c:v>
                </c:pt>
                <c:pt idx="30360">
                  <c:v>42215.079384034674</c:v>
                </c:pt>
                <c:pt idx="30361">
                  <c:v>42215.079384039273</c:v>
                </c:pt>
                <c:pt idx="30362">
                  <c:v>42215.079384083176</c:v>
                </c:pt>
                <c:pt idx="30363">
                  <c:v>42215.079384104676</c:v>
                </c:pt>
                <c:pt idx="30364">
                  <c:v>42215.079384146098</c:v>
                </c:pt>
                <c:pt idx="30365">
                  <c:v>42215.079384153185</c:v>
                </c:pt>
                <c:pt idx="30366">
                  <c:v>42215.079384213175</c:v>
                </c:pt>
                <c:pt idx="30367">
                  <c:v>42215.079384218385</c:v>
                </c:pt>
                <c:pt idx="30368">
                  <c:v>42215.079384254597</c:v>
                </c:pt>
                <c:pt idx="30369">
                  <c:v>42215.079384265984</c:v>
                </c:pt>
                <c:pt idx="30370">
                  <c:v>42215.079384271274</c:v>
                </c:pt>
                <c:pt idx="30371">
                  <c:v>42215.079384283075</c:v>
                </c:pt>
                <c:pt idx="30372">
                  <c:v>42215.079384314675</c:v>
                </c:pt>
                <c:pt idx="30373">
                  <c:v>42215.079384377997</c:v>
                </c:pt>
                <c:pt idx="30374">
                  <c:v>42215.079384385375</c:v>
                </c:pt>
                <c:pt idx="30375">
                  <c:v>42215.079384387376</c:v>
                </c:pt>
                <c:pt idx="30376">
                  <c:v>42215.079384397199</c:v>
                </c:pt>
                <c:pt idx="30377">
                  <c:v>42215.079384497702</c:v>
                </c:pt>
                <c:pt idx="30378">
                  <c:v>42215.079384503239</c:v>
                </c:pt>
                <c:pt idx="30379">
                  <c:v>42215.079384503566</c:v>
                </c:pt>
                <c:pt idx="30380">
                  <c:v>42215.079384519566</c:v>
                </c:pt>
                <c:pt idx="30381">
                  <c:v>42215.079384538476</c:v>
                </c:pt>
                <c:pt idx="30382">
                  <c:v>42215.079384546276</c:v>
                </c:pt>
                <c:pt idx="30383">
                  <c:v>42215.079384548997</c:v>
                </c:pt>
                <c:pt idx="30384">
                  <c:v>42215.079384609773</c:v>
                </c:pt>
                <c:pt idx="30385">
                  <c:v>42215.079384616773</c:v>
                </c:pt>
                <c:pt idx="30386">
                  <c:v>42215.079384699595</c:v>
                </c:pt>
                <c:pt idx="30387">
                  <c:v>42215.079384728902</c:v>
                </c:pt>
                <c:pt idx="30388">
                  <c:v>42215.079384735072</c:v>
                </c:pt>
                <c:pt idx="30389">
                  <c:v>42215.079384774195</c:v>
                </c:pt>
                <c:pt idx="30390">
                  <c:v>42215.079384795674</c:v>
                </c:pt>
                <c:pt idx="30391">
                  <c:v>42215.079384800876</c:v>
                </c:pt>
                <c:pt idx="30392">
                  <c:v>42215.079384841774</c:v>
                </c:pt>
                <c:pt idx="30393">
                  <c:v>42215.079384842102</c:v>
                </c:pt>
                <c:pt idx="30394">
                  <c:v>42215.079384865247</c:v>
                </c:pt>
                <c:pt idx="30395">
                  <c:v>42215.079384869372</c:v>
                </c:pt>
                <c:pt idx="30396">
                  <c:v>42215.079384960576</c:v>
                </c:pt>
                <c:pt idx="30397">
                  <c:v>42215.079384967175</c:v>
                </c:pt>
                <c:pt idx="30398">
                  <c:v>42215.079384967976</c:v>
                </c:pt>
                <c:pt idx="30399">
                  <c:v>42215.079384982484</c:v>
                </c:pt>
                <c:pt idx="30400">
                  <c:v>42215.079385008685</c:v>
                </c:pt>
                <c:pt idx="30401">
                  <c:v>42215.079385073674</c:v>
                </c:pt>
                <c:pt idx="30402">
                  <c:v>42215.079385086901</c:v>
                </c:pt>
                <c:pt idx="30403">
                  <c:v>42215.079385094803</c:v>
                </c:pt>
                <c:pt idx="30404">
                  <c:v>42215.079385097597</c:v>
                </c:pt>
                <c:pt idx="30405">
                  <c:v>42215.079385118384</c:v>
                </c:pt>
                <c:pt idx="30406">
                  <c:v>42215.079385122503</c:v>
                </c:pt>
                <c:pt idx="30407">
                  <c:v>42215.079385192199</c:v>
                </c:pt>
                <c:pt idx="30408">
                  <c:v>42215.079385199097</c:v>
                </c:pt>
                <c:pt idx="30409">
                  <c:v>42215.079385246303</c:v>
                </c:pt>
                <c:pt idx="30410">
                  <c:v>42215.079385263372</c:v>
                </c:pt>
                <c:pt idx="30411">
                  <c:v>42215.079385305595</c:v>
                </c:pt>
                <c:pt idx="30412">
                  <c:v>42215.079385312376</c:v>
                </c:pt>
                <c:pt idx="30413">
                  <c:v>42215.0793853293</c:v>
                </c:pt>
                <c:pt idx="30414">
                  <c:v>42215.0793853344</c:v>
                </c:pt>
                <c:pt idx="30415">
                  <c:v>42215.0793854164</c:v>
                </c:pt>
                <c:pt idx="30416">
                  <c:v>42215.0793854238</c:v>
                </c:pt>
                <c:pt idx="30417">
                  <c:v>42215.079385430996</c:v>
                </c:pt>
                <c:pt idx="30418">
                  <c:v>42215.079385445002</c:v>
                </c:pt>
                <c:pt idx="30419">
                  <c:v>42215.079385472003</c:v>
                </c:pt>
                <c:pt idx="30420">
                  <c:v>42215.079385537574</c:v>
                </c:pt>
                <c:pt idx="30421">
                  <c:v>42215.079385542274</c:v>
                </c:pt>
                <c:pt idx="30422">
                  <c:v>42215.079385544384</c:v>
                </c:pt>
                <c:pt idx="30423">
                  <c:v>42215.079385551464</c:v>
                </c:pt>
                <c:pt idx="30424">
                  <c:v>42215.079385618475</c:v>
                </c:pt>
                <c:pt idx="30425">
                  <c:v>42215.079385623772</c:v>
                </c:pt>
                <c:pt idx="30426">
                  <c:v>42215.079385655074</c:v>
                </c:pt>
                <c:pt idx="30427">
                  <c:v>42215.079385662975</c:v>
                </c:pt>
                <c:pt idx="30428">
                  <c:v>42215.079385699995</c:v>
                </c:pt>
                <c:pt idx="30429">
                  <c:v>42215.079385702775</c:v>
                </c:pt>
                <c:pt idx="30430">
                  <c:v>42215.079385717363</c:v>
                </c:pt>
                <c:pt idx="30431">
                  <c:v>42215.079385769772</c:v>
                </c:pt>
                <c:pt idx="30432">
                  <c:v>42215.079385776597</c:v>
                </c:pt>
                <c:pt idx="30433">
                  <c:v>42215.079385846402</c:v>
                </c:pt>
                <c:pt idx="30434">
                  <c:v>42215.079385886595</c:v>
                </c:pt>
                <c:pt idx="30435">
                  <c:v>42215.079385894802</c:v>
                </c:pt>
                <c:pt idx="30436">
                  <c:v>42215.079385911638</c:v>
                </c:pt>
                <c:pt idx="30437">
                  <c:v>42215.079385916884</c:v>
                </c:pt>
                <c:pt idx="30438">
                  <c:v>42215.079385934674</c:v>
                </c:pt>
                <c:pt idx="30439">
                  <c:v>42215.079386001773</c:v>
                </c:pt>
                <c:pt idx="30440">
                  <c:v>42215.079386001875</c:v>
                </c:pt>
                <c:pt idx="30441">
                  <c:v>42215.079386022284</c:v>
                </c:pt>
                <c:pt idx="30442">
                  <c:v>42215.079386026402</c:v>
                </c:pt>
                <c:pt idx="30443">
                  <c:v>42215.079386117875</c:v>
                </c:pt>
                <c:pt idx="30444">
                  <c:v>42215.079386125195</c:v>
                </c:pt>
                <c:pt idx="30445">
                  <c:v>42215.079386126803</c:v>
                </c:pt>
                <c:pt idx="30446">
                  <c:v>42215.079386132384</c:v>
                </c:pt>
                <c:pt idx="30447">
                  <c:v>42215.079386166275</c:v>
                </c:pt>
                <c:pt idx="30448">
                  <c:v>42215.079386197103</c:v>
                </c:pt>
                <c:pt idx="30449">
                  <c:v>42215.079386204103</c:v>
                </c:pt>
                <c:pt idx="30450">
                  <c:v>42215.079386234102</c:v>
                </c:pt>
                <c:pt idx="30451">
                  <c:v>42215.079386243</c:v>
                </c:pt>
                <c:pt idx="30452">
                  <c:v>42215.079386276397</c:v>
                </c:pt>
                <c:pt idx="30453">
                  <c:v>42215.079386279402</c:v>
                </c:pt>
                <c:pt idx="30454">
                  <c:v>42215.079386349302</c:v>
                </c:pt>
                <c:pt idx="30455">
                  <c:v>42215.079386358899</c:v>
                </c:pt>
                <c:pt idx="30456">
                  <c:v>42215.079386397803</c:v>
                </c:pt>
                <c:pt idx="30457">
                  <c:v>42215.079386425801</c:v>
                </c:pt>
                <c:pt idx="30458">
                  <c:v>42215.079386465884</c:v>
                </c:pt>
                <c:pt idx="30459">
                  <c:v>42215.0793864691</c:v>
                </c:pt>
                <c:pt idx="30460">
                  <c:v>42215.079386486497</c:v>
                </c:pt>
                <c:pt idx="30461">
                  <c:v>42215.0793864917</c:v>
                </c:pt>
                <c:pt idx="30462">
                  <c:v>42215.079386570484</c:v>
                </c:pt>
                <c:pt idx="30463">
                  <c:v>42215.079386583064</c:v>
                </c:pt>
                <c:pt idx="30464">
                  <c:v>42215.079386590995</c:v>
                </c:pt>
                <c:pt idx="30465">
                  <c:v>42215.079386601574</c:v>
                </c:pt>
                <c:pt idx="30466">
                  <c:v>42215.079386629594</c:v>
                </c:pt>
                <c:pt idx="30467">
                  <c:v>42215.079386697675</c:v>
                </c:pt>
                <c:pt idx="30468">
                  <c:v>42215.079386701655</c:v>
                </c:pt>
                <c:pt idx="30469">
                  <c:v>42215.079386703772</c:v>
                </c:pt>
                <c:pt idx="30470">
                  <c:v>42215.079386725585</c:v>
                </c:pt>
                <c:pt idx="30471">
                  <c:v>42215.079386775884</c:v>
                </c:pt>
                <c:pt idx="30472">
                  <c:v>42215.079386781174</c:v>
                </c:pt>
                <c:pt idx="30473">
                  <c:v>42215.079386812373</c:v>
                </c:pt>
                <c:pt idx="30474">
                  <c:v>42215.079386822996</c:v>
                </c:pt>
                <c:pt idx="30475">
                  <c:v>42215.079386857586</c:v>
                </c:pt>
                <c:pt idx="30476">
                  <c:v>42215.079386859485</c:v>
                </c:pt>
                <c:pt idx="30477">
                  <c:v>42215.079386860263</c:v>
                </c:pt>
                <c:pt idx="30478">
                  <c:v>42215.0793869298</c:v>
                </c:pt>
                <c:pt idx="30479">
                  <c:v>42215.079386933176</c:v>
                </c:pt>
                <c:pt idx="30480">
                  <c:v>42215.079387014273</c:v>
                </c:pt>
                <c:pt idx="30481">
                  <c:v>42215.079387043901</c:v>
                </c:pt>
                <c:pt idx="30482">
                  <c:v>42215.0793870548</c:v>
                </c:pt>
                <c:pt idx="30483">
                  <c:v>42215.079387069884</c:v>
                </c:pt>
                <c:pt idx="30484">
                  <c:v>42215.079387074999</c:v>
                </c:pt>
                <c:pt idx="30485">
                  <c:v>42215.079387092002</c:v>
                </c:pt>
                <c:pt idx="30486">
                  <c:v>42215.079387154103</c:v>
                </c:pt>
                <c:pt idx="30487">
                  <c:v>42215.079387161662</c:v>
                </c:pt>
                <c:pt idx="30488">
                  <c:v>42215.079387179903</c:v>
                </c:pt>
                <c:pt idx="30489">
                  <c:v>42215.079387184</c:v>
                </c:pt>
                <c:pt idx="30490">
                  <c:v>42215.079387275196</c:v>
                </c:pt>
                <c:pt idx="30491">
                  <c:v>42215.079387282502</c:v>
                </c:pt>
                <c:pt idx="30492">
                  <c:v>42215.079387286911</c:v>
                </c:pt>
                <c:pt idx="30493">
                  <c:v>42215.079387296129</c:v>
                </c:pt>
                <c:pt idx="30494">
                  <c:v>42215.079387324011</c:v>
                </c:pt>
                <c:pt idx="30495">
                  <c:v>42215.079387354301</c:v>
                </c:pt>
                <c:pt idx="30496">
                  <c:v>42215.079387361184</c:v>
                </c:pt>
                <c:pt idx="30497">
                  <c:v>42215.079387393598</c:v>
                </c:pt>
                <c:pt idx="30498">
                  <c:v>42215.079387399703</c:v>
                </c:pt>
                <c:pt idx="30499">
                  <c:v>42215.0793874355</c:v>
                </c:pt>
                <c:pt idx="30500">
                  <c:v>42215.079387437196</c:v>
                </c:pt>
                <c:pt idx="30501">
                  <c:v>42215.079387506776</c:v>
                </c:pt>
                <c:pt idx="30502">
                  <c:v>42215.079387518985</c:v>
                </c:pt>
                <c:pt idx="30503">
                  <c:v>42215.079387551763</c:v>
                </c:pt>
                <c:pt idx="30504">
                  <c:v>42215.079387578102</c:v>
                </c:pt>
                <c:pt idx="30505">
                  <c:v>42215.079387625476</c:v>
                </c:pt>
                <c:pt idx="30506">
                  <c:v>42215.079387626902</c:v>
                </c:pt>
                <c:pt idx="30507">
                  <c:v>42215.079387643273</c:v>
                </c:pt>
                <c:pt idx="30508">
                  <c:v>42215.079387651072</c:v>
                </c:pt>
                <c:pt idx="30509">
                  <c:v>42215.079387731166</c:v>
                </c:pt>
                <c:pt idx="30510">
                  <c:v>42215.0793877385</c:v>
                </c:pt>
                <c:pt idx="30511">
                  <c:v>42215.079387750986</c:v>
                </c:pt>
                <c:pt idx="30512">
                  <c:v>42215.079387759884</c:v>
                </c:pt>
                <c:pt idx="30513">
                  <c:v>42215.079387783255</c:v>
                </c:pt>
                <c:pt idx="30514">
                  <c:v>42215.079387857186</c:v>
                </c:pt>
                <c:pt idx="30515">
                  <c:v>42215.079387857586</c:v>
                </c:pt>
                <c:pt idx="30516">
                  <c:v>42215.079387859274</c:v>
                </c:pt>
                <c:pt idx="30517">
                  <c:v>42215.079387867372</c:v>
                </c:pt>
                <c:pt idx="30518">
                  <c:v>42215.079387933176</c:v>
                </c:pt>
                <c:pt idx="30519">
                  <c:v>42215.079387938284</c:v>
                </c:pt>
                <c:pt idx="30520">
                  <c:v>42215.079387969774</c:v>
                </c:pt>
                <c:pt idx="30521">
                  <c:v>42215.0793879829</c:v>
                </c:pt>
                <c:pt idx="30522">
                  <c:v>42215.079388014776</c:v>
                </c:pt>
                <c:pt idx="30523">
                  <c:v>42215.079388015773</c:v>
                </c:pt>
                <c:pt idx="30524">
                  <c:v>42215.079388017584</c:v>
                </c:pt>
                <c:pt idx="30525">
                  <c:v>42215.079388088685</c:v>
                </c:pt>
                <c:pt idx="30526">
                  <c:v>42215.079388089376</c:v>
                </c:pt>
                <c:pt idx="30527">
                  <c:v>42215.079388156897</c:v>
                </c:pt>
                <c:pt idx="30528">
                  <c:v>42215.079388201375</c:v>
                </c:pt>
                <c:pt idx="30529">
                  <c:v>42215.079388214785</c:v>
                </c:pt>
                <c:pt idx="30530">
                  <c:v>42215.079388228929</c:v>
                </c:pt>
                <c:pt idx="30531">
                  <c:v>42215.079388234102</c:v>
                </c:pt>
                <c:pt idx="30532">
                  <c:v>42215.0793882496</c:v>
                </c:pt>
                <c:pt idx="30533">
                  <c:v>42215.079388321275</c:v>
                </c:pt>
                <c:pt idx="30534">
                  <c:v>42215.079388325801</c:v>
                </c:pt>
                <c:pt idx="30535">
                  <c:v>42215.079388328602</c:v>
                </c:pt>
                <c:pt idx="30536">
                  <c:v>42215.079388340702</c:v>
                </c:pt>
                <c:pt idx="30537">
                  <c:v>42215.079388432685</c:v>
                </c:pt>
                <c:pt idx="30538">
                  <c:v>42215.079388439401</c:v>
                </c:pt>
                <c:pt idx="30539">
                  <c:v>42215.079388446698</c:v>
                </c:pt>
                <c:pt idx="30540">
                  <c:v>42215.0793884542</c:v>
                </c:pt>
                <c:pt idx="30541">
                  <c:v>42215.079388480997</c:v>
                </c:pt>
                <c:pt idx="30542">
                  <c:v>42215.079388513339</c:v>
                </c:pt>
                <c:pt idx="30543">
                  <c:v>42215.079388518585</c:v>
                </c:pt>
                <c:pt idx="30544">
                  <c:v>42215.079388553175</c:v>
                </c:pt>
                <c:pt idx="30545">
                  <c:v>42215.079388557264</c:v>
                </c:pt>
                <c:pt idx="30546">
                  <c:v>42215.079388594197</c:v>
                </c:pt>
                <c:pt idx="30547">
                  <c:v>42215.079388607264</c:v>
                </c:pt>
                <c:pt idx="30548">
                  <c:v>42215.079388664264</c:v>
                </c:pt>
                <c:pt idx="30549">
                  <c:v>42215.079388678801</c:v>
                </c:pt>
                <c:pt idx="30550">
                  <c:v>42215.079388712584</c:v>
                </c:pt>
                <c:pt idx="30551">
                  <c:v>42215.079388740676</c:v>
                </c:pt>
                <c:pt idx="30552">
                  <c:v>42215.079388784085</c:v>
                </c:pt>
                <c:pt idx="30553">
                  <c:v>42215.079388785176</c:v>
                </c:pt>
                <c:pt idx="30554">
                  <c:v>42215.079388803984</c:v>
                </c:pt>
                <c:pt idx="30555">
                  <c:v>42215.079388809376</c:v>
                </c:pt>
                <c:pt idx="30556">
                  <c:v>42215.0793888958</c:v>
                </c:pt>
                <c:pt idx="30557">
                  <c:v>42215.079388896302</c:v>
                </c:pt>
                <c:pt idx="30558">
                  <c:v>42215.079388910584</c:v>
                </c:pt>
                <c:pt idx="30559">
                  <c:v>42215.079388917075</c:v>
                </c:pt>
                <c:pt idx="30560">
                  <c:v>42215.079388944199</c:v>
                </c:pt>
                <c:pt idx="30561">
                  <c:v>42215.079389014594</c:v>
                </c:pt>
                <c:pt idx="30562">
                  <c:v>42215.079389016675</c:v>
                </c:pt>
                <c:pt idx="30563">
                  <c:v>42215.079389017272</c:v>
                </c:pt>
                <c:pt idx="30564">
                  <c:v>42215.0793890266</c:v>
                </c:pt>
                <c:pt idx="30565">
                  <c:v>42215.079389091276</c:v>
                </c:pt>
                <c:pt idx="30566">
                  <c:v>42215.079389096529</c:v>
                </c:pt>
                <c:pt idx="30567">
                  <c:v>42215.079389127284</c:v>
                </c:pt>
                <c:pt idx="30568">
                  <c:v>42215.079389142498</c:v>
                </c:pt>
                <c:pt idx="30569">
                  <c:v>42215.079389170103</c:v>
                </c:pt>
                <c:pt idx="30570">
                  <c:v>42215.079389172301</c:v>
                </c:pt>
                <c:pt idx="30571">
                  <c:v>42215.079389175102</c:v>
                </c:pt>
                <c:pt idx="30572">
                  <c:v>42215.079389247701</c:v>
                </c:pt>
                <c:pt idx="30573">
                  <c:v>42215.079389249397</c:v>
                </c:pt>
                <c:pt idx="30574">
                  <c:v>42215.079389314102</c:v>
                </c:pt>
                <c:pt idx="30575">
                  <c:v>42215.079389358601</c:v>
                </c:pt>
                <c:pt idx="30576">
                  <c:v>42215.079389374303</c:v>
                </c:pt>
                <c:pt idx="30577">
                  <c:v>42215.0793893847</c:v>
                </c:pt>
                <c:pt idx="30578">
                  <c:v>42215.079389392398</c:v>
                </c:pt>
                <c:pt idx="30579">
                  <c:v>42215.079389403596</c:v>
                </c:pt>
                <c:pt idx="30580">
                  <c:v>42215.079389465274</c:v>
                </c:pt>
                <c:pt idx="30581">
                  <c:v>42215.079389481194</c:v>
                </c:pt>
                <c:pt idx="30582">
                  <c:v>42215.079389488703</c:v>
                </c:pt>
                <c:pt idx="30583">
                  <c:v>42215.079389495011</c:v>
                </c:pt>
                <c:pt idx="30584">
                  <c:v>42215.079389590101</c:v>
                </c:pt>
                <c:pt idx="30585">
                  <c:v>42215.0793895975</c:v>
                </c:pt>
                <c:pt idx="30586">
                  <c:v>42215.079389606384</c:v>
                </c:pt>
                <c:pt idx="30587">
                  <c:v>42215.079389609986</c:v>
                </c:pt>
                <c:pt idx="30588">
                  <c:v>42215.079389638384</c:v>
                </c:pt>
                <c:pt idx="30589">
                  <c:v>42215.079389670595</c:v>
                </c:pt>
                <c:pt idx="30590">
                  <c:v>42215.079389675673</c:v>
                </c:pt>
                <c:pt idx="30591">
                  <c:v>42215.079389713166</c:v>
                </c:pt>
                <c:pt idx="30592">
                  <c:v>42215.079389713872</c:v>
                </c:pt>
                <c:pt idx="30593">
                  <c:v>42215.079389749997</c:v>
                </c:pt>
                <c:pt idx="30594">
                  <c:v>42215.079389758401</c:v>
                </c:pt>
                <c:pt idx="30595">
                  <c:v>42215.079389821476</c:v>
                </c:pt>
                <c:pt idx="30596">
                  <c:v>42215.079389838196</c:v>
                </c:pt>
                <c:pt idx="30597">
                  <c:v>42215.079389873674</c:v>
                </c:pt>
                <c:pt idx="30598">
                  <c:v>42215.079389909901</c:v>
                </c:pt>
                <c:pt idx="30599">
                  <c:v>42215.079389945102</c:v>
                </c:pt>
                <c:pt idx="30600">
                  <c:v>42215.079389950901</c:v>
                </c:pt>
                <c:pt idx="30601">
                  <c:v>42215.079389959101</c:v>
                </c:pt>
                <c:pt idx="30602">
                  <c:v>42215.079389970801</c:v>
                </c:pt>
                <c:pt idx="30603">
                  <c:v>42215.079390049003</c:v>
                </c:pt>
                <c:pt idx="30604">
                  <c:v>42215.079390053375</c:v>
                </c:pt>
                <c:pt idx="30605">
                  <c:v>42215.079390070285</c:v>
                </c:pt>
                <c:pt idx="30606">
                  <c:v>42215.079390077502</c:v>
                </c:pt>
                <c:pt idx="30607">
                  <c:v>42215.079390101273</c:v>
                </c:pt>
                <c:pt idx="30608">
                  <c:v>42215.079390171501</c:v>
                </c:pt>
                <c:pt idx="30609">
                  <c:v>42215.079390173596</c:v>
                </c:pt>
                <c:pt idx="30610">
                  <c:v>42215.079390176899</c:v>
                </c:pt>
                <c:pt idx="30611">
                  <c:v>42215.079390191</c:v>
                </c:pt>
                <c:pt idx="30612">
                  <c:v>42215.079390249397</c:v>
                </c:pt>
                <c:pt idx="30613">
                  <c:v>42215.079390254599</c:v>
                </c:pt>
                <c:pt idx="30614">
                  <c:v>42215.079390284598</c:v>
                </c:pt>
                <c:pt idx="30615">
                  <c:v>42215.079390302402</c:v>
                </c:pt>
                <c:pt idx="30616">
                  <c:v>42215.079390327999</c:v>
                </c:pt>
                <c:pt idx="30617">
                  <c:v>42215.079390329403</c:v>
                </c:pt>
                <c:pt idx="30618">
                  <c:v>42215.079390332103</c:v>
                </c:pt>
                <c:pt idx="30619">
                  <c:v>42215.079390405685</c:v>
                </c:pt>
                <c:pt idx="30620">
                  <c:v>42215.079390409002</c:v>
                </c:pt>
                <c:pt idx="30621">
                  <c:v>42215.079390472602</c:v>
                </c:pt>
                <c:pt idx="30622">
                  <c:v>42215.079390516185</c:v>
                </c:pt>
                <c:pt idx="30623">
                  <c:v>42215.079390534585</c:v>
                </c:pt>
                <c:pt idx="30624">
                  <c:v>42215.079390539984</c:v>
                </c:pt>
                <c:pt idx="30625">
                  <c:v>42215.079390545085</c:v>
                </c:pt>
                <c:pt idx="30626">
                  <c:v>42215.079390564264</c:v>
                </c:pt>
                <c:pt idx="30627">
                  <c:v>42215.079390627594</c:v>
                </c:pt>
                <c:pt idx="30628">
                  <c:v>42215.079390640902</c:v>
                </c:pt>
                <c:pt idx="30629">
                  <c:v>42215.079390651073</c:v>
                </c:pt>
                <c:pt idx="30630">
                  <c:v>42215.079390655184</c:v>
                </c:pt>
                <c:pt idx="30631">
                  <c:v>42215.079390747502</c:v>
                </c:pt>
                <c:pt idx="30632">
                  <c:v>42215.079390753584</c:v>
                </c:pt>
                <c:pt idx="30633">
                  <c:v>42215.079390766594</c:v>
                </c:pt>
                <c:pt idx="30634">
                  <c:v>42215.079390769664</c:v>
                </c:pt>
                <c:pt idx="30635">
                  <c:v>42215.079390796003</c:v>
                </c:pt>
                <c:pt idx="30636">
                  <c:v>42215.079390827384</c:v>
                </c:pt>
                <c:pt idx="30637">
                  <c:v>42215.079390832594</c:v>
                </c:pt>
                <c:pt idx="30638">
                  <c:v>42215.079390871884</c:v>
                </c:pt>
                <c:pt idx="30639">
                  <c:v>42215.079390872997</c:v>
                </c:pt>
                <c:pt idx="30640">
                  <c:v>42215.079390908701</c:v>
                </c:pt>
                <c:pt idx="30641">
                  <c:v>42215.079390919185</c:v>
                </c:pt>
                <c:pt idx="30642">
                  <c:v>42215.079390979001</c:v>
                </c:pt>
                <c:pt idx="30643">
                  <c:v>42215.079390998697</c:v>
                </c:pt>
                <c:pt idx="30644">
                  <c:v>42215.079391027401</c:v>
                </c:pt>
                <c:pt idx="30645">
                  <c:v>42215.079391057385</c:v>
                </c:pt>
                <c:pt idx="30646">
                  <c:v>42215.0793911008</c:v>
                </c:pt>
                <c:pt idx="30647">
                  <c:v>42215.079391104897</c:v>
                </c:pt>
                <c:pt idx="30648">
                  <c:v>42215.079391116204</c:v>
                </c:pt>
                <c:pt idx="30649">
                  <c:v>42215.079391123902</c:v>
                </c:pt>
                <c:pt idx="30650">
                  <c:v>42215.0793912015</c:v>
                </c:pt>
                <c:pt idx="30651">
                  <c:v>42215.0793912105</c:v>
                </c:pt>
                <c:pt idx="30652">
                  <c:v>42215.07939123</c:v>
                </c:pt>
                <c:pt idx="30653">
                  <c:v>42215.0793912308</c:v>
                </c:pt>
                <c:pt idx="30654">
                  <c:v>42215.079391258601</c:v>
                </c:pt>
                <c:pt idx="30655">
                  <c:v>42215.079391329302</c:v>
                </c:pt>
                <c:pt idx="30656">
                  <c:v>42215.079391331376</c:v>
                </c:pt>
                <c:pt idx="30657">
                  <c:v>42215.079391336702</c:v>
                </c:pt>
                <c:pt idx="30658">
                  <c:v>42215.079391346211</c:v>
                </c:pt>
                <c:pt idx="30659">
                  <c:v>42215.079391405685</c:v>
                </c:pt>
                <c:pt idx="30660">
                  <c:v>42215.079391411004</c:v>
                </c:pt>
                <c:pt idx="30661">
                  <c:v>42215.07939144213</c:v>
                </c:pt>
                <c:pt idx="30662">
                  <c:v>42215.079391462685</c:v>
                </c:pt>
                <c:pt idx="30663">
                  <c:v>42215.07939149013</c:v>
                </c:pt>
                <c:pt idx="30664">
                  <c:v>42215.079391492938</c:v>
                </c:pt>
                <c:pt idx="30665">
                  <c:v>42215.079391493702</c:v>
                </c:pt>
                <c:pt idx="30666">
                  <c:v>42215.079391562263</c:v>
                </c:pt>
                <c:pt idx="30667">
                  <c:v>42215.079391568594</c:v>
                </c:pt>
                <c:pt idx="30668">
                  <c:v>42215.079391641884</c:v>
                </c:pt>
                <c:pt idx="30669">
                  <c:v>42215.079391673484</c:v>
                </c:pt>
                <c:pt idx="30670">
                  <c:v>42215.079391694497</c:v>
                </c:pt>
                <c:pt idx="30671">
                  <c:v>42215.079391697902</c:v>
                </c:pt>
                <c:pt idx="30672">
                  <c:v>42215.079391702995</c:v>
                </c:pt>
                <c:pt idx="30673">
                  <c:v>42215.079391718195</c:v>
                </c:pt>
                <c:pt idx="30674">
                  <c:v>42215.079391782994</c:v>
                </c:pt>
                <c:pt idx="30675">
                  <c:v>42215.079391800675</c:v>
                </c:pt>
                <c:pt idx="30676">
                  <c:v>42215.079391808897</c:v>
                </c:pt>
                <c:pt idx="30677">
                  <c:v>42215.079391812986</c:v>
                </c:pt>
                <c:pt idx="30678">
                  <c:v>42215.079391904903</c:v>
                </c:pt>
                <c:pt idx="30679">
                  <c:v>42215.079391911255</c:v>
                </c:pt>
                <c:pt idx="30680">
                  <c:v>42215.0793919235</c:v>
                </c:pt>
                <c:pt idx="30681">
                  <c:v>42215.079391926498</c:v>
                </c:pt>
                <c:pt idx="30682">
                  <c:v>42215.079391952902</c:v>
                </c:pt>
                <c:pt idx="30683">
                  <c:v>42215.079391984284</c:v>
                </c:pt>
                <c:pt idx="30684">
                  <c:v>42215.0793919895</c:v>
                </c:pt>
                <c:pt idx="30685">
                  <c:v>42215.079392028798</c:v>
                </c:pt>
                <c:pt idx="30686">
                  <c:v>42215.079392032501</c:v>
                </c:pt>
                <c:pt idx="30687">
                  <c:v>42215.0793920664</c:v>
                </c:pt>
                <c:pt idx="30688">
                  <c:v>42215.079392079999</c:v>
                </c:pt>
                <c:pt idx="30689">
                  <c:v>42215.079392136198</c:v>
                </c:pt>
                <c:pt idx="30690">
                  <c:v>42215.079392158397</c:v>
                </c:pt>
                <c:pt idx="30691">
                  <c:v>42215.079392184402</c:v>
                </c:pt>
                <c:pt idx="30692">
                  <c:v>42215.079392213775</c:v>
                </c:pt>
                <c:pt idx="30693">
                  <c:v>42215.079392257001</c:v>
                </c:pt>
                <c:pt idx="30694">
                  <c:v>42215.079392264503</c:v>
                </c:pt>
                <c:pt idx="30695">
                  <c:v>42215.079392274398</c:v>
                </c:pt>
                <c:pt idx="30696">
                  <c:v>42215.079392279498</c:v>
                </c:pt>
                <c:pt idx="30697">
                  <c:v>42215.079392365675</c:v>
                </c:pt>
                <c:pt idx="30698">
                  <c:v>42215.079392368003</c:v>
                </c:pt>
                <c:pt idx="30699">
                  <c:v>42215.0793923893</c:v>
                </c:pt>
                <c:pt idx="30700">
                  <c:v>42215.079392390297</c:v>
                </c:pt>
                <c:pt idx="30701">
                  <c:v>42215.079392415675</c:v>
                </c:pt>
                <c:pt idx="30702">
                  <c:v>42215.079392486201</c:v>
                </c:pt>
                <c:pt idx="30703">
                  <c:v>42215.079392488296</c:v>
                </c:pt>
                <c:pt idx="30704">
                  <c:v>42215.079392496613</c:v>
                </c:pt>
                <c:pt idx="30705">
                  <c:v>42215.079392504784</c:v>
                </c:pt>
                <c:pt idx="30706">
                  <c:v>42215.079392563464</c:v>
                </c:pt>
                <c:pt idx="30707">
                  <c:v>42215.079392568674</c:v>
                </c:pt>
                <c:pt idx="30708">
                  <c:v>42215.0793925994</c:v>
                </c:pt>
                <c:pt idx="30709">
                  <c:v>42215.079392622196</c:v>
                </c:pt>
                <c:pt idx="30710">
                  <c:v>42215.079392644198</c:v>
                </c:pt>
                <c:pt idx="30711">
                  <c:v>42215.079392647</c:v>
                </c:pt>
                <c:pt idx="30712">
                  <c:v>42215.079392648702</c:v>
                </c:pt>
                <c:pt idx="30713">
                  <c:v>42215.079392720101</c:v>
                </c:pt>
                <c:pt idx="30714">
                  <c:v>42215.079392728701</c:v>
                </c:pt>
                <c:pt idx="30715">
                  <c:v>42215.079392801374</c:v>
                </c:pt>
                <c:pt idx="30716">
                  <c:v>42215.079392830994</c:v>
                </c:pt>
                <c:pt idx="30717">
                  <c:v>42215.079392854197</c:v>
                </c:pt>
                <c:pt idx="30718">
                  <c:v>42215.079392854801</c:v>
                </c:pt>
                <c:pt idx="30719">
                  <c:v>42215.079392862375</c:v>
                </c:pt>
                <c:pt idx="30720">
                  <c:v>42215.079392875501</c:v>
                </c:pt>
                <c:pt idx="30721">
                  <c:v>42215.079392942498</c:v>
                </c:pt>
                <c:pt idx="30722">
                  <c:v>42215.079392960484</c:v>
                </c:pt>
                <c:pt idx="30723">
                  <c:v>42215.079392965774</c:v>
                </c:pt>
                <c:pt idx="30724">
                  <c:v>42215.079392969776</c:v>
                </c:pt>
                <c:pt idx="30725">
                  <c:v>42215.079393062275</c:v>
                </c:pt>
                <c:pt idx="30726">
                  <c:v>42215.079393067885</c:v>
                </c:pt>
                <c:pt idx="30727">
                  <c:v>42215.079393080385</c:v>
                </c:pt>
                <c:pt idx="30728">
                  <c:v>42215.079393086002</c:v>
                </c:pt>
                <c:pt idx="30729">
                  <c:v>42215.079393107284</c:v>
                </c:pt>
                <c:pt idx="30730">
                  <c:v>42215.079393142398</c:v>
                </c:pt>
                <c:pt idx="30731">
                  <c:v>42215.0793931476</c:v>
                </c:pt>
                <c:pt idx="30732">
                  <c:v>42215.079393186097</c:v>
                </c:pt>
                <c:pt idx="30733">
                  <c:v>42215.079393192311</c:v>
                </c:pt>
                <c:pt idx="30734">
                  <c:v>42215.079393223401</c:v>
                </c:pt>
                <c:pt idx="30735">
                  <c:v>42215.079393241896</c:v>
                </c:pt>
                <c:pt idx="30736">
                  <c:v>42215.079393293701</c:v>
                </c:pt>
                <c:pt idx="30737">
                  <c:v>42215.079393318199</c:v>
                </c:pt>
                <c:pt idx="30738">
                  <c:v>42215.079393338601</c:v>
                </c:pt>
                <c:pt idx="30739">
                  <c:v>42215.079393373802</c:v>
                </c:pt>
                <c:pt idx="30740">
                  <c:v>42215.079393417196</c:v>
                </c:pt>
                <c:pt idx="30741">
                  <c:v>42215.079393424399</c:v>
                </c:pt>
                <c:pt idx="30742">
                  <c:v>42215.079393432599</c:v>
                </c:pt>
                <c:pt idx="30743">
                  <c:v>42215.079393439701</c:v>
                </c:pt>
                <c:pt idx="30744">
                  <c:v>42215.079393517473</c:v>
                </c:pt>
                <c:pt idx="30745">
                  <c:v>42215.079393525186</c:v>
                </c:pt>
                <c:pt idx="30746">
                  <c:v>42215.079393545901</c:v>
                </c:pt>
                <c:pt idx="30747">
                  <c:v>42215.079393550186</c:v>
                </c:pt>
                <c:pt idx="30748">
                  <c:v>42215.079393573586</c:v>
                </c:pt>
                <c:pt idx="30749">
                  <c:v>42215.079393643595</c:v>
                </c:pt>
                <c:pt idx="30750">
                  <c:v>42215.079393645785</c:v>
                </c:pt>
                <c:pt idx="30751">
                  <c:v>42215.079393656284</c:v>
                </c:pt>
                <c:pt idx="30752">
                  <c:v>42215.079393665772</c:v>
                </c:pt>
                <c:pt idx="30753">
                  <c:v>42215.079393721484</c:v>
                </c:pt>
                <c:pt idx="30754">
                  <c:v>42215.079393726701</c:v>
                </c:pt>
                <c:pt idx="30755">
                  <c:v>42215.079393756801</c:v>
                </c:pt>
                <c:pt idx="30756">
                  <c:v>42215.0793937821</c:v>
                </c:pt>
                <c:pt idx="30757">
                  <c:v>42215.079393804997</c:v>
                </c:pt>
                <c:pt idx="30758">
                  <c:v>42215.079393806198</c:v>
                </c:pt>
                <c:pt idx="30759">
                  <c:v>42215.079393807675</c:v>
                </c:pt>
                <c:pt idx="30760">
                  <c:v>42215.079393876797</c:v>
                </c:pt>
                <c:pt idx="30761">
                  <c:v>42215.079393888402</c:v>
                </c:pt>
                <c:pt idx="30762">
                  <c:v>42215.079393951673</c:v>
                </c:pt>
                <c:pt idx="30763">
                  <c:v>42215.079393988199</c:v>
                </c:pt>
                <c:pt idx="30764">
                  <c:v>42215.0793940121</c:v>
                </c:pt>
                <c:pt idx="30765">
                  <c:v>42215.079394013985</c:v>
                </c:pt>
                <c:pt idx="30766">
                  <c:v>42215.079394017273</c:v>
                </c:pt>
                <c:pt idx="30767">
                  <c:v>42215.079394036402</c:v>
                </c:pt>
                <c:pt idx="30768">
                  <c:v>42215.079394100198</c:v>
                </c:pt>
                <c:pt idx="30769">
                  <c:v>42215.079394120199</c:v>
                </c:pt>
                <c:pt idx="30770">
                  <c:v>42215.079394123401</c:v>
                </c:pt>
                <c:pt idx="30771">
                  <c:v>42215.079394127402</c:v>
                </c:pt>
                <c:pt idx="30772">
                  <c:v>42215.0793942198</c:v>
                </c:pt>
                <c:pt idx="30773">
                  <c:v>42215.079394225897</c:v>
                </c:pt>
                <c:pt idx="30774">
                  <c:v>42215.079394242399</c:v>
                </c:pt>
                <c:pt idx="30775">
                  <c:v>42215.07939424603</c:v>
                </c:pt>
                <c:pt idx="30776">
                  <c:v>42215.079394268003</c:v>
                </c:pt>
                <c:pt idx="30777">
                  <c:v>42215.079394299799</c:v>
                </c:pt>
                <c:pt idx="30778">
                  <c:v>42215.079394305001</c:v>
                </c:pt>
                <c:pt idx="30779">
                  <c:v>42215.079394342931</c:v>
                </c:pt>
                <c:pt idx="30780">
                  <c:v>42215.079394352397</c:v>
                </c:pt>
                <c:pt idx="30781">
                  <c:v>42215.079394386201</c:v>
                </c:pt>
                <c:pt idx="30782">
                  <c:v>42215.079394392938</c:v>
                </c:pt>
                <c:pt idx="30783">
                  <c:v>42215.079394451197</c:v>
                </c:pt>
                <c:pt idx="30784">
                  <c:v>42215.079394477703</c:v>
                </c:pt>
                <c:pt idx="30785">
                  <c:v>42215.079394501074</c:v>
                </c:pt>
                <c:pt idx="30786">
                  <c:v>42215.079394525186</c:v>
                </c:pt>
                <c:pt idx="30787">
                  <c:v>42215.079394571272</c:v>
                </c:pt>
                <c:pt idx="30788">
                  <c:v>42215.079394584194</c:v>
                </c:pt>
                <c:pt idx="30789">
                  <c:v>42215.079394589084</c:v>
                </c:pt>
                <c:pt idx="30790">
                  <c:v>42215.079394594301</c:v>
                </c:pt>
                <c:pt idx="30791">
                  <c:v>42215.079394677596</c:v>
                </c:pt>
                <c:pt idx="30792">
                  <c:v>42215.079394683184</c:v>
                </c:pt>
                <c:pt idx="30793">
                  <c:v>42215.079394703484</c:v>
                </c:pt>
                <c:pt idx="30794">
                  <c:v>42215.079394709785</c:v>
                </c:pt>
                <c:pt idx="30795">
                  <c:v>42215.079394730594</c:v>
                </c:pt>
                <c:pt idx="30796">
                  <c:v>42215.079394800501</c:v>
                </c:pt>
                <c:pt idx="30797">
                  <c:v>42215.079394802502</c:v>
                </c:pt>
                <c:pt idx="30798">
                  <c:v>42215.079394816101</c:v>
                </c:pt>
                <c:pt idx="30799">
                  <c:v>42215.079394825196</c:v>
                </c:pt>
                <c:pt idx="30800">
                  <c:v>42215.079394878601</c:v>
                </c:pt>
                <c:pt idx="30801">
                  <c:v>42215.079394883804</c:v>
                </c:pt>
                <c:pt idx="30802">
                  <c:v>42215.079394914275</c:v>
                </c:pt>
                <c:pt idx="30803">
                  <c:v>42215.079394941684</c:v>
                </c:pt>
                <c:pt idx="30804">
                  <c:v>42215.079394962275</c:v>
                </c:pt>
                <c:pt idx="30805">
                  <c:v>42215.079394964196</c:v>
                </c:pt>
                <c:pt idx="30806">
                  <c:v>42215.079394964996</c:v>
                </c:pt>
                <c:pt idx="30807">
                  <c:v>42215.079395031884</c:v>
                </c:pt>
                <c:pt idx="30808">
                  <c:v>42215.079395048029</c:v>
                </c:pt>
                <c:pt idx="30809">
                  <c:v>42215.079395103676</c:v>
                </c:pt>
                <c:pt idx="30810">
                  <c:v>42215.079395145702</c:v>
                </c:pt>
                <c:pt idx="30811">
                  <c:v>42215.079395168803</c:v>
                </c:pt>
                <c:pt idx="30812">
                  <c:v>42215.0793951737</c:v>
                </c:pt>
                <c:pt idx="30813">
                  <c:v>42215.079395176799</c:v>
                </c:pt>
                <c:pt idx="30814">
                  <c:v>42215.079395193803</c:v>
                </c:pt>
                <c:pt idx="30815">
                  <c:v>42215.079395268796</c:v>
                </c:pt>
                <c:pt idx="30816">
                  <c:v>42215.079395271503</c:v>
                </c:pt>
                <c:pt idx="30817">
                  <c:v>42215.0793952737</c:v>
                </c:pt>
                <c:pt idx="30818">
                  <c:v>42215.079395279798</c:v>
                </c:pt>
                <c:pt idx="30819">
                  <c:v>42215.079395377012</c:v>
                </c:pt>
                <c:pt idx="30820">
                  <c:v>42215.079395382701</c:v>
                </c:pt>
                <c:pt idx="30821">
                  <c:v>42215.079395398228</c:v>
                </c:pt>
                <c:pt idx="30822">
                  <c:v>42215.079395405803</c:v>
                </c:pt>
                <c:pt idx="30823">
                  <c:v>42215.079395421802</c:v>
                </c:pt>
                <c:pt idx="30824">
                  <c:v>42215.079395457098</c:v>
                </c:pt>
                <c:pt idx="30825">
                  <c:v>42215.0793954623</c:v>
                </c:pt>
                <c:pt idx="30826">
                  <c:v>42215.079395500776</c:v>
                </c:pt>
                <c:pt idx="30827">
                  <c:v>42215.079395511973</c:v>
                </c:pt>
                <c:pt idx="30828">
                  <c:v>42215.079395538101</c:v>
                </c:pt>
                <c:pt idx="30829">
                  <c:v>42215.0793955423</c:v>
                </c:pt>
                <c:pt idx="30830">
                  <c:v>42215.0793956087</c:v>
                </c:pt>
                <c:pt idx="30831">
                  <c:v>42215.079395637775</c:v>
                </c:pt>
                <c:pt idx="30832">
                  <c:v>42215.079395656503</c:v>
                </c:pt>
                <c:pt idx="30833">
                  <c:v>42215.0793956977</c:v>
                </c:pt>
                <c:pt idx="30834">
                  <c:v>42215.0793957442</c:v>
                </c:pt>
                <c:pt idx="30835">
                  <c:v>42215.079395746703</c:v>
                </c:pt>
                <c:pt idx="30836">
                  <c:v>42215.079395751884</c:v>
                </c:pt>
                <c:pt idx="30837">
                  <c:v>42215.0793957571</c:v>
                </c:pt>
                <c:pt idx="30838">
                  <c:v>42215.079395840003</c:v>
                </c:pt>
                <c:pt idx="30839">
                  <c:v>42215.079395840199</c:v>
                </c:pt>
                <c:pt idx="30840">
                  <c:v>42215.079395860674</c:v>
                </c:pt>
                <c:pt idx="30841">
                  <c:v>42215.079395869674</c:v>
                </c:pt>
                <c:pt idx="30842">
                  <c:v>42215.079395884684</c:v>
                </c:pt>
                <c:pt idx="30843">
                  <c:v>42215.079395958499</c:v>
                </c:pt>
                <c:pt idx="30844">
                  <c:v>42215.079395960594</c:v>
                </c:pt>
                <c:pt idx="30845">
                  <c:v>42215.079395975285</c:v>
                </c:pt>
                <c:pt idx="30846">
                  <c:v>42215.079395975998</c:v>
                </c:pt>
                <c:pt idx="30847">
                  <c:v>42215.079396035901</c:v>
                </c:pt>
                <c:pt idx="30848">
                  <c:v>42215.079396041103</c:v>
                </c:pt>
                <c:pt idx="30849">
                  <c:v>42215.079396071684</c:v>
                </c:pt>
                <c:pt idx="30850">
                  <c:v>42215.079396101595</c:v>
                </c:pt>
                <c:pt idx="30851">
                  <c:v>42215.079396119676</c:v>
                </c:pt>
                <c:pt idx="30852">
                  <c:v>42215.079396122397</c:v>
                </c:pt>
                <c:pt idx="30853">
                  <c:v>42215.079396123285</c:v>
                </c:pt>
                <c:pt idx="30854">
                  <c:v>42215.079396191402</c:v>
                </c:pt>
                <c:pt idx="30855">
                  <c:v>42215.079396208203</c:v>
                </c:pt>
                <c:pt idx="30856">
                  <c:v>42215.079396266097</c:v>
                </c:pt>
                <c:pt idx="30857">
                  <c:v>42215.079396303197</c:v>
                </c:pt>
                <c:pt idx="30858">
                  <c:v>42215.079396329202</c:v>
                </c:pt>
                <c:pt idx="30859">
                  <c:v>42215.079396333502</c:v>
                </c:pt>
                <c:pt idx="30860">
                  <c:v>42215.079396334397</c:v>
                </c:pt>
                <c:pt idx="30861">
                  <c:v>42215.079396351197</c:v>
                </c:pt>
                <c:pt idx="30862">
                  <c:v>42215.079396419103</c:v>
                </c:pt>
                <c:pt idx="30863">
                  <c:v>42215.079396438203</c:v>
                </c:pt>
                <c:pt idx="30864">
                  <c:v>42215.079396440211</c:v>
                </c:pt>
                <c:pt idx="30865">
                  <c:v>42215.079396442212</c:v>
                </c:pt>
                <c:pt idx="30866">
                  <c:v>42215.079396534595</c:v>
                </c:pt>
                <c:pt idx="30867">
                  <c:v>42215.079396540597</c:v>
                </c:pt>
                <c:pt idx="30868">
                  <c:v>42215.079396557085</c:v>
                </c:pt>
                <c:pt idx="30869">
                  <c:v>42215.079396565372</c:v>
                </c:pt>
                <c:pt idx="30870">
                  <c:v>42215.079396582085</c:v>
                </c:pt>
                <c:pt idx="30871">
                  <c:v>42215.079396614594</c:v>
                </c:pt>
                <c:pt idx="30872">
                  <c:v>42215.079396619774</c:v>
                </c:pt>
                <c:pt idx="30873">
                  <c:v>42215.079396657595</c:v>
                </c:pt>
                <c:pt idx="30874">
                  <c:v>42215.079396672103</c:v>
                </c:pt>
                <c:pt idx="30875">
                  <c:v>42215.079396695597</c:v>
                </c:pt>
                <c:pt idx="30876">
                  <c:v>42215.079396701774</c:v>
                </c:pt>
                <c:pt idx="30877">
                  <c:v>42215.079396766901</c:v>
                </c:pt>
                <c:pt idx="30878">
                  <c:v>42215.0793967973</c:v>
                </c:pt>
                <c:pt idx="30879">
                  <c:v>42215.079396813875</c:v>
                </c:pt>
                <c:pt idx="30880">
                  <c:v>42215.079396851273</c:v>
                </c:pt>
                <c:pt idx="30881">
                  <c:v>42215.079396895802</c:v>
                </c:pt>
                <c:pt idx="30882">
                  <c:v>42215.0793969039</c:v>
                </c:pt>
                <c:pt idx="30883">
                  <c:v>42215.079396904002</c:v>
                </c:pt>
                <c:pt idx="30884">
                  <c:v>42215.079396911584</c:v>
                </c:pt>
                <c:pt idx="30885">
                  <c:v>42215.079396994603</c:v>
                </c:pt>
                <c:pt idx="30886">
                  <c:v>42215.0793969976</c:v>
                </c:pt>
                <c:pt idx="30887">
                  <c:v>42215.079397020898</c:v>
                </c:pt>
                <c:pt idx="30888">
                  <c:v>42215.079397029302</c:v>
                </c:pt>
                <c:pt idx="30889">
                  <c:v>42215.0793970456</c:v>
                </c:pt>
                <c:pt idx="30890">
                  <c:v>42215.079397114998</c:v>
                </c:pt>
                <c:pt idx="30891">
                  <c:v>42215.079397117195</c:v>
                </c:pt>
                <c:pt idx="30892">
                  <c:v>42215.079397128698</c:v>
                </c:pt>
                <c:pt idx="30893">
                  <c:v>42215.079397136011</c:v>
                </c:pt>
                <c:pt idx="30894">
                  <c:v>42215.079397193702</c:v>
                </c:pt>
                <c:pt idx="30895">
                  <c:v>42215.079397198941</c:v>
                </c:pt>
                <c:pt idx="30896">
                  <c:v>42215.079397229012</c:v>
                </c:pt>
                <c:pt idx="30897">
                  <c:v>42215.079397261274</c:v>
                </c:pt>
                <c:pt idx="30898">
                  <c:v>42215.079397273999</c:v>
                </c:pt>
                <c:pt idx="30899">
                  <c:v>42215.079397277201</c:v>
                </c:pt>
                <c:pt idx="30900">
                  <c:v>42215.079397289999</c:v>
                </c:pt>
                <c:pt idx="30901">
                  <c:v>42215.079397349029</c:v>
                </c:pt>
                <c:pt idx="30902">
                  <c:v>42215.079397368099</c:v>
                </c:pt>
                <c:pt idx="30903">
                  <c:v>42215.079397420399</c:v>
                </c:pt>
                <c:pt idx="30904">
                  <c:v>42215.079397460497</c:v>
                </c:pt>
                <c:pt idx="30905">
                  <c:v>42215.079397484129</c:v>
                </c:pt>
                <c:pt idx="30906">
                  <c:v>42215.079397489302</c:v>
                </c:pt>
                <c:pt idx="30907">
                  <c:v>42215.079397493297</c:v>
                </c:pt>
                <c:pt idx="30908">
                  <c:v>42215.079397508198</c:v>
                </c:pt>
                <c:pt idx="30909">
                  <c:v>42215.079397571375</c:v>
                </c:pt>
                <c:pt idx="30910">
                  <c:v>42215.079397594702</c:v>
                </c:pt>
                <c:pt idx="30911">
                  <c:v>42215.079397598798</c:v>
                </c:pt>
                <c:pt idx="30912">
                  <c:v>42215.079397599897</c:v>
                </c:pt>
                <c:pt idx="30913">
                  <c:v>42215.079397691785</c:v>
                </c:pt>
                <c:pt idx="30914">
                  <c:v>42215.079397696798</c:v>
                </c:pt>
                <c:pt idx="30915">
                  <c:v>42215.079397720001</c:v>
                </c:pt>
                <c:pt idx="30916">
                  <c:v>42215.0793977254</c:v>
                </c:pt>
                <c:pt idx="30917">
                  <c:v>42215.079397739784</c:v>
                </c:pt>
                <c:pt idx="30918">
                  <c:v>42215.079397772199</c:v>
                </c:pt>
                <c:pt idx="30919">
                  <c:v>42215.079397777401</c:v>
                </c:pt>
                <c:pt idx="30920">
                  <c:v>42215.079397814901</c:v>
                </c:pt>
                <c:pt idx="30921">
                  <c:v>42215.079397832</c:v>
                </c:pt>
                <c:pt idx="30922">
                  <c:v>42215.0793978531</c:v>
                </c:pt>
                <c:pt idx="30923">
                  <c:v>42215.079397858499</c:v>
                </c:pt>
                <c:pt idx="30924">
                  <c:v>42215.079397923502</c:v>
                </c:pt>
                <c:pt idx="30925">
                  <c:v>42215.079397957503</c:v>
                </c:pt>
                <c:pt idx="30926">
                  <c:v>42215.079397971102</c:v>
                </c:pt>
                <c:pt idx="30927">
                  <c:v>42215.079397997899</c:v>
                </c:pt>
                <c:pt idx="30928">
                  <c:v>42215.079398042297</c:v>
                </c:pt>
                <c:pt idx="30929">
                  <c:v>42215.079398064001</c:v>
                </c:pt>
                <c:pt idx="30930">
                  <c:v>42215.079398064998</c:v>
                </c:pt>
                <c:pt idx="30931">
                  <c:v>42215.0793980702</c:v>
                </c:pt>
                <c:pt idx="30932">
                  <c:v>42215.079398154929</c:v>
                </c:pt>
                <c:pt idx="30933">
                  <c:v>42215.079398162103</c:v>
                </c:pt>
                <c:pt idx="30934">
                  <c:v>42215.079398164198</c:v>
                </c:pt>
                <c:pt idx="30935">
                  <c:v>42215.079398189599</c:v>
                </c:pt>
                <c:pt idx="30936">
                  <c:v>42215.079398202703</c:v>
                </c:pt>
                <c:pt idx="30937">
                  <c:v>42215.079398273199</c:v>
                </c:pt>
                <c:pt idx="30938">
                  <c:v>42215.079398275302</c:v>
                </c:pt>
                <c:pt idx="30939">
                  <c:v>42215.079398289803</c:v>
                </c:pt>
                <c:pt idx="30940">
                  <c:v>42215.079398296039</c:v>
                </c:pt>
                <c:pt idx="30941">
                  <c:v>42215.079398350012</c:v>
                </c:pt>
                <c:pt idx="30942">
                  <c:v>42215.079398355301</c:v>
                </c:pt>
                <c:pt idx="30943">
                  <c:v>42215.079398386297</c:v>
                </c:pt>
                <c:pt idx="30944">
                  <c:v>42215.079398421702</c:v>
                </c:pt>
                <c:pt idx="30945">
                  <c:v>42215.079398431102</c:v>
                </c:pt>
                <c:pt idx="30946">
                  <c:v>42215.079398432797</c:v>
                </c:pt>
                <c:pt idx="30947">
                  <c:v>42215.079398433903</c:v>
                </c:pt>
                <c:pt idx="30948">
                  <c:v>42215.079398504997</c:v>
                </c:pt>
                <c:pt idx="30949">
                  <c:v>42215.079398528003</c:v>
                </c:pt>
                <c:pt idx="30950">
                  <c:v>42215.079398589274</c:v>
                </c:pt>
                <c:pt idx="30951">
                  <c:v>42215.079398617876</c:v>
                </c:pt>
                <c:pt idx="30952">
                  <c:v>42215.079398644797</c:v>
                </c:pt>
                <c:pt idx="30953">
                  <c:v>42215.079398649999</c:v>
                </c:pt>
                <c:pt idx="30954">
                  <c:v>42215.079398653885</c:v>
                </c:pt>
                <c:pt idx="30955">
                  <c:v>42215.079398665584</c:v>
                </c:pt>
                <c:pt idx="30956">
                  <c:v>42215.079398728201</c:v>
                </c:pt>
                <c:pt idx="30957">
                  <c:v>42215.079398751375</c:v>
                </c:pt>
                <c:pt idx="30958">
                  <c:v>42215.079398755501</c:v>
                </c:pt>
                <c:pt idx="30959">
                  <c:v>42215.079398760194</c:v>
                </c:pt>
                <c:pt idx="30960">
                  <c:v>42215.079398849302</c:v>
                </c:pt>
                <c:pt idx="30961">
                  <c:v>42215.079398854403</c:v>
                </c:pt>
                <c:pt idx="30962">
                  <c:v>42215.0793988683</c:v>
                </c:pt>
                <c:pt idx="30963">
                  <c:v>42215.079398885784</c:v>
                </c:pt>
                <c:pt idx="30964">
                  <c:v>42215.079398903275</c:v>
                </c:pt>
                <c:pt idx="30965">
                  <c:v>42215.079398929702</c:v>
                </c:pt>
                <c:pt idx="30966">
                  <c:v>42215.079398934897</c:v>
                </c:pt>
                <c:pt idx="30967">
                  <c:v>42215.079398971502</c:v>
                </c:pt>
                <c:pt idx="30968">
                  <c:v>42215.079398992202</c:v>
                </c:pt>
                <c:pt idx="30969">
                  <c:v>42215.079399013674</c:v>
                </c:pt>
                <c:pt idx="30970">
                  <c:v>42215.079399022703</c:v>
                </c:pt>
                <c:pt idx="30971">
                  <c:v>42215.079399081304</c:v>
                </c:pt>
                <c:pt idx="30972">
                  <c:v>42215.0793991178</c:v>
                </c:pt>
                <c:pt idx="30973">
                  <c:v>42215.079399128612</c:v>
                </c:pt>
                <c:pt idx="30974">
                  <c:v>42215.079399157701</c:v>
                </c:pt>
                <c:pt idx="30975">
                  <c:v>42215.079399201197</c:v>
                </c:pt>
                <c:pt idx="30976">
                  <c:v>42215.0793992213</c:v>
                </c:pt>
                <c:pt idx="30977">
                  <c:v>42215.079399224029</c:v>
                </c:pt>
                <c:pt idx="30978">
                  <c:v>42215.079399226539</c:v>
                </c:pt>
                <c:pt idx="30979">
                  <c:v>42215.0793993111</c:v>
                </c:pt>
                <c:pt idx="30980">
                  <c:v>42215.079399312403</c:v>
                </c:pt>
                <c:pt idx="30981">
                  <c:v>42215.0793993318</c:v>
                </c:pt>
                <c:pt idx="30982">
                  <c:v>42215.079399349699</c:v>
                </c:pt>
                <c:pt idx="30983">
                  <c:v>42215.07939935683</c:v>
                </c:pt>
                <c:pt idx="30984">
                  <c:v>42215.079399428731</c:v>
                </c:pt>
                <c:pt idx="30985">
                  <c:v>42215.079399430797</c:v>
                </c:pt>
                <c:pt idx="30986">
                  <c:v>42215.079399455499</c:v>
                </c:pt>
                <c:pt idx="30987">
                  <c:v>42215.079399456139</c:v>
                </c:pt>
                <c:pt idx="30988">
                  <c:v>42215.079399508897</c:v>
                </c:pt>
                <c:pt idx="30989">
                  <c:v>42215.079399514194</c:v>
                </c:pt>
                <c:pt idx="30990">
                  <c:v>42215.0793995438</c:v>
                </c:pt>
                <c:pt idx="30991">
                  <c:v>42215.079399581584</c:v>
                </c:pt>
                <c:pt idx="30992">
                  <c:v>42215.079399591596</c:v>
                </c:pt>
                <c:pt idx="30993">
                  <c:v>42215.079399594302</c:v>
                </c:pt>
                <c:pt idx="30994">
                  <c:v>42215.079399595103</c:v>
                </c:pt>
                <c:pt idx="30995">
                  <c:v>42215.0793996625</c:v>
                </c:pt>
                <c:pt idx="30996">
                  <c:v>42215.079399688198</c:v>
                </c:pt>
                <c:pt idx="30997">
                  <c:v>42215.079399739596</c:v>
                </c:pt>
                <c:pt idx="30998">
                  <c:v>42215.079399775284</c:v>
                </c:pt>
                <c:pt idx="30999">
                  <c:v>42215.079399802598</c:v>
                </c:pt>
                <c:pt idx="31000">
                  <c:v>42215.079399807801</c:v>
                </c:pt>
                <c:pt idx="31001">
                  <c:v>42215.079399813585</c:v>
                </c:pt>
                <c:pt idx="31002">
                  <c:v>42215.079399822898</c:v>
                </c:pt>
                <c:pt idx="31003">
                  <c:v>42215.079399887676</c:v>
                </c:pt>
                <c:pt idx="31004">
                  <c:v>42215.079399908202</c:v>
                </c:pt>
                <c:pt idx="31005">
                  <c:v>42215.079399912276</c:v>
                </c:pt>
                <c:pt idx="31006">
                  <c:v>42215.079399920403</c:v>
                </c:pt>
                <c:pt idx="31007">
                  <c:v>42215.079400006594</c:v>
                </c:pt>
                <c:pt idx="31008">
                  <c:v>42215.079400010974</c:v>
                </c:pt>
                <c:pt idx="31009">
                  <c:v>42215.079400038674</c:v>
                </c:pt>
                <c:pt idx="31010">
                  <c:v>42215.079400045484</c:v>
                </c:pt>
                <c:pt idx="31011">
                  <c:v>42215.079400054376</c:v>
                </c:pt>
                <c:pt idx="31012">
                  <c:v>42215.079400088376</c:v>
                </c:pt>
                <c:pt idx="31013">
                  <c:v>42215.079400093673</c:v>
                </c:pt>
                <c:pt idx="31014">
                  <c:v>42215.079400128801</c:v>
                </c:pt>
                <c:pt idx="31015">
                  <c:v>42215.079400152274</c:v>
                </c:pt>
                <c:pt idx="31016">
                  <c:v>42215.079400167975</c:v>
                </c:pt>
                <c:pt idx="31017">
                  <c:v>42215.079400174684</c:v>
                </c:pt>
                <c:pt idx="31018">
                  <c:v>42215.079400238195</c:v>
                </c:pt>
                <c:pt idx="31019">
                  <c:v>42215.079400277384</c:v>
                </c:pt>
                <c:pt idx="31020">
                  <c:v>42215.079400285773</c:v>
                </c:pt>
                <c:pt idx="31021">
                  <c:v>42215.079400313174</c:v>
                </c:pt>
                <c:pt idx="31022">
                  <c:v>42215.079400357674</c:v>
                </c:pt>
                <c:pt idx="31023">
                  <c:v>42215.079400377384</c:v>
                </c:pt>
                <c:pt idx="31024">
                  <c:v>42215.079400382594</c:v>
                </c:pt>
                <c:pt idx="31025">
                  <c:v>42215.0794003845</c:v>
                </c:pt>
                <c:pt idx="31026">
                  <c:v>42215.079400469775</c:v>
                </c:pt>
                <c:pt idx="31027">
                  <c:v>42215.079400476403</c:v>
                </c:pt>
                <c:pt idx="31028">
                  <c:v>42215.079400491195</c:v>
                </c:pt>
                <c:pt idx="31029">
                  <c:v>42215.079400509247</c:v>
                </c:pt>
                <c:pt idx="31030">
                  <c:v>42215.079400514063</c:v>
                </c:pt>
                <c:pt idx="31031">
                  <c:v>42215.079400586372</c:v>
                </c:pt>
                <c:pt idx="31032">
                  <c:v>42215.079400588504</c:v>
                </c:pt>
                <c:pt idx="31033">
                  <c:v>42215.079400606875</c:v>
                </c:pt>
                <c:pt idx="31034">
                  <c:v>42215.079400616647</c:v>
                </c:pt>
                <c:pt idx="31035">
                  <c:v>42215.079400666174</c:v>
                </c:pt>
                <c:pt idx="31036">
                  <c:v>42215.079400671362</c:v>
                </c:pt>
                <c:pt idx="31037">
                  <c:v>42215.079400701747</c:v>
                </c:pt>
                <c:pt idx="31038">
                  <c:v>42215.079400741175</c:v>
                </c:pt>
                <c:pt idx="31039">
                  <c:v>42215.079400748597</c:v>
                </c:pt>
                <c:pt idx="31040">
                  <c:v>42215.079400751347</c:v>
                </c:pt>
                <c:pt idx="31041">
                  <c:v>42215.079400754184</c:v>
                </c:pt>
                <c:pt idx="31042">
                  <c:v>42215.079400819362</c:v>
                </c:pt>
                <c:pt idx="31043">
                  <c:v>42215.079400848685</c:v>
                </c:pt>
                <c:pt idx="31044">
                  <c:v>42215.079400892195</c:v>
                </c:pt>
                <c:pt idx="31045">
                  <c:v>42215.079400932664</c:v>
                </c:pt>
                <c:pt idx="31046">
                  <c:v>42215.079400955074</c:v>
                </c:pt>
                <c:pt idx="31047">
                  <c:v>42215.079400962262</c:v>
                </c:pt>
                <c:pt idx="31048">
                  <c:v>42215.079400973074</c:v>
                </c:pt>
                <c:pt idx="31049">
                  <c:v>42215.079400980176</c:v>
                </c:pt>
                <c:pt idx="31050">
                  <c:v>42215.079401054994</c:v>
                </c:pt>
                <c:pt idx="31051">
                  <c:v>42215.079401057774</c:v>
                </c:pt>
                <c:pt idx="31052">
                  <c:v>42215.079401065064</c:v>
                </c:pt>
                <c:pt idx="31053">
                  <c:v>42215.079401080664</c:v>
                </c:pt>
                <c:pt idx="31054">
                  <c:v>42215.079401164185</c:v>
                </c:pt>
                <c:pt idx="31055">
                  <c:v>42215.079401168594</c:v>
                </c:pt>
                <c:pt idx="31056">
                  <c:v>42215.079401187075</c:v>
                </c:pt>
                <c:pt idx="31057">
                  <c:v>42215.079401205076</c:v>
                </c:pt>
                <c:pt idx="31058">
                  <c:v>42215.079401208503</c:v>
                </c:pt>
                <c:pt idx="31059">
                  <c:v>42215.079401243274</c:v>
                </c:pt>
                <c:pt idx="31060">
                  <c:v>42215.0794012486</c:v>
                </c:pt>
                <c:pt idx="31061">
                  <c:v>42215.079401285664</c:v>
                </c:pt>
                <c:pt idx="31062">
                  <c:v>42215.079401312585</c:v>
                </c:pt>
                <c:pt idx="31063">
                  <c:v>42215.079401324903</c:v>
                </c:pt>
                <c:pt idx="31064">
                  <c:v>42215.079401331874</c:v>
                </c:pt>
                <c:pt idx="31065">
                  <c:v>42215.079401395902</c:v>
                </c:pt>
                <c:pt idx="31066">
                  <c:v>42215.079401437186</c:v>
                </c:pt>
                <c:pt idx="31067">
                  <c:v>42215.0794014434</c:v>
                </c:pt>
                <c:pt idx="31068">
                  <c:v>42215.079401471485</c:v>
                </c:pt>
                <c:pt idx="31069">
                  <c:v>42215.079401517163</c:v>
                </c:pt>
                <c:pt idx="31070">
                  <c:v>42215.079401532246</c:v>
                </c:pt>
                <c:pt idx="31071">
                  <c:v>42215.079401537463</c:v>
                </c:pt>
                <c:pt idx="31072">
                  <c:v>42215.079401544484</c:v>
                </c:pt>
                <c:pt idx="31073">
                  <c:v>42215.079401627176</c:v>
                </c:pt>
                <c:pt idx="31074">
                  <c:v>42215.079401634175</c:v>
                </c:pt>
                <c:pt idx="31075">
                  <c:v>42215.079401641764</c:v>
                </c:pt>
                <c:pt idx="31076">
                  <c:v>42215.079401669253</c:v>
                </c:pt>
                <c:pt idx="31077">
                  <c:v>42215.079401674884</c:v>
                </c:pt>
                <c:pt idx="31078">
                  <c:v>42215.079401743664</c:v>
                </c:pt>
                <c:pt idx="31079">
                  <c:v>42215.079401745774</c:v>
                </c:pt>
                <c:pt idx="31080">
                  <c:v>42215.079401773975</c:v>
                </c:pt>
                <c:pt idx="31081">
                  <c:v>42215.079401776595</c:v>
                </c:pt>
                <c:pt idx="31082">
                  <c:v>42215.079401819363</c:v>
                </c:pt>
                <c:pt idx="31083">
                  <c:v>42215.079401824594</c:v>
                </c:pt>
                <c:pt idx="31084">
                  <c:v>42215.079401858675</c:v>
                </c:pt>
                <c:pt idx="31085">
                  <c:v>42215.079401901472</c:v>
                </c:pt>
                <c:pt idx="31086">
                  <c:v>42215.079401906194</c:v>
                </c:pt>
                <c:pt idx="31087">
                  <c:v>42215.079401906776</c:v>
                </c:pt>
                <c:pt idx="31088">
                  <c:v>42215.079401908901</c:v>
                </c:pt>
                <c:pt idx="31089">
                  <c:v>42215.079401977375</c:v>
                </c:pt>
                <c:pt idx="31090">
                  <c:v>42215.079402008596</c:v>
                </c:pt>
                <c:pt idx="31091">
                  <c:v>42215.079402054675</c:v>
                </c:pt>
                <c:pt idx="31092">
                  <c:v>42215.079402089985</c:v>
                </c:pt>
                <c:pt idx="31093">
                  <c:v>42215.079402105075</c:v>
                </c:pt>
                <c:pt idx="31094">
                  <c:v>42215.079402115363</c:v>
                </c:pt>
                <c:pt idx="31095">
                  <c:v>42215.079402133255</c:v>
                </c:pt>
                <c:pt idx="31096">
                  <c:v>42215.079402137875</c:v>
                </c:pt>
                <c:pt idx="31097">
                  <c:v>42215.079402202675</c:v>
                </c:pt>
                <c:pt idx="31098">
                  <c:v>42215.079402222997</c:v>
                </c:pt>
                <c:pt idx="31099">
                  <c:v>42215.079402226998</c:v>
                </c:pt>
                <c:pt idx="31100">
                  <c:v>42215.079402240503</c:v>
                </c:pt>
                <c:pt idx="31101">
                  <c:v>42215.079402321586</c:v>
                </c:pt>
                <c:pt idx="31102">
                  <c:v>42215.0794023255</c:v>
                </c:pt>
                <c:pt idx="31103">
                  <c:v>42215.079402351272</c:v>
                </c:pt>
                <c:pt idx="31104">
                  <c:v>42215.079402365373</c:v>
                </c:pt>
                <c:pt idx="31105">
                  <c:v>42215.079402368996</c:v>
                </c:pt>
                <c:pt idx="31106">
                  <c:v>42215.079402389085</c:v>
                </c:pt>
                <c:pt idx="31107">
                  <c:v>42215.079402395997</c:v>
                </c:pt>
                <c:pt idx="31108">
                  <c:v>42215.079402443</c:v>
                </c:pt>
                <c:pt idx="31109">
                  <c:v>42215.0794024727</c:v>
                </c:pt>
                <c:pt idx="31110">
                  <c:v>42215.079402482275</c:v>
                </c:pt>
                <c:pt idx="31111">
                  <c:v>42215.079402500072</c:v>
                </c:pt>
                <c:pt idx="31112">
                  <c:v>42215.079402553063</c:v>
                </c:pt>
                <c:pt idx="31113">
                  <c:v>42215.079402597374</c:v>
                </c:pt>
                <c:pt idx="31114">
                  <c:v>42215.079402600473</c:v>
                </c:pt>
                <c:pt idx="31115">
                  <c:v>42215.079402634663</c:v>
                </c:pt>
                <c:pt idx="31116">
                  <c:v>42215.079402678275</c:v>
                </c:pt>
                <c:pt idx="31117">
                  <c:v>42215.079402688476</c:v>
                </c:pt>
                <c:pt idx="31118">
                  <c:v>42215.079402693773</c:v>
                </c:pt>
                <c:pt idx="31119">
                  <c:v>42215.079402704985</c:v>
                </c:pt>
                <c:pt idx="31120">
                  <c:v>42215.079402782372</c:v>
                </c:pt>
                <c:pt idx="31121">
                  <c:v>42215.079402784373</c:v>
                </c:pt>
                <c:pt idx="31122">
                  <c:v>42215.079402802985</c:v>
                </c:pt>
                <c:pt idx="31123">
                  <c:v>42215.079402829484</c:v>
                </c:pt>
                <c:pt idx="31124">
                  <c:v>42215.079402831972</c:v>
                </c:pt>
                <c:pt idx="31125">
                  <c:v>42215.079402900672</c:v>
                </c:pt>
                <c:pt idx="31126">
                  <c:v>42215.079402902775</c:v>
                </c:pt>
                <c:pt idx="31127">
                  <c:v>42215.079402923264</c:v>
                </c:pt>
                <c:pt idx="31128">
                  <c:v>42215.079402936775</c:v>
                </c:pt>
                <c:pt idx="31129">
                  <c:v>42215.079402964664</c:v>
                </c:pt>
                <c:pt idx="31130">
                  <c:v>42215.079402969874</c:v>
                </c:pt>
                <c:pt idx="31131">
                  <c:v>42215.079403016076</c:v>
                </c:pt>
                <c:pt idx="31132">
                  <c:v>42215.079403060772</c:v>
                </c:pt>
                <c:pt idx="31133">
                  <c:v>42215.079403062584</c:v>
                </c:pt>
                <c:pt idx="31134">
                  <c:v>42215.079403064476</c:v>
                </c:pt>
                <c:pt idx="31135">
                  <c:v>42215.079403064774</c:v>
                </c:pt>
                <c:pt idx="31136">
                  <c:v>42215.079403133874</c:v>
                </c:pt>
                <c:pt idx="31137">
                  <c:v>42215.079403168595</c:v>
                </c:pt>
                <c:pt idx="31138">
                  <c:v>42215.079403219075</c:v>
                </c:pt>
                <c:pt idx="31139">
                  <c:v>42215.0794032474</c:v>
                </c:pt>
                <c:pt idx="31140">
                  <c:v>42215.079403254</c:v>
                </c:pt>
                <c:pt idx="31141">
                  <c:v>42215.079403279684</c:v>
                </c:pt>
                <c:pt idx="31142">
                  <c:v>42215.079403293195</c:v>
                </c:pt>
                <c:pt idx="31143">
                  <c:v>42215.079403295204</c:v>
                </c:pt>
                <c:pt idx="31144">
                  <c:v>42215.079403367774</c:v>
                </c:pt>
                <c:pt idx="31145">
                  <c:v>42215.079403371485</c:v>
                </c:pt>
                <c:pt idx="31146">
                  <c:v>42215.0794033743</c:v>
                </c:pt>
                <c:pt idx="31147">
                  <c:v>42215.079403400501</c:v>
                </c:pt>
                <c:pt idx="31148">
                  <c:v>42215.079403478798</c:v>
                </c:pt>
                <c:pt idx="31149">
                  <c:v>42215.079403482901</c:v>
                </c:pt>
                <c:pt idx="31150">
                  <c:v>42215.079403511147</c:v>
                </c:pt>
                <c:pt idx="31151">
                  <c:v>42215.079403525073</c:v>
                </c:pt>
                <c:pt idx="31152">
                  <c:v>42215.079403530646</c:v>
                </c:pt>
                <c:pt idx="31153">
                  <c:v>42215.079403545264</c:v>
                </c:pt>
                <c:pt idx="31154">
                  <c:v>42215.079403552176</c:v>
                </c:pt>
                <c:pt idx="31155">
                  <c:v>42215.079403599884</c:v>
                </c:pt>
                <c:pt idx="31156">
                  <c:v>42215.079403632575</c:v>
                </c:pt>
                <c:pt idx="31157">
                  <c:v>42215.079403641175</c:v>
                </c:pt>
                <c:pt idx="31158">
                  <c:v>42215.079403648</c:v>
                </c:pt>
                <c:pt idx="31159">
                  <c:v>42215.079403711046</c:v>
                </c:pt>
                <c:pt idx="31160">
                  <c:v>42215.079403756885</c:v>
                </c:pt>
                <c:pt idx="31161">
                  <c:v>42215.079403758784</c:v>
                </c:pt>
                <c:pt idx="31162">
                  <c:v>42215.079403790274</c:v>
                </c:pt>
                <c:pt idx="31163">
                  <c:v>42215.079403833362</c:v>
                </c:pt>
                <c:pt idx="31164">
                  <c:v>42215.079403844102</c:v>
                </c:pt>
                <c:pt idx="31165">
                  <c:v>42215.079403849384</c:v>
                </c:pt>
                <c:pt idx="31166">
                  <c:v>42215.079403864664</c:v>
                </c:pt>
                <c:pt idx="31167">
                  <c:v>42215.0794039424</c:v>
                </c:pt>
                <c:pt idx="31168">
                  <c:v>42215.0794039428</c:v>
                </c:pt>
                <c:pt idx="31169">
                  <c:v>42215.079403963064</c:v>
                </c:pt>
                <c:pt idx="31170">
                  <c:v>42215.079403985976</c:v>
                </c:pt>
                <c:pt idx="31171">
                  <c:v>42215.079403988995</c:v>
                </c:pt>
                <c:pt idx="31172">
                  <c:v>42215.079404057375</c:v>
                </c:pt>
                <c:pt idx="31173">
                  <c:v>42215.079404059594</c:v>
                </c:pt>
                <c:pt idx="31174">
                  <c:v>42215.079404079501</c:v>
                </c:pt>
                <c:pt idx="31175">
                  <c:v>42215.079404096803</c:v>
                </c:pt>
                <c:pt idx="31176">
                  <c:v>42215.079404122996</c:v>
                </c:pt>
                <c:pt idx="31177">
                  <c:v>42215.079404128199</c:v>
                </c:pt>
                <c:pt idx="31178">
                  <c:v>42215.079404173484</c:v>
                </c:pt>
                <c:pt idx="31179">
                  <c:v>42215.079404220902</c:v>
                </c:pt>
                <c:pt idx="31180">
                  <c:v>42215.079404220996</c:v>
                </c:pt>
                <c:pt idx="31181">
                  <c:v>42215.079404223594</c:v>
                </c:pt>
                <c:pt idx="31182">
                  <c:v>42215.079404225384</c:v>
                </c:pt>
                <c:pt idx="31183">
                  <c:v>42215.079404291675</c:v>
                </c:pt>
                <c:pt idx="31184">
                  <c:v>42215.079404328601</c:v>
                </c:pt>
                <c:pt idx="31185">
                  <c:v>42215.079404374803</c:v>
                </c:pt>
                <c:pt idx="31186">
                  <c:v>42215.079404404903</c:v>
                </c:pt>
                <c:pt idx="31187">
                  <c:v>42215.079404411874</c:v>
                </c:pt>
                <c:pt idx="31188">
                  <c:v>42215.079404435775</c:v>
                </c:pt>
                <c:pt idx="31189">
                  <c:v>42215.079404452503</c:v>
                </c:pt>
                <c:pt idx="31190">
                  <c:v>42215.0794044543</c:v>
                </c:pt>
                <c:pt idx="31191">
                  <c:v>42215.079404525874</c:v>
                </c:pt>
                <c:pt idx="31192">
                  <c:v>42215.079404528675</c:v>
                </c:pt>
                <c:pt idx="31193">
                  <c:v>42215.079404536475</c:v>
                </c:pt>
                <c:pt idx="31194">
                  <c:v>42215.079404560565</c:v>
                </c:pt>
                <c:pt idx="31195">
                  <c:v>42215.079404636475</c:v>
                </c:pt>
                <c:pt idx="31196">
                  <c:v>42215.079404639975</c:v>
                </c:pt>
                <c:pt idx="31197">
                  <c:v>42215.079404666074</c:v>
                </c:pt>
                <c:pt idx="31198">
                  <c:v>42215.079404680364</c:v>
                </c:pt>
                <c:pt idx="31199">
                  <c:v>42215.079404684875</c:v>
                </c:pt>
                <c:pt idx="31200">
                  <c:v>42215.079404703472</c:v>
                </c:pt>
                <c:pt idx="31201">
                  <c:v>42215.079404710472</c:v>
                </c:pt>
                <c:pt idx="31202">
                  <c:v>42215.079404757875</c:v>
                </c:pt>
                <c:pt idx="31203">
                  <c:v>42215.079404792385</c:v>
                </c:pt>
                <c:pt idx="31204">
                  <c:v>42215.079404797085</c:v>
                </c:pt>
                <c:pt idx="31205">
                  <c:v>42215.079404814984</c:v>
                </c:pt>
                <c:pt idx="31206">
                  <c:v>42215.079404868004</c:v>
                </c:pt>
                <c:pt idx="31207">
                  <c:v>42215.079404912074</c:v>
                </c:pt>
                <c:pt idx="31208">
                  <c:v>42215.079404916774</c:v>
                </c:pt>
                <c:pt idx="31209">
                  <c:v>42215.079404957884</c:v>
                </c:pt>
                <c:pt idx="31210">
                  <c:v>42215.079404991186</c:v>
                </c:pt>
                <c:pt idx="31211">
                  <c:v>42215.079405012373</c:v>
                </c:pt>
                <c:pt idx="31212">
                  <c:v>42215.079405019584</c:v>
                </c:pt>
                <c:pt idx="31213">
                  <c:v>42215.079405024502</c:v>
                </c:pt>
                <c:pt idx="31214">
                  <c:v>42215.079405099284</c:v>
                </c:pt>
                <c:pt idx="31215">
                  <c:v>42215.079405103774</c:v>
                </c:pt>
                <c:pt idx="31216">
                  <c:v>42215.079405108198</c:v>
                </c:pt>
                <c:pt idx="31217">
                  <c:v>42215.079405146796</c:v>
                </c:pt>
                <c:pt idx="31218">
                  <c:v>42215.079405148797</c:v>
                </c:pt>
                <c:pt idx="31219">
                  <c:v>42215.079405215372</c:v>
                </c:pt>
                <c:pt idx="31220">
                  <c:v>42215.079405217475</c:v>
                </c:pt>
                <c:pt idx="31221">
                  <c:v>42215.079405238197</c:v>
                </c:pt>
                <c:pt idx="31222">
                  <c:v>42215.079405256503</c:v>
                </c:pt>
                <c:pt idx="31223">
                  <c:v>42215.079405281263</c:v>
                </c:pt>
                <c:pt idx="31224">
                  <c:v>42215.079405288998</c:v>
                </c:pt>
                <c:pt idx="31225">
                  <c:v>42215.0794053309</c:v>
                </c:pt>
                <c:pt idx="31226">
                  <c:v>42215.079405374803</c:v>
                </c:pt>
                <c:pt idx="31227">
                  <c:v>42215.079405377597</c:v>
                </c:pt>
                <c:pt idx="31228">
                  <c:v>42215.079405380784</c:v>
                </c:pt>
                <c:pt idx="31229">
                  <c:v>42215.079405384502</c:v>
                </c:pt>
                <c:pt idx="31230">
                  <c:v>42215.079405448698</c:v>
                </c:pt>
                <c:pt idx="31231">
                  <c:v>42215.079405488497</c:v>
                </c:pt>
                <c:pt idx="31232">
                  <c:v>42215.079405529374</c:v>
                </c:pt>
                <c:pt idx="31233">
                  <c:v>42215.079405562246</c:v>
                </c:pt>
                <c:pt idx="31234">
                  <c:v>42215.079405576595</c:v>
                </c:pt>
                <c:pt idx="31235">
                  <c:v>42215.079405591976</c:v>
                </c:pt>
                <c:pt idx="31236">
                  <c:v>42215.079405609773</c:v>
                </c:pt>
                <c:pt idx="31237">
                  <c:v>42215.079405612574</c:v>
                </c:pt>
                <c:pt idx="31238">
                  <c:v>42215.079405678</c:v>
                </c:pt>
                <c:pt idx="31239">
                  <c:v>42215.0794056944</c:v>
                </c:pt>
                <c:pt idx="31240">
                  <c:v>42215.079405698401</c:v>
                </c:pt>
                <c:pt idx="31241">
                  <c:v>42215.079405720673</c:v>
                </c:pt>
                <c:pt idx="31242">
                  <c:v>42215.079405793775</c:v>
                </c:pt>
                <c:pt idx="31243">
                  <c:v>42215.079405797675</c:v>
                </c:pt>
                <c:pt idx="31244">
                  <c:v>42215.079405817873</c:v>
                </c:pt>
                <c:pt idx="31245">
                  <c:v>42215.079405841476</c:v>
                </c:pt>
                <c:pt idx="31246">
                  <c:v>42215.079405844685</c:v>
                </c:pt>
                <c:pt idx="31247">
                  <c:v>42215.079405858196</c:v>
                </c:pt>
                <c:pt idx="31248">
                  <c:v>42215.079405865174</c:v>
                </c:pt>
                <c:pt idx="31249">
                  <c:v>42215.079405914876</c:v>
                </c:pt>
                <c:pt idx="31250">
                  <c:v>42215.079405952674</c:v>
                </c:pt>
                <c:pt idx="31251">
                  <c:v>42215.079405955374</c:v>
                </c:pt>
                <c:pt idx="31252">
                  <c:v>42215.079405962584</c:v>
                </c:pt>
                <c:pt idx="31253">
                  <c:v>42215.079406025274</c:v>
                </c:pt>
                <c:pt idx="31254">
                  <c:v>42215.079406069373</c:v>
                </c:pt>
                <c:pt idx="31255">
                  <c:v>42215.079406076802</c:v>
                </c:pt>
                <c:pt idx="31256">
                  <c:v>42215.079406107376</c:v>
                </c:pt>
                <c:pt idx="31257">
                  <c:v>42215.079406148303</c:v>
                </c:pt>
                <c:pt idx="31258">
                  <c:v>42215.079406161247</c:v>
                </c:pt>
                <c:pt idx="31259">
                  <c:v>42215.079406166595</c:v>
                </c:pt>
                <c:pt idx="31260">
                  <c:v>42215.079406184785</c:v>
                </c:pt>
                <c:pt idx="31261">
                  <c:v>42215.079406251876</c:v>
                </c:pt>
                <c:pt idx="31262">
                  <c:v>42215.0794062567</c:v>
                </c:pt>
                <c:pt idx="31263">
                  <c:v>42215.079406275596</c:v>
                </c:pt>
                <c:pt idx="31264">
                  <c:v>42215.079406304103</c:v>
                </c:pt>
                <c:pt idx="31265">
                  <c:v>42215.079406308898</c:v>
                </c:pt>
                <c:pt idx="31266">
                  <c:v>42215.079406372097</c:v>
                </c:pt>
                <c:pt idx="31267">
                  <c:v>42215.0794063742</c:v>
                </c:pt>
                <c:pt idx="31268">
                  <c:v>42215.079406399796</c:v>
                </c:pt>
                <c:pt idx="31269">
                  <c:v>42215.079406416684</c:v>
                </c:pt>
                <c:pt idx="31270">
                  <c:v>42215.079406437275</c:v>
                </c:pt>
                <c:pt idx="31271">
                  <c:v>42215.079406442601</c:v>
                </c:pt>
                <c:pt idx="31272">
                  <c:v>42215.079406488199</c:v>
                </c:pt>
                <c:pt idx="31273">
                  <c:v>42215.079406532175</c:v>
                </c:pt>
                <c:pt idx="31274">
                  <c:v>42215.079406534875</c:v>
                </c:pt>
                <c:pt idx="31275">
                  <c:v>42215.079406540674</c:v>
                </c:pt>
                <c:pt idx="31276">
                  <c:v>42215.079406551064</c:v>
                </c:pt>
                <c:pt idx="31277">
                  <c:v>42215.079406606194</c:v>
                </c:pt>
                <c:pt idx="31278">
                  <c:v>42215.079406648598</c:v>
                </c:pt>
                <c:pt idx="31279">
                  <c:v>42215.079406692101</c:v>
                </c:pt>
                <c:pt idx="31280">
                  <c:v>42215.079406719764</c:v>
                </c:pt>
                <c:pt idx="31281">
                  <c:v>42215.079406729776</c:v>
                </c:pt>
                <c:pt idx="31282">
                  <c:v>42215.079406752986</c:v>
                </c:pt>
                <c:pt idx="31283">
                  <c:v>42215.079406767072</c:v>
                </c:pt>
                <c:pt idx="31284">
                  <c:v>42215.079406772595</c:v>
                </c:pt>
                <c:pt idx="31285">
                  <c:v>42215.079406836485</c:v>
                </c:pt>
                <c:pt idx="31286">
                  <c:v>42215.079406841272</c:v>
                </c:pt>
                <c:pt idx="31287">
                  <c:v>42215.079406848003</c:v>
                </c:pt>
                <c:pt idx="31288">
                  <c:v>42215.079406880373</c:v>
                </c:pt>
                <c:pt idx="31289">
                  <c:v>42215.079406953075</c:v>
                </c:pt>
                <c:pt idx="31290">
                  <c:v>42215.079406954275</c:v>
                </c:pt>
                <c:pt idx="31291">
                  <c:v>42215.079406985773</c:v>
                </c:pt>
                <c:pt idx="31292">
                  <c:v>42215.079406995195</c:v>
                </c:pt>
                <c:pt idx="31293">
                  <c:v>42215.079407004385</c:v>
                </c:pt>
                <c:pt idx="31294">
                  <c:v>42215.079407015175</c:v>
                </c:pt>
                <c:pt idx="31295">
                  <c:v>42215.079407027195</c:v>
                </c:pt>
                <c:pt idx="31296">
                  <c:v>42215.079407072197</c:v>
                </c:pt>
                <c:pt idx="31297">
                  <c:v>42215.079407111472</c:v>
                </c:pt>
                <c:pt idx="31298">
                  <c:v>42215.079407113364</c:v>
                </c:pt>
                <c:pt idx="31299">
                  <c:v>42215.079407131263</c:v>
                </c:pt>
                <c:pt idx="31300">
                  <c:v>42215.079407183373</c:v>
                </c:pt>
                <c:pt idx="31301">
                  <c:v>42215.079407229903</c:v>
                </c:pt>
                <c:pt idx="31302">
                  <c:v>42215.079407236502</c:v>
                </c:pt>
                <c:pt idx="31303">
                  <c:v>42215.079407265373</c:v>
                </c:pt>
                <c:pt idx="31304">
                  <c:v>42215.079407304103</c:v>
                </c:pt>
                <c:pt idx="31305">
                  <c:v>42215.079407317273</c:v>
                </c:pt>
                <c:pt idx="31306">
                  <c:v>42215.079407324498</c:v>
                </c:pt>
                <c:pt idx="31307">
                  <c:v>42215.079407344398</c:v>
                </c:pt>
                <c:pt idx="31308">
                  <c:v>42215.0794074144</c:v>
                </c:pt>
                <c:pt idx="31309">
                  <c:v>42215.079407422199</c:v>
                </c:pt>
                <c:pt idx="31310">
                  <c:v>42215.079407429701</c:v>
                </c:pt>
                <c:pt idx="31311">
                  <c:v>42215.079407461475</c:v>
                </c:pt>
                <c:pt idx="31312">
                  <c:v>42215.0794074683</c:v>
                </c:pt>
                <c:pt idx="31313">
                  <c:v>42215.079407529804</c:v>
                </c:pt>
                <c:pt idx="31314">
                  <c:v>42215.079407531863</c:v>
                </c:pt>
                <c:pt idx="31315">
                  <c:v>42215.079407552985</c:v>
                </c:pt>
                <c:pt idx="31316">
                  <c:v>42215.079407576275</c:v>
                </c:pt>
                <c:pt idx="31317">
                  <c:v>42215.079407593876</c:v>
                </c:pt>
                <c:pt idx="31318">
                  <c:v>42215.0794075991</c:v>
                </c:pt>
                <c:pt idx="31319">
                  <c:v>42215.079407645673</c:v>
                </c:pt>
                <c:pt idx="31320">
                  <c:v>42215.0794076928</c:v>
                </c:pt>
                <c:pt idx="31321">
                  <c:v>42215.079407695594</c:v>
                </c:pt>
                <c:pt idx="31322">
                  <c:v>42215.079407698599</c:v>
                </c:pt>
                <c:pt idx="31323">
                  <c:v>42215.079407700476</c:v>
                </c:pt>
                <c:pt idx="31324">
                  <c:v>42215.079407763165</c:v>
                </c:pt>
                <c:pt idx="31325">
                  <c:v>42215.079407808102</c:v>
                </c:pt>
                <c:pt idx="31326">
                  <c:v>42215.079407842903</c:v>
                </c:pt>
                <c:pt idx="31327">
                  <c:v>42215.0794078771</c:v>
                </c:pt>
                <c:pt idx="31328">
                  <c:v>42215.079407883364</c:v>
                </c:pt>
                <c:pt idx="31329">
                  <c:v>42215.079407903664</c:v>
                </c:pt>
                <c:pt idx="31330">
                  <c:v>42215.079407924401</c:v>
                </c:pt>
                <c:pt idx="31331">
                  <c:v>42215.079407932375</c:v>
                </c:pt>
                <c:pt idx="31332">
                  <c:v>42215.079407997684</c:v>
                </c:pt>
                <c:pt idx="31333">
                  <c:v>42215.0794080005</c:v>
                </c:pt>
                <c:pt idx="31334">
                  <c:v>42215.079408007776</c:v>
                </c:pt>
                <c:pt idx="31335">
                  <c:v>42215.079408040001</c:v>
                </c:pt>
                <c:pt idx="31336">
                  <c:v>42215.079408108701</c:v>
                </c:pt>
                <c:pt idx="31337">
                  <c:v>42215.079408112375</c:v>
                </c:pt>
                <c:pt idx="31338">
                  <c:v>42215.079408128702</c:v>
                </c:pt>
                <c:pt idx="31339">
                  <c:v>42215.079408158199</c:v>
                </c:pt>
                <c:pt idx="31340">
                  <c:v>42215.079408164274</c:v>
                </c:pt>
                <c:pt idx="31341">
                  <c:v>42215.079408170801</c:v>
                </c:pt>
                <c:pt idx="31342">
                  <c:v>42215.079408177684</c:v>
                </c:pt>
                <c:pt idx="31343">
                  <c:v>42215.079408229503</c:v>
                </c:pt>
                <c:pt idx="31344">
                  <c:v>42215.079408269085</c:v>
                </c:pt>
                <c:pt idx="31345">
                  <c:v>42215.079408272002</c:v>
                </c:pt>
                <c:pt idx="31346">
                  <c:v>42215.079408276797</c:v>
                </c:pt>
                <c:pt idx="31347">
                  <c:v>42215.079408340003</c:v>
                </c:pt>
                <c:pt idx="31348">
                  <c:v>42215.079408387384</c:v>
                </c:pt>
                <c:pt idx="31349">
                  <c:v>42215.079408396399</c:v>
                </c:pt>
                <c:pt idx="31350">
                  <c:v>42215.079408428603</c:v>
                </c:pt>
                <c:pt idx="31351">
                  <c:v>42215.079408459402</c:v>
                </c:pt>
                <c:pt idx="31352">
                  <c:v>42215.0794084831</c:v>
                </c:pt>
                <c:pt idx="31353">
                  <c:v>42215.079408490397</c:v>
                </c:pt>
                <c:pt idx="31354">
                  <c:v>42215.079408503872</c:v>
                </c:pt>
                <c:pt idx="31355">
                  <c:v>42215.079408571473</c:v>
                </c:pt>
                <c:pt idx="31356">
                  <c:v>42215.079408580175</c:v>
                </c:pt>
                <c:pt idx="31357">
                  <c:v>42215.079408582264</c:v>
                </c:pt>
                <c:pt idx="31358">
                  <c:v>42215.079408615464</c:v>
                </c:pt>
                <c:pt idx="31359">
                  <c:v>42215.079408628284</c:v>
                </c:pt>
                <c:pt idx="31360">
                  <c:v>42215.079408685255</c:v>
                </c:pt>
                <c:pt idx="31361">
                  <c:v>42215.079408687474</c:v>
                </c:pt>
                <c:pt idx="31362">
                  <c:v>42215.079408717254</c:v>
                </c:pt>
                <c:pt idx="31363">
                  <c:v>42215.079408735663</c:v>
                </c:pt>
                <c:pt idx="31364">
                  <c:v>42215.079408750484</c:v>
                </c:pt>
                <c:pt idx="31365">
                  <c:v>42215.079408755773</c:v>
                </c:pt>
                <c:pt idx="31366">
                  <c:v>42215.0794088029</c:v>
                </c:pt>
                <c:pt idx="31367">
                  <c:v>42215.079408847501</c:v>
                </c:pt>
                <c:pt idx="31368">
                  <c:v>42215.079408850594</c:v>
                </c:pt>
                <c:pt idx="31369">
                  <c:v>42215.079408860176</c:v>
                </c:pt>
                <c:pt idx="31370">
                  <c:v>42215.079408873084</c:v>
                </c:pt>
                <c:pt idx="31371">
                  <c:v>42215.079408918995</c:v>
                </c:pt>
                <c:pt idx="31372">
                  <c:v>42215.079408967664</c:v>
                </c:pt>
                <c:pt idx="31373">
                  <c:v>42215.079409010374</c:v>
                </c:pt>
                <c:pt idx="31374">
                  <c:v>42215.079409034275</c:v>
                </c:pt>
                <c:pt idx="31375">
                  <c:v>42215.079409039674</c:v>
                </c:pt>
                <c:pt idx="31376">
                  <c:v>42215.079409071273</c:v>
                </c:pt>
                <c:pt idx="31377">
                  <c:v>42215.079409078397</c:v>
                </c:pt>
                <c:pt idx="31378">
                  <c:v>42215.079409092199</c:v>
                </c:pt>
                <c:pt idx="31379">
                  <c:v>42215.079409149803</c:v>
                </c:pt>
                <c:pt idx="31380">
                  <c:v>42215.079409154598</c:v>
                </c:pt>
                <c:pt idx="31381">
                  <c:v>42215.079409159</c:v>
                </c:pt>
                <c:pt idx="31382">
                  <c:v>42215.079409199498</c:v>
                </c:pt>
                <c:pt idx="31383">
                  <c:v>42215.079409266</c:v>
                </c:pt>
                <c:pt idx="31384">
                  <c:v>42215.079409267084</c:v>
                </c:pt>
                <c:pt idx="31385">
                  <c:v>42215.0794093031</c:v>
                </c:pt>
                <c:pt idx="31386">
                  <c:v>42215.079409313075</c:v>
                </c:pt>
                <c:pt idx="31387">
                  <c:v>42215.079409323997</c:v>
                </c:pt>
                <c:pt idx="31388">
                  <c:v>42215.079409329701</c:v>
                </c:pt>
                <c:pt idx="31389">
                  <c:v>42215.079409341684</c:v>
                </c:pt>
                <c:pt idx="31390">
                  <c:v>42215.079409386402</c:v>
                </c:pt>
                <c:pt idx="31391">
                  <c:v>42215.079409426697</c:v>
                </c:pt>
                <c:pt idx="31392">
                  <c:v>42215.079409431273</c:v>
                </c:pt>
                <c:pt idx="31393">
                  <c:v>42215.079409445803</c:v>
                </c:pt>
                <c:pt idx="31394">
                  <c:v>42215.07940949803</c:v>
                </c:pt>
                <c:pt idx="31395">
                  <c:v>42215.079409541373</c:v>
                </c:pt>
                <c:pt idx="31396">
                  <c:v>42215.079409555772</c:v>
                </c:pt>
                <c:pt idx="31397">
                  <c:v>42215.079409596197</c:v>
                </c:pt>
                <c:pt idx="31398">
                  <c:v>42215.079409619073</c:v>
                </c:pt>
                <c:pt idx="31399">
                  <c:v>42215.079409642902</c:v>
                </c:pt>
                <c:pt idx="31400">
                  <c:v>42215.079409650076</c:v>
                </c:pt>
                <c:pt idx="31401">
                  <c:v>42215.079409663253</c:v>
                </c:pt>
                <c:pt idx="31402">
                  <c:v>42215.079409728911</c:v>
                </c:pt>
                <c:pt idx="31403">
                  <c:v>42215.079409733473</c:v>
                </c:pt>
                <c:pt idx="31404">
                  <c:v>42215.079409739774</c:v>
                </c:pt>
                <c:pt idx="31405">
                  <c:v>42215.079409776103</c:v>
                </c:pt>
                <c:pt idx="31406">
                  <c:v>42215.079409787664</c:v>
                </c:pt>
                <c:pt idx="31407">
                  <c:v>42215.079409844002</c:v>
                </c:pt>
                <c:pt idx="31408">
                  <c:v>42215.079409846097</c:v>
                </c:pt>
                <c:pt idx="31409">
                  <c:v>42215.079409879596</c:v>
                </c:pt>
                <c:pt idx="31410">
                  <c:v>42215.079409895276</c:v>
                </c:pt>
                <c:pt idx="31411">
                  <c:v>42215.079409907776</c:v>
                </c:pt>
                <c:pt idx="31412">
                  <c:v>42215.079409915175</c:v>
                </c:pt>
                <c:pt idx="31413">
                  <c:v>42215.079409960374</c:v>
                </c:pt>
                <c:pt idx="31414">
                  <c:v>42215.079410007675</c:v>
                </c:pt>
                <c:pt idx="31415">
                  <c:v>42215.079410010374</c:v>
                </c:pt>
                <c:pt idx="31416">
                  <c:v>42215.079410019476</c:v>
                </c:pt>
                <c:pt idx="31417">
                  <c:v>42215.0794100231</c:v>
                </c:pt>
                <c:pt idx="31418">
                  <c:v>42215.079410075596</c:v>
                </c:pt>
                <c:pt idx="31419">
                  <c:v>42215.0794101274</c:v>
                </c:pt>
                <c:pt idx="31420">
                  <c:v>42215.079410175284</c:v>
                </c:pt>
                <c:pt idx="31421">
                  <c:v>42215.0794101918</c:v>
                </c:pt>
                <c:pt idx="31422">
                  <c:v>42215.079410196697</c:v>
                </c:pt>
                <c:pt idx="31423">
                  <c:v>42215.079410233273</c:v>
                </c:pt>
                <c:pt idx="31424">
                  <c:v>42215.0794102359</c:v>
                </c:pt>
                <c:pt idx="31425">
                  <c:v>42215.079410251594</c:v>
                </c:pt>
                <c:pt idx="31426">
                  <c:v>42215.0794103074</c:v>
                </c:pt>
                <c:pt idx="31427">
                  <c:v>42215.079410312195</c:v>
                </c:pt>
                <c:pt idx="31428">
                  <c:v>42215.079410318998</c:v>
                </c:pt>
                <c:pt idx="31429">
                  <c:v>42215.079410359402</c:v>
                </c:pt>
                <c:pt idx="31430">
                  <c:v>42215.079410423503</c:v>
                </c:pt>
                <c:pt idx="31431">
                  <c:v>42215.079410424798</c:v>
                </c:pt>
                <c:pt idx="31432">
                  <c:v>42215.079410460196</c:v>
                </c:pt>
                <c:pt idx="31433">
                  <c:v>42215.0794104706</c:v>
                </c:pt>
                <c:pt idx="31434">
                  <c:v>42215.079410483384</c:v>
                </c:pt>
                <c:pt idx="31435">
                  <c:v>42215.0794104866</c:v>
                </c:pt>
                <c:pt idx="31436">
                  <c:v>42215.07941049854</c:v>
                </c:pt>
                <c:pt idx="31437">
                  <c:v>42215.079410541875</c:v>
                </c:pt>
                <c:pt idx="31438">
                  <c:v>42215.079410583872</c:v>
                </c:pt>
                <c:pt idx="31439">
                  <c:v>42215.079410591374</c:v>
                </c:pt>
                <c:pt idx="31440">
                  <c:v>42215.079410605373</c:v>
                </c:pt>
                <c:pt idx="31441">
                  <c:v>42215.079410654995</c:v>
                </c:pt>
                <c:pt idx="31442">
                  <c:v>42215.079410701772</c:v>
                </c:pt>
                <c:pt idx="31443">
                  <c:v>42215.079410715472</c:v>
                </c:pt>
                <c:pt idx="31444">
                  <c:v>42215.079410754101</c:v>
                </c:pt>
                <c:pt idx="31445">
                  <c:v>42215.079410776903</c:v>
                </c:pt>
                <c:pt idx="31446">
                  <c:v>42215.079410800485</c:v>
                </c:pt>
                <c:pt idx="31447">
                  <c:v>42215.079410807673</c:v>
                </c:pt>
                <c:pt idx="31448">
                  <c:v>42215.079410823484</c:v>
                </c:pt>
                <c:pt idx="31449">
                  <c:v>42215.079410886196</c:v>
                </c:pt>
                <c:pt idx="31450">
                  <c:v>42215.079410886385</c:v>
                </c:pt>
                <c:pt idx="31451">
                  <c:v>42215.079410893501</c:v>
                </c:pt>
                <c:pt idx="31452">
                  <c:v>42215.079410933475</c:v>
                </c:pt>
                <c:pt idx="31453">
                  <c:v>42215.079410947597</c:v>
                </c:pt>
                <c:pt idx="31454">
                  <c:v>42215.079410999897</c:v>
                </c:pt>
                <c:pt idx="31455">
                  <c:v>42215.079411002</c:v>
                </c:pt>
                <c:pt idx="31456">
                  <c:v>42215.079411037375</c:v>
                </c:pt>
                <c:pt idx="31457">
                  <c:v>42215.079411055274</c:v>
                </c:pt>
                <c:pt idx="31458">
                  <c:v>42215.079411065664</c:v>
                </c:pt>
                <c:pt idx="31459">
                  <c:v>42215.079411073195</c:v>
                </c:pt>
                <c:pt idx="31460">
                  <c:v>42215.079411117775</c:v>
                </c:pt>
                <c:pt idx="31461">
                  <c:v>42215.079411164996</c:v>
                </c:pt>
                <c:pt idx="31462">
                  <c:v>42215.079411167775</c:v>
                </c:pt>
                <c:pt idx="31463">
                  <c:v>42215.0794111797</c:v>
                </c:pt>
                <c:pt idx="31464">
                  <c:v>42215.079411185674</c:v>
                </c:pt>
                <c:pt idx="31465">
                  <c:v>42215.079411233884</c:v>
                </c:pt>
                <c:pt idx="31466">
                  <c:v>42215.079411287275</c:v>
                </c:pt>
                <c:pt idx="31467">
                  <c:v>42215.079411324703</c:v>
                </c:pt>
                <c:pt idx="31468">
                  <c:v>42215.079411349303</c:v>
                </c:pt>
                <c:pt idx="31469">
                  <c:v>42215.0794113542</c:v>
                </c:pt>
                <c:pt idx="31470">
                  <c:v>42215.079411385595</c:v>
                </c:pt>
                <c:pt idx="31471">
                  <c:v>42215.079411396298</c:v>
                </c:pt>
                <c:pt idx="31472">
                  <c:v>42215.079411411672</c:v>
                </c:pt>
                <c:pt idx="31473">
                  <c:v>42215.0794114647</c:v>
                </c:pt>
                <c:pt idx="31474">
                  <c:v>42215.079411469596</c:v>
                </c:pt>
                <c:pt idx="31475">
                  <c:v>42215.079411476298</c:v>
                </c:pt>
                <c:pt idx="31476">
                  <c:v>42215.079411519364</c:v>
                </c:pt>
                <c:pt idx="31477">
                  <c:v>42215.079411580773</c:v>
                </c:pt>
                <c:pt idx="31478">
                  <c:v>42215.079411582185</c:v>
                </c:pt>
                <c:pt idx="31479">
                  <c:v>42215.079411612984</c:v>
                </c:pt>
                <c:pt idx="31480">
                  <c:v>42215.079411627776</c:v>
                </c:pt>
                <c:pt idx="31481">
                  <c:v>42215.079411643776</c:v>
                </c:pt>
                <c:pt idx="31482">
                  <c:v>42215.079411643885</c:v>
                </c:pt>
                <c:pt idx="31483">
                  <c:v>42215.079411656276</c:v>
                </c:pt>
                <c:pt idx="31484">
                  <c:v>42215.079411700186</c:v>
                </c:pt>
                <c:pt idx="31485">
                  <c:v>42215.079411741375</c:v>
                </c:pt>
                <c:pt idx="31486">
                  <c:v>42215.079411751372</c:v>
                </c:pt>
                <c:pt idx="31487">
                  <c:v>42215.079411756684</c:v>
                </c:pt>
                <c:pt idx="31488">
                  <c:v>42215.079411812272</c:v>
                </c:pt>
                <c:pt idx="31489">
                  <c:v>42215.079411859195</c:v>
                </c:pt>
                <c:pt idx="31490">
                  <c:v>42215.079411875675</c:v>
                </c:pt>
                <c:pt idx="31491">
                  <c:v>42215.079411891595</c:v>
                </c:pt>
                <c:pt idx="31492">
                  <c:v>42215.079411933664</c:v>
                </c:pt>
                <c:pt idx="31493">
                  <c:v>42215.079411949497</c:v>
                </c:pt>
                <c:pt idx="31494">
                  <c:v>42215.079411954801</c:v>
                </c:pt>
                <c:pt idx="31495">
                  <c:v>42215.079411983272</c:v>
                </c:pt>
                <c:pt idx="31496">
                  <c:v>42215.0794120438</c:v>
                </c:pt>
                <c:pt idx="31497">
                  <c:v>42215.079412047402</c:v>
                </c:pt>
                <c:pt idx="31498">
                  <c:v>42215.079412054998</c:v>
                </c:pt>
                <c:pt idx="31499">
                  <c:v>42215.0794120875</c:v>
                </c:pt>
                <c:pt idx="31500">
                  <c:v>42215.079412107596</c:v>
                </c:pt>
                <c:pt idx="31501">
                  <c:v>42215.0794121578</c:v>
                </c:pt>
                <c:pt idx="31502">
                  <c:v>42215.079412159903</c:v>
                </c:pt>
                <c:pt idx="31503">
                  <c:v>42215.079412184903</c:v>
                </c:pt>
                <c:pt idx="31504">
                  <c:v>42215.079412215084</c:v>
                </c:pt>
                <c:pt idx="31505">
                  <c:v>42215.079412223</c:v>
                </c:pt>
                <c:pt idx="31506">
                  <c:v>42215.079412228202</c:v>
                </c:pt>
                <c:pt idx="31507">
                  <c:v>42215.079412275198</c:v>
                </c:pt>
                <c:pt idx="31508">
                  <c:v>42215.0794123222</c:v>
                </c:pt>
                <c:pt idx="31509">
                  <c:v>42215.079412324929</c:v>
                </c:pt>
                <c:pt idx="31510">
                  <c:v>42215.079412330684</c:v>
                </c:pt>
                <c:pt idx="31511">
                  <c:v>42215.079412339684</c:v>
                </c:pt>
                <c:pt idx="31512">
                  <c:v>42215.079412390602</c:v>
                </c:pt>
                <c:pt idx="31513">
                  <c:v>42215.079412447012</c:v>
                </c:pt>
                <c:pt idx="31514">
                  <c:v>42215.07941247453</c:v>
                </c:pt>
                <c:pt idx="31515">
                  <c:v>42215.079412506901</c:v>
                </c:pt>
                <c:pt idx="31516">
                  <c:v>42215.079412511564</c:v>
                </c:pt>
                <c:pt idx="31517">
                  <c:v>42215.079412535364</c:v>
                </c:pt>
                <c:pt idx="31518">
                  <c:v>42215.079412560073</c:v>
                </c:pt>
                <c:pt idx="31519">
                  <c:v>42215.079412571584</c:v>
                </c:pt>
                <c:pt idx="31520">
                  <c:v>42215.079412621773</c:v>
                </c:pt>
                <c:pt idx="31521">
                  <c:v>42215.079412626597</c:v>
                </c:pt>
                <c:pt idx="31522">
                  <c:v>42215.079412633364</c:v>
                </c:pt>
                <c:pt idx="31523">
                  <c:v>42215.079412679101</c:v>
                </c:pt>
                <c:pt idx="31524">
                  <c:v>42215.0794127384</c:v>
                </c:pt>
                <c:pt idx="31525">
                  <c:v>42215.079412739673</c:v>
                </c:pt>
                <c:pt idx="31526">
                  <c:v>42215.079412763975</c:v>
                </c:pt>
                <c:pt idx="31527">
                  <c:v>42215.079412785773</c:v>
                </c:pt>
                <c:pt idx="31528">
                  <c:v>42215.079412800675</c:v>
                </c:pt>
                <c:pt idx="31529">
                  <c:v>42215.079412803374</c:v>
                </c:pt>
                <c:pt idx="31530">
                  <c:v>42215.079412813473</c:v>
                </c:pt>
                <c:pt idx="31531">
                  <c:v>42215.079412856685</c:v>
                </c:pt>
                <c:pt idx="31532">
                  <c:v>42215.079412898202</c:v>
                </c:pt>
                <c:pt idx="31533">
                  <c:v>42215.079412911073</c:v>
                </c:pt>
                <c:pt idx="31534">
                  <c:v>42215.079412924097</c:v>
                </c:pt>
                <c:pt idx="31535">
                  <c:v>42215.079412970197</c:v>
                </c:pt>
                <c:pt idx="31536">
                  <c:v>42215.079413016596</c:v>
                </c:pt>
                <c:pt idx="31537">
                  <c:v>42215.079413035375</c:v>
                </c:pt>
                <c:pt idx="31538">
                  <c:v>42215.0794130699</c:v>
                </c:pt>
                <c:pt idx="31539">
                  <c:v>42215.079413092702</c:v>
                </c:pt>
                <c:pt idx="31540">
                  <c:v>42215.0794131164</c:v>
                </c:pt>
                <c:pt idx="31541">
                  <c:v>42215.0794131238</c:v>
                </c:pt>
                <c:pt idx="31542">
                  <c:v>42215.079413143001</c:v>
                </c:pt>
                <c:pt idx="31543">
                  <c:v>42215.079413201376</c:v>
                </c:pt>
                <c:pt idx="31544">
                  <c:v>42215.079413205996</c:v>
                </c:pt>
                <c:pt idx="31545">
                  <c:v>42215.079413212101</c:v>
                </c:pt>
                <c:pt idx="31546">
                  <c:v>42215.07941324843</c:v>
                </c:pt>
                <c:pt idx="31547">
                  <c:v>42215.079413267194</c:v>
                </c:pt>
                <c:pt idx="31548">
                  <c:v>42215.079413314503</c:v>
                </c:pt>
                <c:pt idx="31549">
                  <c:v>42215.079413316598</c:v>
                </c:pt>
                <c:pt idx="31550">
                  <c:v>42215.079413349296</c:v>
                </c:pt>
                <c:pt idx="31551">
                  <c:v>42215.079413374799</c:v>
                </c:pt>
                <c:pt idx="31552">
                  <c:v>42215.079413380103</c:v>
                </c:pt>
                <c:pt idx="31553">
                  <c:v>42215.079413387903</c:v>
                </c:pt>
                <c:pt idx="31554">
                  <c:v>42215.079413432497</c:v>
                </c:pt>
                <c:pt idx="31555">
                  <c:v>42215.079413479303</c:v>
                </c:pt>
                <c:pt idx="31556">
                  <c:v>42215.079413482003</c:v>
                </c:pt>
                <c:pt idx="31557">
                  <c:v>42215.079413499298</c:v>
                </c:pt>
                <c:pt idx="31558">
                  <c:v>42215.079413499829</c:v>
                </c:pt>
                <c:pt idx="31559">
                  <c:v>42215.079413548701</c:v>
                </c:pt>
                <c:pt idx="31560">
                  <c:v>42215.079413606596</c:v>
                </c:pt>
                <c:pt idx="31561">
                  <c:v>42215.079413634376</c:v>
                </c:pt>
                <c:pt idx="31562">
                  <c:v>42215.079413664076</c:v>
                </c:pt>
                <c:pt idx="31563">
                  <c:v>42215.079413669475</c:v>
                </c:pt>
                <c:pt idx="31564">
                  <c:v>42215.079413695195</c:v>
                </c:pt>
                <c:pt idx="31565">
                  <c:v>42215.079413711166</c:v>
                </c:pt>
                <c:pt idx="31566">
                  <c:v>42215.079413731473</c:v>
                </c:pt>
                <c:pt idx="31567">
                  <c:v>42215.079413782776</c:v>
                </c:pt>
                <c:pt idx="31568">
                  <c:v>42215.079413793595</c:v>
                </c:pt>
                <c:pt idx="31569">
                  <c:v>42215.079413797685</c:v>
                </c:pt>
                <c:pt idx="31570">
                  <c:v>42215.079413838401</c:v>
                </c:pt>
                <c:pt idx="31571">
                  <c:v>42215.079413895801</c:v>
                </c:pt>
                <c:pt idx="31572">
                  <c:v>42215.079413895997</c:v>
                </c:pt>
                <c:pt idx="31573">
                  <c:v>42215.079413923595</c:v>
                </c:pt>
                <c:pt idx="31574">
                  <c:v>42215.079413939195</c:v>
                </c:pt>
                <c:pt idx="31575">
                  <c:v>42215.079413957676</c:v>
                </c:pt>
                <c:pt idx="31576">
                  <c:v>42215.079413963504</c:v>
                </c:pt>
                <c:pt idx="31577">
                  <c:v>42215.079413969594</c:v>
                </c:pt>
                <c:pt idx="31578">
                  <c:v>42215.079414013875</c:v>
                </c:pt>
                <c:pt idx="31579">
                  <c:v>42215.079414055785</c:v>
                </c:pt>
                <c:pt idx="31580">
                  <c:v>42215.079414067586</c:v>
                </c:pt>
                <c:pt idx="31581">
                  <c:v>42215.0794140703</c:v>
                </c:pt>
                <c:pt idx="31582">
                  <c:v>42215.079414127198</c:v>
                </c:pt>
                <c:pt idx="31583">
                  <c:v>42215.079414173902</c:v>
                </c:pt>
                <c:pt idx="31584">
                  <c:v>42215.079414195301</c:v>
                </c:pt>
                <c:pt idx="31585">
                  <c:v>42215.079414217304</c:v>
                </c:pt>
                <c:pt idx="31586">
                  <c:v>42215.079414248539</c:v>
                </c:pt>
                <c:pt idx="31587">
                  <c:v>42215.079414264401</c:v>
                </c:pt>
                <c:pt idx="31588">
                  <c:v>42215.079414274129</c:v>
                </c:pt>
                <c:pt idx="31589">
                  <c:v>42215.079414302098</c:v>
                </c:pt>
                <c:pt idx="31590">
                  <c:v>42215.079414358603</c:v>
                </c:pt>
                <c:pt idx="31591">
                  <c:v>42215.079414359701</c:v>
                </c:pt>
                <c:pt idx="31592">
                  <c:v>42215.0794143694</c:v>
                </c:pt>
                <c:pt idx="31593">
                  <c:v>42215.079414405402</c:v>
                </c:pt>
                <c:pt idx="31594">
                  <c:v>42215.079414427302</c:v>
                </c:pt>
                <c:pt idx="31595">
                  <c:v>42215.079414471802</c:v>
                </c:pt>
                <c:pt idx="31596">
                  <c:v>42215.079414473897</c:v>
                </c:pt>
                <c:pt idx="31597">
                  <c:v>42215.079414512664</c:v>
                </c:pt>
                <c:pt idx="31598">
                  <c:v>42215.079414534186</c:v>
                </c:pt>
                <c:pt idx="31599">
                  <c:v>42215.079414537875</c:v>
                </c:pt>
                <c:pt idx="31600">
                  <c:v>42215.079414545784</c:v>
                </c:pt>
                <c:pt idx="31601">
                  <c:v>42215.07941459</c:v>
                </c:pt>
                <c:pt idx="31602">
                  <c:v>42215.079414636901</c:v>
                </c:pt>
                <c:pt idx="31603">
                  <c:v>42215.079414639586</c:v>
                </c:pt>
                <c:pt idx="31604">
                  <c:v>42215.079414656284</c:v>
                </c:pt>
                <c:pt idx="31605">
                  <c:v>42215.079414659274</c:v>
                </c:pt>
                <c:pt idx="31606">
                  <c:v>42215.079414705273</c:v>
                </c:pt>
                <c:pt idx="31607">
                  <c:v>42215.079414766275</c:v>
                </c:pt>
                <c:pt idx="31608">
                  <c:v>42215.079414797001</c:v>
                </c:pt>
                <c:pt idx="31609">
                  <c:v>42215.079414821594</c:v>
                </c:pt>
                <c:pt idx="31610">
                  <c:v>42215.079414832195</c:v>
                </c:pt>
                <c:pt idx="31611">
                  <c:v>42215.079414860404</c:v>
                </c:pt>
                <c:pt idx="31612">
                  <c:v>42215.0794148684</c:v>
                </c:pt>
                <c:pt idx="31613">
                  <c:v>42215.079414891195</c:v>
                </c:pt>
                <c:pt idx="31614">
                  <c:v>42215.079414935775</c:v>
                </c:pt>
                <c:pt idx="31615">
                  <c:v>42215.079414938002</c:v>
                </c:pt>
                <c:pt idx="31616">
                  <c:v>42215.079414947497</c:v>
                </c:pt>
                <c:pt idx="31617">
                  <c:v>42215.079414998399</c:v>
                </c:pt>
                <c:pt idx="31618">
                  <c:v>42215.079415052998</c:v>
                </c:pt>
                <c:pt idx="31619">
                  <c:v>42215.079415054199</c:v>
                </c:pt>
                <c:pt idx="31620">
                  <c:v>42215.079415081076</c:v>
                </c:pt>
                <c:pt idx="31621">
                  <c:v>42215.079415100001</c:v>
                </c:pt>
                <c:pt idx="31622">
                  <c:v>42215.079415115673</c:v>
                </c:pt>
                <c:pt idx="31623">
                  <c:v>42215.0794151226</c:v>
                </c:pt>
                <c:pt idx="31624">
                  <c:v>42215.079415123</c:v>
                </c:pt>
                <c:pt idx="31625">
                  <c:v>42215.079415171</c:v>
                </c:pt>
                <c:pt idx="31626">
                  <c:v>42215.079415212902</c:v>
                </c:pt>
                <c:pt idx="31627">
                  <c:v>42215.07941522693</c:v>
                </c:pt>
                <c:pt idx="31628">
                  <c:v>42215.079415230401</c:v>
                </c:pt>
                <c:pt idx="31629">
                  <c:v>42215.079415284497</c:v>
                </c:pt>
                <c:pt idx="31630">
                  <c:v>42215.079415328029</c:v>
                </c:pt>
                <c:pt idx="31631">
                  <c:v>42215.079415354798</c:v>
                </c:pt>
                <c:pt idx="31632">
                  <c:v>42215.079415369684</c:v>
                </c:pt>
                <c:pt idx="31633">
                  <c:v>42215.079415408829</c:v>
                </c:pt>
                <c:pt idx="31634">
                  <c:v>42215.079415424298</c:v>
                </c:pt>
                <c:pt idx="31635">
                  <c:v>42215.079415431501</c:v>
                </c:pt>
                <c:pt idx="31636">
                  <c:v>42215.079415462598</c:v>
                </c:pt>
                <c:pt idx="31637">
                  <c:v>42215.079415515975</c:v>
                </c:pt>
                <c:pt idx="31638">
                  <c:v>42215.0794155201</c:v>
                </c:pt>
                <c:pt idx="31639">
                  <c:v>42215.079415526903</c:v>
                </c:pt>
                <c:pt idx="31640">
                  <c:v>42215.079415562672</c:v>
                </c:pt>
                <c:pt idx="31641">
                  <c:v>42215.079415586595</c:v>
                </c:pt>
                <c:pt idx="31642">
                  <c:v>42215.079415628701</c:v>
                </c:pt>
                <c:pt idx="31643">
                  <c:v>42215.079415630775</c:v>
                </c:pt>
                <c:pt idx="31644">
                  <c:v>42215.079415667373</c:v>
                </c:pt>
                <c:pt idx="31645">
                  <c:v>42215.079415694803</c:v>
                </c:pt>
                <c:pt idx="31646">
                  <c:v>42215.079415695902</c:v>
                </c:pt>
                <c:pt idx="31647">
                  <c:v>42215.079415703272</c:v>
                </c:pt>
                <c:pt idx="31648">
                  <c:v>42215.079415747401</c:v>
                </c:pt>
                <c:pt idx="31649">
                  <c:v>42215.079415790999</c:v>
                </c:pt>
                <c:pt idx="31650">
                  <c:v>42215.0794157938</c:v>
                </c:pt>
                <c:pt idx="31651">
                  <c:v>42215.079415818102</c:v>
                </c:pt>
                <c:pt idx="31652">
                  <c:v>42215.079415818604</c:v>
                </c:pt>
                <c:pt idx="31653">
                  <c:v>42215.079415862376</c:v>
                </c:pt>
                <c:pt idx="31654">
                  <c:v>42215.079415926797</c:v>
                </c:pt>
                <c:pt idx="31655">
                  <c:v>42215.079415964276</c:v>
                </c:pt>
                <c:pt idx="31656">
                  <c:v>42215.079415978798</c:v>
                </c:pt>
                <c:pt idx="31657">
                  <c:v>42215.0794159859</c:v>
                </c:pt>
                <c:pt idx="31658">
                  <c:v>42215.079416022403</c:v>
                </c:pt>
                <c:pt idx="31659">
                  <c:v>42215.079416025597</c:v>
                </c:pt>
                <c:pt idx="31660">
                  <c:v>42215.079416050503</c:v>
                </c:pt>
                <c:pt idx="31661">
                  <c:v>42215.079416092703</c:v>
                </c:pt>
                <c:pt idx="31662">
                  <c:v>42215.079416094799</c:v>
                </c:pt>
                <c:pt idx="31663">
                  <c:v>42215.079416104301</c:v>
                </c:pt>
                <c:pt idx="31664">
                  <c:v>42215.079416158929</c:v>
                </c:pt>
                <c:pt idx="31665">
                  <c:v>42215.079416210276</c:v>
                </c:pt>
                <c:pt idx="31666">
                  <c:v>42215.079416210901</c:v>
                </c:pt>
                <c:pt idx="31667">
                  <c:v>42215.079416240202</c:v>
                </c:pt>
                <c:pt idx="31668">
                  <c:v>42215.079416257096</c:v>
                </c:pt>
                <c:pt idx="31669">
                  <c:v>42215.079416274297</c:v>
                </c:pt>
                <c:pt idx="31670">
                  <c:v>42215.079416281194</c:v>
                </c:pt>
                <c:pt idx="31671">
                  <c:v>42215.079416282402</c:v>
                </c:pt>
                <c:pt idx="31672">
                  <c:v>42215.079416328539</c:v>
                </c:pt>
                <c:pt idx="31673">
                  <c:v>42215.079416370201</c:v>
                </c:pt>
                <c:pt idx="31674">
                  <c:v>42215.079416386099</c:v>
                </c:pt>
                <c:pt idx="31675">
                  <c:v>42215.079416391003</c:v>
                </c:pt>
                <c:pt idx="31676">
                  <c:v>42215.079416441797</c:v>
                </c:pt>
                <c:pt idx="31677">
                  <c:v>42215.079416485401</c:v>
                </c:pt>
                <c:pt idx="31678">
                  <c:v>42215.079416514185</c:v>
                </c:pt>
                <c:pt idx="31679">
                  <c:v>42215.079416526802</c:v>
                </c:pt>
                <c:pt idx="31680">
                  <c:v>42215.079416563174</c:v>
                </c:pt>
                <c:pt idx="31681">
                  <c:v>42215.079416576598</c:v>
                </c:pt>
                <c:pt idx="31682">
                  <c:v>42215.079416586101</c:v>
                </c:pt>
                <c:pt idx="31683">
                  <c:v>42215.079416622997</c:v>
                </c:pt>
                <c:pt idx="31684">
                  <c:v>42215.079416673274</c:v>
                </c:pt>
                <c:pt idx="31685">
                  <c:v>42215.0794166743</c:v>
                </c:pt>
                <c:pt idx="31686">
                  <c:v>42215.079416678702</c:v>
                </c:pt>
                <c:pt idx="31687">
                  <c:v>42215.07941672</c:v>
                </c:pt>
                <c:pt idx="31688">
                  <c:v>42215.079416746303</c:v>
                </c:pt>
                <c:pt idx="31689">
                  <c:v>42215.079416786401</c:v>
                </c:pt>
                <c:pt idx="31690">
                  <c:v>42215.079416788401</c:v>
                </c:pt>
                <c:pt idx="31691">
                  <c:v>42215.079416829198</c:v>
                </c:pt>
                <c:pt idx="31692">
                  <c:v>42215.079416851084</c:v>
                </c:pt>
                <c:pt idx="31693">
                  <c:v>42215.079416854998</c:v>
                </c:pt>
                <c:pt idx="31694">
                  <c:v>42215.079416863984</c:v>
                </c:pt>
                <c:pt idx="31695">
                  <c:v>42215.079416904897</c:v>
                </c:pt>
                <c:pt idx="31696">
                  <c:v>42215.079416948298</c:v>
                </c:pt>
                <c:pt idx="31697">
                  <c:v>42215.079416950997</c:v>
                </c:pt>
                <c:pt idx="31698">
                  <c:v>42215.079416971501</c:v>
                </c:pt>
                <c:pt idx="31699">
                  <c:v>42215.079416978297</c:v>
                </c:pt>
                <c:pt idx="31700">
                  <c:v>42215.079417019384</c:v>
                </c:pt>
                <c:pt idx="31701">
                  <c:v>42215.079417087101</c:v>
                </c:pt>
                <c:pt idx="31702">
                  <c:v>42215.079417121</c:v>
                </c:pt>
                <c:pt idx="31703">
                  <c:v>42215.079417136898</c:v>
                </c:pt>
                <c:pt idx="31704">
                  <c:v>42215.079417142399</c:v>
                </c:pt>
                <c:pt idx="31705">
                  <c:v>42215.079417179099</c:v>
                </c:pt>
                <c:pt idx="31706">
                  <c:v>42215.079417187597</c:v>
                </c:pt>
                <c:pt idx="31707">
                  <c:v>42215.079417210502</c:v>
                </c:pt>
                <c:pt idx="31708">
                  <c:v>42215.079417249799</c:v>
                </c:pt>
                <c:pt idx="31709">
                  <c:v>42215.079417251902</c:v>
                </c:pt>
                <c:pt idx="31710">
                  <c:v>42215.079417261375</c:v>
                </c:pt>
                <c:pt idx="31711">
                  <c:v>42215.079417318899</c:v>
                </c:pt>
                <c:pt idx="31712">
                  <c:v>42215.0794173678</c:v>
                </c:pt>
                <c:pt idx="31713">
                  <c:v>42215.079417368797</c:v>
                </c:pt>
                <c:pt idx="31714">
                  <c:v>42215.079417396613</c:v>
                </c:pt>
                <c:pt idx="31715">
                  <c:v>42215.079417415</c:v>
                </c:pt>
                <c:pt idx="31716">
                  <c:v>42215.079417430599</c:v>
                </c:pt>
                <c:pt idx="31717">
                  <c:v>42215.079417437599</c:v>
                </c:pt>
                <c:pt idx="31718">
                  <c:v>42215.079417442299</c:v>
                </c:pt>
                <c:pt idx="31719">
                  <c:v>42215.0794174857</c:v>
                </c:pt>
                <c:pt idx="31720">
                  <c:v>42215.079417527595</c:v>
                </c:pt>
                <c:pt idx="31721">
                  <c:v>42215.079417542598</c:v>
                </c:pt>
                <c:pt idx="31722">
                  <c:v>42215.079417550995</c:v>
                </c:pt>
                <c:pt idx="31723">
                  <c:v>42215.0794175993</c:v>
                </c:pt>
                <c:pt idx="31724">
                  <c:v>42215.079417642803</c:v>
                </c:pt>
                <c:pt idx="31725">
                  <c:v>42215.0794176743</c:v>
                </c:pt>
                <c:pt idx="31726">
                  <c:v>42215.079417685272</c:v>
                </c:pt>
                <c:pt idx="31727">
                  <c:v>42215.079417721674</c:v>
                </c:pt>
                <c:pt idx="31728">
                  <c:v>42215.079417735084</c:v>
                </c:pt>
                <c:pt idx="31729">
                  <c:v>42215.079417744499</c:v>
                </c:pt>
                <c:pt idx="31730">
                  <c:v>42215.079417782901</c:v>
                </c:pt>
                <c:pt idx="31731">
                  <c:v>42215.079417830675</c:v>
                </c:pt>
                <c:pt idx="31732">
                  <c:v>42215.079417831374</c:v>
                </c:pt>
                <c:pt idx="31733">
                  <c:v>42215.0794178508</c:v>
                </c:pt>
                <c:pt idx="31734">
                  <c:v>42215.079417874302</c:v>
                </c:pt>
                <c:pt idx="31735">
                  <c:v>42215.0794179062</c:v>
                </c:pt>
                <c:pt idx="31736">
                  <c:v>42215.079417943503</c:v>
                </c:pt>
                <c:pt idx="31737">
                  <c:v>42215.079417945599</c:v>
                </c:pt>
                <c:pt idx="31738">
                  <c:v>42215.079417983274</c:v>
                </c:pt>
                <c:pt idx="31739">
                  <c:v>42215.079418009511</c:v>
                </c:pt>
                <c:pt idx="31740">
                  <c:v>42215.079418014684</c:v>
                </c:pt>
                <c:pt idx="31741">
                  <c:v>42215.079418017376</c:v>
                </c:pt>
                <c:pt idx="31742">
                  <c:v>42215.0794180624</c:v>
                </c:pt>
                <c:pt idx="31743">
                  <c:v>42215.07941810893</c:v>
                </c:pt>
                <c:pt idx="31744">
                  <c:v>42215.079418111673</c:v>
                </c:pt>
                <c:pt idx="31745">
                  <c:v>42215.079418130284</c:v>
                </c:pt>
                <c:pt idx="31746">
                  <c:v>42215.079418138397</c:v>
                </c:pt>
                <c:pt idx="31747">
                  <c:v>42215.079418177411</c:v>
                </c:pt>
                <c:pt idx="31748">
                  <c:v>42215.079418246831</c:v>
                </c:pt>
                <c:pt idx="31749">
                  <c:v>42215.079418276029</c:v>
                </c:pt>
                <c:pt idx="31750">
                  <c:v>42215.079418293797</c:v>
                </c:pt>
                <c:pt idx="31751">
                  <c:v>42215.079418300302</c:v>
                </c:pt>
                <c:pt idx="31752">
                  <c:v>42215.0794183342</c:v>
                </c:pt>
                <c:pt idx="31753">
                  <c:v>42215.079418340298</c:v>
                </c:pt>
                <c:pt idx="31754">
                  <c:v>42215.079418370296</c:v>
                </c:pt>
                <c:pt idx="31755">
                  <c:v>42215.0794184072</c:v>
                </c:pt>
                <c:pt idx="31756">
                  <c:v>42215.0794184119</c:v>
                </c:pt>
                <c:pt idx="31757">
                  <c:v>42215.079418416302</c:v>
                </c:pt>
                <c:pt idx="31758">
                  <c:v>42215.079418478628</c:v>
                </c:pt>
                <c:pt idx="31759">
                  <c:v>42215.0794185251</c:v>
                </c:pt>
                <c:pt idx="31760">
                  <c:v>42215.0794185255</c:v>
                </c:pt>
                <c:pt idx="31761">
                  <c:v>42215.0794185544</c:v>
                </c:pt>
                <c:pt idx="31762">
                  <c:v>42215.079418571775</c:v>
                </c:pt>
                <c:pt idx="31763">
                  <c:v>42215.079418588197</c:v>
                </c:pt>
                <c:pt idx="31764">
                  <c:v>42215.079418595204</c:v>
                </c:pt>
                <c:pt idx="31765">
                  <c:v>42215.0794186024</c:v>
                </c:pt>
                <c:pt idx="31766">
                  <c:v>42215.079418642803</c:v>
                </c:pt>
                <c:pt idx="31767">
                  <c:v>42215.079418685084</c:v>
                </c:pt>
                <c:pt idx="31768">
                  <c:v>42215.079418700596</c:v>
                </c:pt>
                <c:pt idx="31769">
                  <c:v>42215.079418710586</c:v>
                </c:pt>
                <c:pt idx="31770">
                  <c:v>42215.079418756803</c:v>
                </c:pt>
                <c:pt idx="31771">
                  <c:v>42215.079418803194</c:v>
                </c:pt>
                <c:pt idx="31772">
                  <c:v>42215.079418834503</c:v>
                </c:pt>
                <c:pt idx="31773">
                  <c:v>42215.079418870599</c:v>
                </c:pt>
                <c:pt idx="31774">
                  <c:v>42215.079418884401</c:v>
                </c:pt>
                <c:pt idx="31775">
                  <c:v>42215.079418905596</c:v>
                </c:pt>
                <c:pt idx="31776">
                  <c:v>42215.079418916801</c:v>
                </c:pt>
                <c:pt idx="31777">
                  <c:v>42215.079418942398</c:v>
                </c:pt>
                <c:pt idx="31778">
                  <c:v>42215.079418988003</c:v>
                </c:pt>
                <c:pt idx="31779">
                  <c:v>42215.079418988498</c:v>
                </c:pt>
                <c:pt idx="31780">
                  <c:v>42215.079418996829</c:v>
                </c:pt>
                <c:pt idx="31781">
                  <c:v>42215.079419034897</c:v>
                </c:pt>
                <c:pt idx="31782">
                  <c:v>42215.079419066598</c:v>
                </c:pt>
                <c:pt idx="31783">
                  <c:v>42215.079419100599</c:v>
                </c:pt>
                <c:pt idx="31784">
                  <c:v>42215.079419102811</c:v>
                </c:pt>
                <c:pt idx="31785">
                  <c:v>42215.079419143498</c:v>
                </c:pt>
                <c:pt idx="31786">
                  <c:v>42215.079419168411</c:v>
                </c:pt>
                <c:pt idx="31787">
                  <c:v>42215.079419174399</c:v>
                </c:pt>
                <c:pt idx="31788">
                  <c:v>42215.079419176203</c:v>
                </c:pt>
                <c:pt idx="31789">
                  <c:v>42215.079419219684</c:v>
                </c:pt>
                <c:pt idx="31790">
                  <c:v>42215.079419266403</c:v>
                </c:pt>
                <c:pt idx="31791">
                  <c:v>42215.079419269103</c:v>
                </c:pt>
                <c:pt idx="31792">
                  <c:v>42215.079419283684</c:v>
                </c:pt>
                <c:pt idx="31793">
                  <c:v>42215.07941929873</c:v>
                </c:pt>
                <c:pt idx="31794">
                  <c:v>42215.079419334499</c:v>
                </c:pt>
                <c:pt idx="31795">
                  <c:v>42215.079419406298</c:v>
                </c:pt>
                <c:pt idx="31796">
                  <c:v>42215.079419422029</c:v>
                </c:pt>
                <c:pt idx="31797">
                  <c:v>42215.079419451402</c:v>
                </c:pt>
                <c:pt idx="31798">
                  <c:v>42215.079419459929</c:v>
                </c:pt>
                <c:pt idx="31799">
                  <c:v>42215.079419482798</c:v>
                </c:pt>
                <c:pt idx="31800">
                  <c:v>42215.07941949473</c:v>
                </c:pt>
                <c:pt idx="31801">
                  <c:v>42215.079419530673</c:v>
                </c:pt>
                <c:pt idx="31802">
                  <c:v>42215.079419569076</c:v>
                </c:pt>
                <c:pt idx="31803">
                  <c:v>42215.079419575901</c:v>
                </c:pt>
                <c:pt idx="31804">
                  <c:v>42215.079419578011</c:v>
                </c:pt>
                <c:pt idx="31805">
                  <c:v>42215.079419638401</c:v>
                </c:pt>
                <c:pt idx="31806">
                  <c:v>42215.079419682595</c:v>
                </c:pt>
                <c:pt idx="31807">
                  <c:v>42215.079419683076</c:v>
                </c:pt>
                <c:pt idx="31808">
                  <c:v>42215.079419715184</c:v>
                </c:pt>
                <c:pt idx="31809">
                  <c:v>42215.079419725902</c:v>
                </c:pt>
                <c:pt idx="31810">
                  <c:v>42215.079419747097</c:v>
                </c:pt>
                <c:pt idx="31811">
                  <c:v>42215.079419759502</c:v>
                </c:pt>
                <c:pt idx="31812">
                  <c:v>42215.079419762784</c:v>
                </c:pt>
                <c:pt idx="31813">
                  <c:v>42215.079419799702</c:v>
                </c:pt>
                <c:pt idx="31814">
                  <c:v>42215.079419842499</c:v>
                </c:pt>
                <c:pt idx="31815">
                  <c:v>42215.079419868503</c:v>
                </c:pt>
                <c:pt idx="31816">
                  <c:v>42215.079419870301</c:v>
                </c:pt>
                <c:pt idx="31817">
                  <c:v>42215.079419914102</c:v>
                </c:pt>
                <c:pt idx="31818">
                  <c:v>42215.079419957401</c:v>
                </c:pt>
                <c:pt idx="31819">
                  <c:v>42215.079419994931</c:v>
                </c:pt>
                <c:pt idx="31820">
                  <c:v>42215.079420017973</c:v>
                </c:pt>
                <c:pt idx="31821">
                  <c:v>42215.079420038484</c:v>
                </c:pt>
                <c:pt idx="31822">
                  <c:v>42215.079420062073</c:v>
                </c:pt>
                <c:pt idx="31823">
                  <c:v>42215.079420069364</c:v>
                </c:pt>
                <c:pt idx="31824">
                  <c:v>42215.079420102084</c:v>
                </c:pt>
                <c:pt idx="31825">
                  <c:v>42215.079420145274</c:v>
                </c:pt>
                <c:pt idx="31826">
                  <c:v>42215.079420145594</c:v>
                </c:pt>
                <c:pt idx="31827">
                  <c:v>42215.079420154594</c:v>
                </c:pt>
                <c:pt idx="31828">
                  <c:v>42215.0794201889</c:v>
                </c:pt>
                <c:pt idx="31829">
                  <c:v>42215.079420226997</c:v>
                </c:pt>
                <c:pt idx="31830">
                  <c:v>42215.079420257673</c:v>
                </c:pt>
                <c:pt idx="31831">
                  <c:v>42215.079420259775</c:v>
                </c:pt>
                <c:pt idx="31832">
                  <c:v>42215.0794202994</c:v>
                </c:pt>
                <c:pt idx="31833">
                  <c:v>42215.079420325885</c:v>
                </c:pt>
                <c:pt idx="31834">
                  <c:v>42215.079420333263</c:v>
                </c:pt>
                <c:pt idx="31835">
                  <c:v>42215.079420333772</c:v>
                </c:pt>
                <c:pt idx="31836">
                  <c:v>42215.079420377195</c:v>
                </c:pt>
                <c:pt idx="31837">
                  <c:v>42215.079420423594</c:v>
                </c:pt>
                <c:pt idx="31838">
                  <c:v>42215.079420426402</c:v>
                </c:pt>
                <c:pt idx="31839">
                  <c:v>42215.079420437673</c:v>
                </c:pt>
                <c:pt idx="31840">
                  <c:v>42215.0794204591</c:v>
                </c:pt>
                <c:pt idx="31841">
                  <c:v>42215.079420491194</c:v>
                </c:pt>
                <c:pt idx="31842">
                  <c:v>42215.079420565839</c:v>
                </c:pt>
                <c:pt idx="31843">
                  <c:v>42215.079420579175</c:v>
                </c:pt>
                <c:pt idx="31844">
                  <c:v>42215.079420608476</c:v>
                </c:pt>
                <c:pt idx="31845">
                  <c:v>42215.079420617243</c:v>
                </c:pt>
                <c:pt idx="31846">
                  <c:v>42215.079420640184</c:v>
                </c:pt>
                <c:pt idx="31847">
                  <c:v>42215.079420655064</c:v>
                </c:pt>
                <c:pt idx="31848">
                  <c:v>42215.079420691072</c:v>
                </c:pt>
                <c:pt idx="31849">
                  <c:v>42215.079420720875</c:v>
                </c:pt>
                <c:pt idx="31850">
                  <c:v>42215.079420723072</c:v>
                </c:pt>
                <c:pt idx="31851">
                  <c:v>42215.079420746901</c:v>
                </c:pt>
                <c:pt idx="31852">
                  <c:v>42215.079420797774</c:v>
                </c:pt>
                <c:pt idx="31853">
                  <c:v>42215.079420839873</c:v>
                </c:pt>
                <c:pt idx="31854">
                  <c:v>42215.079420839975</c:v>
                </c:pt>
                <c:pt idx="31855">
                  <c:v>42215.079420882073</c:v>
                </c:pt>
                <c:pt idx="31856">
                  <c:v>42215.079420886475</c:v>
                </c:pt>
                <c:pt idx="31857">
                  <c:v>42215.079420903472</c:v>
                </c:pt>
                <c:pt idx="31858">
                  <c:v>42215.079420915972</c:v>
                </c:pt>
                <c:pt idx="31859">
                  <c:v>42215.079420923263</c:v>
                </c:pt>
                <c:pt idx="31860">
                  <c:v>42215.079420956674</c:v>
                </c:pt>
                <c:pt idx="31861">
                  <c:v>42215.079420999675</c:v>
                </c:pt>
                <c:pt idx="31862">
                  <c:v>42215.079421026276</c:v>
                </c:pt>
                <c:pt idx="31863">
                  <c:v>42215.079421029775</c:v>
                </c:pt>
                <c:pt idx="31864">
                  <c:v>42215.079421071372</c:v>
                </c:pt>
                <c:pt idx="31865">
                  <c:v>42215.079421114773</c:v>
                </c:pt>
                <c:pt idx="31866">
                  <c:v>42215.079421155373</c:v>
                </c:pt>
                <c:pt idx="31867">
                  <c:v>42215.079421171264</c:v>
                </c:pt>
                <c:pt idx="31868">
                  <c:v>42215.079421191775</c:v>
                </c:pt>
                <c:pt idx="31869">
                  <c:v>42215.079421215363</c:v>
                </c:pt>
                <c:pt idx="31870">
                  <c:v>42215.079421222676</c:v>
                </c:pt>
                <c:pt idx="31871">
                  <c:v>42215.079421261864</c:v>
                </c:pt>
                <c:pt idx="31872">
                  <c:v>42215.079421303184</c:v>
                </c:pt>
                <c:pt idx="31873">
                  <c:v>42215.079421306997</c:v>
                </c:pt>
                <c:pt idx="31874">
                  <c:v>42215.079421309674</c:v>
                </c:pt>
                <c:pt idx="31875">
                  <c:v>42215.079421349401</c:v>
                </c:pt>
                <c:pt idx="31876">
                  <c:v>42215.079421387476</c:v>
                </c:pt>
                <c:pt idx="31877">
                  <c:v>42215.079421415372</c:v>
                </c:pt>
                <c:pt idx="31878">
                  <c:v>42215.079421417584</c:v>
                </c:pt>
                <c:pt idx="31879">
                  <c:v>42215.079421447997</c:v>
                </c:pt>
                <c:pt idx="31880">
                  <c:v>42215.079421481474</c:v>
                </c:pt>
                <c:pt idx="31881">
                  <c:v>42215.079421488801</c:v>
                </c:pt>
                <c:pt idx="31882">
                  <c:v>42215.079421493676</c:v>
                </c:pt>
                <c:pt idx="31883">
                  <c:v>42215.079421534363</c:v>
                </c:pt>
                <c:pt idx="31884">
                  <c:v>42215.079421577662</c:v>
                </c:pt>
                <c:pt idx="31885">
                  <c:v>42215.079421580347</c:v>
                </c:pt>
                <c:pt idx="31886">
                  <c:v>42215.079421597475</c:v>
                </c:pt>
                <c:pt idx="31887">
                  <c:v>42215.079421619346</c:v>
                </c:pt>
                <c:pt idx="31888">
                  <c:v>42215.079421648385</c:v>
                </c:pt>
                <c:pt idx="31889">
                  <c:v>42215.079421725473</c:v>
                </c:pt>
                <c:pt idx="31890">
                  <c:v>42215.079421753464</c:v>
                </c:pt>
                <c:pt idx="31891">
                  <c:v>42215.079421765855</c:v>
                </c:pt>
                <c:pt idx="31892">
                  <c:v>42215.079421775372</c:v>
                </c:pt>
                <c:pt idx="31893">
                  <c:v>42215.079421809372</c:v>
                </c:pt>
                <c:pt idx="31894">
                  <c:v>42215.079421815564</c:v>
                </c:pt>
                <c:pt idx="31895">
                  <c:v>42215.079421851064</c:v>
                </c:pt>
                <c:pt idx="31896">
                  <c:v>42215.079421878501</c:v>
                </c:pt>
                <c:pt idx="31897">
                  <c:v>42215.079421880575</c:v>
                </c:pt>
                <c:pt idx="31898">
                  <c:v>42215.079421896902</c:v>
                </c:pt>
                <c:pt idx="31899">
                  <c:v>42215.079421957475</c:v>
                </c:pt>
                <c:pt idx="31900">
                  <c:v>42215.079421997274</c:v>
                </c:pt>
                <c:pt idx="31901">
                  <c:v>42215.0794219979</c:v>
                </c:pt>
                <c:pt idx="31902">
                  <c:v>42215.079422036084</c:v>
                </c:pt>
                <c:pt idx="31903">
                  <c:v>42215.079422044197</c:v>
                </c:pt>
                <c:pt idx="31904">
                  <c:v>42215.079422061972</c:v>
                </c:pt>
                <c:pt idx="31905">
                  <c:v>42215.079422074385</c:v>
                </c:pt>
                <c:pt idx="31906">
                  <c:v>42215.079422083072</c:v>
                </c:pt>
                <c:pt idx="31907">
                  <c:v>42215.079422113864</c:v>
                </c:pt>
                <c:pt idx="31908">
                  <c:v>42215.079422157476</c:v>
                </c:pt>
                <c:pt idx="31909">
                  <c:v>42215.079422175084</c:v>
                </c:pt>
                <c:pt idx="31910">
                  <c:v>42215.079422189374</c:v>
                </c:pt>
                <c:pt idx="31911">
                  <c:v>42215.079422229275</c:v>
                </c:pt>
                <c:pt idx="31912">
                  <c:v>42215.079422272196</c:v>
                </c:pt>
                <c:pt idx="31913">
                  <c:v>42215.079422314884</c:v>
                </c:pt>
                <c:pt idx="31914">
                  <c:v>42215.079422315772</c:v>
                </c:pt>
                <c:pt idx="31915">
                  <c:v>42215.079422349285</c:v>
                </c:pt>
                <c:pt idx="31916">
                  <c:v>42215.079422370502</c:v>
                </c:pt>
                <c:pt idx="31917">
                  <c:v>42215.079422377785</c:v>
                </c:pt>
                <c:pt idx="31918">
                  <c:v>42215.079422421084</c:v>
                </c:pt>
                <c:pt idx="31919">
                  <c:v>42215.079422460185</c:v>
                </c:pt>
                <c:pt idx="31920">
                  <c:v>42215.079422462884</c:v>
                </c:pt>
                <c:pt idx="31921">
                  <c:v>42215.079422469586</c:v>
                </c:pt>
                <c:pt idx="31922">
                  <c:v>42215.079422507166</c:v>
                </c:pt>
                <c:pt idx="31923">
                  <c:v>42215.079422546994</c:v>
                </c:pt>
                <c:pt idx="31924">
                  <c:v>42215.079422571755</c:v>
                </c:pt>
                <c:pt idx="31925">
                  <c:v>42215.079422573872</c:v>
                </c:pt>
                <c:pt idx="31926">
                  <c:v>42215.079422615752</c:v>
                </c:pt>
                <c:pt idx="31927">
                  <c:v>42215.079422639072</c:v>
                </c:pt>
                <c:pt idx="31928">
                  <c:v>42215.079422649775</c:v>
                </c:pt>
                <c:pt idx="31929">
                  <c:v>42215.079422652976</c:v>
                </c:pt>
                <c:pt idx="31930">
                  <c:v>42215.079422691764</c:v>
                </c:pt>
                <c:pt idx="31931">
                  <c:v>42215.079422738185</c:v>
                </c:pt>
                <c:pt idx="31932">
                  <c:v>42215.079422740884</c:v>
                </c:pt>
                <c:pt idx="31933">
                  <c:v>42215.079422762174</c:v>
                </c:pt>
                <c:pt idx="31934">
                  <c:v>42215.079422778785</c:v>
                </c:pt>
                <c:pt idx="31935">
                  <c:v>42215.079422805575</c:v>
                </c:pt>
                <c:pt idx="31936">
                  <c:v>42215.079422885174</c:v>
                </c:pt>
                <c:pt idx="31937">
                  <c:v>42215.079422910647</c:v>
                </c:pt>
                <c:pt idx="31938">
                  <c:v>42215.079422923372</c:v>
                </c:pt>
                <c:pt idx="31939">
                  <c:v>42215.079422932773</c:v>
                </c:pt>
                <c:pt idx="31940">
                  <c:v>42215.079422966475</c:v>
                </c:pt>
                <c:pt idx="31941">
                  <c:v>42215.079422969473</c:v>
                </c:pt>
                <c:pt idx="31942">
                  <c:v>42215.079423010655</c:v>
                </c:pt>
                <c:pt idx="31943">
                  <c:v>42215.079423035175</c:v>
                </c:pt>
                <c:pt idx="31944">
                  <c:v>42215.079423037263</c:v>
                </c:pt>
                <c:pt idx="31945">
                  <c:v>42215.079423051255</c:v>
                </c:pt>
                <c:pt idx="31946">
                  <c:v>42215.079423117073</c:v>
                </c:pt>
                <c:pt idx="31947">
                  <c:v>42215.079423153773</c:v>
                </c:pt>
                <c:pt idx="31948">
                  <c:v>42215.079423154784</c:v>
                </c:pt>
                <c:pt idx="31949">
                  <c:v>42215.079423184885</c:v>
                </c:pt>
                <c:pt idx="31950">
                  <c:v>42215.079423201474</c:v>
                </c:pt>
                <c:pt idx="31951">
                  <c:v>42215.079423216375</c:v>
                </c:pt>
                <c:pt idx="31952">
                  <c:v>42215.079423225776</c:v>
                </c:pt>
                <c:pt idx="31953">
                  <c:v>42215.079423242802</c:v>
                </c:pt>
                <c:pt idx="31954">
                  <c:v>42215.079423271272</c:v>
                </c:pt>
                <c:pt idx="31955">
                  <c:v>42215.079423314484</c:v>
                </c:pt>
                <c:pt idx="31956">
                  <c:v>42215.079423332274</c:v>
                </c:pt>
                <c:pt idx="31957">
                  <c:v>42215.079423349198</c:v>
                </c:pt>
                <c:pt idx="31958">
                  <c:v>42215.079423386276</c:v>
                </c:pt>
                <c:pt idx="31959">
                  <c:v>42215.079423429401</c:v>
                </c:pt>
                <c:pt idx="31960">
                  <c:v>42215.079423474897</c:v>
                </c:pt>
                <c:pt idx="31961">
                  <c:v>42215.079423496099</c:v>
                </c:pt>
                <c:pt idx="31962">
                  <c:v>42215.079423512652</c:v>
                </c:pt>
                <c:pt idx="31963">
                  <c:v>42215.079423523064</c:v>
                </c:pt>
                <c:pt idx="31964">
                  <c:v>42215.079423537863</c:v>
                </c:pt>
                <c:pt idx="31965">
                  <c:v>42215.079423580974</c:v>
                </c:pt>
                <c:pt idx="31966">
                  <c:v>42215.079423616655</c:v>
                </c:pt>
                <c:pt idx="31967">
                  <c:v>42215.079423617644</c:v>
                </c:pt>
                <c:pt idx="31968">
                  <c:v>42215.079423629475</c:v>
                </c:pt>
                <c:pt idx="31969">
                  <c:v>42215.079423664174</c:v>
                </c:pt>
                <c:pt idx="31970">
                  <c:v>42215.079423707073</c:v>
                </c:pt>
                <c:pt idx="31971">
                  <c:v>42215.079423728996</c:v>
                </c:pt>
                <c:pt idx="31972">
                  <c:v>42215.079423731055</c:v>
                </c:pt>
                <c:pt idx="31973">
                  <c:v>42215.079423773474</c:v>
                </c:pt>
                <c:pt idx="31974">
                  <c:v>42215.079423795374</c:v>
                </c:pt>
                <c:pt idx="31975">
                  <c:v>42215.079423803247</c:v>
                </c:pt>
                <c:pt idx="31976">
                  <c:v>42215.079423812764</c:v>
                </c:pt>
                <c:pt idx="31977">
                  <c:v>42215.079423849384</c:v>
                </c:pt>
                <c:pt idx="31978">
                  <c:v>42215.079423892385</c:v>
                </c:pt>
                <c:pt idx="31979">
                  <c:v>42215.079423895084</c:v>
                </c:pt>
                <c:pt idx="31980">
                  <c:v>42215.079423913565</c:v>
                </c:pt>
                <c:pt idx="31981">
                  <c:v>42215.079423939074</c:v>
                </c:pt>
                <c:pt idx="31982">
                  <c:v>42215.079423962474</c:v>
                </c:pt>
                <c:pt idx="31983">
                  <c:v>42215.079424044598</c:v>
                </c:pt>
                <c:pt idx="31984">
                  <c:v>42215.079424052776</c:v>
                </c:pt>
                <c:pt idx="31985">
                  <c:v>42215.079424080774</c:v>
                </c:pt>
                <c:pt idx="31986">
                  <c:v>42215.079424090676</c:v>
                </c:pt>
                <c:pt idx="31987">
                  <c:v>42215.079424113574</c:v>
                </c:pt>
                <c:pt idx="31988">
                  <c:v>42215.079424127376</c:v>
                </c:pt>
                <c:pt idx="31989">
                  <c:v>42215.079424171185</c:v>
                </c:pt>
                <c:pt idx="31990">
                  <c:v>42215.079424193194</c:v>
                </c:pt>
                <c:pt idx="31991">
                  <c:v>42215.079424197997</c:v>
                </c:pt>
                <c:pt idx="31992">
                  <c:v>42215.0794242048</c:v>
                </c:pt>
                <c:pt idx="31993">
                  <c:v>42215.079424276599</c:v>
                </c:pt>
                <c:pt idx="31994">
                  <c:v>42215.079424311072</c:v>
                </c:pt>
                <c:pt idx="31995">
                  <c:v>42215.079424312084</c:v>
                </c:pt>
                <c:pt idx="31996">
                  <c:v>42215.079424349402</c:v>
                </c:pt>
                <c:pt idx="31997">
                  <c:v>42215.079424355194</c:v>
                </c:pt>
                <c:pt idx="31998">
                  <c:v>42215.0794243743</c:v>
                </c:pt>
                <c:pt idx="31999">
                  <c:v>42215.079424390002</c:v>
                </c:pt>
                <c:pt idx="32000">
                  <c:v>42215.079424403084</c:v>
                </c:pt>
                <c:pt idx="32001">
                  <c:v>42215.079424428099</c:v>
                </c:pt>
                <c:pt idx="32002">
                  <c:v>42215.079424471784</c:v>
                </c:pt>
                <c:pt idx="32003">
                  <c:v>42215.07942449853</c:v>
                </c:pt>
                <c:pt idx="32004">
                  <c:v>42215.079424508476</c:v>
                </c:pt>
                <c:pt idx="32005">
                  <c:v>42215.079424543772</c:v>
                </c:pt>
                <c:pt idx="32006">
                  <c:v>42215.079424589974</c:v>
                </c:pt>
                <c:pt idx="32007">
                  <c:v>42215.079424634874</c:v>
                </c:pt>
                <c:pt idx="32008">
                  <c:v>42215.079424649084</c:v>
                </c:pt>
                <c:pt idx="32009">
                  <c:v>42215.079424666976</c:v>
                </c:pt>
                <c:pt idx="32010">
                  <c:v>42215.079424690586</c:v>
                </c:pt>
                <c:pt idx="32011">
                  <c:v>42215.079424697884</c:v>
                </c:pt>
                <c:pt idx="32012">
                  <c:v>42215.079424740274</c:v>
                </c:pt>
                <c:pt idx="32013">
                  <c:v>42215.079424775075</c:v>
                </c:pt>
                <c:pt idx="32014">
                  <c:v>42215.079424775184</c:v>
                </c:pt>
                <c:pt idx="32015">
                  <c:v>42215.079424784475</c:v>
                </c:pt>
                <c:pt idx="32016">
                  <c:v>42215.079424818185</c:v>
                </c:pt>
                <c:pt idx="32017">
                  <c:v>42215.079424866875</c:v>
                </c:pt>
                <c:pt idx="32018">
                  <c:v>42215.079424886186</c:v>
                </c:pt>
                <c:pt idx="32019">
                  <c:v>42215.079424888274</c:v>
                </c:pt>
                <c:pt idx="32020">
                  <c:v>42215.079424921074</c:v>
                </c:pt>
                <c:pt idx="32021">
                  <c:v>42215.0794249549</c:v>
                </c:pt>
                <c:pt idx="32022">
                  <c:v>42215.079424960073</c:v>
                </c:pt>
                <c:pt idx="32023">
                  <c:v>42215.079424972195</c:v>
                </c:pt>
                <c:pt idx="32024">
                  <c:v>42215.079425006785</c:v>
                </c:pt>
                <c:pt idx="32025">
                  <c:v>42215.079425050273</c:v>
                </c:pt>
                <c:pt idx="32026">
                  <c:v>42215.079425052994</c:v>
                </c:pt>
                <c:pt idx="32027">
                  <c:v>42215.079425071875</c:v>
                </c:pt>
                <c:pt idx="32028">
                  <c:v>42215.079425098702</c:v>
                </c:pt>
                <c:pt idx="32029">
                  <c:v>42215.079425119984</c:v>
                </c:pt>
                <c:pt idx="32030">
                  <c:v>42215.079425204101</c:v>
                </c:pt>
                <c:pt idx="32031">
                  <c:v>42215.0794252224</c:v>
                </c:pt>
                <c:pt idx="32032">
                  <c:v>42215.079425238102</c:v>
                </c:pt>
                <c:pt idx="32033">
                  <c:v>42215.079425247401</c:v>
                </c:pt>
                <c:pt idx="32034">
                  <c:v>42215.079425278302</c:v>
                </c:pt>
                <c:pt idx="32035">
                  <c:v>42215.079425284675</c:v>
                </c:pt>
                <c:pt idx="32036">
                  <c:v>42215.079425330594</c:v>
                </c:pt>
                <c:pt idx="32037">
                  <c:v>42215.079425350275</c:v>
                </c:pt>
                <c:pt idx="32038">
                  <c:v>42215.0794253524</c:v>
                </c:pt>
                <c:pt idx="32039">
                  <c:v>42215.079425366384</c:v>
                </c:pt>
                <c:pt idx="32040">
                  <c:v>42215.079425435884</c:v>
                </c:pt>
                <c:pt idx="32041">
                  <c:v>42215.079425468</c:v>
                </c:pt>
                <c:pt idx="32042">
                  <c:v>42215.079425469485</c:v>
                </c:pt>
                <c:pt idx="32043">
                  <c:v>42215.079425510252</c:v>
                </c:pt>
                <c:pt idx="32044">
                  <c:v>42215.079425515964</c:v>
                </c:pt>
                <c:pt idx="32045">
                  <c:v>42215.079425531563</c:v>
                </c:pt>
                <c:pt idx="32046">
                  <c:v>42215.079425543976</c:v>
                </c:pt>
                <c:pt idx="32047">
                  <c:v>42215.079425562464</c:v>
                </c:pt>
                <c:pt idx="32048">
                  <c:v>42215.079425587362</c:v>
                </c:pt>
                <c:pt idx="32049">
                  <c:v>42215.079425629076</c:v>
                </c:pt>
                <c:pt idx="32050">
                  <c:v>42215.079425653872</c:v>
                </c:pt>
                <c:pt idx="32051">
                  <c:v>42215.079425667755</c:v>
                </c:pt>
                <c:pt idx="32052">
                  <c:v>42215.079425701064</c:v>
                </c:pt>
                <c:pt idx="32053">
                  <c:v>42215.079425747594</c:v>
                </c:pt>
                <c:pt idx="32054">
                  <c:v>42215.079425789263</c:v>
                </c:pt>
                <c:pt idx="32055">
                  <c:v>42215.079425794604</c:v>
                </c:pt>
                <c:pt idx="32056">
                  <c:v>42215.079425820186</c:v>
                </c:pt>
                <c:pt idx="32057">
                  <c:v>42215.079425843884</c:v>
                </c:pt>
                <c:pt idx="32058">
                  <c:v>42215.079425852884</c:v>
                </c:pt>
                <c:pt idx="32059">
                  <c:v>42215.079425899596</c:v>
                </c:pt>
                <c:pt idx="32060">
                  <c:v>42215.079425932672</c:v>
                </c:pt>
                <c:pt idx="32061">
                  <c:v>42215.079425934273</c:v>
                </c:pt>
                <c:pt idx="32062">
                  <c:v>42215.079425938675</c:v>
                </c:pt>
                <c:pt idx="32063">
                  <c:v>42215.079425978802</c:v>
                </c:pt>
                <c:pt idx="32064">
                  <c:v>42215.079426026598</c:v>
                </c:pt>
                <c:pt idx="32065">
                  <c:v>42215.079426043376</c:v>
                </c:pt>
                <c:pt idx="32066">
                  <c:v>42215.0794260455</c:v>
                </c:pt>
                <c:pt idx="32067">
                  <c:v>42215.079426083874</c:v>
                </c:pt>
                <c:pt idx="32068">
                  <c:v>42215.0794261099</c:v>
                </c:pt>
                <c:pt idx="32069">
                  <c:v>42215.079426120275</c:v>
                </c:pt>
                <c:pt idx="32070">
                  <c:v>42215.079426131662</c:v>
                </c:pt>
                <c:pt idx="32071">
                  <c:v>42215.079426165372</c:v>
                </c:pt>
                <c:pt idx="32072">
                  <c:v>42215.079426217075</c:v>
                </c:pt>
                <c:pt idx="32073">
                  <c:v>42215.079426219774</c:v>
                </c:pt>
                <c:pt idx="32074">
                  <c:v>42215.0794262325</c:v>
                </c:pt>
                <c:pt idx="32075">
                  <c:v>42215.079426258497</c:v>
                </c:pt>
                <c:pt idx="32076">
                  <c:v>42215.079426276498</c:v>
                </c:pt>
                <c:pt idx="32077">
                  <c:v>42215.079426363474</c:v>
                </c:pt>
                <c:pt idx="32078">
                  <c:v>42215.079426384102</c:v>
                </c:pt>
                <c:pt idx="32079">
                  <c:v>42215.079426395598</c:v>
                </c:pt>
                <c:pt idx="32080">
                  <c:v>42215.079426406199</c:v>
                </c:pt>
                <c:pt idx="32081">
                  <c:v>42215.079426437274</c:v>
                </c:pt>
                <c:pt idx="32082">
                  <c:v>42215.079426443001</c:v>
                </c:pt>
                <c:pt idx="32083">
                  <c:v>42215.079426490403</c:v>
                </c:pt>
                <c:pt idx="32084">
                  <c:v>42215.079426507655</c:v>
                </c:pt>
                <c:pt idx="32085">
                  <c:v>42215.079426509772</c:v>
                </c:pt>
                <c:pt idx="32086">
                  <c:v>42215.079426521872</c:v>
                </c:pt>
                <c:pt idx="32087">
                  <c:v>42215.079426595585</c:v>
                </c:pt>
                <c:pt idx="32088">
                  <c:v>42215.079426625904</c:v>
                </c:pt>
                <c:pt idx="32089">
                  <c:v>42215.079426626995</c:v>
                </c:pt>
                <c:pt idx="32090">
                  <c:v>42215.079426657976</c:v>
                </c:pt>
                <c:pt idx="32091">
                  <c:v>42215.079426669872</c:v>
                </c:pt>
                <c:pt idx="32092">
                  <c:v>42215.079426691875</c:v>
                </c:pt>
                <c:pt idx="32093">
                  <c:v>42215.079426698903</c:v>
                </c:pt>
                <c:pt idx="32094">
                  <c:v>42215.079426722485</c:v>
                </c:pt>
                <c:pt idx="32095">
                  <c:v>42215.079426739976</c:v>
                </c:pt>
                <c:pt idx="32096">
                  <c:v>42215.079426786273</c:v>
                </c:pt>
                <c:pt idx="32097">
                  <c:v>42215.079426803575</c:v>
                </c:pt>
                <c:pt idx="32098">
                  <c:v>42215.079426827586</c:v>
                </c:pt>
                <c:pt idx="32099">
                  <c:v>42215.079426858596</c:v>
                </c:pt>
                <c:pt idx="32100">
                  <c:v>42215.079426901473</c:v>
                </c:pt>
                <c:pt idx="32101">
                  <c:v>42215.079426954195</c:v>
                </c:pt>
                <c:pt idx="32102">
                  <c:v>42215.079426957076</c:v>
                </c:pt>
                <c:pt idx="32103">
                  <c:v>42215.079426980476</c:v>
                </c:pt>
                <c:pt idx="32104">
                  <c:v>42215.079426996403</c:v>
                </c:pt>
                <c:pt idx="32105">
                  <c:v>42215.079427008597</c:v>
                </c:pt>
                <c:pt idx="32106">
                  <c:v>42215.079427059674</c:v>
                </c:pt>
                <c:pt idx="32107">
                  <c:v>42215.079427089484</c:v>
                </c:pt>
                <c:pt idx="32108">
                  <c:v>42215.079427090197</c:v>
                </c:pt>
                <c:pt idx="32109">
                  <c:v>42215.079427101773</c:v>
                </c:pt>
                <c:pt idx="32110">
                  <c:v>42215.079427135875</c:v>
                </c:pt>
                <c:pt idx="32111">
                  <c:v>42215.079427186276</c:v>
                </c:pt>
                <c:pt idx="32112">
                  <c:v>42215.079427200275</c:v>
                </c:pt>
                <c:pt idx="32113">
                  <c:v>42215.079427202501</c:v>
                </c:pt>
                <c:pt idx="32114">
                  <c:v>42215.079427245197</c:v>
                </c:pt>
                <c:pt idx="32115">
                  <c:v>42215.079427271194</c:v>
                </c:pt>
                <c:pt idx="32116">
                  <c:v>42215.079427279103</c:v>
                </c:pt>
                <c:pt idx="32117">
                  <c:v>42215.079427291676</c:v>
                </c:pt>
                <c:pt idx="32118">
                  <c:v>42215.0794273219</c:v>
                </c:pt>
                <c:pt idx="32119">
                  <c:v>42215.079427364901</c:v>
                </c:pt>
                <c:pt idx="32120">
                  <c:v>42215.079427367884</c:v>
                </c:pt>
                <c:pt idx="32121">
                  <c:v>42215.079427390301</c:v>
                </c:pt>
                <c:pt idx="32122">
                  <c:v>42215.079427418401</c:v>
                </c:pt>
                <c:pt idx="32123">
                  <c:v>42215.079427434197</c:v>
                </c:pt>
                <c:pt idx="32124">
                  <c:v>42215.079427523873</c:v>
                </c:pt>
                <c:pt idx="32125">
                  <c:v>42215.0794275261</c:v>
                </c:pt>
                <c:pt idx="32126">
                  <c:v>42215.079427552984</c:v>
                </c:pt>
                <c:pt idx="32127">
                  <c:v>42215.079427561242</c:v>
                </c:pt>
                <c:pt idx="32128">
                  <c:v>42215.079427589975</c:v>
                </c:pt>
                <c:pt idx="32129">
                  <c:v>42215.079427599376</c:v>
                </c:pt>
                <c:pt idx="32130">
                  <c:v>42215.079427650373</c:v>
                </c:pt>
                <c:pt idx="32131">
                  <c:v>42215.079427664576</c:v>
                </c:pt>
                <c:pt idx="32132">
                  <c:v>42215.079427669472</c:v>
                </c:pt>
                <c:pt idx="32133">
                  <c:v>42215.079427676676</c:v>
                </c:pt>
                <c:pt idx="32134">
                  <c:v>42215.079427755663</c:v>
                </c:pt>
                <c:pt idx="32135">
                  <c:v>42215.079427782475</c:v>
                </c:pt>
                <c:pt idx="32136">
                  <c:v>42215.079427784476</c:v>
                </c:pt>
                <c:pt idx="32137">
                  <c:v>42215.079427830773</c:v>
                </c:pt>
                <c:pt idx="32138">
                  <c:v>42215.079427840385</c:v>
                </c:pt>
                <c:pt idx="32139">
                  <c:v>42215.079427854304</c:v>
                </c:pt>
                <c:pt idx="32140">
                  <c:v>42215.079427873876</c:v>
                </c:pt>
                <c:pt idx="32141">
                  <c:v>42215.079427882374</c:v>
                </c:pt>
                <c:pt idx="32142">
                  <c:v>42215.079427906276</c:v>
                </c:pt>
                <c:pt idx="32143">
                  <c:v>42215.079427944002</c:v>
                </c:pt>
                <c:pt idx="32144">
                  <c:v>42215.079427970195</c:v>
                </c:pt>
                <c:pt idx="32145">
                  <c:v>42215.079427987774</c:v>
                </c:pt>
                <c:pt idx="32146">
                  <c:v>42215.079428015873</c:v>
                </c:pt>
                <c:pt idx="32147">
                  <c:v>42215.079428058903</c:v>
                </c:pt>
                <c:pt idx="32148">
                  <c:v>42215.079428114186</c:v>
                </c:pt>
                <c:pt idx="32149">
                  <c:v>42215.079428121586</c:v>
                </c:pt>
                <c:pt idx="32150">
                  <c:v>42215.079428140802</c:v>
                </c:pt>
                <c:pt idx="32151">
                  <c:v>42215.0794281567</c:v>
                </c:pt>
                <c:pt idx="32152">
                  <c:v>42215.079428166384</c:v>
                </c:pt>
                <c:pt idx="32153">
                  <c:v>42215.07942822</c:v>
                </c:pt>
                <c:pt idx="32154">
                  <c:v>42215.079428245903</c:v>
                </c:pt>
                <c:pt idx="32155">
                  <c:v>42215.079428247402</c:v>
                </c:pt>
                <c:pt idx="32156">
                  <c:v>42215.079428261262</c:v>
                </c:pt>
                <c:pt idx="32157">
                  <c:v>42215.0794282934</c:v>
                </c:pt>
                <c:pt idx="32158">
                  <c:v>42215.079428346296</c:v>
                </c:pt>
                <c:pt idx="32159">
                  <c:v>42215.079428358003</c:v>
                </c:pt>
                <c:pt idx="32160">
                  <c:v>42215.079428360084</c:v>
                </c:pt>
                <c:pt idx="32161">
                  <c:v>42215.079428394201</c:v>
                </c:pt>
                <c:pt idx="32162">
                  <c:v>42215.079428425503</c:v>
                </c:pt>
                <c:pt idx="32163">
                  <c:v>42215.079428430676</c:v>
                </c:pt>
                <c:pt idx="32164">
                  <c:v>42215.079428452002</c:v>
                </c:pt>
                <c:pt idx="32165">
                  <c:v>42215.079428479097</c:v>
                </c:pt>
                <c:pt idx="32166">
                  <c:v>42215.079428521647</c:v>
                </c:pt>
                <c:pt idx="32167">
                  <c:v>42215.079428524485</c:v>
                </c:pt>
                <c:pt idx="32168">
                  <c:v>42215.079428538673</c:v>
                </c:pt>
                <c:pt idx="32169">
                  <c:v>42215.079428578501</c:v>
                </c:pt>
                <c:pt idx="32170">
                  <c:v>42215.079428591584</c:v>
                </c:pt>
                <c:pt idx="32171">
                  <c:v>42215.079428684185</c:v>
                </c:pt>
                <c:pt idx="32172">
                  <c:v>42215.079428701174</c:v>
                </c:pt>
                <c:pt idx="32173">
                  <c:v>42215.079428710473</c:v>
                </c:pt>
                <c:pt idx="32174">
                  <c:v>42215.079428720674</c:v>
                </c:pt>
                <c:pt idx="32175">
                  <c:v>42215.079428751473</c:v>
                </c:pt>
                <c:pt idx="32176">
                  <c:v>42215.079428756595</c:v>
                </c:pt>
                <c:pt idx="32177">
                  <c:v>42215.079428810473</c:v>
                </c:pt>
                <c:pt idx="32178">
                  <c:v>42215.079428822595</c:v>
                </c:pt>
                <c:pt idx="32179">
                  <c:v>42215.079428824676</c:v>
                </c:pt>
                <c:pt idx="32180">
                  <c:v>42215.079428840501</c:v>
                </c:pt>
                <c:pt idx="32181">
                  <c:v>42215.079428915975</c:v>
                </c:pt>
                <c:pt idx="32182">
                  <c:v>42215.0794289404</c:v>
                </c:pt>
                <c:pt idx="32183">
                  <c:v>42215.079428941885</c:v>
                </c:pt>
                <c:pt idx="32184">
                  <c:v>42215.079428980272</c:v>
                </c:pt>
                <c:pt idx="32185">
                  <c:v>42215.079428988196</c:v>
                </c:pt>
                <c:pt idx="32186">
                  <c:v>42215.079429003585</c:v>
                </c:pt>
                <c:pt idx="32187">
                  <c:v>42215.0794290185</c:v>
                </c:pt>
                <c:pt idx="32188">
                  <c:v>42215.0794290427</c:v>
                </c:pt>
                <c:pt idx="32189">
                  <c:v>42215.079429057376</c:v>
                </c:pt>
                <c:pt idx="32190">
                  <c:v>42215.079429101075</c:v>
                </c:pt>
                <c:pt idx="32191">
                  <c:v>42215.079429123274</c:v>
                </c:pt>
                <c:pt idx="32192">
                  <c:v>42215.079429147801</c:v>
                </c:pt>
                <c:pt idx="32193">
                  <c:v>42215.079429173195</c:v>
                </c:pt>
                <c:pt idx="32194">
                  <c:v>42215.079429219375</c:v>
                </c:pt>
                <c:pt idx="32195">
                  <c:v>42215.079429261976</c:v>
                </c:pt>
                <c:pt idx="32196">
                  <c:v>42215.079429274701</c:v>
                </c:pt>
                <c:pt idx="32197">
                  <c:v>42215.079429293</c:v>
                </c:pt>
                <c:pt idx="32198">
                  <c:v>42215.079429316604</c:v>
                </c:pt>
                <c:pt idx="32199">
                  <c:v>42215.079429325597</c:v>
                </c:pt>
                <c:pt idx="32200">
                  <c:v>42215.079429379897</c:v>
                </c:pt>
                <c:pt idx="32201">
                  <c:v>42215.079429403784</c:v>
                </c:pt>
                <c:pt idx="32202">
                  <c:v>42215.079429404701</c:v>
                </c:pt>
                <c:pt idx="32203">
                  <c:v>42215.079429410784</c:v>
                </c:pt>
                <c:pt idx="32204">
                  <c:v>42215.0794294476</c:v>
                </c:pt>
                <c:pt idx="32205">
                  <c:v>42215.079429506484</c:v>
                </c:pt>
                <c:pt idx="32206">
                  <c:v>42215.079429515063</c:v>
                </c:pt>
                <c:pt idx="32207">
                  <c:v>42215.079429517165</c:v>
                </c:pt>
                <c:pt idx="32208">
                  <c:v>42215.079429562174</c:v>
                </c:pt>
                <c:pt idx="32209">
                  <c:v>42215.079429583064</c:v>
                </c:pt>
                <c:pt idx="32210">
                  <c:v>42215.079429590995</c:v>
                </c:pt>
                <c:pt idx="32211">
                  <c:v>42215.079429611964</c:v>
                </c:pt>
                <c:pt idx="32212">
                  <c:v>42215.079429636375</c:v>
                </c:pt>
                <c:pt idx="32213">
                  <c:v>42215.079429678997</c:v>
                </c:pt>
                <c:pt idx="32214">
                  <c:v>42215.079429681638</c:v>
                </c:pt>
                <c:pt idx="32215">
                  <c:v>42215.0794297065</c:v>
                </c:pt>
                <c:pt idx="32216">
                  <c:v>42215.079429738675</c:v>
                </c:pt>
                <c:pt idx="32217">
                  <c:v>42215.079429748999</c:v>
                </c:pt>
                <c:pt idx="32218">
                  <c:v>42215.0794298439</c:v>
                </c:pt>
                <c:pt idx="32219">
                  <c:v>42215.079429859376</c:v>
                </c:pt>
                <c:pt idx="32220">
                  <c:v>42215.079429867663</c:v>
                </c:pt>
                <c:pt idx="32221">
                  <c:v>42215.079429878999</c:v>
                </c:pt>
                <c:pt idx="32222">
                  <c:v>42215.079429909776</c:v>
                </c:pt>
                <c:pt idx="32223">
                  <c:v>42215.079429913974</c:v>
                </c:pt>
                <c:pt idx="32224">
                  <c:v>42215.0794299708</c:v>
                </c:pt>
                <c:pt idx="32225">
                  <c:v>42215.079429979276</c:v>
                </c:pt>
                <c:pt idx="32226">
                  <c:v>42215.079429981364</c:v>
                </c:pt>
                <c:pt idx="32227">
                  <c:v>42215.079429991274</c:v>
                </c:pt>
                <c:pt idx="32228">
                  <c:v>42215.079430075901</c:v>
                </c:pt>
                <c:pt idx="32229">
                  <c:v>42215.079430097285</c:v>
                </c:pt>
                <c:pt idx="32230">
                  <c:v>42215.0794300993</c:v>
                </c:pt>
                <c:pt idx="32231">
                  <c:v>42215.079430130994</c:v>
                </c:pt>
                <c:pt idx="32232">
                  <c:v>42215.079430145597</c:v>
                </c:pt>
                <c:pt idx="32233">
                  <c:v>42215.079430162274</c:v>
                </c:pt>
                <c:pt idx="32234">
                  <c:v>42215.079430177102</c:v>
                </c:pt>
                <c:pt idx="32235">
                  <c:v>42215.079430202997</c:v>
                </c:pt>
                <c:pt idx="32236">
                  <c:v>42215.079430216101</c:v>
                </c:pt>
                <c:pt idx="32237">
                  <c:v>42215.079430258411</c:v>
                </c:pt>
                <c:pt idx="32238">
                  <c:v>42215.079430295802</c:v>
                </c:pt>
                <c:pt idx="32239">
                  <c:v>42215.0794303078</c:v>
                </c:pt>
                <c:pt idx="32240">
                  <c:v>42215.079430330785</c:v>
                </c:pt>
                <c:pt idx="32241">
                  <c:v>42215.079430376398</c:v>
                </c:pt>
                <c:pt idx="32242">
                  <c:v>42215.0794304351</c:v>
                </c:pt>
                <c:pt idx="32243">
                  <c:v>42215.079430436403</c:v>
                </c:pt>
                <c:pt idx="32244">
                  <c:v>42215.079430455284</c:v>
                </c:pt>
                <c:pt idx="32245">
                  <c:v>42215.079430474398</c:v>
                </c:pt>
                <c:pt idx="32246">
                  <c:v>42215.079430483784</c:v>
                </c:pt>
                <c:pt idx="32247">
                  <c:v>42215.079430539663</c:v>
                </c:pt>
                <c:pt idx="32248">
                  <c:v>42215.079430560363</c:v>
                </c:pt>
                <c:pt idx="32249">
                  <c:v>42215.079430562073</c:v>
                </c:pt>
                <c:pt idx="32250">
                  <c:v>42215.079430572274</c:v>
                </c:pt>
                <c:pt idx="32251">
                  <c:v>42215.079430604885</c:v>
                </c:pt>
                <c:pt idx="32252">
                  <c:v>42215.079430667072</c:v>
                </c:pt>
                <c:pt idx="32253">
                  <c:v>42215.079430672384</c:v>
                </c:pt>
                <c:pt idx="32254">
                  <c:v>42215.079430674596</c:v>
                </c:pt>
                <c:pt idx="32255">
                  <c:v>42215.079430711463</c:v>
                </c:pt>
                <c:pt idx="32256">
                  <c:v>42215.079430740196</c:v>
                </c:pt>
                <c:pt idx="32257">
                  <c:v>42215.079430747901</c:v>
                </c:pt>
                <c:pt idx="32258">
                  <c:v>42215.079430771584</c:v>
                </c:pt>
                <c:pt idx="32259">
                  <c:v>42215.079430793674</c:v>
                </c:pt>
                <c:pt idx="32260">
                  <c:v>42215.079430844497</c:v>
                </c:pt>
                <c:pt idx="32261">
                  <c:v>42215.079430847196</c:v>
                </c:pt>
                <c:pt idx="32262">
                  <c:v>42215.079430854385</c:v>
                </c:pt>
                <c:pt idx="32263">
                  <c:v>42215.079430899001</c:v>
                </c:pt>
                <c:pt idx="32264">
                  <c:v>42215.079430905673</c:v>
                </c:pt>
                <c:pt idx="32265">
                  <c:v>42215.079431003585</c:v>
                </c:pt>
                <c:pt idx="32266">
                  <c:v>42215.0794310251</c:v>
                </c:pt>
                <c:pt idx="32267">
                  <c:v>42215.079431027196</c:v>
                </c:pt>
                <c:pt idx="32268">
                  <c:v>42215.079431040998</c:v>
                </c:pt>
                <c:pt idx="32269">
                  <c:v>42215.079431063772</c:v>
                </c:pt>
                <c:pt idx="32270">
                  <c:v>42215.079431067985</c:v>
                </c:pt>
                <c:pt idx="32271">
                  <c:v>42215.079431130995</c:v>
                </c:pt>
                <c:pt idx="32272">
                  <c:v>42215.0794311379</c:v>
                </c:pt>
                <c:pt idx="32273">
                  <c:v>42215.079431140002</c:v>
                </c:pt>
                <c:pt idx="32274">
                  <c:v>42215.0794311586</c:v>
                </c:pt>
                <c:pt idx="32275">
                  <c:v>42215.079431235376</c:v>
                </c:pt>
                <c:pt idx="32276">
                  <c:v>42215.079431255275</c:v>
                </c:pt>
                <c:pt idx="32277">
                  <c:v>42215.079431256599</c:v>
                </c:pt>
                <c:pt idx="32278">
                  <c:v>42215.079431298538</c:v>
                </c:pt>
                <c:pt idx="32279">
                  <c:v>42215.079431302896</c:v>
                </c:pt>
                <c:pt idx="32280">
                  <c:v>42215.0794313195</c:v>
                </c:pt>
                <c:pt idx="32281">
                  <c:v>42215.079431334401</c:v>
                </c:pt>
                <c:pt idx="32282">
                  <c:v>42215.079431363185</c:v>
                </c:pt>
                <c:pt idx="32283">
                  <c:v>42215.079431369275</c:v>
                </c:pt>
                <c:pt idx="32284">
                  <c:v>42215.079431416103</c:v>
                </c:pt>
                <c:pt idx="32285">
                  <c:v>42215.079431439597</c:v>
                </c:pt>
                <c:pt idx="32286">
                  <c:v>42215.079431467384</c:v>
                </c:pt>
                <c:pt idx="32287">
                  <c:v>42215.0794314882</c:v>
                </c:pt>
                <c:pt idx="32288">
                  <c:v>42215.079431530663</c:v>
                </c:pt>
                <c:pt idx="32289">
                  <c:v>42215.079431585873</c:v>
                </c:pt>
                <c:pt idx="32290">
                  <c:v>42215.079431594997</c:v>
                </c:pt>
                <c:pt idx="32291">
                  <c:v>42215.079431608996</c:v>
                </c:pt>
                <c:pt idx="32292">
                  <c:v>42215.079431629994</c:v>
                </c:pt>
                <c:pt idx="32293">
                  <c:v>42215.079431637263</c:v>
                </c:pt>
                <c:pt idx="32294">
                  <c:v>42215.079431699276</c:v>
                </c:pt>
                <c:pt idx="32295">
                  <c:v>42215.079431718594</c:v>
                </c:pt>
                <c:pt idx="32296">
                  <c:v>42215.079431719474</c:v>
                </c:pt>
                <c:pt idx="32297">
                  <c:v>42215.079431728402</c:v>
                </c:pt>
                <c:pt idx="32298">
                  <c:v>42215.079431765655</c:v>
                </c:pt>
                <c:pt idx="32299">
                  <c:v>42215.079431826911</c:v>
                </c:pt>
                <c:pt idx="32300">
                  <c:v>42215.079431829785</c:v>
                </c:pt>
                <c:pt idx="32301">
                  <c:v>42215.079431831873</c:v>
                </c:pt>
                <c:pt idx="32302">
                  <c:v>42215.0794318771</c:v>
                </c:pt>
                <c:pt idx="32303">
                  <c:v>42215.079431897502</c:v>
                </c:pt>
                <c:pt idx="32304">
                  <c:v>42215.079431905375</c:v>
                </c:pt>
                <c:pt idx="32305">
                  <c:v>42215.079431931372</c:v>
                </c:pt>
                <c:pt idx="32306">
                  <c:v>42215.079431951075</c:v>
                </c:pt>
                <c:pt idx="32307">
                  <c:v>42215.079431997103</c:v>
                </c:pt>
                <c:pt idx="32308">
                  <c:v>42215.079431999897</c:v>
                </c:pt>
                <c:pt idx="32309">
                  <c:v>42215.079432023595</c:v>
                </c:pt>
                <c:pt idx="32310">
                  <c:v>42215.079432058999</c:v>
                </c:pt>
                <c:pt idx="32311">
                  <c:v>42215.079432063663</c:v>
                </c:pt>
                <c:pt idx="32312">
                  <c:v>42215.079432163373</c:v>
                </c:pt>
                <c:pt idx="32313">
                  <c:v>42215.079432171195</c:v>
                </c:pt>
                <c:pt idx="32314">
                  <c:v>42215.079432182596</c:v>
                </c:pt>
                <c:pt idx="32315">
                  <c:v>42215.079432193284</c:v>
                </c:pt>
                <c:pt idx="32316">
                  <c:v>42215.079432224498</c:v>
                </c:pt>
                <c:pt idx="32317">
                  <c:v>42215.079432228602</c:v>
                </c:pt>
                <c:pt idx="32318">
                  <c:v>42215.079432291001</c:v>
                </c:pt>
                <c:pt idx="32319">
                  <c:v>42215.079432294129</c:v>
                </c:pt>
                <c:pt idx="32320">
                  <c:v>42215.079432296203</c:v>
                </c:pt>
                <c:pt idx="32321">
                  <c:v>42215.079432305676</c:v>
                </c:pt>
                <c:pt idx="32322">
                  <c:v>42215.079432395403</c:v>
                </c:pt>
                <c:pt idx="32323">
                  <c:v>42215.079432412102</c:v>
                </c:pt>
                <c:pt idx="32324">
                  <c:v>42215.079432413884</c:v>
                </c:pt>
                <c:pt idx="32325">
                  <c:v>42215.079432454397</c:v>
                </c:pt>
                <c:pt idx="32326">
                  <c:v>42215.079432459999</c:v>
                </c:pt>
                <c:pt idx="32327">
                  <c:v>42215.079432475599</c:v>
                </c:pt>
                <c:pt idx="32328">
                  <c:v>42215.079432490529</c:v>
                </c:pt>
                <c:pt idx="32329">
                  <c:v>42215.0794325229</c:v>
                </c:pt>
                <c:pt idx="32330">
                  <c:v>42215.079432530074</c:v>
                </c:pt>
                <c:pt idx="32331">
                  <c:v>42215.079432573264</c:v>
                </c:pt>
                <c:pt idx="32332">
                  <c:v>42215.079432602673</c:v>
                </c:pt>
                <c:pt idx="32333">
                  <c:v>42215.079432627594</c:v>
                </c:pt>
                <c:pt idx="32334">
                  <c:v>42215.079432645594</c:v>
                </c:pt>
                <c:pt idx="32335">
                  <c:v>42215.079432691586</c:v>
                </c:pt>
                <c:pt idx="32336">
                  <c:v>42215.079432751263</c:v>
                </c:pt>
                <c:pt idx="32337">
                  <c:v>42215.079432754785</c:v>
                </c:pt>
                <c:pt idx="32338">
                  <c:v>42215.079432767576</c:v>
                </c:pt>
                <c:pt idx="32339">
                  <c:v>42215.079432794002</c:v>
                </c:pt>
                <c:pt idx="32340">
                  <c:v>42215.079432802995</c:v>
                </c:pt>
                <c:pt idx="32341">
                  <c:v>42215.079432859275</c:v>
                </c:pt>
                <c:pt idx="32342">
                  <c:v>42215.0794328755</c:v>
                </c:pt>
                <c:pt idx="32343">
                  <c:v>42215.079432876999</c:v>
                </c:pt>
                <c:pt idx="32344">
                  <c:v>42215.079432887185</c:v>
                </c:pt>
                <c:pt idx="32345">
                  <c:v>42215.079432922903</c:v>
                </c:pt>
                <c:pt idx="32346">
                  <c:v>42215.079432986597</c:v>
                </c:pt>
                <c:pt idx="32347">
                  <c:v>42215.079432988903</c:v>
                </c:pt>
                <c:pt idx="32348">
                  <c:v>42215.0794329911</c:v>
                </c:pt>
                <c:pt idx="32349">
                  <c:v>42215.079433025196</c:v>
                </c:pt>
                <c:pt idx="32350">
                  <c:v>42215.079433056198</c:v>
                </c:pt>
                <c:pt idx="32351">
                  <c:v>42215.079433063773</c:v>
                </c:pt>
                <c:pt idx="32352">
                  <c:v>42215.079433091276</c:v>
                </c:pt>
                <c:pt idx="32353">
                  <c:v>42215.079433108498</c:v>
                </c:pt>
                <c:pt idx="32354">
                  <c:v>42215.079433151186</c:v>
                </c:pt>
                <c:pt idx="32355">
                  <c:v>42215.0794331539</c:v>
                </c:pt>
                <c:pt idx="32356">
                  <c:v>42215.079433174498</c:v>
                </c:pt>
                <c:pt idx="32357">
                  <c:v>42215.079433218503</c:v>
                </c:pt>
                <c:pt idx="32358">
                  <c:v>42215.079433220897</c:v>
                </c:pt>
                <c:pt idx="32359">
                  <c:v>42215.079433323284</c:v>
                </c:pt>
                <c:pt idx="32360">
                  <c:v>42215.0794333308</c:v>
                </c:pt>
                <c:pt idx="32361">
                  <c:v>42215.079433339903</c:v>
                </c:pt>
                <c:pt idx="32362">
                  <c:v>42215.0794333503</c:v>
                </c:pt>
                <c:pt idx="32363">
                  <c:v>42215.079433380997</c:v>
                </c:pt>
                <c:pt idx="32364">
                  <c:v>42215.079433385901</c:v>
                </c:pt>
                <c:pt idx="32365">
                  <c:v>42215.079433450301</c:v>
                </c:pt>
                <c:pt idx="32366">
                  <c:v>42215.079433452003</c:v>
                </c:pt>
                <c:pt idx="32367">
                  <c:v>42215.079433454099</c:v>
                </c:pt>
                <c:pt idx="32368">
                  <c:v>42215.0794334694</c:v>
                </c:pt>
                <c:pt idx="32369">
                  <c:v>42215.079433555373</c:v>
                </c:pt>
                <c:pt idx="32370">
                  <c:v>42215.079433569575</c:v>
                </c:pt>
                <c:pt idx="32371">
                  <c:v>42215.079433571373</c:v>
                </c:pt>
                <c:pt idx="32372">
                  <c:v>42215.079433609884</c:v>
                </c:pt>
                <c:pt idx="32373">
                  <c:v>42215.079433617364</c:v>
                </c:pt>
                <c:pt idx="32374">
                  <c:v>42215.079433633364</c:v>
                </c:pt>
                <c:pt idx="32375">
                  <c:v>42215.079433645384</c:v>
                </c:pt>
                <c:pt idx="32376">
                  <c:v>42215.079433682084</c:v>
                </c:pt>
                <c:pt idx="32377">
                  <c:v>42215.079433683975</c:v>
                </c:pt>
                <c:pt idx="32378">
                  <c:v>42215.079433730876</c:v>
                </c:pt>
                <c:pt idx="32379">
                  <c:v>42215.079433752384</c:v>
                </c:pt>
                <c:pt idx="32380">
                  <c:v>42215.079433787476</c:v>
                </c:pt>
                <c:pt idx="32381">
                  <c:v>42215.079433802995</c:v>
                </c:pt>
                <c:pt idx="32382">
                  <c:v>42215.079433848899</c:v>
                </c:pt>
                <c:pt idx="32383">
                  <c:v>42215.079433914274</c:v>
                </c:pt>
                <c:pt idx="32384">
                  <c:v>42215.079433915176</c:v>
                </c:pt>
                <c:pt idx="32385">
                  <c:v>42215.079433922401</c:v>
                </c:pt>
                <c:pt idx="32386">
                  <c:v>42215.079433930485</c:v>
                </c:pt>
                <c:pt idx="32387">
                  <c:v>42215.079433950901</c:v>
                </c:pt>
                <c:pt idx="32388">
                  <c:v>42215.079434019586</c:v>
                </c:pt>
                <c:pt idx="32389">
                  <c:v>42215.079434032996</c:v>
                </c:pt>
                <c:pt idx="32390">
                  <c:v>42215.079434034502</c:v>
                </c:pt>
                <c:pt idx="32391">
                  <c:v>42215.0794340477</c:v>
                </c:pt>
                <c:pt idx="32392">
                  <c:v>42215.079434077103</c:v>
                </c:pt>
                <c:pt idx="32393">
                  <c:v>42215.079434144202</c:v>
                </c:pt>
                <c:pt idx="32394">
                  <c:v>42215.079434146202</c:v>
                </c:pt>
                <c:pt idx="32395">
                  <c:v>42215.079434146297</c:v>
                </c:pt>
                <c:pt idx="32396">
                  <c:v>42215.079434189196</c:v>
                </c:pt>
                <c:pt idx="32397">
                  <c:v>42215.079434211773</c:v>
                </c:pt>
                <c:pt idx="32398">
                  <c:v>42215.079434227497</c:v>
                </c:pt>
                <c:pt idx="32399">
                  <c:v>42215.079434251675</c:v>
                </c:pt>
                <c:pt idx="32400">
                  <c:v>42215.079434266001</c:v>
                </c:pt>
                <c:pt idx="32401">
                  <c:v>42215.079434308602</c:v>
                </c:pt>
                <c:pt idx="32402">
                  <c:v>42215.079434311374</c:v>
                </c:pt>
                <c:pt idx="32403">
                  <c:v>42215.079434333275</c:v>
                </c:pt>
                <c:pt idx="32404">
                  <c:v>42215.079434378138</c:v>
                </c:pt>
                <c:pt idx="32405">
                  <c:v>42215.079434378298</c:v>
                </c:pt>
                <c:pt idx="32406">
                  <c:v>42215.079434481384</c:v>
                </c:pt>
                <c:pt idx="32407">
                  <c:v>42215.0794344838</c:v>
                </c:pt>
                <c:pt idx="32408">
                  <c:v>42215.079434497602</c:v>
                </c:pt>
                <c:pt idx="32409">
                  <c:v>42215.079434508996</c:v>
                </c:pt>
                <c:pt idx="32410">
                  <c:v>42215.079434537372</c:v>
                </c:pt>
                <c:pt idx="32411">
                  <c:v>42215.079434543186</c:v>
                </c:pt>
                <c:pt idx="32412">
                  <c:v>42215.079434608502</c:v>
                </c:pt>
                <c:pt idx="32413">
                  <c:v>42215.079434610176</c:v>
                </c:pt>
                <c:pt idx="32414">
                  <c:v>42215.079434610576</c:v>
                </c:pt>
                <c:pt idx="32415">
                  <c:v>42215.079434628402</c:v>
                </c:pt>
                <c:pt idx="32416">
                  <c:v>42215.079434715874</c:v>
                </c:pt>
                <c:pt idx="32417">
                  <c:v>42215.0794347263</c:v>
                </c:pt>
                <c:pt idx="32418">
                  <c:v>42215.079434728803</c:v>
                </c:pt>
                <c:pt idx="32419">
                  <c:v>42215.079434771673</c:v>
                </c:pt>
                <c:pt idx="32420">
                  <c:v>42215.079434774801</c:v>
                </c:pt>
                <c:pt idx="32421">
                  <c:v>42215.079434790197</c:v>
                </c:pt>
                <c:pt idx="32422">
                  <c:v>42215.079434805186</c:v>
                </c:pt>
                <c:pt idx="32423">
                  <c:v>42215.079434842301</c:v>
                </c:pt>
                <c:pt idx="32424">
                  <c:v>42215.079434845</c:v>
                </c:pt>
                <c:pt idx="32425">
                  <c:v>42215.079434887673</c:v>
                </c:pt>
                <c:pt idx="32426">
                  <c:v>42215.079434917876</c:v>
                </c:pt>
                <c:pt idx="32427">
                  <c:v>42215.079434947802</c:v>
                </c:pt>
                <c:pt idx="32428">
                  <c:v>42215.079434960375</c:v>
                </c:pt>
                <c:pt idx="32429">
                  <c:v>42215.079435002801</c:v>
                </c:pt>
                <c:pt idx="32430">
                  <c:v>42215.079435057902</c:v>
                </c:pt>
                <c:pt idx="32431">
                  <c:v>42215.079435074302</c:v>
                </c:pt>
                <c:pt idx="32432">
                  <c:v>42215.079435083673</c:v>
                </c:pt>
                <c:pt idx="32433">
                  <c:v>42215.0794351023</c:v>
                </c:pt>
                <c:pt idx="32434">
                  <c:v>42215.079435109503</c:v>
                </c:pt>
                <c:pt idx="32435">
                  <c:v>42215.079435179803</c:v>
                </c:pt>
                <c:pt idx="32436">
                  <c:v>42215.079435190099</c:v>
                </c:pt>
                <c:pt idx="32437">
                  <c:v>42215.079435191903</c:v>
                </c:pt>
                <c:pt idx="32438">
                  <c:v>42215.079435200001</c:v>
                </c:pt>
                <c:pt idx="32439">
                  <c:v>42215.079435237596</c:v>
                </c:pt>
                <c:pt idx="32440">
                  <c:v>42215.079435302003</c:v>
                </c:pt>
                <c:pt idx="32441">
                  <c:v>42215.079435303996</c:v>
                </c:pt>
                <c:pt idx="32442">
                  <c:v>42215.079435306397</c:v>
                </c:pt>
                <c:pt idx="32443">
                  <c:v>42215.079435351276</c:v>
                </c:pt>
                <c:pt idx="32444">
                  <c:v>42215.079435369204</c:v>
                </c:pt>
                <c:pt idx="32445">
                  <c:v>42215.079435379499</c:v>
                </c:pt>
                <c:pt idx="32446">
                  <c:v>42215.079435411673</c:v>
                </c:pt>
                <c:pt idx="32447">
                  <c:v>42215.079435423497</c:v>
                </c:pt>
                <c:pt idx="32448">
                  <c:v>42215.079435471896</c:v>
                </c:pt>
                <c:pt idx="32449">
                  <c:v>42215.079435474603</c:v>
                </c:pt>
                <c:pt idx="32450">
                  <c:v>42215.07943549093</c:v>
                </c:pt>
                <c:pt idx="32451">
                  <c:v>42215.079435535263</c:v>
                </c:pt>
                <c:pt idx="32452">
                  <c:v>42215.079435538195</c:v>
                </c:pt>
                <c:pt idx="32453">
                  <c:v>42215.079435637876</c:v>
                </c:pt>
                <c:pt idx="32454">
                  <c:v>42215.079435643594</c:v>
                </c:pt>
                <c:pt idx="32455">
                  <c:v>42215.079435654996</c:v>
                </c:pt>
                <c:pt idx="32456">
                  <c:v>42215.079435665073</c:v>
                </c:pt>
                <c:pt idx="32457">
                  <c:v>42215.0794356923</c:v>
                </c:pt>
                <c:pt idx="32458">
                  <c:v>42215.079435697196</c:v>
                </c:pt>
                <c:pt idx="32459">
                  <c:v>42215.079435766595</c:v>
                </c:pt>
                <c:pt idx="32460">
                  <c:v>42215.079435768675</c:v>
                </c:pt>
                <c:pt idx="32461">
                  <c:v>42215.079435770196</c:v>
                </c:pt>
                <c:pt idx="32462">
                  <c:v>42215.079435778098</c:v>
                </c:pt>
                <c:pt idx="32463">
                  <c:v>42215.079435875596</c:v>
                </c:pt>
                <c:pt idx="32464">
                  <c:v>42215.079435884676</c:v>
                </c:pt>
                <c:pt idx="32465">
                  <c:v>42215.079435886597</c:v>
                </c:pt>
                <c:pt idx="32466">
                  <c:v>42215.079435928703</c:v>
                </c:pt>
                <c:pt idx="32467">
                  <c:v>42215.079435932101</c:v>
                </c:pt>
                <c:pt idx="32468">
                  <c:v>42215.079435948799</c:v>
                </c:pt>
                <c:pt idx="32469">
                  <c:v>42215.079435961874</c:v>
                </c:pt>
                <c:pt idx="32470">
                  <c:v>42215.079436001586</c:v>
                </c:pt>
                <c:pt idx="32471">
                  <c:v>42215.079436002001</c:v>
                </c:pt>
                <c:pt idx="32472">
                  <c:v>42215.079436045198</c:v>
                </c:pt>
                <c:pt idx="32473">
                  <c:v>42215.079436083484</c:v>
                </c:pt>
                <c:pt idx="32474">
                  <c:v>42215.079436107502</c:v>
                </c:pt>
                <c:pt idx="32475">
                  <c:v>42215.079436118598</c:v>
                </c:pt>
                <c:pt idx="32476">
                  <c:v>42215.0794361601</c:v>
                </c:pt>
                <c:pt idx="32477">
                  <c:v>42215.079436224099</c:v>
                </c:pt>
                <c:pt idx="32478">
                  <c:v>42215.079436234097</c:v>
                </c:pt>
                <c:pt idx="32479">
                  <c:v>42215.079436240303</c:v>
                </c:pt>
                <c:pt idx="32480">
                  <c:v>42215.0794362667</c:v>
                </c:pt>
                <c:pt idx="32481">
                  <c:v>42215.079436275701</c:v>
                </c:pt>
                <c:pt idx="32482">
                  <c:v>42215.079436339402</c:v>
                </c:pt>
                <c:pt idx="32483">
                  <c:v>42215.079436348213</c:v>
                </c:pt>
                <c:pt idx="32484">
                  <c:v>42215.079436350701</c:v>
                </c:pt>
                <c:pt idx="32485">
                  <c:v>42215.079436357599</c:v>
                </c:pt>
                <c:pt idx="32486">
                  <c:v>42215.079436391803</c:v>
                </c:pt>
                <c:pt idx="32487">
                  <c:v>42215.0794364592</c:v>
                </c:pt>
                <c:pt idx="32488">
                  <c:v>42215.079436461376</c:v>
                </c:pt>
                <c:pt idx="32489">
                  <c:v>42215.079436465901</c:v>
                </c:pt>
                <c:pt idx="32490">
                  <c:v>42215.079436518994</c:v>
                </c:pt>
                <c:pt idx="32491">
                  <c:v>42215.079436532673</c:v>
                </c:pt>
                <c:pt idx="32492">
                  <c:v>42215.079436547676</c:v>
                </c:pt>
                <c:pt idx="32493">
                  <c:v>42215.079436571585</c:v>
                </c:pt>
                <c:pt idx="32494">
                  <c:v>42215.079436581975</c:v>
                </c:pt>
                <c:pt idx="32495">
                  <c:v>42215.079436623186</c:v>
                </c:pt>
                <c:pt idx="32496">
                  <c:v>42215.0794366259</c:v>
                </c:pt>
                <c:pt idx="32497">
                  <c:v>42215.079436651875</c:v>
                </c:pt>
                <c:pt idx="32498">
                  <c:v>42215.079436692999</c:v>
                </c:pt>
                <c:pt idx="32499">
                  <c:v>42215.079436697903</c:v>
                </c:pt>
                <c:pt idx="32500">
                  <c:v>42215.079436803484</c:v>
                </c:pt>
                <c:pt idx="32501">
                  <c:v>42215.079436813772</c:v>
                </c:pt>
                <c:pt idx="32502">
                  <c:v>42215.079436814704</c:v>
                </c:pt>
                <c:pt idx="32503">
                  <c:v>42215.079436828601</c:v>
                </c:pt>
                <c:pt idx="32504">
                  <c:v>42215.079436851272</c:v>
                </c:pt>
                <c:pt idx="32505">
                  <c:v>42215.079436858003</c:v>
                </c:pt>
                <c:pt idx="32506">
                  <c:v>42215.079436923501</c:v>
                </c:pt>
                <c:pt idx="32507">
                  <c:v>42215.079436925684</c:v>
                </c:pt>
                <c:pt idx="32508">
                  <c:v>42215.079436929896</c:v>
                </c:pt>
                <c:pt idx="32509">
                  <c:v>42215.079436935594</c:v>
                </c:pt>
                <c:pt idx="32510">
                  <c:v>42215.079437035674</c:v>
                </c:pt>
                <c:pt idx="32511">
                  <c:v>42215.079437041</c:v>
                </c:pt>
                <c:pt idx="32512">
                  <c:v>42215.079437044129</c:v>
                </c:pt>
                <c:pt idx="32513">
                  <c:v>42215.079437081004</c:v>
                </c:pt>
                <c:pt idx="32514">
                  <c:v>42215.079437089596</c:v>
                </c:pt>
                <c:pt idx="32515">
                  <c:v>42215.079437106797</c:v>
                </c:pt>
                <c:pt idx="32516">
                  <c:v>42215.079437121676</c:v>
                </c:pt>
                <c:pt idx="32517">
                  <c:v>42215.079437160501</c:v>
                </c:pt>
                <c:pt idx="32518">
                  <c:v>42215.079437161876</c:v>
                </c:pt>
                <c:pt idx="32519">
                  <c:v>42215.079437202898</c:v>
                </c:pt>
                <c:pt idx="32520">
                  <c:v>42215.079437233595</c:v>
                </c:pt>
                <c:pt idx="32521">
                  <c:v>42215.079437267785</c:v>
                </c:pt>
                <c:pt idx="32522">
                  <c:v>42215.079437275497</c:v>
                </c:pt>
                <c:pt idx="32523">
                  <c:v>42215.079437320899</c:v>
                </c:pt>
                <c:pt idx="32524">
                  <c:v>42215.079437380198</c:v>
                </c:pt>
                <c:pt idx="32525">
                  <c:v>42215.07943739403</c:v>
                </c:pt>
                <c:pt idx="32526">
                  <c:v>42215.079437399399</c:v>
                </c:pt>
                <c:pt idx="32527">
                  <c:v>42215.079437415196</c:v>
                </c:pt>
                <c:pt idx="32528">
                  <c:v>42215.079437424938</c:v>
                </c:pt>
                <c:pt idx="32529">
                  <c:v>42215.079437499699</c:v>
                </c:pt>
                <c:pt idx="32530">
                  <c:v>42215.079437504784</c:v>
                </c:pt>
                <c:pt idx="32531">
                  <c:v>42215.079437507273</c:v>
                </c:pt>
                <c:pt idx="32532">
                  <c:v>42215.079437514272</c:v>
                </c:pt>
                <c:pt idx="32533">
                  <c:v>42215.079437552595</c:v>
                </c:pt>
                <c:pt idx="32534">
                  <c:v>42215.079437616376</c:v>
                </c:pt>
                <c:pt idx="32535">
                  <c:v>42215.079437618595</c:v>
                </c:pt>
                <c:pt idx="32536">
                  <c:v>42215.0794376259</c:v>
                </c:pt>
                <c:pt idx="32537">
                  <c:v>42215.079437657594</c:v>
                </c:pt>
                <c:pt idx="32538">
                  <c:v>42215.079437683664</c:v>
                </c:pt>
                <c:pt idx="32539">
                  <c:v>42215.079437694098</c:v>
                </c:pt>
                <c:pt idx="32540">
                  <c:v>42215.079437731372</c:v>
                </c:pt>
                <c:pt idx="32541">
                  <c:v>42215.079437738998</c:v>
                </c:pt>
                <c:pt idx="32542">
                  <c:v>42215.079437783585</c:v>
                </c:pt>
                <c:pt idx="32543">
                  <c:v>42215.079437786284</c:v>
                </c:pt>
                <c:pt idx="32544">
                  <c:v>42215.079437808301</c:v>
                </c:pt>
                <c:pt idx="32545">
                  <c:v>42215.079437849497</c:v>
                </c:pt>
                <c:pt idx="32546">
                  <c:v>42215.079437858003</c:v>
                </c:pt>
                <c:pt idx="32547">
                  <c:v>42215.079437962595</c:v>
                </c:pt>
                <c:pt idx="32548">
                  <c:v>42215.079437963584</c:v>
                </c:pt>
                <c:pt idx="32549">
                  <c:v>42215.079437971195</c:v>
                </c:pt>
                <c:pt idx="32550">
                  <c:v>42215.079437982</c:v>
                </c:pt>
                <c:pt idx="32551">
                  <c:v>42215.079438005196</c:v>
                </c:pt>
                <c:pt idx="32552">
                  <c:v>42215.079438015273</c:v>
                </c:pt>
                <c:pt idx="32553">
                  <c:v>42215.0794380808</c:v>
                </c:pt>
                <c:pt idx="32554">
                  <c:v>42215.079438082903</c:v>
                </c:pt>
                <c:pt idx="32555">
                  <c:v>42215.079438089902</c:v>
                </c:pt>
                <c:pt idx="32556">
                  <c:v>42215.07943809843</c:v>
                </c:pt>
                <c:pt idx="32557">
                  <c:v>42215.079438195397</c:v>
                </c:pt>
                <c:pt idx="32558">
                  <c:v>42215.079438198947</c:v>
                </c:pt>
                <c:pt idx="32559">
                  <c:v>42215.079438203102</c:v>
                </c:pt>
                <c:pt idx="32560">
                  <c:v>42215.079438237597</c:v>
                </c:pt>
                <c:pt idx="32561">
                  <c:v>42215.07943824683</c:v>
                </c:pt>
                <c:pt idx="32562">
                  <c:v>42215.079438262997</c:v>
                </c:pt>
                <c:pt idx="32563">
                  <c:v>42215.079438275498</c:v>
                </c:pt>
                <c:pt idx="32564">
                  <c:v>42215.079438315675</c:v>
                </c:pt>
                <c:pt idx="32565">
                  <c:v>42215.079438321802</c:v>
                </c:pt>
                <c:pt idx="32566">
                  <c:v>42215.079438359702</c:v>
                </c:pt>
                <c:pt idx="32567">
                  <c:v>42215.079438405599</c:v>
                </c:pt>
                <c:pt idx="32568">
                  <c:v>42215.079438427303</c:v>
                </c:pt>
                <c:pt idx="32569">
                  <c:v>42215.079438435103</c:v>
                </c:pt>
                <c:pt idx="32570">
                  <c:v>42215.079438478213</c:v>
                </c:pt>
                <c:pt idx="32571">
                  <c:v>42215.079438538101</c:v>
                </c:pt>
                <c:pt idx="32572">
                  <c:v>42215.079438553585</c:v>
                </c:pt>
                <c:pt idx="32573">
                  <c:v>42215.079438556997</c:v>
                </c:pt>
                <c:pt idx="32574">
                  <c:v>42215.079438578199</c:v>
                </c:pt>
                <c:pt idx="32575">
                  <c:v>42215.079438585373</c:v>
                </c:pt>
                <c:pt idx="32576">
                  <c:v>42215.079438659384</c:v>
                </c:pt>
                <c:pt idx="32577">
                  <c:v>42215.079438662673</c:v>
                </c:pt>
                <c:pt idx="32578">
                  <c:v>42215.079438667075</c:v>
                </c:pt>
                <c:pt idx="32579">
                  <c:v>42215.079438681176</c:v>
                </c:pt>
                <c:pt idx="32580">
                  <c:v>42215.079438706402</c:v>
                </c:pt>
                <c:pt idx="32581">
                  <c:v>42215.079438773595</c:v>
                </c:pt>
                <c:pt idx="32582">
                  <c:v>42215.079438775676</c:v>
                </c:pt>
                <c:pt idx="32583">
                  <c:v>42215.079438785673</c:v>
                </c:pt>
                <c:pt idx="32584">
                  <c:v>42215.079438813184</c:v>
                </c:pt>
                <c:pt idx="32585">
                  <c:v>42215.079438841902</c:v>
                </c:pt>
                <c:pt idx="32586">
                  <c:v>42215.0794388496</c:v>
                </c:pt>
                <c:pt idx="32587">
                  <c:v>42215.079438891284</c:v>
                </c:pt>
                <c:pt idx="32588">
                  <c:v>42215.079438896297</c:v>
                </c:pt>
                <c:pt idx="32589">
                  <c:v>42215.079438940898</c:v>
                </c:pt>
                <c:pt idx="32590">
                  <c:v>42215.079438943598</c:v>
                </c:pt>
                <c:pt idx="32591">
                  <c:v>42215.079438963374</c:v>
                </c:pt>
                <c:pt idx="32592">
                  <c:v>42215.079439007684</c:v>
                </c:pt>
                <c:pt idx="32593">
                  <c:v>42215.0794390175</c:v>
                </c:pt>
                <c:pt idx="32594">
                  <c:v>42215.079439121</c:v>
                </c:pt>
                <c:pt idx="32595">
                  <c:v>42215.079439123198</c:v>
                </c:pt>
                <c:pt idx="32596">
                  <c:v>42215.079439127599</c:v>
                </c:pt>
                <c:pt idx="32597">
                  <c:v>42215.079439140529</c:v>
                </c:pt>
                <c:pt idx="32598">
                  <c:v>42215.079439168498</c:v>
                </c:pt>
                <c:pt idx="32599">
                  <c:v>42215.079439172601</c:v>
                </c:pt>
                <c:pt idx="32600">
                  <c:v>42215.079439238529</c:v>
                </c:pt>
                <c:pt idx="32601">
                  <c:v>42215.079439240602</c:v>
                </c:pt>
                <c:pt idx="32602">
                  <c:v>42215.079439249697</c:v>
                </c:pt>
                <c:pt idx="32603">
                  <c:v>42215.079439254499</c:v>
                </c:pt>
                <c:pt idx="32604">
                  <c:v>42215.079439355002</c:v>
                </c:pt>
                <c:pt idx="32605">
                  <c:v>42215.07943935613</c:v>
                </c:pt>
                <c:pt idx="32606">
                  <c:v>42215.079439359302</c:v>
                </c:pt>
                <c:pt idx="32607">
                  <c:v>42215.079439394729</c:v>
                </c:pt>
                <c:pt idx="32608">
                  <c:v>42215.07943940413</c:v>
                </c:pt>
                <c:pt idx="32609">
                  <c:v>42215.07943942253</c:v>
                </c:pt>
                <c:pt idx="32610">
                  <c:v>42215.079439437002</c:v>
                </c:pt>
                <c:pt idx="32611">
                  <c:v>42215.079439471301</c:v>
                </c:pt>
                <c:pt idx="32612">
                  <c:v>42215.079439481502</c:v>
                </c:pt>
                <c:pt idx="32613">
                  <c:v>42215.079439517373</c:v>
                </c:pt>
                <c:pt idx="32614">
                  <c:v>42215.0794395419</c:v>
                </c:pt>
                <c:pt idx="32615">
                  <c:v>42215.079439586996</c:v>
                </c:pt>
                <c:pt idx="32616">
                  <c:v>42215.0794395915</c:v>
                </c:pt>
                <c:pt idx="32617">
                  <c:v>42215.079439635374</c:v>
                </c:pt>
                <c:pt idx="32618">
                  <c:v>42215.079439698129</c:v>
                </c:pt>
                <c:pt idx="32619">
                  <c:v>42215.079439713663</c:v>
                </c:pt>
                <c:pt idx="32620">
                  <c:v>42215.079439714784</c:v>
                </c:pt>
                <c:pt idx="32621">
                  <c:v>42215.079439736</c:v>
                </c:pt>
                <c:pt idx="32622">
                  <c:v>42215.079439747402</c:v>
                </c:pt>
                <c:pt idx="32623">
                  <c:v>42215.079439818903</c:v>
                </c:pt>
                <c:pt idx="32624">
                  <c:v>42215.079439819085</c:v>
                </c:pt>
                <c:pt idx="32625">
                  <c:v>42215.079439823385</c:v>
                </c:pt>
                <c:pt idx="32626">
                  <c:v>42215.079439836998</c:v>
                </c:pt>
                <c:pt idx="32627">
                  <c:v>42215.0794398742</c:v>
                </c:pt>
                <c:pt idx="32628">
                  <c:v>42215.079439931404</c:v>
                </c:pt>
                <c:pt idx="32629">
                  <c:v>42215.079439933594</c:v>
                </c:pt>
                <c:pt idx="32630">
                  <c:v>42215.079439945599</c:v>
                </c:pt>
                <c:pt idx="32631">
                  <c:v>42215.079439971902</c:v>
                </c:pt>
                <c:pt idx="32632">
                  <c:v>42215.079440000474</c:v>
                </c:pt>
                <c:pt idx="32633">
                  <c:v>42215.079440008085</c:v>
                </c:pt>
                <c:pt idx="32634">
                  <c:v>42215.079440050984</c:v>
                </c:pt>
                <c:pt idx="32635">
                  <c:v>42215.079440053763</c:v>
                </c:pt>
                <c:pt idx="32636">
                  <c:v>42215.0794400995</c:v>
                </c:pt>
                <c:pt idx="32637">
                  <c:v>42215.079440102272</c:v>
                </c:pt>
                <c:pt idx="32638">
                  <c:v>42215.079440117064</c:v>
                </c:pt>
                <c:pt idx="32639">
                  <c:v>42215.079440164263</c:v>
                </c:pt>
                <c:pt idx="32640">
                  <c:v>42215.079440177273</c:v>
                </c:pt>
                <c:pt idx="32641">
                  <c:v>42215.079440277674</c:v>
                </c:pt>
                <c:pt idx="32642">
                  <c:v>42215.079440283072</c:v>
                </c:pt>
                <c:pt idx="32643">
                  <c:v>42215.079440285874</c:v>
                </c:pt>
                <c:pt idx="32644">
                  <c:v>42215.079440297101</c:v>
                </c:pt>
                <c:pt idx="32645">
                  <c:v>42215.079440322676</c:v>
                </c:pt>
                <c:pt idx="32646">
                  <c:v>42215.079440326685</c:v>
                </c:pt>
                <c:pt idx="32647">
                  <c:v>42215.079440395275</c:v>
                </c:pt>
                <c:pt idx="32648">
                  <c:v>42215.0794403974</c:v>
                </c:pt>
                <c:pt idx="32649">
                  <c:v>42215.079440409194</c:v>
                </c:pt>
                <c:pt idx="32650">
                  <c:v>42215.079440416484</c:v>
                </c:pt>
                <c:pt idx="32651">
                  <c:v>42215.079440513444</c:v>
                </c:pt>
                <c:pt idx="32652">
                  <c:v>42215.079440515743</c:v>
                </c:pt>
                <c:pt idx="32653">
                  <c:v>42215.079440517642</c:v>
                </c:pt>
                <c:pt idx="32654">
                  <c:v>42215.079440559166</c:v>
                </c:pt>
                <c:pt idx="32655">
                  <c:v>42215.079440561618</c:v>
                </c:pt>
                <c:pt idx="32656">
                  <c:v>42215.079440579175</c:v>
                </c:pt>
                <c:pt idx="32657">
                  <c:v>42215.079440591464</c:v>
                </c:pt>
                <c:pt idx="32658">
                  <c:v>42215.079440630652</c:v>
                </c:pt>
                <c:pt idx="32659">
                  <c:v>42215.079440641239</c:v>
                </c:pt>
                <c:pt idx="32660">
                  <c:v>42215.079440674672</c:v>
                </c:pt>
                <c:pt idx="32661">
                  <c:v>42215.079440696085</c:v>
                </c:pt>
                <c:pt idx="32662">
                  <c:v>42215.079440747184</c:v>
                </c:pt>
                <c:pt idx="32663">
                  <c:v>42215.079440749076</c:v>
                </c:pt>
                <c:pt idx="32664">
                  <c:v>42215.079440789574</c:v>
                </c:pt>
                <c:pt idx="32665">
                  <c:v>42215.079440859074</c:v>
                </c:pt>
                <c:pt idx="32666">
                  <c:v>42215.079440865455</c:v>
                </c:pt>
                <c:pt idx="32667">
                  <c:v>42215.079440873174</c:v>
                </c:pt>
                <c:pt idx="32668">
                  <c:v>42215.079440879184</c:v>
                </c:pt>
                <c:pt idx="32669">
                  <c:v>42215.079440894275</c:v>
                </c:pt>
                <c:pt idx="32670">
                  <c:v>42215.079440977184</c:v>
                </c:pt>
                <c:pt idx="32671">
                  <c:v>42215.0794409788</c:v>
                </c:pt>
                <c:pt idx="32672">
                  <c:v>42215.079440980655</c:v>
                </c:pt>
                <c:pt idx="32673">
                  <c:v>42215.079440995272</c:v>
                </c:pt>
                <c:pt idx="32674">
                  <c:v>42215.079441020986</c:v>
                </c:pt>
                <c:pt idx="32675">
                  <c:v>42215.079441088194</c:v>
                </c:pt>
                <c:pt idx="32676">
                  <c:v>42215.079441090304</c:v>
                </c:pt>
                <c:pt idx="32677">
                  <c:v>42215.079441104994</c:v>
                </c:pt>
                <c:pt idx="32678">
                  <c:v>42215.0794411401</c:v>
                </c:pt>
                <c:pt idx="32679">
                  <c:v>42215.079441177375</c:v>
                </c:pt>
                <c:pt idx="32680">
                  <c:v>42215.079441210175</c:v>
                </c:pt>
                <c:pt idx="32681">
                  <c:v>42215.079441212074</c:v>
                </c:pt>
                <c:pt idx="32682">
                  <c:v>42215.079441214075</c:v>
                </c:pt>
                <c:pt idx="32683">
                  <c:v>42215.079441255875</c:v>
                </c:pt>
                <c:pt idx="32684">
                  <c:v>42215.079441258596</c:v>
                </c:pt>
                <c:pt idx="32685">
                  <c:v>42215.079441278998</c:v>
                </c:pt>
                <c:pt idx="32686">
                  <c:v>42215.079441322501</c:v>
                </c:pt>
                <c:pt idx="32687">
                  <c:v>42215.079441336784</c:v>
                </c:pt>
                <c:pt idx="32688">
                  <c:v>42215.0794414298</c:v>
                </c:pt>
                <c:pt idx="32689">
                  <c:v>42215.079441441776</c:v>
                </c:pt>
                <c:pt idx="32690">
                  <c:v>42215.079441443784</c:v>
                </c:pt>
                <c:pt idx="32691">
                  <c:v>42215.0794414841</c:v>
                </c:pt>
                <c:pt idx="32692">
                  <c:v>42215.079441507864</c:v>
                </c:pt>
                <c:pt idx="32693">
                  <c:v>42215.079441513044</c:v>
                </c:pt>
                <c:pt idx="32694">
                  <c:v>42215.079441552647</c:v>
                </c:pt>
                <c:pt idx="32695">
                  <c:v>42215.079441554764</c:v>
                </c:pt>
                <c:pt idx="32696">
                  <c:v>42215.079441568647</c:v>
                </c:pt>
                <c:pt idx="32697">
                  <c:v>42215.079441573973</c:v>
                </c:pt>
                <c:pt idx="32698">
                  <c:v>42215.079441670576</c:v>
                </c:pt>
                <c:pt idx="32699">
                  <c:v>42215.079441673166</c:v>
                </c:pt>
                <c:pt idx="32700">
                  <c:v>42215.079441675647</c:v>
                </c:pt>
                <c:pt idx="32701">
                  <c:v>42215.079441716363</c:v>
                </c:pt>
                <c:pt idx="32702">
                  <c:v>42215.079441718772</c:v>
                </c:pt>
                <c:pt idx="32703">
                  <c:v>42215.079441783244</c:v>
                </c:pt>
                <c:pt idx="32704">
                  <c:v>42215.079441798276</c:v>
                </c:pt>
                <c:pt idx="32705">
                  <c:v>42215.079441800663</c:v>
                </c:pt>
                <c:pt idx="32706">
                  <c:v>42215.079441805974</c:v>
                </c:pt>
                <c:pt idx="32707">
                  <c:v>42215.079441831738</c:v>
                </c:pt>
                <c:pt idx="32708">
                  <c:v>42215.079441854585</c:v>
                </c:pt>
                <c:pt idx="32709">
                  <c:v>42215.079441904672</c:v>
                </c:pt>
                <c:pt idx="32710">
                  <c:v>42215.079441907772</c:v>
                </c:pt>
                <c:pt idx="32711">
                  <c:v>42215.079441946997</c:v>
                </c:pt>
                <c:pt idx="32712">
                  <c:v>42215.079442005175</c:v>
                </c:pt>
                <c:pt idx="32713">
                  <c:v>42215.079442028502</c:v>
                </c:pt>
                <c:pt idx="32714">
                  <c:v>42215.079442032475</c:v>
                </c:pt>
                <c:pt idx="32715">
                  <c:v>42215.079442085975</c:v>
                </c:pt>
                <c:pt idx="32716">
                  <c:v>42215.079442091075</c:v>
                </c:pt>
                <c:pt idx="32717">
                  <c:v>42215.079442136186</c:v>
                </c:pt>
                <c:pt idx="32718">
                  <c:v>42215.079442136775</c:v>
                </c:pt>
                <c:pt idx="32719">
                  <c:v>42215.079442139584</c:v>
                </c:pt>
                <c:pt idx="32720">
                  <c:v>42215.079442152186</c:v>
                </c:pt>
                <c:pt idx="32721">
                  <c:v>42215.079442181763</c:v>
                </c:pt>
                <c:pt idx="32722">
                  <c:v>42215.079442246097</c:v>
                </c:pt>
                <c:pt idx="32723">
                  <c:v>42215.079442248199</c:v>
                </c:pt>
                <c:pt idx="32724">
                  <c:v>42215.079442264374</c:v>
                </c:pt>
                <c:pt idx="32725">
                  <c:v>42215.079442295784</c:v>
                </c:pt>
                <c:pt idx="32726">
                  <c:v>42215.079442367663</c:v>
                </c:pt>
                <c:pt idx="32727">
                  <c:v>42215.079442371774</c:v>
                </c:pt>
                <c:pt idx="32728">
                  <c:v>42215.0794423755</c:v>
                </c:pt>
                <c:pt idx="32729">
                  <c:v>42215.079442380586</c:v>
                </c:pt>
                <c:pt idx="32730">
                  <c:v>42215.079442410373</c:v>
                </c:pt>
                <c:pt idx="32731">
                  <c:v>42215.079442413364</c:v>
                </c:pt>
                <c:pt idx="32732">
                  <c:v>42215.079442434675</c:v>
                </c:pt>
                <c:pt idx="32733">
                  <c:v>42215.079442479902</c:v>
                </c:pt>
                <c:pt idx="32734">
                  <c:v>42215.079442496302</c:v>
                </c:pt>
                <c:pt idx="32735">
                  <c:v>42215.079442586975</c:v>
                </c:pt>
                <c:pt idx="32736">
                  <c:v>42215.079442599184</c:v>
                </c:pt>
                <c:pt idx="32737">
                  <c:v>42215.079442603863</c:v>
                </c:pt>
                <c:pt idx="32738">
                  <c:v>42215.079442644594</c:v>
                </c:pt>
                <c:pt idx="32739">
                  <c:v>42215.079442666472</c:v>
                </c:pt>
                <c:pt idx="32740">
                  <c:v>42215.079442671638</c:v>
                </c:pt>
                <c:pt idx="32741">
                  <c:v>42215.079442711547</c:v>
                </c:pt>
                <c:pt idx="32742">
                  <c:v>42215.079442716175</c:v>
                </c:pt>
                <c:pt idx="32743">
                  <c:v>42215.079442728304</c:v>
                </c:pt>
                <c:pt idx="32744">
                  <c:v>42215.079442732575</c:v>
                </c:pt>
                <c:pt idx="32745">
                  <c:v>42215.079442830654</c:v>
                </c:pt>
                <c:pt idx="32746">
                  <c:v>42215.079442831338</c:v>
                </c:pt>
                <c:pt idx="32747">
                  <c:v>42215.079442835864</c:v>
                </c:pt>
                <c:pt idx="32748">
                  <c:v>42215.079442872884</c:v>
                </c:pt>
                <c:pt idx="32749">
                  <c:v>42215.079442876675</c:v>
                </c:pt>
                <c:pt idx="32750">
                  <c:v>42215.0794429405</c:v>
                </c:pt>
                <c:pt idx="32751">
                  <c:v>42215.079442955473</c:v>
                </c:pt>
                <c:pt idx="32752">
                  <c:v>42215.079442960072</c:v>
                </c:pt>
                <c:pt idx="32753">
                  <c:v>42215.079442960574</c:v>
                </c:pt>
                <c:pt idx="32754">
                  <c:v>42215.079442989372</c:v>
                </c:pt>
                <c:pt idx="32755">
                  <c:v>42215.079443015973</c:v>
                </c:pt>
                <c:pt idx="32756">
                  <c:v>42215.079443062175</c:v>
                </c:pt>
                <c:pt idx="32757">
                  <c:v>42215.079443067974</c:v>
                </c:pt>
                <c:pt idx="32758">
                  <c:v>42215.079443107585</c:v>
                </c:pt>
                <c:pt idx="32759">
                  <c:v>42215.079443160874</c:v>
                </c:pt>
                <c:pt idx="32760">
                  <c:v>42215.079443184186</c:v>
                </c:pt>
                <c:pt idx="32761">
                  <c:v>42215.079443192</c:v>
                </c:pt>
                <c:pt idx="32762">
                  <c:v>42215.079443245595</c:v>
                </c:pt>
                <c:pt idx="32763">
                  <c:v>42215.079443250776</c:v>
                </c:pt>
                <c:pt idx="32764">
                  <c:v>42215.079443291885</c:v>
                </c:pt>
                <c:pt idx="32765">
                  <c:v>42215.079443293784</c:v>
                </c:pt>
                <c:pt idx="32766">
                  <c:v>42215.079443299903</c:v>
                </c:pt>
                <c:pt idx="32767">
                  <c:v>42215.079443310773</c:v>
                </c:pt>
                <c:pt idx="32768">
                  <c:v>42215.079443335664</c:v>
                </c:pt>
                <c:pt idx="32769">
                  <c:v>42215.079443402785</c:v>
                </c:pt>
                <c:pt idx="32770">
                  <c:v>42215.079443404902</c:v>
                </c:pt>
                <c:pt idx="32771">
                  <c:v>42215.0794434239</c:v>
                </c:pt>
                <c:pt idx="32772">
                  <c:v>42215.079443454197</c:v>
                </c:pt>
                <c:pt idx="32773">
                  <c:v>42215.079443524985</c:v>
                </c:pt>
                <c:pt idx="32774">
                  <c:v>42215.079443531744</c:v>
                </c:pt>
                <c:pt idx="32775">
                  <c:v>42215.079443531838</c:v>
                </c:pt>
                <c:pt idx="32776">
                  <c:v>42215.079443539566</c:v>
                </c:pt>
                <c:pt idx="32777">
                  <c:v>42215.079443567163</c:v>
                </c:pt>
                <c:pt idx="32778">
                  <c:v>42215.079443569863</c:v>
                </c:pt>
                <c:pt idx="32779">
                  <c:v>42215.079443594885</c:v>
                </c:pt>
                <c:pt idx="32780">
                  <c:v>42215.079443637253</c:v>
                </c:pt>
                <c:pt idx="32781">
                  <c:v>42215.079443655763</c:v>
                </c:pt>
                <c:pt idx="32782">
                  <c:v>42215.079443744275</c:v>
                </c:pt>
                <c:pt idx="32783">
                  <c:v>42215.079443756775</c:v>
                </c:pt>
                <c:pt idx="32784">
                  <c:v>42215.079443763963</c:v>
                </c:pt>
                <c:pt idx="32785">
                  <c:v>42215.079443801864</c:v>
                </c:pt>
                <c:pt idx="32786">
                  <c:v>42215.079443822775</c:v>
                </c:pt>
                <c:pt idx="32787">
                  <c:v>42215.079443827875</c:v>
                </c:pt>
                <c:pt idx="32788">
                  <c:v>42215.079443866984</c:v>
                </c:pt>
                <c:pt idx="32789">
                  <c:v>42215.079443869072</c:v>
                </c:pt>
                <c:pt idx="32790">
                  <c:v>42215.079443887655</c:v>
                </c:pt>
                <c:pt idx="32791">
                  <c:v>42215.079443889372</c:v>
                </c:pt>
                <c:pt idx="32792">
                  <c:v>42215.079443985072</c:v>
                </c:pt>
                <c:pt idx="32793">
                  <c:v>42215.079443988085</c:v>
                </c:pt>
                <c:pt idx="32794">
                  <c:v>42215.079443996103</c:v>
                </c:pt>
                <c:pt idx="32795">
                  <c:v>42215.079444033363</c:v>
                </c:pt>
                <c:pt idx="32796">
                  <c:v>42215.079444034585</c:v>
                </c:pt>
                <c:pt idx="32797">
                  <c:v>42215.079444098199</c:v>
                </c:pt>
                <c:pt idx="32798">
                  <c:v>42215.079444110976</c:v>
                </c:pt>
                <c:pt idx="32799">
                  <c:v>42215.079444116076</c:v>
                </c:pt>
                <c:pt idx="32800">
                  <c:v>42215.079444119372</c:v>
                </c:pt>
                <c:pt idx="32801">
                  <c:v>42215.079444146802</c:v>
                </c:pt>
                <c:pt idx="32802">
                  <c:v>42215.0794441701</c:v>
                </c:pt>
                <c:pt idx="32803">
                  <c:v>42215.079444219475</c:v>
                </c:pt>
                <c:pt idx="32804">
                  <c:v>42215.079444228199</c:v>
                </c:pt>
                <c:pt idx="32805">
                  <c:v>42215.079444264884</c:v>
                </c:pt>
                <c:pt idx="32806">
                  <c:v>42215.079444324401</c:v>
                </c:pt>
                <c:pt idx="32807">
                  <c:v>42215.079444343501</c:v>
                </c:pt>
                <c:pt idx="32808">
                  <c:v>42215.079444351264</c:v>
                </c:pt>
                <c:pt idx="32809">
                  <c:v>42215.079444401374</c:v>
                </c:pt>
                <c:pt idx="32810">
                  <c:v>42215.079444406598</c:v>
                </c:pt>
                <c:pt idx="32811">
                  <c:v>42215.079444448602</c:v>
                </c:pt>
                <c:pt idx="32812">
                  <c:v>42215.079444450901</c:v>
                </c:pt>
                <c:pt idx="32813">
                  <c:v>42215.079444460185</c:v>
                </c:pt>
                <c:pt idx="32814">
                  <c:v>42215.079444468596</c:v>
                </c:pt>
                <c:pt idx="32815">
                  <c:v>42215.079444501644</c:v>
                </c:pt>
                <c:pt idx="32816">
                  <c:v>42215.079444561852</c:v>
                </c:pt>
                <c:pt idx="32817">
                  <c:v>42215.079444566574</c:v>
                </c:pt>
                <c:pt idx="32818">
                  <c:v>42215.079444583243</c:v>
                </c:pt>
                <c:pt idx="32819">
                  <c:v>42215.079444608084</c:v>
                </c:pt>
                <c:pt idx="32820">
                  <c:v>42215.079444682364</c:v>
                </c:pt>
                <c:pt idx="32821">
                  <c:v>42215.079444692085</c:v>
                </c:pt>
                <c:pt idx="32822">
                  <c:v>42215.079444692085</c:v>
                </c:pt>
                <c:pt idx="32823">
                  <c:v>42215.079444697185</c:v>
                </c:pt>
                <c:pt idx="32824">
                  <c:v>42215.079444724484</c:v>
                </c:pt>
                <c:pt idx="32825">
                  <c:v>42215.079444727184</c:v>
                </c:pt>
                <c:pt idx="32826">
                  <c:v>42215.079444747076</c:v>
                </c:pt>
                <c:pt idx="32827">
                  <c:v>42215.079444794195</c:v>
                </c:pt>
                <c:pt idx="32828">
                  <c:v>42215.079444815252</c:v>
                </c:pt>
                <c:pt idx="32829">
                  <c:v>42215.079444901174</c:v>
                </c:pt>
                <c:pt idx="32830">
                  <c:v>42215.079444913972</c:v>
                </c:pt>
                <c:pt idx="32831">
                  <c:v>42215.0794449241</c:v>
                </c:pt>
                <c:pt idx="32832">
                  <c:v>42215.079444959272</c:v>
                </c:pt>
                <c:pt idx="32833">
                  <c:v>42215.079444980474</c:v>
                </c:pt>
                <c:pt idx="32834">
                  <c:v>42215.079444985575</c:v>
                </c:pt>
                <c:pt idx="32835">
                  <c:v>42215.079445024996</c:v>
                </c:pt>
                <c:pt idx="32836">
                  <c:v>42215.0794450295</c:v>
                </c:pt>
                <c:pt idx="32837">
                  <c:v>42215.079445047275</c:v>
                </c:pt>
                <c:pt idx="32838">
                  <c:v>42215.079445047384</c:v>
                </c:pt>
                <c:pt idx="32839">
                  <c:v>42215.079445145384</c:v>
                </c:pt>
                <c:pt idx="32840">
                  <c:v>42215.079445145595</c:v>
                </c:pt>
                <c:pt idx="32841">
                  <c:v>42215.079445155876</c:v>
                </c:pt>
                <c:pt idx="32842">
                  <c:v>42215.079445187373</c:v>
                </c:pt>
                <c:pt idx="32843">
                  <c:v>42215.079445203184</c:v>
                </c:pt>
                <c:pt idx="32844">
                  <c:v>42215.079445255375</c:v>
                </c:pt>
                <c:pt idx="32845">
                  <c:v>42215.0794452708</c:v>
                </c:pt>
                <c:pt idx="32846">
                  <c:v>42215.0794452759</c:v>
                </c:pt>
                <c:pt idx="32847">
                  <c:v>42215.079445279276</c:v>
                </c:pt>
                <c:pt idx="32848">
                  <c:v>42215.079445304284</c:v>
                </c:pt>
                <c:pt idx="32849">
                  <c:v>42215.079445327676</c:v>
                </c:pt>
                <c:pt idx="32850">
                  <c:v>42215.079445376803</c:v>
                </c:pt>
                <c:pt idx="32851">
                  <c:v>42215.079445388001</c:v>
                </c:pt>
                <c:pt idx="32852">
                  <c:v>42215.0794454223</c:v>
                </c:pt>
                <c:pt idx="32853">
                  <c:v>42215.0794454891</c:v>
                </c:pt>
                <c:pt idx="32854">
                  <c:v>42215.079445495401</c:v>
                </c:pt>
                <c:pt idx="32855">
                  <c:v>42215.079445511452</c:v>
                </c:pt>
                <c:pt idx="32856">
                  <c:v>42215.079445557974</c:v>
                </c:pt>
                <c:pt idx="32857">
                  <c:v>42215.079445563155</c:v>
                </c:pt>
                <c:pt idx="32858">
                  <c:v>42215.079445608375</c:v>
                </c:pt>
                <c:pt idx="32859">
                  <c:v>42215.079445609372</c:v>
                </c:pt>
                <c:pt idx="32860">
                  <c:v>42215.079445619864</c:v>
                </c:pt>
                <c:pt idx="32861">
                  <c:v>42215.079445626274</c:v>
                </c:pt>
                <c:pt idx="32862">
                  <c:v>42215.079445653639</c:v>
                </c:pt>
                <c:pt idx="32863">
                  <c:v>42215.079445717653</c:v>
                </c:pt>
                <c:pt idx="32864">
                  <c:v>42215.079445719763</c:v>
                </c:pt>
                <c:pt idx="32865">
                  <c:v>42215.079445743584</c:v>
                </c:pt>
                <c:pt idx="32866">
                  <c:v>42215.079445770585</c:v>
                </c:pt>
                <c:pt idx="32867">
                  <c:v>42215.079445839874</c:v>
                </c:pt>
                <c:pt idx="32868">
                  <c:v>42215.079445846801</c:v>
                </c:pt>
                <c:pt idx="32869">
                  <c:v>42215.079445851763</c:v>
                </c:pt>
                <c:pt idx="32870">
                  <c:v>42215.079445851872</c:v>
                </c:pt>
                <c:pt idx="32871">
                  <c:v>42215.079445885174</c:v>
                </c:pt>
                <c:pt idx="32872">
                  <c:v>42215.079445887874</c:v>
                </c:pt>
                <c:pt idx="32873">
                  <c:v>42215.079445907184</c:v>
                </c:pt>
                <c:pt idx="32874">
                  <c:v>42215.079445952084</c:v>
                </c:pt>
                <c:pt idx="32875">
                  <c:v>42215.079445975476</c:v>
                </c:pt>
                <c:pt idx="32876">
                  <c:v>42215.079446071664</c:v>
                </c:pt>
                <c:pt idx="32877">
                  <c:v>42215.0794460779</c:v>
                </c:pt>
                <c:pt idx="32878">
                  <c:v>42215.079446083764</c:v>
                </c:pt>
                <c:pt idx="32879">
                  <c:v>42215.079446116673</c:v>
                </c:pt>
                <c:pt idx="32880">
                  <c:v>42215.079446137584</c:v>
                </c:pt>
                <c:pt idx="32881">
                  <c:v>42215.079446142685</c:v>
                </c:pt>
                <c:pt idx="32882">
                  <c:v>42215.079446181975</c:v>
                </c:pt>
                <c:pt idx="32883">
                  <c:v>42215.079446186995</c:v>
                </c:pt>
                <c:pt idx="32884">
                  <c:v>42215.079446204596</c:v>
                </c:pt>
                <c:pt idx="32885">
                  <c:v>42215.079446207274</c:v>
                </c:pt>
                <c:pt idx="32886">
                  <c:v>42215.079446302196</c:v>
                </c:pt>
                <c:pt idx="32887">
                  <c:v>42215.079446302901</c:v>
                </c:pt>
                <c:pt idx="32888">
                  <c:v>42215.079446315576</c:v>
                </c:pt>
                <c:pt idx="32889">
                  <c:v>42215.079446344796</c:v>
                </c:pt>
                <c:pt idx="32890">
                  <c:v>42215.079446346899</c:v>
                </c:pt>
                <c:pt idx="32891">
                  <c:v>42215.079446412776</c:v>
                </c:pt>
                <c:pt idx="32892">
                  <c:v>42215.0794464305</c:v>
                </c:pt>
                <c:pt idx="32893">
                  <c:v>42215.079446435586</c:v>
                </c:pt>
                <c:pt idx="32894">
                  <c:v>42215.0794464391</c:v>
                </c:pt>
                <c:pt idx="32895">
                  <c:v>42215.079446461663</c:v>
                </c:pt>
                <c:pt idx="32896">
                  <c:v>42215.079446488198</c:v>
                </c:pt>
                <c:pt idx="32897">
                  <c:v>42215.079446534473</c:v>
                </c:pt>
                <c:pt idx="32898">
                  <c:v>42215.079446547374</c:v>
                </c:pt>
                <c:pt idx="32899">
                  <c:v>42215.079446579664</c:v>
                </c:pt>
                <c:pt idx="32900">
                  <c:v>42215.0794466445</c:v>
                </c:pt>
                <c:pt idx="32901">
                  <c:v>42215.079446665972</c:v>
                </c:pt>
                <c:pt idx="32902">
                  <c:v>42215.079446670985</c:v>
                </c:pt>
                <c:pt idx="32903">
                  <c:v>42215.079446716176</c:v>
                </c:pt>
                <c:pt idx="32904">
                  <c:v>42215.079446721254</c:v>
                </c:pt>
                <c:pt idx="32905">
                  <c:v>42215.079446763339</c:v>
                </c:pt>
                <c:pt idx="32906">
                  <c:v>42215.079446765747</c:v>
                </c:pt>
                <c:pt idx="32907">
                  <c:v>42215.079446779484</c:v>
                </c:pt>
                <c:pt idx="32908">
                  <c:v>42215.079446784475</c:v>
                </c:pt>
                <c:pt idx="32909">
                  <c:v>42215.079446807773</c:v>
                </c:pt>
                <c:pt idx="32910">
                  <c:v>42215.079446875076</c:v>
                </c:pt>
                <c:pt idx="32911">
                  <c:v>42215.079446877186</c:v>
                </c:pt>
                <c:pt idx="32912">
                  <c:v>42215.079446902986</c:v>
                </c:pt>
                <c:pt idx="32913">
                  <c:v>42215.079446918586</c:v>
                </c:pt>
                <c:pt idx="32914">
                  <c:v>42215.079446997384</c:v>
                </c:pt>
                <c:pt idx="32915">
                  <c:v>42215.079447004195</c:v>
                </c:pt>
                <c:pt idx="32916">
                  <c:v>42215.079447011747</c:v>
                </c:pt>
                <c:pt idx="32917">
                  <c:v>42215.079447011973</c:v>
                </c:pt>
                <c:pt idx="32918">
                  <c:v>42215.079447042284</c:v>
                </c:pt>
                <c:pt idx="32919">
                  <c:v>42215.079447044998</c:v>
                </c:pt>
                <c:pt idx="32920">
                  <c:v>42215.079447067372</c:v>
                </c:pt>
                <c:pt idx="32921">
                  <c:v>42215.079447108801</c:v>
                </c:pt>
                <c:pt idx="32922">
                  <c:v>42215.079447134784</c:v>
                </c:pt>
                <c:pt idx="32923">
                  <c:v>42215.0794472243</c:v>
                </c:pt>
                <c:pt idx="32924">
                  <c:v>42215.079447228702</c:v>
                </c:pt>
                <c:pt idx="32925">
                  <c:v>42215.079447243901</c:v>
                </c:pt>
                <c:pt idx="32926">
                  <c:v>42215.079447270684</c:v>
                </c:pt>
                <c:pt idx="32927">
                  <c:v>42215.0794472977</c:v>
                </c:pt>
                <c:pt idx="32928">
                  <c:v>42215.079447302902</c:v>
                </c:pt>
                <c:pt idx="32929">
                  <c:v>42215.079447339376</c:v>
                </c:pt>
                <c:pt idx="32930">
                  <c:v>42215.079447343902</c:v>
                </c:pt>
                <c:pt idx="32931">
                  <c:v>42215.079447358497</c:v>
                </c:pt>
                <c:pt idx="32932">
                  <c:v>42215.079447366901</c:v>
                </c:pt>
                <c:pt idx="32933">
                  <c:v>42215.079447459801</c:v>
                </c:pt>
                <c:pt idx="32934">
                  <c:v>42215.079447460375</c:v>
                </c:pt>
                <c:pt idx="32935">
                  <c:v>42215.079447475902</c:v>
                </c:pt>
                <c:pt idx="32936">
                  <c:v>42215.079447497003</c:v>
                </c:pt>
                <c:pt idx="32937">
                  <c:v>42215.079447505472</c:v>
                </c:pt>
                <c:pt idx="32938">
                  <c:v>42215.079447569864</c:v>
                </c:pt>
                <c:pt idx="32939">
                  <c:v>42215.079447585165</c:v>
                </c:pt>
                <c:pt idx="32940">
                  <c:v>42215.079447590273</c:v>
                </c:pt>
                <c:pt idx="32941">
                  <c:v>42215.0794475988</c:v>
                </c:pt>
                <c:pt idx="32942">
                  <c:v>42215.079447618664</c:v>
                </c:pt>
                <c:pt idx="32943">
                  <c:v>42215.079447646276</c:v>
                </c:pt>
                <c:pt idx="32944">
                  <c:v>42215.079447691904</c:v>
                </c:pt>
                <c:pt idx="32945">
                  <c:v>42215.079447707576</c:v>
                </c:pt>
                <c:pt idx="32946">
                  <c:v>42215.079447733566</c:v>
                </c:pt>
                <c:pt idx="32947">
                  <c:v>42215.079447802076</c:v>
                </c:pt>
                <c:pt idx="32948">
                  <c:v>42215.079447818272</c:v>
                </c:pt>
                <c:pt idx="32949">
                  <c:v>42215.079447830576</c:v>
                </c:pt>
                <c:pt idx="32950">
                  <c:v>42215.079447874996</c:v>
                </c:pt>
                <c:pt idx="32951">
                  <c:v>42215.079447880104</c:v>
                </c:pt>
                <c:pt idx="32952">
                  <c:v>42215.079447921373</c:v>
                </c:pt>
                <c:pt idx="32953">
                  <c:v>42215.079447923476</c:v>
                </c:pt>
                <c:pt idx="32954">
                  <c:v>42215.079447939672</c:v>
                </c:pt>
                <c:pt idx="32955">
                  <c:v>42215.079447951874</c:v>
                </c:pt>
                <c:pt idx="32956">
                  <c:v>42215.079447965174</c:v>
                </c:pt>
                <c:pt idx="32957">
                  <c:v>42215.079448032273</c:v>
                </c:pt>
                <c:pt idx="32958">
                  <c:v>42215.079448034376</c:v>
                </c:pt>
                <c:pt idx="32959">
                  <c:v>42215.079448062672</c:v>
                </c:pt>
                <c:pt idx="32960">
                  <c:v>42215.079448075274</c:v>
                </c:pt>
                <c:pt idx="32961">
                  <c:v>42215.079448154684</c:v>
                </c:pt>
                <c:pt idx="32962">
                  <c:v>42215.079448163764</c:v>
                </c:pt>
                <c:pt idx="32963">
                  <c:v>42215.079448171484</c:v>
                </c:pt>
                <c:pt idx="32964">
                  <c:v>42215.079448171586</c:v>
                </c:pt>
                <c:pt idx="32965">
                  <c:v>42215.079448199802</c:v>
                </c:pt>
                <c:pt idx="32966">
                  <c:v>42215.079448202501</c:v>
                </c:pt>
                <c:pt idx="32967">
                  <c:v>42215.079448241901</c:v>
                </c:pt>
                <c:pt idx="32968">
                  <c:v>42215.079448270102</c:v>
                </c:pt>
                <c:pt idx="32969">
                  <c:v>42215.0794482946</c:v>
                </c:pt>
                <c:pt idx="32970">
                  <c:v>42215.079448382901</c:v>
                </c:pt>
                <c:pt idx="32971">
                  <c:v>42215.079448386401</c:v>
                </c:pt>
                <c:pt idx="32972">
                  <c:v>42215.079448403594</c:v>
                </c:pt>
                <c:pt idx="32973">
                  <c:v>42215.079448431585</c:v>
                </c:pt>
                <c:pt idx="32974">
                  <c:v>42215.079448452503</c:v>
                </c:pt>
                <c:pt idx="32975">
                  <c:v>42215.079448457604</c:v>
                </c:pt>
                <c:pt idx="32976">
                  <c:v>42215.079448497003</c:v>
                </c:pt>
                <c:pt idx="32977">
                  <c:v>42215.079448501565</c:v>
                </c:pt>
                <c:pt idx="32978">
                  <c:v>42215.079448518904</c:v>
                </c:pt>
                <c:pt idx="32979">
                  <c:v>42215.079448526594</c:v>
                </c:pt>
                <c:pt idx="32980">
                  <c:v>42215.079448616976</c:v>
                </c:pt>
                <c:pt idx="32981">
                  <c:v>42215.079448617566</c:v>
                </c:pt>
                <c:pt idx="32982">
                  <c:v>42215.079448635464</c:v>
                </c:pt>
                <c:pt idx="32983">
                  <c:v>42215.079448655873</c:v>
                </c:pt>
                <c:pt idx="32984">
                  <c:v>42215.079448662873</c:v>
                </c:pt>
                <c:pt idx="32985">
                  <c:v>42215.079448727476</c:v>
                </c:pt>
                <c:pt idx="32986">
                  <c:v>42215.079448740304</c:v>
                </c:pt>
                <c:pt idx="32987">
                  <c:v>42215.079448748002</c:v>
                </c:pt>
                <c:pt idx="32988">
                  <c:v>42215.079448758501</c:v>
                </c:pt>
                <c:pt idx="32989">
                  <c:v>42215.079448776101</c:v>
                </c:pt>
                <c:pt idx="32990">
                  <c:v>42215.079448820674</c:v>
                </c:pt>
                <c:pt idx="32991">
                  <c:v>42215.079448849196</c:v>
                </c:pt>
                <c:pt idx="32992">
                  <c:v>42215.079448867655</c:v>
                </c:pt>
                <c:pt idx="32993">
                  <c:v>42215.079448894401</c:v>
                </c:pt>
                <c:pt idx="32994">
                  <c:v>42215.079448959594</c:v>
                </c:pt>
                <c:pt idx="32995">
                  <c:v>42215.079448967976</c:v>
                </c:pt>
                <c:pt idx="32996">
                  <c:v>42215.079448990597</c:v>
                </c:pt>
                <c:pt idx="32997">
                  <c:v>42215.079449028897</c:v>
                </c:pt>
                <c:pt idx="32998">
                  <c:v>42215.079449033976</c:v>
                </c:pt>
                <c:pt idx="32999">
                  <c:v>42215.079449080586</c:v>
                </c:pt>
                <c:pt idx="33000">
                  <c:v>42215.079449080586</c:v>
                </c:pt>
                <c:pt idx="33001">
                  <c:v>42215.079449088902</c:v>
                </c:pt>
                <c:pt idx="33002">
                  <c:v>42215.079449099801</c:v>
                </c:pt>
                <c:pt idx="33003">
                  <c:v>42215.079449129284</c:v>
                </c:pt>
                <c:pt idx="33004">
                  <c:v>42215.079449190001</c:v>
                </c:pt>
                <c:pt idx="33005">
                  <c:v>42215.079449192097</c:v>
                </c:pt>
                <c:pt idx="33006">
                  <c:v>42215.079449222401</c:v>
                </c:pt>
                <c:pt idx="33007">
                  <c:v>42215.079449236284</c:v>
                </c:pt>
                <c:pt idx="33008">
                  <c:v>42215.079449312194</c:v>
                </c:pt>
                <c:pt idx="33009">
                  <c:v>42215.079449321704</c:v>
                </c:pt>
                <c:pt idx="33010">
                  <c:v>42215.079449326899</c:v>
                </c:pt>
                <c:pt idx="33011">
                  <c:v>42215.079449331584</c:v>
                </c:pt>
                <c:pt idx="33012">
                  <c:v>42215.079449357101</c:v>
                </c:pt>
                <c:pt idx="33013">
                  <c:v>42215.0794493598</c:v>
                </c:pt>
                <c:pt idx="33014">
                  <c:v>42215.0794493879</c:v>
                </c:pt>
                <c:pt idx="33015">
                  <c:v>42215.0794494238</c:v>
                </c:pt>
                <c:pt idx="33016">
                  <c:v>42215.079449454301</c:v>
                </c:pt>
                <c:pt idx="33017">
                  <c:v>42215.079449543584</c:v>
                </c:pt>
                <c:pt idx="33018">
                  <c:v>42215.079449546596</c:v>
                </c:pt>
                <c:pt idx="33019">
                  <c:v>42215.079449563455</c:v>
                </c:pt>
                <c:pt idx="33020">
                  <c:v>42215.079449588775</c:v>
                </c:pt>
                <c:pt idx="33021">
                  <c:v>42215.079449609875</c:v>
                </c:pt>
                <c:pt idx="33022">
                  <c:v>42215.079449617762</c:v>
                </c:pt>
                <c:pt idx="33023">
                  <c:v>42215.079449654186</c:v>
                </c:pt>
                <c:pt idx="33024">
                  <c:v>42215.079449658675</c:v>
                </c:pt>
                <c:pt idx="33025">
                  <c:v>42215.079449667872</c:v>
                </c:pt>
                <c:pt idx="33026">
                  <c:v>42215.079449686375</c:v>
                </c:pt>
                <c:pt idx="33027">
                  <c:v>42215.079449774596</c:v>
                </c:pt>
                <c:pt idx="33028">
                  <c:v>42215.079449775185</c:v>
                </c:pt>
                <c:pt idx="33029">
                  <c:v>42215.079449795376</c:v>
                </c:pt>
                <c:pt idx="33030">
                  <c:v>42215.079449820194</c:v>
                </c:pt>
                <c:pt idx="33031">
                  <c:v>42215.079449834884</c:v>
                </c:pt>
                <c:pt idx="33032">
                  <c:v>42215.079449884186</c:v>
                </c:pt>
                <c:pt idx="33033">
                  <c:v>42215.079449899204</c:v>
                </c:pt>
                <c:pt idx="33034">
                  <c:v>42215.079449904275</c:v>
                </c:pt>
                <c:pt idx="33035">
                  <c:v>42215.079449918274</c:v>
                </c:pt>
                <c:pt idx="33036">
                  <c:v>42215.079449933575</c:v>
                </c:pt>
                <c:pt idx="33037">
                  <c:v>42215.079449978701</c:v>
                </c:pt>
                <c:pt idx="33038">
                  <c:v>42215.079450007186</c:v>
                </c:pt>
                <c:pt idx="33039">
                  <c:v>42215.079450027275</c:v>
                </c:pt>
                <c:pt idx="33040">
                  <c:v>42215.079450048201</c:v>
                </c:pt>
                <c:pt idx="33041">
                  <c:v>42215.079450114274</c:v>
                </c:pt>
                <c:pt idx="33042">
                  <c:v>42215.079450136102</c:v>
                </c:pt>
                <c:pt idx="33043">
                  <c:v>42215.0794501501</c:v>
                </c:pt>
                <c:pt idx="33044">
                  <c:v>42215.079450185884</c:v>
                </c:pt>
                <c:pt idx="33045">
                  <c:v>42215.0794501911</c:v>
                </c:pt>
                <c:pt idx="33046">
                  <c:v>42215.079450235775</c:v>
                </c:pt>
                <c:pt idx="33047">
                  <c:v>42215.079450238001</c:v>
                </c:pt>
                <c:pt idx="33048">
                  <c:v>42215.079450245998</c:v>
                </c:pt>
                <c:pt idx="33049">
                  <c:v>42215.079450259</c:v>
                </c:pt>
                <c:pt idx="33050">
                  <c:v>42215.079450279802</c:v>
                </c:pt>
                <c:pt idx="33051">
                  <c:v>42215.079450346697</c:v>
                </c:pt>
                <c:pt idx="33052">
                  <c:v>42215.079450348829</c:v>
                </c:pt>
                <c:pt idx="33053">
                  <c:v>42215.079450382204</c:v>
                </c:pt>
                <c:pt idx="33054">
                  <c:v>42215.079450400284</c:v>
                </c:pt>
                <c:pt idx="33055">
                  <c:v>42215.079450469784</c:v>
                </c:pt>
                <c:pt idx="33056">
                  <c:v>42215.079450475903</c:v>
                </c:pt>
                <c:pt idx="33057">
                  <c:v>42215.079450483594</c:v>
                </c:pt>
                <c:pt idx="33058">
                  <c:v>42215.079450491197</c:v>
                </c:pt>
                <c:pt idx="33059">
                  <c:v>42215.079450514473</c:v>
                </c:pt>
                <c:pt idx="33060">
                  <c:v>42215.079450517253</c:v>
                </c:pt>
                <c:pt idx="33061">
                  <c:v>42215.079450545585</c:v>
                </c:pt>
                <c:pt idx="33062">
                  <c:v>42215.079450581165</c:v>
                </c:pt>
                <c:pt idx="33063">
                  <c:v>42215.079450614074</c:v>
                </c:pt>
                <c:pt idx="33064">
                  <c:v>42215.079450687976</c:v>
                </c:pt>
                <c:pt idx="33065">
                  <c:v>42215.079450701174</c:v>
                </c:pt>
                <c:pt idx="33066">
                  <c:v>42215.079450723373</c:v>
                </c:pt>
                <c:pt idx="33067">
                  <c:v>42215.079450746103</c:v>
                </c:pt>
                <c:pt idx="33068">
                  <c:v>42215.079450767073</c:v>
                </c:pt>
                <c:pt idx="33069">
                  <c:v>42215.079450772195</c:v>
                </c:pt>
                <c:pt idx="33070">
                  <c:v>42215.079450811252</c:v>
                </c:pt>
                <c:pt idx="33071">
                  <c:v>42215.079450816185</c:v>
                </c:pt>
                <c:pt idx="33072">
                  <c:v>42215.079450829595</c:v>
                </c:pt>
                <c:pt idx="33073">
                  <c:v>42215.079450846002</c:v>
                </c:pt>
                <c:pt idx="33074">
                  <c:v>42215.079450931473</c:v>
                </c:pt>
                <c:pt idx="33075">
                  <c:v>42215.079450932586</c:v>
                </c:pt>
                <c:pt idx="33076">
                  <c:v>42215.079450955076</c:v>
                </c:pt>
                <c:pt idx="33077">
                  <c:v>42215.079450974197</c:v>
                </c:pt>
                <c:pt idx="33078">
                  <c:v>42215.079450979676</c:v>
                </c:pt>
                <c:pt idx="33079">
                  <c:v>42215.079451019585</c:v>
                </c:pt>
                <c:pt idx="33080">
                  <c:v>42215.079451042402</c:v>
                </c:pt>
                <c:pt idx="33081">
                  <c:v>42215.079451047102</c:v>
                </c:pt>
                <c:pt idx="33082">
                  <c:v>42215.0794510778</c:v>
                </c:pt>
                <c:pt idx="33083">
                  <c:v>42215.079451090802</c:v>
                </c:pt>
                <c:pt idx="33084">
                  <c:v>42215.079451134596</c:v>
                </c:pt>
                <c:pt idx="33085">
                  <c:v>42215.0794511641</c:v>
                </c:pt>
                <c:pt idx="33086">
                  <c:v>42215.079451187274</c:v>
                </c:pt>
                <c:pt idx="33087">
                  <c:v>42215.079451208803</c:v>
                </c:pt>
                <c:pt idx="33088">
                  <c:v>42215.0794512668</c:v>
                </c:pt>
                <c:pt idx="33089">
                  <c:v>42215.079451297701</c:v>
                </c:pt>
                <c:pt idx="33090">
                  <c:v>42215.079451305784</c:v>
                </c:pt>
                <c:pt idx="33091">
                  <c:v>42215.079451309903</c:v>
                </c:pt>
                <c:pt idx="33092">
                  <c:v>42215.079451315272</c:v>
                </c:pt>
                <c:pt idx="33093">
                  <c:v>42215.079451394799</c:v>
                </c:pt>
                <c:pt idx="33094">
                  <c:v>42215.079451395497</c:v>
                </c:pt>
                <c:pt idx="33095">
                  <c:v>42215.079451408499</c:v>
                </c:pt>
                <c:pt idx="33096">
                  <c:v>42215.0794514191</c:v>
                </c:pt>
                <c:pt idx="33097">
                  <c:v>42215.079451440201</c:v>
                </c:pt>
                <c:pt idx="33098">
                  <c:v>42215.079451504986</c:v>
                </c:pt>
                <c:pt idx="33099">
                  <c:v>42215.079451509664</c:v>
                </c:pt>
                <c:pt idx="33100">
                  <c:v>42215.079451541875</c:v>
                </c:pt>
                <c:pt idx="33101">
                  <c:v>42215.079451559584</c:v>
                </c:pt>
                <c:pt idx="33102">
                  <c:v>42215.079451593076</c:v>
                </c:pt>
                <c:pt idx="33103">
                  <c:v>42215.079451600475</c:v>
                </c:pt>
                <c:pt idx="33104">
                  <c:v>42215.079451626902</c:v>
                </c:pt>
                <c:pt idx="33105">
                  <c:v>42215.079451650985</c:v>
                </c:pt>
                <c:pt idx="33106">
                  <c:v>42215.079451671772</c:v>
                </c:pt>
                <c:pt idx="33107">
                  <c:v>42215.079451674595</c:v>
                </c:pt>
                <c:pt idx="33108">
                  <c:v>42215.079451704776</c:v>
                </c:pt>
                <c:pt idx="33109">
                  <c:v>42215.079451738384</c:v>
                </c:pt>
                <c:pt idx="33110">
                  <c:v>42215.079451773876</c:v>
                </c:pt>
                <c:pt idx="33111">
                  <c:v>42215.079451845384</c:v>
                </c:pt>
                <c:pt idx="33112">
                  <c:v>42215.079451858401</c:v>
                </c:pt>
                <c:pt idx="33113">
                  <c:v>42215.079451882884</c:v>
                </c:pt>
                <c:pt idx="33114">
                  <c:v>42215.0794518888</c:v>
                </c:pt>
                <c:pt idx="33115">
                  <c:v>42215.079451898302</c:v>
                </c:pt>
                <c:pt idx="33116">
                  <c:v>42215.079451899997</c:v>
                </c:pt>
                <c:pt idx="33117">
                  <c:v>42215.079451969075</c:v>
                </c:pt>
                <c:pt idx="33118">
                  <c:v>42215.079451973594</c:v>
                </c:pt>
                <c:pt idx="33119">
                  <c:v>42215.079451987185</c:v>
                </c:pt>
                <c:pt idx="33120">
                  <c:v>42215.079452005775</c:v>
                </c:pt>
                <c:pt idx="33121">
                  <c:v>42215.079452089674</c:v>
                </c:pt>
                <c:pt idx="33122">
                  <c:v>42215.0794520899</c:v>
                </c:pt>
                <c:pt idx="33123">
                  <c:v>42215.079452114704</c:v>
                </c:pt>
                <c:pt idx="33124">
                  <c:v>42215.079452134902</c:v>
                </c:pt>
                <c:pt idx="33125">
                  <c:v>42215.079452138598</c:v>
                </c:pt>
                <c:pt idx="33126">
                  <c:v>42215.079452171674</c:v>
                </c:pt>
                <c:pt idx="33127">
                  <c:v>42215.0794521793</c:v>
                </c:pt>
                <c:pt idx="33128">
                  <c:v>42215.079452199898</c:v>
                </c:pt>
                <c:pt idx="33129">
                  <c:v>42215.0794522375</c:v>
                </c:pt>
                <c:pt idx="33130">
                  <c:v>42215.079452247999</c:v>
                </c:pt>
                <c:pt idx="33131">
                  <c:v>42215.079452281585</c:v>
                </c:pt>
                <c:pt idx="33132">
                  <c:v>42215.079452321275</c:v>
                </c:pt>
                <c:pt idx="33133">
                  <c:v>42215.07945234653</c:v>
                </c:pt>
                <c:pt idx="33134">
                  <c:v>42215.079452366102</c:v>
                </c:pt>
                <c:pt idx="33135">
                  <c:v>42215.079452424397</c:v>
                </c:pt>
                <c:pt idx="33136">
                  <c:v>42215.0794524554</c:v>
                </c:pt>
                <c:pt idx="33137">
                  <c:v>42215.079452463484</c:v>
                </c:pt>
                <c:pt idx="33138">
                  <c:v>42215.079452469596</c:v>
                </c:pt>
                <c:pt idx="33139">
                  <c:v>42215.079452492697</c:v>
                </c:pt>
                <c:pt idx="33140">
                  <c:v>42215.079452552884</c:v>
                </c:pt>
                <c:pt idx="33141">
                  <c:v>42215.079452552985</c:v>
                </c:pt>
                <c:pt idx="33142">
                  <c:v>42215.079452562575</c:v>
                </c:pt>
                <c:pt idx="33143">
                  <c:v>42215.079452578684</c:v>
                </c:pt>
                <c:pt idx="33144">
                  <c:v>42215.079452594502</c:v>
                </c:pt>
                <c:pt idx="33145">
                  <c:v>42215.079452661565</c:v>
                </c:pt>
                <c:pt idx="33146">
                  <c:v>42215.079452663638</c:v>
                </c:pt>
                <c:pt idx="33147">
                  <c:v>42215.079452701575</c:v>
                </c:pt>
                <c:pt idx="33148">
                  <c:v>42215.079452709084</c:v>
                </c:pt>
                <c:pt idx="33149">
                  <c:v>42215.079452754901</c:v>
                </c:pt>
                <c:pt idx="33150">
                  <c:v>42215.079452784274</c:v>
                </c:pt>
                <c:pt idx="33151">
                  <c:v>42215.079452787984</c:v>
                </c:pt>
                <c:pt idx="33152">
                  <c:v>42215.079452810904</c:v>
                </c:pt>
                <c:pt idx="33153">
                  <c:v>42215.079452829101</c:v>
                </c:pt>
                <c:pt idx="33154">
                  <c:v>42215.079452831764</c:v>
                </c:pt>
                <c:pt idx="33155">
                  <c:v>42215.079452861566</c:v>
                </c:pt>
                <c:pt idx="33156">
                  <c:v>42215.079452898601</c:v>
                </c:pt>
                <c:pt idx="33157">
                  <c:v>42215.079452933584</c:v>
                </c:pt>
                <c:pt idx="33158">
                  <c:v>42215.079453014594</c:v>
                </c:pt>
                <c:pt idx="33159">
                  <c:v>42215.079453015875</c:v>
                </c:pt>
                <c:pt idx="33160">
                  <c:v>42215.079453042803</c:v>
                </c:pt>
                <c:pt idx="33161">
                  <c:v>42215.079453045597</c:v>
                </c:pt>
                <c:pt idx="33162">
                  <c:v>42215.079453053484</c:v>
                </c:pt>
                <c:pt idx="33163">
                  <c:v>42215.079453057275</c:v>
                </c:pt>
                <c:pt idx="33164">
                  <c:v>42215.079453125902</c:v>
                </c:pt>
                <c:pt idx="33165">
                  <c:v>42215.0794531309</c:v>
                </c:pt>
                <c:pt idx="33166">
                  <c:v>42215.0794531473</c:v>
                </c:pt>
                <c:pt idx="33167">
                  <c:v>42215.079453165585</c:v>
                </c:pt>
                <c:pt idx="33168">
                  <c:v>42215.079453246399</c:v>
                </c:pt>
                <c:pt idx="33169">
                  <c:v>42215.079453247199</c:v>
                </c:pt>
                <c:pt idx="33170">
                  <c:v>42215.079453274797</c:v>
                </c:pt>
                <c:pt idx="33171">
                  <c:v>42215.079453285784</c:v>
                </c:pt>
                <c:pt idx="33172">
                  <c:v>42215.079453289</c:v>
                </c:pt>
                <c:pt idx="33173">
                  <c:v>42215.079453331375</c:v>
                </c:pt>
                <c:pt idx="33174">
                  <c:v>42215.079453338403</c:v>
                </c:pt>
                <c:pt idx="33175">
                  <c:v>42215.079453363585</c:v>
                </c:pt>
                <c:pt idx="33176">
                  <c:v>42215.079453397397</c:v>
                </c:pt>
                <c:pt idx="33177">
                  <c:v>42215.079453405597</c:v>
                </c:pt>
                <c:pt idx="33178">
                  <c:v>42215.079453431084</c:v>
                </c:pt>
                <c:pt idx="33179">
                  <c:v>42215.079453478938</c:v>
                </c:pt>
                <c:pt idx="33180">
                  <c:v>42215.079453506594</c:v>
                </c:pt>
                <c:pt idx="33181">
                  <c:v>42215.079453530372</c:v>
                </c:pt>
                <c:pt idx="33182">
                  <c:v>42215.079453581238</c:v>
                </c:pt>
                <c:pt idx="33183">
                  <c:v>42215.079453617975</c:v>
                </c:pt>
                <c:pt idx="33184">
                  <c:v>42215.079453625476</c:v>
                </c:pt>
                <c:pt idx="33185">
                  <c:v>42215.079453629274</c:v>
                </c:pt>
                <c:pt idx="33186">
                  <c:v>42215.079453634484</c:v>
                </c:pt>
                <c:pt idx="33187">
                  <c:v>42215.079453709375</c:v>
                </c:pt>
                <c:pt idx="33188">
                  <c:v>42215.079453710176</c:v>
                </c:pt>
                <c:pt idx="33189">
                  <c:v>42215.079453723476</c:v>
                </c:pt>
                <c:pt idx="33190">
                  <c:v>42215.079453738676</c:v>
                </c:pt>
                <c:pt idx="33191">
                  <c:v>42215.079453756502</c:v>
                </c:pt>
                <c:pt idx="33192">
                  <c:v>42215.079453818995</c:v>
                </c:pt>
                <c:pt idx="33193">
                  <c:v>42215.079453821076</c:v>
                </c:pt>
                <c:pt idx="33194">
                  <c:v>42215.079453861064</c:v>
                </c:pt>
                <c:pt idx="33195">
                  <c:v>42215.079453865874</c:v>
                </c:pt>
                <c:pt idx="33196">
                  <c:v>42215.079453909995</c:v>
                </c:pt>
                <c:pt idx="33197">
                  <c:v>42215.079453941675</c:v>
                </c:pt>
                <c:pt idx="33198">
                  <c:v>42215.0794539458</c:v>
                </c:pt>
                <c:pt idx="33199">
                  <c:v>42215.079453970502</c:v>
                </c:pt>
                <c:pt idx="33200">
                  <c:v>42215.079453983184</c:v>
                </c:pt>
                <c:pt idx="33201">
                  <c:v>42215.079453986</c:v>
                </c:pt>
                <c:pt idx="33202">
                  <c:v>42215.079454018676</c:v>
                </c:pt>
                <c:pt idx="33203">
                  <c:v>42215.0794540528</c:v>
                </c:pt>
                <c:pt idx="33204">
                  <c:v>42215.079454093102</c:v>
                </c:pt>
                <c:pt idx="33205">
                  <c:v>42215.079454170998</c:v>
                </c:pt>
                <c:pt idx="33206">
                  <c:v>42215.079454173276</c:v>
                </c:pt>
                <c:pt idx="33207">
                  <c:v>42215.079454200197</c:v>
                </c:pt>
                <c:pt idx="33208">
                  <c:v>42215.079454202598</c:v>
                </c:pt>
                <c:pt idx="33209">
                  <c:v>42215.079454207997</c:v>
                </c:pt>
                <c:pt idx="33210">
                  <c:v>42215.079454218103</c:v>
                </c:pt>
                <c:pt idx="33211">
                  <c:v>42215.079454286497</c:v>
                </c:pt>
                <c:pt idx="33212">
                  <c:v>42215.0794542886</c:v>
                </c:pt>
                <c:pt idx="33213">
                  <c:v>42215.0794543187</c:v>
                </c:pt>
                <c:pt idx="33214">
                  <c:v>42215.079454325198</c:v>
                </c:pt>
                <c:pt idx="33215">
                  <c:v>42215.079454404397</c:v>
                </c:pt>
                <c:pt idx="33216">
                  <c:v>42215.079454404797</c:v>
                </c:pt>
                <c:pt idx="33217">
                  <c:v>42215.079454434403</c:v>
                </c:pt>
                <c:pt idx="33218">
                  <c:v>42215.079454446211</c:v>
                </c:pt>
                <c:pt idx="33219">
                  <c:v>42215.079454453502</c:v>
                </c:pt>
                <c:pt idx="33220">
                  <c:v>42215.0794544893</c:v>
                </c:pt>
                <c:pt idx="33221">
                  <c:v>42215.079454494429</c:v>
                </c:pt>
                <c:pt idx="33222">
                  <c:v>42215.079454514984</c:v>
                </c:pt>
                <c:pt idx="33223">
                  <c:v>42215.079454557374</c:v>
                </c:pt>
                <c:pt idx="33224">
                  <c:v>42215.079454562772</c:v>
                </c:pt>
                <c:pt idx="33225">
                  <c:v>42215.079454605373</c:v>
                </c:pt>
                <c:pt idx="33226">
                  <c:v>42215.079454636085</c:v>
                </c:pt>
                <c:pt idx="33227">
                  <c:v>42215.079454666484</c:v>
                </c:pt>
                <c:pt idx="33228">
                  <c:v>42215.079454677674</c:v>
                </c:pt>
                <c:pt idx="33229">
                  <c:v>42215.079454749102</c:v>
                </c:pt>
                <c:pt idx="33230">
                  <c:v>42215.079454751904</c:v>
                </c:pt>
                <c:pt idx="33231">
                  <c:v>42215.079454775376</c:v>
                </c:pt>
                <c:pt idx="33232">
                  <c:v>42215.079454783263</c:v>
                </c:pt>
                <c:pt idx="33233">
                  <c:v>42215.079454789484</c:v>
                </c:pt>
                <c:pt idx="33234">
                  <c:v>42215.079454865372</c:v>
                </c:pt>
                <c:pt idx="33235">
                  <c:v>42215.079454867773</c:v>
                </c:pt>
                <c:pt idx="33236">
                  <c:v>42215.079454886501</c:v>
                </c:pt>
                <c:pt idx="33237">
                  <c:v>42215.079454898529</c:v>
                </c:pt>
                <c:pt idx="33238">
                  <c:v>42215.079454912484</c:v>
                </c:pt>
                <c:pt idx="33239">
                  <c:v>42215.079454976301</c:v>
                </c:pt>
                <c:pt idx="33240">
                  <c:v>42215.079454980994</c:v>
                </c:pt>
                <c:pt idx="33241">
                  <c:v>42215.0794550215</c:v>
                </c:pt>
                <c:pt idx="33242">
                  <c:v>42215.079455030595</c:v>
                </c:pt>
                <c:pt idx="33243">
                  <c:v>42215.079455066902</c:v>
                </c:pt>
                <c:pt idx="33244">
                  <c:v>42215.079455072097</c:v>
                </c:pt>
                <c:pt idx="33245">
                  <c:v>42215.079455099098</c:v>
                </c:pt>
                <c:pt idx="33246">
                  <c:v>42215.079455130275</c:v>
                </c:pt>
                <c:pt idx="33247">
                  <c:v>42215.079455143903</c:v>
                </c:pt>
                <c:pt idx="33248">
                  <c:v>42215.079455146697</c:v>
                </c:pt>
                <c:pt idx="33249">
                  <c:v>42215.079455177402</c:v>
                </c:pt>
                <c:pt idx="33250">
                  <c:v>42215.079455210784</c:v>
                </c:pt>
                <c:pt idx="33251">
                  <c:v>42215.079455253501</c:v>
                </c:pt>
                <c:pt idx="33252">
                  <c:v>42215.079455326202</c:v>
                </c:pt>
                <c:pt idx="33253">
                  <c:v>42215.079455330684</c:v>
                </c:pt>
                <c:pt idx="33254">
                  <c:v>42215.079455353502</c:v>
                </c:pt>
                <c:pt idx="33255">
                  <c:v>42215.079455362284</c:v>
                </c:pt>
                <c:pt idx="33256">
                  <c:v>42215.0794553706</c:v>
                </c:pt>
                <c:pt idx="33257">
                  <c:v>42215.079455375497</c:v>
                </c:pt>
                <c:pt idx="33258">
                  <c:v>42215.0794554436</c:v>
                </c:pt>
                <c:pt idx="33259">
                  <c:v>42215.079455445797</c:v>
                </c:pt>
                <c:pt idx="33260">
                  <c:v>42215.079455466403</c:v>
                </c:pt>
                <c:pt idx="33261">
                  <c:v>42215.079455485502</c:v>
                </c:pt>
                <c:pt idx="33262">
                  <c:v>42215.079455561165</c:v>
                </c:pt>
                <c:pt idx="33263">
                  <c:v>42215.079455562074</c:v>
                </c:pt>
                <c:pt idx="33264">
                  <c:v>42215.079455594503</c:v>
                </c:pt>
                <c:pt idx="33265">
                  <c:v>42215.079455606901</c:v>
                </c:pt>
                <c:pt idx="33266">
                  <c:v>42215.079455608597</c:v>
                </c:pt>
                <c:pt idx="33267">
                  <c:v>42215.079455641775</c:v>
                </c:pt>
                <c:pt idx="33268">
                  <c:v>42215.079455651663</c:v>
                </c:pt>
                <c:pt idx="33269">
                  <c:v>42215.0794556767</c:v>
                </c:pt>
                <c:pt idx="33270">
                  <c:v>42215.079455717474</c:v>
                </c:pt>
                <c:pt idx="33271">
                  <c:v>42215.079455720384</c:v>
                </c:pt>
                <c:pt idx="33272">
                  <c:v>42215.079455755404</c:v>
                </c:pt>
                <c:pt idx="33273">
                  <c:v>42215.079455793784</c:v>
                </c:pt>
                <c:pt idx="33274">
                  <c:v>42215.079455826599</c:v>
                </c:pt>
                <c:pt idx="33275">
                  <c:v>42215.079455835075</c:v>
                </c:pt>
                <c:pt idx="33276">
                  <c:v>42215.079455903186</c:v>
                </c:pt>
                <c:pt idx="33277">
                  <c:v>42215.079455919375</c:v>
                </c:pt>
                <c:pt idx="33278">
                  <c:v>42215.079455930274</c:v>
                </c:pt>
                <c:pt idx="33279">
                  <c:v>42215.079455944899</c:v>
                </c:pt>
                <c:pt idx="33280">
                  <c:v>42215.079455949497</c:v>
                </c:pt>
                <c:pt idx="33281">
                  <c:v>42215.079456024403</c:v>
                </c:pt>
                <c:pt idx="33282">
                  <c:v>42215.079456025102</c:v>
                </c:pt>
                <c:pt idx="33283">
                  <c:v>42215.079456043197</c:v>
                </c:pt>
                <c:pt idx="33284">
                  <c:v>42215.079456058411</c:v>
                </c:pt>
                <c:pt idx="33285">
                  <c:v>42215.079456066604</c:v>
                </c:pt>
                <c:pt idx="33286">
                  <c:v>42215.079456135274</c:v>
                </c:pt>
                <c:pt idx="33287">
                  <c:v>42215.079456137384</c:v>
                </c:pt>
                <c:pt idx="33288">
                  <c:v>42215.079456181273</c:v>
                </c:pt>
                <c:pt idx="33289">
                  <c:v>42215.0794561851</c:v>
                </c:pt>
                <c:pt idx="33290">
                  <c:v>42215.0794562191</c:v>
                </c:pt>
                <c:pt idx="33291">
                  <c:v>42215.079456226602</c:v>
                </c:pt>
                <c:pt idx="33292">
                  <c:v>42215.079456256601</c:v>
                </c:pt>
                <c:pt idx="33293">
                  <c:v>42215.079456290398</c:v>
                </c:pt>
                <c:pt idx="33294">
                  <c:v>42215.079456300999</c:v>
                </c:pt>
                <c:pt idx="33295">
                  <c:v>42215.079456303676</c:v>
                </c:pt>
                <c:pt idx="33296">
                  <c:v>42215.079456331594</c:v>
                </c:pt>
                <c:pt idx="33297">
                  <c:v>42215.0794563702</c:v>
                </c:pt>
                <c:pt idx="33298">
                  <c:v>42215.079456413085</c:v>
                </c:pt>
                <c:pt idx="33299">
                  <c:v>42215.079456482898</c:v>
                </c:pt>
                <c:pt idx="33300">
                  <c:v>42215.079456488129</c:v>
                </c:pt>
                <c:pt idx="33301">
                  <c:v>42215.079456507272</c:v>
                </c:pt>
                <c:pt idx="33302">
                  <c:v>42215.079456522595</c:v>
                </c:pt>
                <c:pt idx="33303">
                  <c:v>42215.079456524902</c:v>
                </c:pt>
                <c:pt idx="33304">
                  <c:v>42215.079456532985</c:v>
                </c:pt>
                <c:pt idx="33305">
                  <c:v>42215.079456600586</c:v>
                </c:pt>
                <c:pt idx="33306">
                  <c:v>42215.079456602674</c:v>
                </c:pt>
                <c:pt idx="33307">
                  <c:v>42215.079456620901</c:v>
                </c:pt>
                <c:pt idx="33308">
                  <c:v>42215.079456644999</c:v>
                </c:pt>
                <c:pt idx="33309">
                  <c:v>42215.079456718595</c:v>
                </c:pt>
                <c:pt idx="33310">
                  <c:v>42215.079456719475</c:v>
                </c:pt>
                <c:pt idx="33311">
                  <c:v>42215.0794567544</c:v>
                </c:pt>
                <c:pt idx="33312">
                  <c:v>42215.079456764375</c:v>
                </c:pt>
                <c:pt idx="33313">
                  <c:v>42215.079456765074</c:v>
                </c:pt>
                <c:pt idx="33314">
                  <c:v>42215.079456793501</c:v>
                </c:pt>
                <c:pt idx="33315">
                  <c:v>42215.079456805775</c:v>
                </c:pt>
                <c:pt idx="33316">
                  <c:v>42215.079456828302</c:v>
                </c:pt>
                <c:pt idx="33317">
                  <c:v>42215.079456877284</c:v>
                </c:pt>
                <c:pt idx="33318">
                  <c:v>42215.079456879001</c:v>
                </c:pt>
                <c:pt idx="33319">
                  <c:v>42215.079456911873</c:v>
                </c:pt>
                <c:pt idx="33320">
                  <c:v>42215.079456951004</c:v>
                </c:pt>
                <c:pt idx="33321">
                  <c:v>42215.079456986401</c:v>
                </c:pt>
                <c:pt idx="33322">
                  <c:v>42215.079456995598</c:v>
                </c:pt>
                <c:pt idx="33323">
                  <c:v>42215.0794570578</c:v>
                </c:pt>
                <c:pt idx="33324">
                  <c:v>42215.079457077001</c:v>
                </c:pt>
                <c:pt idx="33325">
                  <c:v>42215.079457095599</c:v>
                </c:pt>
                <c:pt idx="33326">
                  <c:v>42215.079457106898</c:v>
                </c:pt>
                <c:pt idx="33327">
                  <c:v>42215.079457109001</c:v>
                </c:pt>
                <c:pt idx="33328">
                  <c:v>42215.079457181673</c:v>
                </c:pt>
                <c:pt idx="33329">
                  <c:v>42215.079457182503</c:v>
                </c:pt>
                <c:pt idx="33330">
                  <c:v>42215.079457199703</c:v>
                </c:pt>
                <c:pt idx="33331">
                  <c:v>42215.0794572183</c:v>
                </c:pt>
                <c:pt idx="33332">
                  <c:v>42215.079457223801</c:v>
                </c:pt>
                <c:pt idx="33333">
                  <c:v>42215.079457290703</c:v>
                </c:pt>
                <c:pt idx="33334">
                  <c:v>42215.079457292799</c:v>
                </c:pt>
                <c:pt idx="33335">
                  <c:v>42215.079457340798</c:v>
                </c:pt>
                <c:pt idx="33336">
                  <c:v>42215.079457341897</c:v>
                </c:pt>
                <c:pt idx="33337">
                  <c:v>42215.0794573639</c:v>
                </c:pt>
                <c:pt idx="33338">
                  <c:v>42215.079457371903</c:v>
                </c:pt>
                <c:pt idx="33339">
                  <c:v>42215.079457413784</c:v>
                </c:pt>
                <c:pt idx="33340">
                  <c:v>42215.0794574502</c:v>
                </c:pt>
                <c:pt idx="33341">
                  <c:v>42215.0794574553</c:v>
                </c:pt>
                <c:pt idx="33342">
                  <c:v>42215.07945745813</c:v>
                </c:pt>
                <c:pt idx="33343">
                  <c:v>42215.079457488202</c:v>
                </c:pt>
                <c:pt idx="33344">
                  <c:v>42215.079457526801</c:v>
                </c:pt>
                <c:pt idx="33345">
                  <c:v>42215.079457572596</c:v>
                </c:pt>
                <c:pt idx="33346">
                  <c:v>42215.079457640903</c:v>
                </c:pt>
                <c:pt idx="33347">
                  <c:v>42215.079457645596</c:v>
                </c:pt>
                <c:pt idx="33348">
                  <c:v>42215.079457657375</c:v>
                </c:pt>
                <c:pt idx="33349">
                  <c:v>42215.079457682376</c:v>
                </c:pt>
                <c:pt idx="33350">
                  <c:v>42215.079457685264</c:v>
                </c:pt>
                <c:pt idx="33351">
                  <c:v>42215.079457690197</c:v>
                </c:pt>
                <c:pt idx="33352">
                  <c:v>42215.079457758002</c:v>
                </c:pt>
                <c:pt idx="33353">
                  <c:v>42215.079457760075</c:v>
                </c:pt>
                <c:pt idx="33354">
                  <c:v>42215.079457779</c:v>
                </c:pt>
                <c:pt idx="33355">
                  <c:v>42215.079457804401</c:v>
                </c:pt>
                <c:pt idx="33356">
                  <c:v>42215.079457875676</c:v>
                </c:pt>
                <c:pt idx="33357">
                  <c:v>42215.079457876898</c:v>
                </c:pt>
                <c:pt idx="33358">
                  <c:v>42215.0794579145</c:v>
                </c:pt>
                <c:pt idx="33359">
                  <c:v>42215.0794579219</c:v>
                </c:pt>
                <c:pt idx="33360">
                  <c:v>42215.0794579219</c:v>
                </c:pt>
                <c:pt idx="33361">
                  <c:v>42215.079457939501</c:v>
                </c:pt>
                <c:pt idx="33362">
                  <c:v>42215.079457949803</c:v>
                </c:pt>
                <c:pt idx="33363">
                  <c:v>42215.0794579863</c:v>
                </c:pt>
                <c:pt idx="33364">
                  <c:v>42215.079458035274</c:v>
                </c:pt>
                <c:pt idx="33365">
                  <c:v>42215.0794580371</c:v>
                </c:pt>
                <c:pt idx="33366">
                  <c:v>42215.079458068998</c:v>
                </c:pt>
                <c:pt idx="33367">
                  <c:v>42215.079458108397</c:v>
                </c:pt>
                <c:pt idx="33368">
                  <c:v>42215.079458146531</c:v>
                </c:pt>
                <c:pt idx="33369">
                  <c:v>42215.079458157998</c:v>
                </c:pt>
                <c:pt idx="33370">
                  <c:v>42215.079458214801</c:v>
                </c:pt>
                <c:pt idx="33371">
                  <c:v>42215.079458234199</c:v>
                </c:pt>
                <c:pt idx="33372">
                  <c:v>42215.079458244531</c:v>
                </c:pt>
                <c:pt idx="33373">
                  <c:v>42215.079458254702</c:v>
                </c:pt>
                <c:pt idx="33374">
                  <c:v>42215.079458268097</c:v>
                </c:pt>
                <c:pt idx="33375">
                  <c:v>42215.079458339103</c:v>
                </c:pt>
                <c:pt idx="33376">
                  <c:v>42215.079458339802</c:v>
                </c:pt>
                <c:pt idx="33377">
                  <c:v>42215.079458356202</c:v>
                </c:pt>
                <c:pt idx="33378">
                  <c:v>42215.07945837843</c:v>
                </c:pt>
                <c:pt idx="33379">
                  <c:v>42215.079458384498</c:v>
                </c:pt>
                <c:pt idx="33380">
                  <c:v>42215.079458448228</c:v>
                </c:pt>
                <c:pt idx="33381">
                  <c:v>42215.079458452899</c:v>
                </c:pt>
                <c:pt idx="33382">
                  <c:v>42215.079458500186</c:v>
                </c:pt>
                <c:pt idx="33383">
                  <c:v>42215.079458500586</c:v>
                </c:pt>
                <c:pt idx="33384">
                  <c:v>42215.079458518594</c:v>
                </c:pt>
                <c:pt idx="33385">
                  <c:v>42215.079458531574</c:v>
                </c:pt>
                <c:pt idx="33386">
                  <c:v>42215.079458571272</c:v>
                </c:pt>
                <c:pt idx="33387">
                  <c:v>42215.079458610184</c:v>
                </c:pt>
                <c:pt idx="33388">
                  <c:v>42215.079458615975</c:v>
                </c:pt>
                <c:pt idx="33389">
                  <c:v>42215.079458618675</c:v>
                </c:pt>
                <c:pt idx="33390">
                  <c:v>42215.079458645196</c:v>
                </c:pt>
                <c:pt idx="33391">
                  <c:v>42215.079458681663</c:v>
                </c:pt>
                <c:pt idx="33392">
                  <c:v>42215.079458732194</c:v>
                </c:pt>
                <c:pt idx="33393">
                  <c:v>42215.079458794702</c:v>
                </c:pt>
                <c:pt idx="33394">
                  <c:v>42215.079458802997</c:v>
                </c:pt>
                <c:pt idx="33395">
                  <c:v>42215.079458811255</c:v>
                </c:pt>
                <c:pt idx="33396">
                  <c:v>42215.079458840701</c:v>
                </c:pt>
                <c:pt idx="33397">
                  <c:v>42215.079458842098</c:v>
                </c:pt>
                <c:pt idx="33398">
                  <c:v>42215.079458847198</c:v>
                </c:pt>
                <c:pt idx="33399">
                  <c:v>42215.079458915272</c:v>
                </c:pt>
                <c:pt idx="33400">
                  <c:v>42215.079458917375</c:v>
                </c:pt>
                <c:pt idx="33401">
                  <c:v>42215.0794589324</c:v>
                </c:pt>
                <c:pt idx="33402">
                  <c:v>42215.079458963985</c:v>
                </c:pt>
                <c:pt idx="33403">
                  <c:v>42215.079459032997</c:v>
                </c:pt>
                <c:pt idx="33404">
                  <c:v>42215.079459034285</c:v>
                </c:pt>
                <c:pt idx="33405">
                  <c:v>42215.079459073502</c:v>
                </c:pt>
                <c:pt idx="33406">
                  <c:v>42215.079459073902</c:v>
                </c:pt>
                <c:pt idx="33407">
                  <c:v>42215.079459079199</c:v>
                </c:pt>
                <c:pt idx="33408">
                  <c:v>42215.079459099012</c:v>
                </c:pt>
                <c:pt idx="33409">
                  <c:v>42215.079459106797</c:v>
                </c:pt>
                <c:pt idx="33410">
                  <c:v>42215.079459142929</c:v>
                </c:pt>
                <c:pt idx="33411">
                  <c:v>42215.079459192297</c:v>
                </c:pt>
                <c:pt idx="33412">
                  <c:v>42215.079459196138</c:v>
                </c:pt>
                <c:pt idx="33413">
                  <c:v>42215.079459218898</c:v>
                </c:pt>
                <c:pt idx="33414">
                  <c:v>42215.079459266002</c:v>
                </c:pt>
                <c:pt idx="33415">
                  <c:v>42215.079459305802</c:v>
                </c:pt>
                <c:pt idx="33416">
                  <c:v>42215.079459310284</c:v>
                </c:pt>
                <c:pt idx="33417">
                  <c:v>42215.079459368601</c:v>
                </c:pt>
                <c:pt idx="33418">
                  <c:v>42215.079459386499</c:v>
                </c:pt>
                <c:pt idx="33419">
                  <c:v>42215.079459407898</c:v>
                </c:pt>
                <c:pt idx="33420">
                  <c:v>42215.0794594174</c:v>
                </c:pt>
                <c:pt idx="33421">
                  <c:v>42215.079459428212</c:v>
                </c:pt>
                <c:pt idx="33422">
                  <c:v>42215.07945949713</c:v>
                </c:pt>
                <c:pt idx="33423">
                  <c:v>42215.079459497429</c:v>
                </c:pt>
                <c:pt idx="33424">
                  <c:v>42215.079459506684</c:v>
                </c:pt>
                <c:pt idx="33425">
                  <c:v>42215.079459537774</c:v>
                </c:pt>
                <c:pt idx="33426">
                  <c:v>42215.079459539775</c:v>
                </c:pt>
                <c:pt idx="33427">
                  <c:v>42215.079459605484</c:v>
                </c:pt>
                <c:pt idx="33428">
                  <c:v>42215.079459607594</c:v>
                </c:pt>
                <c:pt idx="33429">
                  <c:v>42215.079459648929</c:v>
                </c:pt>
                <c:pt idx="33430">
                  <c:v>42215.079459660075</c:v>
                </c:pt>
                <c:pt idx="33431">
                  <c:v>42215.079459675901</c:v>
                </c:pt>
                <c:pt idx="33432">
                  <c:v>42215.079459683773</c:v>
                </c:pt>
                <c:pt idx="33433">
                  <c:v>42215.079459728702</c:v>
                </c:pt>
                <c:pt idx="33434">
                  <c:v>42215.079459769586</c:v>
                </c:pt>
                <c:pt idx="33435">
                  <c:v>42215.079459774199</c:v>
                </c:pt>
                <c:pt idx="33436">
                  <c:v>42215.0794597762</c:v>
                </c:pt>
                <c:pt idx="33437">
                  <c:v>42215.079459797496</c:v>
                </c:pt>
                <c:pt idx="33438">
                  <c:v>42215.079459842498</c:v>
                </c:pt>
                <c:pt idx="33439">
                  <c:v>42215.079459891902</c:v>
                </c:pt>
                <c:pt idx="33440">
                  <c:v>42215.079459943903</c:v>
                </c:pt>
                <c:pt idx="33441">
                  <c:v>42215.079459960194</c:v>
                </c:pt>
                <c:pt idx="33442">
                  <c:v>42215.079459968198</c:v>
                </c:pt>
                <c:pt idx="33443">
                  <c:v>42215.079459999703</c:v>
                </c:pt>
                <c:pt idx="33444">
                  <c:v>42215.079460001463</c:v>
                </c:pt>
                <c:pt idx="33445">
                  <c:v>42215.079460005072</c:v>
                </c:pt>
                <c:pt idx="33446">
                  <c:v>42215.079460072986</c:v>
                </c:pt>
                <c:pt idx="33447">
                  <c:v>42215.079460075074</c:v>
                </c:pt>
                <c:pt idx="33448">
                  <c:v>42215.079460085064</c:v>
                </c:pt>
                <c:pt idx="33449">
                  <c:v>42215.079460123663</c:v>
                </c:pt>
                <c:pt idx="33450">
                  <c:v>42215.079460189976</c:v>
                </c:pt>
                <c:pt idx="33451">
                  <c:v>42215.079460191664</c:v>
                </c:pt>
                <c:pt idx="33452">
                  <c:v>42215.079460228801</c:v>
                </c:pt>
                <c:pt idx="33453">
                  <c:v>42215.079460233646</c:v>
                </c:pt>
                <c:pt idx="33454">
                  <c:v>42215.079460237073</c:v>
                </c:pt>
                <c:pt idx="33455">
                  <c:v>42215.079460255263</c:v>
                </c:pt>
                <c:pt idx="33456">
                  <c:v>42215.079460263165</c:v>
                </c:pt>
                <c:pt idx="33457">
                  <c:v>42215.0794603045</c:v>
                </c:pt>
                <c:pt idx="33458">
                  <c:v>42215.079460349276</c:v>
                </c:pt>
                <c:pt idx="33459">
                  <c:v>42215.079460355664</c:v>
                </c:pt>
                <c:pt idx="33460">
                  <c:v>42215.079460376284</c:v>
                </c:pt>
                <c:pt idx="33461">
                  <c:v>42215.079460423185</c:v>
                </c:pt>
                <c:pt idx="33462">
                  <c:v>42215.079460465473</c:v>
                </c:pt>
                <c:pt idx="33463">
                  <c:v>42215.079460469184</c:v>
                </c:pt>
                <c:pt idx="33464">
                  <c:v>42215.079460522764</c:v>
                </c:pt>
                <c:pt idx="33465">
                  <c:v>42215.079460545763</c:v>
                </c:pt>
                <c:pt idx="33466">
                  <c:v>42215.079460569643</c:v>
                </c:pt>
                <c:pt idx="33467">
                  <c:v>42215.079460576875</c:v>
                </c:pt>
                <c:pt idx="33468">
                  <c:v>42215.079460587753</c:v>
                </c:pt>
                <c:pt idx="33469">
                  <c:v>42215.079460651243</c:v>
                </c:pt>
                <c:pt idx="33470">
                  <c:v>42215.079460654473</c:v>
                </c:pt>
                <c:pt idx="33471">
                  <c:v>42215.079460664863</c:v>
                </c:pt>
                <c:pt idx="33472">
                  <c:v>42215.079460695975</c:v>
                </c:pt>
                <c:pt idx="33473">
                  <c:v>42215.079460697874</c:v>
                </c:pt>
                <c:pt idx="33474">
                  <c:v>42215.079460763453</c:v>
                </c:pt>
                <c:pt idx="33475">
                  <c:v>42215.079460765643</c:v>
                </c:pt>
                <c:pt idx="33476">
                  <c:v>42215.079460808804</c:v>
                </c:pt>
                <c:pt idx="33477">
                  <c:v>42215.079460819972</c:v>
                </c:pt>
                <c:pt idx="33478">
                  <c:v>42215.079460833855</c:v>
                </c:pt>
                <c:pt idx="33479">
                  <c:v>42215.079460841655</c:v>
                </c:pt>
                <c:pt idx="33480">
                  <c:v>42215.079460886074</c:v>
                </c:pt>
                <c:pt idx="33481">
                  <c:v>42215.079460929373</c:v>
                </c:pt>
                <c:pt idx="33482">
                  <c:v>42215.079460932073</c:v>
                </c:pt>
                <c:pt idx="33483">
                  <c:v>42215.079460935565</c:v>
                </c:pt>
                <c:pt idx="33484">
                  <c:v>42215.079460955363</c:v>
                </c:pt>
                <c:pt idx="33485">
                  <c:v>42215.0794609968</c:v>
                </c:pt>
                <c:pt idx="33486">
                  <c:v>42215.079461051973</c:v>
                </c:pt>
                <c:pt idx="33487">
                  <c:v>42215.079461106674</c:v>
                </c:pt>
                <c:pt idx="33488">
                  <c:v>42215.079461117566</c:v>
                </c:pt>
                <c:pt idx="33489">
                  <c:v>42215.079461126101</c:v>
                </c:pt>
                <c:pt idx="33490">
                  <c:v>42215.079461154375</c:v>
                </c:pt>
                <c:pt idx="33491">
                  <c:v>42215.079461161564</c:v>
                </c:pt>
                <c:pt idx="33492">
                  <c:v>42215.079461163565</c:v>
                </c:pt>
                <c:pt idx="33493">
                  <c:v>42215.079461229994</c:v>
                </c:pt>
                <c:pt idx="33494">
                  <c:v>42215.079461232075</c:v>
                </c:pt>
                <c:pt idx="33495">
                  <c:v>42215.079461248803</c:v>
                </c:pt>
                <c:pt idx="33496">
                  <c:v>42215.079461283764</c:v>
                </c:pt>
                <c:pt idx="33497">
                  <c:v>42215.0794613486</c:v>
                </c:pt>
                <c:pt idx="33498">
                  <c:v>42215.079461349196</c:v>
                </c:pt>
                <c:pt idx="33499">
                  <c:v>42215.079461390284</c:v>
                </c:pt>
                <c:pt idx="33500">
                  <c:v>42215.079461392401</c:v>
                </c:pt>
                <c:pt idx="33501">
                  <c:v>42215.079461393594</c:v>
                </c:pt>
                <c:pt idx="33502">
                  <c:v>42215.079461411355</c:v>
                </c:pt>
                <c:pt idx="33503">
                  <c:v>42215.079461421672</c:v>
                </c:pt>
                <c:pt idx="33504">
                  <c:v>42215.079461457884</c:v>
                </c:pt>
                <c:pt idx="33505">
                  <c:v>42215.079461506662</c:v>
                </c:pt>
                <c:pt idx="33506">
                  <c:v>42215.079461515619</c:v>
                </c:pt>
                <c:pt idx="33507">
                  <c:v>42215.079461540074</c:v>
                </c:pt>
                <c:pt idx="33508">
                  <c:v>42215.079461580863</c:v>
                </c:pt>
                <c:pt idx="33509">
                  <c:v>42215.079461625064</c:v>
                </c:pt>
                <c:pt idx="33510">
                  <c:v>42215.079461626985</c:v>
                </c:pt>
                <c:pt idx="33511">
                  <c:v>42215.079461689864</c:v>
                </c:pt>
                <c:pt idx="33512">
                  <c:v>42215.079461706264</c:v>
                </c:pt>
                <c:pt idx="33513">
                  <c:v>42215.079461716574</c:v>
                </c:pt>
                <c:pt idx="33514">
                  <c:v>42215.079461726775</c:v>
                </c:pt>
                <c:pt idx="33515">
                  <c:v>42215.079461747584</c:v>
                </c:pt>
                <c:pt idx="33516">
                  <c:v>42215.079461808884</c:v>
                </c:pt>
                <c:pt idx="33517">
                  <c:v>42215.079461811947</c:v>
                </c:pt>
                <c:pt idx="33518">
                  <c:v>42215.079461828784</c:v>
                </c:pt>
                <c:pt idx="33519">
                  <c:v>42215.079461856374</c:v>
                </c:pt>
                <c:pt idx="33520">
                  <c:v>42215.079461858273</c:v>
                </c:pt>
                <c:pt idx="33521">
                  <c:v>42215.079461920184</c:v>
                </c:pt>
                <c:pt idx="33522">
                  <c:v>42215.079461924885</c:v>
                </c:pt>
                <c:pt idx="33523">
                  <c:v>42215.079461972884</c:v>
                </c:pt>
                <c:pt idx="33524">
                  <c:v>42215.079461979374</c:v>
                </c:pt>
                <c:pt idx="33525">
                  <c:v>42215.079461990994</c:v>
                </c:pt>
                <c:pt idx="33526">
                  <c:v>42215.079462001238</c:v>
                </c:pt>
                <c:pt idx="33527">
                  <c:v>42215.079462043584</c:v>
                </c:pt>
                <c:pt idx="33528">
                  <c:v>42215.079462087662</c:v>
                </c:pt>
                <c:pt idx="33529">
                  <c:v>42215.079462090376</c:v>
                </c:pt>
                <c:pt idx="33530">
                  <c:v>42215.079462092275</c:v>
                </c:pt>
                <c:pt idx="33531">
                  <c:v>42215.079462119073</c:v>
                </c:pt>
                <c:pt idx="33532">
                  <c:v>42215.079462156384</c:v>
                </c:pt>
                <c:pt idx="33533">
                  <c:v>42215.079462211463</c:v>
                </c:pt>
                <c:pt idx="33534">
                  <c:v>42215.079462269874</c:v>
                </c:pt>
                <c:pt idx="33535">
                  <c:v>42215.079462275004</c:v>
                </c:pt>
                <c:pt idx="33536">
                  <c:v>42215.0794622865</c:v>
                </c:pt>
                <c:pt idx="33537">
                  <c:v>42215.079462311973</c:v>
                </c:pt>
                <c:pt idx="33538">
                  <c:v>42215.079462319372</c:v>
                </c:pt>
                <c:pt idx="33539">
                  <c:v>42215.079462321584</c:v>
                </c:pt>
                <c:pt idx="33540">
                  <c:v>42215.079462387184</c:v>
                </c:pt>
                <c:pt idx="33541">
                  <c:v>42215.079462389273</c:v>
                </c:pt>
                <c:pt idx="33542">
                  <c:v>42215.079462409274</c:v>
                </c:pt>
                <c:pt idx="33543">
                  <c:v>42215.079462443384</c:v>
                </c:pt>
                <c:pt idx="33544">
                  <c:v>42215.079462504873</c:v>
                </c:pt>
                <c:pt idx="33545">
                  <c:v>42215.079462506474</c:v>
                </c:pt>
                <c:pt idx="33546">
                  <c:v>42215.079462550762</c:v>
                </c:pt>
                <c:pt idx="33547">
                  <c:v>42215.079462552647</c:v>
                </c:pt>
                <c:pt idx="33548">
                  <c:v>42215.079462553564</c:v>
                </c:pt>
                <c:pt idx="33549">
                  <c:v>42215.079462570873</c:v>
                </c:pt>
                <c:pt idx="33550">
                  <c:v>42215.079462590984</c:v>
                </c:pt>
                <c:pt idx="33551">
                  <c:v>42215.079462620262</c:v>
                </c:pt>
                <c:pt idx="33552">
                  <c:v>42215.079462670175</c:v>
                </c:pt>
                <c:pt idx="33553">
                  <c:v>42215.079462675472</c:v>
                </c:pt>
                <c:pt idx="33554">
                  <c:v>42215.079462699272</c:v>
                </c:pt>
                <c:pt idx="33555">
                  <c:v>42215.079462737973</c:v>
                </c:pt>
                <c:pt idx="33556">
                  <c:v>42215.079462785565</c:v>
                </c:pt>
                <c:pt idx="33557">
                  <c:v>42215.079462787464</c:v>
                </c:pt>
                <c:pt idx="33558">
                  <c:v>42215.079462846996</c:v>
                </c:pt>
                <c:pt idx="33559">
                  <c:v>42215.079462866073</c:v>
                </c:pt>
                <c:pt idx="33560">
                  <c:v>42215.079462873873</c:v>
                </c:pt>
                <c:pt idx="33561">
                  <c:v>42215.079462884074</c:v>
                </c:pt>
                <c:pt idx="33562">
                  <c:v>42215.079462907473</c:v>
                </c:pt>
                <c:pt idx="33563">
                  <c:v>42215.079462968184</c:v>
                </c:pt>
                <c:pt idx="33564">
                  <c:v>42215.079462969472</c:v>
                </c:pt>
                <c:pt idx="33565">
                  <c:v>42215.079462989874</c:v>
                </c:pt>
                <c:pt idx="33566">
                  <c:v>42215.079463010574</c:v>
                </c:pt>
                <c:pt idx="33567">
                  <c:v>42215.079463017639</c:v>
                </c:pt>
                <c:pt idx="33568">
                  <c:v>42215.079463077775</c:v>
                </c:pt>
                <c:pt idx="33569">
                  <c:v>42215.079463079885</c:v>
                </c:pt>
                <c:pt idx="33570">
                  <c:v>42215.079463134884</c:v>
                </c:pt>
                <c:pt idx="33571">
                  <c:v>42215.079463139475</c:v>
                </c:pt>
                <c:pt idx="33572">
                  <c:v>42215.079463150585</c:v>
                </c:pt>
                <c:pt idx="33573">
                  <c:v>42215.079463170674</c:v>
                </c:pt>
                <c:pt idx="33574">
                  <c:v>42215.079463200986</c:v>
                </c:pt>
                <c:pt idx="33575">
                  <c:v>42215.079463242</c:v>
                </c:pt>
                <c:pt idx="33576">
                  <c:v>42215.0794632447</c:v>
                </c:pt>
                <c:pt idx="33577">
                  <c:v>42215.079463249684</c:v>
                </c:pt>
                <c:pt idx="33578">
                  <c:v>42215.079463282884</c:v>
                </c:pt>
                <c:pt idx="33579">
                  <c:v>42215.079463315575</c:v>
                </c:pt>
                <c:pt idx="33580">
                  <c:v>42215.079463371476</c:v>
                </c:pt>
                <c:pt idx="33581">
                  <c:v>42215.0794634298</c:v>
                </c:pt>
                <c:pt idx="33582">
                  <c:v>42215.079463432376</c:v>
                </c:pt>
                <c:pt idx="33583">
                  <c:v>42215.079463443595</c:v>
                </c:pt>
                <c:pt idx="33584">
                  <c:v>42215.079463471484</c:v>
                </c:pt>
                <c:pt idx="33585">
                  <c:v>42215.079463473485</c:v>
                </c:pt>
                <c:pt idx="33586">
                  <c:v>42215.079463481663</c:v>
                </c:pt>
                <c:pt idx="33587">
                  <c:v>42215.079463544484</c:v>
                </c:pt>
                <c:pt idx="33588">
                  <c:v>42215.079463546674</c:v>
                </c:pt>
                <c:pt idx="33589">
                  <c:v>42215.079463572474</c:v>
                </c:pt>
                <c:pt idx="33590">
                  <c:v>42215.079463603339</c:v>
                </c:pt>
                <c:pt idx="33591">
                  <c:v>42215.079463662965</c:v>
                </c:pt>
                <c:pt idx="33592">
                  <c:v>42215.079463664362</c:v>
                </c:pt>
                <c:pt idx="33593">
                  <c:v>42215.079463704984</c:v>
                </c:pt>
                <c:pt idx="33594">
                  <c:v>42215.079463713242</c:v>
                </c:pt>
                <c:pt idx="33595">
                  <c:v>42215.079463713744</c:v>
                </c:pt>
                <c:pt idx="33596">
                  <c:v>42215.079463731243</c:v>
                </c:pt>
                <c:pt idx="33597">
                  <c:v>42215.079463748902</c:v>
                </c:pt>
                <c:pt idx="33598">
                  <c:v>42215.0794637789</c:v>
                </c:pt>
                <c:pt idx="33599">
                  <c:v>42215.079463821363</c:v>
                </c:pt>
                <c:pt idx="33600">
                  <c:v>42215.079463835253</c:v>
                </c:pt>
                <c:pt idx="33601">
                  <c:v>42215.079463860355</c:v>
                </c:pt>
                <c:pt idx="33602">
                  <c:v>42215.079463895374</c:v>
                </c:pt>
                <c:pt idx="33603">
                  <c:v>42215.079463936585</c:v>
                </c:pt>
                <c:pt idx="33604">
                  <c:v>42215.079463946</c:v>
                </c:pt>
                <c:pt idx="33605">
                  <c:v>42215.079464010363</c:v>
                </c:pt>
                <c:pt idx="33606">
                  <c:v>42215.079464023984</c:v>
                </c:pt>
                <c:pt idx="33607">
                  <c:v>42215.079464034374</c:v>
                </c:pt>
                <c:pt idx="33608">
                  <c:v>42215.079464051174</c:v>
                </c:pt>
                <c:pt idx="33609">
                  <c:v>42215.079464067247</c:v>
                </c:pt>
                <c:pt idx="33610">
                  <c:v>42215.079464123985</c:v>
                </c:pt>
                <c:pt idx="33611">
                  <c:v>42215.079464127084</c:v>
                </c:pt>
                <c:pt idx="33612">
                  <c:v>42215.079464149196</c:v>
                </c:pt>
                <c:pt idx="33613">
                  <c:v>42215.079464167873</c:v>
                </c:pt>
                <c:pt idx="33614">
                  <c:v>42215.079464177776</c:v>
                </c:pt>
                <c:pt idx="33615">
                  <c:v>42215.079464235176</c:v>
                </c:pt>
                <c:pt idx="33616">
                  <c:v>42215.079464237264</c:v>
                </c:pt>
                <c:pt idx="33617">
                  <c:v>42215.07946429</c:v>
                </c:pt>
                <c:pt idx="33618">
                  <c:v>42215.079464299401</c:v>
                </c:pt>
                <c:pt idx="33619">
                  <c:v>42215.079464305672</c:v>
                </c:pt>
                <c:pt idx="33620">
                  <c:v>42215.079464328599</c:v>
                </c:pt>
                <c:pt idx="33621">
                  <c:v>42215.079464358198</c:v>
                </c:pt>
                <c:pt idx="33622">
                  <c:v>42215.079464399401</c:v>
                </c:pt>
                <c:pt idx="33623">
                  <c:v>42215.079464402101</c:v>
                </c:pt>
                <c:pt idx="33624">
                  <c:v>42215.079464409784</c:v>
                </c:pt>
                <c:pt idx="33625">
                  <c:v>42215.079464428098</c:v>
                </c:pt>
                <c:pt idx="33626">
                  <c:v>42215.079464469185</c:v>
                </c:pt>
                <c:pt idx="33627">
                  <c:v>42215.079464531555</c:v>
                </c:pt>
                <c:pt idx="33628">
                  <c:v>42215.079464576484</c:v>
                </c:pt>
                <c:pt idx="33629">
                  <c:v>42215.079464589864</c:v>
                </c:pt>
                <c:pt idx="33630">
                  <c:v>42215.079464598784</c:v>
                </c:pt>
                <c:pt idx="33631">
                  <c:v>42215.079464629664</c:v>
                </c:pt>
                <c:pt idx="33632">
                  <c:v>42215.079464634175</c:v>
                </c:pt>
                <c:pt idx="33633">
                  <c:v>42215.079464641873</c:v>
                </c:pt>
                <c:pt idx="33634">
                  <c:v>42215.079464701972</c:v>
                </c:pt>
                <c:pt idx="33635">
                  <c:v>42215.079464703973</c:v>
                </c:pt>
                <c:pt idx="33636">
                  <c:v>42215.079464715753</c:v>
                </c:pt>
                <c:pt idx="33637">
                  <c:v>42215.079464763447</c:v>
                </c:pt>
                <c:pt idx="33638">
                  <c:v>42215.079464819362</c:v>
                </c:pt>
                <c:pt idx="33639">
                  <c:v>42215.079464821247</c:v>
                </c:pt>
                <c:pt idx="33640">
                  <c:v>42215.079464864473</c:v>
                </c:pt>
                <c:pt idx="33641">
                  <c:v>42215.079464865747</c:v>
                </c:pt>
                <c:pt idx="33642">
                  <c:v>42215.079464873874</c:v>
                </c:pt>
                <c:pt idx="33643">
                  <c:v>42215.079464883347</c:v>
                </c:pt>
                <c:pt idx="33644">
                  <c:v>42215.079464888586</c:v>
                </c:pt>
                <c:pt idx="33645">
                  <c:v>42215.079464931165</c:v>
                </c:pt>
                <c:pt idx="33646">
                  <c:v>42215.079464978902</c:v>
                </c:pt>
                <c:pt idx="33647">
                  <c:v>42215.079464995586</c:v>
                </c:pt>
                <c:pt idx="33648">
                  <c:v>42215.079465010975</c:v>
                </c:pt>
                <c:pt idx="33649">
                  <c:v>42215.079465052884</c:v>
                </c:pt>
                <c:pt idx="33650">
                  <c:v>42215.079465093775</c:v>
                </c:pt>
                <c:pt idx="33651">
                  <c:v>42215.079465105664</c:v>
                </c:pt>
                <c:pt idx="33652">
                  <c:v>42215.079465154595</c:v>
                </c:pt>
                <c:pt idx="33653">
                  <c:v>42215.079465177594</c:v>
                </c:pt>
                <c:pt idx="33654">
                  <c:v>42215.079465196097</c:v>
                </c:pt>
                <c:pt idx="33655">
                  <c:v>42215.079465203264</c:v>
                </c:pt>
                <c:pt idx="33656">
                  <c:v>42215.0794652275</c:v>
                </c:pt>
                <c:pt idx="33657">
                  <c:v>42215.079465280476</c:v>
                </c:pt>
                <c:pt idx="33658">
                  <c:v>42215.079465284194</c:v>
                </c:pt>
                <c:pt idx="33659">
                  <c:v>42215.079465295195</c:v>
                </c:pt>
                <c:pt idx="33660">
                  <c:v>42215.079465325274</c:v>
                </c:pt>
                <c:pt idx="33661">
                  <c:v>42215.079465337774</c:v>
                </c:pt>
                <c:pt idx="33662">
                  <c:v>42215.079465394898</c:v>
                </c:pt>
                <c:pt idx="33663">
                  <c:v>42215.079465397102</c:v>
                </c:pt>
                <c:pt idx="33664">
                  <c:v>42215.079465440002</c:v>
                </c:pt>
                <c:pt idx="33665">
                  <c:v>42215.079465459596</c:v>
                </c:pt>
                <c:pt idx="33666">
                  <c:v>42215.079465462586</c:v>
                </c:pt>
                <c:pt idx="33667">
                  <c:v>42215.079465472802</c:v>
                </c:pt>
                <c:pt idx="33668">
                  <c:v>42215.079465515744</c:v>
                </c:pt>
                <c:pt idx="33669">
                  <c:v>42215.079465560055</c:v>
                </c:pt>
                <c:pt idx="33670">
                  <c:v>42215.079465562747</c:v>
                </c:pt>
                <c:pt idx="33671">
                  <c:v>42215.079465569863</c:v>
                </c:pt>
                <c:pt idx="33672">
                  <c:v>42215.079465584255</c:v>
                </c:pt>
                <c:pt idx="33673">
                  <c:v>42215.0794656281</c:v>
                </c:pt>
                <c:pt idx="33674">
                  <c:v>42215.079465691575</c:v>
                </c:pt>
                <c:pt idx="33675">
                  <c:v>42215.079465735864</c:v>
                </c:pt>
                <c:pt idx="33676">
                  <c:v>42215.079465747272</c:v>
                </c:pt>
                <c:pt idx="33677">
                  <c:v>42215.079465755072</c:v>
                </c:pt>
                <c:pt idx="33678">
                  <c:v>42215.079465786184</c:v>
                </c:pt>
                <c:pt idx="33679">
                  <c:v>42215.079465791576</c:v>
                </c:pt>
                <c:pt idx="33680">
                  <c:v>42215.079465801864</c:v>
                </c:pt>
                <c:pt idx="33681">
                  <c:v>42215.079465860246</c:v>
                </c:pt>
                <c:pt idx="33682">
                  <c:v>42215.079465862364</c:v>
                </c:pt>
                <c:pt idx="33683">
                  <c:v>42215.079465878604</c:v>
                </c:pt>
                <c:pt idx="33684">
                  <c:v>42215.079465923664</c:v>
                </c:pt>
                <c:pt idx="33685">
                  <c:v>42215.079465977273</c:v>
                </c:pt>
                <c:pt idx="33686">
                  <c:v>42215.079465978684</c:v>
                </c:pt>
                <c:pt idx="33687">
                  <c:v>42215.079466018986</c:v>
                </c:pt>
                <c:pt idx="33688">
                  <c:v>42215.079466019764</c:v>
                </c:pt>
                <c:pt idx="33689">
                  <c:v>42215.079466033872</c:v>
                </c:pt>
                <c:pt idx="33690">
                  <c:v>42215.079466041672</c:v>
                </c:pt>
                <c:pt idx="33691">
                  <c:v>42215.079466049596</c:v>
                </c:pt>
                <c:pt idx="33692">
                  <c:v>42215.079466094401</c:v>
                </c:pt>
                <c:pt idx="33693">
                  <c:v>42215.079466135976</c:v>
                </c:pt>
                <c:pt idx="33694">
                  <c:v>42215.079466155672</c:v>
                </c:pt>
                <c:pt idx="33695">
                  <c:v>42215.079466164672</c:v>
                </c:pt>
                <c:pt idx="33696">
                  <c:v>42215.079466210176</c:v>
                </c:pt>
                <c:pt idx="33697">
                  <c:v>42215.079466251074</c:v>
                </c:pt>
                <c:pt idx="33698">
                  <c:v>42215.079466265663</c:v>
                </c:pt>
                <c:pt idx="33699">
                  <c:v>42215.079466314084</c:v>
                </c:pt>
                <c:pt idx="33700">
                  <c:v>42215.079466332994</c:v>
                </c:pt>
                <c:pt idx="33701">
                  <c:v>42215.079466354102</c:v>
                </c:pt>
                <c:pt idx="33702">
                  <c:v>42215.079466361247</c:v>
                </c:pt>
                <c:pt idx="33703">
                  <c:v>42215.079466387673</c:v>
                </c:pt>
                <c:pt idx="33704">
                  <c:v>42215.0794664407</c:v>
                </c:pt>
                <c:pt idx="33705">
                  <c:v>42215.079466441901</c:v>
                </c:pt>
                <c:pt idx="33706">
                  <c:v>42215.079466448398</c:v>
                </c:pt>
                <c:pt idx="33707">
                  <c:v>42215.079466482595</c:v>
                </c:pt>
                <c:pt idx="33708">
                  <c:v>42215.079466497598</c:v>
                </c:pt>
                <c:pt idx="33709">
                  <c:v>42215.079466549672</c:v>
                </c:pt>
                <c:pt idx="33710">
                  <c:v>42215.079466551739</c:v>
                </c:pt>
                <c:pt idx="33711">
                  <c:v>42215.079466593263</c:v>
                </c:pt>
                <c:pt idx="33712">
                  <c:v>42215.079466619565</c:v>
                </c:pt>
                <c:pt idx="33713">
                  <c:v>42215.079466620373</c:v>
                </c:pt>
                <c:pt idx="33714">
                  <c:v>42215.079466627772</c:v>
                </c:pt>
                <c:pt idx="33715">
                  <c:v>42215.079466673073</c:v>
                </c:pt>
                <c:pt idx="33716">
                  <c:v>42215.079466714575</c:v>
                </c:pt>
                <c:pt idx="33717">
                  <c:v>42215.079466717565</c:v>
                </c:pt>
                <c:pt idx="33718">
                  <c:v>42215.079466729476</c:v>
                </c:pt>
                <c:pt idx="33719">
                  <c:v>42215.079466740674</c:v>
                </c:pt>
                <c:pt idx="33720">
                  <c:v>42215.079466786185</c:v>
                </c:pt>
                <c:pt idx="33721">
                  <c:v>42215.079466851646</c:v>
                </c:pt>
                <c:pt idx="33722">
                  <c:v>42215.079466902273</c:v>
                </c:pt>
                <c:pt idx="33723">
                  <c:v>42215.079466906784</c:v>
                </c:pt>
                <c:pt idx="33724">
                  <c:v>42215.079466915973</c:v>
                </c:pt>
                <c:pt idx="33725">
                  <c:v>42215.079466944</c:v>
                </c:pt>
                <c:pt idx="33726">
                  <c:v>42215.079466945375</c:v>
                </c:pt>
                <c:pt idx="33727">
                  <c:v>42215.079466961339</c:v>
                </c:pt>
                <c:pt idx="33728">
                  <c:v>42215.079467017255</c:v>
                </c:pt>
                <c:pt idx="33729">
                  <c:v>42215.079467019372</c:v>
                </c:pt>
                <c:pt idx="33730">
                  <c:v>42215.079467038784</c:v>
                </c:pt>
                <c:pt idx="33731">
                  <c:v>42215.079467083764</c:v>
                </c:pt>
                <c:pt idx="33732">
                  <c:v>42215.079467134485</c:v>
                </c:pt>
                <c:pt idx="33733">
                  <c:v>42215.0794671361</c:v>
                </c:pt>
                <c:pt idx="33734">
                  <c:v>42215.0794671861</c:v>
                </c:pt>
                <c:pt idx="33735">
                  <c:v>42215.079467187585</c:v>
                </c:pt>
                <c:pt idx="33736">
                  <c:v>42215.079467193304</c:v>
                </c:pt>
                <c:pt idx="33737">
                  <c:v>42215.079467202595</c:v>
                </c:pt>
                <c:pt idx="33738">
                  <c:v>42215.079467220101</c:v>
                </c:pt>
                <c:pt idx="33739">
                  <c:v>42215.079467249598</c:v>
                </c:pt>
                <c:pt idx="33740">
                  <c:v>42215.079467297801</c:v>
                </c:pt>
                <c:pt idx="33741">
                  <c:v>42215.079467315772</c:v>
                </c:pt>
                <c:pt idx="33742">
                  <c:v>42215.0794673286</c:v>
                </c:pt>
                <c:pt idx="33743">
                  <c:v>42215.079467367672</c:v>
                </c:pt>
                <c:pt idx="33744">
                  <c:v>42215.079467413372</c:v>
                </c:pt>
                <c:pt idx="33745">
                  <c:v>42215.079467425101</c:v>
                </c:pt>
                <c:pt idx="33746">
                  <c:v>42215.0794674848</c:v>
                </c:pt>
                <c:pt idx="33747">
                  <c:v>42215.079467493</c:v>
                </c:pt>
                <c:pt idx="33748">
                  <c:v>42215.079467506075</c:v>
                </c:pt>
                <c:pt idx="33749">
                  <c:v>42215.079467522875</c:v>
                </c:pt>
                <c:pt idx="33750">
                  <c:v>42215.079467547876</c:v>
                </c:pt>
                <c:pt idx="33751">
                  <c:v>42215.079467595373</c:v>
                </c:pt>
                <c:pt idx="33752">
                  <c:v>42215.079467599484</c:v>
                </c:pt>
                <c:pt idx="33753">
                  <c:v>42215.079467621174</c:v>
                </c:pt>
                <c:pt idx="33754">
                  <c:v>42215.079467643372</c:v>
                </c:pt>
                <c:pt idx="33755">
                  <c:v>42215.079467656884</c:v>
                </c:pt>
                <c:pt idx="33756">
                  <c:v>42215.0794677089</c:v>
                </c:pt>
                <c:pt idx="33757">
                  <c:v>42215.079467710966</c:v>
                </c:pt>
                <c:pt idx="33758">
                  <c:v>42215.079467765972</c:v>
                </c:pt>
                <c:pt idx="33759">
                  <c:v>42215.079467779673</c:v>
                </c:pt>
                <c:pt idx="33760">
                  <c:v>42215.079467779884</c:v>
                </c:pt>
                <c:pt idx="33761">
                  <c:v>42215.079467794676</c:v>
                </c:pt>
                <c:pt idx="33762">
                  <c:v>42215.079467830576</c:v>
                </c:pt>
                <c:pt idx="33763">
                  <c:v>42215.079467874501</c:v>
                </c:pt>
                <c:pt idx="33764">
                  <c:v>42215.079467877185</c:v>
                </c:pt>
                <c:pt idx="33765">
                  <c:v>42215.079467888994</c:v>
                </c:pt>
                <c:pt idx="33766">
                  <c:v>42215.079467910655</c:v>
                </c:pt>
                <c:pt idx="33767">
                  <c:v>42215.079467943375</c:v>
                </c:pt>
                <c:pt idx="33768">
                  <c:v>42215.079468011747</c:v>
                </c:pt>
                <c:pt idx="33769">
                  <c:v>42215.079468061565</c:v>
                </c:pt>
                <c:pt idx="33770">
                  <c:v>42215.079468062075</c:v>
                </c:pt>
                <c:pt idx="33771">
                  <c:v>42215.079468075375</c:v>
                </c:pt>
                <c:pt idx="33772">
                  <c:v>42215.079468092998</c:v>
                </c:pt>
                <c:pt idx="33773">
                  <c:v>42215.079468106102</c:v>
                </c:pt>
                <c:pt idx="33774">
                  <c:v>42215.079468120784</c:v>
                </c:pt>
                <c:pt idx="33775">
                  <c:v>42215.079468173775</c:v>
                </c:pt>
                <c:pt idx="33776">
                  <c:v>42215.0794681759</c:v>
                </c:pt>
                <c:pt idx="33777">
                  <c:v>42215.079468189273</c:v>
                </c:pt>
                <c:pt idx="33778">
                  <c:v>42215.079468243785</c:v>
                </c:pt>
                <c:pt idx="33779">
                  <c:v>42215.079468292199</c:v>
                </c:pt>
                <c:pt idx="33780">
                  <c:v>42215.079468293596</c:v>
                </c:pt>
                <c:pt idx="33781">
                  <c:v>42215.079468333475</c:v>
                </c:pt>
                <c:pt idx="33782">
                  <c:v>42215.079468337484</c:v>
                </c:pt>
                <c:pt idx="33783">
                  <c:v>42215.079468352997</c:v>
                </c:pt>
                <c:pt idx="33784">
                  <c:v>42215.079468356002</c:v>
                </c:pt>
                <c:pt idx="33785">
                  <c:v>42215.079468366275</c:v>
                </c:pt>
                <c:pt idx="33786">
                  <c:v>42215.079468401884</c:v>
                </c:pt>
                <c:pt idx="33787">
                  <c:v>42215.0794684508</c:v>
                </c:pt>
                <c:pt idx="33788">
                  <c:v>42215.0794684758</c:v>
                </c:pt>
                <c:pt idx="33789">
                  <c:v>42215.079468483185</c:v>
                </c:pt>
                <c:pt idx="33790">
                  <c:v>42215.079468525364</c:v>
                </c:pt>
                <c:pt idx="33791">
                  <c:v>42215.079468565738</c:v>
                </c:pt>
                <c:pt idx="33792">
                  <c:v>42215.079468585252</c:v>
                </c:pt>
                <c:pt idx="33793">
                  <c:v>42215.079468631244</c:v>
                </c:pt>
                <c:pt idx="33794">
                  <c:v>42215.079468647884</c:v>
                </c:pt>
                <c:pt idx="33795">
                  <c:v>42215.079468663564</c:v>
                </c:pt>
                <c:pt idx="33796">
                  <c:v>42215.079468673364</c:v>
                </c:pt>
                <c:pt idx="33797">
                  <c:v>42215.079468707772</c:v>
                </c:pt>
                <c:pt idx="33798">
                  <c:v>42215.079468755262</c:v>
                </c:pt>
                <c:pt idx="33799">
                  <c:v>42215.079468756274</c:v>
                </c:pt>
                <c:pt idx="33800">
                  <c:v>42215.079468767362</c:v>
                </c:pt>
                <c:pt idx="33801">
                  <c:v>42215.079468797194</c:v>
                </c:pt>
                <c:pt idx="33802">
                  <c:v>42215.079468817072</c:v>
                </c:pt>
                <c:pt idx="33803">
                  <c:v>42215.079468866585</c:v>
                </c:pt>
                <c:pt idx="33804">
                  <c:v>42215.079468868673</c:v>
                </c:pt>
                <c:pt idx="33805">
                  <c:v>42215.079468912474</c:v>
                </c:pt>
                <c:pt idx="33806">
                  <c:v>42215.079468936085</c:v>
                </c:pt>
                <c:pt idx="33807">
                  <c:v>42215.079468939584</c:v>
                </c:pt>
                <c:pt idx="33808">
                  <c:v>42215.079468944001</c:v>
                </c:pt>
                <c:pt idx="33809">
                  <c:v>42215.079468988275</c:v>
                </c:pt>
                <c:pt idx="33810">
                  <c:v>42215.079469028598</c:v>
                </c:pt>
                <c:pt idx="33811">
                  <c:v>42215.079469031363</c:v>
                </c:pt>
                <c:pt idx="33812">
                  <c:v>42215.079469049102</c:v>
                </c:pt>
                <c:pt idx="33813">
                  <c:v>42215.079469058102</c:v>
                </c:pt>
                <c:pt idx="33814">
                  <c:v>42215.079469097902</c:v>
                </c:pt>
                <c:pt idx="33815">
                  <c:v>42215.079469171673</c:v>
                </c:pt>
                <c:pt idx="33816">
                  <c:v>42215.079469208496</c:v>
                </c:pt>
                <c:pt idx="33817">
                  <c:v>42215.07946922</c:v>
                </c:pt>
                <c:pt idx="33818">
                  <c:v>42215.079469227676</c:v>
                </c:pt>
                <c:pt idx="33819">
                  <c:v>42215.079469258897</c:v>
                </c:pt>
                <c:pt idx="33820">
                  <c:v>42215.079469263372</c:v>
                </c:pt>
                <c:pt idx="33821">
                  <c:v>42215.0794692809</c:v>
                </c:pt>
                <c:pt idx="33822">
                  <c:v>42215.079469331184</c:v>
                </c:pt>
                <c:pt idx="33823">
                  <c:v>42215.079469333374</c:v>
                </c:pt>
                <c:pt idx="33824">
                  <c:v>42215.079469348202</c:v>
                </c:pt>
                <c:pt idx="33825">
                  <c:v>42215.079469403594</c:v>
                </c:pt>
                <c:pt idx="33826">
                  <c:v>42215.079469449003</c:v>
                </c:pt>
                <c:pt idx="33827">
                  <c:v>42215.079469450902</c:v>
                </c:pt>
                <c:pt idx="33828">
                  <c:v>42215.079469491597</c:v>
                </c:pt>
                <c:pt idx="33829">
                  <c:v>42215.079469491597</c:v>
                </c:pt>
                <c:pt idx="33830">
                  <c:v>42215.079469512966</c:v>
                </c:pt>
                <c:pt idx="33831">
                  <c:v>42215.079469514247</c:v>
                </c:pt>
                <c:pt idx="33832">
                  <c:v>42215.079469522185</c:v>
                </c:pt>
                <c:pt idx="33833">
                  <c:v>42215.079469568176</c:v>
                </c:pt>
                <c:pt idx="33834">
                  <c:v>42215.079469608194</c:v>
                </c:pt>
                <c:pt idx="33835">
                  <c:v>42215.079469632976</c:v>
                </c:pt>
                <c:pt idx="33836">
                  <c:v>42215.079469635566</c:v>
                </c:pt>
                <c:pt idx="33837">
                  <c:v>42215.079469682372</c:v>
                </c:pt>
                <c:pt idx="33838">
                  <c:v>42215.079469726275</c:v>
                </c:pt>
                <c:pt idx="33839">
                  <c:v>42215.079469744902</c:v>
                </c:pt>
                <c:pt idx="33840">
                  <c:v>42215.079469783872</c:v>
                </c:pt>
                <c:pt idx="33841">
                  <c:v>42215.079469804376</c:v>
                </c:pt>
                <c:pt idx="33842">
                  <c:v>42215.079469825476</c:v>
                </c:pt>
                <c:pt idx="33843">
                  <c:v>42215.079469832672</c:v>
                </c:pt>
                <c:pt idx="33844">
                  <c:v>42215.079469867364</c:v>
                </c:pt>
                <c:pt idx="33845">
                  <c:v>42215.079469912773</c:v>
                </c:pt>
                <c:pt idx="33846">
                  <c:v>42215.079469913864</c:v>
                </c:pt>
                <c:pt idx="33847">
                  <c:v>42215.079469926</c:v>
                </c:pt>
                <c:pt idx="33848">
                  <c:v>42215.079469957775</c:v>
                </c:pt>
                <c:pt idx="33849">
                  <c:v>42215.079469976903</c:v>
                </c:pt>
                <c:pt idx="33850">
                  <c:v>42215.079470021985</c:v>
                </c:pt>
                <c:pt idx="33851">
                  <c:v>42215.079470024102</c:v>
                </c:pt>
                <c:pt idx="33852">
                  <c:v>42215.079470077275</c:v>
                </c:pt>
                <c:pt idx="33853">
                  <c:v>42215.0794700931</c:v>
                </c:pt>
                <c:pt idx="33854">
                  <c:v>42215.079470099503</c:v>
                </c:pt>
                <c:pt idx="33855">
                  <c:v>42215.079470113174</c:v>
                </c:pt>
                <c:pt idx="33856">
                  <c:v>42215.079470145196</c:v>
                </c:pt>
                <c:pt idx="33857">
                  <c:v>42215.079470189376</c:v>
                </c:pt>
                <c:pt idx="33858">
                  <c:v>42215.079470192199</c:v>
                </c:pt>
                <c:pt idx="33859">
                  <c:v>42215.079470209101</c:v>
                </c:pt>
                <c:pt idx="33860">
                  <c:v>42215.079470225195</c:v>
                </c:pt>
                <c:pt idx="33861">
                  <c:v>42215.079470258599</c:v>
                </c:pt>
                <c:pt idx="33862">
                  <c:v>42215.079470331584</c:v>
                </c:pt>
                <c:pt idx="33863">
                  <c:v>42215.079470373676</c:v>
                </c:pt>
                <c:pt idx="33864">
                  <c:v>42215.079470376702</c:v>
                </c:pt>
                <c:pt idx="33865">
                  <c:v>42215.0794703875</c:v>
                </c:pt>
                <c:pt idx="33866">
                  <c:v>42215.079470409401</c:v>
                </c:pt>
                <c:pt idx="33867">
                  <c:v>42215.079470420998</c:v>
                </c:pt>
                <c:pt idx="33868">
                  <c:v>42215.079470441284</c:v>
                </c:pt>
                <c:pt idx="33869">
                  <c:v>42215.079470489276</c:v>
                </c:pt>
                <c:pt idx="33870">
                  <c:v>42215.079470491401</c:v>
                </c:pt>
                <c:pt idx="33871">
                  <c:v>42215.079470516663</c:v>
                </c:pt>
                <c:pt idx="33872">
                  <c:v>42215.079470563753</c:v>
                </c:pt>
                <c:pt idx="33873">
                  <c:v>42215.079470606594</c:v>
                </c:pt>
                <c:pt idx="33874">
                  <c:v>42215.079470608376</c:v>
                </c:pt>
                <c:pt idx="33875">
                  <c:v>42215.079470648903</c:v>
                </c:pt>
                <c:pt idx="33876">
                  <c:v>42215.079470662364</c:v>
                </c:pt>
                <c:pt idx="33877">
                  <c:v>42215.079470673372</c:v>
                </c:pt>
                <c:pt idx="33878">
                  <c:v>42215.079470676101</c:v>
                </c:pt>
                <c:pt idx="33879">
                  <c:v>42215.079470696197</c:v>
                </c:pt>
                <c:pt idx="33880">
                  <c:v>42215.079470720986</c:v>
                </c:pt>
                <c:pt idx="33881">
                  <c:v>42215.079470765973</c:v>
                </c:pt>
                <c:pt idx="33882">
                  <c:v>42215.079470795594</c:v>
                </c:pt>
                <c:pt idx="33883">
                  <c:v>42215.079470807184</c:v>
                </c:pt>
                <c:pt idx="33884">
                  <c:v>42215.079470839664</c:v>
                </c:pt>
                <c:pt idx="33885">
                  <c:v>42215.079470883575</c:v>
                </c:pt>
                <c:pt idx="33886">
                  <c:v>42215.079470905264</c:v>
                </c:pt>
                <c:pt idx="33887">
                  <c:v>42215.079470954275</c:v>
                </c:pt>
                <c:pt idx="33888">
                  <c:v>42215.079470967874</c:v>
                </c:pt>
                <c:pt idx="33889">
                  <c:v>42215.079470978199</c:v>
                </c:pt>
                <c:pt idx="33890">
                  <c:v>42215.079470992503</c:v>
                </c:pt>
                <c:pt idx="33891">
                  <c:v>42215.079471027595</c:v>
                </c:pt>
                <c:pt idx="33892">
                  <c:v>42215.079471069985</c:v>
                </c:pt>
                <c:pt idx="33893">
                  <c:v>42215.079471071404</c:v>
                </c:pt>
                <c:pt idx="33894">
                  <c:v>42215.079471096098</c:v>
                </c:pt>
                <c:pt idx="33895">
                  <c:v>42215.079471115372</c:v>
                </c:pt>
                <c:pt idx="33896">
                  <c:v>42215.079471137185</c:v>
                </c:pt>
                <c:pt idx="33897">
                  <c:v>42215.079471179197</c:v>
                </c:pt>
                <c:pt idx="33898">
                  <c:v>42215.079471181263</c:v>
                </c:pt>
                <c:pt idx="33899">
                  <c:v>42215.0794712403</c:v>
                </c:pt>
                <c:pt idx="33900">
                  <c:v>42215.079471254103</c:v>
                </c:pt>
                <c:pt idx="33901">
                  <c:v>42215.079471259596</c:v>
                </c:pt>
                <c:pt idx="33902">
                  <c:v>42215.079471276498</c:v>
                </c:pt>
                <c:pt idx="33903">
                  <c:v>42215.079471302801</c:v>
                </c:pt>
                <c:pt idx="33904">
                  <c:v>42215.079471346529</c:v>
                </c:pt>
                <c:pt idx="33905">
                  <c:v>42215.0794713492</c:v>
                </c:pt>
                <c:pt idx="33906">
                  <c:v>42215.079471369085</c:v>
                </c:pt>
                <c:pt idx="33907">
                  <c:v>42215.079471384801</c:v>
                </c:pt>
                <c:pt idx="33908">
                  <c:v>42215.079471417594</c:v>
                </c:pt>
                <c:pt idx="33909">
                  <c:v>42215.079471491401</c:v>
                </c:pt>
                <c:pt idx="33910">
                  <c:v>42215.079471534264</c:v>
                </c:pt>
                <c:pt idx="33911">
                  <c:v>42215.079471534584</c:v>
                </c:pt>
                <c:pt idx="33912">
                  <c:v>42215.079471548102</c:v>
                </c:pt>
                <c:pt idx="33913">
                  <c:v>42215.079471565747</c:v>
                </c:pt>
                <c:pt idx="33914">
                  <c:v>42215.079471574776</c:v>
                </c:pt>
                <c:pt idx="33915">
                  <c:v>42215.079471601166</c:v>
                </c:pt>
                <c:pt idx="33916">
                  <c:v>42215.079471646284</c:v>
                </c:pt>
                <c:pt idx="33917">
                  <c:v>42215.079471648503</c:v>
                </c:pt>
                <c:pt idx="33918">
                  <c:v>42215.079471674901</c:v>
                </c:pt>
                <c:pt idx="33919">
                  <c:v>42215.079471723373</c:v>
                </c:pt>
                <c:pt idx="33920">
                  <c:v>42215.079471763063</c:v>
                </c:pt>
                <c:pt idx="33921">
                  <c:v>42215.079471765646</c:v>
                </c:pt>
                <c:pt idx="33922">
                  <c:v>42215.079471815574</c:v>
                </c:pt>
                <c:pt idx="33923">
                  <c:v>42215.079471818586</c:v>
                </c:pt>
                <c:pt idx="33924">
                  <c:v>42215.079471833364</c:v>
                </c:pt>
                <c:pt idx="33925">
                  <c:v>42215.079471834986</c:v>
                </c:pt>
                <c:pt idx="33926">
                  <c:v>42215.079471852376</c:v>
                </c:pt>
                <c:pt idx="33927">
                  <c:v>42215.079471882404</c:v>
                </c:pt>
                <c:pt idx="33928">
                  <c:v>42215.079471925485</c:v>
                </c:pt>
                <c:pt idx="33929">
                  <c:v>42215.0794719521</c:v>
                </c:pt>
                <c:pt idx="33930">
                  <c:v>42215.079471955476</c:v>
                </c:pt>
                <c:pt idx="33931">
                  <c:v>42215.079471997284</c:v>
                </c:pt>
                <c:pt idx="33932">
                  <c:v>42215.079472040998</c:v>
                </c:pt>
                <c:pt idx="33933">
                  <c:v>42215.079472065474</c:v>
                </c:pt>
                <c:pt idx="33934">
                  <c:v>42215.079472100275</c:v>
                </c:pt>
                <c:pt idx="33935">
                  <c:v>42215.079472119374</c:v>
                </c:pt>
                <c:pt idx="33936">
                  <c:v>42215.079472135272</c:v>
                </c:pt>
                <c:pt idx="33937">
                  <c:v>42215.079472145102</c:v>
                </c:pt>
                <c:pt idx="33938">
                  <c:v>42215.079472187375</c:v>
                </c:pt>
                <c:pt idx="33939">
                  <c:v>42215.079472224497</c:v>
                </c:pt>
                <c:pt idx="33940">
                  <c:v>42215.079472228601</c:v>
                </c:pt>
                <c:pt idx="33941">
                  <c:v>42215.079472240701</c:v>
                </c:pt>
                <c:pt idx="33942">
                  <c:v>42215.079472269274</c:v>
                </c:pt>
                <c:pt idx="33943">
                  <c:v>42215.079472297402</c:v>
                </c:pt>
                <c:pt idx="33944">
                  <c:v>42215.079472339195</c:v>
                </c:pt>
                <c:pt idx="33945">
                  <c:v>42215.079472341284</c:v>
                </c:pt>
                <c:pt idx="33946">
                  <c:v>42215.079472384197</c:v>
                </c:pt>
                <c:pt idx="33947">
                  <c:v>42215.0794724066</c:v>
                </c:pt>
                <c:pt idx="33948">
                  <c:v>42215.079472416903</c:v>
                </c:pt>
                <c:pt idx="33949">
                  <c:v>42215.079472419195</c:v>
                </c:pt>
                <c:pt idx="33950">
                  <c:v>42215.079472460384</c:v>
                </c:pt>
                <c:pt idx="33951">
                  <c:v>42215.079472503763</c:v>
                </c:pt>
                <c:pt idx="33952">
                  <c:v>42215.079472506484</c:v>
                </c:pt>
                <c:pt idx="33953">
                  <c:v>42215.079472529273</c:v>
                </c:pt>
                <c:pt idx="33954">
                  <c:v>42215.079472530255</c:v>
                </c:pt>
                <c:pt idx="33955">
                  <c:v>42215.079472572186</c:v>
                </c:pt>
                <c:pt idx="33956">
                  <c:v>42215.079472651072</c:v>
                </c:pt>
                <c:pt idx="33957">
                  <c:v>42215.079472682664</c:v>
                </c:pt>
                <c:pt idx="33958">
                  <c:v>42215.079472691672</c:v>
                </c:pt>
                <c:pt idx="33959">
                  <c:v>42215.079472702084</c:v>
                </c:pt>
                <c:pt idx="33960">
                  <c:v>42215.079472725272</c:v>
                </c:pt>
                <c:pt idx="33961">
                  <c:v>42215.079472732185</c:v>
                </c:pt>
                <c:pt idx="33962">
                  <c:v>42215.079472761252</c:v>
                </c:pt>
                <c:pt idx="33963">
                  <c:v>42215.079472803176</c:v>
                </c:pt>
                <c:pt idx="33964">
                  <c:v>42215.079472805373</c:v>
                </c:pt>
                <c:pt idx="33965">
                  <c:v>42215.079472820304</c:v>
                </c:pt>
                <c:pt idx="33966">
                  <c:v>42215.079472883073</c:v>
                </c:pt>
                <c:pt idx="33967">
                  <c:v>42215.079472921585</c:v>
                </c:pt>
                <c:pt idx="33968">
                  <c:v>42215.079472923273</c:v>
                </c:pt>
                <c:pt idx="33969">
                  <c:v>42215.079472963575</c:v>
                </c:pt>
                <c:pt idx="33970">
                  <c:v>42215.079472965372</c:v>
                </c:pt>
                <c:pt idx="33971">
                  <c:v>42215.079472985373</c:v>
                </c:pt>
                <c:pt idx="33972">
                  <c:v>42215.079472993195</c:v>
                </c:pt>
                <c:pt idx="33973">
                  <c:v>42215.079472993195</c:v>
                </c:pt>
                <c:pt idx="33974">
                  <c:v>42215.0794730384</c:v>
                </c:pt>
                <c:pt idx="33975">
                  <c:v>42215.079473080194</c:v>
                </c:pt>
                <c:pt idx="33976">
                  <c:v>42215.079473115264</c:v>
                </c:pt>
                <c:pt idx="33977">
                  <c:v>42215.079473122503</c:v>
                </c:pt>
                <c:pt idx="33978">
                  <c:v>42215.079473154598</c:v>
                </c:pt>
                <c:pt idx="33979">
                  <c:v>42215.079473198602</c:v>
                </c:pt>
                <c:pt idx="33980">
                  <c:v>42215.079473225196</c:v>
                </c:pt>
                <c:pt idx="33981">
                  <c:v>42215.079473266502</c:v>
                </c:pt>
                <c:pt idx="33982">
                  <c:v>42215.079473269194</c:v>
                </c:pt>
                <c:pt idx="33983">
                  <c:v>42215.079473282902</c:v>
                </c:pt>
                <c:pt idx="33984">
                  <c:v>42215.079473300684</c:v>
                </c:pt>
                <c:pt idx="33985">
                  <c:v>42215.079473347301</c:v>
                </c:pt>
                <c:pt idx="33986">
                  <c:v>42215.0794733855</c:v>
                </c:pt>
                <c:pt idx="33987">
                  <c:v>42215.079473386097</c:v>
                </c:pt>
                <c:pt idx="33988">
                  <c:v>42215.079473411075</c:v>
                </c:pt>
                <c:pt idx="33989">
                  <c:v>42215.079473426696</c:v>
                </c:pt>
                <c:pt idx="33990">
                  <c:v>42215.079473457285</c:v>
                </c:pt>
                <c:pt idx="33991">
                  <c:v>42215.079473493701</c:v>
                </c:pt>
                <c:pt idx="33992">
                  <c:v>42215.079473495811</c:v>
                </c:pt>
                <c:pt idx="33993">
                  <c:v>42215.079473553364</c:v>
                </c:pt>
                <c:pt idx="33994">
                  <c:v>42215.079473566984</c:v>
                </c:pt>
                <c:pt idx="33995">
                  <c:v>42215.079473579484</c:v>
                </c:pt>
                <c:pt idx="33996">
                  <c:v>42215.079473587073</c:v>
                </c:pt>
                <c:pt idx="33997">
                  <c:v>42215.079473617763</c:v>
                </c:pt>
                <c:pt idx="33998">
                  <c:v>42215.079473658101</c:v>
                </c:pt>
                <c:pt idx="33999">
                  <c:v>42215.079473660764</c:v>
                </c:pt>
                <c:pt idx="34000">
                  <c:v>42215.079473689373</c:v>
                </c:pt>
                <c:pt idx="34001">
                  <c:v>42215.079473699901</c:v>
                </c:pt>
                <c:pt idx="34002">
                  <c:v>42215.079473732774</c:v>
                </c:pt>
                <c:pt idx="34003">
                  <c:v>42215.079473811464</c:v>
                </c:pt>
                <c:pt idx="34004">
                  <c:v>42215.079473849102</c:v>
                </c:pt>
                <c:pt idx="34005">
                  <c:v>42215.079473851874</c:v>
                </c:pt>
                <c:pt idx="34006">
                  <c:v>42215.079473860176</c:v>
                </c:pt>
                <c:pt idx="34007">
                  <c:v>42215.079473880476</c:v>
                </c:pt>
                <c:pt idx="34008">
                  <c:v>42215.079473892903</c:v>
                </c:pt>
                <c:pt idx="34009">
                  <c:v>42215.079473921374</c:v>
                </c:pt>
                <c:pt idx="34010">
                  <c:v>42215.079473960875</c:v>
                </c:pt>
                <c:pt idx="34011">
                  <c:v>42215.079473962986</c:v>
                </c:pt>
                <c:pt idx="34012">
                  <c:v>42215.079473990801</c:v>
                </c:pt>
                <c:pt idx="34013">
                  <c:v>42215.079474043596</c:v>
                </c:pt>
                <c:pt idx="34014">
                  <c:v>42215.079474078098</c:v>
                </c:pt>
                <c:pt idx="34015">
                  <c:v>42215.079474080594</c:v>
                </c:pt>
                <c:pt idx="34016">
                  <c:v>42215.079474124199</c:v>
                </c:pt>
                <c:pt idx="34017">
                  <c:v>42215.079474132901</c:v>
                </c:pt>
                <c:pt idx="34018">
                  <c:v>42215.079474146602</c:v>
                </c:pt>
                <c:pt idx="34019">
                  <c:v>42215.079474153485</c:v>
                </c:pt>
                <c:pt idx="34020">
                  <c:v>42215.079474166676</c:v>
                </c:pt>
                <c:pt idx="34021">
                  <c:v>42215.079474189501</c:v>
                </c:pt>
                <c:pt idx="34022">
                  <c:v>42215.079474237675</c:v>
                </c:pt>
                <c:pt idx="34023">
                  <c:v>42215.079474275502</c:v>
                </c:pt>
                <c:pt idx="34024">
                  <c:v>42215.079474280195</c:v>
                </c:pt>
                <c:pt idx="34025">
                  <c:v>42215.079474311984</c:v>
                </c:pt>
                <c:pt idx="34026">
                  <c:v>42215.079474356011</c:v>
                </c:pt>
                <c:pt idx="34027">
                  <c:v>42215.0794743855</c:v>
                </c:pt>
                <c:pt idx="34028">
                  <c:v>42215.079474425896</c:v>
                </c:pt>
                <c:pt idx="34029">
                  <c:v>42215.079474428698</c:v>
                </c:pt>
                <c:pt idx="34030">
                  <c:v>42215.079474442398</c:v>
                </c:pt>
                <c:pt idx="34031">
                  <c:v>42215.079474461876</c:v>
                </c:pt>
                <c:pt idx="34032">
                  <c:v>42215.079474507264</c:v>
                </c:pt>
                <c:pt idx="34033">
                  <c:v>42215.079474541373</c:v>
                </c:pt>
                <c:pt idx="34034">
                  <c:v>42215.079474543476</c:v>
                </c:pt>
                <c:pt idx="34035">
                  <c:v>42215.079474568884</c:v>
                </c:pt>
                <c:pt idx="34036">
                  <c:v>42215.079474583974</c:v>
                </c:pt>
                <c:pt idx="34037">
                  <c:v>42215.079474617363</c:v>
                </c:pt>
                <c:pt idx="34038">
                  <c:v>42215.079474651255</c:v>
                </c:pt>
                <c:pt idx="34039">
                  <c:v>42215.079474653372</c:v>
                </c:pt>
                <c:pt idx="34040">
                  <c:v>42215.079474709673</c:v>
                </c:pt>
                <c:pt idx="34041">
                  <c:v>42215.079474725586</c:v>
                </c:pt>
                <c:pt idx="34042">
                  <c:v>42215.079474739374</c:v>
                </c:pt>
                <c:pt idx="34043">
                  <c:v>42215.079474747901</c:v>
                </c:pt>
                <c:pt idx="34044">
                  <c:v>42215.079474774997</c:v>
                </c:pt>
                <c:pt idx="34045">
                  <c:v>42215.079474818784</c:v>
                </c:pt>
                <c:pt idx="34046">
                  <c:v>42215.079474821476</c:v>
                </c:pt>
                <c:pt idx="34047">
                  <c:v>42215.079474849197</c:v>
                </c:pt>
                <c:pt idx="34048">
                  <c:v>42215.0794748564</c:v>
                </c:pt>
                <c:pt idx="34049">
                  <c:v>42215.079474887374</c:v>
                </c:pt>
                <c:pt idx="34050">
                  <c:v>42215.079474971186</c:v>
                </c:pt>
                <c:pt idx="34051">
                  <c:v>42215.079475005485</c:v>
                </c:pt>
                <c:pt idx="34052">
                  <c:v>42215.0794750067</c:v>
                </c:pt>
                <c:pt idx="34053">
                  <c:v>42215.079475019273</c:v>
                </c:pt>
                <c:pt idx="34054">
                  <c:v>42215.079475036997</c:v>
                </c:pt>
                <c:pt idx="34055">
                  <c:v>42215.079475050276</c:v>
                </c:pt>
                <c:pt idx="34056">
                  <c:v>42215.079475081264</c:v>
                </c:pt>
                <c:pt idx="34057">
                  <c:v>42215.079475117775</c:v>
                </c:pt>
                <c:pt idx="34058">
                  <c:v>42215.079475120001</c:v>
                </c:pt>
                <c:pt idx="34059">
                  <c:v>42215.0794751457</c:v>
                </c:pt>
                <c:pt idx="34060">
                  <c:v>42215.079475202998</c:v>
                </c:pt>
                <c:pt idx="34061">
                  <c:v>42215.079475236002</c:v>
                </c:pt>
                <c:pt idx="34062">
                  <c:v>42215.079475237901</c:v>
                </c:pt>
                <c:pt idx="34063">
                  <c:v>42215.079475281884</c:v>
                </c:pt>
                <c:pt idx="34064">
                  <c:v>42215.079475286497</c:v>
                </c:pt>
                <c:pt idx="34065">
                  <c:v>42215.079475300401</c:v>
                </c:pt>
                <c:pt idx="34066">
                  <c:v>42215.079475313272</c:v>
                </c:pt>
                <c:pt idx="34067">
                  <c:v>42215.079475320599</c:v>
                </c:pt>
                <c:pt idx="34068">
                  <c:v>42215.079475346029</c:v>
                </c:pt>
                <c:pt idx="34069">
                  <c:v>42215.079475395098</c:v>
                </c:pt>
                <c:pt idx="34070">
                  <c:v>42215.0794754257</c:v>
                </c:pt>
                <c:pt idx="34071">
                  <c:v>42215.079475434897</c:v>
                </c:pt>
                <c:pt idx="34072">
                  <c:v>42215.0794754694</c:v>
                </c:pt>
                <c:pt idx="34073">
                  <c:v>42215.079475513063</c:v>
                </c:pt>
                <c:pt idx="34074">
                  <c:v>42215.079475545375</c:v>
                </c:pt>
                <c:pt idx="34075">
                  <c:v>42215.079475570776</c:v>
                </c:pt>
                <c:pt idx="34076">
                  <c:v>42215.079475591272</c:v>
                </c:pt>
                <c:pt idx="34077">
                  <c:v>42215.079475612372</c:v>
                </c:pt>
                <c:pt idx="34078">
                  <c:v>42215.079475619576</c:v>
                </c:pt>
                <c:pt idx="34079">
                  <c:v>42215.079475666673</c:v>
                </c:pt>
                <c:pt idx="34080">
                  <c:v>42215.079475696999</c:v>
                </c:pt>
                <c:pt idx="34081">
                  <c:v>42215.079475700775</c:v>
                </c:pt>
                <c:pt idx="34082">
                  <c:v>42215.079475715174</c:v>
                </c:pt>
                <c:pt idx="34083">
                  <c:v>42215.079475741375</c:v>
                </c:pt>
                <c:pt idx="34084">
                  <c:v>42215.0794757775</c:v>
                </c:pt>
                <c:pt idx="34085">
                  <c:v>42215.079475810664</c:v>
                </c:pt>
                <c:pt idx="34086">
                  <c:v>42215.079475812774</c:v>
                </c:pt>
                <c:pt idx="34087">
                  <c:v>42215.079475860584</c:v>
                </c:pt>
                <c:pt idx="34088">
                  <c:v>42215.079475879204</c:v>
                </c:pt>
                <c:pt idx="34089">
                  <c:v>42215.079475898499</c:v>
                </c:pt>
                <c:pt idx="34090">
                  <c:v>42215.079475901584</c:v>
                </c:pt>
                <c:pt idx="34091">
                  <c:v>42215.079475932274</c:v>
                </c:pt>
                <c:pt idx="34092">
                  <c:v>42215.079475976199</c:v>
                </c:pt>
                <c:pt idx="34093">
                  <c:v>42215.079475979001</c:v>
                </c:pt>
                <c:pt idx="34094">
                  <c:v>42215.079476004401</c:v>
                </c:pt>
                <c:pt idx="34095">
                  <c:v>42215.079476009276</c:v>
                </c:pt>
                <c:pt idx="34096">
                  <c:v>42215.079476042301</c:v>
                </c:pt>
                <c:pt idx="34097">
                  <c:v>42215.079476130675</c:v>
                </c:pt>
                <c:pt idx="34098">
                  <c:v>42215.079476157902</c:v>
                </c:pt>
                <c:pt idx="34099">
                  <c:v>42215.079476163985</c:v>
                </c:pt>
                <c:pt idx="34100">
                  <c:v>42215.079476174302</c:v>
                </c:pt>
                <c:pt idx="34101">
                  <c:v>42215.079476202503</c:v>
                </c:pt>
                <c:pt idx="34102">
                  <c:v>42215.079476204199</c:v>
                </c:pt>
                <c:pt idx="34103">
                  <c:v>42215.079476241197</c:v>
                </c:pt>
                <c:pt idx="34104">
                  <c:v>42215.079476275598</c:v>
                </c:pt>
                <c:pt idx="34105">
                  <c:v>42215.079476277802</c:v>
                </c:pt>
                <c:pt idx="34106">
                  <c:v>42215.079476295199</c:v>
                </c:pt>
                <c:pt idx="34107">
                  <c:v>42215.079476362684</c:v>
                </c:pt>
                <c:pt idx="34108">
                  <c:v>42215.079476393199</c:v>
                </c:pt>
                <c:pt idx="34109">
                  <c:v>42215.0794763952</c:v>
                </c:pt>
                <c:pt idx="34110">
                  <c:v>42215.079476442697</c:v>
                </c:pt>
                <c:pt idx="34111">
                  <c:v>42215.079476445302</c:v>
                </c:pt>
                <c:pt idx="34112">
                  <c:v>42215.079476461884</c:v>
                </c:pt>
                <c:pt idx="34113">
                  <c:v>42215.079476469</c:v>
                </c:pt>
                <c:pt idx="34114">
                  <c:v>42215.079476473002</c:v>
                </c:pt>
                <c:pt idx="34115">
                  <c:v>42215.079476515974</c:v>
                </c:pt>
                <c:pt idx="34116">
                  <c:v>42215.079476553074</c:v>
                </c:pt>
                <c:pt idx="34117">
                  <c:v>42215.079476590676</c:v>
                </c:pt>
                <c:pt idx="34118">
                  <c:v>42215.079476594685</c:v>
                </c:pt>
                <c:pt idx="34119">
                  <c:v>42215.079476626801</c:v>
                </c:pt>
                <c:pt idx="34120">
                  <c:v>42215.079476667262</c:v>
                </c:pt>
                <c:pt idx="34121">
                  <c:v>42215.079476705185</c:v>
                </c:pt>
                <c:pt idx="34122">
                  <c:v>42215.079476735264</c:v>
                </c:pt>
                <c:pt idx="34123">
                  <c:v>42215.079476751664</c:v>
                </c:pt>
                <c:pt idx="34124">
                  <c:v>42215.0794767595</c:v>
                </c:pt>
                <c:pt idx="34125">
                  <c:v>42215.079476774503</c:v>
                </c:pt>
                <c:pt idx="34126">
                  <c:v>42215.079476826701</c:v>
                </c:pt>
                <c:pt idx="34127">
                  <c:v>42215.079476856503</c:v>
                </c:pt>
                <c:pt idx="34128">
                  <c:v>42215.0794768583</c:v>
                </c:pt>
                <c:pt idx="34129">
                  <c:v>42215.079476881772</c:v>
                </c:pt>
                <c:pt idx="34130">
                  <c:v>42215.079476902196</c:v>
                </c:pt>
                <c:pt idx="34131">
                  <c:v>42215.079476937186</c:v>
                </c:pt>
                <c:pt idx="34132">
                  <c:v>42215.079476966101</c:v>
                </c:pt>
                <c:pt idx="34133">
                  <c:v>42215.079476968196</c:v>
                </c:pt>
                <c:pt idx="34134">
                  <c:v>42215.079477029911</c:v>
                </c:pt>
                <c:pt idx="34135">
                  <c:v>42215.079477043684</c:v>
                </c:pt>
                <c:pt idx="34136">
                  <c:v>42215.079477058498</c:v>
                </c:pt>
                <c:pt idx="34137">
                  <c:v>42215.079477092302</c:v>
                </c:pt>
                <c:pt idx="34138">
                  <c:v>42215.079477093997</c:v>
                </c:pt>
                <c:pt idx="34139">
                  <c:v>42215.079477129999</c:v>
                </c:pt>
                <c:pt idx="34140">
                  <c:v>42215.0794771328</c:v>
                </c:pt>
                <c:pt idx="34141">
                  <c:v>42215.079477169194</c:v>
                </c:pt>
                <c:pt idx="34142">
                  <c:v>42215.079477172898</c:v>
                </c:pt>
                <c:pt idx="34143">
                  <c:v>42215.079477204003</c:v>
                </c:pt>
                <c:pt idx="34144">
                  <c:v>42215.079477290499</c:v>
                </c:pt>
                <c:pt idx="34145">
                  <c:v>42215.079477321196</c:v>
                </c:pt>
                <c:pt idx="34146">
                  <c:v>42215.079477325198</c:v>
                </c:pt>
                <c:pt idx="34147">
                  <c:v>42215.079477333384</c:v>
                </c:pt>
                <c:pt idx="34148">
                  <c:v>42215.0794773538</c:v>
                </c:pt>
                <c:pt idx="34149">
                  <c:v>42215.079477364998</c:v>
                </c:pt>
                <c:pt idx="34150">
                  <c:v>42215.079477401196</c:v>
                </c:pt>
                <c:pt idx="34151">
                  <c:v>42215.079477433384</c:v>
                </c:pt>
                <c:pt idx="34152">
                  <c:v>42215.079477435502</c:v>
                </c:pt>
                <c:pt idx="34153">
                  <c:v>42215.079477463376</c:v>
                </c:pt>
                <c:pt idx="34154">
                  <c:v>42215.079477522275</c:v>
                </c:pt>
                <c:pt idx="34155">
                  <c:v>42215.079477550986</c:v>
                </c:pt>
                <c:pt idx="34156">
                  <c:v>42215.079477552885</c:v>
                </c:pt>
                <c:pt idx="34157">
                  <c:v>42215.079477593194</c:v>
                </c:pt>
                <c:pt idx="34158">
                  <c:v>42215.079477603984</c:v>
                </c:pt>
                <c:pt idx="34159">
                  <c:v>42215.079477617874</c:v>
                </c:pt>
                <c:pt idx="34160">
                  <c:v>42215.079477632586</c:v>
                </c:pt>
                <c:pt idx="34161">
                  <c:v>42215.079477632986</c:v>
                </c:pt>
                <c:pt idx="34162">
                  <c:v>42215.079477661166</c:v>
                </c:pt>
                <c:pt idx="34163">
                  <c:v>42215.079477709674</c:v>
                </c:pt>
                <c:pt idx="34164">
                  <c:v>42215.079477748397</c:v>
                </c:pt>
                <c:pt idx="34165">
                  <c:v>42215.079477754101</c:v>
                </c:pt>
                <c:pt idx="34166">
                  <c:v>42215.079477784275</c:v>
                </c:pt>
                <c:pt idx="34167">
                  <c:v>42215.079477827676</c:v>
                </c:pt>
                <c:pt idx="34168">
                  <c:v>42215.079477864776</c:v>
                </c:pt>
                <c:pt idx="34169">
                  <c:v>42215.079477895284</c:v>
                </c:pt>
                <c:pt idx="34170">
                  <c:v>42215.079477911662</c:v>
                </c:pt>
                <c:pt idx="34171">
                  <c:v>42215.079477922103</c:v>
                </c:pt>
                <c:pt idx="34172">
                  <c:v>42215.079477936401</c:v>
                </c:pt>
                <c:pt idx="34173">
                  <c:v>42215.079477986001</c:v>
                </c:pt>
                <c:pt idx="34174">
                  <c:v>42215.079478011576</c:v>
                </c:pt>
                <c:pt idx="34175">
                  <c:v>42215.079478015672</c:v>
                </c:pt>
                <c:pt idx="34176">
                  <c:v>42215.079478025</c:v>
                </c:pt>
                <c:pt idx="34177">
                  <c:v>42215.079478055901</c:v>
                </c:pt>
                <c:pt idx="34178">
                  <c:v>42215.079478096697</c:v>
                </c:pt>
                <c:pt idx="34179">
                  <c:v>42215.079478122803</c:v>
                </c:pt>
                <c:pt idx="34180">
                  <c:v>42215.079478124899</c:v>
                </c:pt>
                <c:pt idx="34181">
                  <c:v>42215.079478175103</c:v>
                </c:pt>
                <c:pt idx="34182">
                  <c:v>42215.079478193999</c:v>
                </c:pt>
                <c:pt idx="34183">
                  <c:v>42215.079478213673</c:v>
                </c:pt>
                <c:pt idx="34184">
                  <c:v>42215.079478218002</c:v>
                </c:pt>
                <c:pt idx="34185">
                  <c:v>42215.0794782476</c:v>
                </c:pt>
                <c:pt idx="34186">
                  <c:v>42215.079478290601</c:v>
                </c:pt>
                <c:pt idx="34187">
                  <c:v>42215.079478293301</c:v>
                </c:pt>
                <c:pt idx="34188">
                  <c:v>42215.0794783202</c:v>
                </c:pt>
                <c:pt idx="34189">
                  <c:v>42215.079478328698</c:v>
                </c:pt>
                <c:pt idx="34190">
                  <c:v>42215.079478359199</c:v>
                </c:pt>
                <c:pt idx="34191">
                  <c:v>42215.07947844993</c:v>
                </c:pt>
                <c:pt idx="34192">
                  <c:v>42215.079478472398</c:v>
                </c:pt>
                <c:pt idx="34193">
                  <c:v>42215.079478478699</c:v>
                </c:pt>
                <c:pt idx="34194">
                  <c:v>42215.079478488798</c:v>
                </c:pt>
                <c:pt idx="34195">
                  <c:v>42215.079478516986</c:v>
                </c:pt>
                <c:pt idx="34196">
                  <c:v>42215.079478522384</c:v>
                </c:pt>
                <c:pt idx="34197">
                  <c:v>42215.079478560772</c:v>
                </c:pt>
                <c:pt idx="34198">
                  <c:v>42215.079478589876</c:v>
                </c:pt>
                <c:pt idx="34199">
                  <c:v>42215.079478592001</c:v>
                </c:pt>
                <c:pt idx="34200">
                  <c:v>42215.079478609594</c:v>
                </c:pt>
                <c:pt idx="34201">
                  <c:v>42215.079478681662</c:v>
                </c:pt>
                <c:pt idx="34202">
                  <c:v>42215.079478707674</c:v>
                </c:pt>
                <c:pt idx="34203">
                  <c:v>42215.079478710264</c:v>
                </c:pt>
                <c:pt idx="34204">
                  <c:v>42215.079478753672</c:v>
                </c:pt>
                <c:pt idx="34205">
                  <c:v>42215.079478760672</c:v>
                </c:pt>
                <c:pt idx="34206">
                  <c:v>42215.079478777196</c:v>
                </c:pt>
                <c:pt idx="34207">
                  <c:v>42215.079478789274</c:v>
                </c:pt>
                <c:pt idx="34208">
                  <c:v>42215.079478792803</c:v>
                </c:pt>
                <c:pt idx="34209">
                  <c:v>42215.079478826803</c:v>
                </c:pt>
                <c:pt idx="34210">
                  <c:v>42215.079478866901</c:v>
                </c:pt>
                <c:pt idx="34211">
                  <c:v>42215.079478902</c:v>
                </c:pt>
                <c:pt idx="34212">
                  <c:v>42215.079478913904</c:v>
                </c:pt>
                <c:pt idx="34213">
                  <c:v>42215.079478941501</c:v>
                </c:pt>
                <c:pt idx="34214">
                  <c:v>42215.079478981774</c:v>
                </c:pt>
                <c:pt idx="34215">
                  <c:v>42215.0794790246</c:v>
                </c:pt>
                <c:pt idx="34216">
                  <c:v>42215.079479051084</c:v>
                </c:pt>
                <c:pt idx="34217">
                  <c:v>42215.079479057502</c:v>
                </c:pt>
                <c:pt idx="34218">
                  <c:v>42215.079479071101</c:v>
                </c:pt>
                <c:pt idx="34219">
                  <c:v>42215.079479091102</c:v>
                </c:pt>
                <c:pt idx="34220">
                  <c:v>42215.079479145803</c:v>
                </c:pt>
                <c:pt idx="34221">
                  <c:v>42215.079479168598</c:v>
                </c:pt>
                <c:pt idx="34222">
                  <c:v>42215.079479173102</c:v>
                </c:pt>
                <c:pt idx="34223">
                  <c:v>42215.079479198612</c:v>
                </c:pt>
                <c:pt idx="34224">
                  <c:v>42215.079479216503</c:v>
                </c:pt>
                <c:pt idx="34225">
                  <c:v>42215.079479256601</c:v>
                </c:pt>
                <c:pt idx="34226">
                  <c:v>42215.079479284403</c:v>
                </c:pt>
                <c:pt idx="34227">
                  <c:v>42215.0794792866</c:v>
                </c:pt>
                <c:pt idx="34228">
                  <c:v>42215.079479344611</c:v>
                </c:pt>
                <c:pt idx="34229">
                  <c:v>42215.079479358203</c:v>
                </c:pt>
                <c:pt idx="34230">
                  <c:v>42215.0794793733</c:v>
                </c:pt>
                <c:pt idx="34231">
                  <c:v>42215.079479378139</c:v>
                </c:pt>
                <c:pt idx="34232">
                  <c:v>42215.079479404703</c:v>
                </c:pt>
                <c:pt idx="34233">
                  <c:v>42215.079479445398</c:v>
                </c:pt>
                <c:pt idx="34234">
                  <c:v>42215.079479448439</c:v>
                </c:pt>
                <c:pt idx="34235">
                  <c:v>42215.079479488697</c:v>
                </c:pt>
                <c:pt idx="34236">
                  <c:v>42215.079479489097</c:v>
                </c:pt>
                <c:pt idx="34237">
                  <c:v>42215.079479517473</c:v>
                </c:pt>
                <c:pt idx="34238">
                  <c:v>42215.079479609776</c:v>
                </c:pt>
                <c:pt idx="34239">
                  <c:v>42215.079479635264</c:v>
                </c:pt>
                <c:pt idx="34240">
                  <c:v>42215.079479635984</c:v>
                </c:pt>
                <c:pt idx="34241">
                  <c:v>42215.079479649103</c:v>
                </c:pt>
                <c:pt idx="34242">
                  <c:v>42215.079479669475</c:v>
                </c:pt>
                <c:pt idx="34243">
                  <c:v>42215.079479679684</c:v>
                </c:pt>
                <c:pt idx="34244">
                  <c:v>42215.0794797208</c:v>
                </c:pt>
                <c:pt idx="34245">
                  <c:v>42215.079479747801</c:v>
                </c:pt>
                <c:pt idx="34246">
                  <c:v>42215.079479749897</c:v>
                </c:pt>
                <c:pt idx="34247">
                  <c:v>42215.079479775901</c:v>
                </c:pt>
                <c:pt idx="34248">
                  <c:v>42215.079479841785</c:v>
                </c:pt>
                <c:pt idx="34249">
                  <c:v>42215.079479864995</c:v>
                </c:pt>
                <c:pt idx="34250">
                  <c:v>42215.079479867585</c:v>
                </c:pt>
                <c:pt idx="34251">
                  <c:v>42215.079479909997</c:v>
                </c:pt>
                <c:pt idx="34252">
                  <c:v>42215.079479911175</c:v>
                </c:pt>
                <c:pt idx="34253">
                  <c:v>42215.079479929511</c:v>
                </c:pt>
                <c:pt idx="34254">
                  <c:v>42215.079479939785</c:v>
                </c:pt>
                <c:pt idx="34255">
                  <c:v>42215.079479952685</c:v>
                </c:pt>
                <c:pt idx="34256">
                  <c:v>42215.079479982502</c:v>
                </c:pt>
                <c:pt idx="34257">
                  <c:v>42215.079480024273</c:v>
                </c:pt>
                <c:pt idx="34258">
                  <c:v>42215.079480060464</c:v>
                </c:pt>
                <c:pt idx="34259">
                  <c:v>42215.079480073655</c:v>
                </c:pt>
                <c:pt idx="34260">
                  <c:v>42215.079480099084</c:v>
                </c:pt>
                <c:pt idx="34261">
                  <c:v>42215.0794801425</c:v>
                </c:pt>
                <c:pt idx="34262">
                  <c:v>42215.079480184664</c:v>
                </c:pt>
                <c:pt idx="34263">
                  <c:v>42215.079480209373</c:v>
                </c:pt>
                <c:pt idx="34264">
                  <c:v>42215.079480225664</c:v>
                </c:pt>
                <c:pt idx="34265">
                  <c:v>42215.079480239074</c:v>
                </c:pt>
                <c:pt idx="34266">
                  <c:v>42215.079480248598</c:v>
                </c:pt>
                <c:pt idx="34267">
                  <c:v>42215.079480305474</c:v>
                </c:pt>
                <c:pt idx="34268">
                  <c:v>42215.079480328597</c:v>
                </c:pt>
                <c:pt idx="34269">
                  <c:v>42215.079480330474</c:v>
                </c:pt>
                <c:pt idx="34270">
                  <c:v>42215.079480346198</c:v>
                </c:pt>
                <c:pt idx="34271">
                  <c:v>42215.079480370674</c:v>
                </c:pt>
                <c:pt idx="34272">
                  <c:v>42215.079480416804</c:v>
                </c:pt>
                <c:pt idx="34273">
                  <c:v>42215.079480437074</c:v>
                </c:pt>
                <c:pt idx="34274">
                  <c:v>42215.079480439184</c:v>
                </c:pt>
                <c:pt idx="34275">
                  <c:v>42215.079480494598</c:v>
                </c:pt>
                <c:pt idx="34276">
                  <c:v>42215.079480510343</c:v>
                </c:pt>
                <c:pt idx="34277">
                  <c:v>42215.079480515538</c:v>
                </c:pt>
                <c:pt idx="34278">
                  <c:v>42215.079480537563</c:v>
                </c:pt>
                <c:pt idx="34279">
                  <c:v>42215.079480561944</c:v>
                </c:pt>
                <c:pt idx="34280">
                  <c:v>42215.079480605338</c:v>
                </c:pt>
                <c:pt idx="34281">
                  <c:v>42215.079480608074</c:v>
                </c:pt>
                <c:pt idx="34282">
                  <c:v>42215.079480640772</c:v>
                </c:pt>
                <c:pt idx="34283">
                  <c:v>42215.079480648594</c:v>
                </c:pt>
                <c:pt idx="34284">
                  <c:v>42215.079480674372</c:v>
                </c:pt>
                <c:pt idx="34285">
                  <c:v>42215.079480769455</c:v>
                </c:pt>
                <c:pt idx="34286">
                  <c:v>42215.079480793473</c:v>
                </c:pt>
                <c:pt idx="34287">
                  <c:v>42215.079480797373</c:v>
                </c:pt>
                <c:pt idx="34288">
                  <c:v>42215.079480805653</c:v>
                </c:pt>
                <c:pt idx="34289">
                  <c:v>42215.079480826076</c:v>
                </c:pt>
                <c:pt idx="34290">
                  <c:v>42215.079480833847</c:v>
                </c:pt>
                <c:pt idx="34291">
                  <c:v>42215.079480880566</c:v>
                </c:pt>
                <c:pt idx="34292">
                  <c:v>42215.079480904664</c:v>
                </c:pt>
                <c:pt idx="34293">
                  <c:v>42215.079480906774</c:v>
                </c:pt>
                <c:pt idx="34294">
                  <c:v>42215.079480935165</c:v>
                </c:pt>
                <c:pt idx="34295">
                  <c:v>42215.079481001347</c:v>
                </c:pt>
                <c:pt idx="34296">
                  <c:v>42215.079481022272</c:v>
                </c:pt>
                <c:pt idx="34297">
                  <c:v>42215.079481024884</c:v>
                </c:pt>
                <c:pt idx="34298">
                  <c:v>42215.079481070374</c:v>
                </c:pt>
                <c:pt idx="34299">
                  <c:v>42215.079481090375</c:v>
                </c:pt>
                <c:pt idx="34300">
                  <c:v>42215.079481093075</c:v>
                </c:pt>
                <c:pt idx="34301">
                  <c:v>42215.079481112873</c:v>
                </c:pt>
                <c:pt idx="34302">
                  <c:v>42215.079481143373</c:v>
                </c:pt>
                <c:pt idx="34303">
                  <c:v>42215.079481148598</c:v>
                </c:pt>
                <c:pt idx="34304">
                  <c:v>42215.079481181863</c:v>
                </c:pt>
                <c:pt idx="34305">
                  <c:v>42215.079481225184</c:v>
                </c:pt>
                <c:pt idx="34306">
                  <c:v>42215.079481233464</c:v>
                </c:pt>
                <c:pt idx="34307">
                  <c:v>42215.079481256384</c:v>
                </c:pt>
                <c:pt idx="34308">
                  <c:v>42215.079481299676</c:v>
                </c:pt>
                <c:pt idx="34309">
                  <c:v>42215.079481344685</c:v>
                </c:pt>
                <c:pt idx="34310">
                  <c:v>42215.079481369976</c:v>
                </c:pt>
                <c:pt idx="34311">
                  <c:v>42215.079481372675</c:v>
                </c:pt>
                <c:pt idx="34312">
                  <c:v>42215.0794813865</c:v>
                </c:pt>
                <c:pt idx="34313">
                  <c:v>42215.079481410576</c:v>
                </c:pt>
                <c:pt idx="34314">
                  <c:v>42215.079481465364</c:v>
                </c:pt>
                <c:pt idx="34315">
                  <c:v>42215.079481483073</c:v>
                </c:pt>
                <c:pt idx="34316">
                  <c:v>42215.079481488101</c:v>
                </c:pt>
                <c:pt idx="34317">
                  <c:v>42215.079481507055</c:v>
                </c:pt>
                <c:pt idx="34318">
                  <c:v>42215.079481528075</c:v>
                </c:pt>
                <c:pt idx="34319">
                  <c:v>42215.079481576584</c:v>
                </c:pt>
                <c:pt idx="34320">
                  <c:v>42215.079481595174</c:v>
                </c:pt>
                <c:pt idx="34321">
                  <c:v>42215.079481597255</c:v>
                </c:pt>
                <c:pt idx="34322">
                  <c:v>42215.079481648485</c:v>
                </c:pt>
                <c:pt idx="34323">
                  <c:v>42215.079481666638</c:v>
                </c:pt>
                <c:pt idx="34324">
                  <c:v>42215.079481674373</c:v>
                </c:pt>
                <c:pt idx="34325">
                  <c:v>42215.079481697576</c:v>
                </c:pt>
                <c:pt idx="34326">
                  <c:v>42215.079481719564</c:v>
                </c:pt>
                <c:pt idx="34327">
                  <c:v>42215.079481762965</c:v>
                </c:pt>
                <c:pt idx="34328">
                  <c:v>42215.079481765642</c:v>
                </c:pt>
                <c:pt idx="34329">
                  <c:v>42215.079481795772</c:v>
                </c:pt>
                <c:pt idx="34330">
                  <c:v>42215.079481808672</c:v>
                </c:pt>
                <c:pt idx="34331">
                  <c:v>42215.079481828594</c:v>
                </c:pt>
                <c:pt idx="34332">
                  <c:v>42215.079481929584</c:v>
                </c:pt>
                <c:pt idx="34333">
                  <c:v>42215.079481943976</c:v>
                </c:pt>
                <c:pt idx="34334">
                  <c:v>42215.079481950663</c:v>
                </c:pt>
                <c:pt idx="34335">
                  <c:v>42215.079481960347</c:v>
                </c:pt>
                <c:pt idx="34336">
                  <c:v>42215.079481984772</c:v>
                </c:pt>
                <c:pt idx="34337">
                  <c:v>42215.079481990986</c:v>
                </c:pt>
                <c:pt idx="34338">
                  <c:v>42215.079482040594</c:v>
                </c:pt>
                <c:pt idx="34339">
                  <c:v>42215.079482061563</c:v>
                </c:pt>
                <c:pt idx="34340">
                  <c:v>42215.079482063738</c:v>
                </c:pt>
                <c:pt idx="34341">
                  <c:v>42215.079482086374</c:v>
                </c:pt>
                <c:pt idx="34342">
                  <c:v>42215.079482161564</c:v>
                </c:pt>
                <c:pt idx="34343">
                  <c:v>42215.079482179775</c:v>
                </c:pt>
                <c:pt idx="34344">
                  <c:v>42215.079482182373</c:v>
                </c:pt>
                <c:pt idx="34345">
                  <c:v>42215.079482222376</c:v>
                </c:pt>
                <c:pt idx="34346">
                  <c:v>42215.079482232664</c:v>
                </c:pt>
                <c:pt idx="34347">
                  <c:v>42215.079482246401</c:v>
                </c:pt>
                <c:pt idx="34348">
                  <c:v>42215.079482253474</c:v>
                </c:pt>
                <c:pt idx="34349">
                  <c:v>42215.079482272384</c:v>
                </c:pt>
                <c:pt idx="34350">
                  <c:v>42215.079482289373</c:v>
                </c:pt>
                <c:pt idx="34351">
                  <c:v>42215.079482339075</c:v>
                </c:pt>
                <c:pt idx="34352">
                  <c:v>42215.079482383975</c:v>
                </c:pt>
                <c:pt idx="34353">
                  <c:v>42215.079482393376</c:v>
                </c:pt>
                <c:pt idx="34354">
                  <c:v>42215.079482413872</c:v>
                </c:pt>
                <c:pt idx="34355">
                  <c:v>42215.079482456997</c:v>
                </c:pt>
                <c:pt idx="34356">
                  <c:v>42215.079482504472</c:v>
                </c:pt>
                <c:pt idx="34357">
                  <c:v>42215.079482520763</c:v>
                </c:pt>
                <c:pt idx="34358">
                  <c:v>42215.079482532565</c:v>
                </c:pt>
                <c:pt idx="34359">
                  <c:v>42215.079482540772</c:v>
                </c:pt>
                <c:pt idx="34360">
                  <c:v>42215.079482563342</c:v>
                </c:pt>
                <c:pt idx="34361">
                  <c:v>42215.079482625362</c:v>
                </c:pt>
                <c:pt idx="34362">
                  <c:v>42215.079482643363</c:v>
                </c:pt>
                <c:pt idx="34363">
                  <c:v>42215.079482645255</c:v>
                </c:pt>
                <c:pt idx="34364">
                  <c:v>42215.079482672576</c:v>
                </c:pt>
                <c:pt idx="34365">
                  <c:v>42215.079482688576</c:v>
                </c:pt>
                <c:pt idx="34366">
                  <c:v>42215.079482736262</c:v>
                </c:pt>
                <c:pt idx="34367">
                  <c:v>42215.079482754874</c:v>
                </c:pt>
                <c:pt idx="34368">
                  <c:v>42215.079482756984</c:v>
                </c:pt>
                <c:pt idx="34369">
                  <c:v>42215.079482815963</c:v>
                </c:pt>
                <c:pt idx="34370">
                  <c:v>42215.079482829664</c:v>
                </c:pt>
                <c:pt idx="34371">
                  <c:v>42215.079482857174</c:v>
                </c:pt>
                <c:pt idx="34372">
                  <c:v>42215.079482877074</c:v>
                </c:pt>
                <c:pt idx="34373">
                  <c:v>42215.079482880072</c:v>
                </c:pt>
                <c:pt idx="34374">
                  <c:v>42215.079482917346</c:v>
                </c:pt>
                <c:pt idx="34375">
                  <c:v>42215.079482920373</c:v>
                </c:pt>
                <c:pt idx="34376">
                  <c:v>42215.079482958994</c:v>
                </c:pt>
                <c:pt idx="34377">
                  <c:v>42215.079482968104</c:v>
                </c:pt>
                <c:pt idx="34378">
                  <c:v>42215.079482989175</c:v>
                </c:pt>
                <c:pt idx="34379">
                  <c:v>42215.079483089175</c:v>
                </c:pt>
                <c:pt idx="34380">
                  <c:v>42215.079483107664</c:v>
                </c:pt>
                <c:pt idx="34381">
                  <c:v>42215.079483108275</c:v>
                </c:pt>
                <c:pt idx="34382">
                  <c:v>42215.079483121473</c:v>
                </c:pt>
                <c:pt idx="34383">
                  <c:v>42215.079483139176</c:v>
                </c:pt>
                <c:pt idx="34384">
                  <c:v>42215.079483151763</c:v>
                </c:pt>
                <c:pt idx="34385">
                  <c:v>42215.079483200185</c:v>
                </c:pt>
                <c:pt idx="34386">
                  <c:v>42215.079483219575</c:v>
                </c:pt>
                <c:pt idx="34387">
                  <c:v>42215.079483221663</c:v>
                </c:pt>
                <c:pt idx="34388">
                  <c:v>42215.079483244102</c:v>
                </c:pt>
                <c:pt idx="34389">
                  <c:v>42215.079483321373</c:v>
                </c:pt>
                <c:pt idx="34390">
                  <c:v>42215.079483336376</c:v>
                </c:pt>
                <c:pt idx="34391">
                  <c:v>42215.079483339774</c:v>
                </c:pt>
                <c:pt idx="34392">
                  <c:v>42215.079483379675</c:v>
                </c:pt>
                <c:pt idx="34393">
                  <c:v>42215.079483387985</c:v>
                </c:pt>
                <c:pt idx="34394">
                  <c:v>42215.079483404385</c:v>
                </c:pt>
                <c:pt idx="34395">
                  <c:v>42215.079483422101</c:v>
                </c:pt>
                <c:pt idx="34396">
                  <c:v>42215.079483432084</c:v>
                </c:pt>
                <c:pt idx="34397">
                  <c:v>42215.079483454676</c:v>
                </c:pt>
                <c:pt idx="34398">
                  <c:v>42215.079483496098</c:v>
                </c:pt>
                <c:pt idx="34399">
                  <c:v>42215.079483534064</c:v>
                </c:pt>
                <c:pt idx="34400">
                  <c:v>42215.079483553447</c:v>
                </c:pt>
                <c:pt idx="34401">
                  <c:v>42215.079483571164</c:v>
                </c:pt>
                <c:pt idx="34402">
                  <c:v>42215.079483611044</c:v>
                </c:pt>
                <c:pt idx="34403">
                  <c:v>42215.079483664063</c:v>
                </c:pt>
                <c:pt idx="34404">
                  <c:v>42215.079483681642</c:v>
                </c:pt>
                <c:pt idx="34405">
                  <c:v>42215.079483684574</c:v>
                </c:pt>
                <c:pt idx="34406">
                  <c:v>42215.079483698275</c:v>
                </c:pt>
                <c:pt idx="34407">
                  <c:v>42215.079483716072</c:v>
                </c:pt>
                <c:pt idx="34408">
                  <c:v>42215.079483785252</c:v>
                </c:pt>
                <c:pt idx="34409">
                  <c:v>42215.079483800175</c:v>
                </c:pt>
                <c:pt idx="34410">
                  <c:v>42215.079483803063</c:v>
                </c:pt>
                <c:pt idx="34411">
                  <c:v>42215.079483823574</c:v>
                </c:pt>
                <c:pt idx="34412">
                  <c:v>42215.079483845875</c:v>
                </c:pt>
                <c:pt idx="34413">
                  <c:v>42215.079483896196</c:v>
                </c:pt>
                <c:pt idx="34414">
                  <c:v>42215.079483909576</c:v>
                </c:pt>
                <c:pt idx="34415">
                  <c:v>42215.079483911642</c:v>
                </c:pt>
                <c:pt idx="34416">
                  <c:v>42215.079483978501</c:v>
                </c:pt>
                <c:pt idx="34417">
                  <c:v>42215.079483986774</c:v>
                </c:pt>
                <c:pt idx="34418">
                  <c:v>42215.079484007074</c:v>
                </c:pt>
                <c:pt idx="34419">
                  <c:v>42215.079484017238</c:v>
                </c:pt>
                <c:pt idx="34420">
                  <c:v>42215.079484034184</c:v>
                </c:pt>
                <c:pt idx="34421">
                  <c:v>42215.079484077272</c:v>
                </c:pt>
                <c:pt idx="34422">
                  <c:v>42215.079484080074</c:v>
                </c:pt>
                <c:pt idx="34423">
                  <c:v>42215.079484118076</c:v>
                </c:pt>
                <c:pt idx="34424">
                  <c:v>42215.079484128102</c:v>
                </c:pt>
                <c:pt idx="34425">
                  <c:v>42215.079484148897</c:v>
                </c:pt>
                <c:pt idx="34426">
                  <c:v>42215.079484249276</c:v>
                </c:pt>
                <c:pt idx="34427">
                  <c:v>42215.079484265647</c:v>
                </c:pt>
                <c:pt idx="34428">
                  <c:v>42215.079484271584</c:v>
                </c:pt>
                <c:pt idx="34429">
                  <c:v>42215.079484285176</c:v>
                </c:pt>
                <c:pt idx="34430">
                  <c:v>42215.079484300186</c:v>
                </c:pt>
                <c:pt idx="34431">
                  <c:v>42215.079484309084</c:v>
                </c:pt>
                <c:pt idx="34432">
                  <c:v>42215.079484360176</c:v>
                </c:pt>
                <c:pt idx="34433">
                  <c:v>42215.079484376198</c:v>
                </c:pt>
                <c:pt idx="34434">
                  <c:v>42215.079484378301</c:v>
                </c:pt>
                <c:pt idx="34435">
                  <c:v>42215.079484407273</c:v>
                </c:pt>
                <c:pt idx="34436">
                  <c:v>42215.079484481073</c:v>
                </c:pt>
                <c:pt idx="34437">
                  <c:v>42215.079484494803</c:v>
                </c:pt>
                <c:pt idx="34438">
                  <c:v>42215.079484497197</c:v>
                </c:pt>
                <c:pt idx="34439">
                  <c:v>42215.079484540474</c:v>
                </c:pt>
                <c:pt idx="34440">
                  <c:v>42215.079484551046</c:v>
                </c:pt>
                <c:pt idx="34441">
                  <c:v>42215.079484564747</c:v>
                </c:pt>
                <c:pt idx="34442">
                  <c:v>42215.079484579474</c:v>
                </c:pt>
                <c:pt idx="34443">
                  <c:v>42215.079484592374</c:v>
                </c:pt>
                <c:pt idx="34444">
                  <c:v>42215.079484612252</c:v>
                </c:pt>
                <c:pt idx="34445">
                  <c:v>42215.079484653652</c:v>
                </c:pt>
                <c:pt idx="34446">
                  <c:v>42215.079484694194</c:v>
                </c:pt>
                <c:pt idx="34447">
                  <c:v>42215.079484712754</c:v>
                </c:pt>
                <c:pt idx="34448">
                  <c:v>42215.079484728594</c:v>
                </c:pt>
                <c:pt idx="34449">
                  <c:v>42215.079484768576</c:v>
                </c:pt>
                <c:pt idx="34450">
                  <c:v>42215.079484824186</c:v>
                </c:pt>
                <c:pt idx="34451">
                  <c:v>42215.079484839247</c:v>
                </c:pt>
                <c:pt idx="34452">
                  <c:v>42215.079484855472</c:v>
                </c:pt>
                <c:pt idx="34453">
                  <c:v>42215.079484868664</c:v>
                </c:pt>
                <c:pt idx="34454">
                  <c:v>42215.079484882575</c:v>
                </c:pt>
                <c:pt idx="34455">
                  <c:v>42215.079484944785</c:v>
                </c:pt>
                <c:pt idx="34456">
                  <c:v>42215.079484958194</c:v>
                </c:pt>
                <c:pt idx="34457">
                  <c:v>42215.079484960064</c:v>
                </c:pt>
                <c:pt idx="34458">
                  <c:v>42215.079484977075</c:v>
                </c:pt>
                <c:pt idx="34459">
                  <c:v>42215.079485003364</c:v>
                </c:pt>
                <c:pt idx="34460">
                  <c:v>42215.0794850561</c:v>
                </c:pt>
                <c:pt idx="34461">
                  <c:v>42215.079485066773</c:v>
                </c:pt>
                <c:pt idx="34462">
                  <c:v>42215.079485068884</c:v>
                </c:pt>
                <c:pt idx="34463">
                  <c:v>42215.079485121874</c:v>
                </c:pt>
                <c:pt idx="34464">
                  <c:v>42215.079485137874</c:v>
                </c:pt>
                <c:pt idx="34465">
                  <c:v>42215.079485153372</c:v>
                </c:pt>
                <c:pt idx="34466">
                  <c:v>42215.079485176684</c:v>
                </c:pt>
                <c:pt idx="34467">
                  <c:v>42215.079485191673</c:v>
                </c:pt>
                <c:pt idx="34468">
                  <c:v>42215.079485234375</c:v>
                </c:pt>
                <c:pt idx="34469">
                  <c:v>42215.079485237184</c:v>
                </c:pt>
                <c:pt idx="34470">
                  <c:v>42215.0794852709</c:v>
                </c:pt>
                <c:pt idx="34471">
                  <c:v>42215.079485287984</c:v>
                </c:pt>
                <c:pt idx="34472">
                  <c:v>42215.079485301074</c:v>
                </c:pt>
                <c:pt idx="34473">
                  <c:v>42215.0794854087</c:v>
                </c:pt>
                <c:pt idx="34474">
                  <c:v>42215.079485416776</c:v>
                </c:pt>
                <c:pt idx="34475">
                  <c:v>42215.079485423084</c:v>
                </c:pt>
                <c:pt idx="34476">
                  <c:v>42215.079485433373</c:v>
                </c:pt>
                <c:pt idx="34477">
                  <c:v>42215.079485456685</c:v>
                </c:pt>
                <c:pt idx="34478">
                  <c:v>42215.079485472197</c:v>
                </c:pt>
                <c:pt idx="34479">
                  <c:v>42215.079485519738</c:v>
                </c:pt>
                <c:pt idx="34480">
                  <c:v>42215.079485533643</c:v>
                </c:pt>
                <c:pt idx="34481">
                  <c:v>42215.079485535753</c:v>
                </c:pt>
                <c:pt idx="34482">
                  <c:v>42215.079485567752</c:v>
                </c:pt>
                <c:pt idx="34483">
                  <c:v>42215.079485640876</c:v>
                </c:pt>
                <c:pt idx="34484">
                  <c:v>42215.079485651564</c:v>
                </c:pt>
                <c:pt idx="34485">
                  <c:v>42215.079485654584</c:v>
                </c:pt>
                <c:pt idx="34486">
                  <c:v>42215.079485697584</c:v>
                </c:pt>
                <c:pt idx="34487">
                  <c:v>42215.079485718874</c:v>
                </c:pt>
                <c:pt idx="34488">
                  <c:v>42215.079485721566</c:v>
                </c:pt>
                <c:pt idx="34489">
                  <c:v>42215.079485751747</c:v>
                </c:pt>
                <c:pt idx="34490">
                  <c:v>42215.079485768976</c:v>
                </c:pt>
                <c:pt idx="34491">
                  <c:v>42215.079485776994</c:v>
                </c:pt>
                <c:pt idx="34492">
                  <c:v>42215.079485811155</c:v>
                </c:pt>
                <c:pt idx="34493">
                  <c:v>42215.079485869064</c:v>
                </c:pt>
                <c:pt idx="34494">
                  <c:v>42215.079485872673</c:v>
                </c:pt>
                <c:pt idx="34495">
                  <c:v>42215.079485886075</c:v>
                </c:pt>
                <c:pt idx="34496">
                  <c:v>42215.079485929484</c:v>
                </c:pt>
                <c:pt idx="34497">
                  <c:v>42215.079485983566</c:v>
                </c:pt>
                <c:pt idx="34498">
                  <c:v>42215.079485995084</c:v>
                </c:pt>
                <c:pt idx="34499">
                  <c:v>42215.079486001363</c:v>
                </c:pt>
                <c:pt idx="34500">
                  <c:v>42215.079486014984</c:v>
                </c:pt>
                <c:pt idx="34501">
                  <c:v>42215.079486029885</c:v>
                </c:pt>
                <c:pt idx="34502">
                  <c:v>42215.0794861045</c:v>
                </c:pt>
                <c:pt idx="34503">
                  <c:v>42215.079486114664</c:v>
                </c:pt>
                <c:pt idx="34504">
                  <c:v>42215.079486117575</c:v>
                </c:pt>
                <c:pt idx="34505">
                  <c:v>42215.0794861424</c:v>
                </c:pt>
                <c:pt idx="34506">
                  <c:v>42215.079486160663</c:v>
                </c:pt>
                <c:pt idx="34507">
                  <c:v>42215.079486215574</c:v>
                </c:pt>
                <c:pt idx="34508">
                  <c:v>42215.079486226998</c:v>
                </c:pt>
                <c:pt idx="34509">
                  <c:v>42215.079486229195</c:v>
                </c:pt>
                <c:pt idx="34510">
                  <c:v>42215.079486280374</c:v>
                </c:pt>
                <c:pt idx="34511">
                  <c:v>42215.079486296301</c:v>
                </c:pt>
                <c:pt idx="34512">
                  <c:v>42215.079486316376</c:v>
                </c:pt>
                <c:pt idx="34513">
                  <c:v>42215.079486336595</c:v>
                </c:pt>
                <c:pt idx="34514">
                  <c:v>42215.079486349001</c:v>
                </c:pt>
                <c:pt idx="34515">
                  <c:v>42215.079486392002</c:v>
                </c:pt>
                <c:pt idx="34516">
                  <c:v>42215.079486394701</c:v>
                </c:pt>
                <c:pt idx="34517">
                  <c:v>42215.079486426002</c:v>
                </c:pt>
                <c:pt idx="34518">
                  <c:v>42215.079486447801</c:v>
                </c:pt>
                <c:pt idx="34519">
                  <c:v>42215.0794864579</c:v>
                </c:pt>
                <c:pt idx="34520">
                  <c:v>42215.079486568575</c:v>
                </c:pt>
                <c:pt idx="34521">
                  <c:v>42215.079486575873</c:v>
                </c:pt>
                <c:pt idx="34522">
                  <c:v>42215.079486580566</c:v>
                </c:pt>
                <c:pt idx="34523">
                  <c:v>42215.079486592404</c:v>
                </c:pt>
                <c:pt idx="34524">
                  <c:v>42215.079486610062</c:v>
                </c:pt>
                <c:pt idx="34525">
                  <c:v>42215.079486623763</c:v>
                </c:pt>
                <c:pt idx="34526">
                  <c:v>42215.079486679664</c:v>
                </c:pt>
                <c:pt idx="34527">
                  <c:v>42215.079486690986</c:v>
                </c:pt>
                <c:pt idx="34528">
                  <c:v>42215.079486693074</c:v>
                </c:pt>
                <c:pt idx="34529">
                  <c:v>42215.079486719063</c:v>
                </c:pt>
                <c:pt idx="34530">
                  <c:v>42215.079486800576</c:v>
                </c:pt>
                <c:pt idx="34531">
                  <c:v>42215.0794868089</c:v>
                </c:pt>
                <c:pt idx="34532">
                  <c:v>42215.079486811963</c:v>
                </c:pt>
                <c:pt idx="34533">
                  <c:v>42215.079486851639</c:v>
                </c:pt>
                <c:pt idx="34534">
                  <c:v>42215.079486862764</c:v>
                </c:pt>
                <c:pt idx="34535">
                  <c:v>42215.079486878596</c:v>
                </c:pt>
                <c:pt idx="34536">
                  <c:v>42215.079486886272</c:v>
                </c:pt>
                <c:pt idx="34537">
                  <c:v>42215.079486911753</c:v>
                </c:pt>
                <c:pt idx="34538">
                  <c:v>42215.079486924384</c:v>
                </c:pt>
                <c:pt idx="34539">
                  <c:v>42215.079486968076</c:v>
                </c:pt>
                <c:pt idx="34540">
                  <c:v>42215.079487012074</c:v>
                </c:pt>
                <c:pt idx="34541">
                  <c:v>42215.079487032672</c:v>
                </c:pt>
                <c:pt idx="34542">
                  <c:v>42215.079487043375</c:v>
                </c:pt>
                <c:pt idx="34543">
                  <c:v>42215.079487086594</c:v>
                </c:pt>
                <c:pt idx="34544">
                  <c:v>42215.079487143594</c:v>
                </c:pt>
                <c:pt idx="34545">
                  <c:v>42215.079487149902</c:v>
                </c:pt>
                <c:pt idx="34546">
                  <c:v>42215.079487163646</c:v>
                </c:pt>
                <c:pt idx="34547">
                  <c:v>42215.079487171875</c:v>
                </c:pt>
                <c:pt idx="34548">
                  <c:v>42215.079487192284</c:v>
                </c:pt>
                <c:pt idx="34549">
                  <c:v>42215.079487264775</c:v>
                </c:pt>
                <c:pt idx="34550">
                  <c:v>42215.079487272684</c:v>
                </c:pt>
                <c:pt idx="34551">
                  <c:v>42215.079487275274</c:v>
                </c:pt>
                <c:pt idx="34552">
                  <c:v>42215.079487301475</c:v>
                </c:pt>
                <c:pt idx="34553">
                  <c:v>42215.079487314775</c:v>
                </c:pt>
                <c:pt idx="34554">
                  <c:v>42215.079487375784</c:v>
                </c:pt>
                <c:pt idx="34555">
                  <c:v>42215.079487381263</c:v>
                </c:pt>
                <c:pt idx="34556">
                  <c:v>42215.079487383373</c:v>
                </c:pt>
                <c:pt idx="34557">
                  <c:v>42215.079487444702</c:v>
                </c:pt>
                <c:pt idx="34558">
                  <c:v>42215.079487458301</c:v>
                </c:pt>
                <c:pt idx="34559">
                  <c:v>42215.079487496601</c:v>
                </c:pt>
                <c:pt idx="34560">
                  <c:v>42215.079487506475</c:v>
                </c:pt>
                <c:pt idx="34561">
                  <c:v>42215.079487508476</c:v>
                </c:pt>
                <c:pt idx="34562">
                  <c:v>42215.079487549476</c:v>
                </c:pt>
                <c:pt idx="34563">
                  <c:v>42215.079487552262</c:v>
                </c:pt>
                <c:pt idx="34564">
                  <c:v>42215.079487587464</c:v>
                </c:pt>
                <c:pt idx="34565">
                  <c:v>42215.079487607763</c:v>
                </c:pt>
                <c:pt idx="34566">
                  <c:v>42215.079487620373</c:v>
                </c:pt>
                <c:pt idx="34567">
                  <c:v>42215.079487728501</c:v>
                </c:pt>
                <c:pt idx="34568">
                  <c:v>42215.079487737872</c:v>
                </c:pt>
                <c:pt idx="34569">
                  <c:v>42215.079487738672</c:v>
                </c:pt>
                <c:pt idx="34570">
                  <c:v>42215.079487755174</c:v>
                </c:pt>
                <c:pt idx="34571">
                  <c:v>42215.079487770185</c:v>
                </c:pt>
                <c:pt idx="34572">
                  <c:v>42215.079487781055</c:v>
                </c:pt>
                <c:pt idx="34573">
                  <c:v>42215.079487839663</c:v>
                </c:pt>
                <c:pt idx="34574">
                  <c:v>42215.079487848598</c:v>
                </c:pt>
                <c:pt idx="34575">
                  <c:v>42215.079487850664</c:v>
                </c:pt>
                <c:pt idx="34576">
                  <c:v>42215.079487874304</c:v>
                </c:pt>
                <c:pt idx="34577">
                  <c:v>42215.079487960575</c:v>
                </c:pt>
                <c:pt idx="34578">
                  <c:v>42215.079487966075</c:v>
                </c:pt>
                <c:pt idx="34579">
                  <c:v>42215.079487969575</c:v>
                </c:pt>
                <c:pt idx="34580">
                  <c:v>42215.079488012663</c:v>
                </c:pt>
                <c:pt idx="34581">
                  <c:v>42215.079488017174</c:v>
                </c:pt>
                <c:pt idx="34582">
                  <c:v>42215.079488033363</c:v>
                </c:pt>
                <c:pt idx="34583">
                  <c:v>42215.079488050986</c:v>
                </c:pt>
                <c:pt idx="34584">
                  <c:v>42215.079488071875</c:v>
                </c:pt>
                <c:pt idx="34585">
                  <c:v>42215.079488083473</c:v>
                </c:pt>
                <c:pt idx="34586">
                  <c:v>42215.079488125484</c:v>
                </c:pt>
                <c:pt idx="34587">
                  <c:v>42215.079488162264</c:v>
                </c:pt>
                <c:pt idx="34588">
                  <c:v>42215.079488192598</c:v>
                </c:pt>
                <c:pt idx="34589">
                  <c:v>42215.0794882009</c:v>
                </c:pt>
                <c:pt idx="34590">
                  <c:v>42215.079488240684</c:v>
                </c:pt>
                <c:pt idx="34591">
                  <c:v>42215.079488304</c:v>
                </c:pt>
                <c:pt idx="34592">
                  <c:v>42215.079488313575</c:v>
                </c:pt>
                <c:pt idx="34593">
                  <c:v>42215.079488316274</c:v>
                </c:pt>
                <c:pt idx="34594">
                  <c:v>42215.079488329902</c:v>
                </c:pt>
                <c:pt idx="34595">
                  <c:v>42215.079488351585</c:v>
                </c:pt>
                <c:pt idx="34596">
                  <c:v>42215.079488424402</c:v>
                </c:pt>
                <c:pt idx="34597">
                  <c:v>42215.079488427</c:v>
                </c:pt>
                <c:pt idx="34598">
                  <c:v>42215.079488432595</c:v>
                </c:pt>
                <c:pt idx="34599">
                  <c:v>42215.079488454285</c:v>
                </c:pt>
                <c:pt idx="34600">
                  <c:v>42215.0794884754</c:v>
                </c:pt>
                <c:pt idx="34601">
                  <c:v>42215.079488536176</c:v>
                </c:pt>
                <c:pt idx="34602">
                  <c:v>42215.079488538875</c:v>
                </c:pt>
                <c:pt idx="34603">
                  <c:v>42215.079488540985</c:v>
                </c:pt>
                <c:pt idx="34604">
                  <c:v>42215.079488607873</c:v>
                </c:pt>
                <c:pt idx="34605">
                  <c:v>42215.079488616073</c:v>
                </c:pt>
                <c:pt idx="34606">
                  <c:v>42215.079488656404</c:v>
                </c:pt>
                <c:pt idx="34607">
                  <c:v>42215.079488664574</c:v>
                </c:pt>
                <c:pt idx="34608">
                  <c:v>42215.079488671872</c:v>
                </c:pt>
                <c:pt idx="34609">
                  <c:v>42215.079488706884</c:v>
                </c:pt>
                <c:pt idx="34610">
                  <c:v>42215.079488709584</c:v>
                </c:pt>
                <c:pt idx="34611">
                  <c:v>42215.079488750584</c:v>
                </c:pt>
                <c:pt idx="34612">
                  <c:v>42215.079488768184</c:v>
                </c:pt>
                <c:pt idx="34613">
                  <c:v>42215.079488781346</c:v>
                </c:pt>
                <c:pt idx="34614">
                  <c:v>42215.079488888274</c:v>
                </c:pt>
                <c:pt idx="34615">
                  <c:v>42215.079488895586</c:v>
                </c:pt>
                <c:pt idx="34616">
                  <c:v>42215.079488901247</c:v>
                </c:pt>
                <c:pt idx="34617">
                  <c:v>42215.079488904084</c:v>
                </c:pt>
                <c:pt idx="34618">
                  <c:v>42215.079488927186</c:v>
                </c:pt>
                <c:pt idx="34619">
                  <c:v>42215.079488938376</c:v>
                </c:pt>
                <c:pt idx="34620">
                  <c:v>42215.079489000273</c:v>
                </c:pt>
                <c:pt idx="34621">
                  <c:v>42215.079489006675</c:v>
                </c:pt>
                <c:pt idx="34622">
                  <c:v>42215.0794890088</c:v>
                </c:pt>
                <c:pt idx="34623">
                  <c:v>42215.079489048301</c:v>
                </c:pt>
                <c:pt idx="34624">
                  <c:v>42215.079489120275</c:v>
                </c:pt>
                <c:pt idx="34625">
                  <c:v>42215.079489123775</c:v>
                </c:pt>
                <c:pt idx="34626">
                  <c:v>42215.079489127595</c:v>
                </c:pt>
                <c:pt idx="34627">
                  <c:v>42215.079489169773</c:v>
                </c:pt>
                <c:pt idx="34628">
                  <c:v>42215.079489180775</c:v>
                </c:pt>
                <c:pt idx="34629">
                  <c:v>42215.079489194497</c:v>
                </c:pt>
                <c:pt idx="34630">
                  <c:v>42215.079489211974</c:v>
                </c:pt>
                <c:pt idx="34631">
                  <c:v>42215.079489232274</c:v>
                </c:pt>
                <c:pt idx="34632">
                  <c:v>42215.079489242111</c:v>
                </c:pt>
                <c:pt idx="34633">
                  <c:v>42215.079489283184</c:v>
                </c:pt>
                <c:pt idx="34634">
                  <c:v>42215.079489340998</c:v>
                </c:pt>
                <c:pt idx="34635">
                  <c:v>42215.0794893524</c:v>
                </c:pt>
                <c:pt idx="34636">
                  <c:v>42215.079489359676</c:v>
                </c:pt>
                <c:pt idx="34637">
                  <c:v>42215.079489397998</c:v>
                </c:pt>
                <c:pt idx="34638">
                  <c:v>42215.079489463264</c:v>
                </c:pt>
                <c:pt idx="34639">
                  <c:v>42215.079489464275</c:v>
                </c:pt>
                <c:pt idx="34640">
                  <c:v>42215.079489482385</c:v>
                </c:pt>
                <c:pt idx="34641">
                  <c:v>42215.0794894957</c:v>
                </c:pt>
                <c:pt idx="34642">
                  <c:v>42215.079489505362</c:v>
                </c:pt>
                <c:pt idx="34643">
                  <c:v>42215.079489584263</c:v>
                </c:pt>
                <c:pt idx="34644">
                  <c:v>42215.079489586875</c:v>
                </c:pt>
                <c:pt idx="34645">
                  <c:v>42215.079489591575</c:v>
                </c:pt>
                <c:pt idx="34646">
                  <c:v>42215.079489607873</c:v>
                </c:pt>
                <c:pt idx="34647">
                  <c:v>42215.079489632764</c:v>
                </c:pt>
                <c:pt idx="34648">
                  <c:v>42215.079489696276</c:v>
                </c:pt>
                <c:pt idx="34649">
                  <c:v>42215.079489698284</c:v>
                </c:pt>
                <c:pt idx="34650">
                  <c:v>42215.079489700373</c:v>
                </c:pt>
                <c:pt idx="34651">
                  <c:v>42215.079489753174</c:v>
                </c:pt>
                <c:pt idx="34652">
                  <c:v>42215.079489769472</c:v>
                </c:pt>
                <c:pt idx="34653">
                  <c:v>42215.079489789263</c:v>
                </c:pt>
                <c:pt idx="34654">
                  <c:v>42215.079489816475</c:v>
                </c:pt>
                <c:pt idx="34655">
                  <c:v>42215.079489821474</c:v>
                </c:pt>
                <c:pt idx="34656">
                  <c:v>42215.079489860764</c:v>
                </c:pt>
                <c:pt idx="34657">
                  <c:v>42215.079489863565</c:v>
                </c:pt>
                <c:pt idx="34658">
                  <c:v>42215.079489897595</c:v>
                </c:pt>
                <c:pt idx="34659">
                  <c:v>42215.079489928103</c:v>
                </c:pt>
                <c:pt idx="34660">
                  <c:v>42215.079489930184</c:v>
                </c:pt>
                <c:pt idx="34661">
                  <c:v>42215.079490048498</c:v>
                </c:pt>
                <c:pt idx="34662">
                  <c:v>42215.079490053075</c:v>
                </c:pt>
                <c:pt idx="34663">
                  <c:v>42215.079490053475</c:v>
                </c:pt>
                <c:pt idx="34664">
                  <c:v>42215.079490069984</c:v>
                </c:pt>
                <c:pt idx="34665">
                  <c:v>42215.079490087672</c:v>
                </c:pt>
                <c:pt idx="34666">
                  <c:v>42215.079490099997</c:v>
                </c:pt>
                <c:pt idx="34667">
                  <c:v>42215.079490159995</c:v>
                </c:pt>
                <c:pt idx="34668">
                  <c:v>42215.079490162985</c:v>
                </c:pt>
                <c:pt idx="34669">
                  <c:v>42215.079490165073</c:v>
                </c:pt>
                <c:pt idx="34670">
                  <c:v>42215.079490190503</c:v>
                </c:pt>
                <c:pt idx="34671">
                  <c:v>42215.079490280375</c:v>
                </c:pt>
                <c:pt idx="34672">
                  <c:v>42215.079490280674</c:v>
                </c:pt>
                <c:pt idx="34673">
                  <c:v>42215.079490284785</c:v>
                </c:pt>
                <c:pt idx="34674">
                  <c:v>42215.079490324002</c:v>
                </c:pt>
                <c:pt idx="34675">
                  <c:v>42215.079490348297</c:v>
                </c:pt>
                <c:pt idx="34676">
                  <c:v>42215.079490351076</c:v>
                </c:pt>
                <c:pt idx="34677">
                  <c:v>42215.079490392098</c:v>
                </c:pt>
                <c:pt idx="34678">
                  <c:v>42215.079490403885</c:v>
                </c:pt>
                <c:pt idx="34679">
                  <c:v>42215.079490409102</c:v>
                </c:pt>
                <c:pt idx="34680">
                  <c:v>42215.079490440599</c:v>
                </c:pt>
                <c:pt idx="34681">
                  <c:v>42215.079490487595</c:v>
                </c:pt>
                <c:pt idx="34682">
                  <c:v>42215.079490512238</c:v>
                </c:pt>
                <c:pt idx="34683">
                  <c:v>42215.079490516255</c:v>
                </c:pt>
                <c:pt idx="34684">
                  <c:v>42215.079490555247</c:v>
                </c:pt>
                <c:pt idx="34685">
                  <c:v>42215.079490621647</c:v>
                </c:pt>
                <c:pt idx="34686">
                  <c:v>42215.079490624274</c:v>
                </c:pt>
                <c:pt idx="34687">
                  <c:v>42215.079490638185</c:v>
                </c:pt>
                <c:pt idx="34688">
                  <c:v>42215.079490640994</c:v>
                </c:pt>
                <c:pt idx="34689">
                  <c:v>42215.079490664175</c:v>
                </c:pt>
                <c:pt idx="34690">
                  <c:v>42215.079490743985</c:v>
                </c:pt>
                <c:pt idx="34691">
                  <c:v>42215.079490744276</c:v>
                </c:pt>
                <c:pt idx="34692">
                  <c:v>42215.079490747194</c:v>
                </c:pt>
                <c:pt idx="34693">
                  <c:v>42215.079490775475</c:v>
                </c:pt>
                <c:pt idx="34694">
                  <c:v>42215.0794907901</c:v>
                </c:pt>
                <c:pt idx="34695">
                  <c:v>42215.079490855263</c:v>
                </c:pt>
                <c:pt idx="34696">
                  <c:v>42215.079490856195</c:v>
                </c:pt>
                <c:pt idx="34697">
                  <c:v>42215.079490857373</c:v>
                </c:pt>
                <c:pt idx="34698">
                  <c:v>42215.079490922595</c:v>
                </c:pt>
                <c:pt idx="34699">
                  <c:v>42215.079490930773</c:v>
                </c:pt>
                <c:pt idx="34700">
                  <c:v>42215.079490950884</c:v>
                </c:pt>
                <c:pt idx="34701">
                  <c:v>42215.079490976401</c:v>
                </c:pt>
                <c:pt idx="34702">
                  <c:v>42215.079490979275</c:v>
                </c:pt>
                <c:pt idx="34703">
                  <c:v>42215.079491018194</c:v>
                </c:pt>
                <c:pt idx="34704">
                  <c:v>42215.079491020901</c:v>
                </c:pt>
                <c:pt idx="34705">
                  <c:v>42215.079491060773</c:v>
                </c:pt>
                <c:pt idx="34706">
                  <c:v>42215.079491088276</c:v>
                </c:pt>
                <c:pt idx="34707">
                  <c:v>42215.079491091776</c:v>
                </c:pt>
                <c:pt idx="34708">
                  <c:v>42215.0794912083</c:v>
                </c:pt>
                <c:pt idx="34709">
                  <c:v>42215.079491211174</c:v>
                </c:pt>
                <c:pt idx="34710">
                  <c:v>42215.079491213175</c:v>
                </c:pt>
                <c:pt idx="34711">
                  <c:v>42215.079491221586</c:v>
                </c:pt>
                <c:pt idx="34712">
                  <c:v>42215.079491244702</c:v>
                </c:pt>
                <c:pt idx="34713">
                  <c:v>42215.0794912497</c:v>
                </c:pt>
                <c:pt idx="34714">
                  <c:v>42215.079491320103</c:v>
                </c:pt>
                <c:pt idx="34715">
                  <c:v>42215.079491320503</c:v>
                </c:pt>
                <c:pt idx="34716">
                  <c:v>42215.079491322598</c:v>
                </c:pt>
                <c:pt idx="34717">
                  <c:v>42215.079491345597</c:v>
                </c:pt>
                <c:pt idx="34718">
                  <c:v>42215.079491438701</c:v>
                </c:pt>
                <c:pt idx="34719">
                  <c:v>42215.079491441596</c:v>
                </c:pt>
                <c:pt idx="34720">
                  <c:v>42215.079491443284</c:v>
                </c:pt>
                <c:pt idx="34721">
                  <c:v>42215.079491481185</c:v>
                </c:pt>
                <c:pt idx="34722">
                  <c:v>42215.079491491502</c:v>
                </c:pt>
                <c:pt idx="34723">
                  <c:v>42215.079491507873</c:v>
                </c:pt>
                <c:pt idx="34724">
                  <c:v>42215.079491522672</c:v>
                </c:pt>
                <c:pt idx="34725">
                  <c:v>42215.0794915484</c:v>
                </c:pt>
                <c:pt idx="34726">
                  <c:v>42215.079491551973</c:v>
                </c:pt>
                <c:pt idx="34727">
                  <c:v>42215.079491597673</c:v>
                </c:pt>
                <c:pt idx="34728">
                  <c:v>42215.079491634773</c:v>
                </c:pt>
                <c:pt idx="34729">
                  <c:v>42215.079491672994</c:v>
                </c:pt>
                <c:pt idx="34730">
                  <c:v>42215.079491674704</c:v>
                </c:pt>
                <c:pt idx="34731">
                  <c:v>42215.079491715653</c:v>
                </c:pt>
                <c:pt idx="34732">
                  <c:v>42215.079491784076</c:v>
                </c:pt>
                <c:pt idx="34733">
                  <c:v>42215.079491785873</c:v>
                </c:pt>
                <c:pt idx="34734">
                  <c:v>42215.079491799785</c:v>
                </c:pt>
                <c:pt idx="34735">
                  <c:v>42215.079491810175</c:v>
                </c:pt>
                <c:pt idx="34736">
                  <c:v>42215.079491826902</c:v>
                </c:pt>
                <c:pt idx="34737">
                  <c:v>42215.079491901772</c:v>
                </c:pt>
                <c:pt idx="34738">
                  <c:v>42215.0794919045</c:v>
                </c:pt>
                <c:pt idx="34739">
                  <c:v>42215.079491906276</c:v>
                </c:pt>
                <c:pt idx="34740">
                  <c:v>42215.079491925375</c:v>
                </c:pt>
                <c:pt idx="34741">
                  <c:v>42215.079491947501</c:v>
                </c:pt>
                <c:pt idx="34742">
                  <c:v>42215.079492010875</c:v>
                </c:pt>
                <c:pt idx="34743">
                  <c:v>42215.079492012985</c:v>
                </c:pt>
                <c:pt idx="34744">
                  <c:v>42215.079492016186</c:v>
                </c:pt>
                <c:pt idx="34745">
                  <c:v>42215.079492068595</c:v>
                </c:pt>
                <c:pt idx="34746">
                  <c:v>42215.079492082376</c:v>
                </c:pt>
                <c:pt idx="34747">
                  <c:v>42215.079492099801</c:v>
                </c:pt>
                <c:pt idx="34748">
                  <c:v>42215.079492136101</c:v>
                </c:pt>
                <c:pt idx="34749">
                  <c:v>42215.079492137884</c:v>
                </c:pt>
                <c:pt idx="34750">
                  <c:v>42215.079492175595</c:v>
                </c:pt>
                <c:pt idx="34751">
                  <c:v>42215.079492178302</c:v>
                </c:pt>
                <c:pt idx="34752">
                  <c:v>42215.079492212484</c:v>
                </c:pt>
                <c:pt idx="34753">
                  <c:v>42215.079492245197</c:v>
                </c:pt>
                <c:pt idx="34754">
                  <c:v>42215.079492248129</c:v>
                </c:pt>
                <c:pt idx="34755">
                  <c:v>42215.079492367586</c:v>
                </c:pt>
                <c:pt idx="34756">
                  <c:v>42215.079492369085</c:v>
                </c:pt>
                <c:pt idx="34757">
                  <c:v>42215.079492369376</c:v>
                </c:pt>
                <c:pt idx="34758">
                  <c:v>42215.079492377401</c:v>
                </c:pt>
                <c:pt idx="34759">
                  <c:v>42215.079492395103</c:v>
                </c:pt>
                <c:pt idx="34760">
                  <c:v>42215.079492410376</c:v>
                </c:pt>
                <c:pt idx="34761">
                  <c:v>42215.079492477998</c:v>
                </c:pt>
                <c:pt idx="34762">
                  <c:v>42215.079492480101</c:v>
                </c:pt>
                <c:pt idx="34763">
                  <c:v>42215.079492480101</c:v>
                </c:pt>
                <c:pt idx="34764">
                  <c:v>42215.079492507262</c:v>
                </c:pt>
                <c:pt idx="34765">
                  <c:v>42215.079492595185</c:v>
                </c:pt>
                <c:pt idx="34766">
                  <c:v>42215.079492599085</c:v>
                </c:pt>
                <c:pt idx="34767">
                  <c:v>42215.079492600773</c:v>
                </c:pt>
                <c:pt idx="34768">
                  <c:v>42215.079492638484</c:v>
                </c:pt>
                <c:pt idx="34769">
                  <c:v>42215.079492647375</c:v>
                </c:pt>
                <c:pt idx="34770">
                  <c:v>42215.079492663863</c:v>
                </c:pt>
                <c:pt idx="34771">
                  <c:v>42215.079492678597</c:v>
                </c:pt>
                <c:pt idx="34772">
                  <c:v>42215.079492712073</c:v>
                </c:pt>
                <c:pt idx="34773">
                  <c:v>42215.079492713565</c:v>
                </c:pt>
                <c:pt idx="34774">
                  <c:v>42215.079492755372</c:v>
                </c:pt>
                <c:pt idx="34775">
                  <c:v>42215.079492791272</c:v>
                </c:pt>
                <c:pt idx="34776">
                  <c:v>42215.079492830373</c:v>
                </c:pt>
                <c:pt idx="34777">
                  <c:v>42215.079492832774</c:v>
                </c:pt>
                <c:pt idx="34778">
                  <c:v>42215.079492873185</c:v>
                </c:pt>
                <c:pt idx="34779">
                  <c:v>42215.079492935904</c:v>
                </c:pt>
                <c:pt idx="34780">
                  <c:v>42215.079492944198</c:v>
                </c:pt>
                <c:pt idx="34781">
                  <c:v>42215.079492952384</c:v>
                </c:pt>
                <c:pt idx="34782">
                  <c:v>42215.079492955076</c:v>
                </c:pt>
                <c:pt idx="34783">
                  <c:v>42215.079492975674</c:v>
                </c:pt>
                <c:pt idx="34784">
                  <c:v>42215.079493056102</c:v>
                </c:pt>
                <c:pt idx="34785">
                  <c:v>42215.079493062076</c:v>
                </c:pt>
                <c:pt idx="34786">
                  <c:v>42215.079493064884</c:v>
                </c:pt>
                <c:pt idx="34787">
                  <c:v>42215.079493090801</c:v>
                </c:pt>
                <c:pt idx="34788">
                  <c:v>42215.0794931048</c:v>
                </c:pt>
                <c:pt idx="34789">
                  <c:v>42215.079493170801</c:v>
                </c:pt>
                <c:pt idx="34790">
                  <c:v>42215.079493172998</c:v>
                </c:pt>
                <c:pt idx="34791">
                  <c:v>42215.079493176199</c:v>
                </c:pt>
                <c:pt idx="34792">
                  <c:v>42215.0794932422</c:v>
                </c:pt>
                <c:pt idx="34793">
                  <c:v>42215.079493244899</c:v>
                </c:pt>
                <c:pt idx="34794">
                  <c:v>42215.079493293597</c:v>
                </c:pt>
                <c:pt idx="34795">
                  <c:v>42215.079493296929</c:v>
                </c:pt>
                <c:pt idx="34796">
                  <c:v>42215.0794933008</c:v>
                </c:pt>
                <c:pt idx="34797">
                  <c:v>42215.079493332902</c:v>
                </c:pt>
                <c:pt idx="34798">
                  <c:v>42215.079493335674</c:v>
                </c:pt>
                <c:pt idx="34799">
                  <c:v>42215.079493381185</c:v>
                </c:pt>
                <c:pt idx="34800">
                  <c:v>42215.079493407997</c:v>
                </c:pt>
                <c:pt idx="34801">
                  <c:v>42215.079493411984</c:v>
                </c:pt>
                <c:pt idx="34802">
                  <c:v>42215.079493525176</c:v>
                </c:pt>
                <c:pt idx="34803">
                  <c:v>42215.079493528901</c:v>
                </c:pt>
                <c:pt idx="34804">
                  <c:v>42215.079493532976</c:v>
                </c:pt>
                <c:pt idx="34805">
                  <c:v>42215.079493539975</c:v>
                </c:pt>
                <c:pt idx="34806">
                  <c:v>42215.079493557576</c:v>
                </c:pt>
                <c:pt idx="34807">
                  <c:v>42215.079493567762</c:v>
                </c:pt>
                <c:pt idx="34808">
                  <c:v>42215.079493634774</c:v>
                </c:pt>
                <c:pt idx="34809">
                  <c:v>42215.079493636884</c:v>
                </c:pt>
                <c:pt idx="34810">
                  <c:v>42215.079493639976</c:v>
                </c:pt>
                <c:pt idx="34811">
                  <c:v>42215.079493671576</c:v>
                </c:pt>
                <c:pt idx="34812">
                  <c:v>42215.079493753074</c:v>
                </c:pt>
                <c:pt idx="34813">
                  <c:v>42215.079493756501</c:v>
                </c:pt>
                <c:pt idx="34814">
                  <c:v>42215.079493760975</c:v>
                </c:pt>
                <c:pt idx="34815">
                  <c:v>42215.079493799276</c:v>
                </c:pt>
                <c:pt idx="34816">
                  <c:v>42215.079493820595</c:v>
                </c:pt>
                <c:pt idx="34817">
                  <c:v>42215.079493823272</c:v>
                </c:pt>
                <c:pt idx="34818">
                  <c:v>42215.079493871875</c:v>
                </c:pt>
                <c:pt idx="34819">
                  <c:v>42215.079493873585</c:v>
                </c:pt>
                <c:pt idx="34820">
                  <c:v>42215.079493881574</c:v>
                </c:pt>
                <c:pt idx="34821">
                  <c:v>42215.079493912475</c:v>
                </c:pt>
                <c:pt idx="34822">
                  <c:v>42215.079493970195</c:v>
                </c:pt>
                <c:pt idx="34823">
                  <c:v>42215.079493987876</c:v>
                </c:pt>
                <c:pt idx="34824">
                  <c:v>42215.079493992896</c:v>
                </c:pt>
                <c:pt idx="34825">
                  <c:v>42215.079494030586</c:v>
                </c:pt>
                <c:pt idx="34826">
                  <c:v>42215.079494094003</c:v>
                </c:pt>
                <c:pt idx="34827">
                  <c:v>42215.079494103884</c:v>
                </c:pt>
                <c:pt idx="34828">
                  <c:v>42215.079494105674</c:v>
                </c:pt>
                <c:pt idx="34829">
                  <c:v>42215.079494113976</c:v>
                </c:pt>
                <c:pt idx="34830">
                  <c:v>42215.0794941391</c:v>
                </c:pt>
                <c:pt idx="34831">
                  <c:v>42215.079494216596</c:v>
                </c:pt>
                <c:pt idx="34832">
                  <c:v>42215.079494219484</c:v>
                </c:pt>
                <c:pt idx="34833">
                  <c:v>42215.079494225101</c:v>
                </c:pt>
                <c:pt idx="34834">
                  <c:v>42215.0794942457</c:v>
                </c:pt>
                <c:pt idx="34835">
                  <c:v>42215.079494262194</c:v>
                </c:pt>
                <c:pt idx="34836">
                  <c:v>42215.079494325284</c:v>
                </c:pt>
                <c:pt idx="34837">
                  <c:v>42215.079494327503</c:v>
                </c:pt>
                <c:pt idx="34838">
                  <c:v>42215.079494336103</c:v>
                </c:pt>
                <c:pt idx="34839">
                  <c:v>42215.079494388898</c:v>
                </c:pt>
                <c:pt idx="34840">
                  <c:v>42215.0794944027</c:v>
                </c:pt>
                <c:pt idx="34841">
                  <c:v>42215.079494448211</c:v>
                </c:pt>
                <c:pt idx="34842">
                  <c:v>42215.079494450903</c:v>
                </c:pt>
                <c:pt idx="34843">
                  <c:v>42215.079494456899</c:v>
                </c:pt>
                <c:pt idx="34844">
                  <c:v>42215.079494490303</c:v>
                </c:pt>
                <c:pt idx="34845">
                  <c:v>42215.079494493002</c:v>
                </c:pt>
                <c:pt idx="34846">
                  <c:v>42215.079494534475</c:v>
                </c:pt>
                <c:pt idx="34847">
                  <c:v>42215.079494565565</c:v>
                </c:pt>
                <c:pt idx="34848">
                  <c:v>42215.079494567974</c:v>
                </c:pt>
                <c:pt idx="34849">
                  <c:v>42215.079494682373</c:v>
                </c:pt>
                <c:pt idx="34850">
                  <c:v>42215.079494685873</c:v>
                </c:pt>
                <c:pt idx="34851">
                  <c:v>42215.079494688784</c:v>
                </c:pt>
                <c:pt idx="34852">
                  <c:v>42215.079494699596</c:v>
                </c:pt>
                <c:pt idx="34853">
                  <c:v>42215.079494714584</c:v>
                </c:pt>
                <c:pt idx="34854">
                  <c:v>42215.079494727375</c:v>
                </c:pt>
                <c:pt idx="34855">
                  <c:v>42215.079494793084</c:v>
                </c:pt>
                <c:pt idx="34856">
                  <c:v>42215.079494795194</c:v>
                </c:pt>
                <c:pt idx="34857">
                  <c:v>42215.079494799902</c:v>
                </c:pt>
                <c:pt idx="34858">
                  <c:v>42215.079494825884</c:v>
                </c:pt>
                <c:pt idx="34859">
                  <c:v>42215.079494909674</c:v>
                </c:pt>
                <c:pt idx="34860">
                  <c:v>42215.079494913763</c:v>
                </c:pt>
                <c:pt idx="34861">
                  <c:v>42215.079494920901</c:v>
                </c:pt>
                <c:pt idx="34862">
                  <c:v>42215.079494956597</c:v>
                </c:pt>
                <c:pt idx="34863">
                  <c:v>42215.079494971404</c:v>
                </c:pt>
                <c:pt idx="34864">
                  <c:v>42215.079494987476</c:v>
                </c:pt>
                <c:pt idx="34865">
                  <c:v>42215.079495027101</c:v>
                </c:pt>
                <c:pt idx="34866">
                  <c:v>42215.079495031874</c:v>
                </c:pt>
                <c:pt idx="34867">
                  <c:v>42215.079495035076</c:v>
                </c:pt>
                <c:pt idx="34868">
                  <c:v>42215.07949507</c:v>
                </c:pt>
                <c:pt idx="34869">
                  <c:v>42215.079495113576</c:v>
                </c:pt>
                <c:pt idx="34870">
                  <c:v>42215.079495145197</c:v>
                </c:pt>
                <c:pt idx="34871">
                  <c:v>42215.079495152902</c:v>
                </c:pt>
                <c:pt idx="34872">
                  <c:v>42215.0794951879</c:v>
                </c:pt>
                <c:pt idx="34873">
                  <c:v>42215.079495258098</c:v>
                </c:pt>
                <c:pt idx="34874">
                  <c:v>42215.079495260885</c:v>
                </c:pt>
                <c:pt idx="34875">
                  <c:v>42215.079495263664</c:v>
                </c:pt>
                <c:pt idx="34876">
                  <c:v>42215.0794952746</c:v>
                </c:pt>
                <c:pt idx="34877">
                  <c:v>42215.079495298829</c:v>
                </c:pt>
                <c:pt idx="34878">
                  <c:v>42215.079495371196</c:v>
                </c:pt>
                <c:pt idx="34879">
                  <c:v>42215.079495376711</c:v>
                </c:pt>
                <c:pt idx="34880">
                  <c:v>42215.079495384911</c:v>
                </c:pt>
                <c:pt idx="34881">
                  <c:v>42215.079495396931</c:v>
                </c:pt>
                <c:pt idx="34882">
                  <c:v>42215.079495416197</c:v>
                </c:pt>
                <c:pt idx="34883">
                  <c:v>42215.0794954831</c:v>
                </c:pt>
                <c:pt idx="34884">
                  <c:v>42215.079495485195</c:v>
                </c:pt>
                <c:pt idx="34885">
                  <c:v>42215.079495495702</c:v>
                </c:pt>
                <c:pt idx="34886">
                  <c:v>42215.079495539874</c:v>
                </c:pt>
                <c:pt idx="34887">
                  <c:v>42215.079495555663</c:v>
                </c:pt>
                <c:pt idx="34888">
                  <c:v>42215.079495578102</c:v>
                </c:pt>
                <c:pt idx="34889">
                  <c:v>42215.079495608195</c:v>
                </c:pt>
                <c:pt idx="34890">
                  <c:v>42215.079495616876</c:v>
                </c:pt>
                <c:pt idx="34891">
                  <c:v>42215.079495650876</c:v>
                </c:pt>
                <c:pt idx="34892">
                  <c:v>42215.079495653576</c:v>
                </c:pt>
                <c:pt idx="34893">
                  <c:v>42215.079495684775</c:v>
                </c:pt>
                <c:pt idx="34894">
                  <c:v>42215.079495719176</c:v>
                </c:pt>
                <c:pt idx="34895">
                  <c:v>42215.079495727885</c:v>
                </c:pt>
                <c:pt idx="34896">
                  <c:v>42215.079495834674</c:v>
                </c:pt>
                <c:pt idx="34897">
                  <c:v>42215.079495839775</c:v>
                </c:pt>
                <c:pt idx="34898">
                  <c:v>42215.079495849102</c:v>
                </c:pt>
                <c:pt idx="34899">
                  <c:v>42215.079495853875</c:v>
                </c:pt>
                <c:pt idx="34900">
                  <c:v>42215.079495868995</c:v>
                </c:pt>
                <c:pt idx="34901">
                  <c:v>42215.079495882484</c:v>
                </c:pt>
                <c:pt idx="34902">
                  <c:v>42215.079495949401</c:v>
                </c:pt>
                <c:pt idx="34903">
                  <c:v>42215.079495951475</c:v>
                </c:pt>
                <c:pt idx="34904">
                  <c:v>42215.079495959675</c:v>
                </c:pt>
                <c:pt idx="34905">
                  <c:v>42215.079495973776</c:v>
                </c:pt>
                <c:pt idx="34906">
                  <c:v>42215.079496067774</c:v>
                </c:pt>
                <c:pt idx="34907">
                  <c:v>42215.079496071274</c:v>
                </c:pt>
                <c:pt idx="34908">
                  <c:v>42215.0794960809</c:v>
                </c:pt>
                <c:pt idx="34909">
                  <c:v>42215.079496113663</c:v>
                </c:pt>
                <c:pt idx="34910">
                  <c:v>42215.079496116385</c:v>
                </c:pt>
                <c:pt idx="34911">
                  <c:v>42215.079496132676</c:v>
                </c:pt>
                <c:pt idx="34912">
                  <c:v>42215.079496145401</c:v>
                </c:pt>
                <c:pt idx="34913">
                  <c:v>42215.079496177503</c:v>
                </c:pt>
                <c:pt idx="34914">
                  <c:v>42215.079496191684</c:v>
                </c:pt>
                <c:pt idx="34915">
                  <c:v>42215.079496227401</c:v>
                </c:pt>
                <c:pt idx="34916">
                  <c:v>42215.079496260085</c:v>
                </c:pt>
                <c:pt idx="34917">
                  <c:v>42215.079496304097</c:v>
                </c:pt>
                <c:pt idx="34918">
                  <c:v>42215.079496312901</c:v>
                </c:pt>
                <c:pt idx="34919">
                  <c:v>42215.079496345199</c:v>
                </c:pt>
                <c:pt idx="34920">
                  <c:v>42215.0794964124</c:v>
                </c:pt>
                <c:pt idx="34921">
                  <c:v>42215.079496415274</c:v>
                </c:pt>
                <c:pt idx="34922">
                  <c:v>42215.079496423685</c:v>
                </c:pt>
                <c:pt idx="34923">
                  <c:v>42215.079496429003</c:v>
                </c:pt>
                <c:pt idx="34924">
                  <c:v>42215.079496451384</c:v>
                </c:pt>
                <c:pt idx="34925">
                  <c:v>42215.079496528684</c:v>
                </c:pt>
                <c:pt idx="34926">
                  <c:v>42215.079496534185</c:v>
                </c:pt>
                <c:pt idx="34927">
                  <c:v>42215.079496544997</c:v>
                </c:pt>
                <c:pt idx="34928">
                  <c:v>42215.079496548999</c:v>
                </c:pt>
                <c:pt idx="34929">
                  <c:v>42215.079496576996</c:v>
                </c:pt>
                <c:pt idx="34930">
                  <c:v>42215.079496642284</c:v>
                </c:pt>
                <c:pt idx="34931">
                  <c:v>42215.079496644285</c:v>
                </c:pt>
                <c:pt idx="34932">
                  <c:v>42215.079496655773</c:v>
                </c:pt>
                <c:pt idx="34933">
                  <c:v>42215.079496694903</c:v>
                </c:pt>
                <c:pt idx="34934">
                  <c:v>42215.079496713064</c:v>
                </c:pt>
                <c:pt idx="34935">
                  <c:v>42215.079496723272</c:v>
                </c:pt>
                <c:pt idx="34936">
                  <c:v>42215.079496765655</c:v>
                </c:pt>
                <c:pt idx="34937">
                  <c:v>42215.079496776802</c:v>
                </c:pt>
                <c:pt idx="34938">
                  <c:v>42215.079496807884</c:v>
                </c:pt>
                <c:pt idx="34939">
                  <c:v>42215.079496810584</c:v>
                </c:pt>
                <c:pt idx="34940">
                  <c:v>42215.079496840102</c:v>
                </c:pt>
                <c:pt idx="34941">
                  <c:v>42215.079496874001</c:v>
                </c:pt>
                <c:pt idx="34942">
                  <c:v>42215.079496887585</c:v>
                </c:pt>
                <c:pt idx="34943">
                  <c:v>42215.079496989674</c:v>
                </c:pt>
                <c:pt idx="34944">
                  <c:v>42215.079496997503</c:v>
                </c:pt>
                <c:pt idx="34945">
                  <c:v>42215.079497006402</c:v>
                </c:pt>
                <c:pt idx="34946">
                  <c:v>42215.079497008803</c:v>
                </c:pt>
                <c:pt idx="34947">
                  <c:v>42215.0794970344</c:v>
                </c:pt>
                <c:pt idx="34948">
                  <c:v>42215.079497040002</c:v>
                </c:pt>
                <c:pt idx="34949">
                  <c:v>42215.079497106897</c:v>
                </c:pt>
                <c:pt idx="34950">
                  <c:v>42215.079497109</c:v>
                </c:pt>
                <c:pt idx="34951">
                  <c:v>42215.079497119674</c:v>
                </c:pt>
                <c:pt idx="34952">
                  <c:v>42215.079497130195</c:v>
                </c:pt>
                <c:pt idx="34953">
                  <c:v>42215.0794972246</c:v>
                </c:pt>
                <c:pt idx="34954">
                  <c:v>42215.079497228697</c:v>
                </c:pt>
                <c:pt idx="34955">
                  <c:v>42215.079497240898</c:v>
                </c:pt>
                <c:pt idx="34956">
                  <c:v>42215.0794972679</c:v>
                </c:pt>
                <c:pt idx="34957">
                  <c:v>42215.079497273902</c:v>
                </c:pt>
                <c:pt idx="34958">
                  <c:v>42215.079497290499</c:v>
                </c:pt>
                <c:pt idx="34959">
                  <c:v>42215.079497307903</c:v>
                </c:pt>
                <c:pt idx="34960">
                  <c:v>42215.079497342798</c:v>
                </c:pt>
                <c:pt idx="34961">
                  <c:v>42215.079497351784</c:v>
                </c:pt>
                <c:pt idx="34962">
                  <c:v>42215.079497384497</c:v>
                </c:pt>
                <c:pt idx="34963">
                  <c:v>42215.079497419101</c:v>
                </c:pt>
                <c:pt idx="34964">
                  <c:v>42215.079497460196</c:v>
                </c:pt>
                <c:pt idx="34965">
                  <c:v>42215.079497472703</c:v>
                </c:pt>
                <c:pt idx="34966">
                  <c:v>42215.079497502484</c:v>
                </c:pt>
                <c:pt idx="34967">
                  <c:v>42215.079497569575</c:v>
                </c:pt>
                <c:pt idx="34968">
                  <c:v>42215.079497572384</c:v>
                </c:pt>
                <c:pt idx="34969">
                  <c:v>42215.079497583873</c:v>
                </c:pt>
                <c:pt idx="34970">
                  <c:v>42215.079497586084</c:v>
                </c:pt>
                <c:pt idx="34971">
                  <c:v>42215.079497601073</c:v>
                </c:pt>
                <c:pt idx="34972">
                  <c:v>42215.079497687584</c:v>
                </c:pt>
                <c:pt idx="34973">
                  <c:v>42215.079497691586</c:v>
                </c:pt>
                <c:pt idx="34974">
                  <c:v>42215.079497704595</c:v>
                </c:pt>
                <c:pt idx="34975">
                  <c:v>42215.079497709674</c:v>
                </c:pt>
                <c:pt idx="34976">
                  <c:v>42215.079497730876</c:v>
                </c:pt>
                <c:pt idx="34977">
                  <c:v>42215.079497797684</c:v>
                </c:pt>
                <c:pt idx="34978">
                  <c:v>42215.079497799801</c:v>
                </c:pt>
                <c:pt idx="34979">
                  <c:v>42215.079497815772</c:v>
                </c:pt>
                <c:pt idx="34980">
                  <c:v>42215.079497853476</c:v>
                </c:pt>
                <c:pt idx="34981">
                  <c:v>42215.079497869272</c:v>
                </c:pt>
                <c:pt idx="34982">
                  <c:v>42215.079497889485</c:v>
                </c:pt>
                <c:pt idx="34983">
                  <c:v>42215.0794979231</c:v>
                </c:pt>
                <c:pt idx="34984">
                  <c:v>42215.079497936502</c:v>
                </c:pt>
                <c:pt idx="34985">
                  <c:v>42215.079497965584</c:v>
                </c:pt>
                <c:pt idx="34986">
                  <c:v>42215.079497968276</c:v>
                </c:pt>
                <c:pt idx="34987">
                  <c:v>42215.079497997598</c:v>
                </c:pt>
                <c:pt idx="34988">
                  <c:v>42215.079498033774</c:v>
                </c:pt>
                <c:pt idx="34989">
                  <c:v>42215.079498047802</c:v>
                </c:pt>
                <c:pt idx="34990">
                  <c:v>42215.079498152198</c:v>
                </c:pt>
                <c:pt idx="34991">
                  <c:v>42215.079498154497</c:v>
                </c:pt>
                <c:pt idx="34992">
                  <c:v>42215.079498168598</c:v>
                </c:pt>
                <c:pt idx="34993">
                  <c:v>42215.0794981687</c:v>
                </c:pt>
                <c:pt idx="34994">
                  <c:v>42215.079498186598</c:v>
                </c:pt>
                <c:pt idx="34995">
                  <c:v>42215.079498197098</c:v>
                </c:pt>
                <c:pt idx="34996">
                  <c:v>42215.079498264997</c:v>
                </c:pt>
                <c:pt idx="34997">
                  <c:v>42215.079498266998</c:v>
                </c:pt>
                <c:pt idx="34998">
                  <c:v>42215.079498279898</c:v>
                </c:pt>
                <c:pt idx="34999">
                  <c:v>42215.079498292529</c:v>
                </c:pt>
                <c:pt idx="35000">
                  <c:v>42215.079498382598</c:v>
                </c:pt>
                <c:pt idx="35001">
                  <c:v>42215.079498386003</c:v>
                </c:pt>
                <c:pt idx="35002">
                  <c:v>42215.079498400402</c:v>
                </c:pt>
                <c:pt idx="35003">
                  <c:v>42215.079498425301</c:v>
                </c:pt>
                <c:pt idx="35004">
                  <c:v>42215.079498438899</c:v>
                </c:pt>
                <c:pt idx="35005">
                  <c:v>42215.0794984526</c:v>
                </c:pt>
                <c:pt idx="35006">
                  <c:v>42215.079498469997</c:v>
                </c:pt>
                <c:pt idx="35007">
                  <c:v>42215.079498500076</c:v>
                </c:pt>
                <c:pt idx="35008">
                  <c:v>42215.079498511746</c:v>
                </c:pt>
                <c:pt idx="35009">
                  <c:v>42215.079498541476</c:v>
                </c:pt>
                <c:pt idx="35010">
                  <c:v>42215.079498585175</c:v>
                </c:pt>
                <c:pt idx="35011">
                  <c:v>42215.079498617473</c:v>
                </c:pt>
                <c:pt idx="35012">
                  <c:v>42215.079498632484</c:v>
                </c:pt>
                <c:pt idx="35013">
                  <c:v>42215.079498660176</c:v>
                </c:pt>
                <c:pt idx="35014">
                  <c:v>42215.079498728999</c:v>
                </c:pt>
                <c:pt idx="35015">
                  <c:v>42215.079498736101</c:v>
                </c:pt>
                <c:pt idx="35016">
                  <c:v>42215.079498743784</c:v>
                </c:pt>
                <c:pt idx="35017">
                  <c:v>42215.079498744301</c:v>
                </c:pt>
                <c:pt idx="35018">
                  <c:v>42215.079498771272</c:v>
                </c:pt>
                <c:pt idx="35019">
                  <c:v>42215.079498846098</c:v>
                </c:pt>
                <c:pt idx="35020">
                  <c:v>42215.079498849002</c:v>
                </c:pt>
                <c:pt idx="35021">
                  <c:v>42215.079498864376</c:v>
                </c:pt>
                <c:pt idx="35022">
                  <c:v>42215.079498875501</c:v>
                </c:pt>
                <c:pt idx="35023">
                  <c:v>42215.079498888197</c:v>
                </c:pt>
                <c:pt idx="35024">
                  <c:v>42215.079498954503</c:v>
                </c:pt>
                <c:pt idx="35025">
                  <c:v>42215.079498956598</c:v>
                </c:pt>
                <c:pt idx="35026">
                  <c:v>42215.079498975596</c:v>
                </c:pt>
                <c:pt idx="35027">
                  <c:v>42215.079499019776</c:v>
                </c:pt>
                <c:pt idx="35028">
                  <c:v>42215.079499035775</c:v>
                </c:pt>
                <c:pt idx="35029">
                  <c:v>42215.079499080595</c:v>
                </c:pt>
                <c:pt idx="35030">
                  <c:v>42215.079499086503</c:v>
                </c:pt>
                <c:pt idx="35031">
                  <c:v>42215.079499096202</c:v>
                </c:pt>
                <c:pt idx="35032">
                  <c:v>42215.079499129199</c:v>
                </c:pt>
                <c:pt idx="35033">
                  <c:v>42215.079499131876</c:v>
                </c:pt>
                <c:pt idx="35034">
                  <c:v>42215.079499165884</c:v>
                </c:pt>
                <c:pt idx="35035">
                  <c:v>42215.079499196603</c:v>
                </c:pt>
                <c:pt idx="35036">
                  <c:v>42215.079499207401</c:v>
                </c:pt>
                <c:pt idx="35037">
                  <c:v>42215.079499311876</c:v>
                </c:pt>
                <c:pt idx="35038">
                  <c:v>42215.079499314903</c:v>
                </c:pt>
                <c:pt idx="35039">
                  <c:v>42215.079499328131</c:v>
                </c:pt>
                <c:pt idx="35040">
                  <c:v>42215.079499328611</c:v>
                </c:pt>
                <c:pt idx="35041">
                  <c:v>42215.079499348612</c:v>
                </c:pt>
                <c:pt idx="35042">
                  <c:v>42215.079499355103</c:v>
                </c:pt>
                <c:pt idx="35043">
                  <c:v>42215.079499421598</c:v>
                </c:pt>
                <c:pt idx="35044">
                  <c:v>42215.079499423802</c:v>
                </c:pt>
                <c:pt idx="35045">
                  <c:v>42215.079499439402</c:v>
                </c:pt>
                <c:pt idx="35046">
                  <c:v>42215.079499455598</c:v>
                </c:pt>
                <c:pt idx="35047">
                  <c:v>42215.079499539184</c:v>
                </c:pt>
                <c:pt idx="35048">
                  <c:v>42215.079499543273</c:v>
                </c:pt>
                <c:pt idx="35049">
                  <c:v>42215.079499559884</c:v>
                </c:pt>
                <c:pt idx="35050">
                  <c:v>42215.079499582484</c:v>
                </c:pt>
                <c:pt idx="35051">
                  <c:v>42215.079499605476</c:v>
                </c:pt>
                <c:pt idx="35052">
                  <c:v>42215.079499616186</c:v>
                </c:pt>
                <c:pt idx="35053">
                  <c:v>42215.079499661064</c:v>
                </c:pt>
                <c:pt idx="35054">
                  <c:v>42215.079499666375</c:v>
                </c:pt>
                <c:pt idx="35055">
                  <c:v>42215.079499671374</c:v>
                </c:pt>
                <c:pt idx="35056">
                  <c:v>42215.079499699103</c:v>
                </c:pt>
                <c:pt idx="35057">
                  <c:v>42215.079499745676</c:v>
                </c:pt>
                <c:pt idx="35058">
                  <c:v>42215.0794997751</c:v>
                </c:pt>
                <c:pt idx="35059">
                  <c:v>42215.079499791784</c:v>
                </c:pt>
                <c:pt idx="35060">
                  <c:v>42215.079499817373</c:v>
                </c:pt>
                <c:pt idx="35061">
                  <c:v>42215.079499880274</c:v>
                </c:pt>
                <c:pt idx="35062">
                  <c:v>42215.079499896703</c:v>
                </c:pt>
                <c:pt idx="35063">
                  <c:v>42215.079499899497</c:v>
                </c:pt>
                <c:pt idx="35064">
                  <c:v>42215.079499903186</c:v>
                </c:pt>
                <c:pt idx="35065">
                  <c:v>42215.079499920001</c:v>
                </c:pt>
                <c:pt idx="35066">
                  <c:v>42215.0795000004</c:v>
                </c:pt>
                <c:pt idx="35067">
                  <c:v>42215.079500006403</c:v>
                </c:pt>
                <c:pt idx="35068">
                  <c:v>42215.079500023596</c:v>
                </c:pt>
                <c:pt idx="35069">
                  <c:v>42215.079500037675</c:v>
                </c:pt>
                <c:pt idx="35070">
                  <c:v>42215.079500045496</c:v>
                </c:pt>
                <c:pt idx="35071">
                  <c:v>42215.0795001148</c:v>
                </c:pt>
                <c:pt idx="35072">
                  <c:v>42215.079500116903</c:v>
                </c:pt>
                <c:pt idx="35073">
                  <c:v>42215.079500135384</c:v>
                </c:pt>
                <c:pt idx="35074">
                  <c:v>42215.079500187596</c:v>
                </c:pt>
                <c:pt idx="35075">
                  <c:v>42215.079500195498</c:v>
                </c:pt>
                <c:pt idx="35076">
                  <c:v>42215.0795002378</c:v>
                </c:pt>
                <c:pt idx="35077">
                  <c:v>42215.079500246429</c:v>
                </c:pt>
                <c:pt idx="35078">
                  <c:v>42215.079500255597</c:v>
                </c:pt>
                <c:pt idx="35079">
                  <c:v>42215.079500280102</c:v>
                </c:pt>
                <c:pt idx="35080">
                  <c:v>42215.079500282802</c:v>
                </c:pt>
                <c:pt idx="35081">
                  <c:v>42215.0795003319</c:v>
                </c:pt>
                <c:pt idx="35082">
                  <c:v>42215.079500355001</c:v>
                </c:pt>
                <c:pt idx="35083">
                  <c:v>42215.079500367196</c:v>
                </c:pt>
                <c:pt idx="35084">
                  <c:v>42215.079500469503</c:v>
                </c:pt>
                <c:pt idx="35085">
                  <c:v>42215.079500477099</c:v>
                </c:pt>
                <c:pt idx="35086">
                  <c:v>42215.079500485401</c:v>
                </c:pt>
                <c:pt idx="35087">
                  <c:v>42215.079500487511</c:v>
                </c:pt>
                <c:pt idx="35088">
                  <c:v>42215.079500503074</c:v>
                </c:pt>
                <c:pt idx="35089">
                  <c:v>42215.079500511565</c:v>
                </c:pt>
                <c:pt idx="35090">
                  <c:v>42215.079500580076</c:v>
                </c:pt>
                <c:pt idx="35091">
                  <c:v>42215.079500582273</c:v>
                </c:pt>
                <c:pt idx="35092">
                  <c:v>42215.079500599197</c:v>
                </c:pt>
                <c:pt idx="35093">
                  <c:v>42215.0795006181</c:v>
                </c:pt>
                <c:pt idx="35094">
                  <c:v>42215.0795006974</c:v>
                </c:pt>
                <c:pt idx="35095">
                  <c:v>42215.0795007009</c:v>
                </c:pt>
                <c:pt idx="35096">
                  <c:v>42215.079500719476</c:v>
                </c:pt>
                <c:pt idx="35097">
                  <c:v>42215.079500739885</c:v>
                </c:pt>
                <c:pt idx="35098">
                  <c:v>42215.079500765576</c:v>
                </c:pt>
                <c:pt idx="35099">
                  <c:v>42215.079500773594</c:v>
                </c:pt>
                <c:pt idx="35100">
                  <c:v>42215.079500821274</c:v>
                </c:pt>
                <c:pt idx="35101">
                  <c:v>42215.0795008266</c:v>
                </c:pt>
                <c:pt idx="35102">
                  <c:v>42215.079500831373</c:v>
                </c:pt>
                <c:pt idx="35103">
                  <c:v>42215.079500856198</c:v>
                </c:pt>
                <c:pt idx="35104">
                  <c:v>42215.079500911976</c:v>
                </c:pt>
                <c:pt idx="35105">
                  <c:v>42215.079500932276</c:v>
                </c:pt>
                <c:pt idx="35106">
                  <c:v>42215.079500951484</c:v>
                </c:pt>
                <c:pt idx="35107">
                  <c:v>42215.079500971384</c:v>
                </c:pt>
                <c:pt idx="35108">
                  <c:v>42215.079501042201</c:v>
                </c:pt>
                <c:pt idx="35109">
                  <c:v>42215.079501045002</c:v>
                </c:pt>
                <c:pt idx="35110">
                  <c:v>42215.079501058703</c:v>
                </c:pt>
                <c:pt idx="35111">
                  <c:v>42215.079501063585</c:v>
                </c:pt>
                <c:pt idx="35112">
                  <c:v>42215.079501070897</c:v>
                </c:pt>
                <c:pt idx="35113">
                  <c:v>42215.079501160675</c:v>
                </c:pt>
                <c:pt idx="35114">
                  <c:v>42215.079501163775</c:v>
                </c:pt>
                <c:pt idx="35115">
                  <c:v>42215.079501183194</c:v>
                </c:pt>
                <c:pt idx="35116">
                  <c:v>42215.079501183376</c:v>
                </c:pt>
                <c:pt idx="35117">
                  <c:v>42215.079501206303</c:v>
                </c:pt>
                <c:pt idx="35118">
                  <c:v>42215.079501269101</c:v>
                </c:pt>
                <c:pt idx="35119">
                  <c:v>42215.079501271284</c:v>
                </c:pt>
                <c:pt idx="35120">
                  <c:v>42215.079501295499</c:v>
                </c:pt>
                <c:pt idx="35121">
                  <c:v>42215.079501326931</c:v>
                </c:pt>
                <c:pt idx="35122">
                  <c:v>42215.0795013432</c:v>
                </c:pt>
                <c:pt idx="35123">
                  <c:v>42215.07950135813</c:v>
                </c:pt>
                <c:pt idx="35124">
                  <c:v>42215.079501395499</c:v>
                </c:pt>
                <c:pt idx="35125">
                  <c:v>42215.079501415195</c:v>
                </c:pt>
                <c:pt idx="35126">
                  <c:v>42215.0795014377</c:v>
                </c:pt>
                <c:pt idx="35127">
                  <c:v>42215.079501440399</c:v>
                </c:pt>
                <c:pt idx="35128">
                  <c:v>42215.079501477398</c:v>
                </c:pt>
                <c:pt idx="35129">
                  <c:v>42215.079501508284</c:v>
                </c:pt>
                <c:pt idx="35130">
                  <c:v>42215.079501527376</c:v>
                </c:pt>
                <c:pt idx="35131">
                  <c:v>42215.079501627784</c:v>
                </c:pt>
                <c:pt idx="35132">
                  <c:v>42215.079501630004</c:v>
                </c:pt>
                <c:pt idx="35133">
                  <c:v>42215.079501641085</c:v>
                </c:pt>
                <c:pt idx="35134">
                  <c:v>42215.0795016474</c:v>
                </c:pt>
                <c:pt idx="35135">
                  <c:v>42215.079501669075</c:v>
                </c:pt>
                <c:pt idx="35136">
                  <c:v>42215.079501669185</c:v>
                </c:pt>
                <c:pt idx="35137">
                  <c:v>42215.079501736684</c:v>
                </c:pt>
                <c:pt idx="35138">
                  <c:v>42215.079501738801</c:v>
                </c:pt>
                <c:pt idx="35139">
                  <c:v>42215.079501759275</c:v>
                </c:pt>
                <c:pt idx="35140">
                  <c:v>42215.079501763263</c:v>
                </c:pt>
                <c:pt idx="35141">
                  <c:v>42215.079501854103</c:v>
                </c:pt>
                <c:pt idx="35142">
                  <c:v>42215.079501858199</c:v>
                </c:pt>
                <c:pt idx="35143">
                  <c:v>42215.0795018793</c:v>
                </c:pt>
                <c:pt idx="35144">
                  <c:v>42215.0795018973</c:v>
                </c:pt>
                <c:pt idx="35145">
                  <c:v>42215.0795019086</c:v>
                </c:pt>
                <c:pt idx="35146">
                  <c:v>42215.079501927503</c:v>
                </c:pt>
                <c:pt idx="35147">
                  <c:v>42215.079501942397</c:v>
                </c:pt>
                <c:pt idx="35148">
                  <c:v>42215.079501972599</c:v>
                </c:pt>
                <c:pt idx="35149">
                  <c:v>42215.0795019914</c:v>
                </c:pt>
                <c:pt idx="35150">
                  <c:v>42215.079502013672</c:v>
                </c:pt>
                <c:pt idx="35151">
                  <c:v>42215.079502054003</c:v>
                </c:pt>
                <c:pt idx="35152">
                  <c:v>42215.079502089684</c:v>
                </c:pt>
                <c:pt idx="35153">
                  <c:v>42215.079502110995</c:v>
                </c:pt>
                <c:pt idx="35154">
                  <c:v>42215.079502131885</c:v>
                </c:pt>
                <c:pt idx="35155">
                  <c:v>42215.079502201501</c:v>
                </c:pt>
                <c:pt idx="35156">
                  <c:v>42215.079502215194</c:v>
                </c:pt>
                <c:pt idx="35157">
                  <c:v>42215.079502223503</c:v>
                </c:pt>
                <c:pt idx="35158">
                  <c:v>42215.079502225599</c:v>
                </c:pt>
                <c:pt idx="35159">
                  <c:v>42215.079502242297</c:v>
                </c:pt>
                <c:pt idx="35160">
                  <c:v>42215.079502316999</c:v>
                </c:pt>
                <c:pt idx="35161">
                  <c:v>42215.079502322129</c:v>
                </c:pt>
                <c:pt idx="35162">
                  <c:v>42215.079502341403</c:v>
                </c:pt>
                <c:pt idx="35163">
                  <c:v>42215.079502343302</c:v>
                </c:pt>
                <c:pt idx="35164">
                  <c:v>42215.079502363675</c:v>
                </c:pt>
                <c:pt idx="35165">
                  <c:v>42215.079502428212</c:v>
                </c:pt>
                <c:pt idx="35166">
                  <c:v>42215.079502430301</c:v>
                </c:pt>
                <c:pt idx="35167">
                  <c:v>42215.079502455599</c:v>
                </c:pt>
                <c:pt idx="35168">
                  <c:v>42215.079502486398</c:v>
                </c:pt>
                <c:pt idx="35169">
                  <c:v>42215.0795025021</c:v>
                </c:pt>
                <c:pt idx="35170">
                  <c:v>42215.079502517176</c:v>
                </c:pt>
                <c:pt idx="35171">
                  <c:v>42215.079502553584</c:v>
                </c:pt>
                <c:pt idx="35172">
                  <c:v>42215.079502575376</c:v>
                </c:pt>
                <c:pt idx="35173">
                  <c:v>42215.079502594999</c:v>
                </c:pt>
                <c:pt idx="35174">
                  <c:v>42215.079502597684</c:v>
                </c:pt>
                <c:pt idx="35175">
                  <c:v>42215.079502631575</c:v>
                </c:pt>
                <c:pt idx="35176">
                  <c:v>42215.079502664375</c:v>
                </c:pt>
                <c:pt idx="35177">
                  <c:v>42215.079502687673</c:v>
                </c:pt>
                <c:pt idx="35178">
                  <c:v>42215.079502778601</c:v>
                </c:pt>
                <c:pt idx="35179">
                  <c:v>42215.079502785004</c:v>
                </c:pt>
                <c:pt idx="35180">
                  <c:v>42215.079502797802</c:v>
                </c:pt>
                <c:pt idx="35181">
                  <c:v>42215.079502807501</c:v>
                </c:pt>
                <c:pt idx="35182">
                  <c:v>42215.079502812776</c:v>
                </c:pt>
                <c:pt idx="35183">
                  <c:v>42215.079502826396</c:v>
                </c:pt>
                <c:pt idx="35184">
                  <c:v>42215.079502893503</c:v>
                </c:pt>
                <c:pt idx="35185">
                  <c:v>42215.079502895598</c:v>
                </c:pt>
                <c:pt idx="35186">
                  <c:v>42215.079502916</c:v>
                </c:pt>
                <c:pt idx="35187">
                  <c:v>42215.0795029195</c:v>
                </c:pt>
                <c:pt idx="35188">
                  <c:v>42215.079503011475</c:v>
                </c:pt>
                <c:pt idx="35189">
                  <c:v>42215.079503015673</c:v>
                </c:pt>
                <c:pt idx="35190">
                  <c:v>42215.079503039597</c:v>
                </c:pt>
                <c:pt idx="35191">
                  <c:v>42215.079503057801</c:v>
                </c:pt>
                <c:pt idx="35192">
                  <c:v>42215.079503063585</c:v>
                </c:pt>
                <c:pt idx="35193">
                  <c:v>42215.079503079302</c:v>
                </c:pt>
                <c:pt idx="35194">
                  <c:v>42215.079503092129</c:v>
                </c:pt>
                <c:pt idx="35195">
                  <c:v>42215.079503122899</c:v>
                </c:pt>
                <c:pt idx="35196">
                  <c:v>42215.079503151384</c:v>
                </c:pt>
                <c:pt idx="35197">
                  <c:v>42215.079503171284</c:v>
                </c:pt>
                <c:pt idx="35198">
                  <c:v>42215.079503214802</c:v>
                </c:pt>
                <c:pt idx="35199">
                  <c:v>42215.079503247129</c:v>
                </c:pt>
                <c:pt idx="35200">
                  <c:v>42215.0795032717</c:v>
                </c:pt>
                <c:pt idx="35201">
                  <c:v>42215.079503289198</c:v>
                </c:pt>
                <c:pt idx="35202">
                  <c:v>42215.079503352601</c:v>
                </c:pt>
                <c:pt idx="35203">
                  <c:v>42215.079503366411</c:v>
                </c:pt>
                <c:pt idx="35204">
                  <c:v>42215.079503374611</c:v>
                </c:pt>
                <c:pt idx="35205">
                  <c:v>42215.079503383284</c:v>
                </c:pt>
                <c:pt idx="35206">
                  <c:v>42215.079503392299</c:v>
                </c:pt>
                <c:pt idx="35207">
                  <c:v>42215.079503475012</c:v>
                </c:pt>
                <c:pt idx="35208">
                  <c:v>42215.079503478613</c:v>
                </c:pt>
                <c:pt idx="35209">
                  <c:v>42215.079503503475</c:v>
                </c:pt>
                <c:pt idx="35210">
                  <c:v>42215.079503505272</c:v>
                </c:pt>
                <c:pt idx="35211">
                  <c:v>42215.079503517474</c:v>
                </c:pt>
                <c:pt idx="35212">
                  <c:v>42215.079503586385</c:v>
                </c:pt>
                <c:pt idx="35213">
                  <c:v>42215.079503588502</c:v>
                </c:pt>
                <c:pt idx="35214">
                  <c:v>42215.079503615372</c:v>
                </c:pt>
                <c:pt idx="35215">
                  <c:v>42215.079503652276</c:v>
                </c:pt>
                <c:pt idx="35216">
                  <c:v>42215.079503668385</c:v>
                </c:pt>
                <c:pt idx="35217">
                  <c:v>42215.079503710076</c:v>
                </c:pt>
                <c:pt idx="35218">
                  <c:v>42215.079503716275</c:v>
                </c:pt>
                <c:pt idx="35219">
                  <c:v>42215.079503735273</c:v>
                </c:pt>
                <c:pt idx="35220">
                  <c:v>42215.079503756599</c:v>
                </c:pt>
                <c:pt idx="35221">
                  <c:v>42215.079503759276</c:v>
                </c:pt>
                <c:pt idx="35222">
                  <c:v>42215.079503797497</c:v>
                </c:pt>
                <c:pt idx="35223">
                  <c:v>42215.079503828099</c:v>
                </c:pt>
                <c:pt idx="35224">
                  <c:v>42215.079503847403</c:v>
                </c:pt>
                <c:pt idx="35225">
                  <c:v>42215.079503942499</c:v>
                </c:pt>
                <c:pt idx="35226">
                  <c:v>42215.079503951776</c:v>
                </c:pt>
                <c:pt idx="35227">
                  <c:v>42215.079503959998</c:v>
                </c:pt>
                <c:pt idx="35228">
                  <c:v>42215.079503967376</c:v>
                </c:pt>
                <c:pt idx="35229">
                  <c:v>42215.0795039777</c:v>
                </c:pt>
                <c:pt idx="35230">
                  <c:v>42215.079503980502</c:v>
                </c:pt>
                <c:pt idx="35231">
                  <c:v>42215.079504051195</c:v>
                </c:pt>
                <c:pt idx="35232">
                  <c:v>42215.079504053196</c:v>
                </c:pt>
                <c:pt idx="35233">
                  <c:v>42215.079504079302</c:v>
                </c:pt>
                <c:pt idx="35234">
                  <c:v>42215.079504088397</c:v>
                </c:pt>
                <c:pt idx="35235">
                  <c:v>42215.079504168403</c:v>
                </c:pt>
                <c:pt idx="35236">
                  <c:v>42215.079504173802</c:v>
                </c:pt>
                <c:pt idx="35237">
                  <c:v>42215.07950419953</c:v>
                </c:pt>
                <c:pt idx="35238">
                  <c:v>42215.079504214802</c:v>
                </c:pt>
                <c:pt idx="35239">
                  <c:v>42215.07950424093</c:v>
                </c:pt>
                <c:pt idx="35240">
                  <c:v>42215.07950424913</c:v>
                </c:pt>
                <c:pt idx="35241">
                  <c:v>42215.079504294699</c:v>
                </c:pt>
                <c:pt idx="35242">
                  <c:v>42215.079504301902</c:v>
                </c:pt>
                <c:pt idx="35243">
                  <c:v>42215.079504311376</c:v>
                </c:pt>
                <c:pt idx="35244">
                  <c:v>42215.07950432854</c:v>
                </c:pt>
                <c:pt idx="35245">
                  <c:v>42215.079504383684</c:v>
                </c:pt>
                <c:pt idx="35246">
                  <c:v>42215.079504405403</c:v>
                </c:pt>
                <c:pt idx="35247">
                  <c:v>42215.079504431284</c:v>
                </c:pt>
                <c:pt idx="35248">
                  <c:v>42215.07950444673</c:v>
                </c:pt>
                <c:pt idx="35249">
                  <c:v>42215.0795045095</c:v>
                </c:pt>
                <c:pt idx="35250">
                  <c:v>42215.079504526002</c:v>
                </c:pt>
                <c:pt idx="35251">
                  <c:v>42215.079504534275</c:v>
                </c:pt>
                <c:pt idx="35252">
                  <c:v>42215.079504543384</c:v>
                </c:pt>
                <c:pt idx="35253">
                  <c:v>42215.079504559384</c:v>
                </c:pt>
                <c:pt idx="35254">
                  <c:v>42215.0795046325</c:v>
                </c:pt>
                <c:pt idx="35255">
                  <c:v>42215.0795046368</c:v>
                </c:pt>
                <c:pt idx="35256">
                  <c:v>42215.079504656598</c:v>
                </c:pt>
                <c:pt idx="35257">
                  <c:v>42215.079504663176</c:v>
                </c:pt>
                <c:pt idx="35258">
                  <c:v>42215.079504678302</c:v>
                </c:pt>
                <c:pt idx="35259">
                  <c:v>42215.079504741596</c:v>
                </c:pt>
                <c:pt idx="35260">
                  <c:v>42215.079504743684</c:v>
                </c:pt>
                <c:pt idx="35261">
                  <c:v>42215.079504775284</c:v>
                </c:pt>
                <c:pt idx="35262">
                  <c:v>42215.079504801186</c:v>
                </c:pt>
                <c:pt idx="35263">
                  <c:v>42215.079504819376</c:v>
                </c:pt>
                <c:pt idx="35264">
                  <c:v>42215.079504829002</c:v>
                </c:pt>
                <c:pt idx="35265">
                  <c:v>42215.079504868285</c:v>
                </c:pt>
                <c:pt idx="35266">
                  <c:v>42215.079504894929</c:v>
                </c:pt>
                <c:pt idx="35267">
                  <c:v>42215.079504906411</c:v>
                </c:pt>
                <c:pt idx="35268">
                  <c:v>42215.079504909103</c:v>
                </c:pt>
                <c:pt idx="35269">
                  <c:v>42215.0795049472</c:v>
                </c:pt>
                <c:pt idx="35270">
                  <c:v>42215.079504977897</c:v>
                </c:pt>
                <c:pt idx="35271">
                  <c:v>42215.079505007285</c:v>
                </c:pt>
                <c:pt idx="35272">
                  <c:v>42215.079505099799</c:v>
                </c:pt>
                <c:pt idx="35273">
                  <c:v>42215.079505103</c:v>
                </c:pt>
                <c:pt idx="35274">
                  <c:v>42215.079505114103</c:v>
                </c:pt>
                <c:pt idx="35275">
                  <c:v>42215.079505127003</c:v>
                </c:pt>
                <c:pt idx="35276">
                  <c:v>42215.079505129099</c:v>
                </c:pt>
                <c:pt idx="35277">
                  <c:v>42215.079505141199</c:v>
                </c:pt>
                <c:pt idx="35278">
                  <c:v>42215.079505208698</c:v>
                </c:pt>
                <c:pt idx="35279">
                  <c:v>42215.079505210801</c:v>
                </c:pt>
                <c:pt idx="35280">
                  <c:v>42215.079505237198</c:v>
                </c:pt>
                <c:pt idx="35281">
                  <c:v>42215.079505239497</c:v>
                </c:pt>
                <c:pt idx="35282">
                  <c:v>42215.079505326299</c:v>
                </c:pt>
                <c:pt idx="35283">
                  <c:v>42215.079505331196</c:v>
                </c:pt>
                <c:pt idx="35284">
                  <c:v>42215.079505358699</c:v>
                </c:pt>
                <c:pt idx="35285">
                  <c:v>42215.079505372698</c:v>
                </c:pt>
                <c:pt idx="35286">
                  <c:v>42215.079505380898</c:v>
                </c:pt>
                <c:pt idx="35287">
                  <c:v>42215.079505394729</c:v>
                </c:pt>
                <c:pt idx="35288">
                  <c:v>42215.079505412097</c:v>
                </c:pt>
                <c:pt idx="35289">
                  <c:v>42215.079505440299</c:v>
                </c:pt>
                <c:pt idx="35290">
                  <c:v>42215.079505471411</c:v>
                </c:pt>
                <c:pt idx="35291">
                  <c:v>42215.07950548613</c:v>
                </c:pt>
                <c:pt idx="35292">
                  <c:v>42215.079505526701</c:v>
                </c:pt>
                <c:pt idx="35293">
                  <c:v>42215.079505562673</c:v>
                </c:pt>
                <c:pt idx="35294">
                  <c:v>42215.079505590496</c:v>
                </c:pt>
                <c:pt idx="35295">
                  <c:v>42215.079505603884</c:v>
                </c:pt>
                <c:pt idx="35296">
                  <c:v>42215.079505673901</c:v>
                </c:pt>
                <c:pt idx="35297">
                  <c:v>42215.079505676702</c:v>
                </c:pt>
                <c:pt idx="35298">
                  <c:v>42215.079505690403</c:v>
                </c:pt>
                <c:pt idx="35299">
                  <c:v>42215.079505703274</c:v>
                </c:pt>
                <c:pt idx="35300">
                  <c:v>42215.079505712085</c:v>
                </c:pt>
                <c:pt idx="35301">
                  <c:v>42215.079505789676</c:v>
                </c:pt>
                <c:pt idx="35302">
                  <c:v>42215.079505794201</c:v>
                </c:pt>
                <c:pt idx="35303">
                  <c:v>42215.079505813985</c:v>
                </c:pt>
                <c:pt idx="35304">
                  <c:v>42215.079505822498</c:v>
                </c:pt>
                <c:pt idx="35305">
                  <c:v>42215.079505835674</c:v>
                </c:pt>
                <c:pt idx="35306">
                  <c:v>42215.079505898611</c:v>
                </c:pt>
                <c:pt idx="35307">
                  <c:v>42215.079505900801</c:v>
                </c:pt>
                <c:pt idx="35308">
                  <c:v>42215.079505935275</c:v>
                </c:pt>
                <c:pt idx="35309">
                  <c:v>42215.079505959598</c:v>
                </c:pt>
                <c:pt idx="35310">
                  <c:v>42215.079505973401</c:v>
                </c:pt>
                <c:pt idx="35311">
                  <c:v>42215.079505990703</c:v>
                </c:pt>
                <c:pt idx="35312">
                  <c:v>42215.079506025497</c:v>
                </c:pt>
                <c:pt idx="35313">
                  <c:v>42215.079506054499</c:v>
                </c:pt>
                <c:pt idx="35314">
                  <c:v>42215.079506066999</c:v>
                </c:pt>
                <c:pt idx="35315">
                  <c:v>42215.079506069684</c:v>
                </c:pt>
                <c:pt idx="35316">
                  <c:v>42215.079506104303</c:v>
                </c:pt>
                <c:pt idx="35317">
                  <c:v>42215.079506136899</c:v>
                </c:pt>
                <c:pt idx="35318">
                  <c:v>42215.079506167101</c:v>
                </c:pt>
                <c:pt idx="35319">
                  <c:v>42215.079506256203</c:v>
                </c:pt>
                <c:pt idx="35320">
                  <c:v>42215.079506257003</c:v>
                </c:pt>
                <c:pt idx="35321">
                  <c:v>42215.079506272697</c:v>
                </c:pt>
                <c:pt idx="35322">
                  <c:v>42215.079506286311</c:v>
                </c:pt>
                <c:pt idx="35323">
                  <c:v>42215.079506287599</c:v>
                </c:pt>
                <c:pt idx="35324">
                  <c:v>42215.079506298229</c:v>
                </c:pt>
                <c:pt idx="35325">
                  <c:v>42215.079506365997</c:v>
                </c:pt>
                <c:pt idx="35326">
                  <c:v>42215.079506368129</c:v>
                </c:pt>
                <c:pt idx="35327">
                  <c:v>42215.079506390699</c:v>
                </c:pt>
                <c:pt idx="35328">
                  <c:v>42215.07950639903</c:v>
                </c:pt>
                <c:pt idx="35329">
                  <c:v>42215.079506483111</c:v>
                </c:pt>
                <c:pt idx="35330">
                  <c:v>42215.079506488539</c:v>
                </c:pt>
                <c:pt idx="35331">
                  <c:v>42215.079506517985</c:v>
                </c:pt>
                <c:pt idx="35332">
                  <c:v>42215.079506529801</c:v>
                </c:pt>
                <c:pt idx="35333">
                  <c:v>42215.079506533984</c:v>
                </c:pt>
                <c:pt idx="35334">
                  <c:v>42215.079506552276</c:v>
                </c:pt>
                <c:pt idx="35335">
                  <c:v>42215.079506565075</c:v>
                </c:pt>
                <c:pt idx="35336">
                  <c:v>42215.079506595401</c:v>
                </c:pt>
                <c:pt idx="35337">
                  <c:v>42215.079506630784</c:v>
                </c:pt>
                <c:pt idx="35338">
                  <c:v>42215.079506643102</c:v>
                </c:pt>
                <c:pt idx="35339">
                  <c:v>42215.079506684684</c:v>
                </c:pt>
                <c:pt idx="35340">
                  <c:v>42215.079506720002</c:v>
                </c:pt>
                <c:pt idx="35341">
                  <c:v>42215.07950675</c:v>
                </c:pt>
                <c:pt idx="35342">
                  <c:v>42215.079506761504</c:v>
                </c:pt>
                <c:pt idx="35343">
                  <c:v>42215.0795068238</c:v>
                </c:pt>
                <c:pt idx="35344">
                  <c:v>42215.079506839902</c:v>
                </c:pt>
                <c:pt idx="35345">
                  <c:v>42215.079506848211</c:v>
                </c:pt>
                <c:pt idx="35346">
                  <c:v>42215.079506862785</c:v>
                </c:pt>
                <c:pt idx="35347">
                  <c:v>42215.079506868598</c:v>
                </c:pt>
                <c:pt idx="35348">
                  <c:v>42215.07950694413</c:v>
                </c:pt>
                <c:pt idx="35349">
                  <c:v>42215.079506951501</c:v>
                </c:pt>
                <c:pt idx="35350">
                  <c:v>42215.079506978938</c:v>
                </c:pt>
                <c:pt idx="35351">
                  <c:v>42215.079506981776</c:v>
                </c:pt>
                <c:pt idx="35352">
                  <c:v>42215.079506992799</c:v>
                </c:pt>
                <c:pt idx="35353">
                  <c:v>42215.07950705853</c:v>
                </c:pt>
                <c:pt idx="35354">
                  <c:v>42215.079507060596</c:v>
                </c:pt>
                <c:pt idx="35355">
                  <c:v>42215.079507094611</c:v>
                </c:pt>
                <c:pt idx="35356">
                  <c:v>42215.079507124399</c:v>
                </c:pt>
                <c:pt idx="35357">
                  <c:v>42215.079507140399</c:v>
                </c:pt>
                <c:pt idx="35358">
                  <c:v>42215.079507183</c:v>
                </c:pt>
                <c:pt idx="35359">
                  <c:v>42215.079507188697</c:v>
                </c:pt>
                <c:pt idx="35360">
                  <c:v>42215.079507213784</c:v>
                </c:pt>
                <c:pt idx="35361">
                  <c:v>42215.079507221199</c:v>
                </c:pt>
                <c:pt idx="35362">
                  <c:v>42215.079507223898</c:v>
                </c:pt>
                <c:pt idx="35363">
                  <c:v>42215.079507269496</c:v>
                </c:pt>
                <c:pt idx="35364">
                  <c:v>42215.079507298047</c:v>
                </c:pt>
                <c:pt idx="35365">
                  <c:v>42215.079507326729</c:v>
                </c:pt>
                <c:pt idx="35366">
                  <c:v>42215.079507414397</c:v>
                </c:pt>
                <c:pt idx="35367">
                  <c:v>42215.079507423397</c:v>
                </c:pt>
                <c:pt idx="35368">
                  <c:v>42215.079507431685</c:v>
                </c:pt>
                <c:pt idx="35369">
                  <c:v>42215.079507445829</c:v>
                </c:pt>
                <c:pt idx="35370">
                  <c:v>42215.079507449438</c:v>
                </c:pt>
                <c:pt idx="35371">
                  <c:v>42215.079507455601</c:v>
                </c:pt>
                <c:pt idx="35372">
                  <c:v>42215.0795075231</c:v>
                </c:pt>
                <c:pt idx="35373">
                  <c:v>42215.079507525195</c:v>
                </c:pt>
                <c:pt idx="35374">
                  <c:v>42215.079507558701</c:v>
                </c:pt>
                <c:pt idx="35375">
                  <c:v>42215.079507563772</c:v>
                </c:pt>
                <c:pt idx="35376">
                  <c:v>42215.079507641101</c:v>
                </c:pt>
                <c:pt idx="35377">
                  <c:v>42215.079507645802</c:v>
                </c:pt>
                <c:pt idx="35378">
                  <c:v>42215.079507677903</c:v>
                </c:pt>
                <c:pt idx="35379">
                  <c:v>42215.079507687384</c:v>
                </c:pt>
                <c:pt idx="35380">
                  <c:v>42215.079507711984</c:v>
                </c:pt>
                <c:pt idx="35381">
                  <c:v>42215.0795077203</c:v>
                </c:pt>
                <c:pt idx="35382">
                  <c:v>42215.079507766102</c:v>
                </c:pt>
                <c:pt idx="35383">
                  <c:v>42215.079507773284</c:v>
                </c:pt>
                <c:pt idx="35384">
                  <c:v>42215.079507790499</c:v>
                </c:pt>
                <c:pt idx="35385">
                  <c:v>42215.079507800503</c:v>
                </c:pt>
                <c:pt idx="35386">
                  <c:v>42215.079507860384</c:v>
                </c:pt>
                <c:pt idx="35387">
                  <c:v>42215.079507877301</c:v>
                </c:pt>
                <c:pt idx="35388">
                  <c:v>42215.079507909802</c:v>
                </c:pt>
                <c:pt idx="35389">
                  <c:v>42215.0795079155</c:v>
                </c:pt>
                <c:pt idx="35390">
                  <c:v>42215.079507982096</c:v>
                </c:pt>
                <c:pt idx="35391">
                  <c:v>42215.079508001196</c:v>
                </c:pt>
                <c:pt idx="35392">
                  <c:v>42215.079508003902</c:v>
                </c:pt>
                <c:pt idx="35393">
                  <c:v>42215.079508022602</c:v>
                </c:pt>
                <c:pt idx="35394">
                  <c:v>42215.0795080272</c:v>
                </c:pt>
                <c:pt idx="35395">
                  <c:v>42215.079508104711</c:v>
                </c:pt>
                <c:pt idx="35396">
                  <c:v>42215.079508108829</c:v>
                </c:pt>
                <c:pt idx="35397">
                  <c:v>42215.079508140603</c:v>
                </c:pt>
                <c:pt idx="35398">
                  <c:v>42215.079508141796</c:v>
                </c:pt>
                <c:pt idx="35399">
                  <c:v>42215.079508150702</c:v>
                </c:pt>
                <c:pt idx="35400">
                  <c:v>42215.079508213195</c:v>
                </c:pt>
                <c:pt idx="35401">
                  <c:v>42215.0795082154</c:v>
                </c:pt>
                <c:pt idx="35402">
                  <c:v>42215.079508254697</c:v>
                </c:pt>
                <c:pt idx="35403">
                  <c:v>42215.079508291012</c:v>
                </c:pt>
                <c:pt idx="35404">
                  <c:v>42215.079508299299</c:v>
                </c:pt>
                <c:pt idx="35405">
                  <c:v>42215.079508340212</c:v>
                </c:pt>
                <c:pt idx="35406">
                  <c:v>42215.079508349729</c:v>
                </c:pt>
                <c:pt idx="35407">
                  <c:v>42215.079508373798</c:v>
                </c:pt>
                <c:pt idx="35408">
                  <c:v>42215.079508383802</c:v>
                </c:pt>
                <c:pt idx="35409">
                  <c:v>42215.079508386603</c:v>
                </c:pt>
                <c:pt idx="35410">
                  <c:v>42215.0795084192</c:v>
                </c:pt>
                <c:pt idx="35411">
                  <c:v>42215.079508452029</c:v>
                </c:pt>
                <c:pt idx="35412">
                  <c:v>42215.079508486539</c:v>
                </c:pt>
                <c:pt idx="35413">
                  <c:v>42215.079508570801</c:v>
                </c:pt>
                <c:pt idx="35414">
                  <c:v>42215.079508571704</c:v>
                </c:pt>
                <c:pt idx="35415">
                  <c:v>42215.079508587274</c:v>
                </c:pt>
                <c:pt idx="35416">
                  <c:v>42215.079508604998</c:v>
                </c:pt>
                <c:pt idx="35417">
                  <c:v>42215.079508605901</c:v>
                </c:pt>
                <c:pt idx="35418">
                  <c:v>42215.079508609902</c:v>
                </c:pt>
                <c:pt idx="35419">
                  <c:v>42215.079508680195</c:v>
                </c:pt>
                <c:pt idx="35420">
                  <c:v>42215.079508682284</c:v>
                </c:pt>
                <c:pt idx="35421">
                  <c:v>42215.079508714101</c:v>
                </c:pt>
                <c:pt idx="35422">
                  <c:v>42215.079508718401</c:v>
                </c:pt>
                <c:pt idx="35423">
                  <c:v>42215.0795087976</c:v>
                </c:pt>
                <c:pt idx="35424">
                  <c:v>42215.079508803101</c:v>
                </c:pt>
                <c:pt idx="35425">
                  <c:v>42215.079508837684</c:v>
                </c:pt>
                <c:pt idx="35426">
                  <c:v>42215.079508841402</c:v>
                </c:pt>
                <c:pt idx="35427">
                  <c:v>42215.079508864903</c:v>
                </c:pt>
                <c:pt idx="35428">
                  <c:v>42215.079508878298</c:v>
                </c:pt>
                <c:pt idx="35429">
                  <c:v>42215.079508920498</c:v>
                </c:pt>
                <c:pt idx="35430">
                  <c:v>42215.079508925803</c:v>
                </c:pt>
                <c:pt idx="35431">
                  <c:v>42215.079508950301</c:v>
                </c:pt>
                <c:pt idx="35432">
                  <c:v>42215.079508957897</c:v>
                </c:pt>
                <c:pt idx="35433">
                  <c:v>42215.079508999603</c:v>
                </c:pt>
                <c:pt idx="35434">
                  <c:v>42215.0795090346</c:v>
                </c:pt>
                <c:pt idx="35435">
                  <c:v>42215.079509069801</c:v>
                </c:pt>
                <c:pt idx="35436">
                  <c:v>42215.079509076211</c:v>
                </c:pt>
                <c:pt idx="35437">
                  <c:v>42215.079509143899</c:v>
                </c:pt>
                <c:pt idx="35438">
                  <c:v>42215.079509150302</c:v>
                </c:pt>
                <c:pt idx="35439">
                  <c:v>42215.079509164003</c:v>
                </c:pt>
                <c:pt idx="35440">
                  <c:v>42215.079509182498</c:v>
                </c:pt>
                <c:pt idx="35441">
                  <c:v>42215.079509183503</c:v>
                </c:pt>
                <c:pt idx="35442">
                  <c:v>42215.079509258729</c:v>
                </c:pt>
                <c:pt idx="35443">
                  <c:v>42215.079509266099</c:v>
                </c:pt>
                <c:pt idx="35444">
                  <c:v>42215.079509288138</c:v>
                </c:pt>
                <c:pt idx="35445">
                  <c:v>42215.079509301999</c:v>
                </c:pt>
                <c:pt idx="35446">
                  <c:v>42215.079509304429</c:v>
                </c:pt>
                <c:pt idx="35447">
                  <c:v>42215.079509370938</c:v>
                </c:pt>
                <c:pt idx="35448">
                  <c:v>42215.079509373099</c:v>
                </c:pt>
                <c:pt idx="35449">
                  <c:v>42215.079509414601</c:v>
                </c:pt>
                <c:pt idx="35450">
                  <c:v>42215.079509434298</c:v>
                </c:pt>
                <c:pt idx="35451">
                  <c:v>42215.079509450399</c:v>
                </c:pt>
                <c:pt idx="35452">
                  <c:v>42215.079509468131</c:v>
                </c:pt>
                <c:pt idx="35453">
                  <c:v>42215.079509497613</c:v>
                </c:pt>
                <c:pt idx="35454">
                  <c:v>42215.079509534102</c:v>
                </c:pt>
                <c:pt idx="35455">
                  <c:v>42215.079509536903</c:v>
                </c:pt>
                <c:pt idx="35456">
                  <c:v>42215.079509538802</c:v>
                </c:pt>
                <c:pt idx="35457">
                  <c:v>42215.079509577401</c:v>
                </c:pt>
                <c:pt idx="35458">
                  <c:v>42215.0795096082</c:v>
                </c:pt>
                <c:pt idx="35459">
                  <c:v>42215.07950964653</c:v>
                </c:pt>
                <c:pt idx="35460">
                  <c:v>42215.079509729003</c:v>
                </c:pt>
                <c:pt idx="35461">
                  <c:v>42215.07950973</c:v>
                </c:pt>
                <c:pt idx="35462">
                  <c:v>42215.079509746531</c:v>
                </c:pt>
                <c:pt idx="35463">
                  <c:v>42215.079509761475</c:v>
                </c:pt>
                <c:pt idx="35464">
                  <c:v>42215.079509766198</c:v>
                </c:pt>
                <c:pt idx="35465">
                  <c:v>42215.079509768198</c:v>
                </c:pt>
                <c:pt idx="35466">
                  <c:v>42215.079509837902</c:v>
                </c:pt>
                <c:pt idx="35467">
                  <c:v>42215.079509840099</c:v>
                </c:pt>
                <c:pt idx="35468">
                  <c:v>42215.079509868301</c:v>
                </c:pt>
                <c:pt idx="35469">
                  <c:v>42215.079509878538</c:v>
                </c:pt>
                <c:pt idx="35470">
                  <c:v>42215.079509955402</c:v>
                </c:pt>
                <c:pt idx="35471">
                  <c:v>42215.0795099604</c:v>
                </c:pt>
                <c:pt idx="35472">
                  <c:v>42215.079509998141</c:v>
                </c:pt>
                <c:pt idx="35473">
                  <c:v>42215.0795100018</c:v>
                </c:pt>
                <c:pt idx="35474">
                  <c:v>42215.0795100135</c:v>
                </c:pt>
                <c:pt idx="35475">
                  <c:v>42215.079510029696</c:v>
                </c:pt>
                <c:pt idx="35476">
                  <c:v>42215.079510044699</c:v>
                </c:pt>
                <c:pt idx="35477">
                  <c:v>42215.079510070202</c:v>
                </c:pt>
                <c:pt idx="35478">
                  <c:v>42215.079510110598</c:v>
                </c:pt>
                <c:pt idx="35479">
                  <c:v>42215.079510115102</c:v>
                </c:pt>
                <c:pt idx="35480">
                  <c:v>42215.079510152202</c:v>
                </c:pt>
                <c:pt idx="35481">
                  <c:v>42215.07951019203</c:v>
                </c:pt>
                <c:pt idx="35482">
                  <c:v>42215.079510230302</c:v>
                </c:pt>
                <c:pt idx="35483">
                  <c:v>42215.079510233503</c:v>
                </c:pt>
                <c:pt idx="35484">
                  <c:v>42215.079510298849</c:v>
                </c:pt>
                <c:pt idx="35485">
                  <c:v>42215.079510305099</c:v>
                </c:pt>
                <c:pt idx="35486">
                  <c:v>42215.079510321397</c:v>
                </c:pt>
                <c:pt idx="35487">
                  <c:v>42215.079510333802</c:v>
                </c:pt>
                <c:pt idx="35488">
                  <c:v>42215.079510342541</c:v>
                </c:pt>
                <c:pt idx="35489">
                  <c:v>42215.079510418829</c:v>
                </c:pt>
                <c:pt idx="35490">
                  <c:v>42215.079510423297</c:v>
                </c:pt>
                <c:pt idx="35491">
                  <c:v>42215.079510449541</c:v>
                </c:pt>
                <c:pt idx="35492">
                  <c:v>42215.079510462201</c:v>
                </c:pt>
                <c:pt idx="35493">
                  <c:v>42215.079510465002</c:v>
                </c:pt>
                <c:pt idx="35494">
                  <c:v>42215.079510530595</c:v>
                </c:pt>
                <c:pt idx="35495">
                  <c:v>42215.079510532676</c:v>
                </c:pt>
                <c:pt idx="35496">
                  <c:v>42215.079510574302</c:v>
                </c:pt>
                <c:pt idx="35497">
                  <c:v>42215.079510597498</c:v>
                </c:pt>
                <c:pt idx="35498">
                  <c:v>42215.079510613585</c:v>
                </c:pt>
                <c:pt idx="35499">
                  <c:v>42215.079510654803</c:v>
                </c:pt>
                <c:pt idx="35500">
                  <c:v>42215.079510661475</c:v>
                </c:pt>
                <c:pt idx="35501">
                  <c:v>42215.079510694297</c:v>
                </c:pt>
                <c:pt idx="35502">
                  <c:v>42215.079510696203</c:v>
                </c:pt>
                <c:pt idx="35503">
                  <c:v>42215.079510699012</c:v>
                </c:pt>
                <c:pt idx="35504">
                  <c:v>42215.079510741401</c:v>
                </c:pt>
                <c:pt idx="35505">
                  <c:v>42215.079510772201</c:v>
                </c:pt>
                <c:pt idx="35506">
                  <c:v>42215.079510806303</c:v>
                </c:pt>
                <c:pt idx="35507">
                  <c:v>42215.079510886302</c:v>
                </c:pt>
                <c:pt idx="35508">
                  <c:v>42215.0795108932</c:v>
                </c:pt>
                <c:pt idx="35509">
                  <c:v>42215.079510906929</c:v>
                </c:pt>
                <c:pt idx="35510">
                  <c:v>42215.079510926429</c:v>
                </c:pt>
                <c:pt idx="35511">
                  <c:v>42215.079510927397</c:v>
                </c:pt>
                <c:pt idx="35512">
                  <c:v>42215.07951092843</c:v>
                </c:pt>
                <c:pt idx="35513">
                  <c:v>42215.079510995129</c:v>
                </c:pt>
                <c:pt idx="35514">
                  <c:v>42215.079510997297</c:v>
                </c:pt>
                <c:pt idx="35515">
                  <c:v>42215.079511033902</c:v>
                </c:pt>
                <c:pt idx="35516">
                  <c:v>42215.079511038399</c:v>
                </c:pt>
                <c:pt idx="35517">
                  <c:v>42215.079511112701</c:v>
                </c:pt>
                <c:pt idx="35518">
                  <c:v>42215.079511117801</c:v>
                </c:pt>
                <c:pt idx="35519">
                  <c:v>42215.079511155898</c:v>
                </c:pt>
                <c:pt idx="35520">
                  <c:v>42215.079511158299</c:v>
                </c:pt>
                <c:pt idx="35521">
                  <c:v>42215.079511188298</c:v>
                </c:pt>
                <c:pt idx="35522">
                  <c:v>42215.079511196629</c:v>
                </c:pt>
                <c:pt idx="35523">
                  <c:v>42215.079511242213</c:v>
                </c:pt>
                <c:pt idx="35524">
                  <c:v>42215.079511249431</c:v>
                </c:pt>
                <c:pt idx="35525">
                  <c:v>42215.079511270429</c:v>
                </c:pt>
                <c:pt idx="35526">
                  <c:v>42215.079511273201</c:v>
                </c:pt>
                <c:pt idx="35527">
                  <c:v>42215.079511330012</c:v>
                </c:pt>
                <c:pt idx="35528">
                  <c:v>42215.07951134933</c:v>
                </c:pt>
                <c:pt idx="35529">
                  <c:v>42215.079511390439</c:v>
                </c:pt>
                <c:pt idx="35530">
                  <c:v>42215.07951139244</c:v>
                </c:pt>
                <c:pt idx="35531">
                  <c:v>42215.079511453303</c:v>
                </c:pt>
                <c:pt idx="35532">
                  <c:v>42215.07951147233</c:v>
                </c:pt>
                <c:pt idx="35533">
                  <c:v>42215.07951148053</c:v>
                </c:pt>
                <c:pt idx="35534">
                  <c:v>42215.079511498341</c:v>
                </c:pt>
                <c:pt idx="35535">
                  <c:v>42215.079511502598</c:v>
                </c:pt>
                <c:pt idx="35536">
                  <c:v>42215.079511576303</c:v>
                </c:pt>
                <c:pt idx="35537">
                  <c:v>42215.0795115808</c:v>
                </c:pt>
                <c:pt idx="35538">
                  <c:v>42215.079511612385</c:v>
                </c:pt>
                <c:pt idx="35539">
                  <c:v>42215.079511622411</c:v>
                </c:pt>
                <c:pt idx="35540">
                  <c:v>42215.079511624201</c:v>
                </c:pt>
                <c:pt idx="35541">
                  <c:v>42215.079511685195</c:v>
                </c:pt>
                <c:pt idx="35542">
                  <c:v>42215.079511687276</c:v>
                </c:pt>
                <c:pt idx="35543">
                  <c:v>42215.079511734897</c:v>
                </c:pt>
                <c:pt idx="35544">
                  <c:v>42215.079511761585</c:v>
                </c:pt>
                <c:pt idx="35545">
                  <c:v>42215.079511775002</c:v>
                </c:pt>
                <c:pt idx="35546">
                  <c:v>42215.079511812401</c:v>
                </c:pt>
                <c:pt idx="35547">
                  <c:v>42215.079511823002</c:v>
                </c:pt>
                <c:pt idx="35548">
                  <c:v>42215.079511850403</c:v>
                </c:pt>
                <c:pt idx="35549">
                  <c:v>42215.079511853197</c:v>
                </c:pt>
                <c:pt idx="35550">
                  <c:v>42215.079511854899</c:v>
                </c:pt>
                <c:pt idx="35551">
                  <c:v>42215.079511908931</c:v>
                </c:pt>
                <c:pt idx="35552">
                  <c:v>42215.079511934498</c:v>
                </c:pt>
                <c:pt idx="35553">
                  <c:v>42215.0795119666</c:v>
                </c:pt>
                <c:pt idx="35554">
                  <c:v>42215.07951204243</c:v>
                </c:pt>
                <c:pt idx="35555">
                  <c:v>42215.079512043798</c:v>
                </c:pt>
                <c:pt idx="35556">
                  <c:v>42215.0795120615</c:v>
                </c:pt>
                <c:pt idx="35557">
                  <c:v>42215.079512084303</c:v>
                </c:pt>
                <c:pt idx="35558">
                  <c:v>42215.079512085402</c:v>
                </c:pt>
                <c:pt idx="35559">
                  <c:v>42215.079512087097</c:v>
                </c:pt>
                <c:pt idx="35560">
                  <c:v>42215.079512153301</c:v>
                </c:pt>
                <c:pt idx="35561">
                  <c:v>42215.079512155397</c:v>
                </c:pt>
                <c:pt idx="35562">
                  <c:v>42215.079512182099</c:v>
                </c:pt>
                <c:pt idx="35563">
                  <c:v>42215.079512198739</c:v>
                </c:pt>
                <c:pt idx="35564">
                  <c:v>42215.079512270539</c:v>
                </c:pt>
                <c:pt idx="35565">
                  <c:v>42215.079512275202</c:v>
                </c:pt>
                <c:pt idx="35566">
                  <c:v>42215.079512316603</c:v>
                </c:pt>
                <c:pt idx="35567">
                  <c:v>42215.079512318429</c:v>
                </c:pt>
                <c:pt idx="35568">
                  <c:v>42215.07951232903</c:v>
                </c:pt>
                <c:pt idx="35569">
                  <c:v>42215.079512345212</c:v>
                </c:pt>
                <c:pt idx="35570">
                  <c:v>42215.079512352298</c:v>
                </c:pt>
                <c:pt idx="35571">
                  <c:v>42215.079512390541</c:v>
                </c:pt>
                <c:pt idx="35572">
                  <c:v>42215.07951242994</c:v>
                </c:pt>
                <c:pt idx="35573">
                  <c:v>42215.079512431803</c:v>
                </c:pt>
                <c:pt idx="35574">
                  <c:v>42215.079512476739</c:v>
                </c:pt>
                <c:pt idx="35575">
                  <c:v>42215.0795125066</c:v>
                </c:pt>
                <c:pt idx="35576">
                  <c:v>42215.079512544929</c:v>
                </c:pt>
                <c:pt idx="35577">
                  <c:v>42215.079512550503</c:v>
                </c:pt>
                <c:pt idx="35578">
                  <c:v>42215.079512613775</c:v>
                </c:pt>
                <c:pt idx="35579">
                  <c:v>42215.079512624703</c:v>
                </c:pt>
                <c:pt idx="35580">
                  <c:v>42215.079512638498</c:v>
                </c:pt>
                <c:pt idx="35581">
                  <c:v>42215.079512662684</c:v>
                </c:pt>
                <c:pt idx="35582">
                  <c:v>42215.0795126628</c:v>
                </c:pt>
                <c:pt idx="35583">
                  <c:v>42215.079512733595</c:v>
                </c:pt>
                <c:pt idx="35584">
                  <c:v>42215.079512738099</c:v>
                </c:pt>
                <c:pt idx="35585">
                  <c:v>42215.079512761273</c:v>
                </c:pt>
                <c:pt idx="35586">
                  <c:v>42215.0795127823</c:v>
                </c:pt>
                <c:pt idx="35587">
                  <c:v>42215.079512786397</c:v>
                </c:pt>
                <c:pt idx="35588">
                  <c:v>42215.079512842531</c:v>
                </c:pt>
                <c:pt idx="35589">
                  <c:v>42215.079512844612</c:v>
                </c:pt>
                <c:pt idx="35590">
                  <c:v>42215.07951289443</c:v>
                </c:pt>
                <c:pt idx="35591">
                  <c:v>42215.079512906203</c:v>
                </c:pt>
                <c:pt idx="35592">
                  <c:v>42215.079512922399</c:v>
                </c:pt>
                <c:pt idx="35593">
                  <c:v>42215.079512937402</c:v>
                </c:pt>
                <c:pt idx="35594">
                  <c:v>42215.079512969598</c:v>
                </c:pt>
                <c:pt idx="35595">
                  <c:v>42215.0795130115</c:v>
                </c:pt>
                <c:pt idx="35596">
                  <c:v>42215.079513014301</c:v>
                </c:pt>
                <c:pt idx="35597">
                  <c:v>42215.079513015997</c:v>
                </c:pt>
                <c:pt idx="35598">
                  <c:v>42215.079513049939</c:v>
                </c:pt>
                <c:pt idx="35599">
                  <c:v>42215.0795130806</c:v>
                </c:pt>
                <c:pt idx="35600">
                  <c:v>42215.07951312673</c:v>
                </c:pt>
                <c:pt idx="35601">
                  <c:v>42215.079513201003</c:v>
                </c:pt>
                <c:pt idx="35602">
                  <c:v>42215.079513202429</c:v>
                </c:pt>
                <c:pt idx="35603">
                  <c:v>42215.079513218931</c:v>
                </c:pt>
                <c:pt idx="35604">
                  <c:v>42215.079513233897</c:v>
                </c:pt>
                <c:pt idx="35605">
                  <c:v>42215.079513242628</c:v>
                </c:pt>
                <c:pt idx="35606">
                  <c:v>42215.079513246441</c:v>
                </c:pt>
                <c:pt idx="35607">
                  <c:v>42215.079513309531</c:v>
                </c:pt>
                <c:pt idx="35608">
                  <c:v>42215.079513311597</c:v>
                </c:pt>
                <c:pt idx="35609">
                  <c:v>42215.07951334113</c:v>
                </c:pt>
                <c:pt idx="35610">
                  <c:v>42215.079513358629</c:v>
                </c:pt>
                <c:pt idx="35611">
                  <c:v>42215.07951342703</c:v>
                </c:pt>
                <c:pt idx="35612">
                  <c:v>42215.079513432538</c:v>
                </c:pt>
                <c:pt idx="35613">
                  <c:v>42215.07951347073</c:v>
                </c:pt>
                <c:pt idx="35614">
                  <c:v>42215.079513478449</c:v>
                </c:pt>
                <c:pt idx="35615">
                  <c:v>42215.079513490738</c:v>
                </c:pt>
                <c:pt idx="35616">
                  <c:v>42215.079513506898</c:v>
                </c:pt>
                <c:pt idx="35617">
                  <c:v>42215.079513546429</c:v>
                </c:pt>
                <c:pt idx="35618">
                  <c:v>42215.079513554403</c:v>
                </c:pt>
                <c:pt idx="35619">
                  <c:v>42215.0795135874</c:v>
                </c:pt>
                <c:pt idx="35620">
                  <c:v>42215.079513590303</c:v>
                </c:pt>
                <c:pt idx="35621">
                  <c:v>42215.0795136304</c:v>
                </c:pt>
                <c:pt idx="35622">
                  <c:v>42215.079513663884</c:v>
                </c:pt>
                <c:pt idx="35623">
                  <c:v>42215.0795137022</c:v>
                </c:pt>
                <c:pt idx="35624">
                  <c:v>42215.0795137104</c:v>
                </c:pt>
                <c:pt idx="35625">
                  <c:v>42215.079513768302</c:v>
                </c:pt>
                <c:pt idx="35626">
                  <c:v>42215.079513779303</c:v>
                </c:pt>
                <c:pt idx="35627">
                  <c:v>42215.079513795499</c:v>
                </c:pt>
                <c:pt idx="35628">
                  <c:v>42215.079513807999</c:v>
                </c:pt>
                <c:pt idx="35629">
                  <c:v>42215.079513822129</c:v>
                </c:pt>
                <c:pt idx="35630">
                  <c:v>42215.079513890531</c:v>
                </c:pt>
                <c:pt idx="35631">
                  <c:v>42215.079513895398</c:v>
                </c:pt>
                <c:pt idx="35632">
                  <c:v>42215.079513918899</c:v>
                </c:pt>
                <c:pt idx="35633">
                  <c:v>42215.079513937002</c:v>
                </c:pt>
                <c:pt idx="35634">
                  <c:v>42215.07951394243</c:v>
                </c:pt>
                <c:pt idx="35635">
                  <c:v>42215.079514004297</c:v>
                </c:pt>
                <c:pt idx="35636">
                  <c:v>42215.079514006429</c:v>
                </c:pt>
                <c:pt idx="35637">
                  <c:v>42215.079514053898</c:v>
                </c:pt>
                <c:pt idx="35638">
                  <c:v>42215.079514066303</c:v>
                </c:pt>
                <c:pt idx="35639">
                  <c:v>42215.079514082499</c:v>
                </c:pt>
                <c:pt idx="35640">
                  <c:v>42215.079514095029</c:v>
                </c:pt>
                <c:pt idx="35641">
                  <c:v>42215.079514126839</c:v>
                </c:pt>
                <c:pt idx="35642">
                  <c:v>42215.079514168297</c:v>
                </c:pt>
                <c:pt idx="35643">
                  <c:v>42215.079514171011</c:v>
                </c:pt>
                <c:pt idx="35644">
                  <c:v>42215.079514174329</c:v>
                </c:pt>
                <c:pt idx="35645">
                  <c:v>42215.079514208439</c:v>
                </c:pt>
                <c:pt idx="35646">
                  <c:v>42215.079514239129</c:v>
                </c:pt>
                <c:pt idx="35647">
                  <c:v>42215.07951428603</c:v>
                </c:pt>
                <c:pt idx="35648">
                  <c:v>42215.079514358338</c:v>
                </c:pt>
                <c:pt idx="35649">
                  <c:v>42215.07951435943</c:v>
                </c:pt>
                <c:pt idx="35650">
                  <c:v>42215.07951437583</c:v>
                </c:pt>
                <c:pt idx="35651">
                  <c:v>42215.07951439864</c:v>
                </c:pt>
                <c:pt idx="35652">
                  <c:v>42215.079514400029</c:v>
                </c:pt>
                <c:pt idx="35653">
                  <c:v>42215.079514406229</c:v>
                </c:pt>
                <c:pt idx="35654">
                  <c:v>42215.079514467499</c:v>
                </c:pt>
                <c:pt idx="35655">
                  <c:v>42215.079514469602</c:v>
                </c:pt>
                <c:pt idx="35656">
                  <c:v>42215.079514495039</c:v>
                </c:pt>
                <c:pt idx="35657">
                  <c:v>42215.079514518002</c:v>
                </c:pt>
                <c:pt idx="35658">
                  <c:v>42215.079514584599</c:v>
                </c:pt>
                <c:pt idx="35659">
                  <c:v>42215.079514589685</c:v>
                </c:pt>
                <c:pt idx="35660">
                  <c:v>42215.079514631085</c:v>
                </c:pt>
                <c:pt idx="35661">
                  <c:v>42215.079514638099</c:v>
                </c:pt>
                <c:pt idx="35662">
                  <c:v>42215.079514638703</c:v>
                </c:pt>
                <c:pt idx="35663">
                  <c:v>42215.079514660101</c:v>
                </c:pt>
                <c:pt idx="35664">
                  <c:v>42215.079514668003</c:v>
                </c:pt>
                <c:pt idx="35665">
                  <c:v>42215.079514699013</c:v>
                </c:pt>
                <c:pt idx="35666">
                  <c:v>42215.07951474483</c:v>
                </c:pt>
                <c:pt idx="35667">
                  <c:v>42215.079514750199</c:v>
                </c:pt>
                <c:pt idx="35668">
                  <c:v>42215.079514784702</c:v>
                </c:pt>
                <c:pt idx="35669">
                  <c:v>42215.0795148213</c:v>
                </c:pt>
                <c:pt idx="35670">
                  <c:v>42215.079514862497</c:v>
                </c:pt>
                <c:pt idx="35671">
                  <c:v>42215.079514870129</c:v>
                </c:pt>
                <c:pt idx="35672">
                  <c:v>42215.079514925499</c:v>
                </c:pt>
                <c:pt idx="35673">
                  <c:v>42215.079514936398</c:v>
                </c:pt>
                <c:pt idx="35674">
                  <c:v>42215.079514952529</c:v>
                </c:pt>
                <c:pt idx="35675">
                  <c:v>42215.079514967503</c:v>
                </c:pt>
                <c:pt idx="35676">
                  <c:v>42215.079514982201</c:v>
                </c:pt>
                <c:pt idx="35677">
                  <c:v>42215.07951504823</c:v>
                </c:pt>
                <c:pt idx="35678">
                  <c:v>42215.079515052697</c:v>
                </c:pt>
                <c:pt idx="35679">
                  <c:v>42215.079515078549</c:v>
                </c:pt>
                <c:pt idx="35680">
                  <c:v>42215.07951509094</c:v>
                </c:pt>
                <c:pt idx="35681">
                  <c:v>42215.07951510213</c:v>
                </c:pt>
                <c:pt idx="35682">
                  <c:v>42215.079515157013</c:v>
                </c:pt>
                <c:pt idx="35683">
                  <c:v>42215.079515159203</c:v>
                </c:pt>
                <c:pt idx="35684">
                  <c:v>42215.079515213998</c:v>
                </c:pt>
                <c:pt idx="35685">
                  <c:v>42215.079515225829</c:v>
                </c:pt>
                <c:pt idx="35686">
                  <c:v>42215.079515239529</c:v>
                </c:pt>
                <c:pt idx="35687">
                  <c:v>42215.079515251797</c:v>
                </c:pt>
                <c:pt idx="35688">
                  <c:v>42215.079515284211</c:v>
                </c:pt>
                <c:pt idx="35689">
                  <c:v>42215.079515325539</c:v>
                </c:pt>
                <c:pt idx="35690">
                  <c:v>42215.07951532834</c:v>
                </c:pt>
                <c:pt idx="35691">
                  <c:v>42215.079515334139</c:v>
                </c:pt>
                <c:pt idx="35692">
                  <c:v>42215.079515379439</c:v>
                </c:pt>
                <c:pt idx="35693">
                  <c:v>42215.079515404941</c:v>
                </c:pt>
                <c:pt idx="35694">
                  <c:v>42215.07951544605</c:v>
                </c:pt>
                <c:pt idx="35695">
                  <c:v>42215.079515515594</c:v>
                </c:pt>
                <c:pt idx="35696">
                  <c:v>42215.079515522397</c:v>
                </c:pt>
                <c:pt idx="35697">
                  <c:v>42215.079515536097</c:v>
                </c:pt>
                <c:pt idx="35698">
                  <c:v>42215.079515556601</c:v>
                </c:pt>
                <c:pt idx="35699">
                  <c:v>42215.079515557401</c:v>
                </c:pt>
                <c:pt idx="35700">
                  <c:v>42215.0795155663</c:v>
                </c:pt>
                <c:pt idx="35701">
                  <c:v>42215.079515624697</c:v>
                </c:pt>
                <c:pt idx="35702">
                  <c:v>42215.079515626931</c:v>
                </c:pt>
                <c:pt idx="35703">
                  <c:v>42215.079515663776</c:v>
                </c:pt>
                <c:pt idx="35704">
                  <c:v>42215.079515678139</c:v>
                </c:pt>
                <c:pt idx="35705">
                  <c:v>42215.079515741898</c:v>
                </c:pt>
                <c:pt idx="35706">
                  <c:v>42215.079515747129</c:v>
                </c:pt>
                <c:pt idx="35707">
                  <c:v>42215.079515788399</c:v>
                </c:pt>
                <c:pt idx="35708">
                  <c:v>42215.079515798439</c:v>
                </c:pt>
                <c:pt idx="35709">
                  <c:v>42215.079515813901</c:v>
                </c:pt>
                <c:pt idx="35710">
                  <c:v>42215.079515822203</c:v>
                </c:pt>
                <c:pt idx="35711">
                  <c:v>42215.079515862701</c:v>
                </c:pt>
                <c:pt idx="35712">
                  <c:v>42215.079515872698</c:v>
                </c:pt>
                <c:pt idx="35713">
                  <c:v>42215.079515901802</c:v>
                </c:pt>
                <c:pt idx="35714">
                  <c:v>42215.079515910002</c:v>
                </c:pt>
                <c:pt idx="35715">
                  <c:v>42215.079515959129</c:v>
                </c:pt>
                <c:pt idx="35716">
                  <c:v>42215.07951597873</c:v>
                </c:pt>
                <c:pt idx="35717">
                  <c:v>42215.079516019898</c:v>
                </c:pt>
                <c:pt idx="35718">
                  <c:v>42215.079516030397</c:v>
                </c:pt>
                <c:pt idx="35719">
                  <c:v>42215.079516085301</c:v>
                </c:pt>
                <c:pt idx="35720">
                  <c:v>42215.07951609914</c:v>
                </c:pt>
                <c:pt idx="35721">
                  <c:v>42215.079516107398</c:v>
                </c:pt>
                <c:pt idx="35722">
                  <c:v>42215.079516134298</c:v>
                </c:pt>
                <c:pt idx="35723">
                  <c:v>42215.079516142141</c:v>
                </c:pt>
                <c:pt idx="35724">
                  <c:v>42215.079516203012</c:v>
                </c:pt>
                <c:pt idx="35725">
                  <c:v>42215.079516210011</c:v>
                </c:pt>
                <c:pt idx="35726">
                  <c:v>42215.07951624503</c:v>
                </c:pt>
                <c:pt idx="35727">
                  <c:v>42215.079516248341</c:v>
                </c:pt>
                <c:pt idx="35728">
                  <c:v>42215.079516262398</c:v>
                </c:pt>
                <c:pt idx="35729">
                  <c:v>42215.079516314603</c:v>
                </c:pt>
                <c:pt idx="35730">
                  <c:v>42215.079516316699</c:v>
                </c:pt>
                <c:pt idx="35731">
                  <c:v>42215.079516374339</c:v>
                </c:pt>
                <c:pt idx="35732">
                  <c:v>42215.079516396159</c:v>
                </c:pt>
                <c:pt idx="35733">
                  <c:v>42215.079516398961</c:v>
                </c:pt>
                <c:pt idx="35734">
                  <c:v>42215.079516441729</c:v>
                </c:pt>
                <c:pt idx="35735">
                  <c:v>42215.079516455298</c:v>
                </c:pt>
                <c:pt idx="35736">
                  <c:v>42215.079516479738</c:v>
                </c:pt>
                <c:pt idx="35737">
                  <c:v>42215.079516482539</c:v>
                </c:pt>
                <c:pt idx="35738">
                  <c:v>42215.079516494341</c:v>
                </c:pt>
                <c:pt idx="35739">
                  <c:v>42215.079516540703</c:v>
                </c:pt>
                <c:pt idx="35740">
                  <c:v>42215.079516561076</c:v>
                </c:pt>
                <c:pt idx="35741">
                  <c:v>42215.079516606129</c:v>
                </c:pt>
                <c:pt idx="35742">
                  <c:v>42215.079516675702</c:v>
                </c:pt>
                <c:pt idx="35743">
                  <c:v>42215.079516684702</c:v>
                </c:pt>
                <c:pt idx="35744">
                  <c:v>42215.079516687401</c:v>
                </c:pt>
                <c:pt idx="35745">
                  <c:v>42215.079516713275</c:v>
                </c:pt>
                <c:pt idx="35746">
                  <c:v>42215.079516714497</c:v>
                </c:pt>
                <c:pt idx="35747">
                  <c:v>42215.07951672643</c:v>
                </c:pt>
                <c:pt idx="35748">
                  <c:v>42215.079516781901</c:v>
                </c:pt>
                <c:pt idx="35749">
                  <c:v>42215.079516783997</c:v>
                </c:pt>
                <c:pt idx="35750">
                  <c:v>42215.079516826612</c:v>
                </c:pt>
                <c:pt idx="35751">
                  <c:v>42215.079516837897</c:v>
                </c:pt>
                <c:pt idx="35752">
                  <c:v>42215.079516899539</c:v>
                </c:pt>
                <c:pt idx="35753">
                  <c:v>42215.079516904603</c:v>
                </c:pt>
                <c:pt idx="35754">
                  <c:v>42215.079516945698</c:v>
                </c:pt>
                <c:pt idx="35755">
                  <c:v>42215.079516958212</c:v>
                </c:pt>
                <c:pt idx="35756">
                  <c:v>42215.079516974612</c:v>
                </c:pt>
                <c:pt idx="35757">
                  <c:v>42215.079516977297</c:v>
                </c:pt>
                <c:pt idx="35758">
                  <c:v>42215.079517023201</c:v>
                </c:pt>
                <c:pt idx="35759">
                  <c:v>42215.079517033097</c:v>
                </c:pt>
                <c:pt idx="35760">
                  <c:v>42215.079517059698</c:v>
                </c:pt>
                <c:pt idx="35761">
                  <c:v>42215.079517069898</c:v>
                </c:pt>
                <c:pt idx="35762">
                  <c:v>42215.079517122613</c:v>
                </c:pt>
                <c:pt idx="35763">
                  <c:v>42215.07951713603</c:v>
                </c:pt>
                <c:pt idx="35764">
                  <c:v>42215.079517174228</c:v>
                </c:pt>
                <c:pt idx="35765">
                  <c:v>42215.079517190228</c:v>
                </c:pt>
                <c:pt idx="35766">
                  <c:v>42215.079517240629</c:v>
                </c:pt>
                <c:pt idx="35767">
                  <c:v>42215.079517261402</c:v>
                </c:pt>
                <c:pt idx="35768">
                  <c:v>42215.07951726413</c:v>
                </c:pt>
                <c:pt idx="35769">
                  <c:v>42215.079517284612</c:v>
                </c:pt>
                <c:pt idx="35770">
                  <c:v>42215.079517302031</c:v>
                </c:pt>
                <c:pt idx="35771">
                  <c:v>42215.079517360798</c:v>
                </c:pt>
                <c:pt idx="35772">
                  <c:v>42215.079517367602</c:v>
                </c:pt>
                <c:pt idx="35773">
                  <c:v>42215.079517404549</c:v>
                </c:pt>
                <c:pt idx="35774">
                  <c:v>42215.079517414211</c:v>
                </c:pt>
                <c:pt idx="35775">
                  <c:v>42215.079517422149</c:v>
                </c:pt>
                <c:pt idx="35776">
                  <c:v>42215.079517474638</c:v>
                </c:pt>
                <c:pt idx="35777">
                  <c:v>42215.079517476741</c:v>
                </c:pt>
                <c:pt idx="35778">
                  <c:v>42215.079517533784</c:v>
                </c:pt>
                <c:pt idx="35779">
                  <c:v>42215.079517535196</c:v>
                </c:pt>
                <c:pt idx="35780">
                  <c:v>42215.079517551276</c:v>
                </c:pt>
                <c:pt idx="35781">
                  <c:v>42215.079517560996</c:v>
                </c:pt>
                <c:pt idx="35782">
                  <c:v>42215.079517599013</c:v>
                </c:pt>
                <c:pt idx="35783">
                  <c:v>42215.079517640603</c:v>
                </c:pt>
                <c:pt idx="35784">
                  <c:v>42215.079517643397</c:v>
                </c:pt>
                <c:pt idx="35785">
                  <c:v>42215.079517654201</c:v>
                </c:pt>
                <c:pt idx="35786">
                  <c:v>42215.079517680701</c:v>
                </c:pt>
                <c:pt idx="35787">
                  <c:v>42215.079517709011</c:v>
                </c:pt>
                <c:pt idx="35788">
                  <c:v>42215.079517765596</c:v>
                </c:pt>
                <c:pt idx="35789">
                  <c:v>42215.079517830498</c:v>
                </c:pt>
                <c:pt idx="35790">
                  <c:v>42215.079517832099</c:v>
                </c:pt>
                <c:pt idx="35791">
                  <c:v>42215.07951784863</c:v>
                </c:pt>
                <c:pt idx="35792">
                  <c:v>42215.079517868697</c:v>
                </c:pt>
                <c:pt idx="35793">
                  <c:v>42215.079517873797</c:v>
                </c:pt>
                <c:pt idx="35794">
                  <c:v>42215.079517886203</c:v>
                </c:pt>
                <c:pt idx="35795">
                  <c:v>42215.079517939201</c:v>
                </c:pt>
                <c:pt idx="35796">
                  <c:v>42215.079517941303</c:v>
                </c:pt>
                <c:pt idx="35797">
                  <c:v>42215.079517974031</c:v>
                </c:pt>
                <c:pt idx="35798">
                  <c:v>42215.07951799743</c:v>
                </c:pt>
                <c:pt idx="35799">
                  <c:v>42215.079518056213</c:v>
                </c:pt>
                <c:pt idx="35800">
                  <c:v>42215.079518061902</c:v>
                </c:pt>
                <c:pt idx="35801">
                  <c:v>42215.079518103303</c:v>
                </c:pt>
                <c:pt idx="35802">
                  <c:v>42215.079518118211</c:v>
                </c:pt>
                <c:pt idx="35803">
                  <c:v>42215.079518127699</c:v>
                </c:pt>
                <c:pt idx="35804">
                  <c:v>42215.07951813603</c:v>
                </c:pt>
                <c:pt idx="35805">
                  <c:v>42215.079518145831</c:v>
                </c:pt>
                <c:pt idx="35806">
                  <c:v>42215.079518186431</c:v>
                </c:pt>
                <c:pt idx="35807">
                  <c:v>42215.079518216829</c:v>
                </c:pt>
                <c:pt idx="35808">
                  <c:v>42215.079518229439</c:v>
                </c:pt>
                <c:pt idx="35809">
                  <c:v>42215.07951827113</c:v>
                </c:pt>
                <c:pt idx="35810">
                  <c:v>42215.07951829354</c:v>
                </c:pt>
                <c:pt idx="35811">
                  <c:v>42215.079518331499</c:v>
                </c:pt>
                <c:pt idx="35812">
                  <c:v>42215.079518350329</c:v>
                </c:pt>
                <c:pt idx="35813">
                  <c:v>42215.07951839763</c:v>
                </c:pt>
                <c:pt idx="35814">
                  <c:v>42215.07951840874</c:v>
                </c:pt>
                <c:pt idx="35815">
                  <c:v>42215.079518422441</c:v>
                </c:pt>
                <c:pt idx="35816">
                  <c:v>42215.079518437429</c:v>
                </c:pt>
                <c:pt idx="35817">
                  <c:v>42215.079518461498</c:v>
                </c:pt>
                <c:pt idx="35818">
                  <c:v>42215.079518520201</c:v>
                </c:pt>
                <c:pt idx="35819">
                  <c:v>42215.07951852493</c:v>
                </c:pt>
                <c:pt idx="35820">
                  <c:v>42215.079518549603</c:v>
                </c:pt>
                <c:pt idx="35821">
                  <c:v>42215.079518566301</c:v>
                </c:pt>
                <c:pt idx="35822">
                  <c:v>42215.079518582199</c:v>
                </c:pt>
                <c:pt idx="35823">
                  <c:v>42215.079518629529</c:v>
                </c:pt>
                <c:pt idx="35824">
                  <c:v>42215.079518631595</c:v>
                </c:pt>
                <c:pt idx="35825">
                  <c:v>42215.079518693703</c:v>
                </c:pt>
                <c:pt idx="35826">
                  <c:v>42215.07951869673</c:v>
                </c:pt>
                <c:pt idx="35827">
                  <c:v>42215.079518712701</c:v>
                </c:pt>
                <c:pt idx="35828">
                  <c:v>42215.079518756298</c:v>
                </c:pt>
                <c:pt idx="35829">
                  <c:v>42215.0795187611</c:v>
                </c:pt>
                <c:pt idx="35830">
                  <c:v>42215.07951879513</c:v>
                </c:pt>
                <c:pt idx="35831">
                  <c:v>42215.079518798149</c:v>
                </c:pt>
                <c:pt idx="35832">
                  <c:v>42215.079518814302</c:v>
                </c:pt>
                <c:pt idx="35833">
                  <c:v>42215.0795188392</c:v>
                </c:pt>
                <c:pt idx="35834">
                  <c:v>42215.079518869999</c:v>
                </c:pt>
                <c:pt idx="35835">
                  <c:v>42215.079518925697</c:v>
                </c:pt>
                <c:pt idx="35836">
                  <c:v>42215.079518987899</c:v>
                </c:pt>
                <c:pt idx="35837">
                  <c:v>42215.079518992039</c:v>
                </c:pt>
                <c:pt idx="35838">
                  <c:v>42215.079519005798</c:v>
                </c:pt>
                <c:pt idx="35839">
                  <c:v>42215.079519028739</c:v>
                </c:pt>
                <c:pt idx="35840">
                  <c:v>42215.07951902943</c:v>
                </c:pt>
                <c:pt idx="35841">
                  <c:v>42215.07951904615</c:v>
                </c:pt>
                <c:pt idx="35842">
                  <c:v>42215.079519097038</c:v>
                </c:pt>
                <c:pt idx="35843">
                  <c:v>42215.079519099141</c:v>
                </c:pt>
                <c:pt idx="35844">
                  <c:v>42215.079519129613</c:v>
                </c:pt>
                <c:pt idx="35845">
                  <c:v>42215.079519157698</c:v>
                </c:pt>
                <c:pt idx="35846">
                  <c:v>42215.079519214531</c:v>
                </c:pt>
                <c:pt idx="35847">
                  <c:v>42215.079519219529</c:v>
                </c:pt>
                <c:pt idx="35848">
                  <c:v>42215.079519257211</c:v>
                </c:pt>
                <c:pt idx="35849">
                  <c:v>42215.07951927455</c:v>
                </c:pt>
                <c:pt idx="35850">
                  <c:v>42215.079519278159</c:v>
                </c:pt>
                <c:pt idx="35851">
                  <c:v>42215.079519290739</c:v>
                </c:pt>
                <c:pt idx="35852">
                  <c:v>42215.079519328639</c:v>
                </c:pt>
                <c:pt idx="35853">
                  <c:v>42215.079519338549</c:v>
                </c:pt>
                <c:pt idx="35854">
                  <c:v>42215.07951937434</c:v>
                </c:pt>
                <c:pt idx="35855">
                  <c:v>42215.07951938983</c:v>
                </c:pt>
                <c:pt idx="35856">
                  <c:v>42215.079519419203</c:v>
                </c:pt>
                <c:pt idx="35857">
                  <c:v>42215.079519450839</c:v>
                </c:pt>
                <c:pt idx="35858">
                  <c:v>42215.079519492159</c:v>
                </c:pt>
                <c:pt idx="35859">
                  <c:v>42215.07951951</c:v>
                </c:pt>
                <c:pt idx="35860">
                  <c:v>42215.079519557701</c:v>
                </c:pt>
                <c:pt idx="35861">
                  <c:v>42215.079519569401</c:v>
                </c:pt>
                <c:pt idx="35862">
                  <c:v>42215.079519577703</c:v>
                </c:pt>
                <c:pt idx="35863">
                  <c:v>42215.079519604798</c:v>
                </c:pt>
                <c:pt idx="35864">
                  <c:v>42215.079519621999</c:v>
                </c:pt>
                <c:pt idx="35865">
                  <c:v>42215.079519675499</c:v>
                </c:pt>
                <c:pt idx="35866">
                  <c:v>42215.079519682396</c:v>
                </c:pt>
                <c:pt idx="35867">
                  <c:v>42215.079519703198</c:v>
                </c:pt>
                <c:pt idx="35868">
                  <c:v>42215.079519723797</c:v>
                </c:pt>
                <c:pt idx="35869">
                  <c:v>42215.079519742139</c:v>
                </c:pt>
                <c:pt idx="35870">
                  <c:v>42215.07951978653</c:v>
                </c:pt>
                <c:pt idx="35871">
                  <c:v>42215.079519788611</c:v>
                </c:pt>
                <c:pt idx="35872">
                  <c:v>42215.079519847939</c:v>
                </c:pt>
                <c:pt idx="35873">
                  <c:v>42215.079519853898</c:v>
                </c:pt>
                <c:pt idx="35874">
                  <c:v>42215.079519864099</c:v>
                </c:pt>
                <c:pt idx="35875">
                  <c:v>42215.079519879138</c:v>
                </c:pt>
                <c:pt idx="35876">
                  <c:v>42215.079519913685</c:v>
                </c:pt>
                <c:pt idx="35877">
                  <c:v>42215.079519952538</c:v>
                </c:pt>
                <c:pt idx="35878">
                  <c:v>42215.079519955099</c:v>
                </c:pt>
                <c:pt idx="35879">
                  <c:v>42215.07951997433</c:v>
                </c:pt>
                <c:pt idx="35880">
                  <c:v>42215.07951999455</c:v>
                </c:pt>
                <c:pt idx="35881">
                  <c:v>42215.079520025276</c:v>
                </c:pt>
                <c:pt idx="35882">
                  <c:v>42215.079520086001</c:v>
                </c:pt>
                <c:pt idx="35883">
                  <c:v>42215.079520145497</c:v>
                </c:pt>
                <c:pt idx="35884">
                  <c:v>42215.079520151594</c:v>
                </c:pt>
                <c:pt idx="35885">
                  <c:v>42215.079520165375</c:v>
                </c:pt>
                <c:pt idx="35886">
                  <c:v>42215.079520183084</c:v>
                </c:pt>
                <c:pt idx="35887">
                  <c:v>42215.079520183186</c:v>
                </c:pt>
                <c:pt idx="35888">
                  <c:v>42215.079520206396</c:v>
                </c:pt>
                <c:pt idx="35889">
                  <c:v>42215.079520253785</c:v>
                </c:pt>
                <c:pt idx="35890">
                  <c:v>42215.079520255902</c:v>
                </c:pt>
                <c:pt idx="35891">
                  <c:v>42215.079520295003</c:v>
                </c:pt>
                <c:pt idx="35892">
                  <c:v>42215.079520318097</c:v>
                </c:pt>
                <c:pt idx="35893">
                  <c:v>42215.079520371102</c:v>
                </c:pt>
                <c:pt idx="35894">
                  <c:v>42215.07952037693</c:v>
                </c:pt>
                <c:pt idx="35895">
                  <c:v>42215.079520417901</c:v>
                </c:pt>
                <c:pt idx="35896">
                  <c:v>42215.079520438303</c:v>
                </c:pt>
                <c:pt idx="35897">
                  <c:v>42215.07952044683</c:v>
                </c:pt>
                <c:pt idx="35898">
                  <c:v>42215.079520449603</c:v>
                </c:pt>
                <c:pt idx="35899">
                  <c:v>42215.079520495397</c:v>
                </c:pt>
                <c:pt idx="35900">
                  <c:v>42215.079520502586</c:v>
                </c:pt>
                <c:pt idx="35901">
                  <c:v>42215.079520530984</c:v>
                </c:pt>
                <c:pt idx="35902">
                  <c:v>42215.079520550084</c:v>
                </c:pt>
                <c:pt idx="35903">
                  <c:v>42215.079520588675</c:v>
                </c:pt>
                <c:pt idx="35904">
                  <c:v>42215.079520608284</c:v>
                </c:pt>
                <c:pt idx="35905">
                  <c:v>42215.079520649502</c:v>
                </c:pt>
                <c:pt idx="35906">
                  <c:v>42215.079520670384</c:v>
                </c:pt>
                <c:pt idx="35907">
                  <c:v>42215.079520711872</c:v>
                </c:pt>
                <c:pt idx="35908">
                  <c:v>42215.079520733372</c:v>
                </c:pt>
                <c:pt idx="35909">
                  <c:v>42215.079520736195</c:v>
                </c:pt>
                <c:pt idx="35910">
                  <c:v>42215.079520756684</c:v>
                </c:pt>
                <c:pt idx="35911">
                  <c:v>42215.079520781874</c:v>
                </c:pt>
                <c:pt idx="35912">
                  <c:v>42215.079520831874</c:v>
                </c:pt>
                <c:pt idx="35913">
                  <c:v>42215.079520839674</c:v>
                </c:pt>
                <c:pt idx="35914">
                  <c:v>42215.079520875384</c:v>
                </c:pt>
                <c:pt idx="35915">
                  <c:v>42215.079520877902</c:v>
                </c:pt>
                <c:pt idx="35916">
                  <c:v>42215.0795209024</c:v>
                </c:pt>
                <c:pt idx="35917">
                  <c:v>42215.079520946398</c:v>
                </c:pt>
                <c:pt idx="35918">
                  <c:v>42215.079520948602</c:v>
                </c:pt>
                <c:pt idx="35919">
                  <c:v>42215.079521013875</c:v>
                </c:pt>
                <c:pt idx="35920">
                  <c:v>42215.079521025204</c:v>
                </c:pt>
                <c:pt idx="35921">
                  <c:v>42215.079521027903</c:v>
                </c:pt>
                <c:pt idx="35922">
                  <c:v>42215.0795210711</c:v>
                </c:pt>
                <c:pt idx="35923">
                  <c:v>42215.079521081672</c:v>
                </c:pt>
                <c:pt idx="35924">
                  <c:v>42215.0795211121</c:v>
                </c:pt>
                <c:pt idx="35925">
                  <c:v>42215.079521114902</c:v>
                </c:pt>
                <c:pt idx="35926">
                  <c:v>42215.079521134197</c:v>
                </c:pt>
                <c:pt idx="35927">
                  <c:v>42215.079521169901</c:v>
                </c:pt>
                <c:pt idx="35928">
                  <c:v>42215.079521190397</c:v>
                </c:pt>
                <c:pt idx="35929">
                  <c:v>42215.079521245898</c:v>
                </c:pt>
                <c:pt idx="35930">
                  <c:v>42215.079521302498</c:v>
                </c:pt>
                <c:pt idx="35931">
                  <c:v>42215.079521315194</c:v>
                </c:pt>
                <c:pt idx="35932">
                  <c:v>42215.079521318003</c:v>
                </c:pt>
                <c:pt idx="35933">
                  <c:v>42215.079521343898</c:v>
                </c:pt>
                <c:pt idx="35934">
                  <c:v>42215.079521346299</c:v>
                </c:pt>
                <c:pt idx="35935">
                  <c:v>42215.079521366402</c:v>
                </c:pt>
                <c:pt idx="35936">
                  <c:v>42215.079521411186</c:v>
                </c:pt>
                <c:pt idx="35937">
                  <c:v>42215.079521413274</c:v>
                </c:pt>
                <c:pt idx="35938">
                  <c:v>42215.079521455598</c:v>
                </c:pt>
                <c:pt idx="35939">
                  <c:v>42215.07952147803</c:v>
                </c:pt>
                <c:pt idx="35940">
                  <c:v>42215.079521528598</c:v>
                </c:pt>
                <c:pt idx="35941">
                  <c:v>42215.079521533873</c:v>
                </c:pt>
                <c:pt idx="35942">
                  <c:v>42215.079521575484</c:v>
                </c:pt>
                <c:pt idx="35943">
                  <c:v>42215.0795215986</c:v>
                </c:pt>
                <c:pt idx="35944">
                  <c:v>42215.079521601976</c:v>
                </c:pt>
                <c:pt idx="35945">
                  <c:v>42215.079521608801</c:v>
                </c:pt>
                <c:pt idx="35946">
                  <c:v>42215.079521611566</c:v>
                </c:pt>
                <c:pt idx="35947">
                  <c:v>42215.079521657775</c:v>
                </c:pt>
                <c:pt idx="35948">
                  <c:v>42215.079521688684</c:v>
                </c:pt>
                <c:pt idx="35949">
                  <c:v>42215.079521710184</c:v>
                </c:pt>
                <c:pt idx="35950">
                  <c:v>42215.0795217341</c:v>
                </c:pt>
                <c:pt idx="35951">
                  <c:v>42215.079521765474</c:v>
                </c:pt>
                <c:pt idx="35952">
                  <c:v>42215.079521806903</c:v>
                </c:pt>
                <c:pt idx="35953">
                  <c:v>42215.079521830485</c:v>
                </c:pt>
                <c:pt idx="35954">
                  <c:v>42215.079521869775</c:v>
                </c:pt>
                <c:pt idx="35955">
                  <c:v>42215.079521880776</c:v>
                </c:pt>
                <c:pt idx="35956">
                  <c:v>42215.079521894499</c:v>
                </c:pt>
                <c:pt idx="35957">
                  <c:v>42215.0795219145</c:v>
                </c:pt>
                <c:pt idx="35958">
                  <c:v>42215.079521942098</c:v>
                </c:pt>
                <c:pt idx="35959">
                  <c:v>42215.0795219922</c:v>
                </c:pt>
                <c:pt idx="35960">
                  <c:v>42215.079521997097</c:v>
                </c:pt>
                <c:pt idx="35961">
                  <c:v>42215.079522024898</c:v>
                </c:pt>
                <c:pt idx="35962">
                  <c:v>42215.079522041597</c:v>
                </c:pt>
                <c:pt idx="35963">
                  <c:v>42215.0795220625</c:v>
                </c:pt>
                <c:pt idx="35964">
                  <c:v>42215.079522101194</c:v>
                </c:pt>
                <c:pt idx="35965">
                  <c:v>42215.079522103275</c:v>
                </c:pt>
                <c:pt idx="35966">
                  <c:v>42215.079522167594</c:v>
                </c:pt>
                <c:pt idx="35967">
                  <c:v>42215.079522173997</c:v>
                </c:pt>
                <c:pt idx="35968">
                  <c:v>42215.079522183776</c:v>
                </c:pt>
                <c:pt idx="35969">
                  <c:v>42215.079522228429</c:v>
                </c:pt>
                <c:pt idx="35970">
                  <c:v>42215.079522231885</c:v>
                </c:pt>
                <c:pt idx="35971">
                  <c:v>42215.079522269596</c:v>
                </c:pt>
                <c:pt idx="35972">
                  <c:v>42215.079522272303</c:v>
                </c:pt>
                <c:pt idx="35973">
                  <c:v>42215.079522294531</c:v>
                </c:pt>
                <c:pt idx="35974">
                  <c:v>42215.079522312</c:v>
                </c:pt>
                <c:pt idx="35975">
                  <c:v>42215.079522342698</c:v>
                </c:pt>
                <c:pt idx="35976">
                  <c:v>42215.079522405802</c:v>
                </c:pt>
                <c:pt idx="35977">
                  <c:v>42215.079522460001</c:v>
                </c:pt>
                <c:pt idx="35978">
                  <c:v>42215.079522464403</c:v>
                </c:pt>
                <c:pt idx="35979">
                  <c:v>42215.07952247814</c:v>
                </c:pt>
                <c:pt idx="35980">
                  <c:v>42215.079522498629</c:v>
                </c:pt>
                <c:pt idx="35981">
                  <c:v>42215.079522501474</c:v>
                </c:pt>
                <c:pt idx="35982">
                  <c:v>42215.079522526503</c:v>
                </c:pt>
                <c:pt idx="35983">
                  <c:v>42215.079522568376</c:v>
                </c:pt>
                <c:pt idx="35984">
                  <c:v>42215.079522570501</c:v>
                </c:pt>
                <c:pt idx="35985">
                  <c:v>42215.079522601984</c:v>
                </c:pt>
                <c:pt idx="35986">
                  <c:v>42215.079522637672</c:v>
                </c:pt>
                <c:pt idx="35987">
                  <c:v>42215.079522685774</c:v>
                </c:pt>
                <c:pt idx="35988">
                  <c:v>42215.079522691376</c:v>
                </c:pt>
                <c:pt idx="35989">
                  <c:v>42215.079522732594</c:v>
                </c:pt>
                <c:pt idx="35990">
                  <c:v>42215.079522753673</c:v>
                </c:pt>
                <c:pt idx="35991">
                  <c:v>42215.079522758599</c:v>
                </c:pt>
                <c:pt idx="35992">
                  <c:v>42215.079522767475</c:v>
                </c:pt>
                <c:pt idx="35993">
                  <c:v>42215.0795228098</c:v>
                </c:pt>
                <c:pt idx="35994">
                  <c:v>42215.079522814995</c:v>
                </c:pt>
                <c:pt idx="35995">
                  <c:v>42215.079522845997</c:v>
                </c:pt>
                <c:pt idx="35996">
                  <c:v>42215.079522869586</c:v>
                </c:pt>
                <c:pt idx="35997">
                  <c:v>42215.079522891901</c:v>
                </c:pt>
                <c:pt idx="35998">
                  <c:v>42215.079522923101</c:v>
                </c:pt>
                <c:pt idx="35999">
                  <c:v>42215.079522960994</c:v>
                </c:pt>
                <c:pt idx="36000">
                  <c:v>42215.0795229906</c:v>
                </c:pt>
                <c:pt idx="36001">
                  <c:v>42215.079523033775</c:v>
                </c:pt>
                <c:pt idx="36002">
                  <c:v>42215.079523036497</c:v>
                </c:pt>
                <c:pt idx="36003">
                  <c:v>42215.079523050197</c:v>
                </c:pt>
                <c:pt idx="36004">
                  <c:v>42215.079523072003</c:v>
                </c:pt>
                <c:pt idx="36005">
                  <c:v>42215.0795231015</c:v>
                </c:pt>
                <c:pt idx="36006">
                  <c:v>42215.079523147011</c:v>
                </c:pt>
                <c:pt idx="36007">
                  <c:v>42215.0795231546</c:v>
                </c:pt>
                <c:pt idx="36008">
                  <c:v>42215.0795231753</c:v>
                </c:pt>
                <c:pt idx="36009">
                  <c:v>42215.079523192398</c:v>
                </c:pt>
                <c:pt idx="36010">
                  <c:v>42215.079523222703</c:v>
                </c:pt>
                <c:pt idx="36011">
                  <c:v>42215.079523258799</c:v>
                </c:pt>
                <c:pt idx="36012">
                  <c:v>42215.079523260902</c:v>
                </c:pt>
                <c:pt idx="36013">
                  <c:v>42215.079523333501</c:v>
                </c:pt>
                <c:pt idx="36014">
                  <c:v>42215.079523334702</c:v>
                </c:pt>
                <c:pt idx="36015">
                  <c:v>42215.079523343011</c:v>
                </c:pt>
                <c:pt idx="36016">
                  <c:v>42215.079523385801</c:v>
                </c:pt>
                <c:pt idx="36017">
                  <c:v>42215.079523396329</c:v>
                </c:pt>
                <c:pt idx="36018">
                  <c:v>42215.079523424429</c:v>
                </c:pt>
                <c:pt idx="36019">
                  <c:v>42215.079523427303</c:v>
                </c:pt>
                <c:pt idx="36020">
                  <c:v>42215.079523454697</c:v>
                </c:pt>
                <c:pt idx="36021">
                  <c:v>42215.079523480999</c:v>
                </c:pt>
                <c:pt idx="36022">
                  <c:v>42215.079523504101</c:v>
                </c:pt>
                <c:pt idx="36023">
                  <c:v>42215.079523565364</c:v>
                </c:pt>
                <c:pt idx="36024">
                  <c:v>42215.079523617504</c:v>
                </c:pt>
                <c:pt idx="36025">
                  <c:v>42215.079523627195</c:v>
                </c:pt>
                <c:pt idx="36026">
                  <c:v>42215.079523635475</c:v>
                </c:pt>
                <c:pt idx="36027">
                  <c:v>42215.079523658511</c:v>
                </c:pt>
                <c:pt idx="36028">
                  <c:v>42215.079523660876</c:v>
                </c:pt>
                <c:pt idx="36029">
                  <c:v>42215.079523686676</c:v>
                </c:pt>
                <c:pt idx="36030">
                  <c:v>42215.079523728011</c:v>
                </c:pt>
                <c:pt idx="36031">
                  <c:v>42215.079523730084</c:v>
                </c:pt>
                <c:pt idx="36032">
                  <c:v>42215.079523771885</c:v>
                </c:pt>
                <c:pt idx="36033">
                  <c:v>42215.0795237973</c:v>
                </c:pt>
                <c:pt idx="36034">
                  <c:v>42215.079523843597</c:v>
                </c:pt>
                <c:pt idx="36035">
                  <c:v>42215.079523848799</c:v>
                </c:pt>
                <c:pt idx="36036">
                  <c:v>42215.079523886801</c:v>
                </c:pt>
                <c:pt idx="36037">
                  <c:v>42215.079523918503</c:v>
                </c:pt>
                <c:pt idx="36038">
                  <c:v>42215.079523920198</c:v>
                </c:pt>
                <c:pt idx="36039">
                  <c:v>42215.079523922897</c:v>
                </c:pt>
                <c:pt idx="36040">
                  <c:v>42215.079523968903</c:v>
                </c:pt>
                <c:pt idx="36041">
                  <c:v>42215.079523976099</c:v>
                </c:pt>
                <c:pt idx="36042">
                  <c:v>42215.079524003384</c:v>
                </c:pt>
                <c:pt idx="36043">
                  <c:v>42215.079524029403</c:v>
                </c:pt>
                <c:pt idx="36044">
                  <c:v>42215.079524068999</c:v>
                </c:pt>
                <c:pt idx="36045">
                  <c:v>42215.079524080502</c:v>
                </c:pt>
                <c:pt idx="36046">
                  <c:v>42215.0795241214</c:v>
                </c:pt>
                <c:pt idx="36047">
                  <c:v>42215.0795241507</c:v>
                </c:pt>
                <c:pt idx="36048">
                  <c:v>42215.079524184403</c:v>
                </c:pt>
                <c:pt idx="36049">
                  <c:v>42215.079524207402</c:v>
                </c:pt>
                <c:pt idx="36050">
                  <c:v>42215.079524210196</c:v>
                </c:pt>
                <c:pt idx="36051">
                  <c:v>42215.079524238099</c:v>
                </c:pt>
                <c:pt idx="36052">
                  <c:v>42215.079524261375</c:v>
                </c:pt>
                <c:pt idx="36053">
                  <c:v>42215.079524305103</c:v>
                </c:pt>
                <c:pt idx="36054">
                  <c:v>42215.079524311885</c:v>
                </c:pt>
                <c:pt idx="36055">
                  <c:v>42215.079524337903</c:v>
                </c:pt>
                <c:pt idx="36056">
                  <c:v>42215.079524353103</c:v>
                </c:pt>
                <c:pt idx="36057">
                  <c:v>42215.0795243826</c:v>
                </c:pt>
                <c:pt idx="36058">
                  <c:v>42215.079524418703</c:v>
                </c:pt>
                <c:pt idx="36059">
                  <c:v>42215.079524420798</c:v>
                </c:pt>
                <c:pt idx="36060">
                  <c:v>42215.079524485802</c:v>
                </c:pt>
                <c:pt idx="36061">
                  <c:v>42215.079524493529</c:v>
                </c:pt>
                <c:pt idx="36062">
                  <c:v>42215.079524501773</c:v>
                </c:pt>
                <c:pt idx="36063">
                  <c:v>42215.079524543384</c:v>
                </c:pt>
                <c:pt idx="36064">
                  <c:v>42215.079524549801</c:v>
                </c:pt>
                <c:pt idx="36065">
                  <c:v>42215.079524584275</c:v>
                </c:pt>
                <c:pt idx="36066">
                  <c:v>42215.079524587076</c:v>
                </c:pt>
                <c:pt idx="36067">
                  <c:v>42215.079524614594</c:v>
                </c:pt>
                <c:pt idx="36068">
                  <c:v>42215.079524627385</c:v>
                </c:pt>
                <c:pt idx="36069">
                  <c:v>42215.0795246583</c:v>
                </c:pt>
                <c:pt idx="36070">
                  <c:v>42215.079524725596</c:v>
                </c:pt>
                <c:pt idx="36071">
                  <c:v>42215.079524774897</c:v>
                </c:pt>
                <c:pt idx="36072">
                  <c:v>42215.079524776898</c:v>
                </c:pt>
                <c:pt idx="36073">
                  <c:v>42215.0795247934</c:v>
                </c:pt>
                <c:pt idx="36074">
                  <c:v>42215.079524811175</c:v>
                </c:pt>
                <c:pt idx="36075">
                  <c:v>42215.079524816196</c:v>
                </c:pt>
                <c:pt idx="36076">
                  <c:v>42215.079524846529</c:v>
                </c:pt>
                <c:pt idx="36077">
                  <c:v>42215.079524883186</c:v>
                </c:pt>
                <c:pt idx="36078">
                  <c:v>42215.079524885274</c:v>
                </c:pt>
                <c:pt idx="36079">
                  <c:v>42215.079524917594</c:v>
                </c:pt>
                <c:pt idx="36080">
                  <c:v>42215.0795249574</c:v>
                </c:pt>
                <c:pt idx="36081">
                  <c:v>42215.0795250007</c:v>
                </c:pt>
                <c:pt idx="36082">
                  <c:v>42215.079525006302</c:v>
                </c:pt>
                <c:pt idx="36083">
                  <c:v>42215.0795250476</c:v>
                </c:pt>
                <c:pt idx="36084">
                  <c:v>42215.079525069195</c:v>
                </c:pt>
                <c:pt idx="36085">
                  <c:v>42215.079525078603</c:v>
                </c:pt>
                <c:pt idx="36086">
                  <c:v>42215.079525082998</c:v>
                </c:pt>
                <c:pt idx="36087">
                  <c:v>42215.079525127898</c:v>
                </c:pt>
                <c:pt idx="36088">
                  <c:v>42215.0795251331</c:v>
                </c:pt>
                <c:pt idx="36089">
                  <c:v>42215.079525160902</c:v>
                </c:pt>
                <c:pt idx="36090">
                  <c:v>42215.0795251893</c:v>
                </c:pt>
                <c:pt idx="36091">
                  <c:v>42215.07952520853</c:v>
                </c:pt>
                <c:pt idx="36092">
                  <c:v>42215.079525237685</c:v>
                </c:pt>
                <c:pt idx="36093">
                  <c:v>42215.079525278699</c:v>
                </c:pt>
                <c:pt idx="36094">
                  <c:v>42215.079525310401</c:v>
                </c:pt>
                <c:pt idx="36095">
                  <c:v>42215.07952534494</c:v>
                </c:pt>
                <c:pt idx="36096">
                  <c:v>42215.079525351197</c:v>
                </c:pt>
                <c:pt idx="36097">
                  <c:v>42215.079525367502</c:v>
                </c:pt>
                <c:pt idx="36098">
                  <c:v>42215.079525387497</c:v>
                </c:pt>
                <c:pt idx="36099">
                  <c:v>42215.079525421403</c:v>
                </c:pt>
                <c:pt idx="36100">
                  <c:v>42215.079525465102</c:v>
                </c:pt>
                <c:pt idx="36101">
                  <c:v>42215.079525469198</c:v>
                </c:pt>
                <c:pt idx="36102">
                  <c:v>42215.079525504276</c:v>
                </c:pt>
                <c:pt idx="36103">
                  <c:v>42215.079525510584</c:v>
                </c:pt>
                <c:pt idx="36104">
                  <c:v>42215.0795255423</c:v>
                </c:pt>
                <c:pt idx="36105">
                  <c:v>42215.079525576897</c:v>
                </c:pt>
                <c:pt idx="36106">
                  <c:v>42215.079525579</c:v>
                </c:pt>
                <c:pt idx="36107">
                  <c:v>42215.079525651672</c:v>
                </c:pt>
                <c:pt idx="36108">
                  <c:v>42215.079525653375</c:v>
                </c:pt>
                <c:pt idx="36109">
                  <c:v>42215.079525659996</c:v>
                </c:pt>
                <c:pt idx="36110">
                  <c:v>42215.079525700596</c:v>
                </c:pt>
                <c:pt idx="36111">
                  <c:v>42215.079525710775</c:v>
                </c:pt>
                <c:pt idx="36112">
                  <c:v>42215.079525741676</c:v>
                </c:pt>
                <c:pt idx="36113">
                  <c:v>42215.079525744499</c:v>
                </c:pt>
                <c:pt idx="36114">
                  <c:v>42215.079525774301</c:v>
                </c:pt>
                <c:pt idx="36115">
                  <c:v>42215.079525800284</c:v>
                </c:pt>
                <c:pt idx="36116">
                  <c:v>42215.079525823385</c:v>
                </c:pt>
                <c:pt idx="36117">
                  <c:v>42215.079525885376</c:v>
                </c:pt>
                <c:pt idx="36118">
                  <c:v>42215.079525932284</c:v>
                </c:pt>
                <c:pt idx="36119">
                  <c:v>42215.079525945403</c:v>
                </c:pt>
                <c:pt idx="36120">
                  <c:v>42215.079525948138</c:v>
                </c:pt>
                <c:pt idx="36121">
                  <c:v>42215.079525973197</c:v>
                </c:pt>
                <c:pt idx="36122">
                  <c:v>42215.079525976529</c:v>
                </c:pt>
                <c:pt idx="36123">
                  <c:v>42215.079526006302</c:v>
                </c:pt>
                <c:pt idx="36124">
                  <c:v>42215.079526039903</c:v>
                </c:pt>
                <c:pt idx="36125">
                  <c:v>42215.079526042129</c:v>
                </c:pt>
                <c:pt idx="36126">
                  <c:v>42215.079526073998</c:v>
                </c:pt>
                <c:pt idx="36127">
                  <c:v>42215.079526117595</c:v>
                </c:pt>
                <c:pt idx="36128">
                  <c:v>42215.079526159003</c:v>
                </c:pt>
                <c:pt idx="36129">
                  <c:v>42215.079526164001</c:v>
                </c:pt>
                <c:pt idx="36130">
                  <c:v>42215.079526204499</c:v>
                </c:pt>
                <c:pt idx="36131">
                  <c:v>42215.079526230897</c:v>
                </c:pt>
                <c:pt idx="36132">
                  <c:v>42215.079526238529</c:v>
                </c:pt>
                <c:pt idx="36133">
                  <c:v>42215.079526239198</c:v>
                </c:pt>
                <c:pt idx="36134">
                  <c:v>42215.079526282498</c:v>
                </c:pt>
                <c:pt idx="36135">
                  <c:v>42215.079526289701</c:v>
                </c:pt>
                <c:pt idx="36136">
                  <c:v>42215.079526317902</c:v>
                </c:pt>
                <c:pt idx="36137">
                  <c:v>42215.079526349611</c:v>
                </c:pt>
                <c:pt idx="36138">
                  <c:v>42215.079526365284</c:v>
                </c:pt>
                <c:pt idx="36139">
                  <c:v>42215.079526395399</c:v>
                </c:pt>
                <c:pt idx="36140">
                  <c:v>42215.079526442431</c:v>
                </c:pt>
                <c:pt idx="36141">
                  <c:v>42215.079526470297</c:v>
                </c:pt>
                <c:pt idx="36142">
                  <c:v>42215.079526503076</c:v>
                </c:pt>
                <c:pt idx="36143">
                  <c:v>42215.079526513873</c:v>
                </c:pt>
                <c:pt idx="36144">
                  <c:v>42215.079526527676</c:v>
                </c:pt>
                <c:pt idx="36145">
                  <c:v>42215.0795265454</c:v>
                </c:pt>
                <c:pt idx="36146">
                  <c:v>42215.079526581576</c:v>
                </c:pt>
                <c:pt idx="36147">
                  <c:v>42215.079526621674</c:v>
                </c:pt>
                <c:pt idx="36148">
                  <c:v>42215.079526627</c:v>
                </c:pt>
                <c:pt idx="36149">
                  <c:v>42215.079526648697</c:v>
                </c:pt>
                <c:pt idx="36150">
                  <c:v>42215.079526668902</c:v>
                </c:pt>
                <c:pt idx="36151">
                  <c:v>42215.079526702284</c:v>
                </c:pt>
                <c:pt idx="36152">
                  <c:v>42215.079526734</c:v>
                </c:pt>
                <c:pt idx="36153">
                  <c:v>42215.079526736197</c:v>
                </c:pt>
                <c:pt idx="36154">
                  <c:v>42215.0795268086</c:v>
                </c:pt>
                <c:pt idx="36155">
                  <c:v>42215.079526813584</c:v>
                </c:pt>
                <c:pt idx="36156">
                  <c:v>42215.079526816902</c:v>
                </c:pt>
                <c:pt idx="36157">
                  <c:v>42215.079526859998</c:v>
                </c:pt>
                <c:pt idx="36158">
                  <c:v>42215.079526871785</c:v>
                </c:pt>
                <c:pt idx="36159">
                  <c:v>42215.079526899201</c:v>
                </c:pt>
                <c:pt idx="36160">
                  <c:v>42215.0795269019</c:v>
                </c:pt>
                <c:pt idx="36161">
                  <c:v>42215.079526934103</c:v>
                </c:pt>
                <c:pt idx="36162">
                  <c:v>42215.079526957001</c:v>
                </c:pt>
                <c:pt idx="36163">
                  <c:v>42215.079526980102</c:v>
                </c:pt>
                <c:pt idx="36164">
                  <c:v>42215.0795270456</c:v>
                </c:pt>
                <c:pt idx="36165">
                  <c:v>42215.079527089598</c:v>
                </c:pt>
                <c:pt idx="36166">
                  <c:v>42215.079527102411</c:v>
                </c:pt>
                <c:pt idx="36167">
                  <c:v>42215.079527105285</c:v>
                </c:pt>
                <c:pt idx="36168">
                  <c:v>42215.079527130998</c:v>
                </c:pt>
                <c:pt idx="36169">
                  <c:v>42215.079527131304</c:v>
                </c:pt>
                <c:pt idx="36170">
                  <c:v>42215.079527166003</c:v>
                </c:pt>
                <c:pt idx="36171">
                  <c:v>42215.079527197013</c:v>
                </c:pt>
                <c:pt idx="36172">
                  <c:v>42215.079527199203</c:v>
                </c:pt>
                <c:pt idx="36173">
                  <c:v>42215.079527233902</c:v>
                </c:pt>
                <c:pt idx="36174">
                  <c:v>42215.079527277601</c:v>
                </c:pt>
                <c:pt idx="36175">
                  <c:v>42215.079527315902</c:v>
                </c:pt>
                <c:pt idx="36176">
                  <c:v>42215.079527321002</c:v>
                </c:pt>
                <c:pt idx="36177">
                  <c:v>42215.079527358939</c:v>
                </c:pt>
                <c:pt idx="36178">
                  <c:v>42215.079527384099</c:v>
                </c:pt>
                <c:pt idx="36179">
                  <c:v>42215.079527397829</c:v>
                </c:pt>
                <c:pt idx="36180">
                  <c:v>42215.07952739804</c:v>
                </c:pt>
                <c:pt idx="36181">
                  <c:v>42215.079527440212</c:v>
                </c:pt>
                <c:pt idx="36182">
                  <c:v>42215.079527445399</c:v>
                </c:pt>
                <c:pt idx="36183">
                  <c:v>42215.079527475129</c:v>
                </c:pt>
                <c:pt idx="36184">
                  <c:v>42215.079527509501</c:v>
                </c:pt>
                <c:pt idx="36185">
                  <c:v>42215.079527523085</c:v>
                </c:pt>
                <c:pt idx="36186">
                  <c:v>42215.079527552502</c:v>
                </c:pt>
                <c:pt idx="36187">
                  <c:v>42215.079527590096</c:v>
                </c:pt>
                <c:pt idx="36188">
                  <c:v>42215.079527629801</c:v>
                </c:pt>
                <c:pt idx="36189">
                  <c:v>42215.079527662594</c:v>
                </c:pt>
                <c:pt idx="36190">
                  <c:v>42215.079527668997</c:v>
                </c:pt>
                <c:pt idx="36191">
                  <c:v>42215.079527682676</c:v>
                </c:pt>
                <c:pt idx="36192">
                  <c:v>42215.079527702801</c:v>
                </c:pt>
                <c:pt idx="36193">
                  <c:v>42215.079527741502</c:v>
                </c:pt>
                <c:pt idx="36194">
                  <c:v>42215.079527779097</c:v>
                </c:pt>
                <c:pt idx="36195">
                  <c:v>42215.079527784103</c:v>
                </c:pt>
                <c:pt idx="36196">
                  <c:v>42215.079527815884</c:v>
                </c:pt>
                <c:pt idx="36197">
                  <c:v>42215.079527825284</c:v>
                </c:pt>
                <c:pt idx="36198">
                  <c:v>42215.079527861875</c:v>
                </c:pt>
                <c:pt idx="36199">
                  <c:v>42215.079527891197</c:v>
                </c:pt>
                <c:pt idx="36200">
                  <c:v>42215.0795278933</c:v>
                </c:pt>
                <c:pt idx="36201">
                  <c:v>42215.079527969501</c:v>
                </c:pt>
                <c:pt idx="36202">
                  <c:v>42215.079527972201</c:v>
                </c:pt>
                <c:pt idx="36203">
                  <c:v>42215.079527973285</c:v>
                </c:pt>
                <c:pt idx="36204">
                  <c:v>42215.079528015594</c:v>
                </c:pt>
                <c:pt idx="36205">
                  <c:v>42215.079528025803</c:v>
                </c:pt>
                <c:pt idx="36206">
                  <c:v>42215.079528053197</c:v>
                </c:pt>
                <c:pt idx="36207">
                  <c:v>42215.079528055998</c:v>
                </c:pt>
                <c:pt idx="36208">
                  <c:v>42215.079528093702</c:v>
                </c:pt>
                <c:pt idx="36209">
                  <c:v>42215.079528116097</c:v>
                </c:pt>
                <c:pt idx="36210">
                  <c:v>42215.079528136601</c:v>
                </c:pt>
                <c:pt idx="36211">
                  <c:v>42215.079528205402</c:v>
                </c:pt>
                <c:pt idx="36212">
                  <c:v>42215.079528247028</c:v>
                </c:pt>
                <c:pt idx="36213">
                  <c:v>42215.079528250601</c:v>
                </c:pt>
                <c:pt idx="36214">
                  <c:v>42215.079528259012</c:v>
                </c:pt>
                <c:pt idx="36215">
                  <c:v>42215.079528284703</c:v>
                </c:pt>
                <c:pt idx="36216">
                  <c:v>42215.079528286929</c:v>
                </c:pt>
                <c:pt idx="36217">
                  <c:v>42215.079528325499</c:v>
                </c:pt>
                <c:pt idx="36218">
                  <c:v>42215.079528354603</c:v>
                </c:pt>
                <c:pt idx="36219">
                  <c:v>42215.079528356699</c:v>
                </c:pt>
                <c:pt idx="36220">
                  <c:v>42215.079528390299</c:v>
                </c:pt>
                <c:pt idx="36221">
                  <c:v>42215.0795284372</c:v>
                </c:pt>
                <c:pt idx="36222">
                  <c:v>42215.079528473201</c:v>
                </c:pt>
                <c:pt idx="36223">
                  <c:v>42215.079528478447</c:v>
                </c:pt>
                <c:pt idx="36224">
                  <c:v>42215.079528518996</c:v>
                </c:pt>
                <c:pt idx="36225">
                  <c:v>42215.079528540999</c:v>
                </c:pt>
                <c:pt idx="36226">
                  <c:v>42215.079528549199</c:v>
                </c:pt>
                <c:pt idx="36227">
                  <c:v>42215.079528557275</c:v>
                </c:pt>
                <c:pt idx="36228">
                  <c:v>42215.079528591596</c:v>
                </c:pt>
                <c:pt idx="36229">
                  <c:v>42215.0795286024</c:v>
                </c:pt>
                <c:pt idx="36230">
                  <c:v>42215.079528632501</c:v>
                </c:pt>
                <c:pt idx="36231">
                  <c:v>42215.079528669085</c:v>
                </c:pt>
                <c:pt idx="36232">
                  <c:v>42215.0795286758</c:v>
                </c:pt>
                <c:pt idx="36233">
                  <c:v>42215.079528709903</c:v>
                </c:pt>
                <c:pt idx="36234">
                  <c:v>42215.079528750903</c:v>
                </c:pt>
                <c:pt idx="36235">
                  <c:v>42215.0795287894</c:v>
                </c:pt>
                <c:pt idx="36236">
                  <c:v>42215.079528816401</c:v>
                </c:pt>
                <c:pt idx="36237">
                  <c:v>42215.079528832903</c:v>
                </c:pt>
                <c:pt idx="36238">
                  <c:v>42215.079528835675</c:v>
                </c:pt>
                <c:pt idx="36239">
                  <c:v>42215.079528858929</c:v>
                </c:pt>
                <c:pt idx="36240">
                  <c:v>42215.0795289011</c:v>
                </c:pt>
                <c:pt idx="36241">
                  <c:v>42215.079528936199</c:v>
                </c:pt>
                <c:pt idx="36242">
                  <c:v>42215.079528941496</c:v>
                </c:pt>
                <c:pt idx="36243">
                  <c:v>42215.079528977898</c:v>
                </c:pt>
                <c:pt idx="36244">
                  <c:v>42215.079528979011</c:v>
                </c:pt>
                <c:pt idx="36245">
                  <c:v>42215.079529021503</c:v>
                </c:pt>
                <c:pt idx="36246">
                  <c:v>42215.079529047929</c:v>
                </c:pt>
                <c:pt idx="36247">
                  <c:v>42215.079529050003</c:v>
                </c:pt>
                <c:pt idx="36248">
                  <c:v>42215.079529111485</c:v>
                </c:pt>
                <c:pt idx="36249">
                  <c:v>42215.079529127703</c:v>
                </c:pt>
                <c:pt idx="36250">
                  <c:v>42215.079529133196</c:v>
                </c:pt>
                <c:pt idx="36251">
                  <c:v>42215.0795291373</c:v>
                </c:pt>
                <c:pt idx="36252">
                  <c:v>42215.079529173003</c:v>
                </c:pt>
                <c:pt idx="36253">
                  <c:v>42215.079529213785</c:v>
                </c:pt>
                <c:pt idx="36254">
                  <c:v>42215.0795292166</c:v>
                </c:pt>
                <c:pt idx="36255">
                  <c:v>42215.079529253497</c:v>
                </c:pt>
                <c:pt idx="36256">
                  <c:v>42215.079529268929</c:v>
                </c:pt>
                <c:pt idx="36257">
                  <c:v>42215.079529297029</c:v>
                </c:pt>
                <c:pt idx="36258">
                  <c:v>42215.079529365401</c:v>
                </c:pt>
                <c:pt idx="36259">
                  <c:v>42215.079529404429</c:v>
                </c:pt>
                <c:pt idx="36260">
                  <c:v>42215.079529409202</c:v>
                </c:pt>
                <c:pt idx="36261">
                  <c:v>42215.079529417599</c:v>
                </c:pt>
                <c:pt idx="36262">
                  <c:v>42215.07952944214</c:v>
                </c:pt>
                <c:pt idx="36263">
                  <c:v>42215.079529445611</c:v>
                </c:pt>
                <c:pt idx="36264">
                  <c:v>42215.079529485301</c:v>
                </c:pt>
                <c:pt idx="36265">
                  <c:v>42215.079529511255</c:v>
                </c:pt>
                <c:pt idx="36266">
                  <c:v>42215.079529513372</c:v>
                </c:pt>
                <c:pt idx="36267">
                  <c:v>42215.079529548297</c:v>
                </c:pt>
                <c:pt idx="36268">
                  <c:v>42215.079529597198</c:v>
                </c:pt>
                <c:pt idx="36269">
                  <c:v>42215.079529629897</c:v>
                </c:pt>
                <c:pt idx="36270">
                  <c:v>42215.079529635885</c:v>
                </c:pt>
                <c:pt idx="36271">
                  <c:v>42215.079529676601</c:v>
                </c:pt>
                <c:pt idx="36272">
                  <c:v>42215.079529697898</c:v>
                </c:pt>
                <c:pt idx="36273">
                  <c:v>42215.079529706098</c:v>
                </c:pt>
                <c:pt idx="36274">
                  <c:v>42215.079529717194</c:v>
                </c:pt>
                <c:pt idx="36275">
                  <c:v>42215.079529748429</c:v>
                </c:pt>
                <c:pt idx="36276">
                  <c:v>42215.079529756396</c:v>
                </c:pt>
                <c:pt idx="36277">
                  <c:v>42215.0795297902</c:v>
                </c:pt>
                <c:pt idx="36278">
                  <c:v>42215.079529829098</c:v>
                </c:pt>
                <c:pt idx="36279">
                  <c:v>42215.079529849703</c:v>
                </c:pt>
                <c:pt idx="36280">
                  <c:v>42215.079529867384</c:v>
                </c:pt>
                <c:pt idx="36281">
                  <c:v>42215.079529904899</c:v>
                </c:pt>
                <c:pt idx="36282">
                  <c:v>42215.079529949297</c:v>
                </c:pt>
                <c:pt idx="36283">
                  <c:v>42215.079529974202</c:v>
                </c:pt>
                <c:pt idx="36284">
                  <c:v>42215.079529989001</c:v>
                </c:pt>
                <c:pt idx="36285">
                  <c:v>42215.079529995703</c:v>
                </c:pt>
                <c:pt idx="36286">
                  <c:v>42215.079530015784</c:v>
                </c:pt>
                <c:pt idx="36287">
                  <c:v>42215.079530061084</c:v>
                </c:pt>
                <c:pt idx="36288">
                  <c:v>42215.079530091898</c:v>
                </c:pt>
                <c:pt idx="36289">
                  <c:v>42215.079530098941</c:v>
                </c:pt>
                <c:pt idx="36290">
                  <c:v>42215.079530124131</c:v>
                </c:pt>
                <c:pt idx="36291">
                  <c:v>42215.079530139803</c:v>
                </c:pt>
                <c:pt idx="36292">
                  <c:v>42215.079530181501</c:v>
                </c:pt>
                <c:pt idx="36293">
                  <c:v>42215.079530205097</c:v>
                </c:pt>
                <c:pt idx="36294">
                  <c:v>42215.079530207302</c:v>
                </c:pt>
                <c:pt idx="36295">
                  <c:v>42215.079530277297</c:v>
                </c:pt>
                <c:pt idx="36296">
                  <c:v>42215.079530285599</c:v>
                </c:pt>
                <c:pt idx="36297">
                  <c:v>42215.07953029294</c:v>
                </c:pt>
                <c:pt idx="36298">
                  <c:v>42215.079530330499</c:v>
                </c:pt>
                <c:pt idx="36299">
                  <c:v>42215.07953034094</c:v>
                </c:pt>
                <c:pt idx="36300">
                  <c:v>42215.079530371302</c:v>
                </c:pt>
                <c:pt idx="36301">
                  <c:v>42215.079530374031</c:v>
                </c:pt>
                <c:pt idx="36302">
                  <c:v>42215.079530413597</c:v>
                </c:pt>
                <c:pt idx="36303">
                  <c:v>42215.079530414798</c:v>
                </c:pt>
                <c:pt idx="36304">
                  <c:v>42215.079530445611</c:v>
                </c:pt>
                <c:pt idx="36305">
                  <c:v>42215.079530524898</c:v>
                </c:pt>
                <c:pt idx="36306">
                  <c:v>42215.079530561874</c:v>
                </c:pt>
                <c:pt idx="36307">
                  <c:v>42215.079530563773</c:v>
                </c:pt>
                <c:pt idx="36308">
                  <c:v>42215.079530577503</c:v>
                </c:pt>
                <c:pt idx="36309">
                  <c:v>42215.07953059813</c:v>
                </c:pt>
                <c:pt idx="36310">
                  <c:v>42215.079530602503</c:v>
                </c:pt>
                <c:pt idx="36311">
                  <c:v>42215.079530645802</c:v>
                </c:pt>
                <c:pt idx="36312">
                  <c:v>42215.0795306687</c:v>
                </c:pt>
                <c:pt idx="36313">
                  <c:v>42215.079530670802</c:v>
                </c:pt>
                <c:pt idx="36314">
                  <c:v>42215.079530711875</c:v>
                </c:pt>
                <c:pt idx="36315">
                  <c:v>42215.079530756797</c:v>
                </c:pt>
                <c:pt idx="36316">
                  <c:v>42215.0795307874</c:v>
                </c:pt>
                <c:pt idx="36317">
                  <c:v>42215.079530793402</c:v>
                </c:pt>
                <c:pt idx="36318">
                  <c:v>42215.079530834097</c:v>
                </c:pt>
                <c:pt idx="36319">
                  <c:v>42215.07953085893</c:v>
                </c:pt>
                <c:pt idx="36320">
                  <c:v>42215.079530865674</c:v>
                </c:pt>
                <c:pt idx="36321">
                  <c:v>42215.079530868497</c:v>
                </c:pt>
                <c:pt idx="36322">
                  <c:v>42215.079530877803</c:v>
                </c:pt>
                <c:pt idx="36323">
                  <c:v>42215.079530912102</c:v>
                </c:pt>
                <c:pt idx="36324">
                  <c:v>42215.079530947529</c:v>
                </c:pt>
                <c:pt idx="36325">
                  <c:v>42215.079530988703</c:v>
                </c:pt>
                <c:pt idx="36326">
                  <c:v>42215.079531001204</c:v>
                </c:pt>
                <c:pt idx="36327">
                  <c:v>42215.079531024698</c:v>
                </c:pt>
                <c:pt idx="36328">
                  <c:v>42215.079531069998</c:v>
                </c:pt>
                <c:pt idx="36329">
                  <c:v>42215.079531110001</c:v>
                </c:pt>
                <c:pt idx="36330">
                  <c:v>42215.079531131501</c:v>
                </c:pt>
                <c:pt idx="36331">
                  <c:v>42215.079531143303</c:v>
                </c:pt>
                <c:pt idx="36332">
                  <c:v>42215.079531151598</c:v>
                </c:pt>
                <c:pt idx="36333">
                  <c:v>42215.079531169402</c:v>
                </c:pt>
                <c:pt idx="36334">
                  <c:v>42215.07953122053</c:v>
                </c:pt>
                <c:pt idx="36335">
                  <c:v>42215.079531250129</c:v>
                </c:pt>
                <c:pt idx="36336">
                  <c:v>42215.079531256211</c:v>
                </c:pt>
                <c:pt idx="36337">
                  <c:v>42215.079531283911</c:v>
                </c:pt>
                <c:pt idx="36338">
                  <c:v>42215.07953129743</c:v>
                </c:pt>
                <c:pt idx="36339">
                  <c:v>42215.07953134214</c:v>
                </c:pt>
                <c:pt idx="36340">
                  <c:v>42215.079531362797</c:v>
                </c:pt>
                <c:pt idx="36341">
                  <c:v>42215.079531364929</c:v>
                </c:pt>
                <c:pt idx="36342">
                  <c:v>42215.079531423129</c:v>
                </c:pt>
                <c:pt idx="36343">
                  <c:v>42215.079531439202</c:v>
                </c:pt>
                <c:pt idx="36344">
                  <c:v>42215.079531452298</c:v>
                </c:pt>
                <c:pt idx="36345">
                  <c:v>42215.079531454299</c:v>
                </c:pt>
                <c:pt idx="36346">
                  <c:v>42215.079531487703</c:v>
                </c:pt>
                <c:pt idx="36347">
                  <c:v>42215.079531525284</c:v>
                </c:pt>
                <c:pt idx="36348">
                  <c:v>42215.079531527997</c:v>
                </c:pt>
                <c:pt idx="36349">
                  <c:v>42215.079531573901</c:v>
                </c:pt>
                <c:pt idx="36350">
                  <c:v>42215.079531585485</c:v>
                </c:pt>
                <c:pt idx="36351">
                  <c:v>42215.079531608499</c:v>
                </c:pt>
                <c:pt idx="36352">
                  <c:v>42215.079531684198</c:v>
                </c:pt>
                <c:pt idx="36353">
                  <c:v>42215.079531719384</c:v>
                </c:pt>
                <c:pt idx="36354">
                  <c:v>42215.079531729003</c:v>
                </c:pt>
                <c:pt idx="36355">
                  <c:v>42215.079531735675</c:v>
                </c:pt>
                <c:pt idx="36356">
                  <c:v>42215.079531738498</c:v>
                </c:pt>
                <c:pt idx="36357">
                  <c:v>42215.079531756601</c:v>
                </c:pt>
                <c:pt idx="36358">
                  <c:v>42215.079531805903</c:v>
                </c:pt>
                <c:pt idx="36359">
                  <c:v>42215.079531825497</c:v>
                </c:pt>
                <c:pt idx="36360">
                  <c:v>42215.0795318276</c:v>
                </c:pt>
                <c:pt idx="36361">
                  <c:v>42215.079531864903</c:v>
                </c:pt>
                <c:pt idx="36362">
                  <c:v>42215.079531916097</c:v>
                </c:pt>
                <c:pt idx="36363">
                  <c:v>42215.079531944029</c:v>
                </c:pt>
                <c:pt idx="36364">
                  <c:v>42215.0795319506</c:v>
                </c:pt>
                <c:pt idx="36365">
                  <c:v>42215.079531991498</c:v>
                </c:pt>
                <c:pt idx="36366">
                  <c:v>42215.079532017997</c:v>
                </c:pt>
                <c:pt idx="36367">
                  <c:v>42215.079532020798</c:v>
                </c:pt>
                <c:pt idx="36368">
                  <c:v>42215.079532037802</c:v>
                </c:pt>
                <c:pt idx="36369">
                  <c:v>42215.0795320693</c:v>
                </c:pt>
                <c:pt idx="36370">
                  <c:v>42215.079532076539</c:v>
                </c:pt>
                <c:pt idx="36371">
                  <c:v>42215.079532104799</c:v>
                </c:pt>
                <c:pt idx="36372">
                  <c:v>42215.07953214804</c:v>
                </c:pt>
                <c:pt idx="36373">
                  <c:v>42215.079532160897</c:v>
                </c:pt>
                <c:pt idx="36374">
                  <c:v>42215.079532182201</c:v>
                </c:pt>
                <c:pt idx="36375">
                  <c:v>42215.079532219599</c:v>
                </c:pt>
                <c:pt idx="36376">
                  <c:v>42215.079532269898</c:v>
                </c:pt>
                <c:pt idx="36377">
                  <c:v>42215.079532287702</c:v>
                </c:pt>
                <c:pt idx="36378">
                  <c:v>42215.079532299547</c:v>
                </c:pt>
                <c:pt idx="36379">
                  <c:v>42215.079532307711</c:v>
                </c:pt>
                <c:pt idx="36380">
                  <c:v>42215.07953232553</c:v>
                </c:pt>
                <c:pt idx="36381">
                  <c:v>42215.079532379939</c:v>
                </c:pt>
                <c:pt idx="36382">
                  <c:v>42215.079532407013</c:v>
                </c:pt>
                <c:pt idx="36383">
                  <c:v>42215.079532414129</c:v>
                </c:pt>
                <c:pt idx="36384">
                  <c:v>42215.07953244714</c:v>
                </c:pt>
                <c:pt idx="36385">
                  <c:v>42215.079532454831</c:v>
                </c:pt>
                <c:pt idx="36386">
                  <c:v>42215.079532501586</c:v>
                </c:pt>
                <c:pt idx="36387">
                  <c:v>42215.079532519085</c:v>
                </c:pt>
                <c:pt idx="36388">
                  <c:v>42215.079532521195</c:v>
                </c:pt>
                <c:pt idx="36389">
                  <c:v>42215.079532595199</c:v>
                </c:pt>
                <c:pt idx="36390">
                  <c:v>42215.0795326019</c:v>
                </c:pt>
                <c:pt idx="36391">
                  <c:v>42215.079532604599</c:v>
                </c:pt>
                <c:pt idx="36392">
                  <c:v>42215.079532611773</c:v>
                </c:pt>
                <c:pt idx="36393">
                  <c:v>42215.079532645199</c:v>
                </c:pt>
                <c:pt idx="36394">
                  <c:v>42215.079532682503</c:v>
                </c:pt>
                <c:pt idx="36395">
                  <c:v>42215.079532685195</c:v>
                </c:pt>
                <c:pt idx="36396">
                  <c:v>42215.079532733675</c:v>
                </c:pt>
                <c:pt idx="36397">
                  <c:v>42215.079532744698</c:v>
                </c:pt>
                <c:pt idx="36398">
                  <c:v>42215.079532767675</c:v>
                </c:pt>
                <c:pt idx="36399">
                  <c:v>42215.079532843898</c:v>
                </c:pt>
                <c:pt idx="36400">
                  <c:v>42215.079532876603</c:v>
                </c:pt>
                <c:pt idx="36401">
                  <c:v>42215.079532877397</c:v>
                </c:pt>
                <c:pt idx="36402">
                  <c:v>42215.079532891097</c:v>
                </c:pt>
                <c:pt idx="36403">
                  <c:v>42215.079532911594</c:v>
                </c:pt>
                <c:pt idx="36404">
                  <c:v>42215.079532917276</c:v>
                </c:pt>
                <c:pt idx="36405">
                  <c:v>42215.079532965785</c:v>
                </c:pt>
                <c:pt idx="36406">
                  <c:v>42215.079532983596</c:v>
                </c:pt>
                <c:pt idx="36407">
                  <c:v>42215.079532985685</c:v>
                </c:pt>
                <c:pt idx="36408">
                  <c:v>42215.079533024698</c:v>
                </c:pt>
                <c:pt idx="36409">
                  <c:v>42215.079533075797</c:v>
                </c:pt>
                <c:pt idx="36410">
                  <c:v>42215.0795331013</c:v>
                </c:pt>
                <c:pt idx="36411">
                  <c:v>42215.07953310803</c:v>
                </c:pt>
                <c:pt idx="36412">
                  <c:v>42215.079533148739</c:v>
                </c:pt>
                <c:pt idx="36413">
                  <c:v>42215.079533162098</c:v>
                </c:pt>
                <c:pt idx="36414">
                  <c:v>42215.079533178228</c:v>
                </c:pt>
                <c:pt idx="36415">
                  <c:v>42215.079533193202</c:v>
                </c:pt>
                <c:pt idx="36416">
                  <c:v>42215.079533197939</c:v>
                </c:pt>
                <c:pt idx="36417">
                  <c:v>42215.079533223499</c:v>
                </c:pt>
                <c:pt idx="36418">
                  <c:v>42215.079533262098</c:v>
                </c:pt>
                <c:pt idx="36419">
                  <c:v>42215.079533307799</c:v>
                </c:pt>
                <c:pt idx="36420">
                  <c:v>42215.07953332083</c:v>
                </c:pt>
                <c:pt idx="36421">
                  <c:v>42215.079533339602</c:v>
                </c:pt>
                <c:pt idx="36422">
                  <c:v>42215.079533380303</c:v>
                </c:pt>
                <c:pt idx="36423">
                  <c:v>42215.079533429729</c:v>
                </c:pt>
                <c:pt idx="36424">
                  <c:v>42215.07953344514</c:v>
                </c:pt>
                <c:pt idx="36425">
                  <c:v>42215.079533460397</c:v>
                </c:pt>
                <c:pt idx="36426">
                  <c:v>42215.079533467098</c:v>
                </c:pt>
                <c:pt idx="36427">
                  <c:v>42215.079533492149</c:v>
                </c:pt>
                <c:pt idx="36428">
                  <c:v>42215.0795335398</c:v>
                </c:pt>
                <c:pt idx="36429">
                  <c:v>42215.079533564902</c:v>
                </c:pt>
                <c:pt idx="36430">
                  <c:v>42215.079533570897</c:v>
                </c:pt>
                <c:pt idx="36431">
                  <c:v>42215.079533608703</c:v>
                </c:pt>
                <c:pt idx="36432">
                  <c:v>42215.0795336093</c:v>
                </c:pt>
                <c:pt idx="36433">
                  <c:v>42215.079533661774</c:v>
                </c:pt>
                <c:pt idx="36434">
                  <c:v>42215.079533675802</c:v>
                </c:pt>
                <c:pt idx="36435">
                  <c:v>42215.079533677897</c:v>
                </c:pt>
                <c:pt idx="36436">
                  <c:v>42215.079533739998</c:v>
                </c:pt>
                <c:pt idx="36437">
                  <c:v>42215.079533755998</c:v>
                </c:pt>
                <c:pt idx="36438">
                  <c:v>42215.079533771001</c:v>
                </c:pt>
                <c:pt idx="36439">
                  <c:v>42215.079533771801</c:v>
                </c:pt>
                <c:pt idx="36440">
                  <c:v>42215.079533802498</c:v>
                </c:pt>
                <c:pt idx="36441">
                  <c:v>42215.079533839897</c:v>
                </c:pt>
                <c:pt idx="36442">
                  <c:v>42215.079533842698</c:v>
                </c:pt>
                <c:pt idx="36443">
                  <c:v>42215.079533887903</c:v>
                </c:pt>
                <c:pt idx="36444">
                  <c:v>42215.079533893797</c:v>
                </c:pt>
                <c:pt idx="36445">
                  <c:v>42215.079533918601</c:v>
                </c:pt>
                <c:pt idx="36446">
                  <c:v>42215.0795340037</c:v>
                </c:pt>
                <c:pt idx="36447">
                  <c:v>42215.079534034099</c:v>
                </c:pt>
                <c:pt idx="36448">
                  <c:v>42215.079534034703</c:v>
                </c:pt>
                <c:pt idx="36449">
                  <c:v>42215.07953404844</c:v>
                </c:pt>
                <c:pt idx="36450">
                  <c:v>42215.079534071403</c:v>
                </c:pt>
                <c:pt idx="36451">
                  <c:v>42215.079534073702</c:v>
                </c:pt>
                <c:pt idx="36452">
                  <c:v>42215.079534125711</c:v>
                </c:pt>
                <c:pt idx="36453">
                  <c:v>42215.079534140539</c:v>
                </c:pt>
                <c:pt idx="36454">
                  <c:v>42215.079534142613</c:v>
                </c:pt>
                <c:pt idx="36455">
                  <c:v>42215.079534182303</c:v>
                </c:pt>
                <c:pt idx="36456">
                  <c:v>42215.0795342356</c:v>
                </c:pt>
                <c:pt idx="36457">
                  <c:v>42215.07953425814</c:v>
                </c:pt>
                <c:pt idx="36458">
                  <c:v>42215.079534265402</c:v>
                </c:pt>
                <c:pt idx="36459">
                  <c:v>42215.079534306213</c:v>
                </c:pt>
                <c:pt idx="36460">
                  <c:v>42215.079534333599</c:v>
                </c:pt>
                <c:pt idx="36461">
                  <c:v>42215.07953433643</c:v>
                </c:pt>
                <c:pt idx="36462">
                  <c:v>42215.079534357399</c:v>
                </c:pt>
                <c:pt idx="36463">
                  <c:v>42215.079534384298</c:v>
                </c:pt>
                <c:pt idx="36464">
                  <c:v>42215.079534389602</c:v>
                </c:pt>
                <c:pt idx="36465">
                  <c:v>42215.079534419703</c:v>
                </c:pt>
                <c:pt idx="36466">
                  <c:v>42215.079534467601</c:v>
                </c:pt>
                <c:pt idx="36467">
                  <c:v>42215.07953448403</c:v>
                </c:pt>
                <c:pt idx="36468">
                  <c:v>42215.079534497039</c:v>
                </c:pt>
                <c:pt idx="36469">
                  <c:v>42215.079534537785</c:v>
                </c:pt>
                <c:pt idx="36470">
                  <c:v>42215.079534589502</c:v>
                </c:pt>
                <c:pt idx="36471">
                  <c:v>42215.079534602599</c:v>
                </c:pt>
                <c:pt idx="36472">
                  <c:v>42215.079534614284</c:v>
                </c:pt>
                <c:pt idx="36473">
                  <c:v>42215.079534622499</c:v>
                </c:pt>
                <c:pt idx="36474">
                  <c:v>42215.079534640303</c:v>
                </c:pt>
                <c:pt idx="36475">
                  <c:v>42215.079534699798</c:v>
                </c:pt>
                <c:pt idx="36476">
                  <c:v>42215.079534721597</c:v>
                </c:pt>
                <c:pt idx="36477">
                  <c:v>42215.079534728538</c:v>
                </c:pt>
                <c:pt idx="36478">
                  <c:v>42215.079534757999</c:v>
                </c:pt>
                <c:pt idx="36479">
                  <c:v>42215.079534769</c:v>
                </c:pt>
                <c:pt idx="36480">
                  <c:v>42215.079534821598</c:v>
                </c:pt>
                <c:pt idx="36481">
                  <c:v>42215.079534834302</c:v>
                </c:pt>
                <c:pt idx="36482">
                  <c:v>42215.079534836397</c:v>
                </c:pt>
                <c:pt idx="36483">
                  <c:v>42215.079534901684</c:v>
                </c:pt>
                <c:pt idx="36484">
                  <c:v>42215.079534915101</c:v>
                </c:pt>
                <c:pt idx="36485">
                  <c:v>42215.079534931596</c:v>
                </c:pt>
                <c:pt idx="36486">
                  <c:v>42215.079534959899</c:v>
                </c:pt>
                <c:pt idx="36487">
                  <c:v>42215.079534963195</c:v>
                </c:pt>
                <c:pt idx="36488">
                  <c:v>42215.079535000499</c:v>
                </c:pt>
                <c:pt idx="36489">
                  <c:v>42215.0795350033</c:v>
                </c:pt>
                <c:pt idx="36490">
                  <c:v>42215.079535053701</c:v>
                </c:pt>
                <c:pt idx="36491">
                  <c:v>42215.079535056138</c:v>
                </c:pt>
                <c:pt idx="36492">
                  <c:v>42215.079535079298</c:v>
                </c:pt>
                <c:pt idx="36493">
                  <c:v>42215.079535163684</c:v>
                </c:pt>
                <c:pt idx="36494">
                  <c:v>42215.079535191398</c:v>
                </c:pt>
                <c:pt idx="36495">
                  <c:v>42215.07953519583</c:v>
                </c:pt>
                <c:pt idx="36496">
                  <c:v>42215.079535205201</c:v>
                </c:pt>
                <c:pt idx="36497">
                  <c:v>42215.079535208039</c:v>
                </c:pt>
                <c:pt idx="36498">
                  <c:v>42215.079535232129</c:v>
                </c:pt>
                <c:pt idx="36499">
                  <c:v>42215.079535285702</c:v>
                </c:pt>
                <c:pt idx="36500">
                  <c:v>42215.079535300203</c:v>
                </c:pt>
                <c:pt idx="36501">
                  <c:v>42215.07953530243</c:v>
                </c:pt>
                <c:pt idx="36502">
                  <c:v>42215.079535345831</c:v>
                </c:pt>
                <c:pt idx="36503">
                  <c:v>42215.079535395838</c:v>
                </c:pt>
                <c:pt idx="36504">
                  <c:v>42215.079535417397</c:v>
                </c:pt>
                <c:pt idx="36505">
                  <c:v>42215.079535422941</c:v>
                </c:pt>
                <c:pt idx="36506">
                  <c:v>42215.079535463599</c:v>
                </c:pt>
                <c:pt idx="36507">
                  <c:v>42215.07953548833</c:v>
                </c:pt>
                <c:pt idx="36508">
                  <c:v>42215.079535495039</c:v>
                </c:pt>
                <c:pt idx="36509">
                  <c:v>42215.079535497847</c:v>
                </c:pt>
                <c:pt idx="36510">
                  <c:v>42215.0795355175</c:v>
                </c:pt>
                <c:pt idx="36511">
                  <c:v>42215.07953554413</c:v>
                </c:pt>
                <c:pt idx="36512">
                  <c:v>42215.079535582903</c:v>
                </c:pt>
                <c:pt idx="36513">
                  <c:v>42215.079535627803</c:v>
                </c:pt>
                <c:pt idx="36514">
                  <c:v>42215.079535633595</c:v>
                </c:pt>
                <c:pt idx="36515">
                  <c:v>42215.079535654499</c:v>
                </c:pt>
                <c:pt idx="36516">
                  <c:v>42215.079535697929</c:v>
                </c:pt>
                <c:pt idx="36517">
                  <c:v>42215.079535749697</c:v>
                </c:pt>
                <c:pt idx="36518">
                  <c:v>42215.079535760502</c:v>
                </c:pt>
                <c:pt idx="36519">
                  <c:v>42215.079535772296</c:v>
                </c:pt>
                <c:pt idx="36520">
                  <c:v>42215.079535780496</c:v>
                </c:pt>
                <c:pt idx="36521">
                  <c:v>42215.079535801</c:v>
                </c:pt>
                <c:pt idx="36522">
                  <c:v>42215.079535859702</c:v>
                </c:pt>
                <c:pt idx="36523">
                  <c:v>42215.079535880897</c:v>
                </c:pt>
                <c:pt idx="36524">
                  <c:v>42215.079535885801</c:v>
                </c:pt>
                <c:pt idx="36525">
                  <c:v>42215.079535920398</c:v>
                </c:pt>
                <c:pt idx="36526">
                  <c:v>42215.079535926612</c:v>
                </c:pt>
                <c:pt idx="36527">
                  <c:v>42215.079535981597</c:v>
                </c:pt>
                <c:pt idx="36528">
                  <c:v>42215.079535991601</c:v>
                </c:pt>
                <c:pt idx="36529">
                  <c:v>42215.079535993696</c:v>
                </c:pt>
                <c:pt idx="36530">
                  <c:v>42215.079536064099</c:v>
                </c:pt>
                <c:pt idx="36531">
                  <c:v>42215.079536073499</c:v>
                </c:pt>
                <c:pt idx="36532">
                  <c:v>42215.079536076213</c:v>
                </c:pt>
                <c:pt idx="36533">
                  <c:v>42215.079536091602</c:v>
                </c:pt>
                <c:pt idx="36534">
                  <c:v>42215.0795361173</c:v>
                </c:pt>
                <c:pt idx="36535">
                  <c:v>42215.079536157697</c:v>
                </c:pt>
                <c:pt idx="36536">
                  <c:v>42215.079536160498</c:v>
                </c:pt>
                <c:pt idx="36537">
                  <c:v>42215.079536212303</c:v>
                </c:pt>
                <c:pt idx="36538">
                  <c:v>42215.0795362137</c:v>
                </c:pt>
                <c:pt idx="36539">
                  <c:v>42215.079536235302</c:v>
                </c:pt>
                <c:pt idx="36540">
                  <c:v>42215.079536323399</c:v>
                </c:pt>
                <c:pt idx="36541">
                  <c:v>42215.07953634896</c:v>
                </c:pt>
                <c:pt idx="36542">
                  <c:v>42215.079536354613</c:v>
                </c:pt>
                <c:pt idx="36543">
                  <c:v>42215.07953636293</c:v>
                </c:pt>
                <c:pt idx="36544">
                  <c:v>42215.07953638614</c:v>
                </c:pt>
                <c:pt idx="36545">
                  <c:v>42215.079536386213</c:v>
                </c:pt>
                <c:pt idx="36546">
                  <c:v>42215.079536445839</c:v>
                </c:pt>
                <c:pt idx="36547">
                  <c:v>42215.079536455938</c:v>
                </c:pt>
                <c:pt idx="36548">
                  <c:v>42215.079536458041</c:v>
                </c:pt>
                <c:pt idx="36549">
                  <c:v>42215.079536497149</c:v>
                </c:pt>
                <c:pt idx="36550">
                  <c:v>42215.079536555502</c:v>
                </c:pt>
                <c:pt idx="36551">
                  <c:v>42215.079536573598</c:v>
                </c:pt>
                <c:pt idx="36552">
                  <c:v>42215.079536580502</c:v>
                </c:pt>
                <c:pt idx="36553">
                  <c:v>42215.079536620797</c:v>
                </c:pt>
                <c:pt idx="36554">
                  <c:v>42215.079536639401</c:v>
                </c:pt>
                <c:pt idx="36555">
                  <c:v>42215.079536653197</c:v>
                </c:pt>
                <c:pt idx="36556">
                  <c:v>42215.079536668301</c:v>
                </c:pt>
                <c:pt idx="36557">
                  <c:v>42215.079536677702</c:v>
                </c:pt>
                <c:pt idx="36558">
                  <c:v>42215.079536698438</c:v>
                </c:pt>
                <c:pt idx="36559">
                  <c:v>42215.0795367342</c:v>
                </c:pt>
                <c:pt idx="36560">
                  <c:v>42215.079536787598</c:v>
                </c:pt>
                <c:pt idx="36561">
                  <c:v>42215.079536796839</c:v>
                </c:pt>
                <c:pt idx="36562">
                  <c:v>42215.079536812002</c:v>
                </c:pt>
                <c:pt idx="36563">
                  <c:v>42215.079536851903</c:v>
                </c:pt>
                <c:pt idx="36564">
                  <c:v>42215.079536909499</c:v>
                </c:pt>
                <c:pt idx="36565">
                  <c:v>42215.079536917503</c:v>
                </c:pt>
                <c:pt idx="36566">
                  <c:v>42215.079536929697</c:v>
                </c:pt>
                <c:pt idx="36567">
                  <c:v>42215.079536940939</c:v>
                </c:pt>
                <c:pt idx="36568">
                  <c:v>42215.079536943696</c:v>
                </c:pt>
                <c:pt idx="36569">
                  <c:v>42215.079537019497</c:v>
                </c:pt>
                <c:pt idx="36570">
                  <c:v>42215.079537037702</c:v>
                </c:pt>
                <c:pt idx="36571">
                  <c:v>42215.079537045298</c:v>
                </c:pt>
                <c:pt idx="36572">
                  <c:v>42215.079537066529</c:v>
                </c:pt>
                <c:pt idx="36573">
                  <c:v>42215.0795370837</c:v>
                </c:pt>
                <c:pt idx="36574">
                  <c:v>42215.079537141602</c:v>
                </c:pt>
                <c:pt idx="36575">
                  <c:v>42215.079537150799</c:v>
                </c:pt>
                <c:pt idx="36576">
                  <c:v>42215.079537152938</c:v>
                </c:pt>
                <c:pt idx="36577">
                  <c:v>42215.079537223013</c:v>
                </c:pt>
                <c:pt idx="36578">
                  <c:v>42215.079537225829</c:v>
                </c:pt>
                <c:pt idx="36579">
                  <c:v>42215.079537251397</c:v>
                </c:pt>
                <c:pt idx="36580">
                  <c:v>42215.07953727484</c:v>
                </c:pt>
                <c:pt idx="36581">
                  <c:v>42215.079537284299</c:v>
                </c:pt>
                <c:pt idx="36582">
                  <c:v>42215.079537315098</c:v>
                </c:pt>
                <c:pt idx="36583">
                  <c:v>42215.079537317899</c:v>
                </c:pt>
                <c:pt idx="36584">
                  <c:v>42215.079537357429</c:v>
                </c:pt>
                <c:pt idx="36585">
                  <c:v>42215.079537373698</c:v>
                </c:pt>
                <c:pt idx="36586">
                  <c:v>42215.079537388039</c:v>
                </c:pt>
                <c:pt idx="36587">
                  <c:v>42215.079537483529</c:v>
                </c:pt>
                <c:pt idx="36588">
                  <c:v>42215.079537506099</c:v>
                </c:pt>
                <c:pt idx="36589">
                  <c:v>42215.0795375163</c:v>
                </c:pt>
                <c:pt idx="36590">
                  <c:v>42215.079537518999</c:v>
                </c:pt>
                <c:pt idx="36591">
                  <c:v>42215.079537545098</c:v>
                </c:pt>
                <c:pt idx="36592">
                  <c:v>42215.079537546699</c:v>
                </c:pt>
                <c:pt idx="36593">
                  <c:v>42215.079537605801</c:v>
                </c:pt>
                <c:pt idx="36594">
                  <c:v>42215.079537613674</c:v>
                </c:pt>
                <c:pt idx="36595">
                  <c:v>42215.079537615784</c:v>
                </c:pt>
                <c:pt idx="36596">
                  <c:v>42215.079537662197</c:v>
                </c:pt>
                <c:pt idx="36597">
                  <c:v>42215.079537715501</c:v>
                </c:pt>
                <c:pt idx="36598">
                  <c:v>42215.079537731501</c:v>
                </c:pt>
                <c:pt idx="36599">
                  <c:v>42215.079537738129</c:v>
                </c:pt>
                <c:pt idx="36600">
                  <c:v>42215.079537775011</c:v>
                </c:pt>
                <c:pt idx="36601">
                  <c:v>42215.079537801685</c:v>
                </c:pt>
                <c:pt idx="36602">
                  <c:v>42215.079537810001</c:v>
                </c:pt>
                <c:pt idx="36603">
                  <c:v>42215.079537837999</c:v>
                </c:pt>
                <c:pt idx="36604">
                  <c:v>42215.079537855199</c:v>
                </c:pt>
                <c:pt idx="36605">
                  <c:v>42215.079537860503</c:v>
                </c:pt>
                <c:pt idx="36606">
                  <c:v>42215.079537891601</c:v>
                </c:pt>
                <c:pt idx="36607">
                  <c:v>42215.079537947611</c:v>
                </c:pt>
                <c:pt idx="36608">
                  <c:v>42215.07953794943</c:v>
                </c:pt>
                <c:pt idx="36609">
                  <c:v>42215.079537969199</c:v>
                </c:pt>
                <c:pt idx="36610">
                  <c:v>42215.079538009399</c:v>
                </c:pt>
                <c:pt idx="36611">
                  <c:v>42215.079538070138</c:v>
                </c:pt>
                <c:pt idx="36612">
                  <c:v>42215.079538075697</c:v>
                </c:pt>
                <c:pt idx="36613">
                  <c:v>42215.079538092141</c:v>
                </c:pt>
                <c:pt idx="36614">
                  <c:v>42215.079538094949</c:v>
                </c:pt>
                <c:pt idx="36615">
                  <c:v>42215.079538123013</c:v>
                </c:pt>
                <c:pt idx="36616">
                  <c:v>42215.079538179831</c:v>
                </c:pt>
                <c:pt idx="36617">
                  <c:v>42215.07953819594</c:v>
                </c:pt>
                <c:pt idx="36618">
                  <c:v>42215.079538200698</c:v>
                </c:pt>
                <c:pt idx="36619">
                  <c:v>42215.079538230399</c:v>
                </c:pt>
                <c:pt idx="36620">
                  <c:v>42215.079538241298</c:v>
                </c:pt>
                <c:pt idx="36621">
                  <c:v>42215.07953830203</c:v>
                </c:pt>
                <c:pt idx="36622">
                  <c:v>42215.079538306731</c:v>
                </c:pt>
                <c:pt idx="36623">
                  <c:v>42215.07953830903</c:v>
                </c:pt>
                <c:pt idx="36624">
                  <c:v>42215.079538378559</c:v>
                </c:pt>
                <c:pt idx="36625">
                  <c:v>42215.07953838804</c:v>
                </c:pt>
                <c:pt idx="36626">
                  <c:v>42215.079538390841</c:v>
                </c:pt>
                <c:pt idx="36627">
                  <c:v>42215.079538411803</c:v>
                </c:pt>
                <c:pt idx="36628">
                  <c:v>42215.079538432139</c:v>
                </c:pt>
                <c:pt idx="36629">
                  <c:v>42215.07953847263</c:v>
                </c:pt>
                <c:pt idx="36630">
                  <c:v>42215.079538475329</c:v>
                </c:pt>
                <c:pt idx="36631">
                  <c:v>42215.079538519902</c:v>
                </c:pt>
                <c:pt idx="36632">
                  <c:v>42215.079538534002</c:v>
                </c:pt>
                <c:pt idx="36633">
                  <c:v>42215.079538548212</c:v>
                </c:pt>
                <c:pt idx="36634">
                  <c:v>42215.079538643797</c:v>
                </c:pt>
                <c:pt idx="36635">
                  <c:v>42215.079538663595</c:v>
                </c:pt>
                <c:pt idx="36636">
                  <c:v>42215.07953867453</c:v>
                </c:pt>
                <c:pt idx="36637">
                  <c:v>42215.079538677302</c:v>
                </c:pt>
                <c:pt idx="36638">
                  <c:v>42215.079538703401</c:v>
                </c:pt>
                <c:pt idx="36639">
                  <c:v>42215.079538704202</c:v>
                </c:pt>
                <c:pt idx="36640">
                  <c:v>42215.079538766098</c:v>
                </c:pt>
                <c:pt idx="36641">
                  <c:v>42215.07953877093</c:v>
                </c:pt>
                <c:pt idx="36642">
                  <c:v>42215.079538773003</c:v>
                </c:pt>
                <c:pt idx="36643">
                  <c:v>42215.079538811384</c:v>
                </c:pt>
                <c:pt idx="36644">
                  <c:v>42215.079538875798</c:v>
                </c:pt>
                <c:pt idx="36645">
                  <c:v>42215.079538888611</c:v>
                </c:pt>
                <c:pt idx="36646">
                  <c:v>42215.07953889513</c:v>
                </c:pt>
                <c:pt idx="36647">
                  <c:v>42215.079538932303</c:v>
                </c:pt>
                <c:pt idx="36648">
                  <c:v>42215.079538960599</c:v>
                </c:pt>
                <c:pt idx="36649">
                  <c:v>42215.07953896893</c:v>
                </c:pt>
                <c:pt idx="36650">
                  <c:v>42215.07953899834</c:v>
                </c:pt>
                <c:pt idx="36651">
                  <c:v>42215.079539014601</c:v>
                </c:pt>
                <c:pt idx="36652">
                  <c:v>42215.079539021797</c:v>
                </c:pt>
                <c:pt idx="36653">
                  <c:v>42215.079539048849</c:v>
                </c:pt>
                <c:pt idx="36654">
                  <c:v>42215.079539107697</c:v>
                </c:pt>
                <c:pt idx="36655">
                  <c:v>42215.079539114602</c:v>
                </c:pt>
                <c:pt idx="36656">
                  <c:v>42215.079539126738</c:v>
                </c:pt>
                <c:pt idx="36657">
                  <c:v>42215.079539163497</c:v>
                </c:pt>
                <c:pt idx="36658">
                  <c:v>42215.079539230202</c:v>
                </c:pt>
                <c:pt idx="36659">
                  <c:v>42215.079539232429</c:v>
                </c:pt>
                <c:pt idx="36660">
                  <c:v>42215.079539248858</c:v>
                </c:pt>
                <c:pt idx="36661">
                  <c:v>42215.079539251601</c:v>
                </c:pt>
                <c:pt idx="36662">
                  <c:v>42215.079539262297</c:v>
                </c:pt>
                <c:pt idx="36663">
                  <c:v>42215.079539339829</c:v>
                </c:pt>
                <c:pt idx="36664">
                  <c:v>42215.079539352213</c:v>
                </c:pt>
                <c:pt idx="36665">
                  <c:v>42215.07953935815</c:v>
                </c:pt>
                <c:pt idx="36666">
                  <c:v>42215.079539390441</c:v>
                </c:pt>
                <c:pt idx="36667">
                  <c:v>42215.07953939875</c:v>
                </c:pt>
                <c:pt idx="36668">
                  <c:v>42215.079539462029</c:v>
                </c:pt>
                <c:pt idx="36669">
                  <c:v>42215.079539464212</c:v>
                </c:pt>
                <c:pt idx="36670">
                  <c:v>42215.079539466438</c:v>
                </c:pt>
                <c:pt idx="36671">
                  <c:v>42215.079539539911</c:v>
                </c:pt>
                <c:pt idx="36672">
                  <c:v>42215.079539542603</c:v>
                </c:pt>
                <c:pt idx="36673">
                  <c:v>42215.079539571598</c:v>
                </c:pt>
                <c:pt idx="36674">
                  <c:v>42215.079539589802</c:v>
                </c:pt>
                <c:pt idx="36675">
                  <c:v>42215.079539596431</c:v>
                </c:pt>
                <c:pt idx="36676">
                  <c:v>42215.079539629929</c:v>
                </c:pt>
                <c:pt idx="36677">
                  <c:v>42215.079539632701</c:v>
                </c:pt>
                <c:pt idx="36678">
                  <c:v>42215.079539686529</c:v>
                </c:pt>
                <c:pt idx="36679">
                  <c:v>42215.079539694212</c:v>
                </c:pt>
                <c:pt idx="36680">
                  <c:v>42215.079539712198</c:v>
                </c:pt>
                <c:pt idx="36681">
                  <c:v>42215.079539803497</c:v>
                </c:pt>
                <c:pt idx="36682">
                  <c:v>42215.079539821498</c:v>
                </c:pt>
                <c:pt idx="36683">
                  <c:v>42215.079539826031</c:v>
                </c:pt>
                <c:pt idx="36684">
                  <c:v>42215.079539833903</c:v>
                </c:pt>
                <c:pt idx="36685">
                  <c:v>42215.079539838203</c:v>
                </c:pt>
                <c:pt idx="36686">
                  <c:v>42215.079539858329</c:v>
                </c:pt>
                <c:pt idx="36687">
                  <c:v>42215.079539926141</c:v>
                </c:pt>
                <c:pt idx="36688">
                  <c:v>42215.079539928949</c:v>
                </c:pt>
                <c:pt idx="36689">
                  <c:v>42215.079539931103</c:v>
                </c:pt>
                <c:pt idx="36690">
                  <c:v>42215.079539968203</c:v>
                </c:pt>
                <c:pt idx="36691">
                  <c:v>42215.079540035586</c:v>
                </c:pt>
                <c:pt idx="36692">
                  <c:v>42215.079540046601</c:v>
                </c:pt>
                <c:pt idx="36693">
                  <c:v>42215.079540052502</c:v>
                </c:pt>
                <c:pt idx="36694">
                  <c:v>42215.079540099803</c:v>
                </c:pt>
                <c:pt idx="36695">
                  <c:v>42215.079540118502</c:v>
                </c:pt>
                <c:pt idx="36696">
                  <c:v>42215.079540121304</c:v>
                </c:pt>
                <c:pt idx="36697">
                  <c:v>42215.079540158302</c:v>
                </c:pt>
                <c:pt idx="36698">
                  <c:v>42215.079540169274</c:v>
                </c:pt>
                <c:pt idx="36699">
                  <c:v>42215.079540177285</c:v>
                </c:pt>
                <c:pt idx="36700">
                  <c:v>42215.079540210194</c:v>
                </c:pt>
                <c:pt idx="36701">
                  <c:v>42215.079540256003</c:v>
                </c:pt>
                <c:pt idx="36702">
                  <c:v>42215.079540267674</c:v>
                </c:pt>
                <c:pt idx="36703">
                  <c:v>42215.079540284401</c:v>
                </c:pt>
                <c:pt idx="36704">
                  <c:v>42215.079540325198</c:v>
                </c:pt>
                <c:pt idx="36705">
                  <c:v>42215.079540390099</c:v>
                </c:pt>
                <c:pt idx="36706">
                  <c:v>42215.079540390303</c:v>
                </c:pt>
                <c:pt idx="36707">
                  <c:v>42215.079540405102</c:v>
                </c:pt>
                <c:pt idx="36708">
                  <c:v>42215.079540411774</c:v>
                </c:pt>
                <c:pt idx="36709">
                  <c:v>42215.079540439285</c:v>
                </c:pt>
                <c:pt idx="36710">
                  <c:v>42215.07954049993</c:v>
                </c:pt>
                <c:pt idx="36711">
                  <c:v>42215.079540510364</c:v>
                </c:pt>
                <c:pt idx="36712">
                  <c:v>42215.079540515864</c:v>
                </c:pt>
                <c:pt idx="36713">
                  <c:v>42215.079540547194</c:v>
                </c:pt>
                <c:pt idx="36714">
                  <c:v>42215.079540555664</c:v>
                </c:pt>
                <c:pt idx="36715">
                  <c:v>42215.079540621373</c:v>
                </c:pt>
                <c:pt idx="36716">
                  <c:v>42215.0795406221</c:v>
                </c:pt>
                <c:pt idx="36717">
                  <c:v>42215.079540623476</c:v>
                </c:pt>
                <c:pt idx="36718">
                  <c:v>42215.079540697101</c:v>
                </c:pt>
                <c:pt idx="36719">
                  <c:v>42215.0795406998</c:v>
                </c:pt>
                <c:pt idx="36720">
                  <c:v>42215.079540731655</c:v>
                </c:pt>
                <c:pt idx="36721">
                  <c:v>42215.079540746898</c:v>
                </c:pt>
                <c:pt idx="36722">
                  <c:v>42215.079540758001</c:v>
                </c:pt>
                <c:pt idx="36723">
                  <c:v>42215.079540787272</c:v>
                </c:pt>
                <c:pt idx="36724">
                  <c:v>42215.079540790102</c:v>
                </c:pt>
                <c:pt idx="36725">
                  <c:v>42215.079540833663</c:v>
                </c:pt>
                <c:pt idx="36726">
                  <c:v>42215.079540854284</c:v>
                </c:pt>
                <c:pt idx="36727">
                  <c:v>42215.079540862076</c:v>
                </c:pt>
                <c:pt idx="36728">
                  <c:v>42215.079540963772</c:v>
                </c:pt>
                <c:pt idx="36729">
                  <c:v>42215.079540978397</c:v>
                </c:pt>
                <c:pt idx="36730">
                  <c:v>42215.079540985404</c:v>
                </c:pt>
                <c:pt idx="36731">
                  <c:v>42215.079540992097</c:v>
                </c:pt>
                <c:pt idx="36732">
                  <c:v>42215.079540994899</c:v>
                </c:pt>
                <c:pt idx="36733">
                  <c:v>42215.079541018684</c:v>
                </c:pt>
                <c:pt idx="36734">
                  <c:v>42215.079541086197</c:v>
                </c:pt>
                <c:pt idx="36735">
                  <c:v>42215.079541086401</c:v>
                </c:pt>
                <c:pt idx="36736">
                  <c:v>42215.0795410883</c:v>
                </c:pt>
                <c:pt idx="36737">
                  <c:v>42215.079541125684</c:v>
                </c:pt>
                <c:pt idx="36738">
                  <c:v>42215.079541195701</c:v>
                </c:pt>
                <c:pt idx="36739">
                  <c:v>42215.079541202897</c:v>
                </c:pt>
                <c:pt idx="36740">
                  <c:v>42215.079541209903</c:v>
                </c:pt>
                <c:pt idx="36741">
                  <c:v>42215.079541250198</c:v>
                </c:pt>
                <c:pt idx="36742">
                  <c:v>42215.079541275503</c:v>
                </c:pt>
                <c:pt idx="36743">
                  <c:v>42215.079541278297</c:v>
                </c:pt>
                <c:pt idx="36744">
                  <c:v>42215.079541318199</c:v>
                </c:pt>
                <c:pt idx="36745">
                  <c:v>42215.079541323503</c:v>
                </c:pt>
                <c:pt idx="36746">
                  <c:v>42215.079541331375</c:v>
                </c:pt>
                <c:pt idx="36747">
                  <c:v>42215.079541363273</c:v>
                </c:pt>
                <c:pt idx="36748">
                  <c:v>42215.079541413084</c:v>
                </c:pt>
                <c:pt idx="36749">
                  <c:v>42215.0795414276</c:v>
                </c:pt>
                <c:pt idx="36750">
                  <c:v>42215.079541441402</c:v>
                </c:pt>
                <c:pt idx="36751">
                  <c:v>42215.079541481675</c:v>
                </c:pt>
                <c:pt idx="36752">
                  <c:v>42215.079541546802</c:v>
                </c:pt>
                <c:pt idx="36753">
                  <c:v>42215.079541550076</c:v>
                </c:pt>
                <c:pt idx="36754">
                  <c:v>42215.079541559673</c:v>
                </c:pt>
                <c:pt idx="36755">
                  <c:v>42215.079541569074</c:v>
                </c:pt>
                <c:pt idx="36756">
                  <c:v>42215.079541571773</c:v>
                </c:pt>
                <c:pt idx="36757">
                  <c:v>42215.079541659485</c:v>
                </c:pt>
                <c:pt idx="36758">
                  <c:v>42215.079541666884</c:v>
                </c:pt>
                <c:pt idx="36759">
                  <c:v>42215.079541673273</c:v>
                </c:pt>
                <c:pt idx="36760">
                  <c:v>42215.079541702384</c:v>
                </c:pt>
                <c:pt idx="36761">
                  <c:v>42215.079541713574</c:v>
                </c:pt>
                <c:pt idx="36762">
                  <c:v>42215.079541778898</c:v>
                </c:pt>
                <c:pt idx="36763">
                  <c:v>42215.079541781175</c:v>
                </c:pt>
                <c:pt idx="36764">
                  <c:v>42215.079541782274</c:v>
                </c:pt>
                <c:pt idx="36765">
                  <c:v>42215.079541853775</c:v>
                </c:pt>
                <c:pt idx="36766">
                  <c:v>42215.079541856503</c:v>
                </c:pt>
                <c:pt idx="36767">
                  <c:v>42215.079541891675</c:v>
                </c:pt>
                <c:pt idx="36768">
                  <c:v>42215.079541904401</c:v>
                </c:pt>
                <c:pt idx="36769">
                  <c:v>42215.079541910374</c:v>
                </c:pt>
                <c:pt idx="36770">
                  <c:v>42215.079541941384</c:v>
                </c:pt>
                <c:pt idx="36771">
                  <c:v>42215.079541944098</c:v>
                </c:pt>
                <c:pt idx="36772">
                  <c:v>42215.0795419891</c:v>
                </c:pt>
                <c:pt idx="36773">
                  <c:v>42215.079542014275</c:v>
                </c:pt>
                <c:pt idx="36774">
                  <c:v>42215.079542017484</c:v>
                </c:pt>
                <c:pt idx="36775">
                  <c:v>42215.0795421238</c:v>
                </c:pt>
                <c:pt idx="36776">
                  <c:v>42215.079542135776</c:v>
                </c:pt>
                <c:pt idx="36777">
                  <c:v>42215.079542139676</c:v>
                </c:pt>
                <c:pt idx="36778">
                  <c:v>42215.079542149098</c:v>
                </c:pt>
                <c:pt idx="36779">
                  <c:v>42215.079542151776</c:v>
                </c:pt>
                <c:pt idx="36780">
                  <c:v>42215.079542172803</c:v>
                </c:pt>
                <c:pt idx="36781">
                  <c:v>42215.079542243402</c:v>
                </c:pt>
                <c:pt idx="36782">
                  <c:v>42215.079542245498</c:v>
                </c:pt>
                <c:pt idx="36783">
                  <c:v>42215.079542246203</c:v>
                </c:pt>
                <c:pt idx="36784">
                  <c:v>42215.079542293999</c:v>
                </c:pt>
                <c:pt idx="36785">
                  <c:v>42215.079542355801</c:v>
                </c:pt>
                <c:pt idx="36786">
                  <c:v>42215.079542361076</c:v>
                </c:pt>
                <c:pt idx="36787">
                  <c:v>42215.079542367195</c:v>
                </c:pt>
                <c:pt idx="36788">
                  <c:v>42215.079542407497</c:v>
                </c:pt>
                <c:pt idx="36789">
                  <c:v>42215.0795424311</c:v>
                </c:pt>
                <c:pt idx="36790">
                  <c:v>42215.079542437685</c:v>
                </c:pt>
                <c:pt idx="36791">
                  <c:v>42215.079542478212</c:v>
                </c:pt>
                <c:pt idx="36792">
                  <c:v>42215.0795424842</c:v>
                </c:pt>
                <c:pt idx="36793">
                  <c:v>42215.079542491498</c:v>
                </c:pt>
                <c:pt idx="36794">
                  <c:v>42215.079542521184</c:v>
                </c:pt>
                <c:pt idx="36795">
                  <c:v>42215.079542570595</c:v>
                </c:pt>
                <c:pt idx="36796">
                  <c:v>42215.079542587664</c:v>
                </c:pt>
                <c:pt idx="36797">
                  <c:v>42215.079542598811</c:v>
                </c:pt>
                <c:pt idx="36798">
                  <c:v>42215.079542638785</c:v>
                </c:pt>
                <c:pt idx="36799">
                  <c:v>42215.079542704276</c:v>
                </c:pt>
                <c:pt idx="36800">
                  <c:v>42215.079542710184</c:v>
                </c:pt>
                <c:pt idx="36801">
                  <c:v>42215.079542721476</c:v>
                </c:pt>
                <c:pt idx="36802">
                  <c:v>42215.079542728097</c:v>
                </c:pt>
                <c:pt idx="36803">
                  <c:v>42215.079542730884</c:v>
                </c:pt>
                <c:pt idx="36804">
                  <c:v>42215.079542819774</c:v>
                </c:pt>
                <c:pt idx="36805">
                  <c:v>42215.0795428251</c:v>
                </c:pt>
                <c:pt idx="36806">
                  <c:v>42215.079542831372</c:v>
                </c:pt>
                <c:pt idx="36807">
                  <c:v>42215.079542861073</c:v>
                </c:pt>
                <c:pt idx="36808">
                  <c:v>42215.079542867185</c:v>
                </c:pt>
                <c:pt idx="36809">
                  <c:v>42215.079542935273</c:v>
                </c:pt>
                <c:pt idx="36810">
                  <c:v>42215.079542937376</c:v>
                </c:pt>
                <c:pt idx="36811">
                  <c:v>42215.079542942098</c:v>
                </c:pt>
                <c:pt idx="36812">
                  <c:v>42215.079543010885</c:v>
                </c:pt>
                <c:pt idx="36813">
                  <c:v>42215.079543013664</c:v>
                </c:pt>
                <c:pt idx="36814">
                  <c:v>42215.079543051885</c:v>
                </c:pt>
                <c:pt idx="36815">
                  <c:v>42215.079543062675</c:v>
                </c:pt>
                <c:pt idx="36816">
                  <c:v>42215.079543067273</c:v>
                </c:pt>
                <c:pt idx="36817">
                  <c:v>42215.079543102001</c:v>
                </c:pt>
                <c:pt idx="36818">
                  <c:v>42215.079543104803</c:v>
                </c:pt>
                <c:pt idx="36819">
                  <c:v>42215.079543148939</c:v>
                </c:pt>
                <c:pt idx="36820">
                  <c:v>42215.079543174099</c:v>
                </c:pt>
                <c:pt idx="36821">
                  <c:v>42215.079543179701</c:v>
                </c:pt>
                <c:pt idx="36822">
                  <c:v>42215.079543284097</c:v>
                </c:pt>
                <c:pt idx="36823">
                  <c:v>42215.079543294531</c:v>
                </c:pt>
                <c:pt idx="36824">
                  <c:v>42215.079543302199</c:v>
                </c:pt>
                <c:pt idx="36825">
                  <c:v>42215.079543309002</c:v>
                </c:pt>
                <c:pt idx="36826">
                  <c:v>42215.079543311585</c:v>
                </c:pt>
                <c:pt idx="36827">
                  <c:v>42215.079543333275</c:v>
                </c:pt>
                <c:pt idx="36828">
                  <c:v>42215.0795434006</c:v>
                </c:pt>
                <c:pt idx="36829">
                  <c:v>42215.079543402702</c:v>
                </c:pt>
                <c:pt idx="36830">
                  <c:v>42215.079543405802</c:v>
                </c:pt>
                <c:pt idx="36831">
                  <c:v>42215.079543440203</c:v>
                </c:pt>
                <c:pt idx="36832">
                  <c:v>42215.079543516084</c:v>
                </c:pt>
                <c:pt idx="36833">
                  <c:v>42215.079543517575</c:v>
                </c:pt>
                <c:pt idx="36834">
                  <c:v>42215.079543526503</c:v>
                </c:pt>
                <c:pt idx="36835">
                  <c:v>42215.079543564876</c:v>
                </c:pt>
                <c:pt idx="36836">
                  <c:v>42215.079543588996</c:v>
                </c:pt>
                <c:pt idx="36837">
                  <c:v>42215.079543595675</c:v>
                </c:pt>
                <c:pt idx="36838">
                  <c:v>42215.079543637876</c:v>
                </c:pt>
                <c:pt idx="36839">
                  <c:v>42215.079543641274</c:v>
                </c:pt>
                <c:pt idx="36840">
                  <c:v>42215.0795436466</c:v>
                </c:pt>
                <c:pt idx="36841">
                  <c:v>42215.079543678301</c:v>
                </c:pt>
                <c:pt idx="36842">
                  <c:v>42215.079543733984</c:v>
                </c:pt>
                <c:pt idx="36843">
                  <c:v>42215.079543748099</c:v>
                </c:pt>
                <c:pt idx="36844">
                  <c:v>42215.079543756503</c:v>
                </c:pt>
                <c:pt idx="36845">
                  <c:v>42215.079543796302</c:v>
                </c:pt>
                <c:pt idx="36846">
                  <c:v>42215.079543861255</c:v>
                </c:pt>
                <c:pt idx="36847">
                  <c:v>42215.079543869673</c:v>
                </c:pt>
                <c:pt idx="36848">
                  <c:v>42215.079543877902</c:v>
                </c:pt>
                <c:pt idx="36849">
                  <c:v>42215.079543884596</c:v>
                </c:pt>
                <c:pt idx="36850">
                  <c:v>42215.079543887376</c:v>
                </c:pt>
                <c:pt idx="36851">
                  <c:v>42215.079543979999</c:v>
                </c:pt>
                <c:pt idx="36852">
                  <c:v>42215.079543981585</c:v>
                </c:pt>
                <c:pt idx="36853">
                  <c:v>42215.0795439879</c:v>
                </c:pt>
                <c:pt idx="36854">
                  <c:v>42215.079544019194</c:v>
                </c:pt>
                <c:pt idx="36855">
                  <c:v>42215.079544024498</c:v>
                </c:pt>
                <c:pt idx="36856">
                  <c:v>42215.079544093103</c:v>
                </c:pt>
                <c:pt idx="36857">
                  <c:v>42215.079544095199</c:v>
                </c:pt>
                <c:pt idx="36858">
                  <c:v>42215.079544101594</c:v>
                </c:pt>
                <c:pt idx="36859">
                  <c:v>42215.079544167595</c:v>
                </c:pt>
                <c:pt idx="36860">
                  <c:v>42215.079544170403</c:v>
                </c:pt>
                <c:pt idx="36861">
                  <c:v>42215.079544212102</c:v>
                </c:pt>
                <c:pt idx="36862">
                  <c:v>42215.079544219676</c:v>
                </c:pt>
                <c:pt idx="36863">
                  <c:v>42215.079544229011</c:v>
                </c:pt>
                <c:pt idx="36864">
                  <c:v>42215.079544259301</c:v>
                </c:pt>
                <c:pt idx="36865">
                  <c:v>42215.079544262</c:v>
                </c:pt>
                <c:pt idx="36866">
                  <c:v>42215.079544306711</c:v>
                </c:pt>
                <c:pt idx="36867">
                  <c:v>42215.079544333501</c:v>
                </c:pt>
                <c:pt idx="36868">
                  <c:v>42215.079544335204</c:v>
                </c:pt>
                <c:pt idx="36869">
                  <c:v>42215.079544444299</c:v>
                </c:pt>
                <c:pt idx="36870">
                  <c:v>42215.079544451997</c:v>
                </c:pt>
                <c:pt idx="36871">
                  <c:v>42215.079544453998</c:v>
                </c:pt>
                <c:pt idx="36872">
                  <c:v>42215.0795444592</c:v>
                </c:pt>
                <c:pt idx="36873">
                  <c:v>42215.079544470129</c:v>
                </c:pt>
                <c:pt idx="36874">
                  <c:v>42215.079544487598</c:v>
                </c:pt>
                <c:pt idx="36875">
                  <c:v>42215.079544557775</c:v>
                </c:pt>
                <c:pt idx="36876">
                  <c:v>42215.0795445599</c:v>
                </c:pt>
                <c:pt idx="36877">
                  <c:v>42215.079544565655</c:v>
                </c:pt>
                <c:pt idx="36878">
                  <c:v>42215.079544595676</c:v>
                </c:pt>
                <c:pt idx="36879">
                  <c:v>42215.0795446755</c:v>
                </c:pt>
                <c:pt idx="36880">
                  <c:v>42215.079544676002</c:v>
                </c:pt>
                <c:pt idx="36881">
                  <c:v>42215.079544683664</c:v>
                </c:pt>
                <c:pt idx="36882">
                  <c:v>42215.079544726999</c:v>
                </c:pt>
                <c:pt idx="36883">
                  <c:v>42215.079544745196</c:v>
                </c:pt>
                <c:pt idx="36884">
                  <c:v>42215.079544751774</c:v>
                </c:pt>
                <c:pt idx="36885">
                  <c:v>42215.0795447946</c:v>
                </c:pt>
                <c:pt idx="36886">
                  <c:v>42215.079544797598</c:v>
                </c:pt>
                <c:pt idx="36887">
                  <c:v>42215.079544802597</c:v>
                </c:pt>
                <c:pt idx="36888">
                  <c:v>42215.079544838103</c:v>
                </c:pt>
                <c:pt idx="36889">
                  <c:v>42215.0795449008</c:v>
                </c:pt>
                <c:pt idx="36890">
                  <c:v>42215.0795449078</c:v>
                </c:pt>
                <c:pt idx="36891">
                  <c:v>42215.079544915476</c:v>
                </c:pt>
                <c:pt idx="36892">
                  <c:v>42215.079544953784</c:v>
                </c:pt>
                <c:pt idx="36893">
                  <c:v>42215.079545019194</c:v>
                </c:pt>
                <c:pt idx="36894">
                  <c:v>42215.079545029599</c:v>
                </c:pt>
                <c:pt idx="36895">
                  <c:v>42215.079545032284</c:v>
                </c:pt>
                <c:pt idx="36896">
                  <c:v>42215.0795450402</c:v>
                </c:pt>
                <c:pt idx="36897">
                  <c:v>42215.079545044602</c:v>
                </c:pt>
                <c:pt idx="36898">
                  <c:v>42215.079545139502</c:v>
                </c:pt>
                <c:pt idx="36899">
                  <c:v>42215.079545139684</c:v>
                </c:pt>
                <c:pt idx="36900">
                  <c:v>42215.079545147397</c:v>
                </c:pt>
                <c:pt idx="36901">
                  <c:v>42215.079545177497</c:v>
                </c:pt>
                <c:pt idx="36902">
                  <c:v>42215.079545185195</c:v>
                </c:pt>
                <c:pt idx="36903">
                  <c:v>42215.079545250403</c:v>
                </c:pt>
                <c:pt idx="36904">
                  <c:v>42215.079545252498</c:v>
                </c:pt>
                <c:pt idx="36905">
                  <c:v>42215.079545261586</c:v>
                </c:pt>
                <c:pt idx="36906">
                  <c:v>42215.079545321998</c:v>
                </c:pt>
                <c:pt idx="36907">
                  <c:v>42215.0795453303</c:v>
                </c:pt>
                <c:pt idx="36908">
                  <c:v>42215.079545371511</c:v>
                </c:pt>
                <c:pt idx="36909">
                  <c:v>42215.079545379202</c:v>
                </c:pt>
                <c:pt idx="36910">
                  <c:v>42215.079545380999</c:v>
                </c:pt>
                <c:pt idx="36911">
                  <c:v>42215.0795454166</c:v>
                </c:pt>
                <c:pt idx="36912">
                  <c:v>42215.079545419401</c:v>
                </c:pt>
                <c:pt idx="36913">
                  <c:v>42215.07954547483</c:v>
                </c:pt>
                <c:pt idx="36914">
                  <c:v>42215.079545493529</c:v>
                </c:pt>
                <c:pt idx="36915">
                  <c:v>42215.079545497698</c:v>
                </c:pt>
                <c:pt idx="36916">
                  <c:v>42215.079545603374</c:v>
                </c:pt>
                <c:pt idx="36917">
                  <c:v>42215.079545608911</c:v>
                </c:pt>
                <c:pt idx="36918">
                  <c:v>42215.079545615874</c:v>
                </c:pt>
                <c:pt idx="36919">
                  <c:v>42215.079545618675</c:v>
                </c:pt>
                <c:pt idx="36920">
                  <c:v>42215.0795456419</c:v>
                </c:pt>
                <c:pt idx="36921">
                  <c:v>42215.079545648201</c:v>
                </c:pt>
                <c:pt idx="36922">
                  <c:v>42215.079545714776</c:v>
                </c:pt>
                <c:pt idx="36923">
                  <c:v>42215.079545716901</c:v>
                </c:pt>
                <c:pt idx="36924">
                  <c:v>42215.079545725384</c:v>
                </c:pt>
                <c:pt idx="36925">
                  <c:v>42215.079545755674</c:v>
                </c:pt>
                <c:pt idx="36926">
                  <c:v>42215.079545832275</c:v>
                </c:pt>
                <c:pt idx="36927">
                  <c:v>42215.079545835186</c:v>
                </c:pt>
                <c:pt idx="36928">
                  <c:v>42215.079545840403</c:v>
                </c:pt>
                <c:pt idx="36929">
                  <c:v>42215.079545879598</c:v>
                </c:pt>
                <c:pt idx="36930">
                  <c:v>42215.079545903704</c:v>
                </c:pt>
                <c:pt idx="36931">
                  <c:v>42215.079545906498</c:v>
                </c:pt>
                <c:pt idx="36932">
                  <c:v>42215.0795459523</c:v>
                </c:pt>
                <c:pt idx="36933">
                  <c:v>42215.079545957284</c:v>
                </c:pt>
                <c:pt idx="36934">
                  <c:v>42215.079545962275</c:v>
                </c:pt>
                <c:pt idx="36935">
                  <c:v>42215.079545993001</c:v>
                </c:pt>
                <c:pt idx="36936">
                  <c:v>42215.079546061585</c:v>
                </c:pt>
                <c:pt idx="36937">
                  <c:v>42215.0795460671</c:v>
                </c:pt>
                <c:pt idx="36938">
                  <c:v>42215.079546071604</c:v>
                </c:pt>
                <c:pt idx="36939">
                  <c:v>42215.079546107903</c:v>
                </c:pt>
                <c:pt idx="36940">
                  <c:v>42215.079546176203</c:v>
                </c:pt>
                <c:pt idx="36941">
                  <c:v>42215.079546189198</c:v>
                </c:pt>
                <c:pt idx="36942">
                  <c:v>42215.079546193403</c:v>
                </c:pt>
                <c:pt idx="36943">
                  <c:v>42215.079546196212</c:v>
                </c:pt>
                <c:pt idx="36944">
                  <c:v>42215.079546216803</c:v>
                </c:pt>
                <c:pt idx="36945">
                  <c:v>42215.079546295899</c:v>
                </c:pt>
                <c:pt idx="36946">
                  <c:v>42215.079546299203</c:v>
                </c:pt>
                <c:pt idx="36947">
                  <c:v>42215.079546303597</c:v>
                </c:pt>
                <c:pt idx="36948">
                  <c:v>42215.079546331384</c:v>
                </c:pt>
                <c:pt idx="36949">
                  <c:v>42215.079546342698</c:v>
                </c:pt>
                <c:pt idx="36950">
                  <c:v>42215.079546407898</c:v>
                </c:pt>
                <c:pt idx="36951">
                  <c:v>42215.079546410001</c:v>
                </c:pt>
                <c:pt idx="36952">
                  <c:v>42215.079546421097</c:v>
                </c:pt>
                <c:pt idx="36953">
                  <c:v>42215.079546478839</c:v>
                </c:pt>
                <c:pt idx="36954">
                  <c:v>42215.079546488203</c:v>
                </c:pt>
                <c:pt idx="36955">
                  <c:v>42215.079546491012</c:v>
                </c:pt>
                <c:pt idx="36956">
                  <c:v>42215.079546531255</c:v>
                </c:pt>
                <c:pt idx="36957">
                  <c:v>42215.079546534304</c:v>
                </c:pt>
                <c:pt idx="36958">
                  <c:v>42215.079546570676</c:v>
                </c:pt>
                <c:pt idx="36959">
                  <c:v>42215.079546573375</c:v>
                </c:pt>
                <c:pt idx="36960">
                  <c:v>42215.079546627501</c:v>
                </c:pt>
                <c:pt idx="36961">
                  <c:v>42215.079546650501</c:v>
                </c:pt>
                <c:pt idx="36962">
                  <c:v>42215.079546652902</c:v>
                </c:pt>
                <c:pt idx="36963">
                  <c:v>42215.079546763474</c:v>
                </c:pt>
                <c:pt idx="36964">
                  <c:v>42215.079546766276</c:v>
                </c:pt>
                <c:pt idx="36965">
                  <c:v>42215.079546772999</c:v>
                </c:pt>
                <c:pt idx="36966">
                  <c:v>42215.0795467758</c:v>
                </c:pt>
                <c:pt idx="36967">
                  <c:v>42215.0795468055</c:v>
                </c:pt>
                <c:pt idx="36968">
                  <c:v>42215.079546806497</c:v>
                </c:pt>
                <c:pt idx="36969">
                  <c:v>42215.079546873196</c:v>
                </c:pt>
                <c:pt idx="36970">
                  <c:v>42215.079546877285</c:v>
                </c:pt>
                <c:pt idx="36971">
                  <c:v>42215.079546884997</c:v>
                </c:pt>
                <c:pt idx="36972">
                  <c:v>42215.0795469109</c:v>
                </c:pt>
                <c:pt idx="36973">
                  <c:v>42215.079546993402</c:v>
                </c:pt>
                <c:pt idx="36974">
                  <c:v>42215.079546995403</c:v>
                </c:pt>
                <c:pt idx="36975">
                  <c:v>42215.079546998211</c:v>
                </c:pt>
                <c:pt idx="36976">
                  <c:v>42215.079547036803</c:v>
                </c:pt>
                <c:pt idx="36977">
                  <c:v>42215.0795470577</c:v>
                </c:pt>
                <c:pt idx="36978">
                  <c:v>42215.079547062902</c:v>
                </c:pt>
                <c:pt idx="36979">
                  <c:v>42215.079547071196</c:v>
                </c:pt>
                <c:pt idx="36980">
                  <c:v>42215.079547116999</c:v>
                </c:pt>
                <c:pt idx="36981">
                  <c:v>42215.079547119676</c:v>
                </c:pt>
                <c:pt idx="36982">
                  <c:v>42215.079547150301</c:v>
                </c:pt>
                <c:pt idx="36983">
                  <c:v>42215.079547209803</c:v>
                </c:pt>
                <c:pt idx="36984">
                  <c:v>42215.079547227302</c:v>
                </c:pt>
                <c:pt idx="36985">
                  <c:v>42215.079547230001</c:v>
                </c:pt>
                <c:pt idx="36986">
                  <c:v>42215.079547268302</c:v>
                </c:pt>
                <c:pt idx="36987">
                  <c:v>42215.079547333997</c:v>
                </c:pt>
                <c:pt idx="36988">
                  <c:v>42215.07954734844</c:v>
                </c:pt>
                <c:pt idx="36989">
                  <c:v>42215.07954734884</c:v>
                </c:pt>
                <c:pt idx="36990">
                  <c:v>42215.079547351103</c:v>
                </c:pt>
                <c:pt idx="36991">
                  <c:v>42215.079547380898</c:v>
                </c:pt>
                <c:pt idx="36992">
                  <c:v>42215.079547453897</c:v>
                </c:pt>
                <c:pt idx="36993">
                  <c:v>42215.079547459929</c:v>
                </c:pt>
                <c:pt idx="36994">
                  <c:v>42215.079547461784</c:v>
                </c:pt>
                <c:pt idx="36995">
                  <c:v>42215.07954749644</c:v>
                </c:pt>
                <c:pt idx="36996">
                  <c:v>42215.079547497611</c:v>
                </c:pt>
                <c:pt idx="36997">
                  <c:v>42215.079547564885</c:v>
                </c:pt>
                <c:pt idx="36998">
                  <c:v>42215.079547567075</c:v>
                </c:pt>
                <c:pt idx="36999">
                  <c:v>42215.079547580775</c:v>
                </c:pt>
                <c:pt idx="37000">
                  <c:v>42215.079547638197</c:v>
                </c:pt>
                <c:pt idx="37001">
                  <c:v>42215.079547644898</c:v>
                </c:pt>
                <c:pt idx="37002">
                  <c:v>42215.079547691275</c:v>
                </c:pt>
                <c:pt idx="37003">
                  <c:v>42215.079547693196</c:v>
                </c:pt>
                <c:pt idx="37004">
                  <c:v>42215.079547700385</c:v>
                </c:pt>
                <c:pt idx="37005">
                  <c:v>42215.079547731184</c:v>
                </c:pt>
                <c:pt idx="37006">
                  <c:v>42215.079547734</c:v>
                </c:pt>
                <c:pt idx="37007">
                  <c:v>42215.079547786903</c:v>
                </c:pt>
                <c:pt idx="37008">
                  <c:v>42215.079547809801</c:v>
                </c:pt>
                <c:pt idx="37009">
                  <c:v>42215.079547812595</c:v>
                </c:pt>
                <c:pt idx="37010">
                  <c:v>42215.079547923</c:v>
                </c:pt>
                <c:pt idx="37011">
                  <c:v>42215.079547924797</c:v>
                </c:pt>
                <c:pt idx="37012">
                  <c:v>42215.079547931484</c:v>
                </c:pt>
                <c:pt idx="37013">
                  <c:v>42215.0795479343</c:v>
                </c:pt>
                <c:pt idx="37014">
                  <c:v>42215.079547962996</c:v>
                </c:pt>
                <c:pt idx="37015">
                  <c:v>42215.079547965186</c:v>
                </c:pt>
                <c:pt idx="37016">
                  <c:v>42215.079548029302</c:v>
                </c:pt>
                <c:pt idx="37017">
                  <c:v>42215.079548031375</c:v>
                </c:pt>
                <c:pt idx="37018">
                  <c:v>42215.07954804453</c:v>
                </c:pt>
                <c:pt idx="37019">
                  <c:v>42215.079548081674</c:v>
                </c:pt>
                <c:pt idx="37020">
                  <c:v>42215.079548146939</c:v>
                </c:pt>
                <c:pt idx="37021">
                  <c:v>42215.079548154303</c:v>
                </c:pt>
                <c:pt idx="37022">
                  <c:v>42215.079548156129</c:v>
                </c:pt>
                <c:pt idx="37023">
                  <c:v>42215.079548194139</c:v>
                </c:pt>
                <c:pt idx="37024">
                  <c:v>42215.079548220099</c:v>
                </c:pt>
                <c:pt idx="37025">
                  <c:v>42215.079548222799</c:v>
                </c:pt>
                <c:pt idx="37026">
                  <c:v>42215.079548267902</c:v>
                </c:pt>
                <c:pt idx="37027">
                  <c:v>42215.079548275899</c:v>
                </c:pt>
                <c:pt idx="37028">
                  <c:v>42215.07954827643</c:v>
                </c:pt>
                <c:pt idx="37029">
                  <c:v>42215.079548307702</c:v>
                </c:pt>
                <c:pt idx="37030">
                  <c:v>42215.0795483572</c:v>
                </c:pt>
                <c:pt idx="37031">
                  <c:v>42215.079548385896</c:v>
                </c:pt>
                <c:pt idx="37032">
                  <c:v>42215.079548387803</c:v>
                </c:pt>
                <c:pt idx="37033">
                  <c:v>42215.079548425601</c:v>
                </c:pt>
                <c:pt idx="37034">
                  <c:v>42215.079548490699</c:v>
                </c:pt>
                <c:pt idx="37035">
                  <c:v>42215.079548505186</c:v>
                </c:pt>
                <c:pt idx="37036">
                  <c:v>42215.0795485083</c:v>
                </c:pt>
                <c:pt idx="37037">
                  <c:v>42215.079548510272</c:v>
                </c:pt>
                <c:pt idx="37038">
                  <c:v>42215.079548519876</c:v>
                </c:pt>
                <c:pt idx="37039">
                  <c:v>42215.079548610804</c:v>
                </c:pt>
                <c:pt idx="37040">
                  <c:v>42215.079548617374</c:v>
                </c:pt>
                <c:pt idx="37041">
                  <c:v>42215.079548619484</c:v>
                </c:pt>
                <c:pt idx="37042">
                  <c:v>42215.079548648398</c:v>
                </c:pt>
                <c:pt idx="37043">
                  <c:v>42215.079548657384</c:v>
                </c:pt>
                <c:pt idx="37044">
                  <c:v>42215.079548723785</c:v>
                </c:pt>
                <c:pt idx="37045">
                  <c:v>42215.079548725902</c:v>
                </c:pt>
                <c:pt idx="37046">
                  <c:v>42215.079548740097</c:v>
                </c:pt>
                <c:pt idx="37047">
                  <c:v>42215.079548796202</c:v>
                </c:pt>
                <c:pt idx="37048">
                  <c:v>42215.079548799011</c:v>
                </c:pt>
                <c:pt idx="37049">
                  <c:v>42215.0795488195</c:v>
                </c:pt>
                <c:pt idx="37050">
                  <c:v>42215.079548848698</c:v>
                </c:pt>
                <c:pt idx="37051">
                  <c:v>42215.079548851274</c:v>
                </c:pt>
                <c:pt idx="37052">
                  <c:v>42215.079548888702</c:v>
                </c:pt>
                <c:pt idx="37053">
                  <c:v>42215.079548891401</c:v>
                </c:pt>
                <c:pt idx="37054">
                  <c:v>42215.07954894883</c:v>
                </c:pt>
                <c:pt idx="37055">
                  <c:v>42215.079548969195</c:v>
                </c:pt>
                <c:pt idx="37056">
                  <c:v>42215.0795489722</c:v>
                </c:pt>
                <c:pt idx="37057">
                  <c:v>42215.079549080503</c:v>
                </c:pt>
                <c:pt idx="37058">
                  <c:v>42215.079549083195</c:v>
                </c:pt>
                <c:pt idx="37059">
                  <c:v>42215.079549085101</c:v>
                </c:pt>
                <c:pt idx="37060">
                  <c:v>42215.079549093403</c:v>
                </c:pt>
                <c:pt idx="37061">
                  <c:v>42215.0795491139</c:v>
                </c:pt>
                <c:pt idx="37062">
                  <c:v>42215.079549120201</c:v>
                </c:pt>
                <c:pt idx="37063">
                  <c:v>42215.079549187198</c:v>
                </c:pt>
                <c:pt idx="37064">
                  <c:v>42215.0795491893</c:v>
                </c:pt>
                <c:pt idx="37065">
                  <c:v>42215.079549204202</c:v>
                </c:pt>
                <c:pt idx="37066">
                  <c:v>42215.079549230097</c:v>
                </c:pt>
                <c:pt idx="37067">
                  <c:v>42215.079549305003</c:v>
                </c:pt>
                <c:pt idx="37068">
                  <c:v>42215.079549311784</c:v>
                </c:pt>
                <c:pt idx="37069">
                  <c:v>42215.079549315284</c:v>
                </c:pt>
                <c:pt idx="37070">
                  <c:v>42215.07954935453</c:v>
                </c:pt>
                <c:pt idx="37071">
                  <c:v>42215.079549372131</c:v>
                </c:pt>
                <c:pt idx="37072">
                  <c:v>42215.079549380003</c:v>
                </c:pt>
                <c:pt idx="37073">
                  <c:v>42215.079549384303</c:v>
                </c:pt>
                <c:pt idx="37074">
                  <c:v>42215.079549432499</c:v>
                </c:pt>
                <c:pt idx="37075">
                  <c:v>42215.079549436297</c:v>
                </c:pt>
                <c:pt idx="37076">
                  <c:v>42215.079549465401</c:v>
                </c:pt>
                <c:pt idx="37077">
                  <c:v>42215.079549523594</c:v>
                </c:pt>
                <c:pt idx="37078">
                  <c:v>42215.079549543276</c:v>
                </c:pt>
                <c:pt idx="37079">
                  <c:v>42215.079549547503</c:v>
                </c:pt>
                <c:pt idx="37080">
                  <c:v>42215.079549582901</c:v>
                </c:pt>
                <c:pt idx="37081">
                  <c:v>42215.079549648297</c:v>
                </c:pt>
                <c:pt idx="37082">
                  <c:v>42215.079549665672</c:v>
                </c:pt>
                <c:pt idx="37083">
                  <c:v>42215.0795496684</c:v>
                </c:pt>
                <c:pt idx="37084">
                  <c:v>42215.079549668502</c:v>
                </c:pt>
                <c:pt idx="37085">
                  <c:v>42215.079549696602</c:v>
                </c:pt>
                <c:pt idx="37086">
                  <c:v>42215.0795497703</c:v>
                </c:pt>
                <c:pt idx="37087">
                  <c:v>42215.079549774702</c:v>
                </c:pt>
                <c:pt idx="37088">
                  <c:v>42215.079549779402</c:v>
                </c:pt>
                <c:pt idx="37089">
                  <c:v>42215.079549803595</c:v>
                </c:pt>
                <c:pt idx="37090">
                  <c:v>42215.0795498148</c:v>
                </c:pt>
                <c:pt idx="37091">
                  <c:v>42215.079549879803</c:v>
                </c:pt>
                <c:pt idx="37092">
                  <c:v>42215.079549882001</c:v>
                </c:pt>
                <c:pt idx="37093">
                  <c:v>42215.079549900198</c:v>
                </c:pt>
                <c:pt idx="37094">
                  <c:v>42215.079549950802</c:v>
                </c:pt>
                <c:pt idx="37095">
                  <c:v>42215.079549955997</c:v>
                </c:pt>
                <c:pt idx="37096">
                  <c:v>42215.079549963084</c:v>
                </c:pt>
                <c:pt idx="37097">
                  <c:v>42215.079550006201</c:v>
                </c:pt>
                <c:pt idx="37098">
                  <c:v>42215.079550011484</c:v>
                </c:pt>
                <c:pt idx="37099">
                  <c:v>42215.079550045899</c:v>
                </c:pt>
                <c:pt idx="37100">
                  <c:v>42215.079550048729</c:v>
                </c:pt>
                <c:pt idx="37101">
                  <c:v>42215.079550103401</c:v>
                </c:pt>
                <c:pt idx="37102">
                  <c:v>42215.079550129012</c:v>
                </c:pt>
                <c:pt idx="37103">
                  <c:v>42215.079550132301</c:v>
                </c:pt>
                <c:pt idx="37104">
                  <c:v>42215.079550237599</c:v>
                </c:pt>
                <c:pt idx="37105">
                  <c:v>42215.079550243398</c:v>
                </c:pt>
                <c:pt idx="37106">
                  <c:v>42215.079550245297</c:v>
                </c:pt>
                <c:pt idx="37107">
                  <c:v>42215.079550248149</c:v>
                </c:pt>
                <c:pt idx="37108">
                  <c:v>42215.079550274429</c:v>
                </c:pt>
                <c:pt idx="37109">
                  <c:v>42215.079550277529</c:v>
                </c:pt>
                <c:pt idx="37110">
                  <c:v>42215.079550343798</c:v>
                </c:pt>
                <c:pt idx="37111">
                  <c:v>42215.079550346039</c:v>
                </c:pt>
                <c:pt idx="37112">
                  <c:v>42215.079550364302</c:v>
                </c:pt>
                <c:pt idx="37113">
                  <c:v>42215.079550397211</c:v>
                </c:pt>
                <c:pt idx="37114">
                  <c:v>42215.079550464303</c:v>
                </c:pt>
                <c:pt idx="37115">
                  <c:v>42215.079550469403</c:v>
                </c:pt>
                <c:pt idx="37116">
                  <c:v>42215.079550475399</c:v>
                </c:pt>
                <c:pt idx="37117">
                  <c:v>42215.079550505674</c:v>
                </c:pt>
                <c:pt idx="37118">
                  <c:v>42215.079550532995</c:v>
                </c:pt>
                <c:pt idx="37119">
                  <c:v>42215.079550539594</c:v>
                </c:pt>
                <c:pt idx="37120">
                  <c:v>42215.079550582384</c:v>
                </c:pt>
                <c:pt idx="37121">
                  <c:v>42215.079550590403</c:v>
                </c:pt>
                <c:pt idx="37122">
                  <c:v>42215.079550596201</c:v>
                </c:pt>
                <c:pt idx="37123">
                  <c:v>42215.079550622497</c:v>
                </c:pt>
                <c:pt idx="37124">
                  <c:v>42215.079550671595</c:v>
                </c:pt>
                <c:pt idx="37125">
                  <c:v>42215.079550700801</c:v>
                </c:pt>
                <c:pt idx="37126">
                  <c:v>42215.079550707502</c:v>
                </c:pt>
                <c:pt idx="37127">
                  <c:v>42215.079550740498</c:v>
                </c:pt>
                <c:pt idx="37128">
                  <c:v>42215.079550805</c:v>
                </c:pt>
                <c:pt idx="37129">
                  <c:v>42215.079550819784</c:v>
                </c:pt>
                <c:pt idx="37130">
                  <c:v>42215.079550825001</c:v>
                </c:pt>
                <c:pt idx="37131">
                  <c:v>42215.079550828297</c:v>
                </c:pt>
                <c:pt idx="37132">
                  <c:v>42215.079550832197</c:v>
                </c:pt>
                <c:pt idx="37133">
                  <c:v>42215.079550925097</c:v>
                </c:pt>
                <c:pt idx="37134">
                  <c:v>42215.079550932103</c:v>
                </c:pt>
                <c:pt idx="37135">
                  <c:v>42215.079550939285</c:v>
                </c:pt>
                <c:pt idx="37136">
                  <c:v>42215.079550961775</c:v>
                </c:pt>
                <c:pt idx="37137">
                  <c:v>42215.079550968498</c:v>
                </c:pt>
                <c:pt idx="37138">
                  <c:v>42215.079551037503</c:v>
                </c:pt>
                <c:pt idx="37139">
                  <c:v>42215.079551039598</c:v>
                </c:pt>
                <c:pt idx="37140">
                  <c:v>42215.079551060197</c:v>
                </c:pt>
                <c:pt idx="37141">
                  <c:v>42215.079551110801</c:v>
                </c:pt>
                <c:pt idx="37142">
                  <c:v>42215.0795511135</c:v>
                </c:pt>
                <c:pt idx="37143">
                  <c:v>42215.079551163501</c:v>
                </c:pt>
                <c:pt idx="37144">
                  <c:v>42215.0795511713</c:v>
                </c:pt>
                <c:pt idx="37145">
                  <c:v>42215.079551171999</c:v>
                </c:pt>
                <c:pt idx="37146">
                  <c:v>42215.079551200011</c:v>
                </c:pt>
                <c:pt idx="37147">
                  <c:v>42215.079551202703</c:v>
                </c:pt>
                <c:pt idx="37148">
                  <c:v>42215.079551265801</c:v>
                </c:pt>
                <c:pt idx="37149">
                  <c:v>42215.079551283998</c:v>
                </c:pt>
                <c:pt idx="37150">
                  <c:v>42215.079551292212</c:v>
                </c:pt>
                <c:pt idx="37151">
                  <c:v>42215.079551395029</c:v>
                </c:pt>
                <c:pt idx="37152">
                  <c:v>42215.079551403098</c:v>
                </c:pt>
                <c:pt idx="37153">
                  <c:v>42215.079551403498</c:v>
                </c:pt>
                <c:pt idx="37154">
                  <c:v>42215.07955140603</c:v>
                </c:pt>
                <c:pt idx="37155">
                  <c:v>42215.07955142943</c:v>
                </c:pt>
                <c:pt idx="37156">
                  <c:v>42215.079551431598</c:v>
                </c:pt>
                <c:pt idx="37157">
                  <c:v>42215.079551502102</c:v>
                </c:pt>
                <c:pt idx="37158">
                  <c:v>42215.079551506999</c:v>
                </c:pt>
                <c:pt idx="37159">
                  <c:v>42215.079551524301</c:v>
                </c:pt>
                <c:pt idx="37160">
                  <c:v>42215.079551540002</c:v>
                </c:pt>
                <c:pt idx="37161">
                  <c:v>42215.079551621784</c:v>
                </c:pt>
                <c:pt idx="37162">
                  <c:v>42215.079551626397</c:v>
                </c:pt>
                <c:pt idx="37163">
                  <c:v>42215.079551635485</c:v>
                </c:pt>
                <c:pt idx="37164">
                  <c:v>42215.079551666102</c:v>
                </c:pt>
                <c:pt idx="37165">
                  <c:v>42215.079551686998</c:v>
                </c:pt>
                <c:pt idx="37166">
                  <c:v>42215.079551692397</c:v>
                </c:pt>
                <c:pt idx="37167">
                  <c:v>42215.079551699499</c:v>
                </c:pt>
                <c:pt idx="37168">
                  <c:v>42215.079551748029</c:v>
                </c:pt>
                <c:pt idx="37169">
                  <c:v>42215.079551756302</c:v>
                </c:pt>
                <c:pt idx="37170">
                  <c:v>42215.0795517796</c:v>
                </c:pt>
                <c:pt idx="37171">
                  <c:v>42215.079551835901</c:v>
                </c:pt>
                <c:pt idx="37172">
                  <c:v>42215.079551858202</c:v>
                </c:pt>
                <c:pt idx="37173">
                  <c:v>42215.0795518675</c:v>
                </c:pt>
                <c:pt idx="37174">
                  <c:v>42215.079551894429</c:v>
                </c:pt>
                <c:pt idx="37175">
                  <c:v>42215.079551963194</c:v>
                </c:pt>
                <c:pt idx="37176">
                  <c:v>42215.079551979601</c:v>
                </c:pt>
                <c:pt idx="37177">
                  <c:v>42215.079551982402</c:v>
                </c:pt>
                <c:pt idx="37178">
                  <c:v>42215.079551988303</c:v>
                </c:pt>
                <c:pt idx="37179">
                  <c:v>42215.079552002899</c:v>
                </c:pt>
                <c:pt idx="37180">
                  <c:v>42215.079552083196</c:v>
                </c:pt>
                <c:pt idx="37181">
                  <c:v>42215.079552089403</c:v>
                </c:pt>
                <c:pt idx="37182">
                  <c:v>42215.079552099698</c:v>
                </c:pt>
                <c:pt idx="37183">
                  <c:v>42215.079552129529</c:v>
                </c:pt>
                <c:pt idx="37184">
                  <c:v>42215.079552130701</c:v>
                </c:pt>
                <c:pt idx="37185">
                  <c:v>42215.079552194213</c:v>
                </c:pt>
                <c:pt idx="37186">
                  <c:v>42215.079552196439</c:v>
                </c:pt>
                <c:pt idx="37187">
                  <c:v>42215.079552220399</c:v>
                </c:pt>
                <c:pt idx="37188">
                  <c:v>42215.079552269497</c:v>
                </c:pt>
                <c:pt idx="37189">
                  <c:v>42215.079552272211</c:v>
                </c:pt>
                <c:pt idx="37190">
                  <c:v>42215.079552320938</c:v>
                </c:pt>
                <c:pt idx="37191">
                  <c:v>42215.079552325697</c:v>
                </c:pt>
                <c:pt idx="37192">
                  <c:v>42215.079552331597</c:v>
                </c:pt>
                <c:pt idx="37193">
                  <c:v>42215.079552357929</c:v>
                </c:pt>
                <c:pt idx="37194">
                  <c:v>42215.079552361101</c:v>
                </c:pt>
                <c:pt idx="37195">
                  <c:v>42215.079552407529</c:v>
                </c:pt>
                <c:pt idx="37196">
                  <c:v>42215.079552435811</c:v>
                </c:pt>
                <c:pt idx="37197">
                  <c:v>42215.079552452538</c:v>
                </c:pt>
                <c:pt idx="37198">
                  <c:v>42215.079552552503</c:v>
                </c:pt>
                <c:pt idx="37199">
                  <c:v>42215.079552555675</c:v>
                </c:pt>
                <c:pt idx="37200">
                  <c:v>42215.079552563475</c:v>
                </c:pt>
                <c:pt idx="37201">
                  <c:v>42215.079552563584</c:v>
                </c:pt>
                <c:pt idx="37202">
                  <c:v>42215.0795525699</c:v>
                </c:pt>
                <c:pt idx="37203">
                  <c:v>42215.079552592098</c:v>
                </c:pt>
                <c:pt idx="37204">
                  <c:v>42215.079552658703</c:v>
                </c:pt>
                <c:pt idx="37205">
                  <c:v>42215.079552662784</c:v>
                </c:pt>
                <c:pt idx="37206">
                  <c:v>42215.079552684598</c:v>
                </c:pt>
                <c:pt idx="37207">
                  <c:v>42215.079552699302</c:v>
                </c:pt>
                <c:pt idx="37208">
                  <c:v>42215.079552779003</c:v>
                </c:pt>
                <c:pt idx="37209">
                  <c:v>42215.0795527843</c:v>
                </c:pt>
                <c:pt idx="37210">
                  <c:v>42215.079552795301</c:v>
                </c:pt>
                <c:pt idx="37211">
                  <c:v>42215.079552823598</c:v>
                </c:pt>
                <c:pt idx="37212">
                  <c:v>42215.079552849202</c:v>
                </c:pt>
                <c:pt idx="37213">
                  <c:v>42215.079552852003</c:v>
                </c:pt>
                <c:pt idx="37214">
                  <c:v>42215.079552897929</c:v>
                </c:pt>
                <c:pt idx="37215">
                  <c:v>42215.079552907802</c:v>
                </c:pt>
                <c:pt idx="37216">
                  <c:v>42215.079552916497</c:v>
                </c:pt>
                <c:pt idx="37217">
                  <c:v>42215.079552936702</c:v>
                </c:pt>
                <c:pt idx="37218">
                  <c:v>42215.079553005002</c:v>
                </c:pt>
                <c:pt idx="37219">
                  <c:v>42215.079553015501</c:v>
                </c:pt>
                <c:pt idx="37220">
                  <c:v>42215.079553027201</c:v>
                </c:pt>
                <c:pt idx="37221">
                  <c:v>42215.079553054929</c:v>
                </c:pt>
                <c:pt idx="37222">
                  <c:v>42215.079553119896</c:v>
                </c:pt>
                <c:pt idx="37223">
                  <c:v>42215.079553137599</c:v>
                </c:pt>
                <c:pt idx="37224">
                  <c:v>42215.079553140429</c:v>
                </c:pt>
                <c:pt idx="37225">
                  <c:v>42215.079553148738</c:v>
                </c:pt>
                <c:pt idx="37226">
                  <c:v>42215.079553168398</c:v>
                </c:pt>
                <c:pt idx="37227">
                  <c:v>42215.079553239899</c:v>
                </c:pt>
                <c:pt idx="37228">
                  <c:v>42215.079553247029</c:v>
                </c:pt>
                <c:pt idx="37229">
                  <c:v>42215.079553258947</c:v>
                </c:pt>
                <c:pt idx="37230">
                  <c:v>42215.079553275013</c:v>
                </c:pt>
                <c:pt idx="37231">
                  <c:v>42215.079553286829</c:v>
                </c:pt>
                <c:pt idx="37232">
                  <c:v>42215.079553351701</c:v>
                </c:pt>
                <c:pt idx="37233">
                  <c:v>42215.079553353899</c:v>
                </c:pt>
                <c:pt idx="37234">
                  <c:v>42215.079553380798</c:v>
                </c:pt>
                <c:pt idx="37235">
                  <c:v>42215.079553423013</c:v>
                </c:pt>
                <c:pt idx="37236">
                  <c:v>42215.07955342823</c:v>
                </c:pt>
                <c:pt idx="37237">
                  <c:v>42215.079553435302</c:v>
                </c:pt>
                <c:pt idx="37238">
                  <c:v>42215.079553478441</c:v>
                </c:pt>
                <c:pt idx="37239">
                  <c:v>42215.079553491028</c:v>
                </c:pt>
                <c:pt idx="37240">
                  <c:v>42215.079553518</c:v>
                </c:pt>
                <c:pt idx="37241">
                  <c:v>42215.0795535207</c:v>
                </c:pt>
                <c:pt idx="37242">
                  <c:v>42215.079553572097</c:v>
                </c:pt>
                <c:pt idx="37243">
                  <c:v>42215.079553597803</c:v>
                </c:pt>
                <c:pt idx="37244">
                  <c:v>42215.079553612784</c:v>
                </c:pt>
                <c:pt idx="37245">
                  <c:v>42215.079553709802</c:v>
                </c:pt>
                <c:pt idx="37246">
                  <c:v>42215.079553716998</c:v>
                </c:pt>
                <c:pt idx="37247">
                  <c:v>42215.079553719785</c:v>
                </c:pt>
                <c:pt idx="37248">
                  <c:v>42215.079553723197</c:v>
                </c:pt>
                <c:pt idx="37249">
                  <c:v>42215.0795537507</c:v>
                </c:pt>
                <c:pt idx="37250">
                  <c:v>42215.079553756797</c:v>
                </c:pt>
                <c:pt idx="37251">
                  <c:v>42215.079553816497</c:v>
                </c:pt>
                <c:pt idx="37252">
                  <c:v>42215.079553818599</c:v>
                </c:pt>
                <c:pt idx="37253">
                  <c:v>42215.079553844938</c:v>
                </c:pt>
                <c:pt idx="37254">
                  <c:v>42215.079553870899</c:v>
                </c:pt>
                <c:pt idx="37255">
                  <c:v>42215.079553936703</c:v>
                </c:pt>
                <c:pt idx="37256">
                  <c:v>42215.079553941097</c:v>
                </c:pt>
                <c:pt idx="37257">
                  <c:v>42215.079553955111</c:v>
                </c:pt>
                <c:pt idx="37258">
                  <c:v>42215.079553982301</c:v>
                </c:pt>
                <c:pt idx="37259">
                  <c:v>42215.079554001597</c:v>
                </c:pt>
                <c:pt idx="37260">
                  <c:v>42215.079554010998</c:v>
                </c:pt>
                <c:pt idx="37261">
                  <c:v>42215.079554013784</c:v>
                </c:pt>
                <c:pt idx="37262">
                  <c:v>42215.079554057411</c:v>
                </c:pt>
                <c:pt idx="37263">
                  <c:v>42215.079554077012</c:v>
                </c:pt>
                <c:pt idx="37264">
                  <c:v>42215.079554094438</c:v>
                </c:pt>
                <c:pt idx="37265">
                  <c:v>42215.079554150798</c:v>
                </c:pt>
                <c:pt idx="37266">
                  <c:v>42215.079554173099</c:v>
                </c:pt>
                <c:pt idx="37267">
                  <c:v>42215.079554187098</c:v>
                </c:pt>
                <c:pt idx="37268">
                  <c:v>42215.079554212498</c:v>
                </c:pt>
                <c:pt idx="37269">
                  <c:v>42215.079554277829</c:v>
                </c:pt>
                <c:pt idx="37270">
                  <c:v>42215.079554291799</c:v>
                </c:pt>
                <c:pt idx="37271">
                  <c:v>42215.07955429703</c:v>
                </c:pt>
                <c:pt idx="37272">
                  <c:v>42215.079554304029</c:v>
                </c:pt>
                <c:pt idx="37273">
                  <c:v>42215.07955430913</c:v>
                </c:pt>
                <c:pt idx="37274">
                  <c:v>42215.079554398239</c:v>
                </c:pt>
                <c:pt idx="37275">
                  <c:v>42215.079554404212</c:v>
                </c:pt>
                <c:pt idx="37276">
                  <c:v>42215.079554419099</c:v>
                </c:pt>
                <c:pt idx="37277">
                  <c:v>42215.07955443993</c:v>
                </c:pt>
                <c:pt idx="37278">
                  <c:v>42215.079554440541</c:v>
                </c:pt>
                <c:pt idx="37279">
                  <c:v>42215.079554508797</c:v>
                </c:pt>
                <c:pt idx="37280">
                  <c:v>42215.079554510885</c:v>
                </c:pt>
                <c:pt idx="37281">
                  <c:v>42215.079554541197</c:v>
                </c:pt>
                <c:pt idx="37282">
                  <c:v>42215.079554583885</c:v>
                </c:pt>
                <c:pt idx="37283">
                  <c:v>42215.079554586599</c:v>
                </c:pt>
                <c:pt idx="37284">
                  <c:v>42215.079554635675</c:v>
                </c:pt>
                <c:pt idx="37285">
                  <c:v>42215.079554644697</c:v>
                </c:pt>
                <c:pt idx="37286">
                  <c:v>42215.079554650998</c:v>
                </c:pt>
                <c:pt idx="37287">
                  <c:v>42215.079554675402</c:v>
                </c:pt>
                <c:pt idx="37288">
                  <c:v>42215.079554678203</c:v>
                </c:pt>
                <c:pt idx="37289">
                  <c:v>42215.079554747899</c:v>
                </c:pt>
                <c:pt idx="37290">
                  <c:v>42215.079554756398</c:v>
                </c:pt>
                <c:pt idx="37291">
                  <c:v>42215.079554773103</c:v>
                </c:pt>
                <c:pt idx="37292">
                  <c:v>42215.079554867276</c:v>
                </c:pt>
                <c:pt idx="37293">
                  <c:v>42215.079554873599</c:v>
                </c:pt>
                <c:pt idx="37294">
                  <c:v>42215.079554880402</c:v>
                </c:pt>
                <c:pt idx="37295">
                  <c:v>42215.079554882803</c:v>
                </c:pt>
                <c:pt idx="37296">
                  <c:v>42215.079554906799</c:v>
                </c:pt>
                <c:pt idx="37297">
                  <c:v>42215.079554909003</c:v>
                </c:pt>
                <c:pt idx="37298">
                  <c:v>42215.079554973097</c:v>
                </c:pt>
                <c:pt idx="37299">
                  <c:v>42215.0795549752</c:v>
                </c:pt>
                <c:pt idx="37300">
                  <c:v>42215.079555005301</c:v>
                </c:pt>
                <c:pt idx="37301">
                  <c:v>42215.079555014701</c:v>
                </c:pt>
                <c:pt idx="37302">
                  <c:v>42215.079555093696</c:v>
                </c:pt>
                <c:pt idx="37303">
                  <c:v>42215.079555098739</c:v>
                </c:pt>
                <c:pt idx="37304">
                  <c:v>42215.079555114702</c:v>
                </c:pt>
                <c:pt idx="37305">
                  <c:v>42215.079555138203</c:v>
                </c:pt>
                <c:pt idx="37306">
                  <c:v>42215.079555163204</c:v>
                </c:pt>
                <c:pt idx="37307">
                  <c:v>42215.079555169898</c:v>
                </c:pt>
                <c:pt idx="37308">
                  <c:v>42215.079555172699</c:v>
                </c:pt>
                <c:pt idx="37309">
                  <c:v>42215.079555223099</c:v>
                </c:pt>
                <c:pt idx="37310">
                  <c:v>42215.079555237302</c:v>
                </c:pt>
                <c:pt idx="37311">
                  <c:v>42215.079555251803</c:v>
                </c:pt>
                <c:pt idx="37312">
                  <c:v>42215.079555311284</c:v>
                </c:pt>
                <c:pt idx="37313">
                  <c:v>42215.079555330201</c:v>
                </c:pt>
                <c:pt idx="37314">
                  <c:v>42215.07955534655</c:v>
                </c:pt>
                <c:pt idx="37315">
                  <c:v>42215.079555369797</c:v>
                </c:pt>
                <c:pt idx="37316">
                  <c:v>42215.079555435012</c:v>
                </c:pt>
                <c:pt idx="37317">
                  <c:v>42215.079555448341</c:v>
                </c:pt>
                <c:pt idx="37318">
                  <c:v>42215.079555453529</c:v>
                </c:pt>
                <c:pt idx="37319">
                  <c:v>42215.079555460703</c:v>
                </c:pt>
                <c:pt idx="37320">
                  <c:v>42215.079555469398</c:v>
                </c:pt>
                <c:pt idx="37321">
                  <c:v>42215.079555554999</c:v>
                </c:pt>
                <c:pt idx="37322">
                  <c:v>42215.079555561664</c:v>
                </c:pt>
                <c:pt idx="37323">
                  <c:v>42215.079555578399</c:v>
                </c:pt>
                <c:pt idx="37324">
                  <c:v>42215.079555590499</c:v>
                </c:pt>
                <c:pt idx="37325">
                  <c:v>42215.0795556015</c:v>
                </c:pt>
                <c:pt idx="37326">
                  <c:v>42215.079555666598</c:v>
                </c:pt>
                <c:pt idx="37327">
                  <c:v>42215.079555670498</c:v>
                </c:pt>
                <c:pt idx="37328">
                  <c:v>42215.079555701501</c:v>
                </c:pt>
                <c:pt idx="37329">
                  <c:v>42215.079555741999</c:v>
                </c:pt>
                <c:pt idx="37330">
                  <c:v>42215.079555744829</c:v>
                </c:pt>
                <c:pt idx="37331">
                  <c:v>42215.079555793302</c:v>
                </c:pt>
                <c:pt idx="37332">
                  <c:v>42215.079555800803</c:v>
                </c:pt>
                <c:pt idx="37333">
                  <c:v>42215.079555810597</c:v>
                </c:pt>
                <c:pt idx="37334">
                  <c:v>42215.079555832599</c:v>
                </c:pt>
                <c:pt idx="37335">
                  <c:v>42215.079555835284</c:v>
                </c:pt>
                <c:pt idx="37336">
                  <c:v>42215.079555898941</c:v>
                </c:pt>
                <c:pt idx="37337">
                  <c:v>42215.0795559131</c:v>
                </c:pt>
                <c:pt idx="37338">
                  <c:v>42215.079555933284</c:v>
                </c:pt>
                <c:pt idx="37339">
                  <c:v>42215.079556024612</c:v>
                </c:pt>
                <c:pt idx="37340">
                  <c:v>42215.079556031902</c:v>
                </c:pt>
                <c:pt idx="37341">
                  <c:v>42215.079556038603</c:v>
                </c:pt>
                <c:pt idx="37342">
                  <c:v>42215.07955604243</c:v>
                </c:pt>
                <c:pt idx="37343">
                  <c:v>42215.0795560642</c:v>
                </c:pt>
                <c:pt idx="37344">
                  <c:v>42215.079556067198</c:v>
                </c:pt>
                <c:pt idx="37345">
                  <c:v>42215.079556130899</c:v>
                </c:pt>
                <c:pt idx="37346">
                  <c:v>42215.079556135002</c:v>
                </c:pt>
                <c:pt idx="37347">
                  <c:v>42215.079556165285</c:v>
                </c:pt>
                <c:pt idx="37348">
                  <c:v>42215.0795561712</c:v>
                </c:pt>
                <c:pt idx="37349">
                  <c:v>42215.079556251403</c:v>
                </c:pt>
                <c:pt idx="37350">
                  <c:v>42215.07955625614</c:v>
                </c:pt>
                <c:pt idx="37351">
                  <c:v>42215.07955627433</c:v>
                </c:pt>
                <c:pt idx="37352">
                  <c:v>42215.079556295539</c:v>
                </c:pt>
                <c:pt idx="37353">
                  <c:v>42215.079556316698</c:v>
                </c:pt>
                <c:pt idx="37354">
                  <c:v>42215.079556321929</c:v>
                </c:pt>
                <c:pt idx="37355">
                  <c:v>42215.079556330929</c:v>
                </c:pt>
                <c:pt idx="37356">
                  <c:v>42215.07955637914</c:v>
                </c:pt>
                <c:pt idx="37357">
                  <c:v>42215.079556397141</c:v>
                </c:pt>
                <c:pt idx="37358">
                  <c:v>42215.079556408738</c:v>
                </c:pt>
                <c:pt idx="37359">
                  <c:v>42215.07955647054</c:v>
                </c:pt>
                <c:pt idx="37360">
                  <c:v>42215.079556487697</c:v>
                </c:pt>
                <c:pt idx="37361">
                  <c:v>42215.0795565062</c:v>
                </c:pt>
                <c:pt idx="37362">
                  <c:v>42215.0795565238</c:v>
                </c:pt>
                <c:pt idx="37363">
                  <c:v>42215.079556592202</c:v>
                </c:pt>
                <c:pt idx="37364">
                  <c:v>42215.079556609198</c:v>
                </c:pt>
                <c:pt idx="37365">
                  <c:v>42215.079556615885</c:v>
                </c:pt>
                <c:pt idx="37366">
                  <c:v>42215.0795566292</c:v>
                </c:pt>
                <c:pt idx="37367">
                  <c:v>42215.0795566417</c:v>
                </c:pt>
                <c:pt idx="37368">
                  <c:v>42215.079556714198</c:v>
                </c:pt>
                <c:pt idx="37369">
                  <c:v>42215.079556719</c:v>
                </c:pt>
                <c:pt idx="37370">
                  <c:v>42215.079556738201</c:v>
                </c:pt>
                <c:pt idx="37371">
                  <c:v>42215.079556754499</c:v>
                </c:pt>
                <c:pt idx="37372">
                  <c:v>42215.079556755401</c:v>
                </c:pt>
                <c:pt idx="37373">
                  <c:v>42215.079556823199</c:v>
                </c:pt>
                <c:pt idx="37374">
                  <c:v>42215.079556825302</c:v>
                </c:pt>
                <c:pt idx="37375">
                  <c:v>42215.079556860997</c:v>
                </c:pt>
                <c:pt idx="37376">
                  <c:v>42215.079556899203</c:v>
                </c:pt>
                <c:pt idx="37377">
                  <c:v>42215.079556901903</c:v>
                </c:pt>
                <c:pt idx="37378">
                  <c:v>42215.079556950397</c:v>
                </c:pt>
                <c:pt idx="37379">
                  <c:v>42215.079556955599</c:v>
                </c:pt>
                <c:pt idx="37380">
                  <c:v>42215.079556970202</c:v>
                </c:pt>
                <c:pt idx="37381">
                  <c:v>42215.079556986697</c:v>
                </c:pt>
                <c:pt idx="37382">
                  <c:v>42215.079556989498</c:v>
                </c:pt>
                <c:pt idx="37383">
                  <c:v>42215.079557050303</c:v>
                </c:pt>
                <c:pt idx="37384">
                  <c:v>42215.079557070829</c:v>
                </c:pt>
                <c:pt idx="37385">
                  <c:v>42215.079557092839</c:v>
                </c:pt>
                <c:pt idx="37386">
                  <c:v>42215.079557182129</c:v>
                </c:pt>
                <c:pt idx="37387">
                  <c:v>42215.0795571852</c:v>
                </c:pt>
                <c:pt idx="37388">
                  <c:v>42215.079557194738</c:v>
                </c:pt>
                <c:pt idx="37389">
                  <c:v>42215.07955719743</c:v>
                </c:pt>
                <c:pt idx="37390">
                  <c:v>42215.079557202298</c:v>
                </c:pt>
                <c:pt idx="37391">
                  <c:v>42215.079557221703</c:v>
                </c:pt>
                <c:pt idx="37392">
                  <c:v>42215.07955728814</c:v>
                </c:pt>
                <c:pt idx="37393">
                  <c:v>42215.079557292229</c:v>
                </c:pt>
                <c:pt idx="37394">
                  <c:v>42215.079557324949</c:v>
                </c:pt>
                <c:pt idx="37395">
                  <c:v>42215.079557327939</c:v>
                </c:pt>
                <c:pt idx="37396">
                  <c:v>42215.07955740943</c:v>
                </c:pt>
                <c:pt idx="37397">
                  <c:v>42215.079557413497</c:v>
                </c:pt>
                <c:pt idx="37398">
                  <c:v>42215.079557434212</c:v>
                </c:pt>
                <c:pt idx="37399">
                  <c:v>42215.07955744963</c:v>
                </c:pt>
                <c:pt idx="37400">
                  <c:v>42215.079557473538</c:v>
                </c:pt>
                <c:pt idx="37401">
                  <c:v>42215.079557483397</c:v>
                </c:pt>
                <c:pt idx="37402">
                  <c:v>42215.079557489611</c:v>
                </c:pt>
                <c:pt idx="37403">
                  <c:v>42215.079557536199</c:v>
                </c:pt>
                <c:pt idx="37404">
                  <c:v>42215.079557557001</c:v>
                </c:pt>
                <c:pt idx="37405">
                  <c:v>42215.079557566503</c:v>
                </c:pt>
                <c:pt idx="37406">
                  <c:v>42215.0795576319</c:v>
                </c:pt>
                <c:pt idx="37407">
                  <c:v>42215.079557644938</c:v>
                </c:pt>
                <c:pt idx="37408">
                  <c:v>42215.079557666002</c:v>
                </c:pt>
                <c:pt idx="37409">
                  <c:v>42215.079557680998</c:v>
                </c:pt>
                <c:pt idx="37410">
                  <c:v>42215.07955774953</c:v>
                </c:pt>
                <c:pt idx="37411">
                  <c:v>42215.079557763594</c:v>
                </c:pt>
                <c:pt idx="37412">
                  <c:v>42215.079557768797</c:v>
                </c:pt>
                <c:pt idx="37413">
                  <c:v>42215.079557775811</c:v>
                </c:pt>
                <c:pt idx="37414">
                  <c:v>42215.079557789199</c:v>
                </c:pt>
                <c:pt idx="37415">
                  <c:v>42215.079557869802</c:v>
                </c:pt>
                <c:pt idx="37416">
                  <c:v>42215.07955787643</c:v>
                </c:pt>
                <c:pt idx="37417">
                  <c:v>42215.079557898149</c:v>
                </c:pt>
                <c:pt idx="37418">
                  <c:v>42215.079557905497</c:v>
                </c:pt>
                <c:pt idx="37419">
                  <c:v>42215.079557916099</c:v>
                </c:pt>
                <c:pt idx="37420">
                  <c:v>42215.0795579818</c:v>
                </c:pt>
                <c:pt idx="37421">
                  <c:v>42215.079557983801</c:v>
                </c:pt>
                <c:pt idx="37422">
                  <c:v>42215.0795580212</c:v>
                </c:pt>
                <c:pt idx="37423">
                  <c:v>42215.079558056699</c:v>
                </c:pt>
                <c:pt idx="37424">
                  <c:v>42215.07955805953</c:v>
                </c:pt>
                <c:pt idx="37425">
                  <c:v>42215.079558107929</c:v>
                </c:pt>
                <c:pt idx="37426">
                  <c:v>42215.079558117497</c:v>
                </c:pt>
                <c:pt idx="37427">
                  <c:v>42215.079558130201</c:v>
                </c:pt>
                <c:pt idx="37428">
                  <c:v>42215.079558147299</c:v>
                </c:pt>
                <c:pt idx="37429">
                  <c:v>42215.07955815013</c:v>
                </c:pt>
                <c:pt idx="37430">
                  <c:v>42215.079558219302</c:v>
                </c:pt>
                <c:pt idx="37431">
                  <c:v>42215.079558222213</c:v>
                </c:pt>
                <c:pt idx="37432">
                  <c:v>42215.079558253012</c:v>
                </c:pt>
                <c:pt idx="37433">
                  <c:v>42215.079558339297</c:v>
                </c:pt>
                <c:pt idx="37434">
                  <c:v>42215.07955834474</c:v>
                </c:pt>
                <c:pt idx="37435">
                  <c:v>42215.079558351303</c:v>
                </c:pt>
                <c:pt idx="37436">
                  <c:v>42215.079558362129</c:v>
                </c:pt>
                <c:pt idx="37437">
                  <c:v>42215.079558372541</c:v>
                </c:pt>
                <c:pt idx="37438">
                  <c:v>42215.079558384699</c:v>
                </c:pt>
                <c:pt idx="37439">
                  <c:v>42215.079558449041</c:v>
                </c:pt>
                <c:pt idx="37440">
                  <c:v>42215.079558451129</c:v>
                </c:pt>
                <c:pt idx="37441">
                  <c:v>42215.079558485129</c:v>
                </c:pt>
                <c:pt idx="37442">
                  <c:v>42215.079558495949</c:v>
                </c:pt>
                <c:pt idx="37443">
                  <c:v>42215.079558566998</c:v>
                </c:pt>
                <c:pt idx="37444">
                  <c:v>42215.079558570898</c:v>
                </c:pt>
                <c:pt idx="37445">
                  <c:v>42215.079558593898</c:v>
                </c:pt>
                <c:pt idx="37446">
                  <c:v>42215.079558610276</c:v>
                </c:pt>
                <c:pt idx="37447">
                  <c:v>42215.079558635996</c:v>
                </c:pt>
                <c:pt idx="37448">
                  <c:v>42215.079558638703</c:v>
                </c:pt>
                <c:pt idx="37449">
                  <c:v>42215.079558684003</c:v>
                </c:pt>
                <c:pt idx="37450">
                  <c:v>42215.079558691999</c:v>
                </c:pt>
                <c:pt idx="37451">
                  <c:v>42215.079558717</c:v>
                </c:pt>
                <c:pt idx="37452">
                  <c:v>42215.079558723301</c:v>
                </c:pt>
                <c:pt idx="37453">
                  <c:v>42215.079558780701</c:v>
                </c:pt>
                <c:pt idx="37454">
                  <c:v>42215.079558802398</c:v>
                </c:pt>
                <c:pt idx="37455">
                  <c:v>42215.079558825899</c:v>
                </c:pt>
                <c:pt idx="37456">
                  <c:v>42215.079558841899</c:v>
                </c:pt>
                <c:pt idx="37457">
                  <c:v>42215.079558906611</c:v>
                </c:pt>
                <c:pt idx="37458">
                  <c:v>42215.079558920399</c:v>
                </c:pt>
                <c:pt idx="37459">
                  <c:v>42215.079558925601</c:v>
                </c:pt>
                <c:pt idx="37460">
                  <c:v>42215.079558936399</c:v>
                </c:pt>
                <c:pt idx="37461">
                  <c:v>42215.07955894903</c:v>
                </c:pt>
                <c:pt idx="37462">
                  <c:v>42215.07955902713</c:v>
                </c:pt>
                <c:pt idx="37463">
                  <c:v>42215.079559033802</c:v>
                </c:pt>
                <c:pt idx="37464">
                  <c:v>42215.079559057929</c:v>
                </c:pt>
                <c:pt idx="37465">
                  <c:v>42215.079559069811</c:v>
                </c:pt>
                <c:pt idx="37466">
                  <c:v>42215.079559069898</c:v>
                </c:pt>
                <c:pt idx="37467">
                  <c:v>42215.079559137601</c:v>
                </c:pt>
                <c:pt idx="37468">
                  <c:v>42215.079559139711</c:v>
                </c:pt>
                <c:pt idx="37469">
                  <c:v>42215.079559181198</c:v>
                </c:pt>
                <c:pt idx="37470">
                  <c:v>42215.0795592102</c:v>
                </c:pt>
                <c:pt idx="37471">
                  <c:v>42215.079559215403</c:v>
                </c:pt>
                <c:pt idx="37472">
                  <c:v>42215.07955922254</c:v>
                </c:pt>
                <c:pt idx="37473">
                  <c:v>42215.079559265301</c:v>
                </c:pt>
                <c:pt idx="37474">
                  <c:v>42215.07955928993</c:v>
                </c:pt>
                <c:pt idx="37475">
                  <c:v>42215.079559301397</c:v>
                </c:pt>
                <c:pt idx="37476">
                  <c:v>42215.079559304213</c:v>
                </c:pt>
                <c:pt idx="37477">
                  <c:v>42215.07955935823</c:v>
                </c:pt>
                <c:pt idx="37478">
                  <c:v>42215.0795593812</c:v>
                </c:pt>
                <c:pt idx="37479">
                  <c:v>42215.0795594132</c:v>
                </c:pt>
                <c:pt idx="37480">
                  <c:v>42215.07955949696</c:v>
                </c:pt>
                <c:pt idx="37481">
                  <c:v>42215.079559504011</c:v>
                </c:pt>
                <c:pt idx="37482">
                  <c:v>42215.079559506703</c:v>
                </c:pt>
                <c:pt idx="37483">
                  <c:v>42215.079559522099</c:v>
                </c:pt>
                <c:pt idx="37484">
                  <c:v>42215.079559532896</c:v>
                </c:pt>
                <c:pt idx="37485">
                  <c:v>42215.0795595362</c:v>
                </c:pt>
                <c:pt idx="37486">
                  <c:v>42215.079559602411</c:v>
                </c:pt>
                <c:pt idx="37487">
                  <c:v>42215.079559607402</c:v>
                </c:pt>
                <c:pt idx="37488">
                  <c:v>42215.079559645303</c:v>
                </c:pt>
                <c:pt idx="37489">
                  <c:v>42215.079559647929</c:v>
                </c:pt>
                <c:pt idx="37490">
                  <c:v>42215.079559723003</c:v>
                </c:pt>
                <c:pt idx="37491">
                  <c:v>42215.07955972854</c:v>
                </c:pt>
                <c:pt idx="37492">
                  <c:v>42215.079559754202</c:v>
                </c:pt>
                <c:pt idx="37493">
                  <c:v>42215.079559767684</c:v>
                </c:pt>
                <c:pt idx="37494">
                  <c:v>42215.07955979243</c:v>
                </c:pt>
                <c:pt idx="37495">
                  <c:v>42215.079559795202</c:v>
                </c:pt>
                <c:pt idx="37496">
                  <c:v>42215.079559841099</c:v>
                </c:pt>
                <c:pt idx="37497">
                  <c:v>42215.079559852798</c:v>
                </c:pt>
                <c:pt idx="37498">
                  <c:v>42215.079559877129</c:v>
                </c:pt>
                <c:pt idx="37499">
                  <c:v>42215.079559881196</c:v>
                </c:pt>
                <c:pt idx="37500">
                  <c:v>42215.079559956612</c:v>
                </c:pt>
                <c:pt idx="37501">
                  <c:v>42215.07955995993</c:v>
                </c:pt>
                <c:pt idx="37502">
                  <c:v>42215.079559986429</c:v>
                </c:pt>
                <c:pt idx="37503">
                  <c:v>42215.079559998951</c:v>
                </c:pt>
                <c:pt idx="37504">
                  <c:v>42215.079560063976</c:v>
                </c:pt>
                <c:pt idx="37505">
                  <c:v>42215.079560081504</c:v>
                </c:pt>
                <c:pt idx="37506">
                  <c:v>42215.079560088197</c:v>
                </c:pt>
                <c:pt idx="37507">
                  <c:v>42215.079560109101</c:v>
                </c:pt>
                <c:pt idx="37508">
                  <c:v>42215.079560113976</c:v>
                </c:pt>
                <c:pt idx="37509">
                  <c:v>42215.079560185673</c:v>
                </c:pt>
                <c:pt idx="37510">
                  <c:v>42215.0795601914</c:v>
                </c:pt>
                <c:pt idx="37511">
                  <c:v>42215.079560218684</c:v>
                </c:pt>
                <c:pt idx="37512">
                  <c:v>42215.079560228398</c:v>
                </c:pt>
                <c:pt idx="37513">
                  <c:v>42215.079560230784</c:v>
                </c:pt>
                <c:pt idx="37514">
                  <c:v>42215.079560297403</c:v>
                </c:pt>
                <c:pt idx="37515">
                  <c:v>42215.079560299702</c:v>
                </c:pt>
                <c:pt idx="37516">
                  <c:v>42215.079560341284</c:v>
                </c:pt>
                <c:pt idx="37517">
                  <c:v>42215.0795603714</c:v>
                </c:pt>
                <c:pt idx="37518">
                  <c:v>42215.079560374201</c:v>
                </c:pt>
                <c:pt idx="37519">
                  <c:v>42215.079560422702</c:v>
                </c:pt>
                <c:pt idx="37520">
                  <c:v>42215.0795604304</c:v>
                </c:pt>
                <c:pt idx="37521">
                  <c:v>42215.079560450402</c:v>
                </c:pt>
                <c:pt idx="37522">
                  <c:v>42215.079560458798</c:v>
                </c:pt>
                <c:pt idx="37523">
                  <c:v>42215.079560461585</c:v>
                </c:pt>
                <c:pt idx="37524">
                  <c:v>42215.079560516075</c:v>
                </c:pt>
                <c:pt idx="37525">
                  <c:v>42215.079560539176</c:v>
                </c:pt>
                <c:pt idx="37526">
                  <c:v>42215.079560573184</c:v>
                </c:pt>
                <c:pt idx="37527">
                  <c:v>42215.079560654194</c:v>
                </c:pt>
                <c:pt idx="37528">
                  <c:v>42215.079560662984</c:v>
                </c:pt>
                <c:pt idx="37529">
                  <c:v>42215.079560665763</c:v>
                </c:pt>
                <c:pt idx="37530">
                  <c:v>42215.079560682374</c:v>
                </c:pt>
                <c:pt idx="37531">
                  <c:v>42215.079560689184</c:v>
                </c:pt>
                <c:pt idx="37532">
                  <c:v>42215.079560690196</c:v>
                </c:pt>
                <c:pt idx="37533">
                  <c:v>42215.079560762373</c:v>
                </c:pt>
                <c:pt idx="37534">
                  <c:v>42215.079560764476</c:v>
                </c:pt>
                <c:pt idx="37535">
                  <c:v>42215.079560801976</c:v>
                </c:pt>
                <c:pt idx="37536">
                  <c:v>42215.079560805374</c:v>
                </c:pt>
                <c:pt idx="37537">
                  <c:v>42215.079560880884</c:v>
                </c:pt>
                <c:pt idx="37538">
                  <c:v>42215.079560885664</c:v>
                </c:pt>
                <c:pt idx="37539">
                  <c:v>42215.079560914484</c:v>
                </c:pt>
                <c:pt idx="37540">
                  <c:v>42215.079560924903</c:v>
                </c:pt>
                <c:pt idx="37541">
                  <c:v>42215.079560945996</c:v>
                </c:pt>
                <c:pt idx="37542">
                  <c:v>42215.079560951184</c:v>
                </c:pt>
                <c:pt idx="37543">
                  <c:v>42215.0795609665</c:v>
                </c:pt>
                <c:pt idx="37544">
                  <c:v>42215.079561010272</c:v>
                </c:pt>
                <c:pt idx="37545">
                  <c:v>42215.079561037375</c:v>
                </c:pt>
                <c:pt idx="37546">
                  <c:v>42215.079561040096</c:v>
                </c:pt>
                <c:pt idx="37547">
                  <c:v>42215.079561102801</c:v>
                </c:pt>
                <c:pt idx="37548">
                  <c:v>42215.079561117273</c:v>
                </c:pt>
                <c:pt idx="37549">
                  <c:v>42215.079561146602</c:v>
                </c:pt>
                <c:pt idx="37550">
                  <c:v>42215.079561156199</c:v>
                </c:pt>
                <c:pt idx="37551">
                  <c:v>42215.079561221501</c:v>
                </c:pt>
                <c:pt idx="37552">
                  <c:v>42215.0795612355</c:v>
                </c:pt>
                <c:pt idx="37553">
                  <c:v>42215.079561240702</c:v>
                </c:pt>
                <c:pt idx="37554">
                  <c:v>42215.079561247803</c:v>
                </c:pt>
                <c:pt idx="37555">
                  <c:v>42215.079561269195</c:v>
                </c:pt>
                <c:pt idx="37556">
                  <c:v>42215.079561341685</c:v>
                </c:pt>
                <c:pt idx="37557">
                  <c:v>42215.079561348612</c:v>
                </c:pt>
                <c:pt idx="37558">
                  <c:v>42215.079561378603</c:v>
                </c:pt>
                <c:pt idx="37559">
                  <c:v>42215.079561383594</c:v>
                </c:pt>
                <c:pt idx="37560">
                  <c:v>42215.0795613882</c:v>
                </c:pt>
                <c:pt idx="37561">
                  <c:v>42215.079561452498</c:v>
                </c:pt>
                <c:pt idx="37562">
                  <c:v>42215.0795614546</c:v>
                </c:pt>
                <c:pt idx="37563">
                  <c:v>42215.079561501247</c:v>
                </c:pt>
                <c:pt idx="37564">
                  <c:v>42215.079561528684</c:v>
                </c:pt>
                <c:pt idx="37565">
                  <c:v>42215.079561536884</c:v>
                </c:pt>
                <c:pt idx="37566">
                  <c:v>42215.079561580184</c:v>
                </c:pt>
                <c:pt idx="37567">
                  <c:v>42215.079561592196</c:v>
                </c:pt>
                <c:pt idx="37568">
                  <c:v>42215.079561610575</c:v>
                </c:pt>
                <c:pt idx="37569">
                  <c:v>42215.079561619175</c:v>
                </c:pt>
                <c:pt idx="37570">
                  <c:v>42215.079561621984</c:v>
                </c:pt>
                <c:pt idx="37571">
                  <c:v>42215.079561675586</c:v>
                </c:pt>
                <c:pt idx="37572">
                  <c:v>42215.0795616986</c:v>
                </c:pt>
                <c:pt idx="37573">
                  <c:v>42215.079561733262</c:v>
                </c:pt>
                <c:pt idx="37574">
                  <c:v>42215.079561811763</c:v>
                </c:pt>
                <c:pt idx="37575">
                  <c:v>42215.079561814775</c:v>
                </c:pt>
                <c:pt idx="37576">
                  <c:v>42215.079561836501</c:v>
                </c:pt>
                <c:pt idx="37577">
                  <c:v>42215.079561842598</c:v>
                </c:pt>
                <c:pt idx="37578">
                  <c:v>42215.0795618474</c:v>
                </c:pt>
                <c:pt idx="37579">
                  <c:v>42215.079561849197</c:v>
                </c:pt>
                <c:pt idx="37580">
                  <c:v>42215.079561916784</c:v>
                </c:pt>
                <c:pt idx="37581">
                  <c:v>42215.079561920902</c:v>
                </c:pt>
                <c:pt idx="37582">
                  <c:v>42215.079561963663</c:v>
                </c:pt>
                <c:pt idx="37583">
                  <c:v>42215.079561965264</c:v>
                </c:pt>
                <c:pt idx="37584">
                  <c:v>42215.079562037194</c:v>
                </c:pt>
                <c:pt idx="37585">
                  <c:v>42215.079562043204</c:v>
                </c:pt>
                <c:pt idx="37586">
                  <c:v>42215.079562074403</c:v>
                </c:pt>
                <c:pt idx="37587">
                  <c:v>42215.079562082501</c:v>
                </c:pt>
                <c:pt idx="37588">
                  <c:v>42215.079562109</c:v>
                </c:pt>
                <c:pt idx="37589">
                  <c:v>42215.079562127903</c:v>
                </c:pt>
                <c:pt idx="37590">
                  <c:v>42215.079562163075</c:v>
                </c:pt>
                <c:pt idx="37591">
                  <c:v>42215.0795621703</c:v>
                </c:pt>
                <c:pt idx="37592">
                  <c:v>42215.0795621953</c:v>
                </c:pt>
                <c:pt idx="37593">
                  <c:v>42215.079562197199</c:v>
                </c:pt>
                <c:pt idx="37594">
                  <c:v>42215.079562266503</c:v>
                </c:pt>
                <c:pt idx="37595">
                  <c:v>42215.079562274703</c:v>
                </c:pt>
                <c:pt idx="37596">
                  <c:v>42215.079562306302</c:v>
                </c:pt>
                <c:pt idx="37597">
                  <c:v>42215.079562313673</c:v>
                </c:pt>
                <c:pt idx="37598">
                  <c:v>42215.079562378298</c:v>
                </c:pt>
                <c:pt idx="37599">
                  <c:v>42215.079562392602</c:v>
                </c:pt>
                <c:pt idx="37600">
                  <c:v>42215.079562429099</c:v>
                </c:pt>
                <c:pt idx="37601">
                  <c:v>42215.079562454499</c:v>
                </c:pt>
                <c:pt idx="37602">
                  <c:v>42215.079562459701</c:v>
                </c:pt>
                <c:pt idx="37603">
                  <c:v>42215.079562498213</c:v>
                </c:pt>
                <c:pt idx="37604">
                  <c:v>42215.079562506195</c:v>
                </c:pt>
                <c:pt idx="37605">
                  <c:v>42215.079562538274</c:v>
                </c:pt>
                <c:pt idx="37606">
                  <c:v>42215.079562545485</c:v>
                </c:pt>
                <c:pt idx="37607">
                  <c:v>42215.0795625561</c:v>
                </c:pt>
                <c:pt idx="37608">
                  <c:v>42215.079562610263</c:v>
                </c:pt>
                <c:pt idx="37609">
                  <c:v>42215.079562614184</c:v>
                </c:pt>
                <c:pt idx="37610">
                  <c:v>42215.079562660976</c:v>
                </c:pt>
                <c:pt idx="37611">
                  <c:v>42215.079562687475</c:v>
                </c:pt>
                <c:pt idx="37612">
                  <c:v>42215.079562737774</c:v>
                </c:pt>
                <c:pt idx="37613">
                  <c:v>42215.079562749401</c:v>
                </c:pt>
                <c:pt idx="37614">
                  <c:v>42215.079562754596</c:v>
                </c:pt>
                <c:pt idx="37615">
                  <c:v>42215.079562770276</c:v>
                </c:pt>
                <c:pt idx="37616">
                  <c:v>42215.079562776897</c:v>
                </c:pt>
                <c:pt idx="37617">
                  <c:v>42215.079562779596</c:v>
                </c:pt>
                <c:pt idx="37618">
                  <c:v>42215.079562845684</c:v>
                </c:pt>
                <c:pt idx="37619">
                  <c:v>42215.079562854102</c:v>
                </c:pt>
                <c:pt idx="37620">
                  <c:v>42215.079562892999</c:v>
                </c:pt>
                <c:pt idx="37621">
                  <c:v>42215.079562969186</c:v>
                </c:pt>
                <c:pt idx="37622">
                  <c:v>42215.079562976898</c:v>
                </c:pt>
                <c:pt idx="37623">
                  <c:v>42215.079563002284</c:v>
                </c:pt>
                <c:pt idx="37624">
                  <c:v>42215.079563011976</c:v>
                </c:pt>
                <c:pt idx="37625">
                  <c:v>42215.079563035273</c:v>
                </c:pt>
                <c:pt idx="37626">
                  <c:v>42215.079563040497</c:v>
                </c:pt>
                <c:pt idx="37627">
                  <c:v>42215.079563074702</c:v>
                </c:pt>
                <c:pt idx="37628">
                  <c:v>42215.079563079402</c:v>
                </c:pt>
                <c:pt idx="37629">
                  <c:v>42215.079563125197</c:v>
                </c:pt>
                <c:pt idx="37630">
                  <c:v>42215.079563130101</c:v>
                </c:pt>
                <c:pt idx="37631">
                  <c:v>42215.079563194529</c:v>
                </c:pt>
                <c:pt idx="37632">
                  <c:v>42215.079563200998</c:v>
                </c:pt>
                <c:pt idx="37633">
                  <c:v>42215.079563234402</c:v>
                </c:pt>
                <c:pt idx="37634">
                  <c:v>42215.079563236402</c:v>
                </c:pt>
                <c:pt idx="37635">
                  <c:v>42215.079563268802</c:v>
                </c:pt>
                <c:pt idx="37636">
                  <c:v>42215.079563320098</c:v>
                </c:pt>
                <c:pt idx="37637">
                  <c:v>42215.079563328203</c:v>
                </c:pt>
                <c:pt idx="37638">
                  <c:v>42215.079563337596</c:v>
                </c:pt>
                <c:pt idx="37639">
                  <c:v>42215.079563353102</c:v>
                </c:pt>
                <c:pt idx="37640">
                  <c:v>42215.079563357103</c:v>
                </c:pt>
                <c:pt idx="37641">
                  <c:v>42215.079563417785</c:v>
                </c:pt>
                <c:pt idx="37642">
                  <c:v>42215.079563432198</c:v>
                </c:pt>
                <c:pt idx="37643">
                  <c:v>42215.079563466497</c:v>
                </c:pt>
                <c:pt idx="37644">
                  <c:v>42215.079563468396</c:v>
                </c:pt>
                <c:pt idx="37645">
                  <c:v>42215.079563536194</c:v>
                </c:pt>
                <c:pt idx="37646">
                  <c:v>42215.079563553663</c:v>
                </c:pt>
                <c:pt idx="37647">
                  <c:v>42215.079563589075</c:v>
                </c:pt>
                <c:pt idx="37648">
                  <c:v>42215.079563611864</c:v>
                </c:pt>
                <c:pt idx="37649">
                  <c:v>42215.079563617175</c:v>
                </c:pt>
                <c:pt idx="37650">
                  <c:v>42215.079563658401</c:v>
                </c:pt>
                <c:pt idx="37651">
                  <c:v>42215.079563663574</c:v>
                </c:pt>
                <c:pt idx="37652">
                  <c:v>42215.0795636966</c:v>
                </c:pt>
                <c:pt idx="37653">
                  <c:v>42215.079563698702</c:v>
                </c:pt>
                <c:pt idx="37654">
                  <c:v>42215.079563702995</c:v>
                </c:pt>
                <c:pt idx="37655">
                  <c:v>42215.079563767875</c:v>
                </c:pt>
                <c:pt idx="37656">
                  <c:v>42215.079563770101</c:v>
                </c:pt>
                <c:pt idx="37657">
                  <c:v>42215.079563820902</c:v>
                </c:pt>
                <c:pt idx="37658">
                  <c:v>42215.079563841195</c:v>
                </c:pt>
                <c:pt idx="37659">
                  <c:v>42215.079563895</c:v>
                </c:pt>
                <c:pt idx="37660">
                  <c:v>42215.079563902902</c:v>
                </c:pt>
                <c:pt idx="37661">
                  <c:v>42215.079563908002</c:v>
                </c:pt>
                <c:pt idx="37662">
                  <c:v>42215.0795639305</c:v>
                </c:pt>
                <c:pt idx="37663">
                  <c:v>42215.079563933272</c:v>
                </c:pt>
                <c:pt idx="37664">
                  <c:v>42215.079563936684</c:v>
                </c:pt>
                <c:pt idx="37665">
                  <c:v>42215.079563990199</c:v>
                </c:pt>
                <c:pt idx="37666">
                  <c:v>42215.079564015672</c:v>
                </c:pt>
                <c:pt idx="37667">
                  <c:v>42215.079564052801</c:v>
                </c:pt>
                <c:pt idx="37668">
                  <c:v>42215.079564126398</c:v>
                </c:pt>
                <c:pt idx="37669">
                  <c:v>42215.079564129599</c:v>
                </c:pt>
                <c:pt idx="37670">
                  <c:v>42215.079564162676</c:v>
                </c:pt>
                <c:pt idx="37671">
                  <c:v>42215.079564166284</c:v>
                </c:pt>
                <c:pt idx="37672">
                  <c:v>42215.079564190499</c:v>
                </c:pt>
                <c:pt idx="37673">
                  <c:v>42215.079564195599</c:v>
                </c:pt>
                <c:pt idx="37674">
                  <c:v>42215.079564233776</c:v>
                </c:pt>
                <c:pt idx="37675">
                  <c:v>42215.079564235901</c:v>
                </c:pt>
                <c:pt idx="37676">
                  <c:v>42215.079564274398</c:v>
                </c:pt>
                <c:pt idx="37677">
                  <c:v>42215.079564284701</c:v>
                </c:pt>
                <c:pt idx="37678">
                  <c:v>42215.079564352898</c:v>
                </c:pt>
                <c:pt idx="37679">
                  <c:v>42215.079564358297</c:v>
                </c:pt>
                <c:pt idx="37680">
                  <c:v>42215.079564394538</c:v>
                </c:pt>
                <c:pt idx="37681">
                  <c:v>42215.079564396612</c:v>
                </c:pt>
                <c:pt idx="37682">
                  <c:v>42215.079564423402</c:v>
                </c:pt>
                <c:pt idx="37683">
                  <c:v>42215.079564467</c:v>
                </c:pt>
                <c:pt idx="37684">
                  <c:v>42215.079564482301</c:v>
                </c:pt>
                <c:pt idx="37685">
                  <c:v>42215.079564487503</c:v>
                </c:pt>
                <c:pt idx="37686">
                  <c:v>42215.079564510474</c:v>
                </c:pt>
                <c:pt idx="37687">
                  <c:v>42215.079564516775</c:v>
                </c:pt>
                <c:pt idx="37688">
                  <c:v>42215.079564569372</c:v>
                </c:pt>
                <c:pt idx="37689">
                  <c:v>42215.079564589374</c:v>
                </c:pt>
                <c:pt idx="37690">
                  <c:v>42215.079564626598</c:v>
                </c:pt>
                <c:pt idx="37691">
                  <c:v>42215.079564630076</c:v>
                </c:pt>
                <c:pt idx="37692">
                  <c:v>42215.079564692598</c:v>
                </c:pt>
                <c:pt idx="37693">
                  <c:v>42215.079564707674</c:v>
                </c:pt>
                <c:pt idx="37694">
                  <c:v>42215.079564748601</c:v>
                </c:pt>
                <c:pt idx="37695">
                  <c:v>42215.079564769476</c:v>
                </c:pt>
                <c:pt idx="37696">
                  <c:v>42215.079564774802</c:v>
                </c:pt>
                <c:pt idx="37697">
                  <c:v>42215.079564812586</c:v>
                </c:pt>
                <c:pt idx="37698">
                  <c:v>42215.079564820997</c:v>
                </c:pt>
                <c:pt idx="37699">
                  <c:v>42215.079564852596</c:v>
                </c:pt>
                <c:pt idx="37700">
                  <c:v>42215.0795648567</c:v>
                </c:pt>
                <c:pt idx="37701">
                  <c:v>42215.079564858701</c:v>
                </c:pt>
                <c:pt idx="37702">
                  <c:v>42215.079564924701</c:v>
                </c:pt>
                <c:pt idx="37703">
                  <c:v>42215.079564926898</c:v>
                </c:pt>
                <c:pt idx="37704">
                  <c:v>42215.079564980595</c:v>
                </c:pt>
                <c:pt idx="37705">
                  <c:v>42215.079564998799</c:v>
                </c:pt>
                <c:pt idx="37706">
                  <c:v>42215.079565052503</c:v>
                </c:pt>
                <c:pt idx="37707">
                  <c:v>42215.079565055785</c:v>
                </c:pt>
                <c:pt idx="37708">
                  <c:v>42215.079565065185</c:v>
                </c:pt>
                <c:pt idx="37709">
                  <c:v>42215.079565088003</c:v>
                </c:pt>
                <c:pt idx="37710">
                  <c:v>42215.079565090797</c:v>
                </c:pt>
                <c:pt idx="37711">
                  <c:v>42215.079565092601</c:v>
                </c:pt>
                <c:pt idx="37712">
                  <c:v>42215.079565147302</c:v>
                </c:pt>
                <c:pt idx="37713">
                  <c:v>42215.079565170403</c:v>
                </c:pt>
                <c:pt idx="37714">
                  <c:v>42215.0795652124</c:v>
                </c:pt>
                <c:pt idx="37715">
                  <c:v>42215.079565283784</c:v>
                </c:pt>
                <c:pt idx="37716">
                  <c:v>42215.079565287197</c:v>
                </c:pt>
                <c:pt idx="37717">
                  <c:v>42215.079565322601</c:v>
                </c:pt>
                <c:pt idx="37718">
                  <c:v>42215.079565324602</c:v>
                </c:pt>
                <c:pt idx="37719">
                  <c:v>42215.079565347201</c:v>
                </c:pt>
                <c:pt idx="37720">
                  <c:v>42215.079565355103</c:v>
                </c:pt>
                <c:pt idx="37721">
                  <c:v>42215.07956539093</c:v>
                </c:pt>
                <c:pt idx="37722">
                  <c:v>42215.079565393011</c:v>
                </c:pt>
                <c:pt idx="37723">
                  <c:v>42215.079565432003</c:v>
                </c:pt>
                <c:pt idx="37724">
                  <c:v>42215.07956544443</c:v>
                </c:pt>
                <c:pt idx="37725">
                  <c:v>42215.079565509674</c:v>
                </c:pt>
                <c:pt idx="37726">
                  <c:v>42215.079565515247</c:v>
                </c:pt>
                <c:pt idx="37727">
                  <c:v>42215.079565554384</c:v>
                </c:pt>
                <c:pt idx="37728">
                  <c:v>42215.079565556276</c:v>
                </c:pt>
                <c:pt idx="37729">
                  <c:v>42215.079565578402</c:v>
                </c:pt>
                <c:pt idx="37730">
                  <c:v>42215.079565599401</c:v>
                </c:pt>
                <c:pt idx="37731">
                  <c:v>42215.079565634704</c:v>
                </c:pt>
                <c:pt idx="37732">
                  <c:v>42215.079565640001</c:v>
                </c:pt>
                <c:pt idx="37733">
                  <c:v>42215.0795656681</c:v>
                </c:pt>
                <c:pt idx="37734">
                  <c:v>42215.0795656763</c:v>
                </c:pt>
                <c:pt idx="37735">
                  <c:v>42215.079565726497</c:v>
                </c:pt>
                <c:pt idx="37736">
                  <c:v>42215.079565746899</c:v>
                </c:pt>
                <c:pt idx="37737">
                  <c:v>42215.0795657825</c:v>
                </c:pt>
                <c:pt idx="37738">
                  <c:v>42215.079565786684</c:v>
                </c:pt>
                <c:pt idx="37739">
                  <c:v>42215.079565850676</c:v>
                </c:pt>
                <c:pt idx="37740">
                  <c:v>42215.079565867884</c:v>
                </c:pt>
                <c:pt idx="37741">
                  <c:v>42215.079565884196</c:v>
                </c:pt>
                <c:pt idx="37742">
                  <c:v>42215.0795659043</c:v>
                </c:pt>
                <c:pt idx="37743">
                  <c:v>42215.079565908098</c:v>
                </c:pt>
                <c:pt idx="37744">
                  <c:v>42215.079565970598</c:v>
                </c:pt>
                <c:pt idx="37745">
                  <c:v>42215.079565978529</c:v>
                </c:pt>
                <c:pt idx="37746">
                  <c:v>42215.079566015585</c:v>
                </c:pt>
                <c:pt idx="37747">
                  <c:v>42215.079566017375</c:v>
                </c:pt>
                <c:pt idx="37748">
                  <c:v>42215.079566019274</c:v>
                </c:pt>
                <c:pt idx="37749">
                  <c:v>42215.079566081484</c:v>
                </c:pt>
                <c:pt idx="37750">
                  <c:v>42215.079566085384</c:v>
                </c:pt>
                <c:pt idx="37751">
                  <c:v>42215.079566139997</c:v>
                </c:pt>
                <c:pt idx="37752">
                  <c:v>42215.079566160195</c:v>
                </c:pt>
                <c:pt idx="37753">
                  <c:v>42215.079566173998</c:v>
                </c:pt>
                <c:pt idx="37754">
                  <c:v>42215.079566209897</c:v>
                </c:pt>
                <c:pt idx="37755">
                  <c:v>42215.079566222201</c:v>
                </c:pt>
                <c:pt idx="37756">
                  <c:v>42215.079566248947</c:v>
                </c:pt>
                <c:pt idx="37757">
                  <c:v>42215.079566251676</c:v>
                </c:pt>
                <c:pt idx="37758">
                  <c:v>42215.079566253502</c:v>
                </c:pt>
                <c:pt idx="37759">
                  <c:v>42215.079566320499</c:v>
                </c:pt>
                <c:pt idx="37760">
                  <c:v>42215.079566323402</c:v>
                </c:pt>
                <c:pt idx="37761">
                  <c:v>42215.079566371911</c:v>
                </c:pt>
                <c:pt idx="37762">
                  <c:v>42215.079566442138</c:v>
                </c:pt>
                <c:pt idx="37763">
                  <c:v>42215.079566449829</c:v>
                </c:pt>
                <c:pt idx="37764">
                  <c:v>42215.079566468899</c:v>
                </c:pt>
                <c:pt idx="37765">
                  <c:v>42215.079566480003</c:v>
                </c:pt>
                <c:pt idx="37766">
                  <c:v>42215.079566481501</c:v>
                </c:pt>
                <c:pt idx="37767">
                  <c:v>42215.0795664826</c:v>
                </c:pt>
                <c:pt idx="37768">
                  <c:v>42215.079566548302</c:v>
                </c:pt>
                <c:pt idx="37769">
                  <c:v>42215.079566550376</c:v>
                </c:pt>
                <c:pt idx="37770">
                  <c:v>42215.079566603876</c:v>
                </c:pt>
                <c:pt idx="37771">
                  <c:v>42215.079566605273</c:v>
                </c:pt>
                <c:pt idx="37772">
                  <c:v>42215.079566666784</c:v>
                </c:pt>
                <c:pt idx="37773">
                  <c:v>42215.079566672903</c:v>
                </c:pt>
                <c:pt idx="37774">
                  <c:v>42215.079566711764</c:v>
                </c:pt>
                <c:pt idx="37775">
                  <c:v>42215.079566714674</c:v>
                </c:pt>
                <c:pt idx="37776">
                  <c:v>42215.079566740002</c:v>
                </c:pt>
                <c:pt idx="37777">
                  <c:v>42215.079566753775</c:v>
                </c:pt>
                <c:pt idx="37778">
                  <c:v>42215.079566797001</c:v>
                </c:pt>
                <c:pt idx="37779">
                  <c:v>42215.079566804285</c:v>
                </c:pt>
                <c:pt idx="37780">
                  <c:v>42215.079566824897</c:v>
                </c:pt>
                <c:pt idx="37781">
                  <c:v>42215.079566835884</c:v>
                </c:pt>
                <c:pt idx="37782">
                  <c:v>42215.079566900684</c:v>
                </c:pt>
                <c:pt idx="37783">
                  <c:v>42215.0795669043</c:v>
                </c:pt>
                <c:pt idx="37784">
                  <c:v>42215.079566943103</c:v>
                </c:pt>
                <c:pt idx="37785">
                  <c:v>42215.079566946697</c:v>
                </c:pt>
                <c:pt idx="37786">
                  <c:v>42215.079567008099</c:v>
                </c:pt>
                <c:pt idx="37787">
                  <c:v>42215.079567027897</c:v>
                </c:pt>
                <c:pt idx="37788">
                  <c:v>42215.079567041801</c:v>
                </c:pt>
                <c:pt idx="37789">
                  <c:v>42215.079567056899</c:v>
                </c:pt>
                <c:pt idx="37790">
                  <c:v>42215.0795670679</c:v>
                </c:pt>
                <c:pt idx="37791">
                  <c:v>42215.079567129796</c:v>
                </c:pt>
                <c:pt idx="37792">
                  <c:v>42215.079567135785</c:v>
                </c:pt>
                <c:pt idx="37793">
                  <c:v>42215.079567174929</c:v>
                </c:pt>
                <c:pt idx="37794">
                  <c:v>42215.079567178829</c:v>
                </c:pt>
                <c:pt idx="37795">
                  <c:v>42215.0795671878</c:v>
                </c:pt>
                <c:pt idx="37796">
                  <c:v>42215.079567239503</c:v>
                </c:pt>
                <c:pt idx="37797">
                  <c:v>42215.079567241701</c:v>
                </c:pt>
                <c:pt idx="37798">
                  <c:v>42215.079567300003</c:v>
                </c:pt>
                <c:pt idx="37799">
                  <c:v>42215.079567313594</c:v>
                </c:pt>
                <c:pt idx="37800">
                  <c:v>42215.079567329929</c:v>
                </c:pt>
                <c:pt idx="37801">
                  <c:v>42215.079567367196</c:v>
                </c:pt>
                <c:pt idx="37802">
                  <c:v>42215.079567375797</c:v>
                </c:pt>
                <c:pt idx="37803">
                  <c:v>42215.079567402929</c:v>
                </c:pt>
                <c:pt idx="37804">
                  <c:v>42215.079567405701</c:v>
                </c:pt>
                <c:pt idx="37805">
                  <c:v>42215.079567410801</c:v>
                </c:pt>
                <c:pt idx="37806">
                  <c:v>42215.079567467685</c:v>
                </c:pt>
                <c:pt idx="37807">
                  <c:v>42215.079567488399</c:v>
                </c:pt>
                <c:pt idx="37808">
                  <c:v>42215.079567531975</c:v>
                </c:pt>
                <c:pt idx="37809">
                  <c:v>42215.079567599103</c:v>
                </c:pt>
                <c:pt idx="37810">
                  <c:v>42215.079567602996</c:v>
                </c:pt>
                <c:pt idx="37811">
                  <c:v>42215.079567622197</c:v>
                </c:pt>
                <c:pt idx="37812">
                  <c:v>42215.079567634784</c:v>
                </c:pt>
                <c:pt idx="37813">
                  <c:v>42215.079567639776</c:v>
                </c:pt>
                <c:pt idx="37814">
                  <c:v>42215.079567642897</c:v>
                </c:pt>
                <c:pt idx="37815">
                  <c:v>42215.079567705594</c:v>
                </c:pt>
                <c:pt idx="37816">
                  <c:v>42215.079567707675</c:v>
                </c:pt>
                <c:pt idx="37817">
                  <c:v>42215.079567751673</c:v>
                </c:pt>
                <c:pt idx="37818">
                  <c:v>42215.079567764195</c:v>
                </c:pt>
                <c:pt idx="37819">
                  <c:v>42215.079567824097</c:v>
                </c:pt>
                <c:pt idx="37820">
                  <c:v>42215.079567830195</c:v>
                </c:pt>
                <c:pt idx="37821">
                  <c:v>42215.079567869194</c:v>
                </c:pt>
                <c:pt idx="37822">
                  <c:v>42215.079567875</c:v>
                </c:pt>
                <c:pt idx="37823">
                  <c:v>42215.079567892302</c:v>
                </c:pt>
                <c:pt idx="37824">
                  <c:v>42215.079567908702</c:v>
                </c:pt>
                <c:pt idx="37825">
                  <c:v>42215.079567943998</c:v>
                </c:pt>
                <c:pt idx="37826">
                  <c:v>42215.079567954002</c:v>
                </c:pt>
                <c:pt idx="37827">
                  <c:v>42215.079567982284</c:v>
                </c:pt>
                <c:pt idx="37828">
                  <c:v>42215.07956799613</c:v>
                </c:pt>
                <c:pt idx="37829">
                  <c:v>42215.079568043897</c:v>
                </c:pt>
                <c:pt idx="37830">
                  <c:v>42215.079568061876</c:v>
                </c:pt>
                <c:pt idx="37831">
                  <c:v>42215.079568100402</c:v>
                </c:pt>
                <c:pt idx="37832">
                  <c:v>42215.079568106798</c:v>
                </c:pt>
                <c:pt idx="37833">
                  <c:v>42215.079568164998</c:v>
                </c:pt>
                <c:pt idx="37834">
                  <c:v>42215.079568180401</c:v>
                </c:pt>
                <c:pt idx="37835">
                  <c:v>42215.079568198838</c:v>
                </c:pt>
                <c:pt idx="37836">
                  <c:v>42215.079568206529</c:v>
                </c:pt>
                <c:pt idx="37837">
                  <c:v>42215.079568228139</c:v>
                </c:pt>
                <c:pt idx="37838">
                  <c:v>42215.079568285197</c:v>
                </c:pt>
                <c:pt idx="37839">
                  <c:v>42215.079568293098</c:v>
                </c:pt>
                <c:pt idx="37840">
                  <c:v>42215.079568324829</c:v>
                </c:pt>
                <c:pt idx="37841">
                  <c:v>42215.079568332498</c:v>
                </c:pt>
                <c:pt idx="37842">
                  <c:v>42215.079568338697</c:v>
                </c:pt>
                <c:pt idx="37843">
                  <c:v>42215.07956839633</c:v>
                </c:pt>
                <c:pt idx="37844">
                  <c:v>42215.07956839844</c:v>
                </c:pt>
                <c:pt idx="37845">
                  <c:v>42215.0795684603</c:v>
                </c:pt>
                <c:pt idx="37846">
                  <c:v>42215.079568475499</c:v>
                </c:pt>
                <c:pt idx="37847">
                  <c:v>42215.079568489396</c:v>
                </c:pt>
                <c:pt idx="37848">
                  <c:v>42215.079568524801</c:v>
                </c:pt>
                <c:pt idx="37849">
                  <c:v>42215.079568539775</c:v>
                </c:pt>
                <c:pt idx="37850">
                  <c:v>42215.079568563255</c:v>
                </c:pt>
                <c:pt idx="37851">
                  <c:v>42215.079568565976</c:v>
                </c:pt>
                <c:pt idx="37852">
                  <c:v>42215.079568570596</c:v>
                </c:pt>
                <c:pt idx="37853">
                  <c:v>42215.079568625384</c:v>
                </c:pt>
                <c:pt idx="37854">
                  <c:v>42215.079568643385</c:v>
                </c:pt>
                <c:pt idx="37855">
                  <c:v>42215.079568692199</c:v>
                </c:pt>
                <c:pt idx="37856">
                  <c:v>42215.079568756199</c:v>
                </c:pt>
                <c:pt idx="37857">
                  <c:v>42215.079568778499</c:v>
                </c:pt>
                <c:pt idx="37858">
                  <c:v>42215.079568786801</c:v>
                </c:pt>
                <c:pt idx="37859">
                  <c:v>42215.079568791676</c:v>
                </c:pt>
                <c:pt idx="37860">
                  <c:v>42215.079568802401</c:v>
                </c:pt>
                <c:pt idx="37861">
                  <c:v>42215.079568819085</c:v>
                </c:pt>
                <c:pt idx="37862">
                  <c:v>42215.079568862384</c:v>
                </c:pt>
                <c:pt idx="37863">
                  <c:v>42215.079568864501</c:v>
                </c:pt>
                <c:pt idx="37864">
                  <c:v>42215.079568909598</c:v>
                </c:pt>
                <c:pt idx="37865">
                  <c:v>42215.079568923997</c:v>
                </c:pt>
                <c:pt idx="37866">
                  <c:v>42215.079568981273</c:v>
                </c:pt>
                <c:pt idx="37867">
                  <c:v>42215.079568987596</c:v>
                </c:pt>
                <c:pt idx="37868">
                  <c:v>42215.079569023001</c:v>
                </c:pt>
                <c:pt idx="37869">
                  <c:v>42215.079569034198</c:v>
                </c:pt>
                <c:pt idx="37870">
                  <c:v>42215.079569068097</c:v>
                </c:pt>
                <c:pt idx="37871">
                  <c:v>42215.079569080102</c:v>
                </c:pt>
                <c:pt idx="37872">
                  <c:v>42215.079569118301</c:v>
                </c:pt>
                <c:pt idx="37873">
                  <c:v>42215.079569125497</c:v>
                </c:pt>
                <c:pt idx="37874">
                  <c:v>42215.079569139598</c:v>
                </c:pt>
                <c:pt idx="37875">
                  <c:v>42215.079569156202</c:v>
                </c:pt>
                <c:pt idx="37876">
                  <c:v>42215.07956919913</c:v>
                </c:pt>
                <c:pt idx="37877">
                  <c:v>42215.079569219102</c:v>
                </c:pt>
                <c:pt idx="37878">
                  <c:v>42215.079569254398</c:v>
                </c:pt>
                <c:pt idx="37879">
                  <c:v>42215.079569266098</c:v>
                </c:pt>
                <c:pt idx="37880">
                  <c:v>42215.079569321999</c:v>
                </c:pt>
                <c:pt idx="37881">
                  <c:v>42215.079569341498</c:v>
                </c:pt>
                <c:pt idx="37882">
                  <c:v>42215.0795693572</c:v>
                </c:pt>
                <c:pt idx="37883">
                  <c:v>42215.079569367503</c:v>
                </c:pt>
                <c:pt idx="37884">
                  <c:v>42215.079569387897</c:v>
                </c:pt>
                <c:pt idx="37885">
                  <c:v>42215.079569442139</c:v>
                </c:pt>
                <c:pt idx="37886">
                  <c:v>42215.079569450398</c:v>
                </c:pt>
                <c:pt idx="37887">
                  <c:v>42215.0795694833</c:v>
                </c:pt>
                <c:pt idx="37888">
                  <c:v>42215.079569485999</c:v>
                </c:pt>
                <c:pt idx="37889">
                  <c:v>42215.079569497939</c:v>
                </c:pt>
                <c:pt idx="37890">
                  <c:v>42215.079569554</c:v>
                </c:pt>
                <c:pt idx="37891">
                  <c:v>42215.079569557784</c:v>
                </c:pt>
                <c:pt idx="37892">
                  <c:v>42215.079569620102</c:v>
                </c:pt>
                <c:pt idx="37893">
                  <c:v>42215.0795696321</c:v>
                </c:pt>
                <c:pt idx="37894">
                  <c:v>42215.079569648398</c:v>
                </c:pt>
                <c:pt idx="37895">
                  <c:v>42215.079569681875</c:v>
                </c:pt>
                <c:pt idx="37896">
                  <c:v>42215.079569694099</c:v>
                </c:pt>
                <c:pt idx="37897">
                  <c:v>42215.079569717484</c:v>
                </c:pt>
                <c:pt idx="37898">
                  <c:v>42215.079569720197</c:v>
                </c:pt>
                <c:pt idx="37899">
                  <c:v>42215.079569729998</c:v>
                </c:pt>
                <c:pt idx="37900">
                  <c:v>42215.079569777685</c:v>
                </c:pt>
                <c:pt idx="37901">
                  <c:v>42215.079569800801</c:v>
                </c:pt>
                <c:pt idx="37902">
                  <c:v>42215.079569851776</c:v>
                </c:pt>
                <c:pt idx="37903">
                  <c:v>42215.079569913476</c:v>
                </c:pt>
                <c:pt idx="37904">
                  <c:v>42215.079569919384</c:v>
                </c:pt>
                <c:pt idx="37905">
                  <c:v>42215.079569938498</c:v>
                </c:pt>
                <c:pt idx="37906">
                  <c:v>42215.079569952497</c:v>
                </c:pt>
                <c:pt idx="37907">
                  <c:v>42215.079569960901</c:v>
                </c:pt>
                <c:pt idx="37908">
                  <c:v>42215.079569961985</c:v>
                </c:pt>
                <c:pt idx="37909">
                  <c:v>42215.079570022601</c:v>
                </c:pt>
                <c:pt idx="37910">
                  <c:v>42215.079570024711</c:v>
                </c:pt>
                <c:pt idx="37911">
                  <c:v>42215.079570063273</c:v>
                </c:pt>
                <c:pt idx="37912">
                  <c:v>42215.079570083595</c:v>
                </c:pt>
                <c:pt idx="37913">
                  <c:v>42215.079570139802</c:v>
                </c:pt>
                <c:pt idx="37914">
                  <c:v>42215.079570145012</c:v>
                </c:pt>
                <c:pt idx="37915">
                  <c:v>42215.0795701838</c:v>
                </c:pt>
                <c:pt idx="37916">
                  <c:v>42215.07957019403</c:v>
                </c:pt>
                <c:pt idx="37917">
                  <c:v>42215.079570207199</c:v>
                </c:pt>
                <c:pt idx="37918">
                  <c:v>42215.079570225498</c:v>
                </c:pt>
                <c:pt idx="37919">
                  <c:v>42215.0795702662</c:v>
                </c:pt>
                <c:pt idx="37920">
                  <c:v>42215.079570271402</c:v>
                </c:pt>
                <c:pt idx="37921">
                  <c:v>42215.079570296839</c:v>
                </c:pt>
                <c:pt idx="37922">
                  <c:v>42215.079570315604</c:v>
                </c:pt>
                <c:pt idx="37923">
                  <c:v>42215.079570361675</c:v>
                </c:pt>
                <c:pt idx="37924">
                  <c:v>42215.079570376613</c:v>
                </c:pt>
                <c:pt idx="37925">
                  <c:v>42215.079570411901</c:v>
                </c:pt>
                <c:pt idx="37926">
                  <c:v>42215.079570426147</c:v>
                </c:pt>
                <c:pt idx="37927">
                  <c:v>42215.079570480011</c:v>
                </c:pt>
                <c:pt idx="37928">
                  <c:v>42215.0795705009</c:v>
                </c:pt>
                <c:pt idx="37929">
                  <c:v>42215.079570514674</c:v>
                </c:pt>
                <c:pt idx="37930">
                  <c:v>42215.079570539485</c:v>
                </c:pt>
                <c:pt idx="37931">
                  <c:v>42215.079570547801</c:v>
                </c:pt>
                <c:pt idx="37932">
                  <c:v>42215.079570601672</c:v>
                </c:pt>
                <c:pt idx="37933">
                  <c:v>42215.079570608097</c:v>
                </c:pt>
                <c:pt idx="37934">
                  <c:v>42215.079570646303</c:v>
                </c:pt>
                <c:pt idx="37935">
                  <c:v>42215.0795706559</c:v>
                </c:pt>
                <c:pt idx="37936">
                  <c:v>42215.079570658199</c:v>
                </c:pt>
                <c:pt idx="37937">
                  <c:v>42215.079570711074</c:v>
                </c:pt>
                <c:pt idx="37938">
                  <c:v>42215.079570713264</c:v>
                </c:pt>
                <c:pt idx="37939">
                  <c:v>42215.079570779701</c:v>
                </c:pt>
                <c:pt idx="37940">
                  <c:v>42215.079570790498</c:v>
                </c:pt>
                <c:pt idx="37941">
                  <c:v>42215.079570806811</c:v>
                </c:pt>
                <c:pt idx="37942">
                  <c:v>42215.079570839276</c:v>
                </c:pt>
                <c:pt idx="37943">
                  <c:v>42215.0795708523</c:v>
                </c:pt>
                <c:pt idx="37944">
                  <c:v>42215.07957087813</c:v>
                </c:pt>
                <c:pt idx="37945">
                  <c:v>42215.079570880902</c:v>
                </c:pt>
                <c:pt idx="37946">
                  <c:v>42215.079570890302</c:v>
                </c:pt>
                <c:pt idx="37947">
                  <c:v>42215.079570949798</c:v>
                </c:pt>
                <c:pt idx="37948">
                  <c:v>42215.079570952599</c:v>
                </c:pt>
                <c:pt idx="37949">
                  <c:v>42215.079571011673</c:v>
                </c:pt>
                <c:pt idx="37950">
                  <c:v>42215.079571070899</c:v>
                </c:pt>
                <c:pt idx="37951">
                  <c:v>42215.0795710803</c:v>
                </c:pt>
                <c:pt idx="37952">
                  <c:v>42215.07957109694</c:v>
                </c:pt>
                <c:pt idx="37953">
                  <c:v>42215.079571109898</c:v>
                </c:pt>
                <c:pt idx="37954">
                  <c:v>42215.079571112001</c:v>
                </c:pt>
                <c:pt idx="37955">
                  <c:v>42215.079571122398</c:v>
                </c:pt>
                <c:pt idx="37956">
                  <c:v>42215.079571177201</c:v>
                </c:pt>
                <c:pt idx="37957">
                  <c:v>42215.079571179398</c:v>
                </c:pt>
                <c:pt idx="37958">
                  <c:v>42215.079571237198</c:v>
                </c:pt>
                <c:pt idx="37959">
                  <c:v>42215.079571243703</c:v>
                </c:pt>
                <c:pt idx="37960">
                  <c:v>42215.079571296141</c:v>
                </c:pt>
                <c:pt idx="37961">
                  <c:v>42215.079571302529</c:v>
                </c:pt>
                <c:pt idx="37962">
                  <c:v>42215.079571341099</c:v>
                </c:pt>
                <c:pt idx="37963">
                  <c:v>42215.079571354203</c:v>
                </c:pt>
                <c:pt idx="37964">
                  <c:v>42215.079571370698</c:v>
                </c:pt>
                <c:pt idx="37965">
                  <c:v>42215.079571384529</c:v>
                </c:pt>
                <c:pt idx="37966">
                  <c:v>42215.079571424831</c:v>
                </c:pt>
                <c:pt idx="37967">
                  <c:v>42215.079571431997</c:v>
                </c:pt>
                <c:pt idx="37968">
                  <c:v>42215.079571454429</c:v>
                </c:pt>
                <c:pt idx="37969">
                  <c:v>42215.079571475799</c:v>
                </c:pt>
                <c:pt idx="37970">
                  <c:v>42215.079571532995</c:v>
                </c:pt>
                <c:pt idx="37971">
                  <c:v>42215.079571533875</c:v>
                </c:pt>
                <c:pt idx="37972">
                  <c:v>42215.079571572503</c:v>
                </c:pt>
                <c:pt idx="37973">
                  <c:v>42215.079571586102</c:v>
                </c:pt>
                <c:pt idx="37974">
                  <c:v>42215.079571636503</c:v>
                </c:pt>
                <c:pt idx="37975">
                  <c:v>42215.079571653485</c:v>
                </c:pt>
                <c:pt idx="37976">
                  <c:v>42215.079571669376</c:v>
                </c:pt>
                <c:pt idx="37977">
                  <c:v>42215.079571679598</c:v>
                </c:pt>
                <c:pt idx="37978">
                  <c:v>42215.0795717078</c:v>
                </c:pt>
                <c:pt idx="37979">
                  <c:v>42215.079571756803</c:v>
                </c:pt>
                <c:pt idx="37980">
                  <c:v>42215.079571765185</c:v>
                </c:pt>
                <c:pt idx="37981">
                  <c:v>42215.079571803784</c:v>
                </c:pt>
                <c:pt idx="37982">
                  <c:v>42215.079571815673</c:v>
                </c:pt>
                <c:pt idx="37983">
                  <c:v>42215.0795718179</c:v>
                </c:pt>
                <c:pt idx="37984">
                  <c:v>42215.079571870301</c:v>
                </c:pt>
                <c:pt idx="37985">
                  <c:v>42215.079571872397</c:v>
                </c:pt>
                <c:pt idx="37986">
                  <c:v>42215.079571939597</c:v>
                </c:pt>
                <c:pt idx="37987">
                  <c:v>42215.079571943701</c:v>
                </c:pt>
                <c:pt idx="37988">
                  <c:v>42215.079571961804</c:v>
                </c:pt>
                <c:pt idx="37989">
                  <c:v>42215.079571996699</c:v>
                </c:pt>
                <c:pt idx="37990">
                  <c:v>42215.079572010676</c:v>
                </c:pt>
                <c:pt idx="37991">
                  <c:v>42215.079572041097</c:v>
                </c:pt>
                <c:pt idx="37992">
                  <c:v>42215.079572043811</c:v>
                </c:pt>
                <c:pt idx="37993">
                  <c:v>42215.079572050097</c:v>
                </c:pt>
                <c:pt idx="37994">
                  <c:v>42215.079572105402</c:v>
                </c:pt>
                <c:pt idx="37995">
                  <c:v>42215.079572112103</c:v>
                </c:pt>
                <c:pt idx="37996">
                  <c:v>42215.0795721717</c:v>
                </c:pt>
                <c:pt idx="37997">
                  <c:v>42215.07957222854</c:v>
                </c:pt>
                <c:pt idx="37998">
                  <c:v>42215.079572234303</c:v>
                </c:pt>
                <c:pt idx="37999">
                  <c:v>42215.079572252929</c:v>
                </c:pt>
                <c:pt idx="38000">
                  <c:v>42215.079572266899</c:v>
                </c:pt>
                <c:pt idx="38001">
                  <c:v>42215.079572275703</c:v>
                </c:pt>
                <c:pt idx="38002">
                  <c:v>42215.079572281997</c:v>
                </c:pt>
                <c:pt idx="38003">
                  <c:v>42215.07957233613</c:v>
                </c:pt>
                <c:pt idx="38004">
                  <c:v>42215.079572338298</c:v>
                </c:pt>
                <c:pt idx="38005">
                  <c:v>42215.079572395698</c:v>
                </c:pt>
                <c:pt idx="38006">
                  <c:v>42215.079572403803</c:v>
                </c:pt>
                <c:pt idx="38007">
                  <c:v>42215.079572453498</c:v>
                </c:pt>
                <c:pt idx="38008">
                  <c:v>42215.079572459697</c:v>
                </c:pt>
                <c:pt idx="38009">
                  <c:v>42215.079572498558</c:v>
                </c:pt>
                <c:pt idx="38010">
                  <c:v>42215.079572513772</c:v>
                </c:pt>
                <c:pt idx="38011">
                  <c:v>42215.079572522998</c:v>
                </c:pt>
                <c:pt idx="38012">
                  <c:v>42215.079572538903</c:v>
                </c:pt>
                <c:pt idx="38013">
                  <c:v>42215.079572579401</c:v>
                </c:pt>
                <c:pt idx="38014">
                  <c:v>42215.079572584684</c:v>
                </c:pt>
                <c:pt idx="38015">
                  <c:v>42215.079572611474</c:v>
                </c:pt>
                <c:pt idx="38016">
                  <c:v>42215.079572635674</c:v>
                </c:pt>
                <c:pt idx="38017">
                  <c:v>42215.079572691197</c:v>
                </c:pt>
                <c:pt idx="38018">
                  <c:v>42215.079572693503</c:v>
                </c:pt>
                <c:pt idx="38019">
                  <c:v>42215.079572729803</c:v>
                </c:pt>
                <c:pt idx="38020">
                  <c:v>42215.079572745803</c:v>
                </c:pt>
                <c:pt idx="38021">
                  <c:v>42215.07957279493</c:v>
                </c:pt>
                <c:pt idx="38022">
                  <c:v>42215.079572812385</c:v>
                </c:pt>
                <c:pt idx="38023">
                  <c:v>42215.079572828297</c:v>
                </c:pt>
                <c:pt idx="38024">
                  <c:v>42215.0795728386</c:v>
                </c:pt>
                <c:pt idx="38025">
                  <c:v>42215.079572867784</c:v>
                </c:pt>
                <c:pt idx="38026">
                  <c:v>42215.0795729151</c:v>
                </c:pt>
                <c:pt idx="38027">
                  <c:v>42215.079572922601</c:v>
                </c:pt>
                <c:pt idx="38028">
                  <c:v>42215.079572961484</c:v>
                </c:pt>
                <c:pt idx="38029">
                  <c:v>42215.079572972601</c:v>
                </c:pt>
                <c:pt idx="38030">
                  <c:v>42215.079572977796</c:v>
                </c:pt>
                <c:pt idx="38031">
                  <c:v>42215.079573025498</c:v>
                </c:pt>
                <c:pt idx="38032">
                  <c:v>42215.079573029398</c:v>
                </c:pt>
                <c:pt idx="38033">
                  <c:v>42215.079573099531</c:v>
                </c:pt>
                <c:pt idx="38034">
                  <c:v>42215.079573106297</c:v>
                </c:pt>
                <c:pt idx="38035">
                  <c:v>42215.079573119998</c:v>
                </c:pt>
                <c:pt idx="38036">
                  <c:v>42215.079573154129</c:v>
                </c:pt>
                <c:pt idx="38037">
                  <c:v>42215.079573168099</c:v>
                </c:pt>
                <c:pt idx="38038">
                  <c:v>42215.079573192939</c:v>
                </c:pt>
                <c:pt idx="38039">
                  <c:v>42215.079573195697</c:v>
                </c:pt>
                <c:pt idx="38040">
                  <c:v>42215.079573209929</c:v>
                </c:pt>
                <c:pt idx="38041">
                  <c:v>42215.0795732634</c:v>
                </c:pt>
                <c:pt idx="38042">
                  <c:v>42215.07957327013</c:v>
                </c:pt>
                <c:pt idx="38043">
                  <c:v>42215.079573331401</c:v>
                </c:pt>
                <c:pt idx="38044">
                  <c:v>42215.079573385803</c:v>
                </c:pt>
                <c:pt idx="38045">
                  <c:v>42215.07957339604</c:v>
                </c:pt>
                <c:pt idx="38046">
                  <c:v>42215.0795734126</c:v>
                </c:pt>
                <c:pt idx="38047">
                  <c:v>42215.079573424329</c:v>
                </c:pt>
                <c:pt idx="38048">
                  <c:v>42215.079573427603</c:v>
                </c:pt>
                <c:pt idx="38049">
                  <c:v>42215.079573442141</c:v>
                </c:pt>
                <c:pt idx="38050">
                  <c:v>42215.07957349233</c:v>
                </c:pt>
                <c:pt idx="38051">
                  <c:v>42215.07957349444</c:v>
                </c:pt>
                <c:pt idx="38052">
                  <c:v>42215.079573551586</c:v>
                </c:pt>
                <c:pt idx="38053">
                  <c:v>42215.079573563184</c:v>
                </c:pt>
                <c:pt idx="38054">
                  <c:v>42215.079573610194</c:v>
                </c:pt>
                <c:pt idx="38055">
                  <c:v>42215.079573617186</c:v>
                </c:pt>
                <c:pt idx="38056">
                  <c:v>42215.079573655785</c:v>
                </c:pt>
                <c:pt idx="38057">
                  <c:v>42215.079573673996</c:v>
                </c:pt>
                <c:pt idx="38058">
                  <c:v>42215.079573686002</c:v>
                </c:pt>
                <c:pt idx="38059">
                  <c:v>42215.079573699797</c:v>
                </c:pt>
                <c:pt idx="38060">
                  <c:v>42215.079573742601</c:v>
                </c:pt>
                <c:pt idx="38061">
                  <c:v>42215.079573749899</c:v>
                </c:pt>
                <c:pt idx="38062">
                  <c:v>42215.079573768897</c:v>
                </c:pt>
                <c:pt idx="38063">
                  <c:v>42215.079573795199</c:v>
                </c:pt>
                <c:pt idx="38064">
                  <c:v>42215.079573844298</c:v>
                </c:pt>
                <c:pt idx="38065">
                  <c:v>42215.07957384883</c:v>
                </c:pt>
                <c:pt idx="38066">
                  <c:v>42215.079573883901</c:v>
                </c:pt>
                <c:pt idx="38067">
                  <c:v>42215.079573905998</c:v>
                </c:pt>
                <c:pt idx="38068">
                  <c:v>42215.079573951276</c:v>
                </c:pt>
                <c:pt idx="38069">
                  <c:v>42215.079573974297</c:v>
                </c:pt>
                <c:pt idx="38070">
                  <c:v>42215.079573990603</c:v>
                </c:pt>
                <c:pt idx="38071">
                  <c:v>42215.079574012998</c:v>
                </c:pt>
                <c:pt idx="38072">
                  <c:v>42215.079574027201</c:v>
                </c:pt>
                <c:pt idx="38073">
                  <c:v>42215.079574073003</c:v>
                </c:pt>
                <c:pt idx="38074">
                  <c:v>42215.079574080497</c:v>
                </c:pt>
                <c:pt idx="38075">
                  <c:v>42215.079574118798</c:v>
                </c:pt>
                <c:pt idx="38076">
                  <c:v>42215.07957412953</c:v>
                </c:pt>
                <c:pt idx="38077">
                  <c:v>42215.079574137802</c:v>
                </c:pt>
                <c:pt idx="38078">
                  <c:v>42215.079574183284</c:v>
                </c:pt>
                <c:pt idx="38079">
                  <c:v>42215.079574185402</c:v>
                </c:pt>
                <c:pt idx="38080">
                  <c:v>42215.079574259129</c:v>
                </c:pt>
                <c:pt idx="38081">
                  <c:v>42215.079574264098</c:v>
                </c:pt>
                <c:pt idx="38082">
                  <c:v>42215.079574280302</c:v>
                </c:pt>
                <c:pt idx="38083">
                  <c:v>42215.079574311676</c:v>
                </c:pt>
                <c:pt idx="38084">
                  <c:v>42215.079574328549</c:v>
                </c:pt>
                <c:pt idx="38085">
                  <c:v>42215.079574346841</c:v>
                </c:pt>
                <c:pt idx="38086">
                  <c:v>42215.07957434954</c:v>
                </c:pt>
                <c:pt idx="38087">
                  <c:v>42215.0795743696</c:v>
                </c:pt>
                <c:pt idx="38088">
                  <c:v>42215.079574413197</c:v>
                </c:pt>
                <c:pt idx="38089">
                  <c:v>42215.07957442983</c:v>
                </c:pt>
                <c:pt idx="38090">
                  <c:v>42215.079574490941</c:v>
                </c:pt>
                <c:pt idx="38091">
                  <c:v>42215.079574543102</c:v>
                </c:pt>
                <c:pt idx="38092">
                  <c:v>42215.0795745547</c:v>
                </c:pt>
                <c:pt idx="38093">
                  <c:v>42215.079574571195</c:v>
                </c:pt>
                <c:pt idx="38094">
                  <c:v>42215.079574578303</c:v>
                </c:pt>
                <c:pt idx="38095">
                  <c:v>42215.079574591284</c:v>
                </c:pt>
                <c:pt idx="38096">
                  <c:v>42215.079574601674</c:v>
                </c:pt>
                <c:pt idx="38097">
                  <c:v>42215.079574650284</c:v>
                </c:pt>
                <c:pt idx="38098">
                  <c:v>42215.079574652402</c:v>
                </c:pt>
                <c:pt idx="38099">
                  <c:v>42215.07957469453</c:v>
                </c:pt>
                <c:pt idx="38100">
                  <c:v>42215.079574723</c:v>
                </c:pt>
                <c:pt idx="38101">
                  <c:v>42215.079574767784</c:v>
                </c:pt>
                <c:pt idx="38102">
                  <c:v>42215.079574774529</c:v>
                </c:pt>
                <c:pt idx="38103">
                  <c:v>42215.079574812997</c:v>
                </c:pt>
                <c:pt idx="38104">
                  <c:v>42215.079574833595</c:v>
                </c:pt>
                <c:pt idx="38105">
                  <c:v>42215.079574838703</c:v>
                </c:pt>
                <c:pt idx="38106">
                  <c:v>42215.079574852498</c:v>
                </c:pt>
                <c:pt idx="38107">
                  <c:v>42215.079574893003</c:v>
                </c:pt>
                <c:pt idx="38108">
                  <c:v>42215.079574902898</c:v>
                </c:pt>
                <c:pt idx="38109">
                  <c:v>42215.079574926429</c:v>
                </c:pt>
                <c:pt idx="38110">
                  <c:v>42215.079574955002</c:v>
                </c:pt>
                <c:pt idx="38111">
                  <c:v>42215.079574988129</c:v>
                </c:pt>
                <c:pt idx="38112">
                  <c:v>42215.07957500613</c:v>
                </c:pt>
                <c:pt idx="38113">
                  <c:v>42215.079575044612</c:v>
                </c:pt>
                <c:pt idx="38114">
                  <c:v>42215.079575065502</c:v>
                </c:pt>
                <c:pt idx="38115">
                  <c:v>42215.079575109012</c:v>
                </c:pt>
                <c:pt idx="38116">
                  <c:v>42215.079575129297</c:v>
                </c:pt>
                <c:pt idx="38117">
                  <c:v>42215.079575143129</c:v>
                </c:pt>
                <c:pt idx="38118">
                  <c:v>42215.079575165597</c:v>
                </c:pt>
                <c:pt idx="38119">
                  <c:v>42215.079575187003</c:v>
                </c:pt>
                <c:pt idx="38120">
                  <c:v>42215.079575229611</c:v>
                </c:pt>
                <c:pt idx="38121">
                  <c:v>42215.079575237702</c:v>
                </c:pt>
                <c:pt idx="38122">
                  <c:v>42215.079575271797</c:v>
                </c:pt>
                <c:pt idx="38123">
                  <c:v>42215.079575276141</c:v>
                </c:pt>
                <c:pt idx="38124">
                  <c:v>42215.079575297299</c:v>
                </c:pt>
                <c:pt idx="38125">
                  <c:v>42215.07957534014</c:v>
                </c:pt>
                <c:pt idx="38126">
                  <c:v>42215.079575342228</c:v>
                </c:pt>
                <c:pt idx="38127">
                  <c:v>42215.07957541653</c:v>
                </c:pt>
                <c:pt idx="38128">
                  <c:v>42215.079575418829</c:v>
                </c:pt>
                <c:pt idx="38129">
                  <c:v>42215.079575435499</c:v>
                </c:pt>
                <c:pt idx="38130">
                  <c:v>42215.079575469201</c:v>
                </c:pt>
                <c:pt idx="38131">
                  <c:v>42215.07957548093</c:v>
                </c:pt>
                <c:pt idx="38132">
                  <c:v>42215.079575504111</c:v>
                </c:pt>
                <c:pt idx="38133">
                  <c:v>42215.079575506803</c:v>
                </c:pt>
                <c:pt idx="38134">
                  <c:v>42215.0795755293</c:v>
                </c:pt>
                <c:pt idx="38135">
                  <c:v>42215.079575567084</c:v>
                </c:pt>
                <c:pt idx="38136">
                  <c:v>42215.079575587501</c:v>
                </c:pt>
                <c:pt idx="38137">
                  <c:v>42215.079575650903</c:v>
                </c:pt>
                <c:pt idx="38138">
                  <c:v>42215.079575700896</c:v>
                </c:pt>
                <c:pt idx="38139">
                  <c:v>42215.079575708129</c:v>
                </c:pt>
                <c:pt idx="38140">
                  <c:v>42215.079575724703</c:v>
                </c:pt>
                <c:pt idx="38141">
                  <c:v>42215.079575739001</c:v>
                </c:pt>
                <c:pt idx="38142">
                  <c:v>42215.079575742602</c:v>
                </c:pt>
                <c:pt idx="38143">
                  <c:v>42215.079575761272</c:v>
                </c:pt>
                <c:pt idx="38144">
                  <c:v>42215.079575807198</c:v>
                </c:pt>
                <c:pt idx="38145">
                  <c:v>42215.079575809301</c:v>
                </c:pt>
                <c:pt idx="38146">
                  <c:v>42215.079575851501</c:v>
                </c:pt>
                <c:pt idx="38147">
                  <c:v>42215.079575882897</c:v>
                </c:pt>
                <c:pt idx="38148">
                  <c:v>42215.079575925702</c:v>
                </c:pt>
                <c:pt idx="38149">
                  <c:v>42215.079575932003</c:v>
                </c:pt>
                <c:pt idx="38150">
                  <c:v>42215.079575970201</c:v>
                </c:pt>
                <c:pt idx="38151">
                  <c:v>42215.079575993499</c:v>
                </c:pt>
                <c:pt idx="38152">
                  <c:v>42215.079576001284</c:v>
                </c:pt>
                <c:pt idx="38153">
                  <c:v>42215.079576014999</c:v>
                </c:pt>
                <c:pt idx="38154">
                  <c:v>42215.079576055403</c:v>
                </c:pt>
                <c:pt idx="38155">
                  <c:v>42215.079576062599</c:v>
                </c:pt>
                <c:pt idx="38156">
                  <c:v>42215.079576083401</c:v>
                </c:pt>
                <c:pt idx="38157">
                  <c:v>42215.079576114702</c:v>
                </c:pt>
                <c:pt idx="38158">
                  <c:v>42215.079576146039</c:v>
                </c:pt>
                <c:pt idx="38159">
                  <c:v>42215.0795761634</c:v>
                </c:pt>
                <c:pt idx="38160">
                  <c:v>42215.079576201897</c:v>
                </c:pt>
                <c:pt idx="38161">
                  <c:v>42215.079576225398</c:v>
                </c:pt>
                <c:pt idx="38162">
                  <c:v>42215.079576266529</c:v>
                </c:pt>
                <c:pt idx="38163">
                  <c:v>42215.079576288699</c:v>
                </c:pt>
                <c:pt idx="38164">
                  <c:v>42215.079576302531</c:v>
                </c:pt>
                <c:pt idx="38165">
                  <c:v>42215.079576317599</c:v>
                </c:pt>
                <c:pt idx="38166">
                  <c:v>42215.07957634663</c:v>
                </c:pt>
                <c:pt idx="38167">
                  <c:v>42215.079576386699</c:v>
                </c:pt>
                <c:pt idx="38168">
                  <c:v>42215.07957639495</c:v>
                </c:pt>
                <c:pt idx="38169">
                  <c:v>42215.07957642994</c:v>
                </c:pt>
                <c:pt idx="38170">
                  <c:v>42215.0795764336</c:v>
                </c:pt>
                <c:pt idx="38171">
                  <c:v>42215.079576457603</c:v>
                </c:pt>
                <c:pt idx="38172">
                  <c:v>42215.079576498239</c:v>
                </c:pt>
                <c:pt idx="38173">
                  <c:v>42215.079576502103</c:v>
                </c:pt>
                <c:pt idx="38174">
                  <c:v>42215.079576578399</c:v>
                </c:pt>
                <c:pt idx="38175">
                  <c:v>42215.079576578697</c:v>
                </c:pt>
                <c:pt idx="38176">
                  <c:v>42215.079576592529</c:v>
                </c:pt>
                <c:pt idx="38177">
                  <c:v>42215.079576627199</c:v>
                </c:pt>
                <c:pt idx="38178">
                  <c:v>42215.079576640899</c:v>
                </c:pt>
                <c:pt idx="38179">
                  <c:v>42215.079576668599</c:v>
                </c:pt>
                <c:pt idx="38180">
                  <c:v>42215.079576671284</c:v>
                </c:pt>
                <c:pt idx="38181">
                  <c:v>42215.079576689503</c:v>
                </c:pt>
                <c:pt idx="38182">
                  <c:v>42215.079576723998</c:v>
                </c:pt>
                <c:pt idx="38183">
                  <c:v>42215.079576744429</c:v>
                </c:pt>
                <c:pt idx="38184">
                  <c:v>42215.079576810276</c:v>
                </c:pt>
                <c:pt idx="38185">
                  <c:v>42215.079576857803</c:v>
                </c:pt>
                <c:pt idx="38186">
                  <c:v>42215.079576868098</c:v>
                </c:pt>
                <c:pt idx="38187">
                  <c:v>42215.079576887198</c:v>
                </c:pt>
                <c:pt idx="38188">
                  <c:v>42215.079576893098</c:v>
                </c:pt>
                <c:pt idx="38189">
                  <c:v>42215.079576899698</c:v>
                </c:pt>
                <c:pt idx="38190">
                  <c:v>42215.079576921402</c:v>
                </c:pt>
                <c:pt idx="38191">
                  <c:v>42215.079576964097</c:v>
                </c:pt>
                <c:pt idx="38192">
                  <c:v>42215.079576966302</c:v>
                </c:pt>
                <c:pt idx="38193">
                  <c:v>42215.079577009899</c:v>
                </c:pt>
                <c:pt idx="38194">
                  <c:v>42215.079577042212</c:v>
                </c:pt>
                <c:pt idx="38195">
                  <c:v>42215.079577083001</c:v>
                </c:pt>
                <c:pt idx="38196">
                  <c:v>42215.079577089302</c:v>
                </c:pt>
                <c:pt idx="38197">
                  <c:v>42215.07957712793</c:v>
                </c:pt>
                <c:pt idx="38198">
                  <c:v>42215.079577153199</c:v>
                </c:pt>
                <c:pt idx="38199">
                  <c:v>42215.079577158212</c:v>
                </c:pt>
                <c:pt idx="38200">
                  <c:v>42215.07957717203</c:v>
                </c:pt>
                <c:pt idx="38201">
                  <c:v>42215.079577214899</c:v>
                </c:pt>
                <c:pt idx="38202">
                  <c:v>42215.079577222212</c:v>
                </c:pt>
                <c:pt idx="38203">
                  <c:v>42215.079577241399</c:v>
                </c:pt>
                <c:pt idx="38204">
                  <c:v>42215.079577274213</c:v>
                </c:pt>
                <c:pt idx="38205">
                  <c:v>42215.079577305201</c:v>
                </c:pt>
                <c:pt idx="38206">
                  <c:v>42215.079577320699</c:v>
                </c:pt>
                <c:pt idx="38207">
                  <c:v>42215.079577355929</c:v>
                </c:pt>
                <c:pt idx="38208">
                  <c:v>42215.079577385099</c:v>
                </c:pt>
                <c:pt idx="38209">
                  <c:v>42215.079577424549</c:v>
                </c:pt>
                <c:pt idx="38210">
                  <c:v>42215.079577447228</c:v>
                </c:pt>
                <c:pt idx="38211">
                  <c:v>42215.079577461001</c:v>
                </c:pt>
                <c:pt idx="38212">
                  <c:v>42215.079577468139</c:v>
                </c:pt>
                <c:pt idx="38213">
                  <c:v>42215.0795775062</c:v>
                </c:pt>
                <c:pt idx="38214">
                  <c:v>42215.07957754613</c:v>
                </c:pt>
                <c:pt idx="38215">
                  <c:v>42215.0795775523</c:v>
                </c:pt>
                <c:pt idx="38216">
                  <c:v>42215.079577586897</c:v>
                </c:pt>
                <c:pt idx="38217">
                  <c:v>42215.079577591103</c:v>
                </c:pt>
                <c:pt idx="38218">
                  <c:v>42215.079577617304</c:v>
                </c:pt>
                <c:pt idx="38219">
                  <c:v>42215.079577655197</c:v>
                </c:pt>
                <c:pt idx="38220">
                  <c:v>42215.079577657198</c:v>
                </c:pt>
                <c:pt idx="38221">
                  <c:v>42215.079577738201</c:v>
                </c:pt>
                <c:pt idx="38222">
                  <c:v>42215.079577749602</c:v>
                </c:pt>
                <c:pt idx="38223">
                  <c:v>42215.079577759097</c:v>
                </c:pt>
                <c:pt idx="38224">
                  <c:v>42215.079577783785</c:v>
                </c:pt>
                <c:pt idx="38225">
                  <c:v>42215.079577807403</c:v>
                </c:pt>
                <c:pt idx="38226">
                  <c:v>42215.079577822202</c:v>
                </c:pt>
                <c:pt idx="38227">
                  <c:v>42215.07957782493</c:v>
                </c:pt>
                <c:pt idx="38228">
                  <c:v>42215.07957784913</c:v>
                </c:pt>
                <c:pt idx="38229">
                  <c:v>42215.0795778846</c:v>
                </c:pt>
                <c:pt idx="38230">
                  <c:v>42215.079577902703</c:v>
                </c:pt>
                <c:pt idx="38231">
                  <c:v>42215.079577970202</c:v>
                </c:pt>
                <c:pt idx="38232">
                  <c:v>42215.079578015502</c:v>
                </c:pt>
                <c:pt idx="38233">
                  <c:v>42215.079578041201</c:v>
                </c:pt>
                <c:pt idx="38234">
                  <c:v>42215.079578043929</c:v>
                </c:pt>
                <c:pt idx="38235">
                  <c:v>42215.079578053599</c:v>
                </c:pt>
                <c:pt idx="38236">
                  <c:v>42215.07957807654</c:v>
                </c:pt>
                <c:pt idx="38237">
                  <c:v>42215.079578081</c:v>
                </c:pt>
                <c:pt idx="38238">
                  <c:v>42215.079578122029</c:v>
                </c:pt>
                <c:pt idx="38239">
                  <c:v>42215.07957812414</c:v>
                </c:pt>
                <c:pt idx="38240">
                  <c:v>42215.07957817203</c:v>
                </c:pt>
                <c:pt idx="38241">
                  <c:v>42215.079578202029</c:v>
                </c:pt>
                <c:pt idx="38242">
                  <c:v>42215.079578239529</c:v>
                </c:pt>
                <c:pt idx="38243">
                  <c:v>42215.079578246739</c:v>
                </c:pt>
                <c:pt idx="38244">
                  <c:v>42215.0795782852</c:v>
                </c:pt>
                <c:pt idx="38245">
                  <c:v>42215.079578313198</c:v>
                </c:pt>
                <c:pt idx="38246">
                  <c:v>42215.079578323297</c:v>
                </c:pt>
                <c:pt idx="38247">
                  <c:v>42215.079578338038</c:v>
                </c:pt>
                <c:pt idx="38248">
                  <c:v>42215.07957837623</c:v>
                </c:pt>
                <c:pt idx="38249">
                  <c:v>42215.079578385201</c:v>
                </c:pt>
                <c:pt idx="38250">
                  <c:v>42215.07957839856</c:v>
                </c:pt>
                <c:pt idx="38251">
                  <c:v>42215.079578434139</c:v>
                </c:pt>
                <c:pt idx="38252">
                  <c:v>42215.079578466211</c:v>
                </c:pt>
                <c:pt idx="38253">
                  <c:v>42215.07957847834</c:v>
                </c:pt>
                <c:pt idx="38254">
                  <c:v>42215.079578516685</c:v>
                </c:pt>
                <c:pt idx="38255">
                  <c:v>42215.079578545097</c:v>
                </c:pt>
                <c:pt idx="38256">
                  <c:v>42215.0795785804</c:v>
                </c:pt>
                <c:pt idx="38257">
                  <c:v>42215.0795786163</c:v>
                </c:pt>
                <c:pt idx="38258">
                  <c:v>42215.079578619101</c:v>
                </c:pt>
                <c:pt idx="38259">
                  <c:v>42215.07957864894</c:v>
                </c:pt>
                <c:pt idx="38260">
                  <c:v>42215.079578666002</c:v>
                </c:pt>
                <c:pt idx="38261">
                  <c:v>42215.079578700599</c:v>
                </c:pt>
                <c:pt idx="38262">
                  <c:v>42215.079578709803</c:v>
                </c:pt>
                <c:pt idx="38263">
                  <c:v>42215.079578744699</c:v>
                </c:pt>
                <c:pt idx="38264">
                  <c:v>42215.079578749697</c:v>
                </c:pt>
                <c:pt idx="38265">
                  <c:v>42215.079578777099</c:v>
                </c:pt>
                <c:pt idx="38266">
                  <c:v>42215.0795788127</c:v>
                </c:pt>
                <c:pt idx="38267">
                  <c:v>42215.079578814803</c:v>
                </c:pt>
                <c:pt idx="38268">
                  <c:v>42215.079578898331</c:v>
                </c:pt>
                <c:pt idx="38269">
                  <c:v>42215.07957890843</c:v>
                </c:pt>
                <c:pt idx="38270">
                  <c:v>42215.079578923702</c:v>
                </c:pt>
                <c:pt idx="38271">
                  <c:v>42215.079578941397</c:v>
                </c:pt>
                <c:pt idx="38272">
                  <c:v>42215.079578966703</c:v>
                </c:pt>
                <c:pt idx="38273">
                  <c:v>42215.07957897953</c:v>
                </c:pt>
                <c:pt idx="38274">
                  <c:v>42215.0795789822</c:v>
                </c:pt>
                <c:pt idx="38275">
                  <c:v>42215.079579009303</c:v>
                </c:pt>
                <c:pt idx="38276">
                  <c:v>42215.07957904553</c:v>
                </c:pt>
                <c:pt idx="38277">
                  <c:v>42215.079579059529</c:v>
                </c:pt>
                <c:pt idx="38278">
                  <c:v>42215.079579130303</c:v>
                </c:pt>
                <c:pt idx="38279">
                  <c:v>42215.079579172729</c:v>
                </c:pt>
                <c:pt idx="38280">
                  <c:v>42215.079579194047</c:v>
                </c:pt>
                <c:pt idx="38281">
                  <c:v>42215.079579202429</c:v>
                </c:pt>
                <c:pt idx="38282">
                  <c:v>42215.079579210702</c:v>
                </c:pt>
                <c:pt idx="38283">
                  <c:v>42215.079579234603</c:v>
                </c:pt>
                <c:pt idx="38284">
                  <c:v>42215.079579241399</c:v>
                </c:pt>
                <c:pt idx="38285">
                  <c:v>42215.079579280296</c:v>
                </c:pt>
                <c:pt idx="38286">
                  <c:v>42215.079579282399</c:v>
                </c:pt>
                <c:pt idx="38287">
                  <c:v>42215.079579328041</c:v>
                </c:pt>
                <c:pt idx="38288">
                  <c:v>42215.079579362202</c:v>
                </c:pt>
                <c:pt idx="38289">
                  <c:v>42215.07957939824</c:v>
                </c:pt>
                <c:pt idx="38290">
                  <c:v>42215.079579404213</c:v>
                </c:pt>
                <c:pt idx="38291">
                  <c:v>42215.079579439131</c:v>
                </c:pt>
                <c:pt idx="38292">
                  <c:v>42215.07957946993</c:v>
                </c:pt>
                <c:pt idx="38293">
                  <c:v>42215.079579473429</c:v>
                </c:pt>
                <c:pt idx="38294">
                  <c:v>42215.079579483601</c:v>
                </c:pt>
                <c:pt idx="38295">
                  <c:v>42215.079579524201</c:v>
                </c:pt>
                <c:pt idx="38296">
                  <c:v>42215.079579531484</c:v>
                </c:pt>
                <c:pt idx="38297">
                  <c:v>42215.079579555597</c:v>
                </c:pt>
                <c:pt idx="38298">
                  <c:v>42215.079579594203</c:v>
                </c:pt>
                <c:pt idx="38299">
                  <c:v>42215.079579620098</c:v>
                </c:pt>
                <c:pt idx="38300">
                  <c:v>42215.079579635676</c:v>
                </c:pt>
                <c:pt idx="38301">
                  <c:v>42215.079579670499</c:v>
                </c:pt>
                <c:pt idx="38302">
                  <c:v>42215.079579705503</c:v>
                </c:pt>
                <c:pt idx="38303">
                  <c:v>42215.079579738398</c:v>
                </c:pt>
                <c:pt idx="38304">
                  <c:v>42215.079579761674</c:v>
                </c:pt>
                <c:pt idx="38305">
                  <c:v>42215.079579769903</c:v>
                </c:pt>
                <c:pt idx="38306">
                  <c:v>42215.07957979053</c:v>
                </c:pt>
                <c:pt idx="38307">
                  <c:v>42215.079579826299</c:v>
                </c:pt>
                <c:pt idx="38308">
                  <c:v>42215.079579858611</c:v>
                </c:pt>
                <c:pt idx="38309">
                  <c:v>42215.079579867102</c:v>
                </c:pt>
                <c:pt idx="38310">
                  <c:v>42215.079579902202</c:v>
                </c:pt>
                <c:pt idx="38311">
                  <c:v>42215.079579907499</c:v>
                </c:pt>
                <c:pt idx="38312">
                  <c:v>42215.079579937497</c:v>
                </c:pt>
                <c:pt idx="38313">
                  <c:v>42215.079579969402</c:v>
                </c:pt>
                <c:pt idx="38314">
                  <c:v>42215.079579973302</c:v>
                </c:pt>
                <c:pt idx="38315">
                  <c:v>42215.079580049503</c:v>
                </c:pt>
                <c:pt idx="38316">
                  <c:v>42215.079580056197</c:v>
                </c:pt>
                <c:pt idx="38317">
                  <c:v>42215.0795800583</c:v>
                </c:pt>
                <c:pt idx="38318">
                  <c:v>42215.079580098703</c:v>
                </c:pt>
                <c:pt idx="38319">
                  <c:v>42215.0795801075</c:v>
                </c:pt>
                <c:pt idx="38320">
                  <c:v>42215.079580136597</c:v>
                </c:pt>
                <c:pt idx="38321">
                  <c:v>42215.079580139376</c:v>
                </c:pt>
                <c:pt idx="38322">
                  <c:v>42215.079580169375</c:v>
                </c:pt>
                <c:pt idx="38323">
                  <c:v>42215.079580208199</c:v>
                </c:pt>
                <c:pt idx="38324">
                  <c:v>42215.079580210986</c:v>
                </c:pt>
                <c:pt idx="38325">
                  <c:v>42215.079580290098</c:v>
                </c:pt>
                <c:pt idx="38326">
                  <c:v>42215.079580329999</c:v>
                </c:pt>
                <c:pt idx="38327">
                  <c:v>42215.079580335376</c:v>
                </c:pt>
                <c:pt idx="38328">
                  <c:v>42215.079580347599</c:v>
                </c:pt>
                <c:pt idx="38329">
                  <c:v>42215.079580350284</c:v>
                </c:pt>
                <c:pt idx="38330">
                  <c:v>42215.079580364996</c:v>
                </c:pt>
                <c:pt idx="38331">
                  <c:v>42215.0795804015</c:v>
                </c:pt>
                <c:pt idx="38332">
                  <c:v>42215.0795804359</c:v>
                </c:pt>
                <c:pt idx="38333">
                  <c:v>42215.079580438003</c:v>
                </c:pt>
                <c:pt idx="38334">
                  <c:v>42215.079580498612</c:v>
                </c:pt>
                <c:pt idx="38335">
                  <c:v>42215.079580522084</c:v>
                </c:pt>
                <c:pt idx="38336">
                  <c:v>42215.079580554273</c:v>
                </c:pt>
                <c:pt idx="38337">
                  <c:v>42215.079580561753</c:v>
                </c:pt>
                <c:pt idx="38338">
                  <c:v>42215.079580599675</c:v>
                </c:pt>
                <c:pt idx="38339">
                  <c:v>42215.079580624384</c:v>
                </c:pt>
                <c:pt idx="38340">
                  <c:v>42215.079580633472</c:v>
                </c:pt>
                <c:pt idx="38341">
                  <c:v>42215.079580636484</c:v>
                </c:pt>
                <c:pt idx="38342">
                  <c:v>42215.079580639263</c:v>
                </c:pt>
                <c:pt idx="38343">
                  <c:v>42215.079580682774</c:v>
                </c:pt>
                <c:pt idx="38344">
                  <c:v>42215.079580713253</c:v>
                </c:pt>
                <c:pt idx="38345">
                  <c:v>42215.079580753976</c:v>
                </c:pt>
                <c:pt idx="38346">
                  <c:v>42215.079580789876</c:v>
                </c:pt>
                <c:pt idx="38347">
                  <c:v>42215.079580793084</c:v>
                </c:pt>
                <c:pt idx="38348">
                  <c:v>42215.079580828002</c:v>
                </c:pt>
                <c:pt idx="38349">
                  <c:v>42215.079580865364</c:v>
                </c:pt>
                <c:pt idx="38350">
                  <c:v>42215.079580895384</c:v>
                </c:pt>
                <c:pt idx="38351">
                  <c:v>42215.079580912672</c:v>
                </c:pt>
                <c:pt idx="38352">
                  <c:v>42215.079580922204</c:v>
                </c:pt>
                <c:pt idx="38353">
                  <c:v>42215.079580924998</c:v>
                </c:pt>
                <c:pt idx="38354">
                  <c:v>42215.079580985876</c:v>
                </c:pt>
                <c:pt idx="38355">
                  <c:v>42215.079581016995</c:v>
                </c:pt>
                <c:pt idx="38356">
                  <c:v>42215.079581024598</c:v>
                </c:pt>
                <c:pt idx="38357">
                  <c:v>42215.079581060585</c:v>
                </c:pt>
                <c:pt idx="38358">
                  <c:v>42215.079581062986</c:v>
                </c:pt>
                <c:pt idx="38359">
                  <c:v>42215.0795810973</c:v>
                </c:pt>
                <c:pt idx="38360">
                  <c:v>42215.079581127196</c:v>
                </c:pt>
                <c:pt idx="38361">
                  <c:v>42215.079581129285</c:v>
                </c:pt>
                <c:pt idx="38362">
                  <c:v>42215.079581202102</c:v>
                </c:pt>
                <c:pt idx="38363">
                  <c:v>42215.079581211474</c:v>
                </c:pt>
                <c:pt idx="38364">
                  <c:v>42215.079581214275</c:v>
                </c:pt>
                <c:pt idx="38365">
                  <c:v>42215.079581218</c:v>
                </c:pt>
                <c:pt idx="38366">
                  <c:v>42215.079581255901</c:v>
                </c:pt>
                <c:pt idx="38367">
                  <c:v>42215.079581296697</c:v>
                </c:pt>
                <c:pt idx="38368">
                  <c:v>42215.079581299498</c:v>
                </c:pt>
                <c:pt idx="38369">
                  <c:v>42215.079581329199</c:v>
                </c:pt>
                <c:pt idx="38370">
                  <c:v>42215.079581355276</c:v>
                </c:pt>
                <c:pt idx="38371">
                  <c:v>42215.079581376129</c:v>
                </c:pt>
                <c:pt idx="38372">
                  <c:v>42215.079581450002</c:v>
                </c:pt>
                <c:pt idx="38373">
                  <c:v>42215.079581487596</c:v>
                </c:pt>
                <c:pt idx="38374">
                  <c:v>42215.079581491802</c:v>
                </c:pt>
                <c:pt idx="38375">
                  <c:v>42215.079581497099</c:v>
                </c:pt>
                <c:pt idx="38376">
                  <c:v>42215.0795815069</c:v>
                </c:pt>
                <c:pt idx="38377">
                  <c:v>42215.079581522485</c:v>
                </c:pt>
                <c:pt idx="38378">
                  <c:v>42215.079581560974</c:v>
                </c:pt>
                <c:pt idx="38379">
                  <c:v>42215.079581595084</c:v>
                </c:pt>
                <c:pt idx="38380">
                  <c:v>42215.079581597194</c:v>
                </c:pt>
                <c:pt idx="38381">
                  <c:v>42215.079581649101</c:v>
                </c:pt>
                <c:pt idx="38382">
                  <c:v>42215.079581682076</c:v>
                </c:pt>
                <c:pt idx="38383">
                  <c:v>42215.079581712504</c:v>
                </c:pt>
                <c:pt idx="38384">
                  <c:v>42215.079581718885</c:v>
                </c:pt>
                <c:pt idx="38385">
                  <c:v>42215.079581757076</c:v>
                </c:pt>
                <c:pt idx="38386">
                  <c:v>42215.079581781247</c:v>
                </c:pt>
                <c:pt idx="38387">
                  <c:v>42215.0795817865</c:v>
                </c:pt>
                <c:pt idx="38388">
                  <c:v>42215.079581793085</c:v>
                </c:pt>
                <c:pt idx="38389">
                  <c:v>42215.0795817994</c:v>
                </c:pt>
                <c:pt idx="38390">
                  <c:v>42215.079581840801</c:v>
                </c:pt>
                <c:pt idx="38391">
                  <c:v>42215.079581870501</c:v>
                </c:pt>
                <c:pt idx="38392">
                  <c:v>42215.079581913975</c:v>
                </c:pt>
                <c:pt idx="38393">
                  <c:v>42215.079581942897</c:v>
                </c:pt>
                <c:pt idx="38394">
                  <c:v>42215.0795819505</c:v>
                </c:pt>
                <c:pt idx="38395">
                  <c:v>42215.079581985272</c:v>
                </c:pt>
                <c:pt idx="38396">
                  <c:v>42215.079582025275</c:v>
                </c:pt>
                <c:pt idx="38397">
                  <c:v>42215.079582052997</c:v>
                </c:pt>
                <c:pt idx="38398">
                  <c:v>42215.079582071085</c:v>
                </c:pt>
                <c:pt idx="38399">
                  <c:v>42215.079582076301</c:v>
                </c:pt>
                <c:pt idx="38400">
                  <c:v>42215.079582085775</c:v>
                </c:pt>
                <c:pt idx="38401">
                  <c:v>42215.079582146129</c:v>
                </c:pt>
                <c:pt idx="38402">
                  <c:v>42215.079582173385</c:v>
                </c:pt>
                <c:pt idx="38403">
                  <c:v>42215.079582181876</c:v>
                </c:pt>
                <c:pt idx="38404">
                  <c:v>42215.079582219674</c:v>
                </c:pt>
                <c:pt idx="38405">
                  <c:v>42215.079582220103</c:v>
                </c:pt>
                <c:pt idx="38406">
                  <c:v>42215.079582257204</c:v>
                </c:pt>
                <c:pt idx="38407">
                  <c:v>42215.079582284503</c:v>
                </c:pt>
                <c:pt idx="38408">
                  <c:v>42215.079582286497</c:v>
                </c:pt>
                <c:pt idx="38409">
                  <c:v>42215.079582361985</c:v>
                </c:pt>
                <c:pt idx="38410">
                  <c:v>42215.0795823687</c:v>
                </c:pt>
                <c:pt idx="38411">
                  <c:v>42215.079582378203</c:v>
                </c:pt>
                <c:pt idx="38412">
                  <c:v>42215.079582413375</c:v>
                </c:pt>
                <c:pt idx="38413">
                  <c:v>42215.079582422397</c:v>
                </c:pt>
                <c:pt idx="38414">
                  <c:v>42215.079582448299</c:v>
                </c:pt>
                <c:pt idx="38415">
                  <c:v>42215.079582450999</c:v>
                </c:pt>
                <c:pt idx="38416">
                  <c:v>42215.079582489285</c:v>
                </c:pt>
                <c:pt idx="38417">
                  <c:v>42215.079582515165</c:v>
                </c:pt>
                <c:pt idx="38418">
                  <c:v>42215.079582531653</c:v>
                </c:pt>
                <c:pt idx="38419">
                  <c:v>42215.079582610255</c:v>
                </c:pt>
                <c:pt idx="38420">
                  <c:v>42215.079582644998</c:v>
                </c:pt>
                <c:pt idx="38421">
                  <c:v>42215.079582649276</c:v>
                </c:pt>
                <c:pt idx="38422">
                  <c:v>42215.079582661347</c:v>
                </c:pt>
                <c:pt idx="38423">
                  <c:v>42215.079582682374</c:v>
                </c:pt>
                <c:pt idx="38424">
                  <c:v>42215.079582682985</c:v>
                </c:pt>
                <c:pt idx="38425">
                  <c:v>42215.079582721075</c:v>
                </c:pt>
                <c:pt idx="38426">
                  <c:v>42215.079582750775</c:v>
                </c:pt>
                <c:pt idx="38427">
                  <c:v>42215.0795827529</c:v>
                </c:pt>
                <c:pt idx="38428">
                  <c:v>42215.079582808401</c:v>
                </c:pt>
                <c:pt idx="38429">
                  <c:v>42215.079582842001</c:v>
                </c:pt>
                <c:pt idx="38430">
                  <c:v>42215.079582869184</c:v>
                </c:pt>
                <c:pt idx="38431">
                  <c:v>42215.079582876599</c:v>
                </c:pt>
                <c:pt idx="38432">
                  <c:v>42215.079582914484</c:v>
                </c:pt>
                <c:pt idx="38433">
                  <c:v>42215.079582939194</c:v>
                </c:pt>
                <c:pt idx="38434">
                  <c:v>42215.079582944403</c:v>
                </c:pt>
                <c:pt idx="38435">
                  <c:v>42215.079582952996</c:v>
                </c:pt>
                <c:pt idx="38436">
                  <c:v>42215.079582956401</c:v>
                </c:pt>
                <c:pt idx="38437">
                  <c:v>42215.079582999802</c:v>
                </c:pt>
                <c:pt idx="38438">
                  <c:v>42215.079583027597</c:v>
                </c:pt>
                <c:pt idx="38439">
                  <c:v>42215.079583074003</c:v>
                </c:pt>
                <c:pt idx="38440">
                  <c:v>42215.079583107901</c:v>
                </c:pt>
                <c:pt idx="38441">
                  <c:v>42215.079583108498</c:v>
                </c:pt>
                <c:pt idx="38442">
                  <c:v>42215.079583145911</c:v>
                </c:pt>
                <c:pt idx="38443">
                  <c:v>42215.079583185085</c:v>
                </c:pt>
                <c:pt idx="38444">
                  <c:v>42215.079583210194</c:v>
                </c:pt>
                <c:pt idx="38445">
                  <c:v>42215.079583227998</c:v>
                </c:pt>
                <c:pt idx="38446">
                  <c:v>42215.079583235784</c:v>
                </c:pt>
                <c:pt idx="38447">
                  <c:v>42215.0795832402</c:v>
                </c:pt>
                <c:pt idx="38448">
                  <c:v>42215.079583305996</c:v>
                </c:pt>
                <c:pt idx="38449">
                  <c:v>42215.079583330102</c:v>
                </c:pt>
                <c:pt idx="38450">
                  <c:v>42215.0795833394</c:v>
                </c:pt>
                <c:pt idx="38451">
                  <c:v>42215.079583374099</c:v>
                </c:pt>
                <c:pt idx="38452">
                  <c:v>42215.0795833886</c:v>
                </c:pt>
                <c:pt idx="38453">
                  <c:v>42215.079583417195</c:v>
                </c:pt>
                <c:pt idx="38454">
                  <c:v>42215.07958344603</c:v>
                </c:pt>
                <c:pt idx="38455">
                  <c:v>42215.07958344814</c:v>
                </c:pt>
                <c:pt idx="38456">
                  <c:v>42215.079583516774</c:v>
                </c:pt>
                <c:pt idx="38457">
                  <c:v>42215.079583526196</c:v>
                </c:pt>
                <c:pt idx="38458">
                  <c:v>42215.079583528997</c:v>
                </c:pt>
                <c:pt idx="38459">
                  <c:v>42215.079583537874</c:v>
                </c:pt>
                <c:pt idx="38460">
                  <c:v>42215.079583570776</c:v>
                </c:pt>
                <c:pt idx="38461">
                  <c:v>42215.0795836088</c:v>
                </c:pt>
                <c:pt idx="38462">
                  <c:v>42215.079583611565</c:v>
                </c:pt>
                <c:pt idx="38463">
                  <c:v>42215.079583649276</c:v>
                </c:pt>
                <c:pt idx="38464">
                  <c:v>42215.079583669984</c:v>
                </c:pt>
                <c:pt idx="38465">
                  <c:v>42215.079583687984</c:v>
                </c:pt>
                <c:pt idx="38466">
                  <c:v>42215.079583769984</c:v>
                </c:pt>
                <c:pt idx="38467">
                  <c:v>42215.079583802195</c:v>
                </c:pt>
                <c:pt idx="38468">
                  <c:v>42215.079583806801</c:v>
                </c:pt>
                <c:pt idx="38469">
                  <c:v>42215.079583818901</c:v>
                </c:pt>
                <c:pt idx="38470">
                  <c:v>42215.079583821673</c:v>
                </c:pt>
                <c:pt idx="38471">
                  <c:v>42215.079583840503</c:v>
                </c:pt>
                <c:pt idx="38472">
                  <c:v>42215.079583881175</c:v>
                </c:pt>
                <c:pt idx="38473">
                  <c:v>42215.0795839083</c:v>
                </c:pt>
                <c:pt idx="38474">
                  <c:v>42215.079583910374</c:v>
                </c:pt>
                <c:pt idx="38475">
                  <c:v>42215.079583955674</c:v>
                </c:pt>
                <c:pt idx="38476">
                  <c:v>42215.079584002102</c:v>
                </c:pt>
                <c:pt idx="38477">
                  <c:v>42215.079584027197</c:v>
                </c:pt>
                <c:pt idx="38478">
                  <c:v>42215.079584033774</c:v>
                </c:pt>
                <c:pt idx="38479">
                  <c:v>42215.079584068597</c:v>
                </c:pt>
                <c:pt idx="38480">
                  <c:v>42215.079584095802</c:v>
                </c:pt>
                <c:pt idx="38481">
                  <c:v>42215.079584100997</c:v>
                </c:pt>
                <c:pt idx="38482">
                  <c:v>42215.079584110594</c:v>
                </c:pt>
                <c:pt idx="38483">
                  <c:v>42215.079584112995</c:v>
                </c:pt>
                <c:pt idx="38484">
                  <c:v>42215.0795841543</c:v>
                </c:pt>
                <c:pt idx="38485">
                  <c:v>42215.079584184998</c:v>
                </c:pt>
                <c:pt idx="38486">
                  <c:v>42215.0795842343</c:v>
                </c:pt>
                <c:pt idx="38487">
                  <c:v>42215.079584251704</c:v>
                </c:pt>
                <c:pt idx="38488">
                  <c:v>42215.079584265273</c:v>
                </c:pt>
                <c:pt idx="38489">
                  <c:v>42215.079584300001</c:v>
                </c:pt>
                <c:pt idx="38490">
                  <c:v>42215.079584345003</c:v>
                </c:pt>
                <c:pt idx="38491">
                  <c:v>42215.079584367675</c:v>
                </c:pt>
                <c:pt idx="38492">
                  <c:v>42215.079584385501</c:v>
                </c:pt>
                <c:pt idx="38493">
                  <c:v>42215.079584390711</c:v>
                </c:pt>
                <c:pt idx="38494">
                  <c:v>42215.079584405103</c:v>
                </c:pt>
                <c:pt idx="38495">
                  <c:v>42215.079584466199</c:v>
                </c:pt>
                <c:pt idx="38496">
                  <c:v>42215.079584489598</c:v>
                </c:pt>
                <c:pt idx="38497">
                  <c:v>42215.079584497013</c:v>
                </c:pt>
                <c:pt idx="38498">
                  <c:v>42215.079584534586</c:v>
                </c:pt>
                <c:pt idx="38499">
                  <c:v>42215.079584540996</c:v>
                </c:pt>
                <c:pt idx="38500">
                  <c:v>42215.079584577084</c:v>
                </c:pt>
                <c:pt idx="38501">
                  <c:v>42215.079584598898</c:v>
                </c:pt>
                <c:pt idx="38502">
                  <c:v>42215.079584600986</c:v>
                </c:pt>
                <c:pt idx="38503">
                  <c:v>42215.079584673775</c:v>
                </c:pt>
                <c:pt idx="38504">
                  <c:v>42215.079584679101</c:v>
                </c:pt>
                <c:pt idx="38505">
                  <c:v>42215.079584690997</c:v>
                </c:pt>
                <c:pt idx="38506">
                  <c:v>42215.079584698098</c:v>
                </c:pt>
                <c:pt idx="38507">
                  <c:v>42215.079584728301</c:v>
                </c:pt>
                <c:pt idx="38508">
                  <c:v>42215.079584766085</c:v>
                </c:pt>
                <c:pt idx="38509">
                  <c:v>42215.079584768901</c:v>
                </c:pt>
                <c:pt idx="38510">
                  <c:v>42215.079584809195</c:v>
                </c:pt>
                <c:pt idx="38511">
                  <c:v>42215.079584831772</c:v>
                </c:pt>
                <c:pt idx="38512">
                  <c:v>42215.079584845684</c:v>
                </c:pt>
                <c:pt idx="38513">
                  <c:v>42215.079584930274</c:v>
                </c:pt>
                <c:pt idx="38514">
                  <c:v>42215.0795849598</c:v>
                </c:pt>
                <c:pt idx="38515">
                  <c:v>42215.079584963074</c:v>
                </c:pt>
                <c:pt idx="38516">
                  <c:v>42215.0795849684</c:v>
                </c:pt>
                <c:pt idx="38517">
                  <c:v>42215.079584982675</c:v>
                </c:pt>
                <c:pt idx="38518">
                  <c:v>42215.079584994397</c:v>
                </c:pt>
                <c:pt idx="38519">
                  <c:v>42215.079585041</c:v>
                </c:pt>
                <c:pt idx="38520">
                  <c:v>42215.079585065185</c:v>
                </c:pt>
                <c:pt idx="38521">
                  <c:v>42215.079585067273</c:v>
                </c:pt>
                <c:pt idx="38522">
                  <c:v>42215.079585119376</c:v>
                </c:pt>
                <c:pt idx="38523">
                  <c:v>42215.079585162275</c:v>
                </c:pt>
                <c:pt idx="38524">
                  <c:v>42215.079585183594</c:v>
                </c:pt>
                <c:pt idx="38525">
                  <c:v>42215.079585191284</c:v>
                </c:pt>
                <c:pt idx="38526">
                  <c:v>42215.079585229098</c:v>
                </c:pt>
                <c:pt idx="38527">
                  <c:v>42215.079585252097</c:v>
                </c:pt>
                <c:pt idx="38528">
                  <c:v>42215.079585261585</c:v>
                </c:pt>
                <c:pt idx="38529">
                  <c:v>42215.079585264401</c:v>
                </c:pt>
                <c:pt idx="38530">
                  <c:v>42215.079585272702</c:v>
                </c:pt>
                <c:pt idx="38531">
                  <c:v>42215.079585307998</c:v>
                </c:pt>
                <c:pt idx="38532">
                  <c:v>42215.079585342297</c:v>
                </c:pt>
                <c:pt idx="38533">
                  <c:v>42215.079585394298</c:v>
                </c:pt>
                <c:pt idx="38534">
                  <c:v>42215.079585410102</c:v>
                </c:pt>
                <c:pt idx="38535">
                  <c:v>42215.079585422711</c:v>
                </c:pt>
                <c:pt idx="38536">
                  <c:v>42215.079585460284</c:v>
                </c:pt>
                <c:pt idx="38537">
                  <c:v>42215.0795855049</c:v>
                </c:pt>
                <c:pt idx="38538">
                  <c:v>42215.0795855248</c:v>
                </c:pt>
                <c:pt idx="38539">
                  <c:v>42215.079585540901</c:v>
                </c:pt>
                <c:pt idx="38540">
                  <c:v>42215.079585550273</c:v>
                </c:pt>
                <c:pt idx="38541">
                  <c:v>42215.079585552994</c:v>
                </c:pt>
                <c:pt idx="38542">
                  <c:v>42215.079585626401</c:v>
                </c:pt>
                <c:pt idx="38543">
                  <c:v>42215.079585644897</c:v>
                </c:pt>
                <c:pt idx="38544">
                  <c:v>42215.079585654101</c:v>
                </c:pt>
                <c:pt idx="38545">
                  <c:v>42215.079585697902</c:v>
                </c:pt>
                <c:pt idx="38546">
                  <c:v>42215.079585698702</c:v>
                </c:pt>
                <c:pt idx="38547">
                  <c:v>42215.079585737076</c:v>
                </c:pt>
                <c:pt idx="38548">
                  <c:v>42215.079585756685</c:v>
                </c:pt>
                <c:pt idx="38549">
                  <c:v>42215.079585758802</c:v>
                </c:pt>
                <c:pt idx="38550">
                  <c:v>42215.079585829684</c:v>
                </c:pt>
                <c:pt idx="38551">
                  <c:v>42215.079585837586</c:v>
                </c:pt>
                <c:pt idx="38552">
                  <c:v>42215.079585844498</c:v>
                </c:pt>
                <c:pt idx="38553">
                  <c:v>42215.079585858199</c:v>
                </c:pt>
                <c:pt idx="38554">
                  <c:v>42215.079585885673</c:v>
                </c:pt>
                <c:pt idx="38555">
                  <c:v>42215.079585924002</c:v>
                </c:pt>
                <c:pt idx="38556">
                  <c:v>42215.079585926702</c:v>
                </c:pt>
                <c:pt idx="38557">
                  <c:v>42215.079585968902</c:v>
                </c:pt>
                <c:pt idx="38558">
                  <c:v>42215.0795859887</c:v>
                </c:pt>
                <c:pt idx="38559">
                  <c:v>42215.079586002685</c:v>
                </c:pt>
                <c:pt idx="38560">
                  <c:v>42215.0795860902</c:v>
                </c:pt>
                <c:pt idx="38561">
                  <c:v>42215.079586117085</c:v>
                </c:pt>
                <c:pt idx="38562">
                  <c:v>42215.079586119275</c:v>
                </c:pt>
                <c:pt idx="38563">
                  <c:v>42215.079586127198</c:v>
                </c:pt>
                <c:pt idx="38564">
                  <c:v>42215.079586134198</c:v>
                </c:pt>
                <c:pt idx="38565">
                  <c:v>42215.0795861554</c:v>
                </c:pt>
                <c:pt idx="38566">
                  <c:v>42215.079586201195</c:v>
                </c:pt>
                <c:pt idx="38567">
                  <c:v>42215.079586223503</c:v>
                </c:pt>
                <c:pt idx="38568">
                  <c:v>42215.0795862257</c:v>
                </c:pt>
                <c:pt idx="38569">
                  <c:v>42215.079586290303</c:v>
                </c:pt>
                <c:pt idx="38570">
                  <c:v>42215.079586322303</c:v>
                </c:pt>
                <c:pt idx="38571">
                  <c:v>42215.079586341002</c:v>
                </c:pt>
                <c:pt idx="38572">
                  <c:v>42215.079586348729</c:v>
                </c:pt>
                <c:pt idx="38573">
                  <c:v>42215.079586383385</c:v>
                </c:pt>
                <c:pt idx="38574">
                  <c:v>42215.07958640853</c:v>
                </c:pt>
                <c:pt idx="38575">
                  <c:v>42215.079586413704</c:v>
                </c:pt>
                <c:pt idx="38576">
                  <c:v>42215.079586424297</c:v>
                </c:pt>
                <c:pt idx="38577">
                  <c:v>42215.079586433196</c:v>
                </c:pt>
                <c:pt idx="38578">
                  <c:v>42215.079586467902</c:v>
                </c:pt>
                <c:pt idx="38579">
                  <c:v>42215.079586500004</c:v>
                </c:pt>
                <c:pt idx="38580">
                  <c:v>42215.079586554501</c:v>
                </c:pt>
                <c:pt idx="38581">
                  <c:v>42215.079586580185</c:v>
                </c:pt>
                <c:pt idx="38582">
                  <c:v>42215.079586581574</c:v>
                </c:pt>
                <c:pt idx="38583">
                  <c:v>42215.079586617976</c:v>
                </c:pt>
                <c:pt idx="38584">
                  <c:v>42215.079586664884</c:v>
                </c:pt>
                <c:pt idx="38585">
                  <c:v>42215.079586682194</c:v>
                </c:pt>
                <c:pt idx="38586">
                  <c:v>42215.079586697197</c:v>
                </c:pt>
                <c:pt idx="38587">
                  <c:v>42215.079586702501</c:v>
                </c:pt>
                <c:pt idx="38588">
                  <c:v>42215.079586712185</c:v>
                </c:pt>
                <c:pt idx="38589">
                  <c:v>42215.079586786502</c:v>
                </c:pt>
                <c:pt idx="38590">
                  <c:v>42215.079586802596</c:v>
                </c:pt>
                <c:pt idx="38591">
                  <c:v>42215.079586811873</c:v>
                </c:pt>
                <c:pt idx="38592">
                  <c:v>42215.079586849402</c:v>
                </c:pt>
                <c:pt idx="38593">
                  <c:v>42215.079586861873</c:v>
                </c:pt>
                <c:pt idx="38594">
                  <c:v>42215.079586896703</c:v>
                </c:pt>
                <c:pt idx="38595">
                  <c:v>42215.079586913584</c:v>
                </c:pt>
                <c:pt idx="38596">
                  <c:v>42215.079586917484</c:v>
                </c:pt>
                <c:pt idx="38597">
                  <c:v>42215.079586987384</c:v>
                </c:pt>
                <c:pt idx="38598">
                  <c:v>42215.079586992601</c:v>
                </c:pt>
                <c:pt idx="38599">
                  <c:v>42215.079587002198</c:v>
                </c:pt>
                <c:pt idx="38600">
                  <c:v>42215.079587018598</c:v>
                </c:pt>
                <c:pt idx="38601">
                  <c:v>42215.079587043285</c:v>
                </c:pt>
                <c:pt idx="38602">
                  <c:v>42215.0795870777</c:v>
                </c:pt>
                <c:pt idx="38603">
                  <c:v>42215.0795870804</c:v>
                </c:pt>
                <c:pt idx="38604">
                  <c:v>42215.07958712853</c:v>
                </c:pt>
                <c:pt idx="38605">
                  <c:v>42215.079587143999</c:v>
                </c:pt>
                <c:pt idx="38606">
                  <c:v>42215.079587160501</c:v>
                </c:pt>
                <c:pt idx="38607">
                  <c:v>42215.079587250802</c:v>
                </c:pt>
                <c:pt idx="38608">
                  <c:v>42215.079587274697</c:v>
                </c:pt>
                <c:pt idx="38609">
                  <c:v>42215.079587277403</c:v>
                </c:pt>
                <c:pt idx="38610">
                  <c:v>42215.079587289401</c:v>
                </c:pt>
                <c:pt idx="38611">
                  <c:v>42215.079587310604</c:v>
                </c:pt>
                <c:pt idx="38612">
                  <c:v>42215.079587312684</c:v>
                </c:pt>
                <c:pt idx="38613">
                  <c:v>42215.079587360684</c:v>
                </c:pt>
                <c:pt idx="38614">
                  <c:v>42215.079587379798</c:v>
                </c:pt>
                <c:pt idx="38615">
                  <c:v>42215.079587381784</c:v>
                </c:pt>
                <c:pt idx="38616">
                  <c:v>42215.07958742854</c:v>
                </c:pt>
                <c:pt idx="38617">
                  <c:v>42215.079587482811</c:v>
                </c:pt>
                <c:pt idx="38618">
                  <c:v>42215.079587498039</c:v>
                </c:pt>
                <c:pt idx="38619">
                  <c:v>42215.079587505876</c:v>
                </c:pt>
                <c:pt idx="38620">
                  <c:v>42215.079587543776</c:v>
                </c:pt>
                <c:pt idx="38621">
                  <c:v>42215.079587567474</c:v>
                </c:pt>
                <c:pt idx="38622">
                  <c:v>42215.079587579501</c:v>
                </c:pt>
                <c:pt idx="38623">
                  <c:v>42215.079587582273</c:v>
                </c:pt>
                <c:pt idx="38624">
                  <c:v>42215.079587592802</c:v>
                </c:pt>
                <c:pt idx="38625">
                  <c:v>42215.079587625674</c:v>
                </c:pt>
                <c:pt idx="38626">
                  <c:v>42215.079587657085</c:v>
                </c:pt>
                <c:pt idx="38627">
                  <c:v>42215.079587714885</c:v>
                </c:pt>
                <c:pt idx="38628">
                  <c:v>42215.079587726999</c:v>
                </c:pt>
                <c:pt idx="38629">
                  <c:v>42215.079587737484</c:v>
                </c:pt>
                <c:pt idx="38630">
                  <c:v>42215.079587775384</c:v>
                </c:pt>
                <c:pt idx="38631">
                  <c:v>42215.079587824897</c:v>
                </c:pt>
                <c:pt idx="38632">
                  <c:v>42215.079587838998</c:v>
                </c:pt>
                <c:pt idx="38633">
                  <c:v>42215.0795878551</c:v>
                </c:pt>
                <c:pt idx="38634">
                  <c:v>42215.079587864595</c:v>
                </c:pt>
                <c:pt idx="38635">
                  <c:v>42215.079587867374</c:v>
                </c:pt>
                <c:pt idx="38636">
                  <c:v>42215.079587947097</c:v>
                </c:pt>
                <c:pt idx="38637">
                  <c:v>42215.079587961074</c:v>
                </c:pt>
                <c:pt idx="38638">
                  <c:v>42215.0795879691</c:v>
                </c:pt>
                <c:pt idx="38639">
                  <c:v>42215.079588007196</c:v>
                </c:pt>
                <c:pt idx="38640">
                  <c:v>42215.079588007196</c:v>
                </c:pt>
                <c:pt idx="38641">
                  <c:v>42215.079588056899</c:v>
                </c:pt>
                <c:pt idx="38642">
                  <c:v>42215.079588071196</c:v>
                </c:pt>
                <c:pt idx="38643">
                  <c:v>42215.079588073284</c:v>
                </c:pt>
                <c:pt idx="38644">
                  <c:v>42215.079588144697</c:v>
                </c:pt>
                <c:pt idx="38645">
                  <c:v>42215.079588150002</c:v>
                </c:pt>
                <c:pt idx="38646">
                  <c:v>42215.079588159402</c:v>
                </c:pt>
                <c:pt idx="38647">
                  <c:v>42215.079588179302</c:v>
                </c:pt>
                <c:pt idx="38648">
                  <c:v>42215.079588200599</c:v>
                </c:pt>
                <c:pt idx="38649">
                  <c:v>42215.079588238099</c:v>
                </c:pt>
                <c:pt idx="38650">
                  <c:v>42215.079588240929</c:v>
                </c:pt>
                <c:pt idx="38651">
                  <c:v>42215.079588288798</c:v>
                </c:pt>
                <c:pt idx="38652">
                  <c:v>42215.079588299297</c:v>
                </c:pt>
                <c:pt idx="38653">
                  <c:v>42215.079588320099</c:v>
                </c:pt>
                <c:pt idx="38654">
                  <c:v>42215.079588411376</c:v>
                </c:pt>
                <c:pt idx="38655">
                  <c:v>42215.079588431901</c:v>
                </c:pt>
                <c:pt idx="38656">
                  <c:v>42215.079588434601</c:v>
                </c:pt>
                <c:pt idx="38657">
                  <c:v>42215.079588439803</c:v>
                </c:pt>
                <c:pt idx="38658">
                  <c:v>42215.079588449538</c:v>
                </c:pt>
                <c:pt idx="38659">
                  <c:v>42215.0795884697</c:v>
                </c:pt>
                <c:pt idx="38660">
                  <c:v>42215.079588520995</c:v>
                </c:pt>
                <c:pt idx="38661">
                  <c:v>42215.079588538101</c:v>
                </c:pt>
                <c:pt idx="38662">
                  <c:v>42215.079588540197</c:v>
                </c:pt>
                <c:pt idx="38663">
                  <c:v>42215.079588590401</c:v>
                </c:pt>
                <c:pt idx="38664">
                  <c:v>42215.079588643595</c:v>
                </c:pt>
                <c:pt idx="38665">
                  <c:v>42215.079588656285</c:v>
                </c:pt>
                <c:pt idx="38666">
                  <c:v>42215.079588663364</c:v>
                </c:pt>
                <c:pt idx="38667">
                  <c:v>42215.079588700901</c:v>
                </c:pt>
                <c:pt idx="38668">
                  <c:v>42215.079588723194</c:v>
                </c:pt>
                <c:pt idx="38669">
                  <c:v>42215.079588728397</c:v>
                </c:pt>
                <c:pt idx="38670">
                  <c:v>42215.079588752902</c:v>
                </c:pt>
                <c:pt idx="38671">
                  <c:v>42215.079588754685</c:v>
                </c:pt>
                <c:pt idx="38672">
                  <c:v>42215.079588793</c:v>
                </c:pt>
                <c:pt idx="38673">
                  <c:v>42215.079588814784</c:v>
                </c:pt>
                <c:pt idx="38674">
                  <c:v>42215.079588875502</c:v>
                </c:pt>
                <c:pt idx="38675">
                  <c:v>42215.079588884684</c:v>
                </c:pt>
                <c:pt idx="38676">
                  <c:v>42215.079588894929</c:v>
                </c:pt>
                <c:pt idx="38677">
                  <c:v>42215.0795889293</c:v>
                </c:pt>
                <c:pt idx="38678">
                  <c:v>42215.0795889851</c:v>
                </c:pt>
                <c:pt idx="38679">
                  <c:v>42215.079588997098</c:v>
                </c:pt>
                <c:pt idx="38680">
                  <c:v>42215.079589012596</c:v>
                </c:pt>
                <c:pt idx="38681">
                  <c:v>42215.0795890179</c:v>
                </c:pt>
                <c:pt idx="38682">
                  <c:v>42215.079589038403</c:v>
                </c:pt>
                <c:pt idx="38683">
                  <c:v>42215.079589107285</c:v>
                </c:pt>
                <c:pt idx="38684">
                  <c:v>42215.079589117195</c:v>
                </c:pt>
                <c:pt idx="38685">
                  <c:v>42215.079589126297</c:v>
                </c:pt>
                <c:pt idx="38686">
                  <c:v>42215.079589164285</c:v>
                </c:pt>
                <c:pt idx="38687">
                  <c:v>42215.079589171102</c:v>
                </c:pt>
                <c:pt idx="38688">
                  <c:v>42215.079589217195</c:v>
                </c:pt>
                <c:pt idx="38689">
                  <c:v>42215.07958922843</c:v>
                </c:pt>
                <c:pt idx="38690">
                  <c:v>42215.079589230503</c:v>
                </c:pt>
                <c:pt idx="38691">
                  <c:v>42215.079589301902</c:v>
                </c:pt>
                <c:pt idx="38692">
                  <c:v>42215.079589307097</c:v>
                </c:pt>
                <c:pt idx="38693">
                  <c:v>42215.079589322399</c:v>
                </c:pt>
                <c:pt idx="38694">
                  <c:v>42215.079589339199</c:v>
                </c:pt>
                <c:pt idx="38695">
                  <c:v>42215.079589357701</c:v>
                </c:pt>
                <c:pt idx="38696">
                  <c:v>42215.079589395602</c:v>
                </c:pt>
                <c:pt idx="38697">
                  <c:v>42215.07958939833</c:v>
                </c:pt>
                <c:pt idx="38698">
                  <c:v>42215.079589449138</c:v>
                </c:pt>
                <c:pt idx="38699">
                  <c:v>42215.079589464098</c:v>
                </c:pt>
                <c:pt idx="38700">
                  <c:v>42215.079589475201</c:v>
                </c:pt>
                <c:pt idx="38701">
                  <c:v>42215.079589571076</c:v>
                </c:pt>
                <c:pt idx="38702">
                  <c:v>42215.079589589273</c:v>
                </c:pt>
                <c:pt idx="38703">
                  <c:v>42215.079589592002</c:v>
                </c:pt>
                <c:pt idx="38704">
                  <c:v>42215.079589597284</c:v>
                </c:pt>
                <c:pt idx="38705">
                  <c:v>42215.079589612375</c:v>
                </c:pt>
                <c:pt idx="38706">
                  <c:v>42215.079589626803</c:v>
                </c:pt>
                <c:pt idx="38707">
                  <c:v>42215.079589680994</c:v>
                </c:pt>
                <c:pt idx="38708">
                  <c:v>42215.079589694396</c:v>
                </c:pt>
                <c:pt idx="38709">
                  <c:v>42215.079589696499</c:v>
                </c:pt>
                <c:pt idx="38710">
                  <c:v>42215.079589750196</c:v>
                </c:pt>
                <c:pt idx="38711">
                  <c:v>42215.079589802997</c:v>
                </c:pt>
                <c:pt idx="38712">
                  <c:v>42215.079589812995</c:v>
                </c:pt>
                <c:pt idx="38713">
                  <c:v>42215.0795898207</c:v>
                </c:pt>
                <c:pt idx="38714">
                  <c:v>42215.079589858702</c:v>
                </c:pt>
                <c:pt idx="38715">
                  <c:v>42215.079589882502</c:v>
                </c:pt>
                <c:pt idx="38716">
                  <c:v>42215.079589887784</c:v>
                </c:pt>
                <c:pt idx="38717">
                  <c:v>42215.079589902998</c:v>
                </c:pt>
                <c:pt idx="38718">
                  <c:v>42215.079589913184</c:v>
                </c:pt>
                <c:pt idx="38719">
                  <c:v>42215.07958994653</c:v>
                </c:pt>
                <c:pt idx="38720">
                  <c:v>42215.079589972403</c:v>
                </c:pt>
                <c:pt idx="38721">
                  <c:v>42215.079590034999</c:v>
                </c:pt>
                <c:pt idx="38722">
                  <c:v>42215.079590047098</c:v>
                </c:pt>
                <c:pt idx="38723">
                  <c:v>42215.079590052199</c:v>
                </c:pt>
                <c:pt idx="38724">
                  <c:v>42215.079590089903</c:v>
                </c:pt>
                <c:pt idx="38725">
                  <c:v>42215.079590145302</c:v>
                </c:pt>
                <c:pt idx="38726">
                  <c:v>42215.079590153684</c:v>
                </c:pt>
                <c:pt idx="38727">
                  <c:v>42215.0795901698</c:v>
                </c:pt>
                <c:pt idx="38728">
                  <c:v>42215.079590175003</c:v>
                </c:pt>
                <c:pt idx="38729">
                  <c:v>42215.079590190602</c:v>
                </c:pt>
                <c:pt idx="38730">
                  <c:v>42215.079590267102</c:v>
                </c:pt>
                <c:pt idx="38731">
                  <c:v>42215.079590273701</c:v>
                </c:pt>
                <c:pt idx="38732">
                  <c:v>42215.0795902838</c:v>
                </c:pt>
                <c:pt idx="38733">
                  <c:v>42215.079590325702</c:v>
                </c:pt>
                <c:pt idx="38734">
                  <c:v>42215.079590327499</c:v>
                </c:pt>
                <c:pt idx="38735">
                  <c:v>42215.079590377129</c:v>
                </c:pt>
                <c:pt idx="38736">
                  <c:v>42215.079590388297</c:v>
                </c:pt>
                <c:pt idx="38737">
                  <c:v>42215.079590390429</c:v>
                </c:pt>
                <c:pt idx="38738">
                  <c:v>42215.079590460198</c:v>
                </c:pt>
                <c:pt idx="38739">
                  <c:v>42215.079590465401</c:v>
                </c:pt>
                <c:pt idx="38740">
                  <c:v>42215.079590480498</c:v>
                </c:pt>
                <c:pt idx="38741">
                  <c:v>42215.07959049895</c:v>
                </c:pt>
                <c:pt idx="38742">
                  <c:v>42215.079590515074</c:v>
                </c:pt>
                <c:pt idx="38743">
                  <c:v>42215.079590549802</c:v>
                </c:pt>
                <c:pt idx="38744">
                  <c:v>42215.079590552596</c:v>
                </c:pt>
                <c:pt idx="38745">
                  <c:v>42215.079590608897</c:v>
                </c:pt>
                <c:pt idx="38746">
                  <c:v>42215.079590620997</c:v>
                </c:pt>
                <c:pt idx="38747">
                  <c:v>42215.079590632195</c:v>
                </c:pt>
                <c:pt idx="38748">
                  <c:v>42215.079590730995</c:v>
                </c:pt>
                <c:pt idx="38749">
                  <c:v>42215.079590746711</c:v>
                </c:pt>
                <c:pt idx="38750">
                  <c:v>42215.079590748697</c:v>
                </c:pt>
                <c:pt idx="38751">
                  <c:v>42215.079590754001</c:v>
                </c:pt>
                <c:pt idx="38752">
                  <c:v>42215.079590771675</c:v>
                </c:pt>
                <c:pt idx="38753">
                  <c:v>42215.079590784284</c:v>
                </c:pt>
                <c:pt idx="38754">
                  <c:v>42215.079590841196</c:v>
                </c:pt>
                <c:pt idx="38755">
                  <c:v>42215.079590851885</c:v>
                </c:pt>
                <c:pt idx="38756">
                  <c:v>42215.079590854002</c:v>
                </c:pt>
                <c:pt idx="38757">
                  <c:v>42215.079590907684</c:v>
                </c:pt>
                <c:pt idx="38758">
                  <c:v>42215.079590962901</c:v>
                </c:pt>
                <c:pt idx="38759">
                  <c:v>42215.079590971</c:v>
                </c:pt>
                <c:pt idx="38760">
                  <c:v>42215.079590978203</c:v>
                </c:pt>
                <c:pt idx="38761">
                  <c:v>42215.079591015776</c:v>
                </c:pt>
                <c:pt idx="38762">
                  <c:v>42215.0795910382</c:v>
                </c:pt>
                <c:pt idx="38763">
                  <c:v>42215.079591043497</c:v>
                </c:pt>
                <c:pt idx="38764">
                  <c:v>42215.079591060501</c:v>
                </c:pt>
                <c:pt idx="38765">
                  <c:v>42215.079591073001</c:v>
                </c:pt>
                <c:pt idx="38766">
                  <c:v>42215.079591103997</c:v>
                </c:pt>
                <c:pt idx="38767">
                  <c:v>42215.079591129303</c:v>
                </c:pt>
                <c:pt idx="38768">
                  <c:v>42215.079591195012</c:v>
                </c:pt>
                <c:pt idx="38769">
                  <c:v>42215.079591201596</c:v>
                </c:pt>
                <c:pt idx="38770">
                  <c:v>42215.0795912096</c:v>
                </c:pt>
                <c:pt idx="38771">
                  <c:v>42215.079591247202</c:v>
                </c:pt>
                <c:pt idx="38772">
                  <c:v>42215.079591304799</c:v>
                </c:pt>
                <c:pt idx="38773">
                  <c:v>42215.0795913115</c:v>
                </c:pt>
                <c:pt idx="38774">
                  <c:v>42215.079591328438</c:v>
                </c:pt>
                <c:pt idx="38775">
                  <c:v>42215.079591333597</c:v>
                </c:pt>
                <c:pt idx="38776">
                  <c:v>42215.079591348149</c:v>
                </c:pt>
                <c:pt idx="38777">
                  <c:v>42215.079591426838</c:v>
                </c:pt>
                <c:pt idx="38778">
                  <c:v>42215.079591433285</c:v>
                </c:pt>
                <c:pt idx="38779">
                  <c:v>42215.079591441099</c:v>
                </c:pt>
                <c:pt idx="38780">
                  <c:v>42215.079591475529</c:v>
                </c:pt>
                <c:pt idx="38781">
                  <c:v>42215.079591485497</c:v>
                </c:pt>
                <c:pt idx="38782">
                  <c:v>42215.079591536902</c:v>
                </c:pt>
                <c:pt idx="38783">
                  <c:v>42215.079591542701</c:v>
                </c:pt>
                <c:pt idx="38784">
                  <c:v>42215.079591544803</c:v>
                </c:pt>
                <c:pt idx="38785">
                  <c:v>42215.079591617075</c:v>
                </c:pt>
                <c:pt idx="38786">
                  <c:v>42215.079591622401</c:v>
                </c:pt>
                <c:pt idx="38787">
                  <c:v>42215.079591637776</c:v>
                </c:pt>
                <c:pt idx="38788">
                  <c:v>42215.079591659</c:v>
                </c:pt>
                <c:pt idx="38789">
                  <c:v>42215.079591672897</c:v>
                </c:pt>
                <c:pt idx="38790">
                  <c:v>42215.079591707101</c:v>
                </c:pt>
                <c:pt idx="38791">
                  <c:v>42215.0795917098</c:v>
                </c:pt>
                <c:pt idx="38792">
                  <c:v>42215.079591768903</c:v>
                </c:pt>
                <c:pt idx="38793">
                  <c:v>42215.079591778529</c:v>
                </c:pt>
                <c:pt idx="38794">
                  <c:v>42215.079591792201</c:v>
                </c:pt>
                <c:pt idx="38795">
                  <c:v>42215.079591891001</c:v>
                </c:pt>
                <c:pt idx="38796">
                  <c:v>42215.079591904199</c:v>
                </c:pt>
                <c:pt idx="38797">
                  <c:v>42215.079591906702</c:v>
                </c:pt>
                <c:pt idx="38798">
                  <c:v>42215.079591911875</c:v>
                </c:pt>
                <c:pt idx="38799">
                  <c:v>42215.079591928203</c:v>
                </c:pt>
                <c:pt idx="38800">
                  <c:v>42215.079591938498</c:v>
                </c:pt>
                <c:pt idx="38801">
                  <c:v>42215.079592000598</c:v>
                </c:pt>
                <c:pt idx="38802">
                  <c:v>42215.079592008697</c:v>
                </c:pt>
                <c:pt idx="38803">
                  <c:v>42215.079592010785</c:v>
                </c:pt>
                <c:pt idx="38804">
                  <c:v>42215.079592064998</c:v>
                </c:pt>
                <c:pt idx="38805">
                  <c:v>42215.079592122798</c:v>
                </c:pt>
                <c:pt idx="38806">
                  <c:v>42215.079592127397</c:v>
                </c:pt>
                <c:pt idx="38807">
                  <c:v>42215.079592135684</c:v>
                </c:pt>
                <c:pt idx="38808">
                  <c:v>42215.079592173199</c:v>
                </c:pt>
                <c:pt idx="38809">
                  <c:v>42215.079592196438</c:v>
                </c:pt>
                <c:pt idx="38810">
                  <c:v>42215.079592201597</c:v>
                </c:pt>
                <c:pt idx="38811">
                  <c:v>42215.079592218397</c:v>
                </c:pt>
                <c:pt idx="38812">
                  <c:v>42215.079592232702</c:v>
                </c:pt>
                <c:pt idx="38813">
                  <c:v>42215.079592261784</c:v>
                </c:pt>
                <c:pt idx="38814">
                  <c:v>42215.079592286696</c:v>
                </c:pt>
                <c:pt idx="38815">
                  <c:v>42215.07959235493</c:v>
                </c:pt>
                <c:pt idx="38816">
                  <c:v>42215.079592358939</c:v>
                </c:pt>
                <c:pt idx="38817">
                  <c:v>42215.079592367198</c:v>
                </c:pt>
                <c:pt idx="38818">
                  <c:v>42215.079592401496</c:v>
                </c:pt>
                <c:pt idx="38819">
                  <c:v>42215.079592464601</c:v>
                </c:pt>
                <c:pt idx="38820">
                  <c:v>42215.079592467897</c:v>
                </c:pt>
                <c:pt idx="38821">
                  <c:v>42215.079592484399</c:v>
                </c:pt>
                <c:pt idx="38822">
                  <c:v>42215.079592489601</c:v>
                </c:pt>
                <c:pt idx="38823">
                  <c:v>42215.079592507274</c:v>
                </c:pt>
                <c:pt idx="38824">
                  <c:v>42215.079592586684</c:v>
                </c:pt>
                <c:pt idx="38825">
                  <c:v>42215.079592587776</c:v>
                </c:pt>
                <c:pt idx="38826">
                  <c:v>42215.079592598697</c:v>
                </c:pt>
                <c:pt idx="38827">
                  <c:v>42215.079592636197</c:v>
                </c:pt>
                <c:pt idx="38828">
                  <c:v>42215.0795926426</c:v>
                </c:pt>
                <c:pt idx="38829">
                  <c:v>42215.079592696529</c:v>
                </c:pt>
                <c:pt idx="38830">
                  <c:v>42215.079592699702</c:v>
                </c:pt>
                <c:pt idx="38831">
                  <c:v>42215.079592701884</c:v>
                </c:pt>
                <c:pt idx="38832">
                  <c:v>42215.079592773902</c:v>
                </c:pt>
                <c:pt idx="38833">
                  <c:v>42215.079592779199</c:v>
                </c:pt>
                <c:pt idx="38834">
                  <c:v>42215.079592804002</c:v>
                </c:pt>
                <c:pt idx="38835">
                  <c:v>42215.079592818503</c:v>
                </c:pt>
                <c:pt idx="38836">
                  <c:v>42215.079592830196</c:v>
                </c:pt>
                <c:pt idx="38837">
                  <c:v>42215.079592864902</c:v>
                </c:pt>
                <c:pt idx="38838">
                  <c:v>42215.079592867784</c:v>
                </c:pt>
                <c:pt idx="38839">
                  <c:v>42215.079592928429</c:v>
                </c:pt>
                <c:pt idx="38840">
                  <c:v>42215.079592931885</c:v>
                </c:pt>
                <c:pt idx="38841">
                  <c:v>42215.079592945898</c:v>
                </c:pt>
                <c:pt idx="38842">
                  <c:v>42215.079593050403</c:v>
                </c:pt>
                <c:pt idx="38843">
                  <c:v>42215.079593061673</c:v>
                </c:pt>
                <c:pt idx="38844">
                  <c:v>42215.079593063485</c:v>
                </c:pt>
                <c:pt idx="38845">
                  <c:v>42215.079593068796</c:v>
                </c:pt>
                <c:pt idx="38846">
                  <c:v>42215.079593089802</c:v>
                </c:pt>
                <c:pt idx="38847">
                  <c:v>42215.079593099203</c:v>
                </c:pt>
                <c:pt idx="38848">
                  <c:v>42215.079593160197</c:v>
                </c:pt>
                <c:pt idx="38849">
                  <c:v>42215.079593167597</c:v>
                </c:pt>
                <c:pt idx="38850">
                  <c:v>42215.079593169685</c:v>
                </c:pt>
                <c:pt idx="38851">
                  <c:v>42215.079593220798</c:v>
                </c:pt>
                <c:pt idx="38852">
                  <c:v>42215.0795932822</c:v>
                </c:pt>
                <c:pt idx="38853">
                  <c:v>42215.079593285598</c:v>
                </c:pt>
                <c:pt idx="38854">
                  <c:v>42215.079593293201</c:v>
                </c:pt>
                <c:pt idx="38855">
                  <c:v>42215.079593327297</c:v>
                </c:pt>
                <c:pt idx="38856">
                  <c:v>42215.079593353898</c:v>
                </c:pt>
                <c:pt idx="38857">
                  <c:v>42215.079593359129</c:v>
                </c:pt>
                <c:pt idx="38858">
                  <c:v>42215.07959336893</c:v>
                </c:pt>
                <c:pt idx="38859">
                  <c:v>42215.079593392329</c:v>
                </c:pt>
                <c:pt idx="38860">
                  <c:v>42215.07959339783</c:v>
                </c:pt>
                <c:pt idx="38861">
                  <c:v>42215.079593443799</c:v>
                </c:pt>
                <c:pt idx="38862">
                  <c:v>42215.079593512586</c:v>
                </c:pt>
                <c:pt idx="38863">
                  <c:v>42215.079593514274</c:v>
                </c:pt>
                <c:pt idx="38864">
                  <c:v>42215.079593524497</c:v>
                </c:pt>
                <c:pt idx="38865">
                  <c:v>42215.079593561873</c:v>
                </c:pt>
                <c:pt idx="38866">
                  <c:v>42215.079593624097</c:v>
                </c:pt>
                <c:pt idx="38867">
                  <c:v>42215.079593625604</c:v>
                </c:pt>
                <c:pt idx="38868">
                  <c:v>42215.079593642098</c:v>
                </c:pt>
                <c:pt idx="38869">
                  <c:v>42215.0795936473</c:v>
                </c:pt>
                <c:pt idx="38870">
                  <c:v>42215.079593654897</c:v>
                </c:pt>
                <c:pt idx="38871">
                  <c:v>42215.079593745701</c:v>
                </c:pt>
                <c:pt idx="38872">
                  <c:v>42215.079593746399</c:v>
                </c:pt>
                <c:pt idx="38873">
                  <c:v>42215.079593756098</c:v>
                </c:pt>
                <c:pt idx="38874">
                  <c:v>42215.079593790302</c:v>
                </c:pt>
                <c:pt idx="38875">
                  <c:v>42215.079593797498</c:v>
                </c:pt>
                <c:pt idx="38876">
                  <c:v>42215.079593855997</c:v>
                </c:pt>
                <c:pt idx="38877">
                  <c:v>42215.079593857197</c:v>
                </c:pt>
                <c:pt idx="38878">
                  <c:v>42215.079593861075</c:v>
                </c:pt>
                <c:pt idx="38879">
                  <c:v>42215.079593931674</c:v>
                </c:pt>
                <c:pt idx="38880">
                  <c:v>42215.079593937102</c:v>
                </c:pt>
                <c:pt idx="38881">
                  <c:v>42215.079593946612</c:v>
                </c:pt>
                <c:pt idx="38882">
                  <c:v>42215.079593978538</c:v>
                </c:pt>
                <c:pt idx="38883">
                  <c:v>42215.079593988099</c:v>
                </c:pt>
                <c:pt idx="38884">
                  <c:v>42215.07959402493</c:v>
                </c:pt>
                <c:pt idx="38885">
                  <c:v>42215.079594027702</c:v>
                </c:pt>
                <c:pt idx="38886">
                  <c:v>42215.079594087285</c:v>
                </c:pt>
                <c:pt idx="38887">
                  <c:v>42215.079594087802</c:v>
                </c:pt>
                <c:pt idx="38888">
                  <c:v>42215.079594103801</c:v>
                </c:pt>
                <c:pt idx="38889">
                  <c:v>42215.079594210598</c:v>
                </c:pt>
                <c:pt idx="38890">
                  <c:v>42215.079594218929</c:v>
                </c:pt>
                <c:pt idx="38891">
                  <c:v>42215.079594221897</c:v>
                </c:pt>
                <c:pt idx="38892">
                  <c:v>42215.079594234099</c:v>
                </c:pt>
                <c:pt idx="38893">
                  <c:v>42215.07959423693</c:v>
                </c:pt>
                <c:pt idx="38894">
                  <c:v>42215.079594256611</c:v>
                </c:pt>
                <c:pt idx="38895">
                  <c:v>42215.079594319897</c:v>
                </c:pt>
                <c:pt idx="38896">
                  <c:v>42215.079594323302</c:v>
                </c:pt>
                <c:pt idx="38897">
                  <c:v>42215.079594325398</c:v>
                </c:pt>
                <c:pt idx="38898">
                  <c:v>42215.079594380702</c:v>
                </c:pt>
                <c:pt idx="38899">
                  <c:v>42215.07959444193</c:v>
                </c:pt>
                <c:pt idx="38900">
                  <c:v>42215.079594442839</c:v>
                </c:pt>
                <c:pt idx="38901">
                  <c:v>42215.079594450697</c:v>
                </c:pt>
                <c:pt idx="38902">
                  <c:v>42215.07959448803</c:v>
                </c:pt>
                <c:pt idx="38903">
                  <c:v>42215.079594510673</c:v>
                </c:pt>
                <c:pt idx="38904">
                  <c:v>42215.079594515875</c:v>
                </c:pt>
                <c:pt idx="38905">
                  <c:v>42215.079594529801</c:v>
                </c:pt>
                <c:pt idx="38906">
                  <c:v>42215.079594551775</c:v>
                </c:pt>
                <c:pt idx="38907">
                  <c:v>42215.0795945711</c:v>
                </c:pt>
                <c:pt idx="38908">
                  <c:v>42215.079594600997</c:v>
                </c:pt>
                <c:pt idx="38909">
                  <c:v>42215.079594674702</c:v>
                </c:pt>
                <c:pt idx="38910">
                  <c:v>42215.0795946828</c:v>
                </c:pt>
                <c:pt idx="38911">
                  <c:v>42215.079594685194</c:v>
                </c:pt>
                <c:pt idx="38912">
                  <c:v>42215.079594716102</c:v>
                </c:pt>
                <c:pt idx="38913">
                  <c:v>42215.079594782997</c:v>
                </c:pt>
                <c:pt idx="38914">
                  <c:v>42215.079594783776</c:v>
                </c:pt>
                <c:pt idx="38915">
                  <c:v>42215.079594799099</c:v>
                </c:pt>
                <c:pt idx="38916">
                  <c:v>42215.079594804403</c:v>
                </c:pt>
                <c:pt idx="38917">
                  <c:v>42215.079594813586</c:v>
                </c:pt>
                <c:pt idx="38918">
                  <c:v>42215.079594904499</c:v>
                </c:pt>
                <c:pt idx="38919">
                  <c:v>42215.079594906703</c:v>
                </c:pt>
                <c:pt idx="38920">
                  <c:v>42215.079594914001</c:v>
                </c:pt>
                <c:pt idx="38921">
                  <c:v>42215.079594953684</c:v>
                </c:pt>
                <c:pt idx="38922">
                  <c:v>42215.079594975199</c:v>
                </c:pt>
                <c:pt idx="38923">
                  <c:v>42215.079595015675</c:v>
                </c:pt>
                <c:pt idx="38924">
                  <c:v>42215.079595015901</c:v>
                </c:pt>
                <c:pt idx="38925">
                  <c:v>42215.079595018098</c:v>
                </c:pt>
                <c:pt idx="38926">
                  <c:v>42215.079595096839</c:v>
                </c:pt>
                <c:pt idx="38927">
                  <c:v>42215.079595103402</c:v>
                </c:pt>
                <c:pt idx="38928">
                  <c:v>42215.07959513853</c:v>
                </c:pt>
                <c:pt idx="38929">
                  <c:v>42215.079595145799</c:v>
                </c:pt>
                <c:pt idx="38930">
                  <c:v>42215.079595154799</c:v>
                </c:pt>
                <c:pt idx="38931">
                  <c:v>42215.079595182302</c:v>
                </c:pt>
                <c:pt idx="38932">
                  <c:v>42215.079595185103</c:v>
                </c:pt>
                <c:pt idx="38933">
                  <c:v>42215.079595247829</c:v>
                </c:pt>
                <c:pt idx="38934">
                  <c:v>42215.07959525253</c:v>
                </c:pt>
                <c:pt idx="38935">
                  <c:v>42215.079595260897</c:v>
                </c:pt>
                <c:pt idx="38936">
                  <c:v>42215.079595370429</c:v>
                </c:pt>
                <c:pt idx="38937">
                  <c:v>42215.079595377698</c:v>
                </c:pt>
                <c:pt idx="38938">
                  <c:v>42215.07959539615</c:v>
                </c:pt>
                <c:pt idx="38939">
                  <c:v>42215.079595398958</c:v>
                </c:pt>
                <c:pt idx="38940">
                  <c:v>42215.079595413685</c:v>
                </c:pt>
                <c:pt idx="38941">
                  <c:v>42215.07959543413</c:v>
                </c:pt>
                <c:pt idx="38942">
                  <c:v>42215.079595479699</c:v>
                </c:pt>
                <c:pt idx="38943">
                  <c:v>42215.079595480711</c:v>
                </c:pt>
                <c:pt idx="38944">
                  <c:v>42215.079595482799</c:v>
                </c:pt>
                <c:pt idx="38945">
                  <c:v>42215.079595535586</c:v>
                </c:pt>
                <c:pt idx="38946">
                  <c:v>42215.079595599796</c:v>
                </c:pt>
                <c:pt idx="38947">
                  <c:v>42215.079595602198</c:v>
                </c:pt>
                <c:pt idx="38948">
                  <c:v>42215.079595609503</c:v>
                </c:pt>
                <c:pt idx="38949">
                  <c:v>42215.079595645198</c:v>
                </c:pt>
                <c:pt idx="38950">
                  <c:v>42215.079595681673</c:v>
                </c:pt>
                <c:pt idx="38951">
                  <c:v>42215.079595684285</c:v>
                </c:pt>
                <c:pt idx="38952">
                  <c:v>42215.079595711773</c:v>
                </c:pt>
                <c:pt idx="38953">
                  <c:v>42215.079595730276</c:v>
                </c:pt>
                <c:pt idx="38954">
                  <c:v>42215.079595737501</c:v>
                </c:pt>
                <c:pt idx="38955">
                  <c:v>42215.079595758529</c:v>
                </c:pt>
                <c:pt idx="38956">
                  <c:v>42215.079595827498</c:v>
                </c:pt>
                <c:pt idx="38957">
                  <c:v>42215.079595834002</c:v>
                </c:pt>
                <c:pt idx="38958">
                  <c:v>42215.079595841198</c:v>
                </c:pt>
                <c:pt idx="38959">
                  <c:v>42215.079595873503</c:v>
                </c:pt>
                <c:pt idx="38960">
                  <c:v>42215.079595940297</c:v>
                </c:pt>
                <c:pt idx="38961">
                  <c:v>42215.079595944029</c:v>
                </c:pt>
                <c:pt idx="38962">
                  <c:v>42215.0795959678</c:v>
                </c:pt>
                <c:pt idx="38963">
                  <c:v>42215.0795959772</c:v>
                </c:pt>
                <c:pt idx="38964">
                  <c:v>42215.079595979929</c:v>
                </c:pt>
                <c:pt idx="38965">
                  <c:v>42215.079596060503</c:v>
                </c:pt>
                <c:pt idx="38966">
                  <c:v>42215.079596065902</c:v>
                </c:pt>
                <c:pt idx="38967">
                  <c:v>42215.079596073097</c:v>
                </c:pt>
                <c:pt idx="38968">
                  <c:v>42215.079596108299</c:v>
                </c:pt>
                <c:pt idx="38969">
                  <c:v>42215.079596115902</c:v>
                </c:pt>
                <c:pt idx="38970">
                  <c:v>42215.079596172603</c:v>
                </c:pt>
                <c:pt idx="38971">
                  <c:v>42215.079596174699</c:v>
                </c:pt>
                <c:pt idx="38972">
                  <c:v>42215.07959617614</c:v>
                </c:pt>
                <c:pt idx="38973">
                  <c:v>42215.079596257012</c:v>
                </c:pt>
                <c:pt idx="38974">
                  <c:v>42215.079596264797</c:v>
                </c:pt>
                <c:pt idx="38975">
                  <c:v>42215.07959627713</c:v>
                </c:pt>
                <c:pt idx="38976">
                  <c:v>42215.07959629815</c:v>
                </c:pt>
                <c:pt idx="38977">
                  <c:v>42215.079596302799</c:v>
                </c:pt>
                <c:pt idx="38978">
                  <c:v>42215.079596340031</c:v>
                </c:pt>
                <c:pt idx="38979">
                  <c:v>42215.07959634273</c:v>
                </c:pt>
                <c:pt idx="38980">
                  <c:v>42215.079596404699</c:v>
                </c:pt>
                <c:pt idx="38981">
                  <c:v>42215.079596408141</c:v>
                </c:pt>
                <c:pt idx="38982">
                  <c:v>42215.079596418611</c:v>
                </c:pt>
                <c:pt idx="38983">
                  <c:v>42215.079596530195</c:v>
                </c:pt>
                <c:pt idx="38984">
                  <c:v>42215.079596534102</c:v>
                </c:pt>
                <c:pt idx="38985">
                  <c:v>42215.079596553594</c:v>
                </c:pt>
                <c:pt idx="38986">
                  <c:v>42215.079596556301</c:v>
                </c:pt>
                <c:pt idx="38987">
                  <c:v>42215.0795965711</c:v>
                </c:pt>
                <c:pt idx="38988">
                  <c:v>42215.079596582</c:v>
                </c:pt>
                <c:pt idx="38989">
                  <c:v>42215.079596638403</c:v>
                </c:pt>
                <c:pt idx="38990">
                  <c:v>42215.0795966402</c:v>
                </c:pt>
                <c:pt idx="38991">
                  <c:v>42215.079596640498</c:v>
                </c:pt>
                <c:pt idx="38992">
                  <c:v>42215.079596691685</c:v>
                </c:pt>
                <c:pt idx="38993">
                  <c:v>42215.079596757801</c:v>
                </c:pt>
                <c:pt idx="38994">
                  <c:v>42215.079596762196</c:v>
                </c:pt>
                <c:pt idx="38995">
                  <c:v>42215.079596765194</c:v>
                </c:pt>
                <c:pt idx="38996">
                  <c:v>42215.079596799529</c:v>
                </c:pt>
                <c:pt idx="38997">
                  <c:v>42215.079596840311</c:v>
                </c:pt>
                <c:pt idx="38998">
                  <c:v>42215.079596843098</c:v>
                </c:pt>
                <c:pt idx="38999">
                  <c:v>42215.079596872398</c:v>
                </c:pt>
                <c:pt idx="39000">
                  <c:v>42215.079596889002</c:v>
                </c:pt>
                <c:pt idx="39001">
                  <c:v>42215.079596898038</c:v>
                </c:pt>
                <c:pt idx="39002">
                  <c:v>42215.079596915675</c:v>
                </c:pt>
                <c:pt idx="39003">
                  <c:v>42215.079596982599</c:v>
                </c:pt>
                <c:pt idx="39004">
                  <c:v>42215.079596994299</c:v>
                </c:pt>
                <c:pt idx="39005">
                  <c:v>42215.079596998541</c:v>
                </c:pt>
                <c:pt idx="39006">
                  <c:v>42215.079597030803</c:v>
                </c:pt>
                <c:pt idx="39007">
                  <c:v>42215.079597097429</c:v>
                </c:pt>
                <c:pt idx="39008">
                  <c:v>42215.079597104203</c:v>
                </c:pt>
                <c:pt idx="39009">
                  <c:v>42215.079597131684</c:v>
                </c:pt>
                <c:pt idx="39010">
                  <c:v>42215.079597134398</c:v>
                </c:pt>
                <c:pt idx="39011">
                  <c:v>42215.079597166798</c:v>
                </c:pt>
                <c:pt idx="39012">
                  <c:v>42215.0795972173</c:v>
                </c:pt>
                <c:pt idx="39013">
                  <c:v>42215.07959722614</c:v>
                </c:pt>
                <c:pt idx="39014">
                  <c:v>42215.079597228949</c:v>
                </c:pt>
                <c:pt idx="39015">
                  <c:v>42215.079597265503</c:v>
                </c:pt>
                <c:pt idx="39016">
                  <c:v>42215.079597285898</c:v>
                </c:pt>
                <c:pt idx="39017">
                  <c:v>42215.079597329612</c:v>
                </c:pt>
                <c:pt idx="39018">
                  <c:v>42215.079597333402</c:v>
                </c:pt>
                <c:pt idx="39019">
                  <c:v>42215.079597336138</c:v>
                </c:pt>
                <c:pt idx="39020">
                  <c:v>42215.079597418939</c:v>
                </c:pt>
                <c:pt idx="39021">
                  <c:v>42215.079597421602</c:v>
                </c:pt>
                <c:pt idx="39022">
                  <c:v>42215.079597458229</c:v>
                </c:pt>
                <c:pt idx="39023">
                  <c:v>42215.079597461001</c:v>
                </c:pt>
                <c:pt idx="39024">
                  <c:v>42215.079597475429</c:v>
                </c:pt>
                <c:pt idx="39025">
                  <c:v>42215.079597497213</c:v>
                </c:pt>
                <c:pt idx="39026">
                  <c:v>42215.0795975</c:v>
                </c:pt>
                <c:pt idx="39027">
                  <c:v>42215.079597567084</c:v>
                </c:pt>
                <c:pt idx="39028">
                  <c:v>42215.079597568198</c:v>
                </c:pt>
                <c:pt idx="39029">
                  <c:v>42215.0795975699</c:v>
                </c:pt>
                <c:pt idx="39030">
                  <c:v>42215.079597689997</c:v>
                </c:pt>
                <c:pt idx="39031">
                  <c:v>42215.079597692929</c:v>
                </c:pt>
                <c:pt idx="39032">
                  <c:v>42215.079597709002</c:v>
                </c:pt>
                <c:pt idx="39033">
                  <c:v>42215.079597711774</c:v>
                </c:pt>
                <c:pt idx="39034">
                  <c:v>42215.079597728829</c:v>
                </c:pt>
                <c:pt idx="39035">
                  <c:v>42215.079597742297</c:v>
                </c:pt>
                <c:pt idx="39036">
                  <c:v>42215.079597797798</c:v>
                </c:pt>
                <c:pt idx="39037">
                  <c:v>42215.07959779993</c:v>
                </c:pt>
                <c:pt idx="39038">
                  <c:v>42215.079597800002</c:v>
                </c:pt>
                <c:pt idx="39039">
                  <c:v>42215.07959784894</c:v>
                </c:pt>
                <c:pt idx="39040">
                  <c:v>42215.079597914802</c:v>
                </c:pt>
                <c:pt idx="39041">
                  <c:v>42215.07959792253</c:v>
                </c:pt>
                <c:pt idx="39042">
                  <c:v>42215.079597924203</c:v>
                </c:pt>
                <c:pt idx="39043">
                  <c:v>42215.079597956697</c:v>
                </c:pt>
                <c:pt idx="39044">
                  <c:v>42215.079597999538</c:v>
                </c:pt>
                <c:pt idx="39045">
                  <c:v>42215.079598002201</c:v>
                </c:pt>
                <c:pt idx="39046">
                  <c:v>42215.079598032011</c:v>
                </c:pt>
                <c:pt idx="39047">
                  <c:v>42215.079598048338</c:v>
                </c:pt>
                <c:pt idx="39048">
                  <c:v>42215.079598058212</c:v>
                </c:pt>
                <c:pt idx="39049">
                  <c:v>42215.079598073396</c:v>
                </c:pt>
                <c:pt idx="39050">
                  <c:v>42215.079598147029</c:v>
                </c:pt>
                <c:pt idx="39051">
                  <c:v>42215.079598154131</c:v>
                </c:pt>
                <c:pt idx="39052">
                  <c:v>42215.079598155797</c:v>
                </c:pt>
                <c:pt idx="39053">
                  <c:v>42215.079598191202</c:v>
                </c:pt>
                <c:pt idx="39054">
                  <c:v>42215.079598254939</c:v>
                </c:pt>
                <c:pt idx="39055">
                  <c:v>42215.079598263903</c:v>
                </c:pt>
                <c:pt idx="39056">
                  <c:v>42215.079598285498</c:v>
                </c:pt>
                <c:pt idx="39057">
                  <c:v>42215.079598290729</c:v>
                </c:pt>
                <c:pt idx="39058">
                  <c:v>42215.079598297729</c:v>
                </c:pt>
                <c:pt idx="39059">
                  <c:v>42215.079598377299</c:v>
                </c:pt>
                <c:pt idx="39060">
                  <c:v>42215.079598385797</c:v>
                </c:pt>
                <c:pt idx="39061">
                  <c:v>42215.079598387529</c:v>
                </c:pt>
                <c:pt idx="39062">
                  <c:v>42215.079598423028</c:v>
                </c:pt>
                <c:pt idx="39063">
                  <c:v>42215.079598427612</c:v>
                </c:pt>
                <c:pt idx="39064">
                  <c:v>42215.079598488141</c:v>
                </c:pt>
                <c:pt idx="39065">
                  <c:v>42215.079598490229</c:v>
                </c:pt>
                <c:pt idx="39066">
                  <c:v>42215.079598495839</c:v>
                </c:pt>
                <c:pt idx="39067">
                  <c:v>42215.079598578202</c:v>
                </c:pt>
                <c:pt idx="39068">
                  <c:v>42215.079598580902</c:v>
                </c:pt>
                <c:pt idx="39069">
                  <c:v>42215.0795986171</c:v>
                </c:pt>
                <c:pt idx="39070">
                  <c:v>42215.079598618802</c:v>
                </c:pt>
                <c:pt idx="39071">
                  <c:v>42215.079598634598</c:v>
                </c:pt>
                <c:pt idx="39072">
                  <c:v>42215.0795986511</c:v>
                </c:pt>
                <c:pt idx="39073">
                  <c:v>42215.0795986538</c:v>
                </c:pt>
                <c:pt idx="39074">
                  <c:v>42215.079598722601</c:v>
                </c:pt>
                <c:pt idx="39075">
                  <c:v>42215.079598727702</c:v>
                </c:pt>
                <c:pt idx="39076">
                  <c:v>42215.079598733675</c:v>
                </c:pt>
                <c:pt idx="39077">
                  <c:v>42215.079598848541</c:v>
                </c:pt>
                <c:pt idx="39078">
                  <c:v>42215.0795988502</c:v>
                </c:pt>
                <c:pt idx="39079">
                  <c:v>42215.079598867604</c:v>
                </c:pt>
                <c:pt idx="39080">
                  <c:v>42215.079598870398</c:v>
                </c:pt>
                <c:pt idx="39081">
                  <c:v>42215.079598885903</c:v>
                </c:pt>
                <c:pt idx="39082">
                  <c:v>42215.079598902703</c:v>
                </c:pt>
                <c:pt idx="39083">
                  <c:v>42215.079598954129</c:v>
                </c:pt>
                <c:pt idx="39084">
                  <c:v>42215.079598956203</c:v>
                </c:pt>
                <c:pt idx="39085">
                  <c:v>42215.079598959601</c:v>
                </c:pt>
                <c:pt idx="39086">
                  <c:v>42215.079599018798</c:v>
                </c:pt>
                <c:pt idx="39087">
                  <c:v>42215.079599071898</c:v>
                </c:pt>
                <c:pt idx="39088">
                  <c:v>42215.0795990802</c:v>
                </c:pt>
                <c:pt idx="39089">
                  <c:v>42215.079599081902</c:v>
                </c:pt>
                <c:pt idx="39090">
                  <c:v>42215.079599117198</c:v>
                </c:pt>
                <c:pt idx="39091">
                  <c:v>42215.079599154829</c:v>
                </c:pt>
                <c:pt idx="39092">
                  <c:v>42215.079599161501</c:v>
                </c:pt>
                <c:pt idx="39093">
                  <c:v>42215.079599191529</c:v>
                </c:pt>
                <c:pt idx="39094">
                  <c:v>42215.079599204939</c:v>
                </c:pt>
                <c:pt idx="39095">
                  <c:v>42215.079599212098</c:v>
                </c:pt>
                <c:pt idx="39096">
                  <c:v>42215.079599230601</c:v>
                </c:pt>
                <c:pt idx="39097">
                  <c:v>42215.079599305129</c:v>
                </c:pt>
                <c:pt idx="39098">
                  <c:v>42215.079599311801</c:v>
                </c:pt>
                <c:pt idx="39099">
                  <c:v>42215.079599313911</c:v>
                </c:pt>
                <c:pt idx="39100">
                  <c:v>42215.079599354838</c:v>
                </c:pt>
                <c:pt idx="39101">
                  <c:v>42215.079599411598</c:v>
                </c:pt>
                <c:pt idx="39102">
                  <c:v>42215.07959942353</c:v>
                </c:pt>
                <c:pt idx="39103">
                  <c:v>42215.079599445438</c:v>
                </c:pt>
                <c:pt idx="39104">
                  <c:v>42215.07959944816</c:v>
                </c:pt>
                <c:pt idx="39105">
                  <c:v>42215.079599478559</c:v>
                </c:pt>
                <c:pt idx="39106">
                  <c:v>42215.079599531484</c:v>
                </c:pt>
                <c:pt idx="39107">
                  <c:v>42215.079599543111</c:v>
                </c:pt>
                <c:pt idx="39108">
                  <c:v>42215.079599545803</c:v>
                </c:pt>
                <c:pt idx="39109">
                  <c:v>42215.079599581273</c:v>
                </c:pt>
                <c:pt idx="39110">
                  <c:v>42215.0795995843</c:v>
                </c:pt>
                <c:pt idx="39111">
                  <c:v>42215.079599644931</c:v>
                </c:pt>
                <c:pt idx="39112">
                  <c:v>42215.079599647011</c:v>
                </c:pt>
                <c:pt idx="39113">
                  <c:v>42215.079599655401</c:v>
                </c:pt>
                <c:pt idx="39114">
                  <c:v>42215.079599730198</c:v>
                </c:pt>
                <c:pt idx="39115">
                  <c:v>42215.079599739598</c:v>
                </c:pt>
                <c:pt idx="39116">
                  <c:v>42215.079599747602</c:v>
                </c:pt>
                <c:pt idx="39117">
                  <c:v>42215.079599774603</c:v>
                </c:pt>
                <c:pt idx="39118">
                  <c:v>42215.079599777899</c:v>
                </c:pt>
                <c:pt idx="39119">
                  <c:v>42215.079599811674</c:v>
                </c:pt>
                <c:pt idx="39120">
                  <c:v>42215.079599814402</c:v>
                </c:pt>
                <c:pt idx="39121">
                  <c:v>42215.079599882003</c:v>
                </c:pt>
                <c:pt idx="39122">
                  <c:v>42215.079599884797</c:v>
                </c:pt>
                <c:pt idx="39123">
                  <c:v>42215.079599887496</c:v>
                </c:pt>
                <c:pt idx="39124">
                  <c:v>42215.079600006102</c:v>
                </c:pt>
                <c:pt idx="39125">
                  <c:v>42215.0796000099</c:v>
                </c:pt>
                <c:pt idx="39126">
                  <c:v>42215.079600021076</c:v>
                </c:pt>
                <c:pt idx="39127">
                  <c:v>42215.079600028897</c:v>
                </c:pt>
                <c:pt idx="39128">
                  <c:v>42215.079600033263</c:v>
                </c:pt>
                <c:pt idx="39129">
                  <c:v>42215.079600040001</c:v>
                </c:pt>
                <c:pt idx="39130">
                  <c:v>42215.079600112185</c:v>
                </c:pt>
                <c:pt idx="39131">
                  <c:v>42215.079600114484</c:v>
                </c:pt>
                <c:pt idx="39132">
                  <c:v>42215.079600119476</c:v>
                </c:pt>
                <c:pt idx="39133">
                  <c:v>42215.079600163263</c:v>
                </c:pt>
                <c:pt idx="39134">
                  <c:v>42215.079600230274</c:v>
                </c:pt>
                <c:pt idx="39135">
                  <c:v>42215.079600237375</c:v>
                </c:pt>
                <c:pt idx="39136">
                  <c:v>42215.079600241785</c:v>
                </c:pt>
                <c:pt idx="39137">
                  <c:v>42215.079600274497</c:v>
                </c:pt>
                <c:pt idx="39138">
                  <c:v>42215.079600313475</c:v>
                </c:pt>
                <c:pt idx="39139">
                  <c:v>42215.079600316196</c:v>
                </c:pt>
                <c:pt idx="39140">
                  <c:v>42215.079600351375</c:v>
                </c:pt>
                <c:pt idx="39141">
                  <c:v>42215.079600362194</c:v>
                </c:pt>
                <c:pt idx="39142">
                  <c:v>42215.079600369376</c:v>
                </c:pt>
                <c:pt idx="39143">
                  <c:v>42215.079600388002</c:v>
                </c:pt>
                <c:pt idx="39144">
                  <c:v>42215.079600459503</c:v>
                </c:pt>
                <c:pt idx="39145">
                  <c:v>42215.079600468998</c:v>
                </c:pt>
                <c:pt idx="39146">
                  <c:v>42215.079600473597</c:v>
                </c:pt>
                <c:pt idx="39147">
                  <c:v>42215.079600502773</c:v>
                </c:pt>
                <c:pt idx="39148">
                  <c:v>42215.079600569574</c:v>
                </c:pt>
                <c:pt idx="39149">
                  <c:v>42215.079600583165</c:v>
                </c:pt>
                <c:pt idx="39150">
                  <c:v>42215.079600600584</c:v>
                </c:pt>
                <c:pt idx="39151">
                  <c:v>42215.079600607176</c:v>
                </c:pt>
                <c:pt idx="39152">
                  <c:v>42215.079600630372</c:v>
                </c:pt>
                <c:pt idx="39153">
                  <c:v>42215.0796006901</c:v>
                </c:pt>
                <c:pt idx="39154">
                  <c:v>42215.079600700476</c:v>
                </c:pt>
                <c:pt idx="39155">
                  <c:v>42215.079600705372</c:v>
                </c:pt>
                <c:pt idx="39156">
                  <c:v>42215.079600737976</c:v>
                </c:pt>
                <c:pt idx="39157">
                  <c:v>42215.079600757184</c:v>
                </c:pt>
                <c:pt idx="39158">
                  <c:v>42215.079600801575</c:v>
                </c:pt>
                <c:pt idx="39159">
                  <c:v>42215.079600805475</c:v>
                </c:pt>
                <c:pt idx="39160">
                  <c:v>42215.079600814985</c:v>
                </c:pt>
                <c:pt idx="39161">
                  <c:v>42215.079600891775</c:v>
                </c:pt>
                <c:pt idx="39162">
                  <c:v>42215.079600894511</c:v>
                </c:pt>
                <c:pt idx="39163">
                  <c:v>42215.079600931873</c:v>
                </c:pt>
                <c:pt idx="39164">
                  <c:v>42215.079600937264</c:v>
                </c:pt>
                <c:pt idx="39165">
                  <c:v>42215.079600948098</c:v>
                </c:pt>
                <c:pt idx="39166">
                  <c:v>42215.079600969264</c:v>
                </c:pt>
                <c:pt idx="39167">
                  <c:v>42215.079600972</c:v>
                </c:pt>
                <c:pt idx="39168">
                  <c:v>42215.079601037272</c:v>
                </c:pt>
                <c:pt idx="39169">
                  <c:v>42215.079601045596</c:v>
                </c:pt>
                <c:pt idx="39170">
                  <c:v>42215.079601047</c:v>
                </c:pt>
                <c:pt idx="39171">
                  <c:v>42215.079601163263</c:v>
                </c:pt>
                <c:pt idx="39172">
                  <c:v>42215.079601169375</c:v>
                </c:pt>
                <c:pt idx="39173">
                  <c:v>42215.079601181875</c:v>
                </c:pt>
                <c:pt idx="39174">
                  <c:v>42215.079601184676</c:v>
                </c:pt>
                <c:pt idx="39175">
                  <c:v>42215.079601197402</c:v>
                </c:pt>
                <c:pt idx="39176">
                  <c:v>42215.079601217076</c:v>
                </c:pt>
                <c:pt idx="39177">
                  <c:v>42215.079601267185</c:v>
                </c:pt>
                <c:pt idx="39178">
                  <c:v>42215.079601269375</c:v>
                </c:pt>
                <c:pt idx="39179">
                  <c:v>42215.079601278929</c:v>
                </c:pt>
                <c:pt idx="39180">
                  <c:v>42215.079601325902</c:v>
                </c:pt>
                <c:pt idx="39181">
                  <c:v>42215.079601386802</c:v>
                </c:pt>
                <c:pt idx="39182">
                  <c:v>42215.079601394798</c:v>
                </c:pt>
                <c:pt idx="39183">
                  <c:v>42215.079601401376</c:v>
                </c:pt>
                <c:pt idx="39184">
                  <c:v>42215.079601432197</c:v>
                </c:pt>
                <c:pt idx="39185">
                  <c:v>42215.079601466285</c:v>
                </c:pt>
                <c:pt idx="39186">
                  <c:v>42215.079601471502</c:v>
                </c:pt>
                <c:pt idx="39187">
                  <c:v>42215.079601484897</c:v>
                </c:pt>
                <c:pt idx="39188">
                  <c:v>42215.079601510763</c:v>
                </c:pt>
                <c:pt idx="39189">
                  <c:v>42215.079601523263</c:v>
                </c:pt>
                <c:pt idx="39190">
                  <c:v>42215.079601545374</c:v>
                </c:pt>
                <c:pt idx="39191">
                  <c:v>42215.079601617472</c:v>
                </c:pt>
                <c:pt idx="39192">
                  <c:v>42215.079601626276</c:v>
                </c:pt>
                <c:pt idx="39193">
                  <c:v>42215.079601633362</c:v>
                </c:pt>
                <c:pt idx="39194">
                  <c:v>42215.079601663347</c:v>
                </c:pt>
                <c:pt idx="39195">
                  <c:v>42215.079601726284</c:v>
                </c:pt>
                <c:pt idx="39196">
                  <c:v>42215.079601742596</c:v>
                </c:pt>
                <c:pt idx="39197">
                  <c:v>42215.079601757585</c:v>
                </c:pt>
                <c:pt idx="39198">
                  <c:v>42215.079601764264</c:v>
                </c:pt>
                <c:pt idx="39199">
                  <c:v>42215.079601789672</c:v>
                </c:pt>
                <c:pt idx="39200">
                  <c:v>42215.079601848302</c:v>
                </c:pt>
                <c:pt idx="39201">
                  <c:v>42215.079601857775</c:v>
                </c:pt>
                <c:pt idx="39202">
                  <c:v>42215.079601865364</c:v>
                </c:pt>
                <c:pt idx="39203">
                  <c:v>42215.079601894897</c:v>
                </c:pt>
                <c:pt idx="39204">
                  <c:v>42215.079601899284</c:v>
                </c:pt>
                <c:pt idx="39205">
                  <c:v>42215.079601960184</c:v>
                </c:pt>
                <c:pt idx="39206">
                  <c:v>42215.079601962272</c:v>
                </c:pt>
                <c:pt idx="39207">
                  <c:v>42215.079601974401</c:v>
                </c:pt>
                <c:pt idx="39208">
                  <c:v>42215.079602049002</c:v>
                </c:pt>
                <c:pt idx="39209">
                  <c:v>42215.079602051672</c:v>
                </c:pt>
                <c:pt idx="39210">
                  <c:v>42215.079602089274</c:v>
                </c:pt>
                <c:pt idx="39211">
                  <c:v>42215.079602097401</c:v>
                </c:pt>
                <c:pt idx="39212">
                  <c:v>42215.079602105274</c:v>
                </c:pt>
                <c:pt idx="39213">
                  <c:v>42215.079602126702</c:v>
                </c:pt>
                <c:pt idx="39214">
                  <c:v>42215.079602129503</c:v>
                </c:pt>
                <c:pt idx="39215">
                  <c:v>42215.079602196398</c:v>
                </c:pt>
                <c:pt idx="39216">
                  <c:v>42215.079602204802</c:v>
                </c:pt>
                <c:pt idx="39217">
                  <c:v>42215.079602206199</c:v>
                </c:pt>
                <c:pt idx="39218">
                  <c:v>42215.079602320802</c:v>
                </c:pt>
                <c:pt idx="39219">
                  <c:v>42215.079602329402</c:v>
                </c:pt>
                <c:pt idx="39220">
                  <c:v>42215.079602337501</c:v>
                </c:pt>
                <c:pt idx="39221">
                  <c:v>42215.079602344202</c:v>
                </c:pt>
                <c:pt idx="39222">
                  <c:v>42215.079602354599</c:v>
                </c:pt>
                <c:pt idx="39223">
                  <c:v>42215.079602367485</c:v>
                </c:pt>
                <c:pt idx="39224">
                  <c:v>42215.079602426398</c:v>
                </c:pt>
                <c:pt idx="39225">
                  <c:v>42215.079602428603</c:v>
                </c:pt>
                <c:pt idx="39226">
                  <c:v>42215.079602438302</c:v>
                </c:pt>
                <c:pt idx="39227">
                  <c:v>42215.079602493497</c:v>
                </c:pt>
                <c:pt idx="39228">
                  <c:v>42215.079602544596</c:v>
                </c:pt>
                <c:pt idx="39229">
                  <c:v>42215.079602552185</c:v>
                </c:pt>
                <c:pt idx="39230">
                  <c:v>42215.079602561455</c:v>
                </c:pt>
                <c:pt idx="39231">
                  <c:v>42215.079602589474</c:v>
                </c:pt>
                <c:pt idx="39232">
                  <c:v>42215.079602627884</c:v>
                </c:pt>
                <c:pt idx="39233">
                  <c:v>42215.079602630576</c:v>
                </c:pt>
                <c:pt idx="39234">
                  <c:v>42215.079602670274</c:v>
                </c:pt>
                <c:pt idx="39235">
                  <c:v>42215.079602676502</c:v>
                </c:pt>
                <c:pt idx="39236">
                  <c:v>42215.079602683647</c:v>
                </c:pt>
                <c:pt idx="39237">
                  <c:v>42215.079602702775</c:v>
                </c:pt>
                <c:pt idx="39238">
                  <c:v>42215.079602776685</c:v>
                </c:pt>
                <c:pt idx="39239">
                  <c:v>42215.079602783662</c:v>
                </c:pt>
                <c:pt idx="39240">
                  <c:v>42215.079602793274</c:v>
                </c:pt>
                <c:pt idx="39241">
                  <c:v>42215.079602817372</c:v>
                </c:pt>
                <c:pt idx="39242">
                  <c:v>42215.079602883976</c:v>
                </c:pt>
                <c:pt idx="39243">
                  <c:v>42215.0796029021</c:v>
                </c:pt>
                <c:pt idx="39244">
                  <c:v>42215.0796029169</c:v>
                </c:pt>
                <c:pt idx="39245">
                  <c:v>42215.079602919584</c:v>
                </c:pt>
                <c:pt idx="39246">
                  <c:v>42215.079602949801</c:v>
                </c:pt>
                <c:pt idx="39247">
                  <c:v>42215.0796030044</c:v>
                </c:pt>
                <c:pt idx="39248">
                  <c:v>42215.079603015176</c:v>
                </c:pt>
                <c:pt idx="39249">
                  <c:v>42215.079603025384</c:v>
                </c:pt>
                <c:pt idx="39250">
                  <c:v>42215.079603048929</c:v>
                </c:pt>
                <c:pt idx="39251">
                  <c:v>42215.079603056598</c:v>
                </c:pt>
                <c:pt idx="39252">
                  <c:v>42215.079603117185</c:v>
                </c:pt>
                <c:pt idx="39253">
                  <c:v>42215.079603119273</c:v>
                </c:pt>
                <c:pt idx="39254">
                  <c:v>42215.079603134</c:v>
                </c:pt>
                <c:pt idx="39255">
                  <c:v>42215.079603206097</c:v>
                </c:pt>
                <c:pt idx="39256">
                  <c:v>42215.079603208796</c:v>
                </c:pt>
                <c:pt idx="39257">
                  <c:v>42215.079603247097</c:v>
                </c:pt>
                <c:pt idx="39258">
                  <c:v>42215.079603257502</c:v>
                </c:pt>
                <c:pt idx="39259">
                  <c:v>42215.079603264196</c:v>
                </c:pt>
                <c:pt idx="39260">
                  <c:v>42215.079603280501</c:v>
                </c:pt>
                <c:pt idx="39261">
                  <c:v>42215.079603283186</c:v>
                </c:pt>
                <c:pt idx="39262">
                  <c:v>42215.079603354403</c:v>
                </c:pt>
                <c:pt idx="39263">
                  <c:v>42215.079603362785</c:v>
                </c:pt>
                <c:pt idx="39264">
                  <c:v>42215.079603366001</c:v>
                </c:pt>
                <c:pt idx="39265">
                  <c:v>42215.079603478203</c:v>
                </c:pt>
                <c:pt idx="39266">
                  <c:v>42215.079603489285</c:v>
                </c:pt>
                <c:pt idx="39267">
                  <c:v>42215.079603491598</c:v>
                </c:pt>
                <c:pt idx="39268">
                  <c:v>42215.07960349683</c:v>
                </c:pt>
                <c:pt idx="39269">
                  <c:v>42215.079603505175</c:v>
                </c:pt>
                <c:pt idx="39270">
                  <c:v>42215.079603515464</c:v>
                </c:pt>
                <c:pt idx="39271">
                  <c:v>42215.079603582875</c:v>
                </c:pt>
                <c:pt idx="39272">
                  <c:v>42215.079603584876</c:v>
                </c:pt>
                <c:pt idx="39273">
                  <c:v>42215.079603597784</c:v>
                </c:pt>
                <c:pt idx="39274">
                  <c:v>42215.079603636776</c:v>
                </c:pt>
                <c:pt idx="39275">
                  <c:v>42215.079603702085</c:v>
                </c:pt>
                <c:pt idx="39276">
                  <c:v>42215.079603709484</c:v>
                </c:pt>
                <c:pt idx="39277">
                  <c:v>42215.079603721475</c:v>
                </c:pt>
                <c:pt idx="39278">
                  <c:v>42215.079603743274</c:v>
                </c:pt>
                <c:pt idx="39279">
                  <c:v>42215.079603780585</c:v>
                </c:pt>
                <c:pt idx="39280">
                  <c:v>42215.07960379</c:v>
                </c:pt>
                <c:pt idx="39281">
                  <c:v>42215.079603798098</c:v>
                </c:pt>
                <c:pt idx="39282">
                  <c:v>42215.079603829901</c:v>
                </c:pt>
                <c:pt idx="39283">
                  <c:v>42215.079603836195</c:v>
                </c:pt>
                <c:pt idx="39284">
                  <c:v>42215.079603867263</c:v>
                </c:pt>
                <c:pt idx="39285">
                  <c:v>42215.079603934995</c:v>
                </c:pt>
                <c:pt idx="39286">
                  <c:v>42215.079603941194</c:v>
                </c:pt>
                <c:pt idx="39287">
                  <c:v>42215.079603953673</c:v>
                </c:pt>
                <c:pt idx="39288">
                  <c:v>42215.079603982595</c:v>
                </c:pt>
                <c:pt idx="39289">
                  <c:v>42215.079604041384</c:v>
                </c:pt>
                <c:pt idx="39290">
                  <c:v>42215.079604061975</c:v>
                </c:pt>
                <c:pt idx="39291">
                  <c:v>42215.079604071594</c:v>
                </c:pt>
                <c:pt idx="39292">
                  <c:v>42215.079604078303</c:v>
                </c:pt>
                <c:pt idx="39293">
                  <c:v>42215.079604101484</c:v>
                </c:pt>
                <c:pt idx="39294">
                  <c:v>42215.079604161372</c:v>
                </c:pt>
                <c:pt idx="39295">
                  <c:v>42215.079604172497</c:v>
                </c:pt>
                <c:pt idx="39296">
                  <c:v>42215.079604185674</c:v>
                </c:pt>
                <c:pt idx="39297">
                  <c:v>42215.079604206301</c:v>
                </c:pt>
                <c:pt idx="39298">
                  <c:v>42215.079604214596</c:v>
                </c:pt>
                <c:pt idx="39299">
                  <c:v>42215.079604273902</c:v>
                </c:pt>
                <c:pt idx="39300">
                  <c:v>42215.079604277802</c:v>
                </c:pt>
                <c:pt idx="39301">
                  <c:v>42215.079604293802</c:v>
                </c:pt>
                <c:pt idx="39302">
                  <c:v>42215.079604349397</c:v>
                </c:pt>
                <c:pt idx="39303">
                  <c:v>42215.079604354498</c:v>
                </c:pt>
                <c:pt idx="39304">
                  <c:v>42215.079604364997</c:v>
                </c:pt>
                <c:pt idx="39305">
                  <c:v>42215.079604404003</c:v>
                </c:pt>
                <c:pt idx="39306">
                  <c:v>42215.079604417595</c:v>
                </c:pt>
                <c:pt idx="39307">
                  <c:v>42215.0796044378</c:v>
                </c:pt>
                <c:pt idx="39308">
                  <c:v>42215.079604440529</c:v>
                </c:pt>
                <c:pt idx="39309">
                  <c:v>42215.0796045069</c:v>
                </c:pt>
                <c:pt idx="39310">
                  <c:v>42215.079604518185</c:v>
                </c:pt>
                <c:pt idx="39311">
                  <c:v>42215.079604525476</c:v>
                </c:pt>
                <c:pt idx="39312">
                  <c:v>42215.079604635575</c:v>
                </c:pt>
                <c:pt idx="39313">
                  <c:v>42215.079604636674</c:v>
                </c:pt>
                <c:pt idx="39314">
                  <c:v>42215.079604644685</c:v>
                </c:pt>
                <c:pt idx="39315">
                  <c:v>42215.079604649676</c:v>
                </c:pt>
                <c:pt idx="39316">
                  <c:v>42215.079604654595</c:v>
                </c:pt>
                <c:pt idx="39317">
                  <c:v>42215.079604672785</c:v>
                </c:pt>
                <c:pt idx="39318">
                  <c:v>42215.079604741375</c:v>
                </c:pt>
                <c:pt idx="39319">
                  <c:v>42215.0796047435</c:v>
                </c:pt>
                <c:pt idx="39320">
                  <c:v>42215.079604757484</c:v>
                </c:pt>
                <c:pt idx="39321">
                  <c:v>42215.079604807375</c:v>
                </c:pt>
                <c:pt idx="39322">
                  <c:v>42215.079604858598</c:v>
                </c:pt>
                <c:pt idx="39323">
                  <c:v>42215.079604866994</c:v>
                </c:pt>
                <c:pt idx="39324">
                  <c:v>42215.079604881772</c:v>
                </c:pt>
                <c:pt idx="39325">
                  <c:v>42215.079604900675</c:v>
                </c:pt>
                <c:pt idx="39326">
                  <c:v>42215.079604926199</c:v>
                </c:pt>
                <c:pt idx="39327">
                  <c:v>42215.079604933875</c:v>
                </c:pt>
                <c:pt idx="39328">
                  <c:v>42215.079604940896</c:v>
                </c:pt>
                <c:pt idx="39329">
                  <c:v>42215.079604984385</c:v>
                </c:pt>
                <c:pt idx="39330">
                  <c:v>42215.079604989594</c:v>
                </c:pt>
                <c:pt idx="39331">
                  <c:v>42215.079605017374</c:v>
                </c:pt>
                <c:pt idx="39332">
                  <c:v>42215.079605092498</c:v>
                </c:pt>
                <c:pt idx="39333">
                  <c:v>42215.079605098603</c:v>
                </c:pt>
                <c:pt idx="39334">
                  <c:v>42215.079605113664</c:v>
                </c:pt>
                <c:pt idx="39335">
                  <c:v>42215.079605135594</c:v>
                </c:pt>
                <c:pt idx="39336">
                  <c:v>42215.079605198698</c:v>
                </c:pt>
                <c:pt idx="39337">
                  <c:v>42215.079605213672</c:v>
                </c:pt>
                <c:pt idx="39338">
                  <c:v>42215.079605218903</c:v>
                </c:pt>
                <c:pt idx="39339">
                  <c:v>42215.079605221385</c:v>
                </c:pt>
                <c:pt idx="39340">
                  <c:v>42215.079605227998</c:v>
                </c:pt>
                <c:pt idx="39341">
                  <c:v>42215.079605320701</c:v>
                </c:pt>
                <c:pt idx="39342">
                  <c:v>42215.07960533</c:v>
                </c:pt>
                <c:pt idx="39343">
                  <c:v>42215.079605346029</c:v>
                </c:pt>
                <c:pt idx="39344">
                  <c:v>42215.079605363775</c:v>
                </c:pt>
                <c:pt idx="39345">
                  <c:v>42215.079605374398</c:v>
                </c:pt>
                <c:pt idx="39346">
                  <c:v>42215.079605431674</c:v>
                </c:pt>
                <c:pt idx="39347">
                  <c:v>42215.079605433784</c:v>
                </c:pt>
                <c:pt idx="39348">
                  <c:v>42215.079605453502</c:v>
                </c:pt>
                <c:pt idx="39349">
                  <c:v>42215.079605503364</c:v>
                </c:pt>
                <c:pt idx="39350">
                  <c:v>42215.079605510975</c:v>
                </c:pt>
                <c:pt idx="39351">
                  <c:v>42215.079605520084</c:v>
                </c:pt>
                <c:pt idx="39352">
                  <c:v>42215.079605561565</c:v>
                </c:pt>
                <c:pt idx="39353">
                  <c:v>42215.079605577674</c:v>
                </c:pt>
                <c:pt idx="39354">
                  <c:v>42215.079605598301</c:v>
                </c:pt>
                <c:pt idx="39355">
                  <c:v>42215.079605600986</c:v>
                </c:pt>
                <c:pt idx="39356">
                  <c:v>42215.079605670784</c:v>
                </c:pt>
                <c:pt idx="39357">
                  <c:v>42215.079605676503</c:v>
                </c:pt>
                <c:pt idx="39358">
                  <c:v>42215.079605685474</c:v>
                </c:pt>
                <c:pt idx="39359">
                  <c:v>42215.079605792998</c:v>
                </c:pt>
                <c:pt idx="39360">
                  <c:v>42215.079605793675</c:v>
                </c:pt>
                <c:pt idx="39361">
                  <c:v>42215.079605801475</c:v>
                </c:pt>
                <c:pt idx="39362">
                  <c:v>42215.079605809675</c:v>
                </c:pt>
                <c:pt idx="39363">
                  <c:v>42215.079605820596</c:v>
                </c:pt>
                <c:pt idx="39364">
                  <c:v>42215.079605826599</c:v>
                </c:pt>
                <c:pt idx="39365">
                  <c:v>42215.079605897197</c:v>
                </c:pt>
                <c:pt idx="39366">
                  <c:v>42215.0796058993</c:v>
                </c:pt>
                <c:pt idx="39367">
                  <c:v>42215.079605917585</c:v>
                </c:pt>
                <c:pt idx="39368">
                  <c:v>42215.079605957675</c:v>
                </c:pt>
                <c:pt idx="39369">
                  <c:v>42215.079606015475</c:v>
                </c:pt>
                <c:pt idx="39370">
                  <c:v>42215.079606024403</c:v>
                </c:pt>
                <c:pt idx="39371">
                  <c:v>42215.079606041501</c:v>
                </c:pt>
                <c:pt idx="39372">
                  <c:v>42215.079606058003</c:v>
                </c:pt>
                <c:pt idx="39373">
                  <c:v>42215.0796060824</c:v>
                </c:pt>
                <c:pt idx="39374">
                  <c:v>42215.079606089384</c:v>
                </c:pt>
                <c:pt idx="39375">
                  <c:v>42215.079606113984</c:v>
                </c:pt>
                <c:pt idx="39376">
                  <c:v>42215.079606149702</c:v>
                </c:pt>
                <c:pt idx="39377">
                  <c:v>42215.07960615</c:v>
                </c:pt>
                <c:pt idx="39378">
                  <c:v>42215.0796061746</c:v>
                </c:pt>
                <c:pt idx="39379">
                  <c:v>42215.079606246531</c:v>
                </c:pt>
                <c:pt idx="39380">
                  <c:v>42215.079606255997</c:v>
                </c:pt>
                <c:pt idx="39381">
                  <c:v>42215.079606273597</c:v>
                </c:pt>
                <c:pt idx="39382">
                  <c:v>42215.079606292929</c:v>
                </c:pt>
                <c:pt idx="39383">
                  <c:v>42215.079606355597</c:v>
                </c:pt>
                <c:pt idx="39384">
                  <c:v>42215.079606372303</c:v>
                </c:pt>
                <c:pt idx="39385">
                  <c:v>42215.079606377498</c:v>
                </c:pt>
                <c:pt idx="39386">
                  <c:v>42215.079606381594</c:v>
                </c:pt>
                <c:pt idx="39387">
                  <c:v>42215.0796063897</c:v>
                </c:pt>
                <c:pt idx="39388">
                  <c:v>42215.079606476029</c:v>
                </c:pt>
                <c:pt idx="39389">
                  <c:v>42215.079606487401</c:v>
                </c:pt>
                <c:pt idx="39390">
                  <c:v>42215.079606505664</c:v>
                </c:pt>
                <c:pt idx="39391">
                  <c:v>42215.079606524501</c:v>
                </c:pt>
                <c:pt idx="39392">
                  <c:v>42215.079606529376</c:v>
                </c:pt>
                <c:pt idx="39393">
                  <c:v>42215.079606589374</c:v>
                </c:pt>
                <c:pt idx="39394">
                  <c:v>42215.079606591586</c:v>
                </c:pt>
                <c:pt idx="39395">
                  <c:v>42215.079606613363</c:v>
                </c:pt>
                <c:pt idx="39396">
                  <c:v>42215.079606662584</c:v>
                </c:pt>
                <c:pt idx="39397">
                  <c:v>42215.079606670275</c:v>
                </c:pt>
                <c:pt idx="39398">
                  <c:v>42215.079606677384</c:v>
                </c:pt>
                <c:pt idx="39399">
                  <c:v>42215.079606718995</c:v>
                </c:pt>
                <c:pt idx="39400">
                  <c:v>42215.079606737774</c:v>
                </c:pt>
                <c:pt idx="39401">
                  <c:v>42215.079606756</c:v>
                </c:pt>
                <c:pt idx="39402">
                  <c:v>42215.079606758802</c:v>
                </c:pt>
                <c:pt idx="39403">
                  <c:v>42215.079606825195</c:v>
                </c:pt>
                <c:pt idx="39404">
                  <c:v>42215.079606830775</c:v>
                </c:pt>
                <c:pt idx="39405">
                  <c:v>42215.079606845102</c:v>
                </c:pt>
                <c:pt idx="39406">
                  <c:v>42215.079606950501</c:v>
                </c:pt>
                <c:pt idx="39407">
                  <c:v>42215.079606950902</c:v>
                </c:pt>
                <c:pt idx="39408">
                  <c:v>42215.079606958803</c:v>
                </c:pt>
                <c:pt idx="39409">
                  <c:v>42215.079606968</c:v>
                </c:pt>
                <c:pt idx="39410">
                  <c:v>42215.079606969884</c:v>
                </c:pt>
                <c:pt idx="39411">
                  <c:v>42215.079606987376</c:v>
                </c:pt>
                <c:pt idx="39412">
                  <c:v>42215.0796070539</c:v>
                </c:pt>
                <c:pt idx="39413">
                  <c:v>42215.079607056097</c:v>
                </c:pt>
                <c:pt idx="39414">
                  <c:v>42215.079607077001</c:v>
                </c:pt>
                <c:pt idx="39415">
                  <c:v>42215.079607122301</c:v>
                </c:pt>
                <c:pt idx="39416">
                  <c:v>42215.079607173597</c:v>
                </c:pt>
                <c:pt idx="39417">
                  <c:v>42215.079607182997</c:v>
                </c:pt>
                <c:pt idx="39418">
                  <c:v>42215.0796072019</c:v>
                </c:pt>
                <c:pt idx="39419">
                  <c:v>42215.0796072187</c:v>
                </c:pt>
                <c:pt idx="39420">
                  <c:v>42215.079607239401</c:v>
                </c:pt>
                <c:pt idx="39421">
                  <c:v>42215.079607244603</c:v>
                </c:pt>
                <c:pt idx="39422">
                  <c:v>42215.079607260195</c:v>
                </c:pt>
                <c:pt idx="39423">
                  <c:v>42215.079607301675</c:v>
                </c:pt>
                <c:pt idx="39424">
                  <c:v>42215.079607308799</c:v>
                </c:pt>
                <c:pt idx="39425">
                  <c:v>42215.079607332002</c:v>
                </c:pt>
                <c:pt idx="39426">
                  <c:v>42215.079607412801</c:v>
                </c:pt>
                <c:pt idx="39427">
                  <c:v>42215.079607413376</c:v>
                </c:pt>
                <c:pt idx="39428">
                  <c:v>42215.079607433901</c:v>
                </c:pt>
                <c:pt idx="39429">
                  <c:v>42215.079607447013</c:v>
                </c:pt>
                <c:pt idx="39430">
                  <c:v>42215.079607512504</c:v>
                </c:pt>
                <c:pt idx="39431">
                  <c:v>42215.0796075287</c:v>
                </c:pt>
                <c:pt idx="39432">
                  <c:v>42215.079607533873</c:v>
                </c:pt>
                <c:pt idx="39433">
                  <c:v>42215.079607540596</c:v>
                </c:pt>
                <c:pt idx="39434">
                  <c:v>42215.079607548301</c:v>
                </c:pt>
                <c:pt idx="39435">
                  <c:v>42215.079607632775</c:v>
                </c:pt>
                <c:pt idx="39436">
                  <c:v>42215.079607644802</c:v>
                </c:pt>
                <c:pt idx="39437">
                  <c:v>42215.079607665975</c:v>
                </c:pt>
                <c:pt idx="39438">
                  <c:v>42215.079607678301</c:v>
                </c:pt>
                <c:pt idx="39439">
                  <c:v>42215.079607697</c:v>
                </c:pt>
                <c:pt idx="39440">
                  <c:v>42215.079607745196</c:v>
                </c:pt>
                <c:pt idx="39441">
                  <c:v>42215.079607749103</c:v>
                </c:pt>
                <c:pt idx="39442">
                  <c:v>42215.079607772801</c:v>
                </c:pt>
                <c:pt idx="39443">
                  <c:v>42215.079607818196</c:v>
                </c:pt>
                <c:pt idx="39444">
                  <c:v>42215.079607823376</c:v>
                </c:pt>
                <c:pt idx="39445">
                  <c:v>42215.079607833584</c:v>
                </c:pt>
                <c:pt idx="39446">
                  <c:v>42215.0796078762</c:v>
                </c:pt>
                <c:pt idx="39447">
                  <c:v>42215.079607898129</c:v>
                </c:pt>
                <c:pt idx="39448">
                  <c:v>42215.0796079098</c:v>
                </c:pt>
                <c:pt idx="39449">
                  <c:v>42215.079607912485</c:v>
                </c:pt>
                <c:pt idx="39450">
                  <c:v>42215.079607980384</c:v>
                </c:pt>
                <c:pt idx="39451">
                  <c:v>42215.079607984902</c:v>
                </c:pt>
                <c:pt idx="39452">
                  <c:v>42215.079608004802</c:v>
                </c:pt>
                <c:pt idx="39453">
                  <c:v>42215.0796081074</c:v>
                </c:pt>
                <c:pt idx="39454">
                  <c:v>42215.079608107684</c:v>
                </c:pt>
                <c:pt idx="39455">
                  <c:v>42215.079608115375</c:v>
                </c:pt>
                <c:pt idx="39456">
                  <c:v>42215.079608127002</c:v>
                </c:pt>
                <c:pt idx="39457">
                  <c:v>42215.079608130101</c:v>
                </c:pt>
                <c:pt idx="39458">
                  <c:v>42215.07960814453</c:v>
                </c:pt>
                <c:pt idx="39459">
                  <c:v>42215.079608209897</c:v>
                </c:pt>
                <c:pt idx="39460">
                  <c:v>42215.079608212101</c:v>
                </c:pt>
                <c:pt idx="39461">
                  <c:v>42215.079608236803</c:v>
                </c:pt>
                <c:pt idx="39462">
                  <c:v>42215.079608267275</c:v>
                </c:pt>
                <c:pt idx="39463">
                  <c:v>42215.079608330598</c:v>
                </c:pt>
                <c:pt idx="39464">
                  <c:v>42215.0796083393</c:v>
                </c:pt>
                <c:pt idx="39465">
                  <c:v>42215.079608362103</c:v>
                </c:pt>
                <c:pt idx="39466">
                  <c:v>42215.079608372798</c:v>
                </c:pt>
                <c:pt idx="39467">
                  <c:v>42215.079608399203</c:v>
                </c:pt>
                <c:pt idx="39468">
                  <c:v>42215.079608407003</c:v>
                </c:pt>
                <c:pt idx="39469">
                  <c:v>42215.0796084182</c:v>
                </c:pt>
                <c:pt idx="39470">
                  <c:v>42215.079608461674</c:v>
                </c:pt>
                <c:pt idx="39471">
                  <c:v>42215.079608468703</c:v>
                </c:pt>
                <c:pt idx="39472">
                  <c:v>42215.07960849494</c:v>
                </c:pt>
                <c:pt idx="39473">
                  <c:v>42215.079608561638</c:v>
                </c:pt>
                <c:pt idx="39474">
                  <c:v>42215.079608570995</c:v>
                </c:pt>
                <c:pt idx="39475">
                  <c:v>42215.079608594002</c:v>
                </c:pt>
                <c:pt idx="39476">
                  <c:v>42215.0796086099</c:v>
                </c:pt>
                <c:pt idx="39477">
                  <c:v>42215.079608669272</c:v>
                </c:pt>
                <c:pt idx="39478">
                  <c:v>42215.079608686596</c:v>
                </c:pt>
                <c:pt idx="39479">
                  <c:v>42215.079608691784</c:v>
                </c:pt>
                <c:pt idx="39480">
                  <c:v>42215.079608700675</c:v>
                </c:pt>
                <c:pt idx="39481">
                  <c:v>42215.079608700784</c:v>
                </c:pt>
                <c:pt idx="39482">
                  <c:v>42215.079608790897</c:v>
                </c:pt>
                <c:pt idx="39483">
                  <c:v>42215.079608802196</c:v>
                </c:pt>
                <c:pt idx="39484">
                  <c:v>42215.079608825785</c:v>
                </c:pt>
                <c:pt idx="39485">
                  <c:v>42215.079608839194</c:v>
                </c:pt>
                <c:pt idx="39486">
                  <c:v>42215.079608845401</c:v>
                </c:pt>
                <c:pt idx="39487">
                  <c:v>42215.079608903376</c:v>
                </c:pt>
                <c:pt idx="39488">
                  <c:v>42215.0796089055</c:v>
                </c:pt>
                <c:pt idx="39489">
                  <c:v>42215.0796089328</c:v>
                </c:pt>
                <c:pt idx="39490">
                  <c:v>42215.079608975801</c:v>
                </c:pt>
                <c:pt idx="39491">
                  <c:v>42215.079608980996</c:v>
                </c:pt>
                <c:pt idx="39492">
                  <c:v>42215.0796089918</c:v>
                </c:pt>
                <c:pt idx="39493">
                  <c:v>42215.079609033673</c:v>
                </c:pt>
                <c:pt idx="39494">
                  <c:v>42215.079609057597</c:v>
                </c:pt>
                <c:pt idx="39495">
                  <c:v>42215.079609070497</c:v>
                </c:pt>
                <c:pt idx="39496">
                  <c:v>42215.079609073196</c:v>
                </c:pt>
                <c:pt idx="39497">
                  <c:v>42215.079609134802</c:v>
                </c:pt>
                <c:pt idx="39498">
                  <c:v>42215.079609143599</c:v>
                </c:pt>
                <c:pt idx="39499">
                  <c:v>42215.079609164903</c:v>
                </c:pt>
                <c:pt idx="39500">
                  <c:v>42215.079609265304</c:v>
                </c:pt>
                <c:pt idx="39501">
                  <c:v>42215.079609265675</c:v>
                </c:pt>
                <c:pt idx="39502">
                  <c:v>42215.079609273598</c:v>
                </c:pt>
                <c:pt idx="39503">
                  <c:v>42215.079609288099</c:v>
                </c:pt>
                <c:pt idx="39504">
                  <c:v>42215.0796092897</c:v>
                </c:pt>
                <c:pt idx="39505">
                  <c:v>42215.079609301902</c:v>
                </c:pt>
                <c:pt idx="39506">
                  <c:v>42215.079609368899</c:v>
                </c:pt>
                <c:pt idx="39507">
                  <c:v>42215.079609371001</c:v>
                </c:pt>
                <c:pt idx="39508">
                  <c:v>42215.07960939694</c:v>
                </c:pt>
                <c:pt idx="39509">
                  <c:v>42215.079609430199</c:v>
                </c:pt>
                <c:pt idx="39510">
                  <c:v>42215.079609487097</c:v>
                </c:pt>
                <c:pt idx="39511">
                  <c:v>42215.079609496628</c:v>
                </c:pt>
                <c:pt idx="39512">
                  <c:v>42215.079609521672</c:v>
                </c:pt>
                <c:pt idx="39513">
                  <c:v>42215.079609533372</c:v>
                </c:pt>
                <c:pt idx="39514">
                  <c:v>42215.079609554195</c:v>
                </c:pt>
                <c:pt idx="39515">
                  <c:v>42215.079609562075</c:v>
                </c:pt>
                <c:pt idx="39516">
                  <c:v>42215.079609589884</c:v>
                </c:pt>
                <c:pt idx="39517">
                  <c:v>42215.0796096255</c:v>
                </c:pt>
                <c:pt idx="39518">
                  <c:v>42215.079609628898</c:v>
                </c:pt>
                <c:pt idx="39519">
                  <c:v>42215.079609646302</c:v>
                </c:pt>
                <c:pt idx="39520">
                  <c:v>42215.079609726497</c:v>
                </c:pt>
                <c:pt idx="39521">
                  <c:v>42215.079609728098</c:v>
                </c:pt>
                <c:pt idx="39522">
                  <c:v>42215.079609753673</c:v>
                </c:pt>
                <c:pt idx="39523">
                  <c:v>42215.079609764674</c:v>
                </c:pt>
                <c:pt idx="39524">
                  <c:v>42215.079609827102</c:v>
                </c:pt>
                <c:pt idx="39525">
                  <c:v>42215.079609843684</c:v>
                </c:pt>
                <c:pt idx="39526">
                  <c:v>42215.079609849097</c:v>
                </c:pt>
                <c:pt idx="39527">
                  <c:v>42215.079609860884</c:v>
                </c:pt>
                <c:pt idx="39528">
                  <c:v>42215.079609870802</c:v>
                </c:pt>
                <c:pt idx="39529">
                  <c:v>42215.079609947003</c:v>
                </c:pt>
                <c:pt idx="39530">
                  <c:v>42215.079609959597</c:v>
                </c:pt>
                <c:pt idx="39531">
                  <c:v>42215.079609985594</c:v>
                </c:pt>
                <c:pt idx="39532">
                  <c:v>42215.079609996399</c:v>
                </c:pt>
                <c:pt idx="39533">
                  <c:v>42215.079610008201</c:v>
                </c:pt>
                <c:pt idx="39534">
                  <c:v>42215.079610060595</c:v>
                </c:pt>
                <c:pt idx="39535">
                  <c:v>42215.079610062676</c:v>
                </c:pt>
                <c:pt idx="39536">
                  <c:v>42215.079610092798</c:v>
                </c:pt>
                <c:pt idx="39537">
                  <c:v>42215.079610133304</c:v>
                </c:pt>
                <c:pt idx="39538">
                  <c:v>42215.079610141103</c:v>
                </c:pt>
                <c:pt idx="39539">
                  <c:v>42215.079610164685</c:v>
                </c:pt>
                <c:pt idx="39540">
                  <c:v>42215.079610191096</c:v>
                </c:pt>
                <c:pt idx="39541">
                  <c:v>42215.079610217501</c:v>
                </c:pt>
                <c:pt idx="39542">
                  <c:v>42215.079610228029</c:v>
                </c:pt>
                <c:pt idx="39543">
                  <c:v>42215.079610230685</c:v>
                </c:pt>
                <c:pt idx="39544">
                  <c:v>42215.079610293003</c:v>
                </c:pt>
                <c:pt idx="39545">
                  <c:v>42215.079610302302</c:v>
                </c:pt>
                <c:pt idx="39546">
                  <c:v>42215.079610324698</c:v>
                </c:pt>
                <c:pt idx="39547">
                  <c:v>42215.07961042253</c:v>
                </c:pt>
                <c:pt idx="39548">
                  <c:v>42215.079610422603</c:v>
                </c:pt>
                <c:pt idx="39549">
                  <c:v>42215.079610430403</c:v>
                </c:pt>
                <c:pt idx="39550">
                  <c:v>42215.079610443703</c:v>
                </c:pt>
                <c:pt idx="39551">
                  <c:v>42215.079610449429</c:v>
                </c:pt>
                <c:pt idx="39552">
                  <c:v>42215.079610459601</c:v>
                </c:pt>
                <c:pt idx="39553">
                  <c:v>42215.079610527195</c:v>
                </c:pt>
                <c:pt idx="39554">
                  <c:v>42215.079610529385</c:v>
                </c:pt>
                <c:pt idx="39555">
                  <c:v>42215.079610556902</c:v>
                </c:pt>
                <c:pt idx="39556">
                  <c:v>42215.079610582594</c:v>
                </c:pt>
                <c:pt idx="39557">
                  <c:v>42215.079610645502</c:v>
                </c:pt>
                <c:pt idx="39558">
                  <c:v>42215.079610654</c:v>
                </c:pt>
                <c:pt idx="39559">
                  <c:v>42215.079610681263</c:v>
                </c:pt>
                <c:pt idx="39560">
                  <c:v>42215.079610687586</c:v>
                </c:pt>
                <c:pt idx="39561">
                  <c:v>42215.079610713976</c:v>
                </c:pt>
                <c:pt idx="39562">
                  <c:v>42215.079610720997</c:v>
                </c:pt>
                <c:pt idx="39563">
                  <c:v>42215.079610734196</c:v>
                </c:pt>
                <c:pt idx="39564">
                  <c:v>42215.079610777597</c:v>
                </c:pt>
                <c:pt idx="39565">
                  <c:v>42215.079610788802</c:v>
                </c:pt>
                <c:pt idx="39566">
                  <c:v>42215.079610804103</c:v>
                </c:pt>
                <c:pt idx="39567">
                  <c:v>42215.079610876899</c:v>
                </c:pt>
                <c:pt idx="39568">
                  <c:v>42215.079610885674</c:v>
                </c:pt>
                <c:pt idx="39569">
                  <c:v>42215.079610913373</c:v>
                </c:pt>
                <c:pt idx="39570">
                  <c:v>42215.079610922403</c:v>
                </c:pt>
                <c:pt idx="39571">
                  <c:v>42215.079610983674</c:v>
                </c:pt>
                <c:pt idx="39572">
                  <c:v>42215.0796110011</c:v>
                </c:pt>
                <c:pt idx="39573">
                  <c:v>42215.079611006302</c:v>
                </c:pt>
                <c:pt idx="39574">
                  <c:v>42215.079611016401</c:v>
                </c:pt>
                <c:pt idx="39575">
                  <c:v>42215.079611020701</c:v>
                </c:pt>
                <c:pt idx="39576">
                  <c:v>42215.079611103502</c:v>
                </c:pt>
                <c:pt idx="39577">
                  <c:v>42215.0796111171</c:v>
                </c:pt>
                <c:pt idx="39578">
                  <c:v>42215.0796111456</c:v>
                </c:pt>
                <c:pt idx="39579">
                  <c:v>42215.079611150402</c:v>
                </c:pt>
                <c:pt idx="39580">
                  <c:v>42215.079611164285</c:v>
                </c:pt>
                <c:pt idx="39581">
                  <c:v>42215.079611217385</c:v>
                </c:pt>
                <c:pt idx="39582">
                  <c:v>42215.079611221285</c:v>
                </c:pt>
                <c:pt idx="39583">
                  <c:v>42215.079611252499</c:v>
                </c:pt>
                <c:pt idx="39584">
                  <c:v>42215.079611290297</c:v>
                </c:pt>
                <c:pt idx="39585">
                  <c:v>42215.079611297799</c:v>
                </c:pt>
                <c:pt idx="39586">
                  <c:v>42215.079611307803</c:v>
                </c:pt>
                <c:pt idx="39587">
                  <c:v>42215.07961134833</c:v>
                </c:pt>
                <c:pt idx="39588">
                  <c:v>42215.079611377601</c:v>
                </c:pt>
                <c:pt idx="39589">
                  <c:v>42215.079611385197</c:v>
                </c:pt>
                <c:pt idx="39590">
                  <c:v>42215.079611387897</c:v>
                </c:pt>
                <c:pt idx="39591">
                  <c:v>42215.079611449139</c:v>
                </c:pt>
                <c:pt idx="39592">
                  <c:v>42215.079611461384</c:v>
                </c:pt>
                <c:pt idx="39593">
                  <c:v>42215.079611484398</c:v>
                </c:pt>
                <c:pt idx="39594">
                  <c:v>42215.079611579997</c:v>
                </c:pt>
                <c:pt idx="39595">
                  <c:v>42215.079611580586</c:v>
                </c:pt>
                <c:pt idx="39596">
                  <c:v>42215.079611588502</c:v>
                </c:pt>
                <c:pt idx="39597">
                  <c:v>42215.079611601373</c:v>
                </c:pt>
                <c:pt idx="39598">
                  <c:v>42215.079611609595</c:v>
                </c:pt>
                <c:pt idx="39599">
                  <c:v>42215.079611613473</c:v>
                </c:pt>
                <c:pt idx="39600">
                  <c:v>42215.079611681773</c:v>
                </c:pt>
                <c:pt idx="39601">
                  <c:v>42215.079611683876</c:v>
                </c:pt>
                <c:pt idx="39602">
                  <c:v>42215.079611716385</c:v>
                </c:pt>
                <c:pt idx="39603">
                  <c:v>42215.079611754903</c:v>
                </c:pt>
                <c:pt idx="39604">
                  <c:v>42215.079611802103</c:v>
                </c:pt>
                <c:pt idx="39605">
                  <c:v>42215.079611811474</c:v>
                </c:pt>
                <c:pt idx="39606">
                  <c:v>42215.079611841596</c:v>
                </c:pt>
                <c:pt idx="39607">
                  <c:v>42215.079611847897</c:v>
                </c:pt>
                <c:pt idx="39608">
                  <c:v>42215.079611869274</c:v>
                </c:pt>
                <c:pt idx="39609">
                  <c:v>42215.079611877001</c:v>
                </c:pt>
                <c:pt idx="39610">
                  <c:v>42215.079611891902</c:v>
                </c:pt>
                <c:pt idx="39611">
                  <c:v>42215.079611935595</c:v>
                </c:pt>
                <c:pt idx="39612">
                  <c:v>42215.079611948429</c:v>
                </c:pt>
                <c:pt idx="39613">
                  <c:v>42215.079611961264</c:v>
                </c:pt>
                <c:pt idx="39614">
                  <c:v>42215.079612040929</c:v>
                </c:pt>
                <c:pt idx="39615">
                  <c:v>42215.079612043002</c:v>
                </c:pt>
                <c:pt idx="39616">
                  <c:v>42215.0796120737</c:v>
                </c:pt>
                <c:pt idx="39617">
                  <c:v>42215.079612076297</c:v>
                </c:pt>
                <c:pt idx="39618">
                  <c:v>42215.079612141402</c:v>
                </c:pt>
                <c:pt idx="39619">
                  <c:v>42215.079612162997</c:v>
                </c:pt>
                <c:pt idx="39620">
                  <c:v>42215.0796121682</c:v>
                </c:pt>
                <c:pt idx="39621">
                  <c:v>42215.079612175199</c:v>
                </c:pt>
                <c:pt idx="39622">
                  <c:v>42215.079612180598</c:v>
                </c:pt>
                <c:pt idx="39623">
                  <c:v>42215.079612263275</c:v>
                </c:pt>
                <c:pt idx="39624">
                  <c:v>42215.079612274298</c:v>
                </c:pt>
                <c:pt idx="39625">
                  <c:v>42215.079612305803</c:v>
                </c:pt>
                <c:pt idx="39626">
                  <c:v>42215.079612307803</c:v>
                </c:pt>
                <c:pt idx="39627">
                  <c:v>42215.0796123197</c:v>
                </c:pt>
                <c:pt idx="39628">
                  <c:v>42215.079612376729</c:v>
                </c:pt>
                <c:pt idx="39629">
                  <c:v>42215.07961237873</c:v>
                </c:pt>
                <c:pt idx="39630">
                  <c:v>42215.079612412403</c:v>
                </c:pt>
                <c:pt idx="39631">
                  <c:v>42215.07961244943</c:v>
                </c:pt>
                <c:pt idx="39632">
                  <c:v>42215.079612454603</c:v>
                </c:pt>
                <c:pt idx="39633">
                  <c:v>42215.079612487199</c:v>
                </c:pt>
                <c:pt idx="39634">
                  <c:v>42215.079612506197</c:v>
                </c:pt>
                <c:pt idx="39635">
                  <c:v>42215.079612537585</c:v>
                </c:pt>
                <c:pt idx="39636">
                  <c:v>42215.079612542402</c:v>
                </c:pt>
                <c:pt idx="39637">
                  <c:v>42215.079612545196</c:v>
                </c:pt>
                <c:pt idx="39638">
                  <c:v>42215.079612606998</c:v>
                </c:pt>
                <c:pt idx="39639">
                  <c:v>42215.079612618196</c:v>
                </c:pt>
                <c:pt idx="39640">
                  <c:v>42215.079612644498</c:v>
                </c:pt>
                <c:pt idx="39641">
                  <c:v>42215.079612737274</c:v>
                </c:pt>
                <c:pt idx="39642">
                  <c:v>42215.079612739275</c:v>
                </c:pt>
                <c:pt idx="39643">
                  <c:v>42215.079612747199</c:v>
                </c:pt>
                <c:pt idx="39644">
                  <c:v>42215.079612765374</c:v>
                </c:pt>
                <c:pt idx="39645">
                  <c:v>42215.079612769376</c:v>
                </c:pt>
                <c:pt idx="39646">
                  <c:v>42215.079612774098</c:v>
                </c:pt>
                <c:pt idx="39647">
                  <c:v>42215.079612838999</c:v>
                </c:pt>
                <c:pt idx="39648">
                  <c:v>42215.079612841197</c:v>
                </c:pt>
                <c:pt idx="39649">
                  <c:v>42215.079612876398</c:v>
                </c:pt>
                <c:pt idx="39650">
                  <c:v>42215.079612900401</c:v>
                </c:pt>
                <c:pt idx="39651">
                  <c:v>42215.079612960675</c:v>
                </c:pt>
                <c:pt idx="39652">
                  <c:v>42215.079612968897</c:v>
                </c:pt>
                <c:pt idx="39653">
                  <c:v>42215.079613001384</c:v>
                </c:pt>
                <c:pt idx="39654">
                  <c:v>42215.079613012102</c:v>
                </c:pt>
                <c:pt idx="39655">
                  <c:v>42215.079613029098</c:v>
                </c:pt>
                <c:pt idx="39656">
                  <c:v>42215.079613034199</c:v>
                </c:pt>
                <c:pt idx="39657">
                  <c:v>42215.079613048212</c:v>
                </c:pt>
                <c:pt idx="39658">
                  <c:v>42215.079613091599</c:v>
                </c:pt>
                <c:pt idx="39659">
                  <c:v>42215.079613108202</c:v>
                </c:pt>
                <c:pt idx="39660">
                  <c:v>42215.079613122602</c:v>
                </c:pt>
                <c:pt idx="39661">
                  <c:v>42215.079613200302</c:v>
                </c:pt>
                <c:pt idx="39662">
                  <c:v>42215.079613204798</c:v>
                </c:pt>
                <c:pt idx="39663">
                  <c:v>42215.079613233276</c:v>
                </c:pt>
                <c:pt idx="39664">
                  <c:v>42215.0796132377</c:v>
                </c:pt>
                <c:pt idx="39665">
                  <c:v>42215.079613298229</c:v>
                </c:pt>
                <c:pt idx="39666">
                  <c:v>42215.079613316499</c:v>
                </c:pt>
                <c:pt idx="39667">
                  <c:v>42215.079613324138</c:v>
                </c:pt>
                <c:pt idx="39668">
                  <c:v>42215.079613337803</c:v>
                </c:pt>
                <c:pt idx="39669">
                  <c:v>42215.079613340429</c:v>
                </c:pt>
                <c:pt idx="39670">
                  <c:v>42215.079613418398</c:v>
                </c:pt>
                <c:pt idx="39671">
                  <c:v>42215.079613431801</c:v>
                </c:pt>
                <c:pt idx="39672">
                  <c:v>42215.079613465285</c:v>
                </c:pt>
                <c:pt idx="39673">
                  <c:v>42215.079613468297</c:v>
                </c:pt>
                <c:pt idx="39674">
                  <c:v>42215.079613481903</c:v>
                </c:pt>
                <c:pt idx="39675">
                  <c:v>42215.079613534501</c:v>
                </c:pt>
                <c:pt idx="39676">
                  <c:v>42215.079613536604</c:v>
                </c:pt>
                <c:pt idx="39677">
                  <c:v>42215.079613572401</c:v>
                </c:pt>
                <c:pt idx="39678">
                  <c:v>42215.079613606198</c:v>
                </c:pt>
                <c:pt idx="39679">
                  <c:v>42215.079613613663</c:v>
                </c:pt>
                <c:pt idx="39680">
                  <c:v>42215.079613626003</c:v>
                </c:pt>
                <c:pt idx="39681">
                  <c:v>42215.079613663263</c:v>
                </c:pt>
                <c:pt idx="39682">
                  <c:v>42215.079613697199</c:v>
                </c:pt>
                <c:pt idx="39683">
                  <c:v>42215.079613699898</c:v>
                </c:pt>
                <c:pt idx="39684">
                  <c:v>42215.079613702597</c:v>
                </c:pt>
                <c:pt idx="39685">
                  <c:v>42215.079613766597</c:v>
                </c:pt>
                <c:pt idx="39686">
                  <c:v>42215.0796137734</c:v>
                </c:pt>
                <c:pt idx="39687">
                  <c:v>42215.079613804199</c:v>
                </c:pt>
                <c:pt idx="39688">
                  <c:v>42215.07961389493</c:v>
                </c:pt>
                <c:pt idx="39689">
                  <c:v>42215.079613910275</c:v>
                </c:pt>
                <c:pt idx="39690">
                  <c:v>42215.079613915674</c:v>
                </c:pt>
                <c:pt idx="39691">
                  <c:v>42215.079613924601</c:v>
                </c:pt>
                <c:pt idx="39692">
                  <c:v>42215.079613929302</c:v>
                </c:pt>
                <c:pt idx="39693">
                  <c:v>42215.079613931273</c:v>
                </c:pt>
                <c:pt idx="39694">
                  <c:v>42215.079613997303</c:v>
                </c:pt>
                <c:pt idx="39695">
                  <c:v>42215.079613999398</c:v>
                </c:pt>
                <c:pt idx="39696">
                  <c:v>42215.079614036098</c:v>
                </c:pt>
                <c:pt idx="39697">
                  <c:v>42215.079614062597</c:v>
                </c:pt>
                <c:pt idx="39698">
                  <c:v>42215.079614116898</c:v>
                </c:pt>
                <c:pt idx="39699">
                  <c:v>42215.079614126429</c:v>
                </c:pt>
                <c:pt idx="39700">
                  <c:v>42215.079614161376</c:v>
                </c:pt>
                <c:pt idx="39701">
                  <c:v>42215.079614163304</c:v>
                </c:pt>
                <c:pt idx="39702">
                  <c:v>42215.07961419833</c:v>
                </c:pt>
                <c:pt idx="39703">
                  <c:v>42215.079614212897</c:v>
                </c:pt>
                <c:pt idx="39704">
                  <c:v>42215.079614251103</c:v>
                </c:pt>
                <c:pt idx="39705">
                  <c:v>42215.079614258299</c:v>
                </c:pt>
                <c:pt idx="39706">
                  <c:v>42215.079614267997</c:v>
                </c:pt>
                <c:pt idx="39707">
                  <c:v>42215.07961427603</c:v>
                </c:pt>
                <c:pt idx="39708">
                  <c:v>42215.079614357601</c:v>
                </c:pt>
                <c:pt idx="39709">
                  <c:v>42215.079614363101</c:v>
                </c:pt>
                <c:pt idx="39710">
                  <c:v>42215.079614393529</c:v>
                </c:pt>
                <c:pt idx="39711">
                  <c:v>42215.07961439553</c:v>
                </c:pt>
                <c:pt idx="39712">
                  <c:v>42215.079614455703</c:v>
                </c:pt>
                <c:pt idx="39713">
                  <c:v>42215.079614490613</c:v>
                </c:pt>
                <c:pt idx="39714">
                  <c:v>42215.07961449994</c:v>
                </c:pt>
                <c:pt idx="39715">
                  <c:v>42215.079614500006</c:v>
                </c:pt>
                <c:pt idx="39716">
                  <c:v>42215.0796145028</c:v>
                </c:pt>
                <c:pt idx="39717">
                  <c:v>42215.079614576003</c:v>
                </c:pt>
                <c:pt idx="39718">
                  <c:v>42215.0796145891</c:v>
                </c:pt>
                <c:pt idx="39719">
                  <c:v>42215.079614625276</c:v>
                </c:pt>
                <c:pt idx="39720">
                  <c:v>42215.079614627284</c:v>
                </c:pt>
                <c:pt idx="39721">
                  <c:v>42215.079614634684</c:v>
                </c:pt>
                <c:pt idx="39722">
                  <c:v>42215.079614691502</c:v>
                </c:pt>
                <c:pt idx="39723">
                  <c:v>42215.079614695402</c:v>
                </c:pt>
                <c:pt idx="39724">
                  <c:v>42215.079614732</c:v>
                </c:pt>
                <c:pt idx="39725">
                  <c:v>42215.079614782</c:v>
                </c:pt>
                <c:pt idx="39726">
                  <c:v>42215.079614791684</c:v>
                </c:pt>
                <c:pt idx="39727">
                  <c:v>42215.079614820599</c:v>
                </c:pt>
                <c:pt idx="39728">
                  <c:v>42215.079614839902</c:v>
                </c:pt>
                <c:pt idx="39729">
                  <c:v>42215.079614857103</c:v>
                </c:pt>
                <c:pt idx="39730">
                  <c:v>42215.079614859897</c:v>
                </c:pt>
                <c:pt idx="39731">
                  <c:v>42215.079614861585</c:v>
                </c:pt>
                <c:pt idx="39732">
                  <c:v>42215.0796149218</c:v>
                </c:pt>
                <c:pt idx="39733">
                  <c:v>42215.079614931274</c:v>
                </c:pt>
                <c:pt idx="39734">
                  <c:v>42215.079614964103</c:v>
                </c:pt>
                <c:pt idx="39735">
                  <c:v>42215.079615052098</c:v>
                </c:pt>
                <c:pt idx="39736">
                  <c:v>42215.079615068702</c:v>
                </c:pt>
                <c:pt idx="39737">
                  <c:v>42215.079615078299</c:v>
                </c:pt>
                <c:pt idx="39738">
                  <c:v>42215.079615080998</c:v>
                </c:pt>
                <c:pt idx="39739">
                  <c:v>42215.079615085502</c:v>
                </c:pt>
                <c:pt idx="39740">
                  <c:v>42215.079615089096</c:v>
                </c:pt>
                <c:pt idx="39741">
                  <c:v>42215.079615154129</c:v>
                </c:pt>
                <c:pt idx="39742">
                  <c:v>42215.079615156203</c:v>
                </c:pt>
                <c:pt idx="39743">
                  <c:v>42215.079615195929</c:v>
                </c:pt>
                <c:pt idx="39744">
                  <c:v>42215.079615219402</c:v>
                </c:pt>
                <c:pt idx="39745">
                  <c:v>42215.079615276431</c:v>
                </c:pt>
                <c:pt idx="39746">
                  <c:v>42215.079615283597</c:v>
                </c:pt>
                <c:pt idx="39747">
                  <c:v>42215.079615320203</c:v>
                </c:pt>
                <c:pt idx="39748">
                  <c:v>42215.079615322029</c:v>
                </c:pt>
                <c:pt idx="39749">
                  <c:v>42215.079615358212</c:v>
                </c:pt>
                <c:pt idx="39750">
                  <c:v>42215.079615373012</c:v>
                </c:pt>
                <c:pt idx="39751">
                  <c:v>42215.079615411101</c:v>
                </c:pt>
                <c:pt idx="39752">
                  <c:v>42215.079615420131</c:v>
                </c:pt>
                <c:pt idx="39753">
                  <c:v>42215.079615427829</c:v>
                </c:pt>
                <c:pt idx="39754">
                  <c:v>42215.0796154337</c:v>
                </c:pt>
                <c:pt idx="39755">
                  <c:v>42215.079615515184</c:v>
                </c:pt>
                <c:pt idx="39756">
                  <c:v>42215.079615515264</c:v>
                </c:pt>
                <c:pt idx="39757">
                  <c:v>42215.079615551673</c:v>
                </c:pt>
                <c:pt idx="39758">
                  <c:v>42215.079615553375</c:v>
                </c:pt>
                <c:pt idx="39759">
                  <c:v>42215.079615612376</c:v>
                </c:pt>
                <c:pt idx="39760">
                  <c:v>42215.079615647497</c:v>
                </c:pt>
                <c:pt idx="39761">
                  <c:v>42215.079615656898</c:v>
                </c:pt>
                <c:pt idx="39762">
                  <c:v>42215.079615659684</c:v>
                </c:pt>
                <c:pt idx="39763">
                  <c:v>42215.079615659903</c:v>
                </c:pt>
                <c:pt idx="39764">
                  <c:v>42215.079615734001</c:v>
                </c:pt>
                <c:pt idx="39765">
                  <c:v>42215.079615746603</c:v>
                </c:pt>
                <c:pt idx="39766">
                  <c:v>42215.079615779803</c:v>
                </c:pt>
                <c:pt idx="39767">
                  <c:v>42215.079615784911</c:v>
                </c:pt>
                <c:pt idx="39768">
                  <c:v>42215.079615796698</c:v>
                </c:pt>
                <c:pt idx="39769">
                  <c:v>42215.079615847702</c:v>
                </c:pt>
                <c:pt idx="39770">
                  <c:v>42215.079615849798</c:v>
                </c:pt>
                <c:pt idx="39771">
                  <c:v>42215.079615891897</c:v>
                </c:pt>
                <c:pt idx="39772">
                  <c:v>42215.079615937284</c:v>
                </c:pt>
                <c:pt idx="39773">
                  <c:v>42215.079615956529</c:v>
                </c:pt>
                <c:pt idx="39774">
                  <c:v>42215.079615978211</c:v>
                </c:pt>
                <c:pt idx="39775">
                  <c:v>42215.07961599814</c:v>
                </c:pt>
                <c:pt idx="39776">
                  <c:v>42215.0796160143</c:v>
                </c:pt>
                <c:pt idx="39777">
                  <c:v>42215.079616016999</c:v>
                </c:pt>
                <c:pt idx="39778">
                  <c:v>42215.079616018797</c:v>
                </c:pt>
                <c:pt idx="39779">
                  <c:v>42215.07961607683</c:v>
                </c:pt>
                <c:pt idx="39780">
                  <c:v>42215.079616087998</c:v>
                </c:pt>
                <c:pt idx="39781">
                  <c:v>42215.079616123898</c:v>
                </c:pt>
                <c:pt idx="39782">
                  <c:v>42215.079616211675</c:v>
                </c:pt>
                <c:pt idx="39783">
                  <c:v>42215.079616227013</c:v>
                </c:pt>
                <c:pt idx="39784">
                  <c:v>42215.079616236399</c:v>
                </c:pt>
                <c:pt idx="39785">
                  <c:v>42215.079616239098</c:v>
                </c:pt>
                <c:pt idx="39786">
                  <c:v>42215.079616246141</c:v>
                </c:pt>
                <c:pt idx="39787">
                  <c:v>42215.079616249212</c:v>
                </c:pt>
                <c:pt idx="39788">
                  <c:v>42215.079616310002</c:v>
                </c:pt>
                <c:pt idx="39789">
                  <c:v>42215.0796163122</c:v>
                </c:pt>
                <c:pt idx="39790">
                  <c:v>42215.079616355702</c:v>
                </c:pt>
                <c:pt idx="39791">
                  <c:v>42215.079616383897</c:v>
                </c:pt>
                <c:pt idx="39792">
                  <c:v>42215.079616433002</c:v>
                </c:pt>
                <c:pt idx="39793">
                  <c:v>42215.079616441129</c:v>
                </c:pt>
                <c:pt idx="39794">
                  <c:v>42215.07961647414</c:v>
                </c:pt>
                <c:pt idx="39795">
                  <c:v>42215.079616481111</c:v>
                </c:pt>
                <c:pt idx="39796">
                  <c:v>42215.079616516901</c:v>
                </c:pt>
                <c:pt idx="39797">
                  <c:v>42215.079616529198</c:v>
                </c:pt>
                <c:pt idx="39798">
                  <c:v>42215.079616569885</c:v>
                </c:pt>
                <c:pt idx="39799">
                  <c:v>42215.079616577197</c:v>
                </c:pt>
                <c:pt idx="39800">
                  <c:v>42215.079616587675</c:v>
                </c:pt>
                <c:pt idx="39801">
                  <c:v>42215.079616592098</c:v>
                </c:pt>
                <c:pt idx="39802">
                  <c:v>42215.0796166687</c:v>
                </c:pt>
                <c:pt idx="39803">
                  <c:v>42215.0796166726</c:v>
                </c:pt>
                <c:pt idx="39804">
                  <c:v>42215.079616705676</c:v>
                </c:pt>
                <c:pt idx="39805">
                  <c:v>42215.079616712996</c:v>
                </c:pt>
                <c:pt idx="39806">
                  <c:v>42215.0796167687</c:v>
                </c:pt>
                <c:pt idx="39807">
                  <c:v>42215.079616804796</c:v>
                </c:pt>
                <c:pt idx="39808">
                  <c:v>42215.079616810101</c:v>
                </c:pt>
                <c:pt idx="39809">
                  <c:v>42215.0796168171</c:v>
                </c:pt>
                <c:pt idx="39810">
                  <c:v>42215.079616819596</c:v>
                </c:pt>
                <c:pt idx="39811">
                  <c:v>42215.079616888703</c:v>
                </c:pt>
                <c:pt idx="39812">
                  <c:v>42215.079616903902</c:v>
                </c:pt>
                <c:pt idx="39813">
                  <c:v>42215.079616940297</c:v>
                </c:pt>
                <c:pt idx="39814">
                  <c:v>42215.079616945201</c:v>
                </c:pt>
                <c:pt idx="39815">
                  <c:v>42215.079616955198</c:v>
                </c:pt>
                <c:pt idx="39816">
                  <c:v>42215.079617004398</c:v>
                </c:pt>
                <c:pt idx="39817">
                  <c:v>42215.079617006399</c:v>
                </c:pt>
                <c:pt idx="39818">
                  <c:v>42215.079617051597</c:v>
                </c:pt>
                <c:pt idx="39819">
                  <c:v>42215.079617094831</c:v>
                </c:pt>
                <c:pt idx="39820">
                  <c:v>42215.079617107098</c:v>
                </c:pt>
                <c:pt idx="39821">
                  <c:v>42215.079617135401</c:v>
                </c:pt>
                <c:pt idx="39822">
                  <c:v>42215.0796171572</c:v>
                </c:pt>
                <c:pt idx="39823">
                  <c:v>42215.079617171803</c:v>
                </c:pt>
                <c:pt idx="39824">
                  <c:v>42215.079617174539</c:v>
                </c:pt>
                <c:pt idx="39825">
                  <c:v>42215.079617177202</c:v>
                </c:pt>
                <c:pt idx="39826">
                  <c:v>42215.079617234398</c:v>
                </c:pt>
                <c:pt idx="39827">
                  <c:v>42215.07961724393</c:v>
                </c:pt>
                <c:pt idx="39828">
                  <c:v>42215.0796172837</c:v>
                </c:pt>
                <c:pt idx="39829">
                  <c:v>42215.079617367301</c:v>
                </c:pt>
                <c:pt idx="39830">
                  <c:v>42215.07961738493</c:v>
                </c:pt>
                <c:pt idx="39831">
                  <c:v>42215.079617390329</c:v>
                </c:pt>
                <c:pt idx="39832">
                  <c:v>42215.079617400603</c:v>
                </c:pt>
                <c:pt idx="39833">
                  <c:v>42215.079617403397</c:v>
                </c:pt>
                <c:pt idx="39834">
                  <c:v>42215.079617409399</c:v>
                </c:pt>
                <c:pt idx="39835">
                  <c:v>42215.079617468029</c:v>
                </c:pt>
                <c:pt idx="39836">
                  <c:v>42215.079617470139</c:v>
                </c:pt>
                <c:pt idx="39837">
                  <c:v>42215.079617515585</c:v>
                </c:pt>
                <c:pt idx="39838">
                  <c:v>42215.079617534</c:v>
                </c:pt>
                <c:pt idx="39839">
                  <c:v>42215.079617588999</c:v>
                </c:pt>
                <c:pt idx="39840">
                  <c:v>42215.079617598829</c:v>
                </c:pt>
                <c:pt idx="39841">
                  <c:v>42215.079617639276</c:v>
                </c:pt>
                <c:pt idx="39842">
                  <c:v>42215.079617641284</c:v>
                </c:pt>
                <c:pt idx="39843">
                  <c:v>42215.079617675285</c:v>
                </c:pt>
                <c:pt idx="39844">
                  <c:v>42215.079617684903</c:v>
                </c:pt>
                <c:pt idx="39845">
                  <c:v>42215.079617725503</c:v>
                </c:pt>
                <c:pt idx="39846">
                  <c:v>42215.079617732685</c:v>
                </c:pt>
                <c:pt idx="39847">
                  <c:v>42215.079617747797</c:v>
                </c:pt>
                <c:pt idx="39848">
                  <c:v>42215.079617750511</c:v>
                </c:pt>
                <c:pt idx="39849">
                  <c:v>42215.079617830001</c:v>
                </c:pt>
                <c:pt idx="39850">
                  <c:v>42215.079617835196</c:v>
                </c:pt>
                <c:pt idx="39851">
                  <c:v>42215.079617862903</c:v>
                </c:pt>
                <c:pt idx="39852">
                  <c:v>42215.079617873198</c:v>
                </c:pt>
                <c:pt idx="39853">
                  <c:v>42215.079617925301</c:v>
                </c:pt>
                <c:pt idx="39854">
                  <c:v>42215.07961796</c:v>
                </c:pt>
                <c:pt idx="39855">
                  <c:v>42215.079617969503</c:v>
                </c:pt>
                <c:pt idx="39856">
                  <c:v>42215.079617972202</c:v>
                </c:pt>
                <c:pt idx="39857">
                  <c:v>42215.079617979703</c:v>
                </c:pt>
                <c:pt idx="39858">
                  <c:v>42215.079618045529</c:v>
                </c:pt>
                <c:pt idx="39859">
                  <c:v>42215.079618061376</c:v>
                </c:pt>
                <c:pt idx="39860">
                  <c:v>42215.079618097603</c:v>
                </c:pt>
                <c:pt idx="39861">
                  <c:v>42215.079618105199</c:v>
                </c:pt>
                <c:pt idx="39862">
                  <c:v>42215.079618108211</c:v>
                </c:pt>
                <c:pt idx="39863">
                  <c:v>42215.079618165997</c:v>
                </c:pt>
                <c:pt idx="39864">
                  <c:v>42215.079618168129</c:v>
                </c:pt>
                <c:pt idx="39865">
                  <c:v>42215.079618211676</c:v>
                </c:pt>
                <c:pt idx="39866">
                  <c:v>42215.07961824855</c:v>
                </c:pt>
                <c:pt idx="39867">
                  <c:v>42215.079618253701</c:v>
                </c:pt>
                <c:pt idx="39868">
                  <c:v>42215.079618270429</c:v>
                </c:pt>
                <c:pt idx="39869">
                  <c:v>42215.07961829273</c:v>
                </c:pt>
                <c:pt idx="39870">
                  <c:v>42215.079618325799</c:v>
                </c:pt>
                <c:pt idx="39871">
                  <c:v>42215.079618328629</c:v>
                </c:pt>
                <c:pt idx="39872">
                  <c:v>42215.079618337099</c:v>
                </c:pt>
                <c:pt idx="39873">
                  <c:v>42215.079618391799</c:v>
                </c:pt>
                <c:pt idx="39874">
                  <c:v>42215.079618401302</c:v>
                </c:pt>
                <c:pt idx="39875">
                  <c:v>42215.079618443538</c:v>
                </c:pt>
                <c:pt idx="39876">
                  <c:v>42215.079618524498</c:v>
                </c:pt>
                <c:pt idx="39877">
                  <c:v>42215.079618538301</c:v>
                </c:pt>
                <c:pt idx="39878">
                  <c:v>42215.079618543503</c:v>
                </c:pt>
                <c:pt idx="39879">
                  <c:v>42215.079618550597</c:v>
                </c:pt>
                <c:pt idx="39880">
                  <c:v>42215.079618560674</c:v>
                </c:pt>
                <c:pt idx="39881">
                  <c:v>42215.079618568903</c:v>
                </c:pt>
                <c:pt idx="39882">
                  <c:v>42215.079618625998</c:v>
                </c:pt>
                <c:pt idx="39883">
                  <c:v>42215.079618628202</c:v>
                </c:pt>
                <c:pt idx="39884">
                  <c:v>42215.079618675401</c:v>
                </c:pt>
                <c:pt idx="39885">
                  <c:v>42215.079618688411</c:v>
                </c:pt>
                <c:pt idx="39886">
                  <c:v>42215.079618747797</c:v>
                </c:pt>
                <c:pt idx="39887">
                  <c:v>42215.079618755997</c:v>
                </c:pt>
                <c:pt idx="39888">
                  <c:v>42215.079618788899</c:v>
                </c:pt>
                <c:pt idx="39889">
                  <c:v>42215.079618800897</c:v>
                </c:pt>
                <c:pt idx="39890">
                  <c:v>42215.079618827796</c:v>
                </c:pt>
                <c:pt idx="39891">
                  <c:v>42215.079618832999</c:v>
                </c:pt>
                <c:pt idx="39892">
                  <c:v>42215.079618852098</c:v>
                </c:pt>
                <c:pt idx="39893">
                  <c:v>42215.079618878612</c:v>
                </c:pt>
                <c:pt idx="39894">
                  <c:v>42215.079618905103</c:v>
                </c:pt>
                <c:pt idx="39895">
                  <c:v>42215.079618907599</c:v>
                </c:pt>
                <c:pt idx="39896">
                  <c:v>42215.079618982803</c:v>
                </c:pt>
                <c:pt idx="39897">
                  <c:v>42215.0796189877</c:v>
                </c:pt>
                <c:pt idx="39898">
                  <c:v>42215.079619020398</c:v>
                </c:pt>
                <c:pt idx="39899">
                  <c:v>42215.079619032702</c:v>
                </c:pt>
                <c:pt idx="39900">
                  <c:v>42215.079619082899</c:v>
                </c:pt>
                <c:pt idx="39901">
                  <c:v>42215.079619116899</c:v>
                </c:pt>
                <c:pt idx="39902">
                  <c:v>42215.079619124939</c:v>
                </c:pt>
                <c:pt idx="39903">
                  <c:v>42215.079619129297</c:v>
                </c:pt>
                <c:pt idx="39904">
                  <c:v>42215.079619139397</c:v>
                </c:pt>
                <c:pt idx="39905">
                  <c:v>42215.079619205098</c:v>
                </c:pt>
                <c:pt idx="39906">
                  <c:v>42215.07961921893</c:v>
                </c:pt>
                <c:pt idx="39907">
                  <c:v>42215.079619251803</c:v>
                </c:pt>
                <c:pt idx="39908">
                  <c:v>42215.079619264703</c:v>
                </c:pt>
                <c:pt idx="39909">
                  <c:v>42215.079619268603</c:v>
                </c:pt>
                <c:pt idx="39910">
                  <c:v>42215.079619318603</c:v>
                </c:pt>
                <c:pt idx="39911">
                  <c:v>42215.07961932083</c:v>
                </c:pt>
                <c:pt idx="39912">
                  <c:v>42215.079619371398</c:v>
                </c:pt>
                <c:pt idx="39913">
                  <c:v>42215.079619403397</c:v>
                </c:pt>
                <c:pt idx="39914">
                  <c:v>42215.079619408629</c:v>
                </c:pt>
                <c:pt idx="39915">
                  <c:v>42215.079619431701</c:v>
                </c:pt>
                <c:pt idx="39916">
                  <c:v>42215.079619450298</c:v>
                </c:pt>
                <c:pt idx="39917">
                  <c:v>42215.079619486613</c:v>
                </c:pt>
                <c:pt idx="39918">
                  <c:v>42215.079619489297</c:v>
                </c:pt>
                <c:pt idx="39919">
                  <c:v>42215.079619496559</c:v>
                </c:pt>
                <c:pt idx="39920">
                  <c:v>42215.079619549397</c:v>
                </c:pt>
                <c:pt idx="39921">
                  <c:v>42215.079619560594</c:v>
                </c:pt>
                <c:pt idx="39922">
                  <c:v>42215.079619603195</c:v>
                </c:pt>
                <c:pt idx="39923">
                  <c:v>42215.079619682001</c:v>
                </c:pt>
                <c:pt idx="39924">
                  <c:v>42215.079619689401</c:v>
                </c:pt>
                <c:pt idx="39925">
                  <c:v>42215.079619694603</c:v>
                </c:pt>
                <c:pt idx="39926">
                  <c:v>42215.079619706303</c:v>
                </c:pt>
                <c:pt idx="39927">
                  <c:v>42215.079619718097</c:v>
                </c:pt>
                <c:pt idx="39928">
                  <c:v>42215.079619728538</c:v>
                </c:pt>
                <c:pt idx="39929">
                  <c:v>42215.079619780903</c:v>
                </c:pt>
                <c:pt idx="39930">
                  <c:v>42215.079619782999</c:v>
                </c:pt>
                <c:pt idx="39931">
                  <c:v>42215.079619835204</c:v>
                </c:pt>
                <c:pt idx="39932">
                  <c:v>42215.079619850199</c:v>
                </c:pt>
                <c:pt idx="39933">
                  <c:v>42215.079619903401</c:v>
                </c:pt>
                <c:pt idx="39934">
                  <c:v>42215.079619913275</c:v>
                </c:pt>
                <c:pt idx="39935">
                  <c:v>42215.079619949531</c:v>
                </c:pt>
                <c:pt idx="39936">
                  <c:v>42215.079619960597</c:v>
                </c:pt>
                <c:pt idx="39937">
                  <c:v>42215.07961997293</c:v>
                </c:pt>
                <c:pt idx="39938">
                  <c:v>42215.07961997814</c:v>
                </c:pt>
                <c:pt idx="39939">
                  <c:v>42215.079620010772</c:v>
                </c:pt>
                <c:pt idx="39940">
                  <c:v>42215.079620031654</c:v>
                </c:pt>
                <c:pt idx="39941">
                  <c:v>42215.079620062672</c:v>
                </c:pt>
                <c:pt idx="39942">
                  <c:v>42215.079620067074</c:v>
                </c:pt>
                <c:pt idx="39943">
                  <c:v>42215.079620138597</c:v>
                </c:pt>
                <c:pt idx="39944">
                  <c:v>42215.079620144803</c:v>
                </c:pt>
                <c:pt idx="39945">
                  <c:v>42215.079620177676</c:v>
                </c:pt>
                <c:pt idx="39946">
                  <c:v>42215.079620192402</c:v>
                </c:pt>
                <c:pt idx="39947">
                  <c:v>42215.079620240103</c:v>
                </c:pt>
                <c:pt idx="39948">
                  <c:v>42215.079620267272</c:v>
                </c:pt>
                <c:pt idx="39949">
                  <c:v>42215.079620272503</c:v>
                </c:pt>
                <c:pt idx="39950">
                  <c:v>42215.079620283475</c:v>
                </c:pt>
                <c:pt idx="39951">
                  <c:v>42215.07962029893</c:v>
                </c:pt>
                <c:pt idx="39952">
                  <c:v>42215.079620359997</c:v>
                </c:pt>
                <c:pt idx="39953">
                  <c:v>42215.079620376098</c:v>
                </c:pt>
                <c:pt idx="39954">
                  <c:v>42215.079620409102</c:v>
                </c:pt>
                <c:pt idx="39955">
                  <c:v>42215.079620424498</c:v>
                </c:pt>
                <c:pt idx="39956">
                  <c:v>42215.0796204246</c:v>
                </c:pt>
                <c:pt idx="39957">
                  <c:v>42215.079620476601</c:v>
                </c:pt>
                <c:pt idx="39958">
                  <c:v>42215.079620478798</c:v>
                </c:pt>
                <c:pt idx="39959">
                  <c:v>42215.079620530647</c:v>
                </c:pt>
                <c:pt idx="39960">
                  <c:v>42215.079620551565</c:v>
                </c:pt>
                <c:pt idx="39961">
                  <c:v>42215.079620559263</c:v>
                </c:pt>
                <c:pt idx="39962">
                  <c:v>42215.079620589175</c:v>
                </c:pt>
                <c:pt idx="39963">
                  <c:v>42215.079620607663</c:v>
                </c:pt>
                <c:pt idx="39964">
                  <c:v>42215.079620643774</c:v>
                </c:pt>
                <c:pt idx="39965">
                  <c:v>42215.079620646502</c:v>
                </c:pt>
                <c:pt idx="39966">
                  <c:v>42215.079620656375</c:v>
                </c:pt>
                <c:pt idx="39967">
                  <c:v>42215.079620705874</c:v>
                </c:pt>
                <c:pt idx="39968">
                  <c:v>42215.079620716373</c:v>
                </c:pt>
                <c:pt idx="39969">
                  <c:v>42215.079620762663</c:v>
                </c:pt>
                <c:pt idx="39970">
                  <c:v>42215.079620839264</c:v>
                </c:pt>
                <c:pt idx="39971">
                  <c:v>42215.079620842502</c:v>
                </c:pt>
                <c:pt idx="39972">
                  <c:v>42215.079620847784</c:v>
                </c:pt>
                <c:pt idx="39973">
                  <c:v>42215.079620864264</c:v>
                </c:pt>
                <c:pt idx="39974">
                  <c:v>42215.0796208721</c:v>
                </c:pt>
                <c:pt idx="39975">
                  <c:v>42215.079620888275</c:v>
                </c:pt>
                <c:pt idx="39976">
                  <c:v>42215.079620938785</c:v>
                </c:pt>
                <c:pt idx="39977">
                  <c:v>42215.079620940902</c:v>
                </c:pt>
                <c:pt idx="39978">
                  <c:v>42215.079620994402</c:v>
                </c:pt>
                <c:pt idx="39979">
                  <c:v>42215.079621003584</c:v>
                </c:pt>
                <c:pt idx="39980">
                  <c:v>42215.079621061064</c:v>
                </c:pt>
                <c:pt idx="39981">
                  <c:v>42215.079621070785</c:v>
                </c:pt>
                <c:pt idx="39982">
                  <c:v>42215.079621103774</c:v>
                </c:pt>
                <c:pt idx="39983">
                  <c:v>42215.079621120276</c:v>
                </c:pt>
                <c:pt idx="39984">
                  <c:v>42215.079621132674</c:v>
                </c:pt>
                <c:pt idx="39985">
                  <c:v>42215.079621137884</c:v>
                </c:pt>
                <c:pt idx="39986">
                  <c:v>42215.079621162273</c:v>
                </c:pt>
                <c:pt idx="39987">
                  <c:v>42215.079621196397</c:v>
                </c:pt>
                <c:pt idx="39988">
                  <c:v>42215.079621219775</c:v>
                </c:pt>
                <c:pt idx="39989">
                  <c:v>42215.079621226498</c:v>
                </c:pt>
                <c:pt idx="39990">
                  <c:v>42215.0796213024</c:v>
                </c:pt>
                <c:pt idx="39991">
                  <c:v>42215.079621308301</c:v>
                </c:pt>
                <c:pt idx="39992">
                  <c:v>42215.079621334902</c:v>
                </c:pt>
                <c:pt idx="39993">
                  <c:v>42215.079621352103</c:v>
                </c:pt>
                <c:pt idx="39994">
                  <c:v>42215.079621397803</c:v>
                </c:pt>
                <c:pt idx="39995">
                  <c:v>42215.079621419784</c:v>
                </c:pt>
                <c:pt idx="39996">
                  <c:v>42215.079621425</c:v>
                </c:pt>
                <c:pt idx="39997">
                  <c:v>42215.079621439902</c:v>
                </c:pt>
                <c:pt idx="39998">
                  <c:v>42215.079621458601</c:v>
                </c:pt>
                <c:pt idx="39999">
                  <c:v>42215.079621518184</c:v>
                </c:pt>
                <c:pt idx="40000">
                  <c:v>42215.079621533652</c:v>
                </c:pt>
                <c:pt idx="40001">
                  <c:v>42215.079621569646</c:v>
                </c:pt>
                <c:pt idx="40002">
                  <c:v>42215.079621584075</c:v>
                </c:pt>
                <c:pt idx="40003">
                  <c:v>42215.079621584875</c:v>
                </c:pt>
                <c:pt idx="40004">
                  <c:v>42215.079621633638</c:v>
                </c:pt>
                <c:pt idx="40005">
                  <c:v>42215.079621637575</c:v>
                </c:pt>
                <c:pt idx="40006">
                  <c:v>42215.0796216905</c:v>
                </c:pt>
                <c:pt idx="40007">
                  <c:v>42215.079621708996</c:v>
                </c:pt>
                <c:pt idx="40008">
                  <c:v>42215.079621714176</c:v>
                </c:pt>
                <c:pt idx="40009">
                  <c:v>42215.079621735873</c:v>
                </c:pt>
                <c:pt idx="40010">
                  <c:v>42215.079621765166</c:v>
                </c:pt>
                <c:pt idx="40011">
                  <c:v>42215.079621798497</c:v>
                </c:pt>
                <c:pt idx="40012">
                  <c:v>42215.079621801575</c:v>
                </c:pt>
                <c:pt idx="40013">
                  <c:v>42215.079621816076</c:v>
                </c:pt>
                <c:pt idx="40014">
                  <c:v>42215.079621863762</c:v>
                </c:pt>
                <c:pt idx="40015">
                  <c:v>42215.079621877085</c:v>
                </c:pt>
                <c:pt idx="40016">
                  <c:v>42215.079621922676</c:v>
                </c:pt>
                <c:pt idx="40017">
                  <c:v>42215.079621996701</c:v>
                </c:pt>
                <c:pt idx="40018">
                  <c:v>42215.079622002901</c:v>
                </c:pt>
                <c:pt idx="40019">
                  <c:v>42215.079622008103</c:v>
                </c:pt>
                <c:pt idx="40020">
                  <c:v>42215.079622031262</c:v>
                </c:pt>
                <c:pt idx="40021">
                  <c:v>42215.079622032674</c:v>
                </c:pt>
                <c:pt idx="40022">
                  <c:v>42215.079622048099</c:v>
                </c:pt>
                <c:pt idx="40023">
                  <c:v>42215.079622096797</c:v>
                </c:pt>
                <c:pt idx="40024">
                  <c:v>42215.079622098929</c:v>
                </c:pt>
                <c:pt idx="40025">
                  <c:v>42215.079622154801</c:v>
                </c:pt>
                <c:pt idx="40026">
                  <c:v>42215.0796221649</c:v>
                </c:pt>
                <c:pt idx="40027">
                  <c:v>42215.079622218684</c:v>
                </c:pt>
                <c:pt idx="40028">
                  <c:v>42215.079622228099</c:v>
                </c:pt>
                <c:pt idx="40029">
                  <c:v>42215.079622267076</c:v>
                </c:pt>
                <c:pt idx="40030">
                  <c:v>42215.079622279998</c:v>
                </c:pt>
                <c:pt idx="40031">
                  <c:v>42215.079622289784</c:v>
                </c:pt>
                <c:pt idx="40032">
                  <c:v>42215.079622297599</c:v>
                </c:pt>
                <c:pt idx="40033">
                  <c:v>42215.079622318503</c:v>
                </c:pt>
                <c:pt idx="40034">
                  <c:v>42215.079622348931</c:v>
                </c:pt>
                <c:pt idx="40035">
                  <c:v>42215.079622377903</c:v>
                </c:pt>
                <c:pt idx="40036">
                  <c:v>42215.079622386897</c:v>
                </c:pt>
                <c:pt idx="40037">
                  <c:v>42215.079622455596</c:v>
                </c:pt>
                <c:pt idx="40038">
                  <c:v>42215.079622459401</c:v>
                </c:pt>
                <c:pt idx="40039">
                  <c:v>42215.079622495301</c:v>
                </c:pt>
                <c:pt idx="40040">
                  <c:v>42215.079622512072</c:v>
                </c:pt>
                <c:pt idx="40041">
                  <c:v>42215.079622554775</c:v>
                </c:pt>
                <c:pt idx="40042">
                  <c:v>42215.079622577185</c:v>
                </c:pt>
                <c:pt idx="40043">
                  <c:v>42215.079622582372</c:v>
                </c:pt>
                <c:pt idx="40044">
                  <c:v>42215.079622595404</c:v>
                </c:pt>
                <c:pt idx="40045">
                  <c:v>42215.079622618985</c:v>
                </c:pt>
                <c:pt idx="40046">
                  <c:v>42215.0796226768</c:v>
                </c:pt>
                <c:pt idx="40047">
                  <c:v>42215.079622690901</c:v>
                </c:pt>
                <c:pt idx="40048">
                  <c:v>42215.079622723773</c:v>
                </c:pt>
                <c:pt idx="40049">
                  <c:v>42215.079622744001</c:v>
                </c:pt>
                <c:pt idx="40050">
                  <c:v>42215.079622751975</c:v>
                </c:pt>
                <c:pt idx="40051">
                  <c:v>42215.079622791272</c:v>
                </c:pt>
                <c:pt idx="40052">
                  <c:v>42215.079622793484</c:v>
                </c:pt>
                <c:pt idx="40053">
                  <c:v>42215.079622850884</c:v>
                </c:pt>
                <c:pt idx="40054">
                  <c:v>42215.079622867073</c:v>
                </c:pt>
                <c:pt idx="40055">
                  <c:v>42215.079622872276</c:v>
                </c:pt>
                <c:pt idx="40056">
                  <c:v>42215.079622907273</c:v>
                </c:pt>
                <c:pt idx="40057">
                  <c:v>42215.079622922502</c:v>
                </c:pt>
                <c:pt idx="40058">
                  <c:v>42215.079622955185</c:v>
                </c:pt>
                <c:pt idx="40059">
                  <c:v>42215.079622957885</c:v>
                </c:pt>
                <c:pt idx="40060">
                  <c:v>42215.079622975674</c:v>
                </c:pt>
                <c:pt idx="40061">
                  <c:v>42215.079623020501</c:v>
                </c:pt>
                <c:pt idx="40062">
                  <c:v>42215.079623042802</c:v>
                </c:pt>
                <c:pt idx="40063">
                  <c:v>42215.079623082784</c:v>
                </c:pt>
                <c:pt idx="40064">
                  <c:v>42215.079623154284</c:v>
                </c:pt>
                <c:pt idx="40065">
                  <c:v>42215.079623160076</c:v>
                </c:pt>
                <c:pt idx="40066">
                  <c:v>42215.079623165373</c:v>
                </c:pt>
                <c:pt idx="40067">
                  <c:v>42215.079623179998</c:v>
                </c:pt>
                <c:pt idx="40068">
                  <c:v>42215.079623186801</c:v>
                </c:pt>
                <c:pt idx="40069">
                  <c:v>42215.079623207785</c:v>
                </c:pt>
                <c:pt idx="40070">
                  <c:v>42215.079623255384</c:v>
                </c:pt>
                <c:pt idx="40071">
                  <c:v>42215.079623257596</c:v>
                </c:pt>
                <c:pt idx="40072">
                  <c:v>42215.079623314996</c:v>
                </c:pt>
                <c:pt idx="40073">
                  <c:v>42215.079623325197</c:v>
                </c:pt>
                <c:pt idx="40074">
                  <c:v>42215.079623376601</c:v>
                </c:pt>
                <c:pt idx="40075">
                  <c:v>42215.079623385704</c:v>
                </c:pt>
                <c:pt idx="40076">
                  <c:v>42215.079623421385</c:v>
                </c:pt>
                <c:pt idx="40077">
                  <c:v>42215.079623439597</c:v>
                </c:pt>
                <c:pt idx="40078">
                  <c:v>42215.079623445301</c:v>
                </c:pt>
                <c:pt idx="40079">
                  <c:v>42215.079623450503</c:v>
                </c:pt>
                <c:pt idx="40080">
                  <c:v>42215.079623475198</c:v>
                </c:pt>
                <c:pt idx="40081">
                  <c:v>42215.079623510763</c:v>
                </c:pt>
                <c:pt idx="40082">
                  <c:v>42215.079623534984</c:v>
                </c:pt>
                <c:pt idx="40083">
                  <c:v>42215.079623546902</c:v>
                </c:pt>
                <c:pt idx="40084">
                  <c:v>42215.079623609876</c:v>
                </c:pt>
                <c:pt idx="40085">
                  <c:v>42215.079623616875</c:v>
                </c:pt>
                <c:pt idx="40086">
                  <c:v>42215.079623649675</c:v>
                </c:pt>
                <c:pt idx="40087">
                  <c:v>42215.079623671576</c:v>
                </c:pt>
                <c:pt idx="40088">
                  <c:v>42215.079623712176</c:v>
                </c:pt>
                <c:pt idx="40089">
                  <c:v>42215.079623735073</c:v>
                </c:pt>
                <c:pt idx="40090">
                  <c:v>42215.079623740276</c:v>
                </c:pt>
                <c:pt idx="40091">
                  <c:v>42215.079623764985</c:v>
                </c:pt>
                <c:pt idx="40092">
                  <c:v>42215.0796237787</c:v>
                </c:pt>
                <c:pt idx="40093">
                  <c:v>42215.079623832673</c:v>
                </c:pt>
                <c:pt idx="40094">
                  <c:v>42215.079623848411</c:v>
                </c:pt>
                <c:pt idx="40095">
                  <c:v>42215.079623884594</c:v>
                </c:pt>
                <c:pt idx="40096">
                  <c:v>42215.079623903373</c:v>
                </c:pt>
                <c:pt idx="40097">
                  <c:v>42215.079623911362</c:v>
                </c:pt>
                <c:pt idx="40098">
                  <c:v>42215.079623948099</c:v>
                </c:pt>
                <c:pt idx="40099">
                  <c:v>42215.079623950194</c:v>
                </c:pt>
                <c:pt idx="40100">
                  <c:v>42215.079624010476</c:v>
                </c:pt>
                <c:pt idx="40101">
                  <c:v>42215.079624024198</c:v>
                </c:pt>
                <c:pt idx="40102">
                  <c:v>42215.079624031976</c:v>
                </c:pt>
                <c:pt idx="40103">
                  <c:v>42215.079624063474</c:v>
                </c:pt>
                <c:pt idx="40104">
                  <c:v>42215.079624079903</c:v>
                </c:pt>
                <c:pt idx="40105">
                  <c:v>42215.079624115875</c:v>
                </c:pt>
                <c:pt idx="40106">
                  <c:v>42215.079624118604</c:v>
                </c:pt>
                <c:pt idx="40107">
                  <c:v>42215.079624135484</c:v>
                </c:pt>
                <c:pt idx="40108">
                  <c:v>42215.079624177801</c:v>
                </c:pt>
                <c:pt idx="40109">
                  <c:v>42215.079624188998</c:v>
                </c:pt>
                <c:pt idx="40110">
                  <c:v>42215.0796242426</c:v>
                </c:pt>
                <c:pt idx="40111">
                  <c:v>42215.079624311584</c:v>
                </c:pt>
                <c:pt idx="40112">
                  <c:v>42215.079624317194</c:v>
                </c:pt>
                <c:pt idx="40113">
                  <c:v>42215.079624322403</c:v>
                </c:pt>
                <c:pt idx="40114">
                  <c:v>42215.079624337901</c:v>
                </c:pt>
                <c:pt idx="40115">
                  <c:v>42215.079624344129</c:v>
                </c:pt>
                <c:pt idx="40116">
                  <c:v>42215.079624367674</c:v>
                </c:pt>
                <c:pt idx="40117">
                  <c:v>42215.079624411184</c:v>
                </c:pt>
                <c:pt idx="40118">
                  <c:v>42215.079624413404</c:v>
                </c:pt>
                <c:pt idx="40119">
                  <c:v>42215.079624474529</c:v>
                </c:pt>
                <c:pt idx="40120">
                  <c:v>42215.079624480684</c:v>
                </c:pt>
                <c:pt idx="40121">
                  <c:v>42215.079624532875</c:v>
                </c:pt>
                <c:pt idx="40122">
                  <c:v>42215.079624542996</c:v>
                </c:pt>
                <c:pt idx="40123">
                  <c:v>42215.079624575374</c:v>
                </c:pt>
                <c:pt idx="40124">
                  <c:v>42215.079624599595</c:v>
                </c:pt>
                <c:pt idx="40125">
                  <c:v>42215.079624604274</c:v>
                </c:pt>
                <c:pt idx="40126">
                  <c:v>42215.079624611244</c:v>
                </c:pt>
                <c:pt idx="40127">
                  <c:v>42215.079624633363</c:v>
                </c:pt>
                <c:pt idx="40128">
                  <c:v>42215.079624668775</c:v>
                </c:pt>
                <c:pt idx="40129">
                  <c:v>42215.079624692196</c:v>
                </c:pt>
                <c:pt idx="40130">
                  <c:v>42215.079624706384</c:v>
                </c:pt>
                <c:pt idx="40131">
                  <c:v>42215.079624769176</c:v>
                </c:pt>
                <c:pt idx="40132">
                  <c:v>42215.0796247744</c:v>
                </c:pt>
                <c:pt idx="40133">
                  <c:v>42215.079624810074</c:v>
                </c:pt>
                <c:pt idx="40134">
                  <c:v>42215.079624831764</c:v>
                </c:pt>
                <c:pt idx="40135">
                  <c:v>42215.079624869184</c:v>
                </c:pt>
                <c:pt idx="40136">
                  <c:v>42215.079624892998</c:v>
                </c:pt>
                <c:pt idx="40137">
                  <c:v>42215.079624898201</c:v>
                </c:pt>
                <c:pt idx="40138">
                  <c:v>42215.079624923375</c:v>
                </c:pt>
                <c:pt idx="40139">
                  <c:v>42215.0796249384</c:v>
                </c:pt>
                <c:pt idx="40140">
                  <c:v>42215.079624989274</c:v>
                </c:pt>
                <c:pt idx="40141">
                  <c:v>42215.0796250067</c:v>
                </c:pt>
                <c:pt idx="40142">
                  <c:v>42215.079625038503</c:v>
                </c:pt>
                <c:pt idx="40143">
                  <c:v>42215.079625063576</c:v>
                </c:pt>
                <c:pt idx="40144">
                  <c:v>42215.079625074199</c:v>
                </c:pt>
                <c:pt idx="40145">
                  <c:v>42215.079625109276</c:v>
                </c:pt>
                <c:pt idx="40146">
                  <c:v>42215.079625111364</c:v>
                </c:pt>
                <c:pt idx="40147">
                  <c:v>42215.079625170503</c:v>
                </c:pt>
                <c:pt idx="40148">
                  <c:v>42215.079625182276</c:v>
                </c:pt>
                <c:pt idx="40149">
                  <c:v>42215.0796251875</c:v>
                </c:pt>
                <c:pt idx="40150">
                  <c:v>42215.0796252215</c:v>
                </c:pt>
                <c:pt idx="40151">
                  <c:v>42215.079625237195</c:v>
                </c:pt>
                <c:pt idx="40152">
                  <c:v>42215.079625273196</c:v>
                </c:pt>
                <c:pt idx="40153">
                  <c:v>42215.079625275997</c:v>
                </c:pt>
                <c:pt idx="40154">
                  <c:v>42215.079625295803</c:v>
                </c:pt>
                <c:pt idx="40155">
                  <c:v>42215.079625335384</c:v>
                </c:pt>
                <c:pt idx="40156">
                  <c:v>42215.079625359103</c:v>
                </c:pt>
                <c:pt idx="40157">
                  <c:v>42215.079625402403</c:v>
                </c:pt>
                <c:pt idx="40158">
                  <c:v>42215.079625468898</c:v>
                </c:pt>
                <c:pt idx="40159">
                  <c:v>42215.079625474602</c:v>
                </c:pt>
                <c:pt idx="40160">
                  <c:v>42215.079625479797</c:v>
                </c:pt>
                <c:pt idx="40161">
                  <c:v>42215.079625492399</c:v>
                </c:pt>
                <c:pt idx="40162">
                  <c:v>42215.079625501363</c:v>
                </c:pt>
                <c:pt idx="40163">
                  <c:v>42215.079625527585</c:v>
                </c:pt>
                <c:pt idx="40164">
                  <c:v>42215.079625567872</c:v>
                </c:pt>
                <c:pt idx="40165">
                  <c:v>42215.079625569873</c:v>
                </c:pt>
                <c:pt idx="40166">
                  <c:v>42215.079625634484</c:v>
                </c:pt>
                <c:pt idx="40167">
                  <c:v>42215.079625640676</c:v>
                </c:pt>
                <c:pt idx="40168">
                  <c:v>42215.079625692</c:v>
                </c:pt>
                <c:pt idx="40169">
                  <c:v>42215.079625700084</c:v>
                </c:pt>
                <c:pt idx="40170">
                  <c:v>42215.079625732775</c:v>
                </c:pt>
                <c:pt idx="40171">
                  <c:v>42215.079625759674</c:v>
                </c:pt>
                <c:pt idx="40172">
                  <c:v>42215.079625761464</c:v>
                </c:pt>
                <c:pt idx="40173">
                  <c:v>42215.079625769184</c:v>
                </c:pt>
                <c:pt idx="40174">
                  <c:v>42215.0796257904</c:v>
                </c:pt>
                <c:pt idx="40175">
                  <c:v>42215.079625826002</c:v>
                </c:pt>
                <c:pt idx="40176">
                  <c:v>42215.079625849598</c:v>
                </c:pt>
                <c:pt idx="40177">
                  <c:v>42215.0796258665</c:v>
                </c:pt>
                <c:pt idx="40178">
                  <c:v>42215.079625928898</c:v>
                </c:pt>
                <c:pt idx="40179">
                  <c:v>42215.079625931874</c:v>
                </c:pt>
                <c:pt idx="40180">
                  <c:v>42215.079625967774</c:v>
                </c:pt>
                <c:pt idx="40181">
                  <c:v>42215.079625991784</c:v>
                </c:pt>
                <c:pt idx="40182">
                  <c:v>42215.079626027284</c:v>
                </c:pt>
                <c:pt idx="40183">
                  <c:v>42215.0796260508</c:v>
                </c:pt>
                <c:pt idx="40184">
                  <c:v>42215.079626056096</c:v>
                </c:pt>
                <c:pt idx="40185">
                  <c:v>42215.0796260723</c:v>
                </c:pt>
                <c:pt idx="40186">
                  <c:v>42215.079626098603</c:v>
                </c:pt>
                <c:pt idx="40187">
                  <c:v>42215.0796261492</c:v>
                </c:pt>
                <c:pt idx="40188">
                  <c:v>42215.079626163264</c:v>
                </c:pt>
                <c:pt idx="40189">
                  <c:v>42215.0796261957</c:v>
                </c:pt>
                <c:pt idx="40190">
                  <c:v>42215.079626212195</c:v>
                </c:pt>
                <c:pt idx="40191">
                  <c:v>42215.079626223996</c:v>
                </c:pt>
                <c:pt idx="40192">
                  <c:v>42215.079626263076</c:v>
                </c:pt>
                <c:pt idx="40193">
                  <c:v>42215.079626265186</c:v>
                </c:pt>
                <c:pt idx="40194">
                  <c:v>42215.0796263308</c:v>
                </c:pt>
                <c:pt idx="40195">
                  <c:v>42215.0796263394</c:v>
                </c:pt>
                <c:pt idx="40196">
                  <c:v>42215.079626344603</c:v>
                </c:pt>
                <c:pt idx="40197">
                  <c:v>42215.079626364502</c:v>
                </c:pt>
                <c:pt idx="40198">
                  <c:v>42215.079626395796</c:v>
                </c:pt>
                <c:pt idx="40199">
                  <c:v>42215.079626430597</c:v>
                </c:pt>
                <c:pt idx="40200">
                  <c:v>42215.079626433275</c:v>
                </c:pt>
                <c:pt idx="40201">
                  <c:v>42215.079626455903</c:v>
                </c:pt>
                <c:pt idx="40202">
                  <c:v>42215.07962649293</c:v>
                </c:pt>
                <c:pt idx="40203">
                  <c:v>42215.079626513652</c:v>
                </c:pt>
                <c:pt idx="40204">
                  <c:v>42215.079626562576</c:v>
                </c:pt>
                <c:pt idx="40205">
                  <c:v>42215.079626626102</c:v>
                </c:pt>
                <c:pt idx="40206">
                  <c:v>42215.079626632374</c:v>
                </c:pt>
                <c:pt idx="40207">
                  <c:v>42215.079626637584</c:v>
                </c:pt>
                <c:pt idx="40208">
                  <c:v>42215.079626659375</c:v>
                </c:pt>
                <c:pt idx="40209">
                  <c:v>42215.079626669074</c:v>
                </c:pt>
                <c:pt idx="40210">
                  <c:v>42215.079626687664</c:v>
                </c:pt>
                <c:pt idx="40211">
                  <c:v>42215.0796267267</c:v>
                </c:pt>
                <c:pt idx="40212">
                  <c:v>42215.079626728802</c:v>
                </c:pt>
                <c:pt idx="40213">
                  <c:v>42215.079626794599</c:v>
                </c:pt>
                <c:pt idx="40214">
                  <c:v>42215.079626806</c:v>
                </c:pt>
                <c:pt idx="40215">
                  <c:v>42215.079626847997</c:v>
                </c:pt>
                <c:pt idx="40216">
                  <c:v>42215.079626857776</c:v>
                </c:pt>
                <c:pt idx="40217">
                  <c:v>42215.0796268946</c:v>
                </c:pt>
                <c:pt idx="40218">
                  <c:v>42215.079626919585</c:v>
                </c:pt>
                <c:pt idx="40219">
                  <c:v>42215.079626919585</c:v>
                </c:pt>
                <c:pt idx="40220">
                  <c:v>42215.079626924802</c:v>
                </c:pt>
                <c:pt idx="40221">
                  <c:v>42215.0796269571</c:v>
                </c:pt>
                <c:pt idx="40222">
                  <c:v>42215.079626959785</c:v>
                </c:pt>
                <c:pt idx="40223">
                  <c:v>42215.079627006598</c:v>
                </c:pt>
                <c:pt idx="40224">
                  <c:v>42215.079627026702</c:v>
                </c:pt>
                <c:pt idx="40225">
                  <c:v>42215.079627088999</c:v>
                </c:pt>
                <c:pt idx="40226">
                  <c:v>42215.0796270957</c:v>
                </c:pt>
                <c:pt idx="40227">
                  <c:v>42215.079627121675</c:v>
                </c:pt>
                <c:pt idx="40228">
                  <c:v>42215.079627151674</c:v>
                </c:pt>
                <c:pt idx="40229">
                  <c:v>42215.079627182597</c:v>
                </c:pt>
                <c:pt idx="40230">
                  <c:v>42215.0796272097</c:v>
                </c:pt>
                <c:pt idx="40231">
                  <c:v>42215.079627214902</c:v>
                </c:pt>
                <c:pt idx="40232">
                  <c:v>42215.079627241801</c:v>
                </c:pt>
                <c:pt idx="40233">
                  <c:v>42215.079627258929</c:v>
                </c:pt>
                <c:pt idx="40234">
                  <c:v>42215.079627303501</c:v>
                </c:pt>
                <c:pt idx="40235">
                  <c:v>42215.079627320803</c:v>
                </c:pt>
                <c:pt idx="40236">
                  <c:v>42215.079627356397</c:v>
                </c:pt>
                <c:pt idx="40237">
                  <c:v>42215.079627383901</c:v>
                </c:pt>
                <c:pt idx="40238">
                  <c:v>42215.079627389001</c:v>
                </c:pt>
                <c:pt idx="40239">
                  <c:v>42215.079627421597</c:v>
                </c:pt>
                <c:pt idx="40240">
                  <c:v>42215.0796274237</c:v>
                </c:pt>
                <c:pt idx="40241">
                  <c:v>42215.079627491003</c:v>
                </c:pt>
                <c:pt idx="40242">
                  <c:v>42215.07962749953</c:v>
                </c:pt>
                <c:pt idx="40243">
                  <c:v>42215.079627504674</c:v>
                </c:pt>
                <c:pt idx="40244">
                  <c:v>42215.079627538595</c:v>
                </c:pt>
                <c:pt idx="40245">
                  <c:v>42215.079627552674</c:v>
                </c:pt>
                <c:pt idx="40246">
                  <c:v>42215.079627587875</c:v>
                </c:pt>
                <c:pt idx="40247">
                  <c:v>42215.079627590676</c:v>
                </c:pt>
                <c:pt idx="40248">
                  <c:v>42215.079627615574</c:v>
                </c:pt>
                <c:pt idx="40249">
                  <c:v>42215.079627649196</c:v>
                </c:pt>
                <c:pt idx="40250">
                  <c:v>42215.079627663246</c:v>
                </c:pt>
                <c:pt idx="40251">
                  <c:v>42215.079627723084</c:v>
                </c:pt>
                <c:pt idx="40252">
                  <c:v>42215.079627783773</c:v>
                </c:pt>
                <c:pt idx="40253">
                  <c:v>42215.079627789484</c:v>
                </c:pt>
                <c:pt idx="40254">
                  <c:v>42215.079627794701</c:v>
                </c:pt>
                <c:pt idx="40255">
                  <c:v>42215.079627812185</c:v>
                </c:pt>
                <c:pt idx="40256">
                  <c:v>42215.079627819185</c:v>
                </c:pt>
                <c:pt idx="40257">
                  <c:v>42215.079627847801</c:v>
                </c:pt>
                <c:pt idx="40258">
                  <c:v>42215.079627882384</c:v>
                </c:pt>
                <c:pt idx="40259">
                  <c:v>42215.079627887273</c:v>
                </c:pt>
                <c:pt idx="40260">
                  <c:v>42215.079627955194</c:v>
                </c:pt>
                <c:pt idx="40261">
                  <c:v>42215.079627960375</c:v>
                </c:pt>
                <c:pt idx="40262">
                  <c:v>42215.079628006097</c:v>
                </c:pt>
                <c:pt idx="40263">
                  <c:v>42215.079628015272</c:v>
                </c:pt>
                <c:pt idx="40264">
                  <c:v>42215.079628050684</c:v>
                </c:pt>
                <c:pt idx="40265">
                  <c:v>42215.079628078201</c:v>
                </c:pt>
                <c:pt idx="40266">
                  <c:v>42215.079628079802</c:v>
                </c:pt>
                <c:pt idx="40267">
                  <c:v>42215.079628083375</c:v>
                </c:pt>
                <c:pt idx="40268">
                  <c:v>42215.079628111263</c:v>
                </c:pt>
                <c:pt idx="40269">
                  <c:v>42215.079628119704</c:v>
                </c:pt>
                <c:pt idx="40270">
                  <c:v>42215.0796281644</c:v>
                </c:pt>
                <c:pt idx="40271">
                  <c:v>42215.079628187195</c:v>
                </c:pt>
                <c:pt idx="40272">
                  <c:v>42215.079628246698</c:v>
                </c:pt>
                <c:pt idx="40273">
                  <c:v>42215.079628249929</c:v>
                </c:pt>
                <c:pt idx="40274">
                  <c:v>42215.079628279003</c:v>
                </c:pt>
                <c:pt idx="40275">
                  <c:v>42215.079628311672</c:v>
                </c:pt>
                <c:pt idx="40276">
                  <c:v>42215.079628341096</c:v>
                </c:pt>
                <c:pt idx="40277">
                  <c:v>42215.079628365384</c:v>
                </c:pt>
                <c:pt idx="40278">
                  <c:v>42215.0796283706</c:v>
                </c:pt>
                <c:pt idx="40279">
                  <c:v>42215.079628391999</c:v>
                </c:pt>
                <c:pt idx="40280">
                  <c:v>42215.079628419284</c:v>
                </c:pt>
                <c:pt idx="40281">
                  <c:v>42215.079628461375</c:v>
                </c:pt>
                <c:pt idx="40282">
                  <c:v>42215.079628478139</c:v>
                </c:pt>
                <c:pt idx="40283">
                  <c:v>42215.079628510575</c:v>
                </c:pt>
                <c:pt idx="40284">
                  <c:v>42215.079628532672</c:v>
                </c:pt>
                <c:pt idx="40285">
                  <c:v>42215.079628543674</c:v>
                </c:pt>
                <c:pt idx="40286">
                  <c:v>42215.079628577085</c:v>
                </c:pt>
                <c:pt idx="40287">
                  <c:v>42215.079628580876</c:v>
                </c:pt>
                <c:pt idx="40288">
                  <c:v>42215.079628651263</c:v>
                </c:pt>
                <c:pt idx="40289">
                  <c:v>42215.079628656902</c:v>
                </c:pt>
                <c:pt idx="40290">
                  <c:v>42215.079628662075</c:v>
                </c:pt>
                <c:pt idx="40291">
                  <c:v>42215.079628684274</c:v>
                </c:pt>
                <c:pt idx="40292">
                  <c:v>42215.0796287095</c:v>
                </c:pt>
                <c:pt idx="40293">
                  <c:v>42215.079628745101</c:v>
                </c:pt>
                <c:pt idx="40294">
                  <c:v>42215.079628747902</c:v>
                </c:pt>
                <c:pt idx="40295">
                  <c:v>42215.079628775784</c:v>
                </c:pt>
                <c:pt idx="40296">
                  <c:v>42215.079628807376</c:v>
                </c:pt>
                <c:pt idx="40297">
                  <c:v>42215.079628821084</c:v>
                </c:pt>
                <c:pt idx="40298">
                  <c:v>42215.079628883184</c:v>
                </c:pt>
                <c:pt idx="40299">
                  <c:v>42215.079628941101</c:v>
                </c:pt>
                <c:pt idx="40300">
                  <c:v>42215.079628946602</c:v>
                </c:pt>
                <c:pt idx="40301">
                  <c:v>42215.079628951775</c:v>
                </c:pt>
                <c:pt idx="40302">
                  <c:v>42215.079628969594</c:v>
                </c:pt>
                <c:pt idx="40303">
                  <c:v>42215.079628976797</c:v>
                </c:pt>
                <c:pt idx="40304">
                  <c:v>42215.079629008003</c:v>
                </c:pt>
                <c:pt idx="40305">
                  <c:v>42215.079629039785</c:v>
                </c:pt>
                <c:pt idx="40306">
                  <c:v>42215.079629041902</c:v>
                </c:pt>
                <c:pt idx="40307">
                  <c:v>42215.079629114276</c:v>
                </c:pt>
                <c:pt idx="40308">
                  <c:v>42215.079629115375</c:v>
                </c:pt>
                <c:pt idx="40309">
                  <c:v>42215.079629162501</c:v>
                </c:pt>
                <c:pt idx="40310">
                  <c:v>42215.079629172797</c:v>
                </c:pt>
                <c:pt idx="40311">
                  <c:v>42215.079629204803</c:v>
                </c:pt>
                <c:pt idx="40312">
                  <c:v>42215.079629233784</c:v>
                </c:pt>
                <c:pt idx="40313">
                  <c:v>42215.079629239903</c:v>
                </c:pt>
                <c:pt idx="40314">
                  <c:v>42215.079629241598</c:v>
                </c:pt>
                <c:pt idx="40315">
                  <c:v>42215.079629264103</c:v>
                </c:pt>
                <c:pt idx="40316">
                  <c:v>42215.07962929803</c:v>
                </c:pt>
                <c:pt idx="40317">
                  <c:v>42215.079629321284</c:v>
                </c:pt>
                <c:pt idx="40318">
                  <c:v>42215.079629347529</c:v>
                </c:pt>
                <c:pt idx="40319">
                  <c:v>42215.0796294018</c:v>
                </c:pt>
                <c:pt idx="40320">
                  <c:v>42215.079629403997</c:v>
                </c:pt>
                <c:pt idx="40321">
                  <c:v>42215.079629439802</c:v>
                </c:pt>
                <c:pt idx="40322">
                  <c:v>42215.079629471897</c:v>
                </c:pt>
                <c:pt idx="40323">
                  <c:v>42215.079629498628</c:v>
                </c:pt>
                <c:pt idx="40324">
                  <c:v>42215.079629522595</c:v>
                </c:pt>
                <c:pt idx="40325">
                  <c:v>42215.079629527776</c:v>
                </c:pt>
                <c:pt idx="40326">
                  <c:v>42215.079629548498</c:v>
                </c:pt>
                <c:pt idx="40327">
                  <c:v>42215.079629579595</c:v>
                </c:pt>
                <c:pt idx="40328">
                  <c:v>42215.079629620195</c:v>
                </c:pt>
                <c:pt idx="40329">
                  <c:v>42215.079629635584</c:v>
                </c:pt>
                <c:pt idx="40330">
                  <c:v>42215.079629671076</c:v>
                </c:pt>
                <c:pt idx="40331">
                  <c:v>42215.079629694199</c:v>
                </c:pt>
                <c:pt idx="40332">
                  <c:v>42215.079629704</c:v>
                </c:pt>
                <c:pt idx="40333">
                  <c:v>42215.079629736596</c:v>
                </c:pt>
                <c:pt idx="40334">
                  <c:v>42215.079629738684</c:v>
                </c:pt>
                <c:pt idx="40335">
                  <c:v>42215.079629811575</c:v>
                </c:pt>
                <c:pt idx="40336">
                  <c:v>42215.079629813372</c:v>
                </c:pt>
                <c:pt idx="40337">
                  <c:v>42215.079629818596</c:v>
                </c:pt>
                <c:pt idx="40338">
                  <c:v>42215.0796298407</c:v>
                </c:pt>
                <c:pt idx="40339">
                  <c:v>42215.079629866901</c:v>
                </c:pt>
                <c:pt idx="40340">
                  <c:v>42215.079629902284</c:v>
                </c:pt>
                <c:pt idx="40341">
                  <c:v>42215.079629904998</c:v>
                </c:pt>
                <c:pt idx="40342">
                  <c:v>42215.079629936103</c:v>
                </c:pt>
                <c:pt idx="40343">
                  <c:v>42215.079629964595</c:v>
                </c:pt>
                <c:pt idx="40344">
                  <c:v>42215.0796299793</c:v>
                </c:pt>
                <c:pt idx="40345">
                  <c:v>42215.079630043285</c:v>
                </c:pt>
                <c:pt idx="40346">
                  <c:v>42215.079630098429</c:v>
                </c:pt>
                <c:pt idx="40347">
                  <c:v>42215.079630103675</c:v>
                </c:pt>
                <c:pt idx="40348">
                  <c:v>42215.079630108899</c:v>
                </c:pt>
                <c:pt idx="40349">
                  <c:v>42215.079630128297</c:v>
                </c:pt>
                <c:pt idx="40350">
                  <c:v>42215.079630134103</c:v>
                </c:pt>
                <c:pt idx="40351">
                  <c:v>42215.0796301679</c:v>
                </c:pt>
                <c:pt idx="40352">
                  <c:v>42215.079630197099</c:v>
                </c:pt>
                <c:pt idx="40353">
                  <c:v>42215.079630199201</c:v>
                </c:pt>
                <c:pt idx="40354">
                  <c:v>42215.079630273911</c:v>
                </c:pt>
                <c:pt idx="40355">
                  <c:v>42215.079630275497</c:v>
                </c:pt>
                <c:pt idx="40356">
                  <c:v>42215.079630321685</c:v>
                </c:pt>
                <c:pt idx="40357">
                  <c:v>42215.079630330503</c:v>
                </c:pt>
                <c:pt idx="40358">
                  <c:v>42215.079630362197</c:v>
                </c:pt>
                <c:pt idx="40359">
                  <c:v>42215.079630392698</c:v>
                </c:pt>
                <c:pt idx="40360">
                  <c:v>42215.07963039793</c:v>
                </c:pt>
                <c:pt idx="40361">
                  <c:v>42215.079630400098</c:v>
                </c:pt>
                <c:pt idx="40362">
                  <c:v>42215.079630420601</c:v>
                </c:pt>
                <c:pt idx="40363">
                  <c:v>42215.079630454697</c:v>
                </c:pt>
                <c:pt idx="40364">
                  <c:v>42215.079630478838</c:v>
                </c:pt>
                <c:pt idx="40365">
                  <c:v>42215.079630507586</c:v>
                </c:pt>
                <c:pt idx="40366">
                  <c:v>42215.079630558997</c:v>
                </c:pt>
                <c:pt idx="40367">
                  <c:v>42215.079630561238</c:v>
                </c:pt>
                <c:pt idx="40368">
                  <c:v>42215.079630596898</c:v>
                </c:pt>
                <c:pt idx="40369">
                  <c:v>42215.079630632274</c:v>
                </c:pt>
                <c:pt idx="40370">
                  <c:v>42215.079630656284</c:v>
                </c:pt>
                <c:pt idx="40371">
                  <c:v>42215.079630681663</c:v>
                </c:pt>
                <c:pt idx="40372">
                  <c:v>42215.079630686676</c:v>
                </c:pt>
                <c:pt idx="40373">
                  <c:v>42215.079630706197</c:v>
                </c:pt>
                <c:pt idx="40374">
                  <c:v>42215.079630739674</c:v>
                </c:pt>
                <c:pt idx="40375">
                  <c:v>42215.079630776403</c:v>
                </c:pt>
                <c:pt idx="40376">
                  <c:v>42215.079630792803</c:v>
                </c:pt>
                <c:pt idx="40377">
                  <c:v>42215.079630828397</c:v>
                </c:pt>
                <c:pt idx="40378">
                  <c:v>42215.079630850196</c:v>
                </c:pt>
                <c:pt idx="40379">
                  <c:v>42215.079630864275</c:v>
                </c:pt>
                <c:pt idx="40380">
                  <c:v>42215.0796308922</c:v>
                </c:pt>
                <c:pt idx="40381">
                  <c:v>42215.079630894303</c:v>
                </c:pt>
                <c:pt idx="40382">
                  <c:v>42215.0796309707</c:v>
                </c:pt>
                <c:pt idx="40383">
                  <c:v>42215.079630971784</c:v>
                </c:pt>
                <c:pt idx="40384">
                  <c:v>42215.079630975903</c:v>
                </c:pt>
                <c:pt idx="40385">
                  <c:v>42215.079630999302</c:v>
                </c:pt>
                <c:pt idx="40386">
                  <c:v>42215.0796310242</c:v>
                </c:pt>
                <c:pt idx="40387">
                  <c:v>42215.079631059998</c:v>
                </c:pt>
                <c:pt idx="40388">
                  <c:v>42215.079631062785</c:v>
                </c:pt>
                <c:pt idx="40389">
                  <c:v>42215.079631096531</c:v>
                </c:pt>
                <c:pt idx="40390">
                  <c:v>42215.079631122098</c:v>
                </c:pt>
                <c:pt idx="40391">
                  <c:v>42215.079631137502</c:v>
                </c:pt>
                <c:pt idx="40392">
                  <c:v>42215.079631203596</c:v>
                </c:pt>
                <c:pt idx="40393">
                  <c:v>42215.079631255801</c:v>
                </c:pt>
                <c:pt idx="40394">
                  <c:v>42215.079631260684</c:v>
                </c:pt>
                <c:pt idx="40395">
                  <c:v>42215.0796312659</c:v>
                </c:pt>
                <c:pt idx="40396">
                  <c:v>42215.079631285997</c:v>
                </c:pt>
                <c:pt idx="40397">
                  <c:v>42215.079631296729</c:v>
                </c:pt>
                <c:pt idx="40398">
                  <c:v>42215.079631328539</c:v>
                </c:pt>
                <c:pt idx="40399">
                  <c:v>42215.079631353903</c:v>
                </c:pt>
                <c:pt idx="40400">
                  <c:v>42215.079631355999</c:v>
                </c:pt>
                <c:pt idx="40401">
                  <c:v>42215.07963142993</c:v>
                </c:pt>
                <c:pt idx="40402">
                  <c:v>42215.079631435401</c:v>
                </c:pt>
                <c:pt idx="40403">
                  <c:v>42215.079631478438</c:v>
                </c:pt>
                <c:pt idx="40404">
                  <c:v>42215.079631487301</c:v>
                </c:pt>
                <c:pt idx="40405">
                  <c:v>42215.079631519475</c:v>
                </c:pt>
                <c:pt idx="40406">
                  <c:v>42215.079631550594</c:v>
                </c:pt>
                <c:pt idx="40407">
                  <c:v>42215.079631555775</c:v>
                </c:pt>
                <c:pt idx="40408">
                  <c:v>42215.079631560584</c:v>
                </c:pt>
                <c:pt idx="40409">
                  <c:v>42215.079631578701</c:v>
                </c:pt>
                <c:pt idx="40410">
                  <c:v>42215.079631612673</c:v>
                </c:pt>
                <c:pt idx="40411">
                  <c:v>42215.079631636196</c:v>
                </c:pt>
                <c:pt idx="40412">
                  <c:v>42215.079631667373</c:v>
                </c:pt>
                <c:pt idx="40413">
                  <c:v>42215.0796317188</c:v>
                </c:pt>
                <c:pt idx="40414">
                  <c:v>42215.079631719484</c:v>
                </c:pt>
                <c:pt idx="40415">
                  <c:v>42215.079631751185</c:v>
                </c:pt>
                <c:pt idx="40416">
                  <c:v>42215.079631792403</c:v>
                </c:pt>
                <c:pt idx="40417">
                  <c:v>42215.079631813504</c:v>
                </c:pt>
                <c:pt idx="40418">
                  <c:v>42215.079631841676</c:v>
                </c:pt>
                <c:pt idx="40419">
                  <c:v>42215.079631846929</c:v>
                </c:pt>
                <c:pt idx="40420">
                  <c:v>42215.079631864101</c:v>
                </c:pt>
                <c:pt idx="40421">
                  <c:v>42215.079631899098</c:v>
                </c:pt>
                <c:pt idx="40422">
                  <c:v>42215.079631933673</c:v>
                </c:pt>
                <c:pt idx="40423">
                  <c:v>42215.079631950401</c:v>
                </c:pt>
                <c:pt idx="40424">
                  <c:v>42215.079631986002</c:v>
                </c:pt>
                <c:pt idx="40425">
                  <c:v>42215.079632008499</c:v>
                </c:pt>
                <c:pt idx="40426">
                  <c:v>42215.079632024601</c:v>
                </c:pt>
                <c:pt idx="40427">
                  <c:v>42215.079632053785</c:v>
                </c:pt>
                <c:pt idx="40428">
                  <c:v>42215.079632055902</c:v>
                </c:pt>
                <c:pt idx="40429">
                  <c:v>42215.079632130997</c:v>
                </c:pt>
                <c:pt idx="40430">
                  <c:v>42215.079632134897</c:v>
                </c:pt>
                <c:pt idx="40431">
                  <c:v>42215.079632140099</c:v>
                </c:pt>
                <c:pt idx="40432">
                  <c:v>42215.079632157198</c:v>
                </c:pt>
                <c:pt idx="40433">
                  <c:v>42215.079632181674</c:v>
                </c:pt>
                <c:pt idx="40434">
                  <c:v>42215.079632217195</c:v>
                </c:pt>
                <c:pt idx="40435">
                  <c:v>42215.079632219997</c:v>
                </c:pt>
                <c:pt idx="40436">
                  <c:v>42215.079632256529</c:v>
                </c:pt>
                <c:pt idx="40437">
                  <c:v>42215.079632279929</c:v>
                </c:pt>
                <c:pt idx="40438">
                  <c:v>42215.079632295012</c:v>
                </c:pt>
                <c:pt idx="40439">
                  <c:v>42215.0796323631</c:v>
                </c:pt>
                <c:pt idx="40440">
                  <c:v>42215.079632413195</c:v>
                </c:pt>
                <c:pt idx="40441">
                  <c:v>42215.079632417401</c:v>
                </c:pt>
                <c:pt idx="40442">
                  <c:v>42215.079632422603</c:v>
                </c:pt>
                <c:pt idx="40443">
                  <c:v>42215.079632442939</c:v>
                </c:pt>
                <c:pt idx="40444">
                  <c:v>42215.079632448738</c:v>
                </c:pt>
                <c:pt idx="40445">
                  <c:v>42215.079632488829</c:v>
                </c:pt>
                <c:pt idx="40446">
                  <c:v>42215.079632514673</c:v>
                </c:pt>
                <c:pt idx="40447">
                  <c:v>42215.079632516776</c:v>
                </c:pt>
                <c:pt idx="40448">
                  <c:v>42215.0796325884</c:v>
                </c:pt>
                <c:pt idx="40449">
                  <c:v>42215.079632595</c:v>
                </c:pt>
                <c:pt idx="40450">
                  <c:v>42215.079632634785</c:v>
                </c:pt>
                <c:pt idx="40451">
                  <c:v>42215.0796326446</c:v>
                </c:pt>
                <c:pt idx="40452">
                  <c:v>42215.079632680376</c:v>
                </c:pt>
                <c:pt idx="40453">
                  <c:v>42215.079632702684</c:v>
                </c:pt>
                <c:pt idx="40454">
                  <c:v>42215.079632710585</c:v>
                </c:pt>
                <c:pt idx="40455">
                  <c:v>42215.079632720684</c:v>
                </c:pt>
                <c:pt idx="40456">
                  <c:v>42215.079632736</c:v>
                </c:pt>
                <c:pt idx="40457">
                  <c:v>42215.079632770001</c:v>
                </c:pt>
                <c:pt idx="40458">
                  <c:v>42215.079632793502</c:v>
                </c:pt>
                <c:pt idx="40459">
                  <c:v>42215.079632827197</c:v>
                </c:pt>
                <c:pt idx="40460">
                  <c:v>42215.079632876201</c:v>
                </c:pt>
                <c:pt idx="40461">
                  <c:v>42215.079632877503</c:v>
                </c:pt>
                <c:pt idx="40462">
                  <c:v>42215.079632908397</c:v>
                </c:pt>
                <c:pt idx="40463">
                  <c:v>42215.079632952802</c:v>
                </c:pt>
                <c:pt idx="40464">
                  <c:v>42215.079632970999</c:v>
                </c:pt>
                <c:pt idx="40465">
                  <c:v>42215.079632995701</c:v>
                </c:pt>
                <c:pt idx="40466">
                  <c:v>42215.079633000903</c:v>
                </c:pt>
                <c:pt idx="40467">
                  <c:v>42215.0796330218</c:v>
                </c:pt>
                <c:pt idx="40468">
                  <c:v>42215.0796330593</c:v>
                </c:pt>
                <c:pt idx="40469">
                  <c:v>42215.079633093497</c:v>
                </c:pt>
                <c:pt idx="40470">
                  <c:v>42215.079633107802</c:v>
                </c:pt>
                <c:pt idx="40471">
                  <c:v>42215.079633143301</c:v>
                </c:pt>
                <c:pt idx="40472">
                  <c:v>42215.079633166002</c:v>
                </c:pt>
                <c:pt idx="40473">
                  <c:v>42215.0796331846</c:v>
                </c:pt>
                <c:pt idx="40474">
                  <c:v>42215.079633207002</c:v>
                </c:pt>
                <c:pt idx="40475">
                  <c:v>42215.079633209098</c:v>
                </c:pt>
                <c:pt idx="40476">
                  <c:v>42215.079633284498</c:v>
                </c:pt>
                <c:pt idx="40477">
                  <c:v>42215.079633289701</c:v>
                </c:pt>
                <c:pt idx="40478">
                  <c:v>42215.079633291098</c:v>
                </c:pt>
                <c:pt idx="40479">
                  <c:v>42215.079633314199</c:v>
                </c:pt>
                <c:pt idx="40480">
                  <c:v>42215.079633339403</c:v>
                </c:pt>
                <c:pt idx="40481">
                  <c:v>42215.079633371402</c:v>
                </c:pt>
                <c:pt idx="40482">
                  <c:v>42215.079633374138</c:v>
                </c:pt>
                <c:pt idx="40483">
                  <c:v>42215.079633416601</c:v>
                </c:pt>
                <c:pt idx="40484">
                  <c:v>42215.079633439498</c:v>
                </c:pt>
                <c:pt idx="40485">
                  <c:v>42215.079633455811</c:v>
                </c:pt>
                <c:pt idx="40486">
                  <c:v>42215.079633522997</c:v>
                </c:pt>
                <c:pt idx="40487">
                  <c:v>42215.079633570604</c:v>
                </c:pt>
                <c:pt idx="40488">
                  <c:v>42215.0796335782</c:v>
                </c:pt>
                <c:pt idx="40489">
                  <c:v>42215.079633583373</c:v>
                </c:pt>
                <c:pt idx="40490">
                  <c:v>42215.079633601476</c:v>
                </c:pt>
                <c:pt idx="40491">
                  <c:v>42215.079633606285</c:v>
                </c:pt>
                <c:pt idx="40492">
                  <c:v>42215.079633648398</c:v>
                </c:pt>
                <c:pt idx="40493">
                  <c:v>42215.079633670684</c:v>
                </c:pt>
                <c:pt idx="40494">
                  <c:v>42215.079633672802</c:v>
                </c:pt>
                <c:pt idx="40495">
                  <c:v>42215.079633745103</c:v>
                </c:pt>
                <c:pt idx="40496">
                  <c:v>42215.079633754911</c:v>
                </c:pt>
                <c:pt idx="40497">
                  <c:v>42215.079633793684</c:v>
                </c:pt>
                <c:pt idx="40498">
                  <c:v>42215.079633802001</c:v>
                </c:pt>
                <c:pt idx="40499">
                  <c:v>42215.0796338375</c:v>
                </c:pt>
                <c:pt idx="40500">
                  <c:v>42215.079633880276</c:v>
                </c:pt>
                <c:pt idx="40501">
                  <c:v>42215.079633895497</c:v>
                </c:pt>
                <c:pt idx="40502">
                  <c:v>42215.079633898211</c:v>
                </c:pt>
                <c:pt idx="40503">
                  <c:v>42215.079633934401</c:v>
                </c:pt>
                <c:pt idx="40504">
                  <c:v>42215.079633941597</c:v>
                </c:pt>
                <c:pt idx="40505">
                  <c:v>42215.079633950903</c:v>
                </c:pt>
                <c:pt idx="40506">
                  <c:v>42215.079633986803</c:v>
                </c:pt>
                <c:pt idx="40507">
                  <c:v>42215.079634033784</c:v>
                </c:pt>
                <c:pt idx="40508">
                  <c:v>42215.079634035275</c:v>
                </c:pt>
                <c:pt idx="40509">
                  <c:v>42215.079634068803</c:v>
                </c:pt>
                <c:pt idx="40510">
                  <c:v>42215.079634112102</c:v>
                </c:pt>
                <c:pt idx="40511">
                  <c:v>42215.079634128029</c:v>
                </c:pt>
                <c:pt idx="40512">
                  <c:v>42215.079634170703</c:v>
                </c:pt>
                <c:pt idx="40513">
                  <c:v>42215.079634182403</c:v>
                </c:pt>
                <c:pt idx="40514">
                  <c:v>42215.079634212503</c:v>
                </c:pt>
                <c:pt idx="40515">
                  <c:v>42215.079634218899</c:v>
                </c:pt>
                <c:pt idx="40516">
                  <c:v>42215.079634248039</c:v>
                </c:pt>
                <c:pt idx="40517">
                  <c:v>42215.079634264999</c:v>
                </c:pt>
                <c:pt idx="40518">
                  <c:v>42215.0796343006</c:v>
                </c:pt>
                <c:pt idx="40519">
                  <c:v>42215.079634324211</c:v>
                </c:pt>
                <c:pt idx="40520">
                  <c:v>42215.079634344213</c:v>
                </c:pt>
                <c:pt idx="40521">
                  <c:v>42215.079634365997</c:v>
                </c:pt>
                <c:pt idx="40522">
                  <c:v>42215.079634368201</c:v>
                </c:pt>
                <c:pt idx="40523">
                  <c:v>42215.079634450929</c:v>
                </c:pt>
                <c:pt idx="40524">
                  <c:v>42215.079634473797</c:v>
                </c:pt>
                <c:pt idx="40525">
                  <c:v>42215.079634481997</c:v>
                </c:pt>
                <c:pt idx="40526">
                  <c:v>42215.079634496549</c:v>
                </c:pt>
                <c:pt idx="40527">
                  <c:v>42215.079634524998</c:v>
                </c:pt>
                <c:pt idx="40528">
                  <c:v>42215.079634531874</c:v>
                </c:pt>
                <c:pt idx="40529">
                  <c:v>42215.079634534675</c:v>
                </c:pt>
                <c:pt idx="40530">
                  <c:v>42215.079634576301</c:v>
                </c:pt>
                <c:pt idx="40531">
                  <c:v>42215.079634594003</c:v>
                </c:pt>
                <c:pt idx="40532">
                  <c:v>42215.079634610673</c:v>
                </c:pt>
                <c:pt idx="40533">
                  <c:v>42215.079634682996</c:v>
                </c:pt>
                <c:pt idx="40534">
                  <c:v>42215.079634727997</c:v>
                </c:pt>
                <c:pt idx="40535">
                  <c:v>42215.079634758702</c:v>
                </c:pt>
                <c:pt idx="40536">
                  <c:v>42215.079634763584</c:v>
                </c:pt>
                <c:pt idx="40537">
                  <c:v>42215.079634789901</c:v>
                </c:pt>
                <c:pt idx="40538">
                  <c:v>42215.079634797301</c:v>
                </c:pt>
                <c:pt idx="40539">
                  <c:v>42215.079634808397</c:v>
                </c:pt>
                <c:pt idx="40540">
                  <c:v>42215.079634829097</c:v>
                </c:pt>
                <c:pt idx="40541">
                  <c:v>42215.079634836096</c:v>
                </c:pt>
                <c:pt idx="40542">
                  <c:v>42215.079634903275</c:v>
                </c:pt>
                <c:pt idx="40543">
                  <c:v>42215.0796349148</c:v>
                </c:pt>
                <c:pt idx="40544">
                  <c:v>42215.079634952097</c:v>
                </c:pt>
                <c:pt idx="40545">
                  <c:v>42215.079634959497</c:v>
                </c:pt>
                <c:pt idx="40546">
                  <c:v>42215.0796349917</c:v>
                </c:pt>
                <c:pt idx="40547">
                  <c:v>42215.079635040398</c:v>
                </c:pt>
                <c:pt idx="40548">
                  <c:v>42215.0796350526</c:v>
                </c:pt>
                <c:pt idx="40549">
                  <c:v>42215.0796350706</c:v>
                </c:pt>
                <c:pt idx="40550">
                  <c:v>42215.079635094538</c:v>
                </c:pt>
                <c:pt idx="40551">
                  <c:v>42215.079635101676</c:v>
                </c:pt>
                <c:pt idx="40552">
                  <c:v>42215.079635108203</c:v>
                </c:pt>
                <c:pt idx="40553">
                  <c:v>42215.07963514694</c:v>
                </c:pt>
                <c:pt idx="40554">
                  <c:v>42215.07963519093</c:v>
                </c:pt>
                <c:pt idx="40555">
                  <c:v>42215.079635192029</c:v>
                </c:pt>
                <c:pt idx="40556">
                  <c:v>42215.079635226299</c:v>
                </c:pt>
                <c:pt idx="40557">
                  <c:v>42215.079635272203</c:v>
                </c:pt>
                <c:pt idx="40558">
                  <c:v>42215.079635285801</c:v>
                </c:pt>
                <c:pt idx="40559">
                  <c:v>42215.079635337599</c:v>
                </c:pt>
                <c:pt idx="40560">
                  <c:v>42215.079635360496</c:v>
                </c:pt>
                <c:pt idx="40561">
                  <c:v>42215.079635370603</c:v>
                </c:pt>
                <c:pt idx="40562">
                  <c:v>42215.079635378941</c:v>
                </c:pt>
                <c:pt idx="40563">
                  <c:v>42215.07963540683</c:v>
                </c:pt>
                <c:pt idx="40564">
                  <c:v>42215.079635422539</c:v>
                </c:pt>
                <c:pt idx="40565">
                  <c:v>42215.079635457798</c:v>
                </c:pt>
                <c:pt idx="40566">
                  <c:v>42215.079635481598</c:v>
                </c:pt>
                <c:pt idx="40567">
                  <c:v>42215.079635504284</c:v>
                </c:pt>
                <c:pt idx="40568">
                  <c:v>42215.079635521586</c:v>
                </c:pt>
                <c:pt idx="40569">
                  <c:v>42215.079635525501</c:v>
                </c:pt>
                <c:pt idx="40570">
                  <c:v>42215.079635610775</c:v>
                </c:pt>
                <c:pt idx="40571">
                  <c:v>42215.079635631184</c:v>
                </c:pt>
                <c:pt idx="40572">
                  <c:v>42215.079635654001</c:v>
                </c:pt>
                <c:pt idx="40573">
                  <c:v>42215.079635654911</c:v>
                </c:pt>
                <c:pt idx="40574">
                  <c:v>42215.079635682676</c:v>
                </c:pt>
                <c:pt idx="40575">
                  <c:v>42215.079635689501</c:v>
                </c:pt>
                <c:pt idx="40576">
                  <c:v>42215.0796356922</c:v>
                </c:pt>
                <c:pt idx="40577">
                  <c:v>42215.079635736198</c:v>
                </c:pt>
                <c:pt idx="40578">
                  <c:v>42215.079635752503</c:v>
                </c:pt>
                <c:pt idx="40579">
                  <c:v>42215.079635768103</c:v>
                </c:pt>
                <c:pt idx="40580">
                  <c:v>42215.079635842703</c:v>
                </c:pt>
                <c:pt idx="40581">
                  <c:v>42215.079635885595</c:v>
                </c:pt>
                <c:pt idx="40582">
                  <c:v>42215.079635915674</c:v>
                </c:pt>
                <c:pt idx="40583">
                  <c:v>42215.079635924201</c:v>
                </c:pt>
                <c:pt idx="40584">
                  <c:v>42215.079635949711</c:v>
                </c:pt>
                <c:pt idx="40585">
                  <c:v>42215.079635957503</c:v>
                </c:pt>
                <c:pt idx="40586">
                  <c:v>42215.079635968097</c:v>
                </c:pt>
                <c:pt idx="40587">
                  <c:v>42215.079635986003</c:v>
                </c:pt>
                <c:pt idx="40588">
                  <c:v>42215.079635990602</c:v>
                </c:pt>
                <c:pt idx="40589">
                  <c:v>42215.079636060284</c:v>
                </c:pt>
                <c:pt idx="40590">
                  <c:v>42215.07963607453</c:v>
                </c:pt>
                <c:pt idx="40591">
                  <c:v>42215.079636107403</c:v>
                </c:pt>
                <c:pt idx="40592">
                  <c:v>42215.079636116803</c:v>
                </c:pt>
                <c:pt idx="40593">
                  <c:v>42215.079636152099</c:v>
                </c:pt>
                <c:pt idx="40594">
                  <c:v>42215.079636200011</c:v>
                </c:pt>
                <c:pt idx="40595">
                  <c:v>42215.079636215101</c:v>
                </c:pt>
                <c:pt idx="40596">
                  <c:v>42215.079636233502</c:v>
                </c:pt>
                <c:pt idx="40597">
                  <c:v>42215.079636243798</c:v>
                </c:pt>
                <c:pt idx="40598">
                  <c:v>42215.079636258139</c:v>
                </c:pt>
                <c:pt idx="40599">
                  <c:v>42215.079636265596</c:v>
                </c:pt>
                <c:pt idx="40600">
                  <c:v>42215.079636306298</c:v>
                </c:pt>
                <c:pt idx="40601">
                  <c:v>42215.079636348441</c:v>
                </c:pt>
                <c:pt idx="40602">
                  <c:v>42215.079636353199</c:v>
                </c:pt>
                <c:pt idx="40603">
                  <c:v>42215.079636383598</c:v>
                </c:pt>
                <c:pt idx="40604">
                  <c:v>42215.079636432129</c:v>
                </c:pt>
                <c:pt idx="40605">
                  <c:v>42215.079636443013</c:v>
                </c:pt>
                <c:pt idx="40606">
                  <c:v>42215.079636490547</c:v>
                </c:pt>
                <c:pt idx="40607">
                  <c:v>42215.07963649794</c:v>
                </c:pt>
                <c:pt idx="40608">
                  <c:v>42215.079636530274</c:v>
                </c:pt>
                <c:pt idx="40609">
                  <c:v>42215.079636538503</c:v>
                </c:pt>
                <c:pt idx="40610">
                  <c:v>42215.079636568997</c:v>
                </c:pt>
                <c:pt idx="40611">
                  <c:v>42215.079636580194</c:v>
                </c:pt>
                <c:pt idx="40612">
                  <c:v>42215.079636615075</c:v>
                </c:pt>
                <c:pt idx="40613">
                  <c:v>42215.079636646398</c:v>
                </c:pt>
                <c:pt idx="40614">
                  <c:v>42215.079636663875</c:v>
                </c:pt>
                <c:pt idx="40615">
                  <c:v>42215.079636681272</c:v>
                </c:pt>
                <c:pt idx="40616">
                  <c:v>42215.079636683375</c:v>
                </c:pt>
                <c:pt idx="40617">
                  <c:v>42215.079636770599</c:v>
                </c:pt>
                <c:pt idx="40618">
                  <c:v>42215.079636791503</c:v>
                </c:pt>
                <c:pt idx="40619">
                  <c:v>42215.079636807503</c:v>
                </c:pt>
                <c:pt idx="40620">
                  <c:v>42215.079636811184</c:v>
                </c:pt>
                <c:pt idx="40621">
                  <c:v>42215.079636840601</c:v>
                </c:pt>
                <c:pt idx="40622">
                  <c:v>42215.079636846829</c:v>
                </c:pt>
                <c:pt idx="40623">
                  <c:v>42215.079636849499</c:v>
                </c:pt>
                <c:pt idx="40624">
                  <c:v>42215.079636896138</c:v>
                </c:pt>
                <c:pt idx="40625">
                  <c:v>42215.079636909002</c:v>
                </c:pt>
                <c:pt idx="40626">
                  <c:v>42215.079636926799</c:v>
                </c:pt>
                <c:pt idx="40627">
                  <c:v>42215.079637002411</c:v>
                </c:pt>
                <c:pt idx="40628">
                  <c:v>42215.0796370432</c:v>
                </c:pt>
                <c:pt idx="40629">
                  <c:v>42215.079637072602</c:v>
                </c:pt>
                <c:pt idx="40630">
                  <c:v>42215.079637078299</c:v>
                </c:pt>
                <c:pt idx="40631">
                  <c:v>42215.079637106399</c:v>
                </c:pt>
                <c:pt idx="40632">
                  <c:v>42215.079637116803</c:v>
                </c:pt>
                <c:pt idx="40633">
                  <c:v>42215.079637128329</c:v>
                </c:pt>
                <c:pt idx="40634">
                  <c:v>42215.079637147799</c:v>
                </c:pt>
                <c:pt idx="40635">
                  <c:v>42215.079637161776</c:v>
                </c:pt>
                <c:pt idx="40636">
                  <c:v>42215.0796372197</c:v>
                </c:pt>
                <c:pt idx="40637">
                  <c:v>42215.079637234201</c:v>
                </c:pt>
                <c:pt idx="40638">
                  <c:v>42215.079637265502</c:v>
                </c:pt>
                <c:pt idx="40639">
                  <c:v>42215.079637274212</c:v>
                </c:pt>
                <c:pt idx="40640">
                  <c:v>42215.079637306299</c:v>
                </c:pt>
                <c:pt idx="40641">
                  <c:v>42215.079637360403</c:v>
                </c:pt>
                <c:pt idx="40642">
                  <c:v>42215.079637375398</c:v>
                </c:pt>
                <c:pt idx="40643">
                  <c:v>42215.079637378229</c:v>
                </c:pt>
                <c:pt idx="40644">
                  <c:v>42215.07963739604</c:v>
                </c:pt>
                <c:pt idx="40645">
                  <c:v>42215.079637410898</c:v>
                </c:pt>
                <c:pt idx="40646">
                  <c:v>42215.079637422539</c:v>
                </c:pt>
                <c:pt idx="40647">
                  <c:v>42215.079637466129</c:v>
                </c:pt>
                <c:pt idx="40648">
                  <c:v>42215.079637505776</c:v>
                </c:pt>
                <c:pt idx="40649">
                  <c:v>42215.079637515184</c:v>
                </c:pt>
                <c:pt idx="40650">
                  <c:v>42215.079637537674</c:v>
                </c:pt>
                <c:pt idx="40651">
                  <c:v>42215.079637592396</c:v>
                </c:pt>
                <c:pt idx="40652">
                  <c:v>42215.0796376004</c:v>
                </c:pt>
                <c:pt idx="40653">
                  <c:v>42215.079637660594</c:v>
                </c:pt>
                <c:pt idx="40654">
                  <c:v>42215.079637675</c:v>
                </c:pt>
                <c:pt idx="40655">
                  <c:v>42215.079637695802</c:v>
                </c:pt>
                <c:pt idx="40656">
                  <c:v>42215.079637698131</c:v>
                </c:pt>
                <c:pt idx="40657">
                  <c:v>42215.079637727198</c:v>
                </c:pt>
                <c:pt idx="40658">
                  <c:v>42215.079637737195</c:v>
                </c:pt>
                <c:pt idx="40659">
                  <c:v>42215.079637772702</c:v>
                </c:pt>
                <c:pt idx="40660">
                  <c:v>42215.0796378062</c:v>
                </c:pt>
                <c:pt idx="40661">
                  <c:v>42215.079637824529</c:v>
                </c:pt>
                <c:pt idx="40662">
                  <c:v>42215.079637837</c:v>
                </c:pt>
                <c:pt idx="40663">
                  <c:v>42215.079637841103</c:v>
                </c:pt>
                <c:pt idx="40664">
                  <c:v>42215.079637930001</c:v>
                </c:pt>
                <c:pt idx="40665">
                  <c:v>42215.079637958799</c:v>
                </c:pt>
                <c:pt idx="40666">
                  <c:v>42215.079637968898</c:v>
                </c:pt>
                <c:pt idx="40667">
                  <c:v>42215.079637973497</c:v>
                </c:pt>
                <c:pt idx="40668">
                  <c:v>42215.079637988398</c:v>
                </c:pt>
                <c:pt idx="40669">
                  <c:v>42215.079638004099</c:v>
                </c:pt>
                <c:pt idx="40670">
                  <c:v>42215.079638006799</c:v>
                </c:pt>
                <c:pt idx="40671">
                  <c:v>42215.079638056603</c:v>
                </c:pt>
                <c:pt idx="40672">
                  <c:v>42215.079638066498</c:v>
                </c:pt>
                <c:pt idx="40673">
                  <c:v>42215.079638095202</c:v>
                </c:pt>
                <c:pt idx="40674">
                  <c:v>42215.079638162199</c:v>
                </c:pt>
                <c:pt idx="40675">
                  <c:v>42215.079638200201</c:v>
                </c:pt>
                <c:pt idx="40676">
                  <c:v>42215.079638226838</c:v>
                </c:pt>
                <c:pt idx="40677">
                  <c:v>42215.079638235402</c:v>
                </c:pt>
                <c:pt idx="40678">
                  <c:v>42215.079638240612</c:v>
                </c:pt>
                <c:pt idx="40679">
                  <c:v>42215.079638260897</c:v>
                </c:pt>
                <c:pt idx="40680">
                  <c:v>42215.079638288611</c:v>
                </c:pt>
                <c:pt idx="40681">
                  <c:v>42215.07963829994</c:v>
                </c:pt>
                <c:pt idx="40682">
                  <c:v>42215.079638301999</c:v>
                </c:pt>
                <c:pt idx="40683">
                  <c:v>42215.079638386611</c:v>
                </c:pt>
                <c:pt idx="40684">
                  <c:v>42215.07963839404</c:v>
                </c:pt>
                <c:pt idx="40685">
                  <c:v>42215.079638425297</c:v>
                </c:pt>
                <c:pt idx="40686">
                  <c:v>42215.079638432129</c:v>
                </c:pt>
                <c:pt idx="40687">
                  <c:v>42215.079638467098</c:v>
                </c:pt>
                <c:pt idx="40688">
                  <c:v>42215.079638520503</c:v>
                </c:pt>
                <c:pt idx="40689">
                  <c:v>42215.079638522897</c:v>
                </c:pt>
                <c:pt idx="40690">
                  <c:v>42215.079638537594</c:v>
                </c:pt>
                <c:pt idx="40691">
                  <c:v>42215.079638555784</c:v>
                </c:pt>
                <c:pt idx="40692">
                  <c:v>42215.079638566</c:v>
                </c:pt>
                <c:pt idx="40693">
                  <c:v>42215.079638580595</c:v>
                </c:pt>
                <c:pt idx="40694">
                  <c:v>42215.079638625801</c:v>
                </c:pt>
                <c:pt idx="40695">
                  <c:v>42215.079638663075</c:v>
                </c:pt>
                <c:pt idx="40696">
                  <c:v>42215.079638673997</c:v>
                </c:pt>
                <c:pt idx="40697">
                  <c:v>42215.079638698538</c:v>
                </c:pt>
                <c:pt idx="40698">
                  <c:v>42215.079638752497</c:v>
                </c:pt>
                <c:pt idx="40699">
                  <c:v>42215.079638757401</c:v>
                </c:pt>
                <c:pt idx="40700">
                  <c:v>42215.0796388198</c:v>
                </c:pt>
                <c:pt idx="40701">
                  <c:v>42215.0796388374</c:v>
                </c:pt>
                <c:pt idx="40702">
                  <c:v>42215.079638853204</c:v>
                </c:pt>
                <c:pt idx="40703">
                  <c:v>42215.079638857998</c:v>
                </c:pt>
                <c:pt idx="40704">
                  <c:v>42215.079638884497</c:v>
                </c:pt>
                <c:pt idx="40705">
                  <c:v>42215.079638894829</c:v>
                </c:pt>
                <c:pt idx="40706">
                  <c:v>42215.079638930103</c:v>
                </c:pt>
                <c:pt idx="40707">
                  <c:v>42215.079638962903</c:v>
                </c:pt>
                <c:pt idx="40708">
                  <c:v>42215.079638984796</c:v>
                </c:pt>
                <c:pt idx="40709">
                  <c:v>42215.079638998039</c:v>
                </c:pt>
                <c:pt idx="40710">
                  <c:v>42215.079639000098</c:v>
                </c:pt>
                <c:pt idx="40711">
                  <c:v>42215.079639090203</c:v>
                </c:pt>
                <c:pt idx="40712">
                  <c:v>42215.079639112198</c:v>
                </c:pt>
                <c:pt idx="40713">
                  <c:v>42215.079639126212</c:v>
                </c:pt>
                <c:pt idx="40714">
                  <c:v>42215.079639133102</c:v>
                </c:pt>
                <c:pt idx="40715">
                  <c:v>42215.07963914553</c:v>
                </c:pt>
                <c:pt idx="40716">
                  <c:v>42215.0796391615</c:v>
                </c:pt>
                <c:pt idx="40717">
                  <c:v>42215.0796391642</c:v>
                </c:pt>
                <c:pt idx="40718">
                  <c:v>42215.079639216703</c:v>
                </c:pt>
                <c:pt idx="40719">
                  <c:v>42215.079639223703</c:v>
                </c:pt>
                <c:pt idx="40720">
                  <c:v>42215.079639248041</c:v>
                </c:pt>
                <c:pt idx="40721">
                  <c:v>42215.07963932203</c:v>
                </c:pt>
                <c:pt idx="40722">
                  <c:v>42215.079639357697</c:v>
                </c:pt>
                <c:pt idx="40723">
                  <c:v>42215.079639383803</c:v>
                </c:pt>
                <c:pt idx="40724">
                  <c:v>42215.079639392839</c:v>
                </c:pt>
                <c:pt idx="40725">
                  <c:v>42215.079639393298</c:v>
                </c:pt>
                <c:pt idx="40726">
                  <c:v>42215.079639418298</c:v>
                </c:pt>
                <c:pt idx="40727">
                  <c:v>42215.079639448559</c:v>
                </c:pt>
                <c:pt idx="40728">
                  <c:v>42215.07963945673</c:v>
                </c:pt>
                <c:pt idx="40729">
                  <c:v>42215.079639461284</c:v>
                </c:pt>
                <c:pt idx="40730">
                  <c:v>42215.079639533884</c:v>
                </c:pt>
                <c:pt idx="40731">
                  <c:v>42215.079639554097</c:v>
                </c:pt>
                <c:pt idx="40732">
                  <c:v>42215.079639579999</c:v>
                </c:pt>
                <c:pt idx="40733">
                  <c:v>42215.079639589101</c:v>
                </c:pt>
                <c:pt idx="40734">
                  <c:v>42215.079639624397</c:v>
                </c:pt>
                <c:pt idx="40735">
                  <c:v>42215.079639680684</c:v>
                </c:pt>
                <c:pt idx="40736">
                  <c:v>42215.079639684896</c:v>
                </c:pt>
                <c:pt idx="40737">
                  <c:v>42215.079639708529</c:v>
                </c:pt>
                <c:pt idx="40738">
                  <c:v>42215.079639726697</c:v>
                </c:pt>
                <c:pt idx="40739">
                  <c:v>42215.079639736301</c:v>
                </c:pt>
                <c:pt idx="40740">
                  <c:v>42215.079639737676</c:v>
                </c:pt>
                <c:pt idx="40741">
                  <c:v>42215.079639786003</c:v>
                </c:pt>
                <c:pt idx="40742">
                  <c:v>42215.0796398206</c:v>
                </c:pt>
                <c:pt idx="40743">
                  <c:v>42215.0796398233</c:v>
                </c:pt>
                <c:pt idx="40744">
                  <c:v>42215.079639852403</c:v>
                </c:pt>
                <c:pt idx="40745">
                  <c:v>42215.079639912685</c:v>
                </c:pt>
                <c:pt idx="40746">
                  <c:v>42215.079639915195</c:v>
                </c:pt>
                <c:pt idx="40747">
                  <c:v>42215.079639964999</c:v>
                </c:pt>
                <c:pt idx="40748">
                  <c:v>42215.079639971598</c:v>
                </c:pt>
                <c:pt idx="40749">
                  <c:v>42215.079640004384</c:v>
                </c:pt>
                <c:pt idx="40750">
                  <c:v>42215.079640017975</c:v>
                </c:pt>
                <c:pt idx="40751">
                  <c:v>42215.079640039185</c:v>
                </c:pt>
                <c:pt idx="40752">
                  <c:v>42215.079640052085</c:v>
                </c:pt>
                <c:pt idx="40753">
                  <c:v>42215.079640087264</c:v>
                </c:pt>
                <c:pt idx="40754">
                  <c:v>42215.079640110373</c:v>
                </c:pt>
                <c:pt idx="40755">
                  <c:v>42215.079640144701</c:v>
                </c:pt>
                <c:pt idx="40756">
                  <c:v>42215.079640151263</c:v>
                </c:pt>
                <c:pt idx="40757">
                  <c:v>42215.079640153373</c:v>
                </c:pt>
                <c:pt idx="40758">
                  <c:v>42215.079640250275</c:v>
                </c:pt>
                <c:pt idx="40759">
                  <c:v>42215.079640260272</c:v>
                </c:pt>
                <c:pt idx="40760">
                  <c:v>42215.079640268596</c:v>
                </c:pt>
                <c:pt idx="40761">
                  <c:v>42215.079640283475</c:v>
                </c:pt>
                <c:pt idx="40762">
                  <c:v>42215.079640312084</c:v>
                </c:pt>
                <c:pt idx="40763">
                  <c:v>42215.079640318385</c:v>
                </c:pt>
                <c:pt idx="40764">
                  <c:v>42215.079640321084</c:v>
                </c:pt>
                <c:pt idx="40765">
                  <c:v>42215.079640376702</c:v>
                </c:pt>
                <c:pt idx="40766">
                  <c:v>42215.079640381264</c:v>
                </c:pt>
                <c:pt idx="40767">
                  <c:v>42215.079640400101</c:v>
                </c:pt>
                <c:pt idx="40768">
                  <c:v>42215.079640482196</c:v>
                </c:pt>
                <c:pt idx="40769">
                  <c:v>42215.079640515047</c:v>
                </c:pt>
                <c:pt idx="40770">
                  <c:v>42215.079640549884</c:v>
                </c:pt>
                <c:pt idx="40771">
                  <c:v>42215.079640551347</c:v>
                </c:pt>
                <c:pt idx="40772">
                  <c:v>42215.0796405785</c:v>
                </c:pt>
                <c:pt idx="40773">
                  <c:v>42215.079640591473</c:v>
                </c:pt>
                <c:pt idx="40774">
                  <c:v>42215.079640608776</c:v>
                </c:pt>
                <c:pt idx="40775">
                  <c:v>42215.079640619973</c:v>
                </c:pt>
                <c:pt idx="40776">
                  <c:v>42215.079640629272</c:v>
                </c:pt>
                <c:pt idx="40777">
                  <c:v>42215.079640700264</c:v>
                </c:pt>
                <c:pt idx="40778">
                  <c:v>42215.079640714262</c:v>
                </c:pt>
                <c:pt idx="40779">
                  <c:v>42215.079640738884</c:v>
                </c:pt>
                <c:pt idx="40780">
                  <c:v>42215.0796407464</c:v>
                </c:pt>
                <c:pt idx="40781">
                  <c:v>42215.079640781463</c:v>
                </c:pt>
                <c:pt idx="40782">
                  <c:v>42215.079640839176</c:v>
                </c:pt>
                <c:pt idx="40783">
                  <c:v>42215.079640840784</c:v>
                </c:pt>
                <c:pt idx="40784">
                  <c:v>42215.079640847376</c:v>
                </c:pt>
                <c:pt idx="40785">
                  <c:v>42215.079640875876</c:v>
                </c:pt>
                <c:pt idx="40786">
                  <c:v>42215.079640885473</c:v>
                </c:pt>
                <c:pt idx="40787">
                  <c:v>42215.079640894597</c:v>
                </c:pt>
                <c:pt idx="40788">
                  <c:v>42215.079640946111</c:v>
                </c:pt>
                <c:pt idx="40789">
                  <c:v>42215.0796409779</c:v>
                </c:pt>
                <c:pt idx="40790">
                  <c:v>42215.0796409908</c:v>
                </c:pt>
                <c:pt idx="40791">
                  <c:v>42215.079641013064</c:v>
                </c:pt>
                <c:pt idx="40792">
                  <c:v>42215.079641072101</c:v>
                </c:pt>
                <c:pt idx="40793">
                  <c:v>42215.079641073004</c:v>
                </c:pt>
                <c:pt idx="40794">
                  <c:v>42215.079641119773</c:v>
                </c:pt>
                <c:pt idx="40795">
                  <c:v>42215.079641124903</c:v>
                </c:pt>
                <c:pt idx="40796">
                  <c:v>42215.079641132994</c:v>
                </c:pt>
                <c:pt idx="40797">
                  <c:v>42215.079641178003</c:v>
                </c:pt>
                <c:pt idx="40798">
                  <c:v>42215.079641191784</c:v>
                </c:pt>
                <c:pt idx="40799">
                  <c:v>42215.079641209595</c:v>
                </c:pt>
                <c:pt idx="40800">
                  <c:v>42215.079641244803</c:v>
                </c:pt>
                <c:pt idx="40801">
                  <c:v>42215.079641279401</c:v>
                </c:pt>
                <c:pt idx="40802">
                  <c:v>42215.079641305194</c:v>
                </c:pt>
                <c:pt idx="40803">
                  <c:v>42215.079641311175</c:v>
                </c:pt>
                <c:pt idx="40804">
                  <c:v>42215.079641315264</c:v>
                </c:pt>
                <c:pt idx="40805">
                  <c:v>42215.079641409997</c:v>
                </c:pt>
                <c:pt idx="40806">
                  <c:v>42215.079641416196</c:v>
                </c:pt>
                <c:pt idx="40807">
                  <c:v>42215.079641428398</c:v>
                </c:pt>
                <c:pt idx="40808">
                  <c:v>42215.079641440898</c:v>
                </c:pt>
                <c:pt idx="40809">
                  <c:v>42215.0796414664</c:v>
                </c:pt>
                <c:pt idx="40810">
                  <c:v>42215.079641476397</c:v>
                </c:pt>
                <c:pt idx="40811">
                  <c:v>42215.079641479097</c:v>
                </c:pt>
                <c:pt idx="40812">
                  <c:v>42215.079641537239</c:v>
                </c:pt>
                <c:pt idx="40813">
                  <c:v>42215.079641538272</c:v>
                </c:pt>
                <c:pt idx="40814">
                  <c:v>42215.079641563963</c:v>
                </c:pt>
                <c:pt idx="40815">
                  <c:v>42215.079641641874</c:v>
                </c:pt>
                <c:pt idx="40816">
                  <c:v>42215.079641672375</c:v>
                </c:pt>
                <c:pt idx="40817">
                  <c:v>42215.079641704186</c:v>
                </c:pt>
                <c:pt idx="40818">
                  <c:v>42215.079641709075</c:v>
                </c:pt>
                <c:pt idx="40819">
                  <c:v>42215.079641732773</c:v>
                </c:pt>
                <c:pt idx="40820">
                  <c:v>42215.079641748598</c:v>
                </c:pt>
                <c:pt idx="40821">
                  <c:v>42215.079641769073</c:v>
                </c:pt>
                <c:pt idx="40822">
                  <c:v>42215.079641773264</c:v>
                </c:pt>
                <c:pt idx="40823">
                  <c:v>42215.079641787364</c:v>
                </c:pt>
                <c:pt idx="40824">
                  <c:v>42215.079641847384</c:v>
                </c:pt>
                <c:pt idx="40825">
                  <c:v>42215.079641873985</c:v>
                </c:pt>
                <c:pt idx="40826">
                  <c:v>42215.079641894685</c:v>
                </c:pt>
                <c:pt idx="40827">
                  <c:v>42215.079641903874</c:v>
                </c:pt>
                <c:pt idx="40828">
                  <c:v>42215.079641938995</c:v>
                </c:pt>
                <c:pt idx="40829">
                  <c:v>42215.079641999597</c:v>
                </c:pt>
                <c:pt idx="40830">
                  <c:v>42215.079642001074</c:v>
                </c:pt>
                <c:pt idx="40831">
                  <c:v>42215.079642020275</c:v>
                </c:pt>
                <c:pt idx="40832">
                  <c:v>42215.079642038902</c:v>
                </c:pt>
                <c:pt idx="40833">
                  <c:v>42215.079642046097</c:v>
                </c:pt>
                <c:pt idx="40834">
                  <c:v>42215.079642052275</c:v>
                </c:pt>
                <c:pt idx="40835">
                  <c:v>42215.079642105884</c:v>
                </c:pt>
                <c:pt idx="40836">
                  <c:v>42215.079642135475</c:v>
                </c:pt>
                <c:pt idx="40837">
                  <c:v>42215.079642137804</c:v>
                </c:pt>
                <c:pt idx="40838">
                  <c:v>42215.079642167075</c:v>
                </c:pt>
                <c:pt idx="40839">
                  <c:v>42215.079642229684</c:v>
                </c:pt>
                <c:pt idx="40840">
                  <c:v>42215.0796422329</c:v>
                </c:pt>
                <c:pt idx="40841">
                  <c:v>42215.079642277102</c:v>
                </c:pt>
                <c:pt idx="40842">
                  <c:v>42215.079642286502</c:v>
                </c:pt>
                <c:pt idx="40843">
                  <c:v>42215.079642316596</c:v>
                </c:pt>
                <c:pt idx="40844">
                  <c:v>42215.079642337776</c:v>
                </c:pt>
                <c:pt idx="40845">
                  <c:v>42215.079642350684</c:v>
                </c:pt>
                <c:pt idx="40846">
                  <c:v>42215.0796423668</c:v>
                </c:pt>
                <c:pt idx="40847">
                  <c:v>42215.079642401673</c:v>
                </c:pt>
                <c:pt idx="40848">
                  <c:v>42215.079642424302</c:v>
                </c:pt>
                <c:pt idx="40849">
                  <c:v>42215.079642464902</c:v>
                </c:pt>
                <c:pt idx="40850">
                  <c:v>42215.079642468198</c:v>
                </c:pt>
                <c:pt idx="40851">
                  <c:v>42215.0796424703</c:v>
                </c:pt>
                <c:pt idx="40852">
                  <c:v>42215.079642569646</c:v>
                </c:pt>
                <c:pt idx="40853">
                  <c:v>42215.079642576195</c:v>
                </c:pt>
                <c:pt idx="40854">
                  <c:v>42215.079642582772</c:v>
                </c:pt>
                <c:pt idx="40855">
                  <c:v>42215.079642598284</c:v>
                </c:pt>
                <c:pt idx="40856">
                  <c:v>42215.079642619472</c:v>
                </c:pt>
                <c:pt idx="40857">
                  <c:v>42215.079642629986</c:v>
                </c:pt>
                <c:pt idx="40858">
                  <c:v>42215.079642632663</c:v>
                </c:pt>
                <c:pt idx="40859">
                  <c:v>42215.079642696102</c:v>
                </c:pt>
                <c:pt idx="40860">
                  <c:v>42215.079642696997</c:v>
                </c:pt>
                <c:pt idx="40861">
                  <c:v>42215.079642714372</c:v>
                </c:pt>
                <c:pt idx="40862">
                  <c:v>42215.079642801764</c:v>
                </c:pt>
                <c:pt idx="40863">
                  <c:v>42215.079642829704</c:v>
                </c:pt>
                <c:pt idx="40864">
                  <c:v>42215.079642855875</c:v>
                </c:pt>
                <c:pt idx="40865">
                  <c:v>42215.079642861063</c:v>
                </c:pt>
                <c:pt idx="40866">
                  <c:v>42215.079642864672</c:v>
                </c:pt>
                <c:pt idx="40867">
                  <c:v>42215.079642872595</c:v>
                </c:pt>
                <c:pt idx="40868">
                  <c:v>42215.079642928402</c:v>
                </c:pt>
                <c:pt idx="40869">
                  <c:v>42215.079642928897</c:v>
                </c:pt>
                <c:pt idx="40870">
                  <c:v>42215.079642933255</c:v>
                </c:pt>
                <c:pt idx="40871">
                  <c:v>42215.079643017263</c:v>
                </c:pt>
                <c:pt idx="40872">
                  <c:v>42215.079643033663</c:v>
                </c:pt>
                <c:pt idx="40873">
                  <c:v>42215.079643058802</c:v>
                </c:pt>
                <c:pt idx="40874">
                  <c:v>42215.079643061472</c:v>
                </c:pt>
                <c:pt idx="40875">
                  <c:v>42215.079643096098</c:v>
                </c:pt>
                <c:pt idx="40876">
                  <c:v>42215.079643152676</c:v>
                </c:pt>
                <c:pt idx="40877">
                  <c:v>42215.079643160672</c:v>
                </c:pt>
                <c:pt idx="40878">
                  <c:v>42215.079643163663</c:v>
                </c:pt>
                <c:pt idx="40879">
                  <c:v>42215.0796431743</c:v>
                </c:pt>
                <c:pt idx="40880">
                  <c:v>42215.079643197503</c:v>
                </c:pt>
                <c:pt idx="40881">
                  <c:v>42215.079643209276</c:v>
                </c:pt>
                <c:pt idx="40882">
                  <c:v>42215.079643265584</c:v>
                </c:pt>
                <c:pt idx="40883">
                  <c:v>42215.079643292796</c:v>
                </c:pt>
                <c:pt idx="40884">
                  <c:v>42215.079643301273</c:v>
                </c:pt>
                <c:pt idx="40885">
                  <c:v>42215.079643327597</c:v>
                </c:pt>
                <c:pt idx="40886">
                  <c:v>42215.0796433867</c:v>
                </c:pt>
                <c:pt idx="40887">
                  <c:v>42215.079643392797</c:v>
                </c:pt>
                <c:pt idx="40888">
                  <c:v>42215.079643434401</c:v>
                </c:pt>
                <c:pt idx="40889">
                  <c:v>42215.079643439502</c:v>
                </c:pt>
                <c:pt idx="40890">
                  <c:v>42215.079643446603</c:v>
                </c:pt>
                <c:pt idx="40891">
                  <c:v>42215.0796434976</c:v>
                </c:pt>
                <c:pt idx="40892">
                  <c:v>42215.079643508085</c:v>
                </c:pt>
                <c:pt idx="40893">
                  <c:v>42215.079643524194</c:v>
                </c:pt>
                <c:pt idx="40894">
                  <c:v>42215.079643559264</c:v>
                </c:pt>
                <c:pt idx="40895">
                  <c:v>42215.079643589263</c:v>
                </c:pt>
                <c:pt idx="40896">
                  <c:v>42215.0796436241</c:v>
                </c:pt>
                <c:pt idx="40897">
                  <c:v>42215.079643624595</c:v>
                </c:pt>
                <c:pt idx="40898">
                  <c:v>42215.079643626195</c:v>
                </c:pt>
                <c:pt idx="40899">
                  <c:v>42215.079643729274</c:v>
                </c:pt>
                <c:pt idx="40900">
                  <c:v>42215.079643733072</c:v>
                </c:pt>
                <c:pt idx="40901">
                  <c:v>42215.079643735873</c:v>
                </c:pt>
                <c:pt idx="40902">
                  <c:v>42215.079643755584</c:v>
                </c:pt>
                <c:pt idx="40903">
                  <c:v>42215.079643782075</c:v>
                </c:pt>
                <c:pt idx="40904">
                  <c:v>42215.079643790785</c:v>
                </c:pt>
                <c:pt idx="40905">
                  <c:v>42215.079643793484</c:v>
                </c:pt>
                <c:pt idx="40906">
                  <c:v>42215.079643852994</c:v>
                </c:pt>
                <c:pt idx="40907">
                  <c:v>42215.079643856501</c:v>
                </c:pt>
                <c:pt idx="40908">
                  <c:v>42215.079643873185</c:v>
                </c:pt>
                <c:pt idx="40909">
                  <c:v>42215.079643961166</c:v>
                </c:pt>
                <c:pt idx="40910">
                  <c:v>42215.079643987076</c:v>
                </c:pt>
                <c:pt idx="40911">
                  <c:v>42215.079644011174</c:v>
                </c:pt>
                <c:pt idx="40912">
                  <c:v>42215.079644018784</c:v>
                </c:pt>
                <c:pt idx="40913">
                  <c:v>42215.079644020596</c:v>
                </c:pt>
                <c:pt idx="40914">
                  <c:v>42215.079644023375</c:v>
                </c:pt>
                <c:pt idx="40915">
                  <c:v>42215.079644087185</c:v>
                </c:pt>
                <c:pt idx="40916">
                  <c:v>42215.079644088401</c:v>
                </c:pt>
                <c:pt idx="40917">
                  <c:v>42215.079644089274</c:v>
                </c:pt>
                <c:pt idx="40918">
                  <c:v>42215.079644171674</c:v>
                </c:pt>
                <c:pt idx="40919">
                  <c:v>42215.079644193196</c:v>
                </c:pt>
                <c:pt idx="40920">
                  <c:v>42215.079644212776</c:v>
                </c:pt>
                <c:pt idx="40921">
                  <c:v>42215.0796442188</c:v>
                </c:pt>
                <c:pt idx="40922">
                  <c:v>42215.079644253674</c:v>
                </c:pt>
                <c:pt idx="40923">
                  <c:v>42215.079644309684</c:v>
                </c:pt>
                <c:pt idx="40924">
                  <c:v>42215.0796443164</c:v>
                </c:pt>
                <c:pt idx="40925">
                  <c:v>42215.079644320103</c:v>
                </c:pt>
                <c:pt idx="40926">
                  <c:v>42215.0796443402</c:v>
                </c:pt>
                <c:pt idx="40927">
                  <c:v>42215.079644354802</c:v>
                </c:pt>
                <c:pt idx="40928">
                  <c:v>42215.079644366997</c:v>
                </c:pt>
                <c:pt idx="40929">
                  <c:v>42215.079644425285</c:v>
                </c:pt>
                <c:pt idx="40930">
                  <c:v>42215.079644450285</c:v>
                </c:pt>
                <c:pt idx="40931">
                  <c:v>42215.079644463673</c:v>
                </c:pt>
                <c:pt idx="40932">
                  <c:v>42215.079644484998</c:v>
                </c:pt>
                <c:pt idx="40933">
                  <c:v>42215.079644544596</c:v>
                </c:pt>
                <c:pt idx="40934">
                  <c:v>42215.079644552075</c:v>
                </c:pt>
                <c:pt idx="40935">
                  <c:v>42215.079644586585</c:v>
                </c:pt>
                <c:pt idx="40936">
                  <c:v>42215.079644594101</c:v>
                </c:pt>
                <c:pt idx="40937">
                  <c:v>42215.079644607475</c:v>
                </c:pt>
                <c:pt idx="40938">
                  <c:v>42215.079644657373</c:v>
                </c:pt>
                <c:pt idx="40939">
                  <c:v>42215.079644665566</c:v>
                </c:pt>
                <c:pt idx="40940">
                  <c:v>42215.079644681755</c:v>
                </c:pt>
                <c:pt idx="40941">
                  <c:v>42215.079644713252</c:v>
                </c:pt>
                <c:pt idx="40942">
                  <c:v>42215.079644751662</c:v>
                </c:pt>
                <c:pt idx="40943">
                  <c:v>42215.079644782476</c:v>
                </c:pt>
                <c:pt idx="40944">
                  <c:v>42215.079644784273</c:v>
                </c:pt>
                <c:pt idx="40945">
                  <c:v>42215.0796447865</c:v>
                </c:pt>
                <c:pt idx="40946">
                  <c:v>42215.079644886195</c:v>
                </c:pt>
                <c:pt idx="40947">
                  <c:v>42215.079644889476</c:v>
                </c:pt>
                <c:pt idx="40948">
                  <c:v>42215.079644901176</c:v>
                </c:pt>
                <c:pt idx="40949">
                  <c:v>42215.079644913072</c:v>
                </c:pt>
                <c:pt idx="40950">
                  <c:v>42215.079644936195</c:v>
                </c:pt>
                <c:pt idx="40951">
                  <c:v>42215.079644953985</c:v>
                </c:pt>
                <c:pt idx="40952">
                  <c:v>42215.079644956684</c:v>
                </c:pt>
                <c:pt idx="40953">
                  <c:v>42215.079645010584</c:v>
                </c:pt>
                <c:pt idx="40954">
                  <c:v>42215.079645016274</c:v>
                </c:pt>
                <c:pt idx="40955">
                  <c:v>42215.079645037586</c:v>
                </c:pt>
                <c:pt idx="40956">
                  <c:v>42215.079645121485</c:v>
                </c:pt>
                <c:pt idx="40957">
                  <c:v>42215.0796451446</c:v>
                </c:pt>
                <c:pt idx="40958">
                  <c:v>42215.0796451684</c:v>
                </c:pt>
                <c:pt idx="40959">
                  <c:v>42215.0796451735</c:v>
                </c:pt>
                <c:pt idx="40960">
                  <c:v>42215.079645179598</c:v>
                </c:pt>
                <c:pt idx="40961">
                  <c:v>42215.079645182195</c:v>
                </c:pt>
                <c:pt idx="40962">
                  <c:v>42215.079645243997</c:v>
                </c:pt>
                <c:pt idx="40963">
                  <c:v>42215.079645246129</c:v>
                </c:pt>
                <c:pt idx="40964">
                  <c:v>42215.079645248297</c:v>
                </c:pt>
                <c:pt idx="40965">
                  <c:v>42215.079645329803</c:v>
                </c:pt>
                <c:pt idx="40966">
                  <c:v>42215.0796453535</c:v>
                </c:pt>
                <c:pt idx="40967">
                  <c:v>42215.079645371101</c:v>
                </c:pt>
                <c:pt idx="40968">
                  <c:v>42215.079645376129</c:v>
                </c:pt>
                <c:pt idx="40969">
                  <c:v>42215.079645407684</c:v>
                </c:pt>
                <c:pt idx="40970">
                  <c:v>42215.079645469275</c:v>
                </c:pt>
                <c:pt idx="40971">
                  <c:v>42215.079645472098</c:v>
                </c:pt>
                <c:pt idx="40972">
                  <c:v>42215.0796454804</c:v>
                </c:pt>
                <c:pt idx="40973">
                  <c:v>42215.079645508384</c:v>
                </c:pt>
                <c:pt idx="40974">
                  <c:v>42215.079645515565</c:v>
                </c:pt>
                <c:pt idx="40975">
                  <c:v>42215.079645524384</c:v>
                </c:pt>
                <c:pt idx="40976">
                  <c:v>42215.079645585363</c:v>
                </c:pt>
                <c:pt idx="40977">
                  <c:v>42215.079645607475</c:v>
                </c:pt>
                <c:pt idx="40978">
                  <c:v>42215.079645610655</c:v>
                </c:pt>
                <c:pt idx="40979">
                  <c:v>42215.079645642196</c:v>
                </c:pt>
                <c:pt idx="40980">
                  <c:v>42215.079645701364</c:v>
                </c:pt>
                <c:pt idx="40981">
                  <c:v>42215.079645712263</c:v>
                </c:pt>
                <c:pt idx="40982">
                  <c:v>42215.079645746599</c:v>
                </c:pt>
                <c:pt idx="40983">
                  <c:v>42215.0796457545</c:v>
                </c:pt>
                <c:pt idx="40984">
                  <c:v>42215.079645758902</c:v>
                </c:pt>
                <c:pt idx="40985">
                  <c:v>42215.079645817175</c:v>
                </c:pt>
                <c:pt idx="40986">
                  <c:v>42215.079645821475</c:v>
                </c:pt>
                <c:pt idx="40987">
                  <c:v>42215.079645839185</c:v>
                </c:pt>
                <c:pt idx="40988">
                  <c:v>42215.079645874102</c:v>
                </c:pt>
                <c:pt idx="40989">
                  <c:v>42215.079645904902</c:v>
                </c:pt>
                <c:pt idx="40990">
                  <c:v>42215.079645939673</c:v>
                </c:pt>
                <c:pt idx="40991">
                  <c:v>42215.079645943595</c:v>
                </c:pt>
                <c:pt idx="40992">
                  <c:v>42215.079645944403</c:v>
                </c:pt>
                <c:pt idx="40993">
                  <c:v>42215.079646047197</c:v>
                </c:pt>
                <c:pt idx="40994">
                  <c:v>42215.079646049002</c:v>
                </c:pt>
                <c:pt idx="40995">
                  <c:v>42215.079646049897</c:v>
                </c:pt>
                <c:pt idx="40996">
                  <c:v>42215.079646070597</c:v>
                </c:pt>
                <c:pt idx="40997">
                  <c:v>42215.079646096201</c:v>
                </c:pt>
                <c:pt idx="40998">
                  <c:v>42215.079646102</c:v>
                </c:pt>
                <c:pt idx="40999">
                  <c:v>42215.079646104801</c:v>
                </c:pt>
                <c:pt idx="41000">
                  <c:v>42215.079646167884</c:v>
                </c:pt>
                <c:pt idx="41001">
                  <c:v>42215.0796461766</c:v>
                </c:pt>
                <c:pt idx="41002">
                  <c:v>42215.079646188096</c:v>
                </c:pt>
                <c:pt idx="41003">
                  <c:v>42215.079646281076</c:v>
                </c:pt>
                <c:pt idx="41004">
                  <c:v>42215.079646302103</c:v>
                </c:pt>
                <c:pt idx="41005">
                  <c:v>42215.079646325903</c:v>
                </c:pt>
                <c:pt idx="41006">
                  <c:v>42215.079646333375</c:v>
                </c:pt>
                <c:pt idx="41007">
                  <c:v>42215.079646333674</c:v>
                </c:pt>
                <c:pt idx="41008">
                  <c:v>42215.079646338098</c:v>
                </c:pt>
                <c:pt idx="41009">
                  <c:v>42215.079646399303</c:v>
                </c:pt>
                <c:pt idx="41010">
                  <c:v>42215.079646403501</c:v>
                </c:pt>
                <c:pt idx="41011">
                  <c:v>42215.079646408602</c:v>
                </c:pt>
                <c:pt idx="41012">
                  <c:v>42215.079646480284</c:v>
                </c:pt>
                <c:pt idx="41013">
                  <c:v>42215.079646512873</c:v>
                </c:pt>
                <c:pt idx="41014">
                  <c:v>42215.079646523474</c:v>
                </c:pt>
                <c:pt idx="41015">
                  <c:v>42215.079646533464</c:v>
                </c:pt>
                <c:pt idx="41016">
                  <c:v>42215.079646568272</c:v>
                </c:pt>
                <c:pt idx="41017">
                  <c:v>42215.079646626</c:v>
                </c:pt>
                <c:pt idx="41018">
                  <c:v>42215.079646628801</c:v>
                </c:pt>
                <c:pt idx="41019">
                  <c:v>42215.079646640595</c:v>
                </c:pt>
                <c:pt idx="41020">
                  <c:v>42215.079646665174</c:v>
                </c:pt>
                <c:pt idx="41021">
                  <c:v>42215.079646672384</c:v>
                </c:pt>
                <c:pt idx="41022">
                  <c:v>42215.079646681472</c:v>
                </c:pt>
                <c:pt idx="41023">
                  <c:v>42215.079646744911</c:v>
                </c:pt>
                <c:pt idx="41024">
                  <c:v>42215.079646768274</c:v>
                </c:pt>
                <c:pt idx="41025">
                  <c:v>42215.079646768376</c:v>
                </c:pt>
                <c:pt idx="41026">
                  <c:v>42215.079646799684</c:v>
                </c:pt>
                <c:pt idx="41027">
                  <c:v>42215.079646859194</c:v>
                </c:pt>
                <c:pt idx="41028">
                  <c:v>42215.079646872597</c:v>
                </c:pt>
                <c:pt idx="41029">
                  <c:v>42215.079646903585</c:v>
                </c:pt>
                <c:pt idx="41030">
                  <c:v>42215.079646911363</c:v>
                </c:pt>
                <c:pt idx="41031">
                  <c:v>42215.079646915874</c:v>
                </c:pt>
                <c:pt idx="41032">
                  <c:v>42215.079646976701</c:v>
                </c:pt>
                <c:pt idx="41033">
                  <c:v>42215.079646981576</c:v>
                </c:pt>
                <c:pt idx="41034">
                  <c:v>42215.079646996499</c:v>
                </c:pt>
                <c:pt idx="41035">
                  <c:v>42215.079647027902</c:v>
                </c:pt>
                <c:pt idx="41036">
                  <c:v>42215.079647056402</c:v>
                </c:pt>
                <c:pt idx="41037">
                  <c:v>42215.079647094601</c:v>
                </c:pt>
                <c:pt idx="41038">
                  <c:v>42215.079647096703</c:v>
                </c:pt>
                <c:pt idx="41039">
                  <c:v>42215.0796471043</c:v>
                </c:pt>
                <c:pt idx="41040">
                  <c:v>42215.079647204097</c:v>
                </c:pt>
                <c:pt idx="41041">
                  <c:v>42215.079647206898</c:v>
                </c:pt>
                <c:pt idx="41042">
                  <c:v>42215.079647208899</c:v>
                </c:pt>
                <c:pt idx="41043">
                  <c:v>42215.079647227903</c:v>
                </c:pt>
                <c:pt idx="41044">
                  <c:v>42215.079647253275</c:v>
                </c:pt>
                <c:pt idx="41045">
                  <c:v>42215.079647259503</c:v>
                </c:pt>
                <c:pt idx="41046">
                  <c:v>42215.079647262195</c:v>
                </c:pt>
                <c:pt idx="41047">
                  <c:v>42215.079647325401</c:v>
                </c:pt>
                <c:pt idx="41048">
                  <c:v>42215.079647336097</c:v>
                </c:pt>
                <c:pt idx="41049">
                  <c:v>42215.079647345701</c:v>
                </c:pt>
                <c:pt idx="41050">
                  <c:v>42215.079647440703</c:v>
                </c:pt>
                <c:pt idx="41051">
                  <c:v>42215.079647459497</c:v>
                </c:pt>
                <c:pt idx="41052">
                  <c:v>42215.079647482598</c:v>
                </c:pt>
                <c:pt idx="41053">
                  <c:v>42215.079647490529</c:v>
                </c:pt>
                <c:pt idx="41054">
                  <c:v>42215.079647494611</c:v>
                </c:pt>
                <c:pt idx="41055">
                  <c:v>42215.079647494829</c:v>
                </c:pt>
                <c:pt idx="41056">
                  <c:v>42215.079647557475</c:v>
                </c:pt>
                <c:pt idx="41057">
                  <c:v>42215.079647559673</c:v>
                </c:pt>
                <c:pt idx="41058">
                  <c:v>42215.079647568185</c:v>
                </c:pt>
                <c:pt idx="41059">
                  <c:v>42215.079647637664</c:v>
                </c:pt>
                <c:pt idx="41060">
                  <c:v>42215.079647672785</c:v>
                </c:pt>
                <c:pt idx="41061">
                  <c:v>42215.079647679901</c:v>
                </c:pt>
                <c:pt idx="41062">
                  <c:v>42215.079647691004</c:v>
                </c:pt>
                <c:pt idx="41063">
                  <c:v>42215.079647722276</c:v>
                </c:pt>
                <c:pt idx="41064">
                  <c:v>42215.079647781073</c:v>
                </c:pt>
                <c:pt idx="41065">
                  <c:v>42215.079647787774</c:v>
                </c:pt>
                <c:pt idx="41066">
                  <c:v>42215.0796478005</c:v>
                </c:pt>
                <c:pt idx="41067">
                  <c:v>42215.079647821804</c:v>
                </c:pt>
                <c:pt idx="41068">
                  <c:v>42215.079647828999</c:v>
                </c:pt>
                <c:pt idx="41069">
                  <c:v>42215.079647839084</c:v>
                </c:pt>
                <c:pt idx="41070">
                  <c:v>42215.079647904997</c:v>
                </c:pt>
                <c:pt idx="41071">
                  <c:v>42215.079647922503</c:v>
                </c:pt>
                <c:pt idx="41072">
                  <c:v>42215.079647925675</c:v>
                </c:pt>
                <c:pt idx="41073">
                  <c:v>42215.079647957275</c:v>
                </c:pt>
                <c:pt idx="41074">
                  <c:v>42215.079648016101</c:v>
                </c:pt>
                <c:pt idx="41075">
                  <c:v>42215.079648032195</c:v>
                </c:pt>
                <c:pt idx="41076">
                  <c:v>42215.079648060186</c:v>
                </c:pt>
                <c:pt idx="41077">
                  <c:v>42215.079648068102</c:v>
                </c:pt>
                <c:pt idx="41078">
                  <c:v>42215.079648072497</c:v>
                </c:pt>
                <c:pt idx="41079">
                  <c:v>42215.079648136103</c:v>
                </c:pt>
                <c:pt idx="41080">
                  <c:v>42215.079648136998</c:v>
                </c:pt>
                <c:pt idx="41081">
                  <c:v>42215.079648153784</c:v>
                </c:pt>
                <c:pt idx="41082">
                  <c:v>42215.079648185194</c:v>
                </c:pt>
                <c:pt idx="41083">
                  <c:v>42215.079648216597</c:v>
                </c:pt>
                <c:pt idx="41084">
                  <c:v>42215.079648252497</c:v>
                </c:pt>
                <c:pt idx="41085">
                  <c:v>42215.079648254701</c:v>
                </c:pt>
                <c:pt idx="41086">
                  <c:v>42215.079648264204</c:v>
                </c:pt>
                <c:pt idx="41087">
                  <c:v>42215.079648361272</c:v>
                </c:pt>
                <c:pt idx="41088">
                  <c:v>42215.079648364102</c:v>
                </c:pt>
                <c:pt idx="41089">
                  <c:v>42215.079648369196</c:v>
                </c:pt>
                <c:pt idx="41090">
                  <c:v>42215.079648385385</c:v>
                </c:pt>
                <c:pt idx="41091">
                  <c:v>42215.079648409599</c:v>
                </c:pt>
                <c:pt idx="41092">
                  <c:v>42215.0796484167</c:v>
                </c:pt>
                <c:pt idx="41093">
                  <c:v>42215.079648419502</c:v>
                </c:pt>
                <c:pt idx="41094">
                  <c:v>42215.079648482097</c:v>
                </c:pt>
                <c:pt idx="41095">
                  <c:v>42215.079648496139</c:v>
                </c:pt>
                <c:pt idx="41096">
                  <c:v>42215.079648502986</c:v>
                </c:pt>
                <c:pt idx="41097">
                  <c:v>42215.079648601262</c:v>
                </c:pt>
                <c:pt idx="41098">
                  <c:v>42215.079648616986</c:v>
                </c:pt>
                <c:pt idx="41099">
                  <c:v>42215.07964864</c:v>
                </c:pt>
                <c:pt idx="41100">
                  <c:v>42215.079648647785</c:v>
                </c:pt>
                <c:pt idx="41101">
                  <c:v>42215.079648651474</c:v>
                </c:pt>
                <c:pt idx="41102">
                  <c:v>42215.0796486541</c:v>
                </c:pt>
                <c:pt idx="41103">
                  <c:v>42215.079648715255</c:v>
                </c:pt>
                <c:pt idx="41104">
                  <c:v>42215.079648719584</c:v>
                </c:pt>
                <c:pt idx="41105">
                  <c:v>42215.079648728097</c:v>
                </c:pt>
                <c:pt idx="41106">
                  <c:v>42215.079648795276</c:v>
                </c:pt>
                <c:pt idx="41107">
                  <c:v>42215.079648833074</c:v>
                </c:pt>
                <c:pt idx="41108">
                  <c:v>42215.079648838197</c:v>
                </c:pt>
                <c:pt idx="41109">
                  <c:v>42215.079648848303</c:v>
                </c:pt>
                <c:pt idx="41110">
                  <c:v>42215.079648879597</c:v>
                </c:pt>
                <c:pt idx="41111">
                  <c:v>42215.079648938685</c:v>
                </c:pt>
                <c:pt idx="41112">
                  <c:v>42215.079648947001</c:v>
                </c:pt>
                <c:pt idx="41113">
                  <c:v>42215.079648960185</c:v>
                </c:pt>
                <c:pt idx="41114">
                  <c:v>42215.0796489805</c:v>
                </c:pt>
                <c:pt idx="41115">
                  <c:v>42215.079648987674</c:v>
                </c:pt>
                <c:pt idx="41116">
                  <c:v>42215.079648996601</c:v>
                </c:pt>
                <c:pt idx="41117">
                  <c:v>42215.079649065185</c:v>
                </c:pt>
                <c:pt idx="41118">
                  <c:v>42215.079649079002</c:v>
                </c:pt>
                <c:pt idx="41119">
                  <c:v>42215.079649079998</c:v>
                </c:pt>
                <c:pt idx="41120">
                  <c:v>42215.079649114596</c:v>
                </c:pt>
                <c:pt idx="41121">
                  <c:v>42215.079649173684</c:v>
                </c:pt>
                <c:pt idx="41122">
                  <c:v>42215.079649192303</c:v>
                </c:pt>
                <c:pt idx="41123">
                  <c:v>42215.079649221196</c:v>
                </c:pt>
                <c:pt idx="41124">
                  <c:v>42215.079649227897</c:v>
                </c:pt>
                <c:pt idx="41125">
                  <c:v>42215.079649230684</c:v>
                </c:pt>
                <c:pt idx="41126">
                  <c:v>42215.079649294203</c:v>
                </c:pt>
                <c:pt idx="41127">
                  <c:v>42215.079649297099</c:v>
                </c:pt>
                <c:pt idx="41128">
                  <c:v>42215.079649311272</c:v>
                </c:pt>
                <c:pt idx="41129">
                  <c:v>42215.079649346029</c:v>
                </c:pt>
                <c:pt idx="41130">
                  <c:v>42215.079649366497</c:v>
                </c:pt>
                <c:pt idx="41131">
                  <c:v>42215.079649409701</c:v>
                </c:pt>
                <c:pt idx="41132">
                  <c:v>42215.079649413674</c:v>
                </c:pt>
                <c:pt idx="41133">
                  <c:v>42215.079649424399</c:v>
                </c:pt>
                <c:pt idx="41134">
                  <c:v>42215.079649519976</c:v>
                </c:pt>
                <c:pt idx="41135">
                  <c:v>42215.079649522675</c:v>
                </c:pt>
                <c:pt idx="41136">
                  <c:v>42215.079649528903</c:v>
                </c:pt>
                <c:pt idx="41137">
                  <c:v>42215.079649542684</c:v>
                </c:pt>
                <c:pt idx="41138">
                  <c:v>42215.079649568775</c:v>
                </c:pt>
                <c:pt idx="41139">
                  <c:v>42215.079649581363</c:v>
                </c:pt>
                <c:pt idx="41140">
                  <c:v>42215.079649584084</c:v>
                </c:pt>
                <c:pt idx="41141">
                  <c:v>42215.079649640102</c:v>
                </c:pt>
                <c:pt idx="41142">
                  <c:v>42215.0796496564</c:v>
                </c:pt>
                <c:pt idx="41143">
                  <c:v>42215.079649660263</c:v>
                </c:pt>
                <c:pt idx="41144">
                  <c:v>42215.079649761072</c:v>
                </c:pt>
                <c:pt idx="41145">
                  <c:v>42215.079649774285</c:v>
                </c:pt>
                <c:pt idx="41146">
                  <c:v>42215.079649797597</c:v>
                </c:pt>
                <c:pt idx="41147">
                  <c:v>42215.079649802785</c:v>
                </c:pt>
                <c:pt idx="41148">
                  <c:v>42215.079649805484</c:v>
                </c:pt>
                <c:pt idx="41149">
                  <c:v>42215.079649809784</c:v>
                </c:pt>
                <c:pt idx="41150">
                  <c:v>42215.079649872103</c:v>
                </c:pt>
                <c:pt idx="41151">
                  <c:v>42215.079649874198</c:v>
                </c:pt>
                <c:pt idx="41152">
                  <c:v>42215.079649888285</c:v>
                </c:pt>
                <c:pt idx="41153">
                  <c:v>42215.079649957595</c:v>
                </c:pt>
                <c:pt idx="41154">
                  <c:v>42215.079649993197</c:v>
                </c:pt>
                <c:pt idx="41155">
                  <c:v>42215.079649999097</c:v>
                </c:pt>
                <c:pt idx="41156">
                  <c:v>42215.079650005595</c:v>
                </c:pt>
                <c:pt idx="41157">
                  <c:v>42215.079650036998</c:v>
                </c:pt>
                <c:pt idx="41158">
                  <c:v>42215.079650093801</c:v>
                </c:pt>
                <c:pt idx="41159">
                  <c:v>42215.079650105785</c:v>
                </c:pt>
                <c:pt idx="41160">
                  <c:v>42215.079650120402</c:v>
                </c:pt>
                <c:pt idx="41161">
                  <c:v>42215.079650126929</c:v>
                </c:pt>
                <c:pt idx="41162">
                  <c:v>42215.079650146203</c:v>
                </c:pt>
                <c:pt idx="41163">
                  <c:v>42215.079650153384</c:v>
                </c:pt>
                <c:pt idx="41164">
                  <c:v>42215.079650225402</c:v>
                </c:pt>
                <c:pt idx="41165">
                  <c:v>42215.079650237276</c:v>
                </c:pt>
                <c:pt idx="41166">
                  <c:v>42215.079650243701</c:v>
                </c:pt>
                <c:pt idx="41167">
                  <c:v>42215.079650268497</c:v>
                </c:pt>
                <c:pt idx="41168">
                  <c:v>42215.079650330685</c:v>
                </c:pt>
                <c:pt idx="41169">
                  <c:v>42215.079650352498</c:v>
                </c:pt>
                <c:pt idx="41170">
                  <c:v>42215.079650376298</c:v>
                </c:pt>
                <c:pt idx="41171">
                  <c:v>42215.079650381384</c:v>
                </c:pt>
                <c:pt idx="41172">
                  <c:v>42215.079650388798</c:v>
                </c:pt>
                <c:pt idx="41173">
                  <c:v>42215.079650452601</c:v>
                </c:pt>
                <c:pt idx="41174">
                  <c:v>42215.079650457403</c:v>
                </c:pt>
                <c:pt idx="41175">
                  <c:v>42215.0796504686</c:v>
                </c:pt>
                <c:pt idx="41176">
                  <c:v>42215.079650503263</c:v>
                </c:pt>
                <c:pt idx="41177">
                  <c:v>42215.079650537984</c:v>
                </c:pt>
                <c:pt idx="41178">
                  <c:v>42215.079650568594</c:v>
                </c:pt>
                <c:pt idx="41179">
                  <c:v>42215.079650572676</c:v>
                </c:pt>
                <c:pt idx="41180">
                  <c:v>42215.079650584375</c:v>
                </c:pt>
                <c:pt idx="41181">
                  <c:v>42215.079650675085</c:v>
                </c:pt>
                <c:pt idx="41182">
                  <c:v>42215.079650681662</c:v>
                </c:pt>
                <c:pt idx="41183">
                  <c:v>42215.079650689586</c:v>
                </c:pt>
                <c:pt idx="41184">
                  <c:v>42215.0796507001</c:v>
                </c:pt>
                <c:pt idx="41185">
                  <c:v>42215.0796507259</c:v>
                </c:pt>
                <c:pt idx="41186">
                  <c:v>42215.079650734995</c:v>
                </c:pt>
                <c:pt idx="41187">
                  <c:v>42215.079650737673</c:v>
                </c:pt>
                <c:pt idx="41188">
                  <c:v>42215.079650798798</c:v>
                </c:pt>
                <c:pt idx="41189">
                  <c:v>42215.079650816595</c:v>
                </c:pt>
                <c:pt idx="41190">
                  <c:v>42215.079650819673</c:v>
                </c:pt>
                <c:pt idx="41191">
                  <c:v>42215.079650921594</c:v>
                </c:pt>
                <c:pt idx="41192">
                  <c:v>42215.079650932101</c:v>
                </c:pt>
                <c:pt idx="41193">
                  <c:v>42215.079650955384</c:v>
                </c:pt>
                <c:pt idx="41194">
                  <c:v>42215.079650963184</c:v>
                </c:pt>
                <c:pt idx="41195">
                  <c:v>42215.079650966101</c:v>
                </c:pt>
                <c:pt idx="41196">
                  <c:v>42215.079650967484</c:v>
                </c:pt>
                <c:pt idx="41197">
                  <c:v>42215.079651030675</c:v>
                </c:pt>
                <c:pt idx="41198">
                  <c:v>42215.0796510328</c:v>
                </c:pt>
                <c:pt idx="41199">
                  <c:v>42215.079651048603</c:v>
                </c:pt>
                <c:pt idx="41200">
                  <c:v>42215.079651107102</c:v>
                </c:pt>
                <c:pt idx="41201">
                  <c:v>42215.079651153501</c:v>
                </c:pt>
                <c:pt idx="41202">
                  <c:v>42215.079651155902</c:v>
                </c:pt>
                <c:pt idx="41203">
                  <c:v>42215.079651163775</c:v>
                </c:pt>
                <c:pt idx="41204">
                  <c:v>42215.079651197499</c:v>
                </c:pt>
                <c:pt idx="41205">
                  <c:v>42215.079651256303</c:v>
                </c:pt>
                <c:pt idx="41206">
                  <c:v>42215.079651259002</c:v>
                </c:pt>
                <c:pt idx="41207">
                  <c:v>42215.079651280685</c:v>
                </c:pt>
                <c:pt idx="41208">
                  <c:v>42215.079651295498</c:v>
                </c:pt>
                <c:pt idx="41209">
                  <c:v>42215.0796513026</c:v>
                </c:pt>
                <c:pt idx="41210">
                  <c:v>42215.079651311185</c:v>
                </c:pt>
                <c:pt idx="41211">
                  <c:v>42215.079651385284</c:v>
                </c:pt>
                <c:pt idx="41212">
                  <c:v>42215.079651394939</c:v>
                </c:pt>
                <c:pt idx="41213">
                  <c:v>42215.079651395601</c:v>
                </c:pt>
                <c:pt idx="41214">
                  <c:v>42215.079651429201</c:v>
                </c:pt>
                <c:pt idx="41215">
                  <c:v>42215.079651488297</c:v>
                </c:pt>
                <c:pt idx="41216">
                  <c:v>42215.079651512584</c:v>
                </c:pt>
                <c:pt idx="41217">
                  <c:v>42215.079651532673</c:v>
                </c:pt>
                <c:pt idx="41218">
                  <c:v>42215.079651537875</c:v>
                </c:pt>
                <c:pt idx="41219">
                  <c:v>42215.079651544896</c:v>
                </c:pt>
                <c:pt idx="41220">
                  <c:v>42215.079651608685</c:v>
                </c:pt>
                <c:pt idx="41221">
                  <c:v>42215.079651617074</c:v>
                </c:pt>
                <c:pt idx="41222">
                  <c:v>42215.0796516275</c:v>
                </c:pt>
                <c:pt idx="41223">
                  <c:v>42215.079651660875</c:v>
                </c:pt>
                <c:pt idx="41224">
                  <c:v>42215.079651690503</c:v>
                </c:pt>
                <c:pt idx="41225">
                  <c:v>42215.079651724198</c:v>
                </c:pt>
                <c:pt idx="41226">
                  <c:v>42215.079651726403</c:v>
                </c:pt>
                <c:pt idx="41227">
                  <c:v>42215.079651744498</c:v>
                </c:pt>
                <c:pt idx="41228">
                  <c:v>42215.079651832501</c:v>
                </c:pt>
                <c:pt idx="41229">
                  <c:v>42215.079651839194</c:v>
                </c:pt>
                <c:pt idx="41230">
                  <c:v>42215.079651849199</c:v>
                </c:pt>
                <c:pt idx="41231">
                  <c:v>42215.079651859502</c:v>
                </c:pt>
                <c:pt idx="41232">
                  <c:v>42215.079651882275</c:v>
                </c:pt>
                <c:pt idx="41233">
                  <c:v>42215.079651892003</c:v>
                </c:pt>
                <c:pt idx="41234">
                  <c:v>42215.079651894797</c:v>
                </c:pt>
                <c:pt idx="41235">
                  <c:v>42215.079651954402</c:v>
                </c:pt>
                <c:pt idx="41236">
                  <c:v>42215.079651976499</c:v>
                </c:pt>
                <c:pt idx="41237">
                  <c:v>42215.079651976899</c:v>
                </c:pt>
                <c:pt idx="41238">
                  <c:v>42215.079652081273</c:v>
                </c:pt>
                <c:pt idx="41239">
                  <c:v>42215.079652089502</c:v>
                </c:pt>
                <c:pt idx="41240">
                  <c:v>42215.079652112901</c:v>
                </c:pt>
                <c:pt idx="41241">
                  <c:v>42215.079652118096</c:v>
                </c:pt>
                <c:pt idx="41242">
                  <c:v>42215.079652123597</c:v>
                </c:pt>
                <c:pt idx="41243">
                  <c:v>42215.079652125103</c:v>
                </c:pt>
                <c:pt idx="41244">
                  <c:v>42215.079652187</c:v>
                </c:pt>
                <c:pt idx="41245">
                  <c:v>42215.079652189197</c:v>
                </c:pt>
                <c:pt idx="41246">
                  <c:v>42215.079652208529</c:v>
                </c:pt>
                <c:pt idx="41247">
                  <c:v>42215.079652268803</c:v>
                </c:pt>
                <c:pt idx="41248">
                  <c:v>42215.079652313085</c:v>
                </c:pt>
                <c:pt idx="41249">
                  <c:v>42215.079652313274</c:v>
                </c:pt>
                <c:pt idx="41250">
                  <c:v>42215.079652321001</c:v>
                </c:pt>
                <c:pt idx="41251">
                  <c:v>42215.079652355103</c:v>
                </c:pt>
                <c:pt idx="41252">
                  <c:v>42215.079652408611</c:v>
                </c:pt>
                <c:pt idx="41253">
                  <c:v>42215.079652420529</c:v>
                </c:pt>
                <c:pt idx="41254">
                  <c:v>42215.079652440429</c:v>
                </c:pt>
                <c:pt idx="41255">
                  <c:v>42215.0796524416</c:v>
                </c:pt>
                <c:pt idx="41256">
                  <c:v>42215.079652451685</c:v>
                </c:pt>
                <c:pt idx="41257">
                  <c:v>42215.079652468099</c:v>
                </c:pt>
                <c:pt idx="41258">
                  <c:v>42215.079652545384</c:v>
                </c:pt>
                <c:pt idx="41259">
                  <c:v>42215.079652552995</c:v>
                </c:pt>
                <c:pt idx="41260">
                  <c:v>42215.079652556102</c:v>
                </c:pt>
                <c:pt idx="41261">
                  <c:v>42215.079652583176</c:v>
                </c:pt>
                <c:pt idx="41262">
                  <c:v>42215.0796526454</c:v>
                </c:pt>
                <c:pt idx="41263">
                  <c:v>42215.079652672401</c:v>
                </c:pt>
                <c:pt idx="41264">
                  <c:v>42215.079652690503</c:v>
                </c:pt>
                <c:pt idx="41265">
                  <c:v>42215.079652695902</c:v>
                </c:pt>
                <c:pt idx="41266">
                  <c:v>42215.079652704902</c:v>
                </c:pt>
                <c:pt idx="41267">
                  <c:v>42215.079652765264</c:v>
                </c:pt>
                <c:pt idx="41268">
                  <c:v>42215.079652777284</c:v>
                </c:pt>
                <c:pt idx="41269">
                  <c:v>42215.079652784996</c:v>
                </c:pt>
                <c:pt idx="41270">
                  <c:v>42215.079652817774</c:v>
                </c:pt>
                <c:pt idx="41271">
                  <c:v>42215.079652852197</c:v>
                </c:pt>
                <c:pt idx="41272">
                  <c:v>42215.079652884284</c:v>
                </c:pt>
                <c:pt idx="41273">
                  <c:v>42215.079652890097</c:v>
                </c:pt>
                <c:pt idx="41274">
                  <c:v>42215.079652904402</c:v>
                </c:pt>
                <c:pt idx="41275">
                  <c:v>42215.079652987501</c:v>
                </c:pt>
                <c:pt idx="41276">
                  <c:v>42215.079652999702</c:v>
                </c:pt>
                <c:pt idx="41277">
                  <c:v>42215.079653009198</c:v>
                </c:pt>
                <c:pt idx="41278">
                  <c:v>42215.079653016903</c:v>
                </c:pt>
                <c:pt idx="41279">
                  <c:v>42215.079653028297</c:v>
                </c:pt>
                <c:pt idx="41280">
                  <c:v>42215.079653046603</c:v>
                </c:pt>
                <c:pt idx="41281">
                  <c:v>42215.079653049899</c:v>
                </c:pt>
                <c:pt idx="41282">
                  <c:v>42215.079653111876</c:v>
                </c:pt>
                <c:pt idx="41283">
                  <c:v>42215.079653133675</c:v>
                </c:pt>
                <c:pt idx="41284">
                  <c:v>42215.079653136403</c:v>
                </c:pt>
                <c:pt idx="41285">
                  <c:v>42215.079653241301</c:v>
                </c:pt>
                <c:pt idx="41286">
                  <c:v>42215.079653249013</c:v>
                </c:pt>
                <c:pt idx="41287">
                  <c:v>42215.079653268003</c:v>
                </c:pt>
                <c:pt idx="41288">
                  <c:v>42215.079653273198</c:v>
                </c:pt>
                <c:pt idx="41289">
                  <c:v>42215.0796532776</c:v>
                </c:pt>
                <c:pt idx="41290">
                  <c:v>42215.079653291701</c:v>
                </c:pt>
                <c:pt idx="41291">
                  <c:v>42215.079653345601</c:v>
                </c:pt>
                <c:pt idx="41292">
                  <c:v>42215.07965335693</c:v>
                </c:pt>
                <c:pt idx="41293">
                  <c:v>42215.079653368397</c:v>
                </c:pt>
                <c:pt idx="41294">
                  <c:v>42215.079653435801</c:v>
                </c:pt>
                <c:pt idx="41295">
                  <c:v>42215.0796534732</c:v>
                </c:pt>
                <c:pt idx="41296">
                  <c:v>42215.079653474611</c:v>
                </c:pt>
                <c:pt idx="41297">
                  <c:v>42215.079653480803</c:v>
                </c:pt>
                <c:pt idx="41298">
                  <c:v>42215.079653508998</c:v>
                </c:pt>
                <c:pt idx="41299">
                  <c:v>42215.079653563575</c:v>
                </c:pt>
                <c:pt idx="41300">
                  <c:v>42215.0796535798</c:v>
                </c:pt>
                <c:pt idx="41301">
                  <c:v>42215.079653585875</c:v>
                </c:pt>
                <c:pt idx="41302">
                  <c:v>42215.079653600384</c:v>
                </c:pt>
                <c:pt idx="41303">
                  <c:v>42215.079653606001</c:v>
                </c:pt>
                <c:pt idx="41304">
                  <c:v>42215.0796536255</c:v>
                </c:pt>
                <c:pt idx="41305">
                  <c:v>42215.079653705194</c:v>
                </c:pt>
                <c:pt idx="41306">
                  <c:v>42215.079653710272</c:v>
                </c:pt>
                <c:pt idx="41307">
                  <c:v>42215.0796537239</c:v>
                </c:pt>
                <c:pt idx="41308">
                  <c:v>42215.0796537407</c:v>
                </c:pt>
                <c:pt idx="41309">
                  <c:v>42215.079653805195</c:v>
                </c:pt>
                <c:pt idx="41310">
                  <c:v>42215.079653832501</c:v>
                </c:pt>
                <c:pt idx="41311">
                  <c:v>42215.079653845503</c:v>
                </c:pt>
                <c:pt idx="41312">
                  <c:v>42215.079653850597</c:v>
                </c:pt>
                <c:pt idx="41313">
                  <c:v>42215.0796538707</c:v>
                </c:pt>
                <c:pt idx="41314">
                  <c:v>42215.079653931272</c:v>
                </c:pt>
                <c:pt idx="41315">
                  <c:v>42215.079653937275</c:v>
                </c:pt>
                <c:pt idx="41316">
                  <c:v>42215.079653941684</c:v>
                </c:pt>
                <c:pt idx="41317">
                  <c:v>42215.079653972003</c:v>
                </c:pt>
                <c:pt idx="41318">
                  <c:v>42215.0796540097</c:v>
                </c:pt>
                <c:pt idx="41319">
                  <c:v>42215.079654040499</c:v>
                </c:pt>
                <c:pt idx="41320">
                  <c:v>42215.07965404453</c:v>
                </c:pt>
                <c:pt idx="41321">
                  <c:v>42215.079654064597</c:v>
                </c:pt>
                <c:pt idx="41322">
                  <c:v>42215.079654142297</c:v>
                </c:pt>
                <c:pt idx="41323">
                  <c:v>42215.079654162684</c:v>
                </c:pt>
                <c:pt idx="41324">
                  <c:v>42215.0796541655</c:v>
                </c:pt>
                <c:pt idx="41325">
                  <c:v>42215.0796541694</c:v>
                </c:pt>
                <c:pt idx="41326">
                  <c:v>42215.079654173802</c:v>
                </c:pt>
                <c:pt idx="41327">
                  <c:v>42215.079654208697</c:v>
                </c:pt>
                <c:pt idx="41328">
                  <c:v>42215.079654211375</c:v>
                </c:pt>
                <c:pt idx="41329">
                  <c:v>42215.079654269684</c:v>
                </c:pt>
                <c:pt idx="41330">
                  <c:v>42215.079654296729</c:v>
                </c:pt>
                <c:pt idx="41331">
                  <c:v>42215.079654298628</c:v>
                </c:pt>
                <c:pt idx="41332">
                  <c:v>42215.079654401197</c:v>
                </c:pt>
                <c:pt idx="41333">
                  <c:v>42215.079654403999</c:v>
                </c:pt>
                <c:pt idx="41334">
                  <c:v>42215.079654419198</c:v>
                </c:pt>
                <c:pt idx="41335">
                  <c:v>42215.079654426831</c:v>
                </c:pt>
                <c:pt idx="41336">
                  <c:v>42215.079654438399</c:v>
                </c:pt>
                <c:pt idx="41337">
                  <c:v>42215.07965443853</c:v>
                </c:pt>
                <c:pt idx="41338">
                  <c:v>42215.079654501104</c:v>
                </c:pt>
                <c:pt idx="41339">
                  <c:v>42215.079654503184</c:v>
                </c:pt>
                <c:pt idx="41340">
                  <c:v>42215.079654528803</c:v>
                </c:pt>
                <c:pt idx="41341">
                  <c:v>42215.079654588197</c:v>
                </c:pt>
                <c:pt idx="41342">
                  <c:v>42215.079654629502</c:v>
                </c:pt>
                <c:pt idx="41343">
                  <c:v>42215.079654632995</c:v>
                </c:pt>
                <c:pt idx="41344">
                  <c:v>42215.079654635774</c:v>
                </c:pt>
                <c:pt idx="41345">
                  <c:v>42215.079654669673</c:v>
                </c:pt>
                <c:pt idx="41346">
                  <c:v>42215.079654707275</c:v>
                </c:pt>
                <c:pt idx="41347">
                  <c:v>42215.079654734276</c:v>
                </c:pt>
                <c:pt idx="41348">
                  <c:v>42215.079654737085</c:v>
                </c:pt>
                <c:pt idx="41349">
                  <c:v>42215.079654759902</c:v>
                </c:pt>
                <c:pt idx="41350">
                  <c:v>42215.079654760484</c:v>
                </c:pt>
                <c:pt idx="41351">
                  <c:v>42215.079654782785</c:v>
                </c:pt>
                <c:pt idx="41352">
                  <c:v>42215.0796548648</c:v>
                </c:pt>
                <c:pt idx="41353">
                  <c:v>42215.079654867586</c:v>
                </c:pt>
                <c:pt idx="41354">
                  <c:v>42215.079654872301</c:v>
                </c:pt>
                <c:pt idx="41355">
                  <c:v>42215.079654898131</c:v>
                </c:pt>
                <c:pt idx="41356">
                  <c:v>42215.079654959911</c:v>
                </c:pt>
                <c:pt idx="41357">
                  <c:v>42215.079654988098</c:v>
                </c:pt>
                <c:pt idx="41358">
                  <c:v>42215.079654992711</c:v>
                </c:pt>
                <c:pt idx="41359">
                  <c:v>42215.079654993402</c:v>
                </c:pt>
                <c:pt idx="41360">
                  <c:v>42215.079655016401</c:v>
                </c:pt>
                <c:pt idx="41361">
                  <c:v>42215.079655079899</c:v>
                </c:pt>
                <c:pt idx="41362">
                  <c:v>42215.07965509683</c:v>
                </c:pt>
                <c:pt idx="41363">
                  <c:v>42215.079655099602</c:v>
                </c:pt>
                <c:pt idx="41364">
                  <c:v>42215.079655132598</c:v>
                </c:pt>
                <c:pt idx="41365">
                  <c:v>42215.0796551639</c:v>
                </c:pt>
                <c:pt idx="41366">
                  <c:v>42215.07965519654</c:v>
                </c:pt>
                <c:pt idx="41367">
                  <c:v>42215.079655198613</c:v>
                </c:pt>
                <c:pt idx="41368">
                  <c:v>42215.079655224603</c:v>
                </c:pt>
                <c:pt idx="41369">
                  <c:v>42215.079655277201</c:v>
                </c:pt>
                <c:pt idx="41370">
                  <c:v>42215.079655282498</c:v>
                </c:pt>
                <c:pt idx="41371">
                  <c:v>42215.079655316797</c:v>
                </c:pt>
                <c:pt idx="41372">
                  <c:v>42215.079655329799</c:v>
                </c:pt>
                <c:pt idx="41373">
                  <c:v>42215.079655331676</c:v>
                </c:pt>
                <c:pt idx="41374">
                  <c:v>42215.079655360903</c:v>
                </c:pt>
                <c:pt idx="41375">
                  <c:v>42215.079655363596</c:v>
                </c:pt>
                <c:pt idx="41376">
                  <c:v>42215.079655425601</c:v>
                </c:pt>
                <c:pt idx="41377">
                  <c:v>42215.079655453497</c:v>
                </c:pt>
                <c:pt idx="41378">
                  <c:v>42215.079655456539</c:v>
                </c:pt>
                <c:pt idx="41379">
                  <c:v>42215.079655561247</c:v>
                </c:pt>
                <c:pt idx="41380">
                  <c:v>42215.079655563073</c:v>
                </c:pt>
                <c:pt idx="41381">
                  <c:v>42215.079655565074</c:v>
                </c:pt>
                <c:pt idx="41382">
                  <c:v>42215.079655570284</c:v>
                </c:pt>
                <c:pt idx="41383">
                  <c:v>42215.079655592301</c:v>
                </c:pt>
                <c:pt idx="41384">
                  <c:v>42215.079655596797</c:v>
                </c:pt>
                <c:pt idx="41385">
                  <c:v>42215.079655656802</c:v>
                </c:pt>
                <c:pt idx="41386">
                  <c:v>42215.079655661364</c:v>
                </c:pt>
                <c:pt idx="41387">
                  <c:v>42215.0796556883</c:v>
                </c:pt>
                <c:pt idx="41388">
                  <c:v>42215.079655751775</c:v>
                </c:pt>
                <c:pt idx="41389">
                  <c:v>42215.079655792499</c:v>
                </c:pt>
                <c:pt idx="41390">
                  <c:v>42215.079655792702</c:v>
                </c:pt>
                <c:pt idx="41391">
                  <c:v>42215.079655794601</c:v>
                </c:pt>
                <c:pt idx="41392">
                  <c:v>42215.079655826899</c:v>
                </c:pt>
                <c:pt idx="41393">
                  <c:v>42215.0796558535</c:v>
                </c:pt>
                <c:pt idx="41394">
                  <c:v>42215.079655858797</c:v>
                </c:pt>
                <c:pt idx="41395">
                  <c:v>42215.079655886402</c:v>
                </c:pt>
                <c:pt idx="41396">
                  <c:v>42215.079655899899</c:v>
                </c:pt>
                <c:pt idx="41397">
                  <c:v>42215.079655920301</c:v>
                </c:pt>
                <c:pt idx="41398">
                  <c:v>42215.079655940302</c:v>
                </c:pt>
                <c:pt idx="41399">
                  <c:v>42215.079656024398</c:v>
                </c:pt>
                <c:pt idx="41400">
                  <c:v>42215.079656026297</c:v>
                </c:pt>
                <c:pt idx="41401">
                  <c:v>42215.079656041002</c:v>
                </c:pt>
                <c:pt idx="41402">
                  <c:v>42215.079656055284</c:v>
                </c:pt>
                <c:pt idx="41403">
                  <c:v>42215.079656119997</c:v>
                </c:pt>
                <c:pt idx="41404">
                  <c:v>42215.079656143498</c:v>
                </c:pt>
                <c:pt idx="41405">
                  <c:v>42215.07965614873</c:v>
                </c:pt>
                <c:pt idx="41406">
                  <c:v>42215.079656152098</c:v>
                </c:pt>
                <c:pt idx="41407">
                  <c:v>42215.079656182803</c:v>
                </c:pt>
                <c:pt idx="41408">
                  <c:v>42215.079656241003</c:v>
                </c:pt>
                <c:pt idx="41409">
                  <c:v>42215.079656255803</c:v>
                </c:pt>
                <c:pt idx="41410">
                  <c:v>42215.079656257702</c:v>
                </c:pt>
                <c:pt idx="41411">
                  <c:v>42215.079656290203</c:v>
                </c:pt>
                <c:pt idx="41412">
                  <c:v>42215.079656329799</c:v>
                </c:pt>
                <c:pt idx="41413">
                  <c:v>42215.079656360511</c:v>
                </c:pt>
                <c:pt idx="41414">
                  <c:v>42215.079656366303</c:v>
                </c:pt>
                <c:pt idx="41415">
                  <c:v>42215.079656384201</c:v>
                </c:pt>
                <c:pt idx="41416">
                  <c:v>42215.079656433001</c:v>
                </c:pt>
                <c:pt idx="41417">
                  <c:v>42215.079656438298</c:v>
                </c:pt>
                <c:pt idx="41418">
                  <c:v>42215.079656481284</c:v>
                </c:pt>
                <c:pt idx="41419">
                  <c:v>42215.079656487098</c:v>
                </c:pt>
                <c:pt idx="41420">
                  <c:v>42215.079656489303</c:v>
                </c:pt>
                <c:pt idx="41421">
                  <c:v>42215.079656521673</c:v>
                </c:pt>
                <c:pt idx="41422">
                  <c:v>42215.079656524402</c:v>
                </c:pt>
                <c:pt idx="41423">
                  <c:v>42215.079656584501</c:v>
                </c:pt>
                <c:pt idx="41424">
                  <c:v>42215.079656615664</c:v>
                </c:pt>
                <c:pt idx="41425">
                  <c:v>42215.079656616101</c:v>
                </c:pt>
                <c:pt idx="41426">
                  <c:v>42215.079656718684</c:v>
                </c:pt>
                <c:pt idx="41427">
                  <c:v>42215.0796567215</c:v>
                </c:pt>
                <c:pt idx="41428">
                  <c:v>42215.079656722599</c:v>
                </c:pt>
                <c:pt idx="41429">
                  <c:v>42215.079656727903</c:v>
                </c:pt>
                <c:pt idx="41430">
                  <c:v>42215.079656749702</c:v>
                </c:pt>
                <c:pt idx="41431">
                  <c:v>42215.079656759801</c:v>
                </c:pt>
                <c:pt idx="41432">
                  <c:v>42215.079656815484</c:v>
                </c:pt>
                <c:pt idx="41433">
                  <c:v>42215.079656817594</c:v>
                </c:pt>
                <c:pt idx="41434">
                  <c:v>42215.079656848211</c:v>
                </c:pt>
                <c:pt idx="41435">
                  <c:v>42215.0796569054</c:v>
                </c:pt>
                <c:pt idx="41436">
                  <c:v>42215.07965694413</c:v>
                </c:pt>
                <c:pt idx="41437">
                  <c:v>42215.079656952701</c:v>
                </c:pt>
                <c:pt idx="41438">
                  <c:v>42215.0796569546</c:v>
                </c:pt>
                <c:pt idx="41439">
                  <c:v>42215.079656984402</c:v>
                </c:pt>
                <c:pt idx="41440">
                  <c:v>42215.079657015594</c:v>
                </c:pt>
                <c:pt idx="41441">
                  <c:v>42215.079657020797</c:v>
                </c:pt>
                <c:pt idx="41442">
                  <c:v>42215.079657050897</c:v>
                </c:pt>
                <c:pt idx="41443">
                  <c:v>42215.079657053597</c:v>
                </c:pt>
                <c:pt idx="41444">
                  <c:v>42215.079657080401</c:v>
                </c:pt>
                <c:pt idx="41445">
                  <c:v>42215.079657097929</c:v>
                </c:pt>
                <c:pt idx="41446">
                  <c:v>42215.079657181675</c:v>
                </c:pt>
                <c:pt idx="41447">
                  <c:v>42215.079657185503</c:v>
                </c:pt>
                <c:pt idx="41448">
                  <c:v>42215.0796571873</c:v>
                </c:pt>
                <c:pt idx="41449">
                  <c:v>42215.079657215596</c:v>
                </c:pt>
                <c:pt idx="41450">
                  <c:v>42215.07965727603</c:v>
                </c:pt>
                <c:pt idx="41451">
                  <c:v>42215.0796573017</c:v>
                </c:pt>
                <c:pt idx="41452">
                  <c:v>42215.079657306938</c:v>
                </c:pt>
                <c:pt idx="41453">
                  <c:v>42215.079657312199</c:v>
                </c:pt>
                <c:pt idx="41454">
                  <c:v>42215.079657326431</c:v>
                </c:pt>
                <c:pt idx="41455">
                  <c:v>42215.079657395028</c:v>
                </c:pt>
                <c:pt idx="41456">
                  <c:v>42215.079657413196</c:v>
                </c:pt>
                <c:pt idx="41457">
                  <c:v>42215.0796574173</c:v>
                </c:pt>
                <c:pt idx="41458">
                  <c:v>42215.079657444141</c:v>
                </c:pt>
                <c:pt idx="41459">
                  <c:v>42215.079657481801</c:v>
                </c:pt>
                <c:pt idx="41460">
                  <c:v>42215.079657512273</c:v>
                </c:pt>
                <c:pt idx="41461">
                  <c:v>42215.079657516384</c:v>
                </c:pt>
                <c:pt idx="41462">
                  <c:v>42215.079657544098</c:v>
                </c:pt>
                <c:pt idx="41463">
                  <c:v>42215.079657590599</c:v>
                </c:pt>
                <c:pt idx="41464">
                  <c:v>42215.079657595801</c:v>
                </c:pt>
                <c:pt idx="41465">
                  <c:v>42215.079657629802</c:v>
                </c:pt>
                <c:pt idx="41466">
                  <c:v>42215.079657644703</c:v>
                </c:pt>
                <c:pt idx="41467">
                  <c:v>42215.079657649498</c:v>
                </c:pt>
                <c:pt idx="41468">
                  <c:v>42215.079657678798</c:v>
                </c:pt>
                <c:pt idx="41469">
                  <c:v>42215.079657681476</c:v>
                </c:pt>
                <c:pt idx="41470">
                  <c:v>42215.079657741</c:v>
                </c:pt>
                <c:pt idx="41471">
                  <c:v>42215.079657765375</c:v>
                </c:pt>
                <c:pt idx="41472">
                  <c:v>42215.079657776099</c:v>
                </c:pt>
                <c:pt idx="41473">
                  <c:v>42215.079657876129</c:v>
                </c:pt>
                <c:pt idx="41474">
                  <c:v>42215.079657881273</c:v>
                </c:pt>
                <c:pt idx="41475">
                  <c:v>42215.079657881375</c:v>
                </c:pt>
                <c:pt idx="41476">
                  <c:v>42215.079657886497</c:v>
                </c:pt>
                <c:pt idx="41477">
                  <c:v>42215.079657907001</c:v>
                </c:pt>
                <c:pt idx="41478">
                  <c:v>42215.079657911585</c:v>
                </c:pt>
                <c:pt idx="41479">
                  <c:v>42215.079657972703</c:v>
                </c:pt>
                <c:pt idx="41480">
                  <c:v>42215.079657976799</c:v>
                </c:pt>
                <c:pt idx="41481">
                  <c:v>42215.07965800813</c:v>
                </c:pt>
                <c:pt idx="41482">
                  <c:v>42215.079658060284</c:v>
                </c:pt>
                <c:pt idx="41483">
                  <c:v>42215.079658100898</c:v>
                </c:pt>
                <c:pt idx="41484">
                  <c:v>42215.079658107803</c:v>
                </c:pt>
                <c:pt idx="41485">
                  <c:v>42215.079658113595</c:v>
                </c:pt>
                <c:pt idx="41486">
                  <c:v>42215.079658138529</c:v>
                </c:pt>
                <c:pt idx="41487">
                  <c:v>42215.079658169801</c:v>
                </c:pt>
                <c:pt idx="41488">
                  <c:v>42215.079658175011</c:v>
                </c:pt>
                <c:pt idx="41489">
                  <c:v>42215.079658204799</c:v>
                </c:pt>
                <c:pt idx="41490">
                  <c:v>42215.079658207498</c:v>
                </c:pt>
                <c:pt idx="41491">
                  <c:v>42215.079658239898</c:v>
                </c:pt>
                <c:pt idx="41492">
                  <c:v>42215.079658254799</c:v>
                </c:pt>
                <c:pt idx="41493">
                  <c:v>42215.079658339098</c:v>
                </c:pt>
                <c:pt idx="41494">
                  <c:v>42215.079658344541</c:v>
                </c:pt>
                <c:pt idx="41495">
                  <c:v>42215.079658345399</c:v>
                </c:pt>
                <c:pt idx="41496">
                  <c:v>42215.079658369898</c:v>
                </c:pt>
                <c:pt idx="41497">
                  <c:v>42215.079658432602</c:v>
                </c:pt>
                <c:pt idx="41498">
                  <c:v>42215.079658458613</c:v>
                </c:pt>
                <c:pt idx="41499">
                  <c:v>42215.079658463801</c:v>
                </c:pt>
                <c:pt idx="41500">
                  <c:v>42215.079658471899</c:v>
                </c:pt>
                <c:pt idx="41501">
                  <c:v>42215.079658489703</c:v>
                </c:pt>
                <c:pt idx="41502">
                  <c:v>42215.0796585524</c:v>
                </c:pt>
                <c:pt idx="41503">
                  <c:v>42215.079658570685</c:v>
                </c:pt>
                <c:pt idx="41504">
                  <c:v>42215.079658577401</c:v>
                </c:pt>
                <c:pt idx="41505">
                  <c:v>42215.079658610586</c:v>
                </c:pt>
                <c:pt idx="41506">
                  <c:v>42215.079658637194</c:v>
                </c:pt>
                <c:pt idx="41507">
                  <c:v>42215.0796586699</c:v>
                </c:pt>
                <c:pt idx="41508">
                  <c:v>42215.079658672003</c:v>
                </c:pt>
                <c:pt idx="41509">
                  <c:v>42215.079658703784</c:v>
                </c:pt>
                <c:pt idx="41510">
                  <c:v>42215.079658748829</c:v>
                </c:pt>
                <c:pt idx="41511">
                  <c:v>42215.079658753901</c:v>
                </c:pt>
                <c:pt idx="41512">
                  <c:v>42215.079658786301</c:v>
                </c:pt>
                <c:pt idx="41513">
                  <c:v>42215.079658802002</c:v>
                </c:pt>
                <c:pt idx="41514">
                  <c:v>42215.0796588093</c:v>
                </c:pt>
                <c:pt idx="41515">
                  <c:v>42215.079658836199</c:v>
                </c:pt>
                <c:pt idx="41516">
                  <c:v>42215.079658839</c:v>
                </c:pt>
                <c:pt idx="41517">
                  <c:v>42215.07965889803</c:v>
                </c:pt>
                <c:pt idx="41518">
                  <c:v>42215.079658927498</c:v>
                </c:pt>
                <c:pt idx="41519">
                  <c:v>42215.079658935676</c:v>
                </c:pt>
                <c:pt idx="41520">
                  <c:v>42215.079659033501</c:v>
                </c:pt>
                <c:pt idx="41521">
                  <c:v>42215.079659038303</c:v>
                </c:pt>
                <c:pt idx="41522">
                  <c:v>42215.079659041599</c:v>
                </c:pt>
                <c:pt idx="41523">
                  <c:v>42215.079659043498</c:v>
                </c:pt>
                <c:pt idx="41524">
                  <c:v>42215.079659064402</c:v>
                </c:pt>
                <c:pt idx="41525">
                  <c:v>42215.07965907293</c:v>
                </c:pt>
                <c:pt idx="41526">
                  <c:v>42215.079659131101</c:v>
                </c:pt>
                <c:pt idx="41527">
                  <c:v>42215.079659135597</c:v>
                </c:pt>
                <c:pt idx="41528">
                  <c:v>42215.079659167503</c:v>
                </c:pt>
                <c:pt idx="41529">
                  <c:v>42215.079659219111</c:v>
                </c:pt>
                <c:pt idx="41530">
                  <c:v>42215.079659259602</c:v>
                </c:pt>
                <c:pt idx="41531">
                  <c:v>42215.079659265102</c:v>
                </c:pt>
                <c:pt idx="41532">
                  <c:v>42215.079659273601</c:v>
                </c:pt>
                <c:pt idx="41533">
                  <c:v>42215.07965929903</c:v>
                </c:pt>
                <c:pt idx="41534">
                  <c:v>42215.07965932793</c:v>
                </c:pt>
                <c:pt idx="41535">
                  <c:v>42215.079659335403</c:v>
                </c:pt>
                <c:pt idx="41536">
                  <c:v>42215.079659358147</c:v>
                </c:pt>
                <c:pt idx="41537">
                  <c:v>42215.079659370029</c:v>
                </c:pt>
                <c:pt idx="41538">
                  <c:v>42215.07965939954</c:v>
                </c:pt>
                <c:pt idx="41539">
                  <c:v>42215.079659412302</c:v>
                </c:pt>
                <c:pt idx="41540">
                  <c:v>42215.07965949663</c:v>
                </c:pt>
                <c:pt idx="41541">
                  <c:v>42215.079659505594</c:v>
                </c:pt>
                <c:pt idx="41542">
                  <c:v>42215.079659507275</c:v>
                </c:pt>
                <c:pt idx="41543">
                  <c:v>42215.079659530304</c:v>
                </c:pt>
                <c:pt idx="41544">
                  <c:v>42215.079659589101</c:v>
                </c:pt>
                <c:pt idx="41545">
                  <c:v>42215.079659615672</c:v>
                </c:pt>
                <c:pt idx="41546">
                  <c:v>42215.079659620897</c:v>
                </c:pt>
                <c:pt idx="41547">
                  <c:v>42215.079659631272</c:v>
                </c:pt>
                <c:pt idx="41548">
                  <c:v>42215.079659650401</c:v>
                </c:pt>
                <c:pt idx="41549">
                  <c:v>42215.079659714</c:v>
                </c:pt>
                <c:pt idx="41550">
                  <c:v>42215.079659727999</c:v>
                </c:pt>
                <c:pt idx="41551">
                  <c:v>42215.079659737676</c:v>
                </c:pt>
                <c:pt idx="41552">
                  <c:v>42215.079659761985</c:v>
                </c:pt>
                <c:pt idx="41553">
                  <c:v>42215.079659796029</c:v>
                </c:pt>
                <c:pt idx="41554">
                  <c:v>42215.079659829098</c:v>
                </c:pt>
                <c:pt idx="41555">
                  <c:v>42215.079659834999</c:v>
                </c:pt>
                <c:pt idx="41556">
                  <c:v>42215.079659863186</c:v>
                </c:pt>
                <c:pt idx="41557">
                  <c:v>42215.079659904797</c:v>
                </c:pt>
                <c:pt idx="41558">
                  <c:v>42215.079659910101</c:v>
                </c:pt>
                <c:pt idx="41559">
                  <c:v>42215.079659945499</c:v>
                </c:pt>
                <c:pt idx="41560">
                  <c:v>42215.079659959403</c:v>
                </c:pt>
                <c:pt idx="41561">
                  <c:v>42215.079659969902</c:v>
                </c:pt>
                <c:pt idx="41562">
                  <c:v>42215.079659990297</c:v>
                </c:pt>
                <c:pt idx="41563">
                  <c:v>42215.079659993011</c:v>
                </c:pt>
                <c:pt idx="41564">
                  <c:v>42215.079660055664</c:v>
                </c:pt>
                <c:pt idx="41565">
                  <c:v>42215.079660080664</c:v>
                </c:pt>
                <c:pt idx="41566">
                  <c:v>42215.079660095304</c:v>
                </c:pt>
                <c:pt idx="41567">
                  <c:v>42215.079660190902</c:v>
                </c:pt>
                <c:pt idx="41568">
                  <c:v>42215.079660195275</c:v>
                </c:pt>
                <c:pt idx="41569">
                  <c:v>42215.079660200594</c:v>
                </c:pt>
                <c:pt idx="41570">
                  <c:v>42215.079660201904</c:v>
                </c:pt>
                <c:pt idx="41571">
                  <c:v>42215.079660221774</c:v>
                </c:pt>
                <c:pt idx="41572">
                  <c:v>42215.079660228002</c:v>
                </c:pt>
                <c:pt idx="41573">
                  <c:v>42215.079660290598</c:v>
                </c:pt>
                <c:pt idx="41574">
                  <c:v>42215.079660299998</c:v>
                </c:pt>
                <c:pt idx="41575">
                  <c:v>42215.079660327385</c:v>
                </c:pt>
                <c:pt idx="41576">
                  <c:v>42215.079660375675</c:v>
                </c:pt>
                <c:pt idx="41577">
                  <c:v>42215.079660416275</c:v>
                </c:pt>
                <c:pt idx="41578">
                  <c:v>42215.079660422402</c:v>
                </c:pt>
                <c:pt idx="41579">
                  <c:v>42215.079660433672</c:v>
                </c:pt>
                <c:pt idx="41580">
                  <c:v>42215.079660456002</c:v>
                </c:pt>
                <c:pt idx="41581">
                  <c:v>42215.079660484284</c:v>
                </c:pt>
                <c:pt idx="41582">
                  <c:v>42215.079660489595</c:v>
                </c:pt>
                <c:pt idx="41583">
                  <c:v>42215.079660518175</c:v>
                </c:pt>
                <c:pt idx="41584">
                  <c:v>42215.079660524774</c:v>
                </c:pt>
                <c:pt idx="41585">
                  <c:v>42215.079660559364</c:v>
                </c:pt>
                <c:pt idx="41586">
                  <c:v>42215.079660569863</c:v>
                </c:pt>
                <c:pt idx="41587">
                  <c:v>42215.079660653762</c:v>
                </c:pt>
                <c:pt idx="41588">
                  <c:v>42215.079660662239</c:v>
                </c:pt>
                <c:pt idx="41589">
                  <c:v>42215.079660665739</c:v>
                </c:pt>
                <c:pt idx="41590">
                  <c:v>42215.079660687763</c:v>
                </c:pt>
                <c:pt idx="41591">
                  <c:v>42215.079660747084</c:v>
                </c:pt>
                <c:pt idx="41592">
                  <c:v>42215.079660773175</c:v>
                </c:pt>
                <c:pt idx="41593">
                  <c:v>42215.0796607784</c:v>
                </c:pt>
                <c:pt idx="41594">
                  <c:v>42215.079660791373</c:v>
                </c:pt>
                <c:pt idx="41595">
                  <c:v>42215.079660807263</c:v>
                </c:pt>
                <c:pt idx="41596">
                  <c:v>42215.079660873373</c:v>
                </c:pt>
                <c:pt idx="41597">
                  <c:v>42215.079660885247</c:v>
                </c:pt>
                <c:pt idx="41598">
                  <c:v>42215.0796608979</c:v>
                </c:pt>
                <c:pt idx="41599">
                  <c:v>42215.079660919364</c:v>
                </c:pt>
                <c:pt idx="41600">
                  <c:v>42215.079660952884</c:v>
                </c:pt>
                <c:pt idx="41601">
                  <c:v>42215.079660983763</c:v>
                </c:pt>
                <c:pt idx="41602">
                  <c:v>42215.079660987773</c:v>
                </c:pt>
                <c:pt idx="41603">
                  <c:v>42215.079661023476</c:v>
                </c:pt>
                <c:pt idx="41604">
                  <c:v>42215.079661061653</c:v>
                </c:pt>
                <c:pt idx="41605">
                  <c:v>42215.079661066884</c:v>
                </c:pt>
                <c:pt idx="41606">
                  <c:v>42215.079661103984</c:v>
                </c:pt>
                <c:pt idx="41607">
                  <c:v>42215.079661116884</c:v>
                </c:pt>
                <c:pt idx="41608">
                  <c:v>42215.079661129996</c:v>
                </c:pt>
                <c:pt idx="41609">
                  <c:v>42215.079661147596</c:v>
                </c:pt>
                <c:pt idx="41610">
                  <c:v>42215.079661150274</c:v>
                </c:pt>
                <c:pt idx="41611">
                  <c:v>42215.079661212774</c:v>
                </c:pt>
                <c:pt idx="41612">
                  <c:v>42215.0796612423</c:v>
                </c:pt>
                <c:pt idx="41613">
                  <c:v>42215.079661255273</c:v>
                </c:pt>
                <c:pt idx="41614">
                  <c:v>42215.079661348398</c:v>
                </c:pt>
                <c:pt idx="41615">
                  <c:v>42215.079661351774</c:v>
                </c:pt>
                <c:pt idx="41616">
                  <c:v>42215.079661356998</c:v>
                </c:pt>
                <c:pt idx="41617">
                  <c:v>42215.079661362186</c:v>
                </c:pt>
                <c:pt idx="41618">
                  <c:v>42215.079661379001</c:v>
                </c:pt>
                <c:pt idx="41619">
                  <c:v>42215.079661387375</c:v>
                </c:pt>
                <c:pt idx="41620">
                  <c:v>42215.079661444899</c:v>
                </c:pt>
                <c:pt idx="41621">
                  <c:v>42215.079661449403</c:v>
                </c:pt>
                <c:pt idx="41622">
                  <c:v>42215.0796614871</c:v>
                </c:pt>
                <c:pt idx="41623">
                  <c:v>42215.079661534575</c:v>
                </c:pt>
                <c:pt idx="41624">
                  <c:v>42215.079661573473</c:v>
                </c:pt>
                <c:pt idx="41625">
                  <c:v>42215.079661579875</c:v>
                </c:pt>
                <c:pt idx="41626">
                  <c:v>42215.079661594304</c:v>
                </c:pt>
                <c:pt idx="41627">
                  <c:v>42215.079661613752</c:v>
                </c:pt>
                <c:pt idx="41628">
                  <c:v>42215.079661640775</c:v>
                </c:pt>
                <c:pt idx="41629">
                  <c:v>42215.079661645985</c:v>
                </c:pt>
                <c:pt idx="41630">
                  <c:v>42215.079661678385</c:v>
                </c:pt>
                <c:pt idx="41631">
                  <c:v>42215.079661684875</c:v>
                </c:pt>
                <c:pt idx="41632">
                  <c:v>42215.079661718984</c:v>
                </c:pt>
                <c:pt idx="41633">
                  <c:v>42215.079661727075</c:v>
                </c:pt>
                <c:pt idx="41634">
                  <c:v>42215.079661811244</c:v>
                </c:pt>
                <c:pt idx="41635">
                  <c:v>42215.079661820673</c:v>
                </c:pt>
                <c:pt idx="41636">
                  <c:v>42215.079661826276</c:v>
                </c:pt>
                <c:pt idx="41637">
                  <c:v>42215.079661845084</c:v>
                </c:pt>
                <c:pt idx="41638">
                  <c:v>42215.079661903772</c:v>
                </c:pt>
                <c:pt idx="41639">
                  <c:v>42215.0796619295</c:v>
                </c:pt>
                <c:pt idx="41640">
                  <c:v>42215.079661934986</c:v>
                </c:pt>
                <c:pt idx="41641">
                  <c:v>42215.079661950884</c:v>
                </c:pt>
                <c:pt idx="41642">
                  <c:v>42215.079661965872</c:v>
                </c:pt>
                <c:pt idx="41643">
                  <c:v>42215.079662029995</c:v>
                </c:pt>
                <c:pt idx="41644">
                  <c:v>42215.079662042685</c:v>
                </c:pt>
                <c:pt idx="41645">
                  <c:v>42215.079662058401</c:v>
                </c:pt>
                <c:pt idx="41646">
                  <c:v>42215.079662073404</c:v>
                </c:pt>
                <c:pt idx="41647">
                  <c:v>42215.079662110984</c:v>
                </c:pt>
                <c:pt idx="41648">
                  <c:v>42215.079662141594</c:v>
                </c:pt>
                <c:pt idx="41649">
                  <c:v>42215.079662145596</c:v>
                </c:pt>
                <c:pt idx="41650">
                  <c:v>42215.079662182994</c:v>
                </c:pt>
                <c:pt idx="41651">
                  <c:v>42215.079662218901</c:v>
                </c:pt>
                <c:pt idx="41652">
                  <c:v>42215.079662224103</c:v>
                </c:pt>
                <c:pt idx="41653">
                  <c:v>42215.079662258599</c:v>
                </c:pt>
                <c:pt idx="41654">
                  <c:v>42215.079662274111</c:v>
                </c:pt>
                <c:pt idx="41655">
                  <c:v>42215.079662290511</c:v>
                </c:pt>
                <c:pt idx="41656">
                  <c:v>42215.079662308301</c:v>
                </c:pt>
                <c:pt idx="41657">
                  <c:v>42215.079662311073</c:v>
                </c:pt>
                <c:pt idx="41658">
                  <c:v>42215.079662369484</c:v>
                </c:pt>
                <c:pt idx="41659">
                  <c:v>42215.079662395598</c:v>
                </c:pt>
                <c:pt idx="41660">
                  <c:v>42215.079662414784</c:v>
                </c:pt>
                <c:pt idx="41661">
                  <c:v>42215.079662505646</c:v>
                </c:pt>
                <c:pt idx="41662">
                  <c:v>42215.079662509073</c:v>
                </c:pt>
                <c:pt idx="41663">
                  <c:v>42215.079662514247</c:v>
                </c:pt>
                <c:pt idx="41664">
                  <c:v>42215.079662522672</c:v>
                </c:pt>
                <c:pt idx="41665">
                  <c:v>42215.079662539574</c:v>
                </c:pt>
                <c:pt idx="41666">
                  <c:v>42215.079662541364</c:v>
                </c:pt>
                <c:pt idx="41667">
                  <c:v>42215.079662600074</c:v>
                </c:pt>
                <c:pt idx="41668">
                  <c:v>42215.079662609074</c:v>
                </c:pt>
                <c:pt idx="41669">
                  <c:v>42215.079662647084</c:v>
                </c:pt>
                <c:pt idx="41670">
                  <c:v>42215.079662689575</c:v>
                </c:pt>
                <c:pt idx="41671">
                  <c:v>42215.079662728502</c:v>
                </c:pt>
                <c:pt idx="41672">
                  <c:v>42215.079662737073</c:v>
                </c:pt>
                <c:pt idx="41673">
                  <c:v>42215.079662754884</c:v>
                </c:pt>
                <c:pt idx="41674">
                  <c:v>42215.079662771073</c:v>
                </c:pt>
                <c:pt idx="41675">
                  <c:v>42215.079662798598</c:v>
                </c:pt>
                <c:pt idx="41676">
                  <c:v>42215.079662803764</c:v>
                </c:pt>
                <c:pt idx="41677">
                  <c:v>42215.079662834876</c:v>
                </c:pt>
                <c:pt idx="41678">
                  <c:v>42215.079662837576</c:v>
                </c:pt>
                <c:pt idx="41679">
                  <c:v>42215.079662878998</c:v>
                </c:pt>
                <c:pt idx="41680">
                  <c:v>42215.079662884484</c:v>
                </c:pt>
                <c:pt idx="41681">
                  <c:v>42215.079662968594</c:v>
                </c:pt>
                <c:pt idx="41682">
                  <c:v>42215.079662975484</c:v>
                </c:pt>
                <c:pt idx="41683">
                  <c:v>42215.0796629869</c:v>
                </c:pt>
                <c:pt idx="41684">
                  <c:v>42215.0796630025</c:v>
                </c:pt>
                <c:pt idx="41685">
                  <c:v>42215.079663061639</c:v>
                </c:pt>
                <c:pt idx="41686">
                  <c:v>42215.079663086995</c:v>
                </c:pt>
                <c:pt idx="41687">
                  <c:v>42215.079663092198</c:v>
                </c:pt>
                <c:pt idx="41688">
                  <c:v>42215.079663110773</c:v>
                </c:pt>
                <c:pt idx="41689">
                  <c:v>42215.079663118784</c:v>
                </c:pt>
                <c:pt idx="41690">
                  <c:v>42215.079663181976</c:v>
                </c:pt>
                <c:pt idx="41691">
                  <c:v>42215.0796632001</c:v>
                </c:pt>
                <c:pt idx="41692">
                  <c:v>42215.079663218996</c:v>
                </c:pt>
                <c:pt idx="41693">
                  <c:v>42215.079663238284</c:v>
                </c:pt>
                <c:pt idx="41694">
                  <c:v>42215.079663266675</c:v>
                </c:pt>
                <c:pt idx="41695">
                  <c:v>42215.079663299803</c:v>
                </c:pt>
                <c:pt idx="41696">
                  <c:v>42215.079663305674</c:v>
                </c:pt>
                <c:pt idx="41697">
                  <c:v>42215.079663342811</c:v>
                </c:pt>
                <c:pt idx="41698">
                  <c:v>42215.079663376797</c:v>
                </c:pt>
                <c:pt idx="41699">
                  <c:v>42215.079663381985</c:v>
                </c:pt>
                <c:pt idx="41700">
                  <c:v>42215.079663416</c:v>
                </c:pt>
                <c:pt idx="41701">
                  <c:v>42215.079663431585</c:v>
                </c:pt>
                <c:pt idx="41702">
                  <c:v>42215.079663451084</c:v>
                </c:pt>
                <c:pt idx="41703">
                  <c:v>42215.079663462784</c:v>
                </c:pt>
                <c:pt idx="41704">
                  <c:v>42215.079663465804</c:v>
                </c:pt>
                <c:pt idx="41705">
                  <c:v>42215.079663527875</c:v>
                </c:pt>
                <c:pt idx="41706">
                  <c:v>42215.079663552664</c:v>
                </c:pt>
                <c:pt idx="41707">
                  <c:v>42215.079663574776</c:v>
                </c:pt>
                <c:pt idx="41708">
                  <c:v>42215.079663663055</c:v>
                </c:pt>
                <c:pt idx="41709">
                  <c:v>42215.079663666373</c:v>
                </c:pt>
                <c:pt idx="41710">
                  <c:v>42215.079663671575</c:v>
                </c:pt>
                <c:pt idx="41711">
                  <c:v>42215.079663682904</c:v>
                </c:pt>
                <c:pt idx="41712">
                  <c:v>42215.079663693672</c:v>
                </c:pt>
                <c:pt idx="41713">
                  <c:v>42215.0796636987</c:v>
                </c:pt>
                <c:pt idx="41714">
                  <c:v>42215.079663758195</c:v>
                </c:pt>
                <c:pt idx="41715">
                  <c:v>42215.079663760363</c:v>
                </c:pt>
                <c:pt idx="41716">
                  <c:v>42215.079663806675</c:v>
                </c:pt>
                <c:pt idx="41717">
                  <c:v>42215.079663846998</c:v>
                </c:pt>
                <c:pt idx="41718">
                  <c:v>42215.079663888384</c:v>
                </c:pt>
                <c:pt idx="41719">
                  <c:v>42215.079663894598</c:v>
                </c:pt>
                <c:pt idx="41720">
                  <c:v>42215.079663914876</c:v>
                </c:pt>
                <c:pt idx="41721">
                  <c:v>42215.079663924997</c:v>
                </c:pt>
                <c:pt idx="41722">
                  <c:v>42215.079663955185</c:v>
                </c:pt>
                <c:pt idx="41723">
                  <c:v>42215.079663960372</c:v>
                </c:pt>
                <c:pt idx="41724">
                  <c:v>42215.079663992801</c:v>
                </c:pt>
                <c:pt idx="41725">
                  <c:v>42215.079663995501</c:v>
                </c:pt>
                <c:pt idx="41726">
                  <c:v>42215.0796640388</c:v>
                </c:pt>
                <c:pt idx="41727">
                  <c:v>42215.079664041674</c:v>
                </c:pt>
                <c:pt idx="41728">
                  <c:v>42215.079664126199</c:v>
                </c:pt>
                <c:pt idx="41729">
                  <c:v>42215.079664132674</c:v>
                </c:pt>
                <c:pt idx="41730">
                  <c:v>42215.079664146797</c:v>
                </c:pt>
                <c:pt idx="41731">
                  <c:v>42215.079664159901</c:v>
                </c:pt>
                <c:pt idx="41732">
                  <c:v>42215.079664218902</c:v>
                </c:pt>
                <c:pt idx="41733">
                  <c:v>42215.079664244702</c:v>
                </c:pt>
                <c:pt idx="41734">
                  <c:v>42215.079664249999</c:v>
                </c:pt>
                <c:pt idx="41735">
                  <c:v>42215.079664270685</c:v>
                </c:pt>
                <c:pt idx="41736">
                  <c:v>42215.079664277197</c:v>
                </c:pt>
                <c:pt idx="41737">
                  <c:v>42215.079664338497</c:v>
                </c:pt>
                <c:pt idx="41738">
                  <c:v>42215.079664357596</c:v>
                </c:pt>
                <c:pt idx="41739">
                  <c:v>42215.079664378602</c:v>
                </c:pt>
                <c:pt idx="41740">
                  <c:v>42215.0796643883</c:v>
                </c:pt>
                <c:pt idx="41741">
                  <c:v>42215.079664425502</c:v>
                </c:pt>
                <c:pt idx="41742">
                  <c:v>42215.079664457684</c:v>
                </c:pt>
                <c:pt idx="41743">
                  <c:v>42215.079664461773</c:v>
                </c:pt>
                <c:pt idx="41744">
                  <c:v>42215.079664502664</c:v>
                </c:pt>
                <c:pt idx="41745">
                  <c:v>42215.079664533652</c:v>
                </c:pt>
                <c:pt idx="41746">
                  <c:v>42215.079664538884</c:v>
                </c:pt>
                <c:pt idx="41747">
                  <c:v>42215.079664573772</c:v>
                </c:pt>
                <c:pt idx="41748">
                  <c:v>42215.079664588884</c:v>
                </c:pt>
                <c:pt idx="41749">
                  <c:v>42215.079664610472</c:v>
                </c:pt>
                <c:pt idx="41750">
                  <c:v>42215.079664622674</c:v>
                </c:pt>
                <c:pt idx="41751">
                  <c:v>42215.079664625373</c:v>
                </c:pt>
                <c:pt idx="41752">
                  <c:v>42215.079664684374</c:v>
                </c:pt>
                <c:pt idx="41753">
                  <c:v>42215.079664710873</c:v>
                </c:pt>
                <c:pt idx="41754">
                  <c:v>42215.079664734585</c:v>
                </c:pt>
                <c:pt idx="41755">
                  <c:v>42215.0796648205</c:v>
                </c:pt>
                <c:pt idx="41756">
                  <c:v>42215.079664823475</c:v>
                </c:pt>
                <c:pt idx="41757">
                  <c:v>42215.0796648287</c:v>
                </c:pt>
                <c:pt idx="41758">
                  <c:v>42215.079664842502</c:v>
                </c:pt>
                <c:pt idx="41759">
                  <c:v>42215.079664850884</c:v>
                </c:pt>
                <c:pt idx="41760">
                  <c:v>42215.079664857374</c:v>
                </c:pt>
                <c:pt idx="41761">
                  <c:v>42215.079664915873</c:v>
                </c:pt>
                <c:pt idx="41762">
                  <c:v>42215.079664917976</c:v>
                </c:pt>
                <c:pt idx="41763">
                  <c:v>42215.079664966484</c:v>
                </c:pt>
                <c:pt idx="41764">
                  <c:v>42215.0796649982</c:v>
                </c:pt>
                <c:pt idx="41765">
                  <c:v>42215.079665041594</c:v>
                </c:pt>
                <c:pt idx="41766">
                  <c:v>42215.079665051984</c:v>
                </c:pt>
                <c:pt idx="41767">
                  <c:v>42215.079665074503</c:v>
                </c:pt>
                <c:pt idx="41768">
                  <c:v>42215.079665085585</c:v>
                </c:pt>
                <c:pt idx="41769">
                  <c:v>42215.079665112484</c:v>
                </c:pt>
                <c:pt idx="41770">
                  <c:v>42215.079665117664</c:v>
                </c:pt>
                <c:pt idx="41771">
                  <c:v>42215.079665148201</c:v>
                </c:pt>
                <c:pt idx="41772">
                  <c:v>42215.079665169273</c:v>
                </c:pt>
                <c:pt idx="41773">
                  <c:v>42215.079665199301</c:v>
                </c:pt>
                <c:pt idx="41774">
                  <c:v>42215.079665200996</c:v>
                </c:pt>
                <c:pt idx="41775">
                  <c:v>42215.079665283374</c:v>
                </c:pt>
                <c:pt idx="41776">
                  <c:v>42215.079665286401</c:v>
                </c:pt>
                <c:pt idx="41777">
                  <c:v>42215.079665306599</c:v>
                </c:pt>
                <c:pt idx="41778">
                  <c:v>42215.079665313984</c:v>
                </c:pt>
                <c:pt idx="41779">
                  <c:v>42215.079665377198</c:v>
                </c:pt>
                <c:pt idx="41780">
                  <c:v>42215.079665402103</c:v>
                </c:pt>
                <c:pt idx="41781">
                  <c:v>42215.079665407284</c:v>
                </c:pt>
                <c:pt idx="41782">
                  <c:v>42215.079665430676</c:v>
                </c:pt>
                <c:pt idx="41783">
                  <c:v>42215.079665431273</c:v>
                </c:pt>
                <c:pt idx="41784">
                  <c:v>42215.079665497396</c:v>
                </c:pt>
                <c:pt idx="41785">
                  <c:v>42215.079665514764</c:v>
                </c:pt>
                <c:pt idx="41786">
                  <c:v>42215.079665538273</c:v>
                </c:pt>
                <c:pt idx="41787">
                  <c:v>42215.079665548685</c:v>
                </c:pt>
                <c:pt idx="41788">
                  <c:v>42215.079665580772</c:v>
                </c:pt>
                <c:pt idx="41789">
                  <c:v>42215.079665613863</c:v>
                </c:pt>
                <c:pt idx="41790">
                  <c:v>42215.079665617974</c:v>
                </c:pt>
                <c:pt idx="41791">
                  <c:v>42215.079665662663</c:v>
                </c:pt>
                <c:pt idx="41792">
                  <c:v>42215.079665690995</c:v>
                </c:pt>
                <c:pt idx="41793">
                  <c:v>42215.079665696285</c:v>
                </c:pt>
                <c:pt idx="41794">
                  <c:v>42215.079665734404</c:v>
                </c:pt>
                <c:pt idx="41795">
                  <c:v>42215.0796657463</c:v>
                </c:pt>
                <c:pt idx="41796">
                  <c:v>42215.079665769976</c:v>
                </c:pt>
                <c:pt idx="41797">
                  <c:v>42215.079665780264</c:v>
                </c:pt>
                <c:pt idx="41798">
                  <c:v>42215.079665782985</c:v>
                </c:pt>
                <c:pt idx="41799">
                  <c:v>42215.079665842684</c:v>
                </c:pt>
                <c:pt idx="41800">
                  <c:v>42215.079665874684</c:v>
                </c:pt>
                <c:pt idx="41801">
                  <c:v>42215.079665894598</c:v>
                </c:pt>
                <c:pt idx="41802">
                  <c:v>42215.079665977675</c:v>
                </c:pt>
                <c:pt idx="41803">
                  <c:v>42215.079665980986</c:v>
                </c:pt>
                <c:pt idx="41804">
                  <c:v>42215.079665986195</c:v>
                </c:pt>
                <c:pt idx="41805">
                  <c:v>42215.079666001875</c:v>
                </c:pt>
                <c:pt idx="41806">
                  <c:v>42215.079666011472</c:v>
                </c:pt>
                <c:pt idx="41807">
                  <c:v>42215.079666020676</c:v>
                </c:pt>
                <c:pt idx="41808">
                  <c:v>42215.079666074598</c:v>
                </c:pt>
                <c:pt idx="41809">
                  <c:v>42215.079666081474</c:v>
                </c:pt>
                <c:pt idx="41810">
                  <c:v>42215.079666126701</c:v>
                </c:pt>
                <c:pt idx="41811">
                  <c:v>42215.079666165264</c:v>
                </c:pt>
                <c:pt idx="41812">
                  <c:v>42215.0796662067</c:v>
                </c:pt>
                <c:pt idx="41813">
                  <c:v>42215.079666209276</c:v>
                </c:pt>
                <c:pt idx="41814">
                  <c:v>42215.079666234</c:v>
                </c:pt>
                <c:pt idx="41815">
                  <c:v>42215.079666243</c:v>
                </c:pt>
                <c:pt idx="41816">
                  <c:v>42215.079666270598</c:v>
                </c:pt>
                <c:pt idx="41817">
                  <c:v>42215.079666275684</c:v>
                </c:pt>
                <c:pt idx="41818">
                  <c:v>42215.079666303594</c:v>
                </c:pt>
                <c:pt idx="41819">
                  <c:v>42215.079666315476</c:v>
                </c:pt>
                <c:pt idx="41820">
                  <c:v>42215.0796663562</c:v>
                </c:pt>
                <c:pt idx="41821">
                  <c:v>42215.079666358797</c:v>
                </c:pt>
                <c:pt idx="41822">
                  <c:v>42215.079666440797</c:v>
                </c:pt>
                <c:pt idx="41823">
                  <c:v>42215.079666454199</c:v>
                </c:pt>
                <c:pt idx="41824">
                  <c:v>42215.079666465674</c:v>
                </c:pt>
                <c:pt idx="41825">
                  <c:v>42215.079666471276</c:v>
                </c:pt>
                <c:pt idx="41826">
                  <c:v>42215.079666534184</c:v>
                </c:pt>
                <c:pt idx="41827">
                  <c:v>42215.079666560872</c:v>
                </c:pt>
                <c:pt idx="41828">
                  <c:v>42215.079666566075</c:v>
                </c:pt>
                <c:pt idx="41829">
                  <c:v>42215.079666590595</c:v>
                </c:pt>
                <c:pt idx="41830">
                  <c:v>42215.079666598198</c:v>
                </c:pt>
                <c:pt idx="41831">
                  <c:v>42215.079666654674</c:v>
                </c:pt>
                <c:pt idx="41832">
                  <c:v>42215.079666672384</c:v>
                </c:pt>
                <c:pt idx="41833">
                  <c:v>42215.079666697675</c:v>
                </c:pt>
                <c:pt idx="41834">
                  <c:v>42215.079666706195</c:v>
                </c:pt>
                <c:pt idx="41835">
                  <c:v>42215.079666756385</c:v>
                </c:pt>
                <c:pt idx="41836">
                  <c:v>42215.079666779675</c:v>
                </c:pt>
                <c:pt idx="41837">
                  <c:v>42215.079666783764</c:v>
                </c:pt>
                <c:pt idx="41838">
                  <c:v>42215.079666822501</c:v>
                </c:pt>
                <c:pt idx="41839">
                  <c:v>42215.0796668486</c:v>
                </c:pt>
                <c:pt idx="41840">
                  <c:v>42215.079666853773</c:v>
                </c:pt>
                <c:pt idx="41841">
                  <c:v>42215.079666897276</c:v>
                </c:pt>
                <c:pt idx="41842">
                  <c:v>42215.079666903774</c:v>
                </c:pt>
                <c:pt idx="41843">
                  <c:v>42215.079666929902</c:v>
                </c:pt>
                <c:pt idx="41844">
                  <c:v>42215.079666937585</c:v>
                </c:pt>
                <c:pt idx="41845">
                  <c:v>42215.079666940284</c:v>
                </c:pt>
                <c:pt idx="41846">
                  <c:v>42215.079667000195</c:v>
                </c:pt>
                <c:pt idx="41847">
                  <c:v>42215.079667039485</c:v>
                </c:pt>
                <c:pt idx="41848">
                  <c:v>42215.079667054502</c:v>
                </c:pt>
                <c:pt idx="41849">
                  <c:v>42215.079667137194</c:v>
                </c:pt>
                <c:pt idx="41850">
                  <c:v>42215.079667138103</c:v>
                </c:pt>
                <c:pt idx="41851">
                  <c:v>42215.0796671434</c:v>
                </c:pt>
                <c:pt idx="41852">
                  <c:v>42215.079667161976</c:v>
                </c:pt>
                <c:pt idx="41853">
                  <c:v>42215.079667165672</c:v>
                </c:pt>
                <c:pt idx="41854">
                  <c:v>42215.079667183774</c:v>
                </c:pt>
                <c:pt idx="41855">
                  <c:v>42215.079667232101</c:v>
                </c:pt>
                <c:pt idx="41856">
                  <c:v>42215.079667243801</c:v>
                </c:pt>
                <c:pt idx="41857">
                  <c:v>42215.079667286598</c:v>
                </c:pt>
                <c:pt idx="41858">
                  <c:v>42215.0796673363</c:v>
                </c:pt>
                <c:pt idx="41859">
                  <c:v>42215.079667366685</c:v>
                </c:pt>
                <c:pt idx="41860">
                  <c:v>42215.0796673679</c:v>
                </c:pt>
                <c:pt idx="41861">
                  <c:v>42215.079667393897</c:v>
                </c:pt>
                <c:pt idx="41862">
                  <c:v>42215.079667397396</c:v>
                </c:pt>
                <c:pt idx="41863">
                  <c:v>42215.07966742693</c:v>
                </c:pt>
                <c:pt idx="41864">
                  <c:v>42215.079667432103</c:v>
                </c:pt>
                <c:pt idx="41865">
                  <c:v>42215.079667460996</c:v>
                </c:pt>
                <c:pt idx="41866">
                  <c:v>42215.079667477301</c:v>
                </c:pt>
                <c:pt idx="41867">
                  <c:v>42215.079667513644</c:v>
                </c:pt>
                <c:pt idx="41868">
                  <c:v>42215.079667518374</c:v>
                </c:pt>
                <c:pt idx="41869">
                  <c:v>42215.079667598497</c:v>
                </c:pt>
                <c:pt idx="41870">
                  <c:v>42215.079667620375</c:v>
                </c:pt>
                <c:pt idx="41871">
                  <c:v>42215.079667626</c:v>
                </c:pt>
                <c:pt idx="41872">
                  <c:v>42215.079667631864</c:v>
                </c:pt>
                <c:pt idx="41873">
                  <c:v>42215.079667692196</c:v>
                </c:pt>
                <c:pt idx="41874">
                  <c:v>42215.079667716585</c:v>
                </c:pt>
                <c:pt idx="41875">
                  <c:v>42215.079667721875</c:v>
                </c:pt>
                <c:pt idx="41876">
                  <c:v>42215.079667750484</c:v>
                </c:pt>
                <c:pt idx="41877">
                  <c:v>42215.079667765072</c:v>
                </c:pt>
                <c:pt idx="41878">
                  <c:v>42215.079667821185</c:v>
                </c:pt>
                <c:pt idx="41879">
                  <c:v>42215.079667829785</c:v>
                </c:pt>
                <c:pt idx="41880">
                  <c:v>42215.079667857775</c:v>
                </c:pt>
                <c:pt idx="41881">
                  <c:v>42215.079667865873</c:v>
                </c:pt>
                <c:pt idx="41882">
                  <c:v>42215.079667914273</c:v>
                </c:pt>
                <c:pt idx="41883">
                  <c:v>42215.079667937804</c:v>
                </c:pt>
                <c:pt idx="41884">
                  <c:v>42215.079667941784</c:v>
                </c:pt>
                <c:pt idx="41885">
                  <c:v>42215.0796679825</c:v>
                </c:pt>
                <c:pt idx="41886">
                  <c:v>42215.079668005776</c:v>
                </c:pt>
                <c:pt idx="41887">
                  <c:v>42215.079668010985</c:v>
                </c:pt>
                <c:pt idx="41888">
                  <c:v>42215.079668047001</c:v>
                </c:pt>
                <c:pt idx="41889">
                  <c:v>42215.079668061255</c:v>
                </c:pt>
                <c:pt idx="41890">
                  <c:v>42215.079668089784</c:v>
                </c:pt>
                <c:pt idx="41891">
                  <c:v>42215.079668092498</c:v>
                </c:pt>
                <c:pt idx="41892">
                  <c:v>42215.079668095903</c:v>
                </c:pt>
                <c:pt idx="41893">
                  <c:v>42215.0796681586</c:v>
                </c:pt>
                <c:pt idx="41894">
                  <c:v>42215.079668185594</c:v>
                </c:pt>
                <c:pt idx="41895">
                  <c:v>42215.079668214676</c:v>
                </c:pt>
                <c:pt idx="41896">
                  <c:v>42215.079668292798</c:v>
                </c:pt>
                <c:pt idx="41897">
                  <c:v>42215.079668295002</c:v>
                </c:pt>
                <c:pt idx="41898">
                  <c:v>42215.079668300285</c:v>
                </c:pt>
                <c:pt idx="41899">
                  <c:v>42215.0796683218</c:v>
                </c:pt>
                <c:pt idx="41900">
                  <c:v>42215.079668326602</c:v>
                </c:pt>
                <c:pt idx="41901">
                  <c:v>42215.07966832853</c:v>
                </c:pt>
                <c:pt idx="41902">
                  <c:v>42215.079668389997</c:v>
                </c:pt>
                <c:pt idx="41903">
                  <c:v>42215.079668391998</c:v>
                </c:pt>
                <c:pt idx="41904">
                  <c:v>42215.07966844683</c:v>
                </c:pt>
                <c:pt idx="41905">
                  <c:v>42215.079668482598</c:v>
                </c:pt>
                <c:pt idx="41906">
                  <c:v>42215.079668520484</c:v>
                </c:pt>
                <c:pt idx="41907">
                  <c:v>42215.079668524384</c:v>
                </c:pt>
                <c:pt idx="41908">
                  <c:v>42215.079668553662</c:v>
                </c:pt>
                <c:pt idx="41909">
                  <c:v>42215.079668558101</c:v>
                </c:pt>
                <c:pt idx="41910">
                  <c:v>42215.079668584884</c:v>
                </c:pt>
                <c:pt idx="41911">
                  <c:v>42215.0796685901</c:v>
                </c:pt>
                <c:pt idx="41912">
                  <c:v>42215.079668623184</c:v>
                </c:pt>
                <c:pt idx="41913">
                  <c:v>42215.079668629704</c:v>
                </c:pt>
                <c:pt idx="41914">
                  <c:v>42215.079668670784</c:v>
                </c:pt>
                <c:pt idx="41915">
                  <c:v>42215.079668678802</c:v>
                </c:pt>
                <c:pt idx="41916">
                  <c:v>42215.079668755585</c:v>
                </c:pt>
                <c:pt idx="41917">
                  <c:v>42215.079668765764</c:v>
                </c:pt>
                <c:pt idx="41918">
                  <c:v>42215.079668785664</c:v>
                </c:pt>
                <c:pt idx="41919">
                  <c:v>42215.079668789273</c:v>
                </c:pt>
                <c:pt idx="41920">
                  <c:v>42215.079668851184</c:v>
                </c:pt>
                <c:pt idx="41921">
                  <c:v>42215.079668872502</c:v>
                </c:pt>
                <c:pt idx="41922">
                  <c:v>42215.079668877675</c:v>
                </c:pt>
                <c:pt idx="41923">
                  <c:v>42215.079668907376</c:v>
                </c:pt>
                <c:pt idx="41924">
                  <c:v>42215.079668910985</c:v>
                </c:pt>
                <c:pt idx="41925">
                  <c:v>42215.079668970997</c:v>
                </c:pt>
                <c:pt idx="41926">
                  <c:v>42215.079668987084</c:v>
                </c:pt>
                <c:pt idx="41927">
                  <c:v>42215.079669017374</c:v>
                </c:pt>
                <c:pt idx="41928">
                  <c:v>42215.079669019273</c:v>
                </c:pt>
                <c:pt idx="41929">
                  <c:v>42215.079669054998</c:v>
                </c:pt>
                <c:pt idx="41930">
                  <c:v>42215.079669087594</c:v>
                </c:pt>
                <c:pt idx="41931">
                  <c:v>42215.079669089595</c:v>
                </c:pt>
                <c:pt idx="41932">
                  <c:v>42215.079669142899</c:v>
                </c:pt>
                <c:pt idx="41933">
                  <c:v>42215.0796691621</c:v>
                </c:pt>
                <c:pt idx="41934">
                  <c:v>42215.079669167273</c:v>
                </c:pt>
                <c:pt idx="41935">
                  <c:v>42215.079669203675</c:v>
                </c:pt>
                <c:pt idx="41936">
                  <c:v>42215.0796692187</c:v>
                </c:pt>
                <c:pt idx="41937">
                  <c:v>42215.079669249601</c:v>
                </c:pt>
                <c:pt idx="41938">
                  <c:v>42215.079669252103</c:v>
                </c:pt>
                <c:pt idx="41939">
                  <c:v>42215.079669254897</c:v>
                </c:pt>
                <c:pt idx="41940">
                  <c:v>42215.079669317194</c:v>
                </c:pt>
                <c:pt idx="41941">
                  <c:v>42215.079669342602</c:v>
                </c:pt>
                <c:pt idx="41942">
                  <c:v>42215.079669375002</c:v>
                </c:pt>
                <c:pt idx="41943">
                  <c:v>42215.079669450199</c:v>
                </c:pt>
                <c:pt idx="41944">
                  <c:v>42215.079669451901</c:v>
                </c:pt>
                <c:pt idx="41945">
                  <c:v>42215.079669457111</c:v>
                </c:pt>
                <c:pt idx="41946">
                  <c:v>42215.079669480285</c:v>
                </c:pt>
                <c:pt idx="41947">
                  <c:v>42215.079669482198</c:v>
                </c:pt>
                <c:pt idx="41948">
                  <c:v>42215.079669482402</c:v>
                </c:pt>
                <c:pt idx="41949">
                  <c:v>42215.079669548802</c:v>
                </c:pt>
                <c:pt idx="41950">
                  <c:v>42215.079669555074</c:v>
                </c:pt>
                <c:pt idx="41951">
                  <c:v>42215.079669607076</c:v>
                </c:pt>
                <c:pt idx="41952">
                  <c:v>42215.079669631974</c:v>
                </c:pt>
                <c:pt idx="41953">
                  <c:v>42215.079669672901</c:v>
                </c:pt>
                <c:pt idx="41954">
                  <c:v>42215.079669681472</c:v>
                </c:pt>
                <c:pt idx="41955">
                  <c:v>42215.079669711864</c:v>
                </c:pt>
                <c:pt idx="41956">
                  <c:v>42215.079669713763</c:v>
                </c:pt>
                <c:pt idx="41957">
                  <c:v>42215.079669740902</c:v>
                </c:pt>
                <c:pt idx="41958">
                  <c:v>42215.079669746199</c:v>
                </c:pt>
                <c:pt idx="41959">
                  <c:v>42215.079669777675</c:v>
                </c:pt>
                <c:pt idx="41960">
                  <c:v>42215.079669791376</c:v>
                </c:pt>
                <c:pt idx="41961">
                  <c:v>42215.079669828498</c:v>
                </c:pt>
                <c:pt idx="41962">
                  <c:v>42215.079669839186</c:v>
                </c:pt>
                <c:pt idx="41963">
                  <c:v>42215.079669912986</c:v>
                </c:pt>
                <c:pt idx="41964">
                  <c:v>42215.0796699286</c:v>
                </c:pt>
                <c:pt idx="41965">
                  <c:v>42215.079669945502</c:v>
                </c:pt>
                <c:pt idx="41966">
                  <c:v>42215.079669947401</c:v>
                </c:pt>
                <c:pt idx="41967">
                  <c:v>42215.079670009196</c:v>
                </c:pt>
                <c:pt idx="41968">
                  <c:v>42215.079670029998</c:v>
                </c:pt>
                <c:pt idx="41969">
                  <c:v>42215.079670035273</c:v>
                </c:pt>
                <c:pt idx="41970">
                  <c:v>42215.079670071194</c:v>
                </c:pt>
                <c:pt idx="41971">
                  <c:v>42215.079670077001</c:v>
                </c:pt>
                <c:pt idx="41972">
                  <c:v>42215.079670133673</c:v>
                </c:pt>
                <c:pt idx="41973">
                  <c:v>42215.079670144929</c:v>
                </c:pt>
                <c:pt idx="41974">
                  <c:v>42215.079670174797</c:v>
                </c:pt>
                <c:pt idx="41975">
                  <c:v>42215.079670177503</c:v>
                </c:pt>
                <c:pt idx="41976">
                  <c:v>42215.079670220199</c:v>
                </c:pt>
                <c:pt idx="41977">
                  <c:v>42215.079670250998</c:v>
                </c:pt>
                <c:pt idx="41978">
                  <c:v>42215.079670255102</c:v>
                </c:pt>
                <c:pt idx="41979">
                  <c:v>42215.079670302999</c:v>
                </c:pt>
                <c:pt idx="41980">
                  <c:v>42215.079670319596</c:v>
                </c:pt>
                <c:pt idx="41981">
                  <c:v>42215.079670324929</c:v>
                </c:pt>
                <c:pt idx="41982">
                  <c:v>42215.079670371597</c:v>
                </c:pt>
                <c:pt idx="41983">
                  <c:v>42215.07967037613</c:v>
                </c:pt>
                <c:pt idx="41984">
                  <c:v>42215.079670409497</c:v>
                </c:pt>
                <c:pt idx="41985">
                  <c:v>42215.079670412284</c:v>
                </c:pt>
                <c:pt idx="41986">
                  <c:v>42215.079670414103</c:v>
                </c:pt>
                <c:pt idx="41987">
                  <c:v>42215.079670474799</c:v>
                </c:pt>
                <c:pt idx="41988">
                  <c:v>42215.079670498038</c:v>
                </c:pt>
                <c:pt idx="41989">
                  <c:v>42215.079670534884</c:v>
                </c:pt>
                <c:pt idx="41990">
                  <c:v>42215.079670607585</c:v>
                </c:pt>
                <c:pt idx="41991">
                  <c:v>42215.079670608997</c:v>
                </c:pt>
                <c:pt idx="41992">
                  <c:v>42215.079670614185</c:v>
                </c:pt>
                <c:pt idx="41993">
                  <c:v>42215.079670641084</c:v>
                </c:pt>
                <c:pt idx="41994">
                  <c:v>42215.079670642997</c:v>
                </c:pt>
                <c:pt idx="41995">
                  <c:v>42215.0796706455</c:v>
                </c:pt>
                <c:pt idx="41996">
                  <c:v>42215.079670706902</c:v>
                </c:pt>
                <c:pt idx="41997">
                  <c:v>42215.079670711064</c:v>
                </c:pt>
                <c:pt idx="41998">
                  <c:v>42215.079670766994</c:v>
                </c:pt>
                <c:pt idx="41999">
                  <c:v>42215.079670791274</c:v>
                </c:pt>
                <c:pt idx="42000">
                  <c:v>42215.079670830084</c:v>
                </c:pt>
                <c:pt idx="42001">
                  <c:v>42215.079670838903</c:v>
                </c:pt>
                <c:pt idx="42002">
                  <c:v>42215.079670872401</c:v>
                </c:pt>
                <c:pt idx="42003">
                  <c:v>42215.0796708743</c:v>
                </c:pt>
                <c:pt idx="42004">
                  <c:v>42215.079670898602</c:v>
                </c:pt>
                <c:pt idx="42005">
                  <c:v>42215.079670903775</c:v>
                </c:pt>
                <c:pt idx="42006">
                  <c:v>42215.079670939784</c:v>
                </c:pt>
                <c:pt idx="42007">
                  <c:v>42215.079670942498</c:v>
                </c:pt>
                <c:pt idx="42008">
                  <c:v>42215.079670986001</c:v>
                </c:pt>
                <c:pt idx="42009">
                  <c:v>42215.079670999199</c:v>
                </c:pt>
                <c:pt idx="42010">
                  <c:v>42215.079671070402</c:v>
                </c:pt>
                <c:pt idx="42011">
                  <c:v>42215.079671078711</c:v>
                </c:pt>
                <c:pt idx="42012">
                  <c:v>42215.079671103784</c:v>
                </c:pt>
                <c:pt idx="42013">
                  <c:v>42215.079671105676</c:v>
                </c:pt>
                <c:pt idx="42014">
                  <c:v>42215.079671166102</c:v>
                </c:pt>
                <c:pt idx="42015">
                  <c:v>42215.079671186897</c:v>
                </c:pt>
                <c:pt idx="42016">
                  <c:v>42215.079671192201</c:v>
                </c:pt>
                <c:pt idx="42017">
                  <c:v>42215.0796712191</c:v>
                </c:pt>
                <c:pt idx="42018">
                  <c:v>42215.079671231186</c:v>
                </c:pt>
                <c:pt idx="42019">
                  <c:v>42215.079671286403</c:v>
                </c:pt>
                <c:pt idx="42020">
                  <c:v>42215.079671301901</c:v>
                </c:pt>
                <c:pt idx="42021">
                  <c:v>42215.079671335596</c:v>
                </c:pt>
                <c:pt idx="42022">
                  <c:v>42215.079671337502</c:v>
                </c:pt>
                <c:pt idx="42023">
                  <c:v>42215.079671372201</c:v>
                </c:pt>
                <c:pt idx="42024">
                  <c:v>42215.079671402898</c:v>
                </c:pt>
                <c:pt idx="42025">
                  <c:v>42215.079671407002</c:v>
                </c:pt>
                <c:pt idx="42026">
                  <c:v>42215.079671462998</c:v>
                </c:pt>
                <c:pt idx="42027">
                  <c:v>42215.079671476538</c:v>
                </c:pt>
                <c:pt idx="42028">
                  <c:v>42215.079671481784</c:v>
                </c:pt>
                <c:pt idx="42029">
                  <c:v>42215.079671526</c:v>
                </c:pt>
                <c:pt idx="42030">
                  <c:v>42215.079671533254</c:v>
                </c:pt>
                <c:pt idx="42031">
                  <c:v>42215.079671566884</c:v>
                </c:pt>
                <c:pt idx="42032">
                  <c:v>42215.079671569663</c:v>
                </c:pt>
                <c:pt idx="42033">
                  <c:v>42215.079671571584</c:v>
                </c:pt>
                <c:pt idx="42034">
                  <c:v>42215.079671632084</c:v>
                </c:pt>
                <c:pt idx="42035">
                  <c:v>42215.079671667663</c:v>
                </c:pt>
                <c:pt idx="42036">
                  <c:v>42215.079671694803</c:v>
                </c:pt>
                <c:pt idx="42037">
                  <c:v>42215.079671764775</c:v>
                </c:pt>
                <c:pt idx="42038">
                  <c:v>42215.0796717665</c:v>
                </c:pt>
                <c:pt idx="42039">
                  <c:v>42215.079671771673</c:v>
                </c:pt>
                <c:pt idx="42040">
                  <c:v>42215.079671795196</c:v>
                </c:pt>
                <c:pt idx="42041">
                  <c:v>42215.079671801475</c:v>
                </c:pt>
                <c:pt idx="42042">
                  <c:v>42215.079671813073</c:v>
                </c:pt>
                <c:pt idx="42043">
                  <c:v>42215.079671863175</c:v>
                </c:pt>
                <c:pt idx="42044">
                  <c:v>42215.079671872903</c:v>
                </c:pt>
                <c:pt idx="42045">
                  <c:v>42215.079671927</c:v>
                </c:pt>
                <c:pt idx="42046">
                  <c:v>42215.079671950502</c:v>
                </c:pt>
                <c:pt idx="42047">
                  <c:v>42215.079671990999</c:v>
                </c:pt>
                <c:pt idx="42048">
                  <c:v>42215.079671996296</c:v>
                </c:pt>
                <c:pt idx="42049">
                  <c:v>42215.0796720297</c:v>
                </c:pt>
                <c:pt idx="42050">
                  <c:v>42215.079672033273</c:v>
                </c:pt>
                <c:pt idx="42051">
                  <c:v>42215.079672055785</c:v>
                </c:pt>
                <c:pt idx="42052">
                  <c:v>42215.079672060994</c:v>
                </c:pt>
                <c:pt idx="42053">
                  <c:v>42215.079672096603</c:v>
                </c:pt>
                <c:pt idx="42054">
                  <c:v>42215.079672099302</c:v>
                </c:pt>
                <c:pt idx="42055">
                  <c:v>42215.079672143198</c:v>
                </c:pt>
                <c:pt idx="42056">
                  <c:v>42215.079672158899</c:v>
                </c:pt>
                <c:pt idx="42057">
                  <c:v>42215.079672227701</c:v>
                </c:pt>
                <c:pt idx="42058">
                  <c:v>42215.079672237684</c:v>
                </c:pt>
                <c:pt idx="42059">
                  <c:v>42215.079672264997</c:v>
                </c:pt>
                <c:pt idx="42060">
                  <c:v>42215.079672266998</c:v>
                </c:pt>
                <c:pt idx="42061">
                  <c:v>42215.079672324129</c:v>
                </c:pt>
                <c:pt idx="42062">
                  <c:v>42215.079672345397</c:v>
                </c:pt>
                <c:pt idx="42063">
                  <c:v>42215.079672350599</c:v>
                </c:pt>
                <c:pt idx="42064">
                  <c:v>42215.079672380503</c:v>
                </c:pt>
                <c:pt idx="42065">
                  <c:v>42215.079672390799</c:v>
                </c:pt>
                <c:pt idx="42066">
                  <c:v>42215.07967244443</c:v>
                </c:pt>
                <c:pt idx="42067">
                  <c:v>42215.079672459302</c:v>
                </c:pt>
                <c:pt idx="42068">
                  <c:v>42215.079672493302</c:v>
                </c:pt>
                <c:pt idx="42069">
                  <c:v>42215.07967249713</c:v>
                </c:pt>
                <c:pt idx="42070">
                  <c:v>42215.079672526997</c:v>
                </c:pt>
                <c:pt idx="42071">
                  <c:v>42215.079672559594</c:v>
                </c:pt>
                <c:pt idx="42072">
                  <c:v>42215.079672561755</c:v>
                </c:pt>
                <c:pt idx="42073">
                  <c:v>42215.079672622604</c:v>
                </c:pt>
                <c:pt idx="42074">
                  <c:v>42215.079672633772</c:v>
                </c:pt>
                <c:pt idx="42075">
                  <c:v>42215.079672639084</c:v>
                </c:pt>
                <c:pt idx="42076">
                  <c:v>42215.079672672684</c:v>
                </c:pt>
                <c:pt idx="42077">
                  <c:v>42215.079672690903</c:v>
                </c:pt>
                <c:pt idx="42078">
                  <c:v>42215.079672724401</c:v>
                </c:pt>
                <c:pt idx="42079">
                  <c:v>42215.079672727101</c:v>
                </c:pt>
                <c:pt idx="42080">
                  <c:v>42215.079672729284</c:v>
                </c:pt>
                <c:pt idx="42081">
                  <c:v>42215.0796727899</c:v>
                </c:pt>
                <c:pt idx="42082">
                  <c:v>42215.079672811473</c:v>
                </c:pt>
                <c:pt idx="42083">
                  <c:v>42215.079672854685</c:v>
                </c:pt>
                <c:pt idx="42084">
                  <c:v>42215.0796729223</c:v>
                </c:pt>
                <c:pt idx="42085">
                  <c:v>42215.079672923675</c:v>
                </c:pt>
                <c:pt idx="42086">
                  <c:v>42215.079672928929</c:v>
                </c:pt>
                <c:pt idx="42087">
                  <c:v>42215.079672952503</c:v>
                </c:pt>
                <c:pt idx="42088">
                  <c:v>42215.079672961372</c:v>
                </c:pt>
                <c:pt idx="42089">
                  <c:v>42215.079672968903</c:v>
                </c:pt>
                <c:pt idx="42090">
                  <c:v>42215.079673023902</c:v>
                </c:pt>
                <c:pt idx="42091">
                  <c:v>42215.079673025997</c:v>
                </c:pt>
                <c:pt idx="42092">
                  <c:v>42215.079673086599</c:v>
                </c:pt>
                <c:pt idx="42093">
                  <c:v>42215.079673112901</c:v>
                </c:pt>
                <c:pt idx="42094">
                  <c:v>42215.079673150998</c:v>
                </c:pt>
                <c:pt idx="42095">
                  <c:v>42215.079673153676</c:v>
                </c:pt>
                <c:pt idx="42096">
                  <c:v>42215.079673187276</c:v>
                </c:pt>
                <c:pt idx="42097">
                  <c:v>42215.079673193199</c:v>
                </c:pt>
                <c:pt idx="42098">
                  <c:v>42215.079673213084</c:v>
                </c:pt>
                <c:pt idx="42099">
                  <c:v>42215.0796732202</c:v>
                </c:pt>
                <c:pt idx="42100">
                  <c:v>42215.0796732503</c:v>
                </c:pt>
                <c:pt idx="42101">
                  <c:v>42215.079673266802</c:v>
                </c:pt>
                <c:pt idx="42102">
                  <c:v>42215.079673300803</c:v>
                </c:pt>
                <c:pt idx="42103">
                  <c:v>42215.079673318702</c:v>
                </c:pt>
                <c:pt idx="42104">
                  <c:v>42215.0796733854</c:v>
                </c:pt>
                <c:pt idx="42105">
                  <c:v>42215.0796734053</c:v>
                </c:pt>
                <c:pt idx="42106">
                  <c:v>42215.079673415195</c:v>
                </c:pt>
                <c:pt idx="42107">
                  <c:v>42215.0796734252</c:v>
                </c:pt>
                <c:pt idx="42108">
                  <c:v>42215.079673480999</c:v>
                </c:pt>
                <c:pt idx="42109">
                  <c:v>42215.0796735025</c:v>
                </c:pt>
                <c:pt idx="42110">
                  <c:v>42215.079673507673</c:v>
                </c:pt>
                <c:pt idx="42111">
                  <c:v>42215.079673537584</c:v>
                </c:pt>
                <c:pt idx="42112">
                  <c:v>42215.079673550674</c:v>
                </c:pt>
                <c:pt idx="42113">
                  <c:v>42215.0796736009</c:v>
                </c:pt>
                <c:pt idx="42114">
                  <c:v>42215.079673616674</c:v>
                </c:pt>
                <c:pt idx="42115">
                  <c:v>42215.079673650194</c:v>
                </c:pt>
                <c:pt idx="42116">
                  <c:v>42215.079673657085</c:v>
                </c:pt>
                <c:pt idx="42117">
                  <c:v>42215.079673684384</c:v>
                </c:pt>
                <c:pt idx="42118">
                  <c:v>42215.0796737169</c:v>
                </c:pt>
                <c:pt idx="42119">
                  <c:v>42215.0796737208</c:v>
                </c:pt>
                <c:pt idx="42120">
                  <c:v>42215.079673782675</c:v>
                </c:pt>
                <c:pt idx="42121">
                  <c:v>42215.079673791784</c:v>
                </c:pt>
                <c:pt idx="42122">
                  <c:v>42215.079673797103</c:v>
                </c:pt>
                <c:pt idx="42123">
                  <c:v>42215.079673836502</c:v>
                </c:pt>
                <c:pt idx="42124">
                  <c:v>42215.079673848202</c:v>
                </c:pt>
                <c:pt idx="42125">
                  <c:v>42215.079673881773</c:v>
                </c:pt>
                <c:pt idx="42126">
                  <c:v>42215.079673884502</c:v>
                </c:pt>
                <c:pt idx="42127">
                  <c:v>42215.079673888999</c:v>
                </c:pt>
                <c:pt idx="42128">
                  <c:v>42215.079673946697</c:v>
                </c:pt>
                <c:pt idx="42129">
                  <c:v>42215.079673971501</c:v>
                </c:pt>
                <c:pt idx="42130">
                  <c:v>42215.079674014596</c:v>
                </c:pt>
                <c:pt idx="42131">
                  <c:v>42215.079674079701</c:v>
                </c:pt>
                <c:pt idx="42132">
                  <c:v>42215.079674081273</c:v>
                </c:pt>
                <c:pt idx="42133">
                  <c:v>42215.079674086599</c:v>
                </c:pt>
                <c:pt idx="42134">
                  <c:v>42215.0796741097</c:v>
                </c:pt>
                <c:pt idx="42135">
                  <c:v>42215.079674118497</c:v>
                </c:pt>
                <c:pt idx="42136">
                  <c:v>42215.079674121</c:v>
                </c:pt>
                <c:pt idx="42137">
                  <c:v>42215.079674181885</c:v>
                </c:pt>
                <c:pt idx="42138">
                  <c:v>42215.079674188702</c:v>
                </c:pt>
                <c:pt idx="42139">
                  <c:v>42215.079674246539</c:v>
                </c:pt>
                <c:pt idx="42140">
                  <c:v>42215.079674261586</c:v>
                </c:pt>
                <c:pt idx="42141">
                  <c:v>42215.079674302397</c:v>
                </c:pt>
                <c:pt idx="42142">
                  <c:v>42215.079674311186</c:v>
                </c:pt>
                <c:pt idx="42143">
                  <c:v>42215.07967434443</c:v>
                </c:pt>
                <c:pt idx="42144">
                  <c:v>42215.079674353001</c:v>
                </c:pt>
                <c:pt idx="42145">
                  <c:v>42215.0796743713</c:v>
                </c:pt>
                <c:pt idx="42146">
                  <c:v>42215.079674376539</c:v>
                </c:pt>
                <c:pt idx="42147">
                  <c:v>42215.079674411274</c:v>
                </c:pt>
                <c:pt idx="42148">
                  <c:v>42215.079674429398</c:v>
                </c:pt>
                <c:pt idx="42149">
                  <c:v>42215.079674457898</c:v>
                </c:pt>
                <c:pt idx="42150">
                  <c:v>42215.079674478329</c:v>
                </c:pt>
                <c:pt idx="42151">
                  <c:v>42215.079674531175</c:v>
                </c:pt>
                <c:pt idx="42152">
                  <c:v>42215.079674560075</c:v>
                </c:pt>
                <c:pt idx="42153">
                  <c:v>42215.0796745728</c:v>
                </c:pt>
                <c:pt idx="42154">
                  <c:v>42215.079674584784</c:v>
                </c:pt>
                <c:pt idx="42155">
                  <c:v>42215.079674638997</c:v>
                </c:pt>
                <c:pt idx="42156">
                  <c:v>42215.079674658999</c:v>
                </c:pt>
                <c:pt idx="42157">
                  <c:v>42215.079674664274</c:v>
                </c:pt>
                <c:pt idx="42158">
                  <c:v>42215.079674703375</c:v>
                </c:pt>
                <c:pt idx="42159">
                  <c:v>42215.079674710272</c:v>
                </c:pt>
                <c:pt idx="42160">
                  <c:v>42215.079674761473</c:v>
                </c:pt>
                <c:pt idx="42161">
                  <c:v>42215.079674762674</c:v>
                </c:pt>
                <c:pt idx="42162">
                  <c:v>42215.079674807384</c:v>
                </c:pt>
                <c:pt idx="42163">
                  <c:v>42215.079674816996</c:v>
                </c:pt>
                <c:pt idx="42164">
                  <c:v>42215.079674849701</c:v>
                </c:pt>
                <c:pt idx="42165">
                  <c:v>42215.079674880384</c:v>
                </c:pt>
                <c:pt idx="42166">
                  <c:v>42215.0796748844</c:v>
                </c:pt>
                <c:pt idx="42167">
                  <c:v>42215.079674942099</c:v>
                </c:pt>
                <c:pt idx="42168">
                  <c:v>42215.079674948829</c:v>
                </c:pt>
                <c:pt idx="42169">
                  <c:v>42215.079674954097</c:v>
                </c:pt>
                <c:pt idx="42170">
                  <c:v>42215.079674993911</c:v>
                </c:pt>
                <c:pt idx="42171">
                  <c:v>42215.079675000801</c:v>
                </c:pt>
                <c:pt idx="42172">
                  <c:v>42215.079675039102</c:v>
                </c:pt>
                <c:pt idx="42173">
                  <c:v>42215.079675041801</c:v>
                </c:pt>
                <c:pt idx="42174">
                  <c:v>42215.079675049201</c:v>
                </c:pt>
                <c:pt idx="42175">
                  <c:v>42215.079675104898</c:v>
                </c:pt>
                <c:pt idx="42176">
                  <c:v>42215.079675130401</c:v>
                </c:pt>
                <c:pt idx="42177">
                  <c:v>42215.079675174296</c:v>
                </c:pt>
                <c:pt idx="42178">
                  <c:v>42215.079675225701</c:v>
                </c:pt>
                <c:pt idx="42179">
                  <c:v>42215.0796752393</c:v>
                </c:pt>
                <c:pt idx="42180">
                  <c:v>42215.079675244611</c:v>
                </c:pt>
                <c:pt idx="42181">
                  <c:v>42215.079675270397</c:v>
                </c:pt>
                <c:pt idx="42182">
                  <c:v>42215.079675274799</c:v>
                </c:pt>
                <c:pt idx="42183">
                  <c:v>42215.079675281195</c:v>
                </c:pt>
                <c:pt idx="42184">
                  <c:v>42215.079675338297</c:v>
                </c:pt>
                <c:pt idx="42185">
                  <c:v>42215.079675340399</c:v>
                </c:pt>
                <c:pt idx="42186">
                  <c:v>42215.079675406203</c:v>
                </c:pt>
                <c:pt idx="42187">
                  <c:v>42215.079675425397</c:v>
                </c:pt>
                <c:pt idx="42188">
                  <c:v>42215.079675457011</c:v>
                </c:pt>
                <c:pt idx="42189">
                  <c:v>42215.079675463276</c:v>
                </c:pt>
                <c:pt idx="42190">
                  <c:v>42215.079675501773</c:v>
                </c:pt>
                <c:pt idx="42191">
                  <c:v>42215.079675513072</c:v>
                </c:pt>
                <c:pt idx="42192">
                  <c:v>42215.0796755294</c:v>
                </c:pt>
                <c:pt idx="42193">
                  <c:v>42215.079675534595</c:v>
                </c:pt>
                <c:pt idx="42194">
                  <c:v>42215.079675569184</c:v>
                </c:pt>
                <c:pt idx="42195">
                  <c:v>42215.079675571884</c:v>
                </c:pt>
                <c:pt idx="42196">
                  <c:v>42215.079675615372</c:v>
                </c:pt>
                <c:pt idx="42197">
                  <c:v>42215.079675638503</c:v>
                </c:pt>
                <c:pt idx="42198">
                  <c:v>42215.079675688597</c:v>
                </c:pt>
                <c:pt idx="42199">
                  <c:v>42215.079675709196</c:v>
                </c:pt>
                <c:pt idx="42200">
                  <c:v>42215.079675733476</c:v>
                </c:pt>
                <c:pt idx="42201">
                  <c:v>42215.079675744899</c:v>
                </c:pt>
                <c:pt idx="42202">
                  <c:v>42215.079675796529</c:v>
                </c:pt>
                <c:pt idx="42203">
                  <c:v>42215.0796758164</c:v>
                </c:pt>
                <c:pt idx="42204">
                  <c:v>42215.079675821595</c:v>
                </c:pt>
                <c:pt idx="42205">
                  <c:v>42215.079675853704</c:v>
                </c:pt>
                <c:pt idx="42206">
                  <c:v>42215.0796758707</c:v>
                </c:pt>
                <c:pt idx="42207">
                  <c:v>42215.0796759164</c:v>
                </c:pt>
                <c:pt idx="42208">
                  <c:v>42215.0796759199</c:v>
                </c:pt>
                <c:pt idx="42209">
                  <c:v>42215.0796759648</c:v>
                </c:pt>
                <c:pt idx="42210">
                  <c:v>42215.079675976711</c:v>
                </c:pt>
                <c:pt idx="42211">
                  <c:v>42215.0796759972</c:v>
                </c:pt>
                <c:pt idx="42212">
                  <c:v>42215.079676032401</c:v>
                </c:pt>
                <c:pt idx="42213">
                  <c:v>42215.079676034497</c:v>
                </c:pt>
                <c:pt idx="42214">
                  <c:v>42215.079676103</c:v>
                </c:pt>
                <c:pt idx="42215">
                  <c:v>42215.079676106201</c:v>
                </c:pt>
                <c:pt idx="42216">
                  <c:v>42215.079676111374</c:v>
                </c:pt>
                <c:pt idx="42217">
                  <c:v>42215.079676151385</c:v>
                </c:pt>
                <c:pt idx="42218">
                  <c:v>42215.079676155801</c:v>
                </c:pt>
                <c:pt idx="42219">
                  <c:v>42215.079676195899</c:v>
                </c:pt>
                <c:pt idx="42220">
                  <c:v>42215.079676198729</c:v>
                </c:pt>
                <c:pt idx="42221">
                  <c:v>42215.07967620853</c:v>
                </c:pt>
                <c:pt idx="42222">
                  <c:v>42215.079676261594</c:v>
                </c:pt>
                <c:pt idx="42223">
                  <c:v>42215.079676295798</c:v>
                </c:pt>
                <c:pt idx="42224">
                  <c:v>42215.079676334899</c:v>
                </c:pt>
                <c:pt idx="42225">
                  <c:v>42215.079676382898</c:v>
                </c:pt>
                <c:pt idx="42226">
                  <c:v>42215.079676396039</c:v>
                </c:pt>
                <c:pt idx="42227">
                  <c:v>42215.079676401285</c:v>
                </c:pt>
                <c:pt idx="42228">
                  <c:v>42215.079676427697</c:v>
                </c:pt>
                <c:pt idx="42229">
                  <c:v>42215.079676440539</c:v>
                </c:pt>
                <c:pt idx="42230">
                  <c:v>42215.079676442299</c:v>
                </c:pt>
                <c:pt idx="42231">
                  <c:v>42215.079676494839</c:v>
                </c:pt>
                <c:pt idx="42232">
                  <c:v>42215.079676504101</c:v>
                </c:pt>
                <c:pt idx="42233">
                  <c:v>42215.0796765669</c:v>
                </c:pt>
                <c:pt idx="42234">
                  <c:v>42215.079676587084</c:v>
                </c:pt>
                <c:pt idx="42235">
                  <c:v>42215.079676614376</c:v>
                </c:pt>
                <c:pt idx="42236">
                  <c:v>42215.079676625384</c:v>
                </c:pt>
                <c:pt idx="42237">
                  <c:v>42215.079676659276</c:v>
                </c:pt>
                <c:pt idx="42238">
                  <c:v>42215.079676672198</c:v>
                </c:pt>
                <c:pt idx="42239">
                  <c:v>42215.079676685775</c:v>
                </c:pt>
                <c:pt idx="42240">
                  <c:v>42215.079676690999</c:v>
                </c:pt>
                <c:pt idx="42241">
                  <c:v>42215.0796767219</c:v>
                </c:pt>
                <c:pt idx="42242">
                  <c:v>42215.079676739675</c:v>
                </c:pt>
                <c:pt idx="42243">
                  <c:v>42215.079676779496</c:v>
                </c:pt>
                <c:pt idx="42244">
                  <c:v>42215.079676798698</c:v>
                </c:pt>
                <c:pt idx="42245">
                  <c:v>42215.079676845897</c:v>
                </c:pt>
                <c:pt idx="42246">
                  <c:v>42215.079676865076</c:v>
                </c:pt>
                <c:pt idx="42247">
                  <c:v>42215.079676894602</c:v>
                </c:pt>
                <c:pt idx="42248">
                  <c:v>42215.079676904199</c:v>
                </c:pt>
                <c:pt idx="42249">
                  <c:v>42215.079676953384</c:v>
                </c:pt>
                <c:pt idx="42250">
                  <c:v>42215.079676974303</c:v>
                </c:pt>
                <c:pt idx="42251">
                  <c:v>42215.0796769796</c:v>
                </c:pt>
                <c:pt idx="42252">
                  <c:v>42215.079677012101</c:v>
                </c:pt>
                <c:pt idx="42253">
                  <c:v>42215.079677030903</c:v>
                </c:pt>
                <c:pt idx="42254">
                  <c:v>42215.0796770753</c:v>
                </c:pt>
                <c:pt idx="42255">
                  <c:v>42215.079677077301</c:v>
                </c:pt>
                <c:pt idx="42256">
                  <c:v>42215.079677122099</c:v>
                </c:pt>
                <c:pt idx="42257">
                  <c:v>42215.0796771362</c:v>
                </c:pt>
                <c:pt idx="42258">
                  <c:v>42215.079677156398</c:v>
                </c:pt>
                <c:pt idx="42259">
                  <c:v>42215.079677189802</c:v>
                </c:pt>
                <c:pt idx="42260">
                  <c:v>42215.079677195703</c:v>
                </c:pt>
                <c:pt idx="42261">
                  <c:v>42215.079677262802</c:v>
                </c:pt>
                <c:pt idx="42262">
                  <c:v>42215.079677263784</c:v>
                </c:pt>
                <c:pt idx="42263">
                  <c:v>42215.079677269001</c:v>
                </c:pt>
                <c:pt idx="42264">
                  <c:v>42215.079677307796</c:v>
                </c:pt>
                <c:pt idx="42265">
                  <c:v>42215.07967730883</c:v>
                </c:pt>
                <c:pt idx="42266">
                  <c:v>42215.079677353497</c:v>
                </c:pt>
                <c:pt idx="42267">
                  <c:v>42215.079677356203</c:v>
                </c:pt>
                <c:pt idx="42268">
                  <c:v>42215.079677368201</c:v>
                </c:pt>
                <c:pt idx="42269">
                  <c:v>42215.079677419497</c:v>
                </c:pt>
                <c:pt idx="42270">
                  <c:v>42215.07967744003</c:v>
                </c:pt>
                <c:pt idx="42271">
                  <c:v>42215.07967749473</c:v>
                </c:pt>
                <c:pt idx="42272">
                  <c:v>42215.0796775403</c:v>
                </c:pt>
                <c:pt idx="42273">
                  <c:v>42215.079677552996</c:v>
                </c:pt>
                <c:pt idx="42274">
                  <c:v>42215.0796775583</c:v>
                </c:pt>
                <c:pt idx="42275">
                  <c:v>42215.079677585272</c:v>
                </c:pt>
                <c:pt idx="42276">
                  <c:v>42215.079677585672</c:v>
                </c:pt>
                <c:pt idx="42277">
                  <c:v>42215.079677600275</c:v>
                </c:pt>
                <c:pt idx="42278">
                  <c:v>42215.079677651775</c:v>
                </c:pt>
                <c:pt idx="42279">
                  <c:v>42215.079677653885</c:v>
                </c:pt>
                <c:pt idx="42280">
                  <c:v>42215.079677726899</c:v>
                </c:pt>
                <c:pt idx="42281">
                  <c:v>42215.079677743401</c:v>
                </c:pt>
                <c:pt idx="42282">
                  <c:v>42215.079677771675</c:v>
                </c:pt>
                <c:pt idx="42283">
                  <c:v>42215.079677781272</c:v>
                </c:pt>
                <c:pt idx="42284">
                  <c:v>42215.079677813184</c:v>
                </c:pt>
                <c:pt idx="42285">
                  <c:v>42215.079677832196</c:v>
                </c:pt>
                <c:pt idx="42286">
                  <c:v>42215.0796778433</c:v>
                </c:pt>
                <c:pt idx="42287">
                  <c:v>42215.079677848538</c:v>
                </c:pt>
                <c:pt idx="42288">
                  <c:v>42215.079677879403</c:v>
                </c:pt>
                <c:pt idx="42289">
                  <c:v>42215.079677893111</c:v>
                </c:pt>
                <c:pt idx="42290">
                  <c:v>42215.0796779296</c:v>
                </c:pt>
                <c:pt idx="42291">
                  <c:v>42215.079677958929</c:v>
                </c:pt>
                <c:pt idx="42292">
                  <c:v>42215.079678003276</c:v>
                </c:pt>
                <c:pt idx="42293">
                  <c:v>42215.079678034701</c:v>
                </c:pt>
                <c:pt idx="42294">
                  <c:v>42215.079678048329</c:v>
                </c:pt>
                <c:pt idx="42295">
                  <c:v>42215.0796780643</c:v>
                </c:pt>
                <c:pt idx="42296">
                  <c:v>42215.0796781104</c:v>
                </c:pt>
                <c:pt idx="42297">
                  <c:v>42215.079678132402</c:v>
                </c:pt>
                <c:pt idx="42298">
                  <c:v>42215.079678137685</c:v>
                </c:pt>
                <c:pt idx="42299">
                  <c:v>42215.079678179398</c:v>
                </c:pt>
                <c:pt idx="42300">
                  <c:v>42215.079678190799</c:v>
                </c:pt>
                <c:pt idx="42301">
                  <c:v>42215.079678234899</c:v>
                </c:pt>
                <c:pt idx="42302">
                  <c:v>42215.079678235503</c:v>
                </c:pt>
                <c:pt idx="42303">
                  <c:v>42215.079678276299</c:v>
                </c:pt>
                <c:pt idx="42304">
                  <c:v>42215.079678296439</c:v>
                </c:pt>
                <c:pt idx="42305">
                  <c:v>42215.079678313785</c:v>
                </c:pt>
                <c:pt idx="42306">
                  <c:v>42215.079678346541</c:v>
                </c:pt>
                <c:pt idx="42307">
                  <c:v>42215.079678348629</c:v>
                </c:pt>
                <c:pt idx="42308">
                  <c:v>42215.079678421098</c:v>
                </c:pt>
                <c:pt idx="42309">
                  <c:v>42215.079678422939</c:v>
                </c:pt>
                <c:pt idx="42310">
                  <c:v>42215.079678426438</c:v>
                </c:pt>
                <c:pt idx="42311">
                  <c:v>42215.079678466202</c:v>
                </c:pt>
                <c:pt idx="42312">
                  <c:v>42215.079678470298</c:v>
                </c:pt>
                <c:pt idx="42313">
                  <c:v>42215.079678511072</c:v>
                </c:pt>
                <c:pt idx="42314">
                  <c:v>42215.079678513772</c:v>
                </c:pt>
                <c:pt idx="42315">
                  <c:v>42215.0796785282</c:v>
                </c:pt>
                <c:pt idx="42316">
                  <c:v>42215.079678576702</c:v>
                </c:pt>
                <c:pt idx="42317">
                  <c:v>42215.079678606402</c:v>
                </c:pt>
                <c:pt idx="42318">
                  <c:v>42215.079678654998</c:v>
                </c:pt>
                <c:pt idx="42319">
                  <c:v>42215.079678697701</c:v>
                </c:pt>
                <c:pt idx="42320">
                  <c:v>42215.079678710885</c:v>
                </c:pt>
                <c:pt idx="42321">
                  <c:v>42215.079678716196</c:v>
                </c:pt>
                <c:pt idx="42322">
                  <c:v>42215.079678742397</c:v>
                </c:pt>
                <c:pt idx="42323">
                  <c:v>42215.07967874813</c:v>
                </c:pt>
                <c:pt idx="42324">
                  <c:v>42215.079678760376</c:v>
                </c:pt>
                <c:pt idx="42325">
                  <c:v>42215.079678806796</c:v>
                </c:pt>
                <c:pt idx="42326">
                  <c:v>42215.079678813876</c:v>
                </c:pt>
                <c:pt idx="42327">
                  <c:v>42215.079678886999</c:v>
                </c:pt>
                <c:pt idx="42328">
                  <c:v>42215.079678896938</c:v>
                </c:pt>
                <c:pt idx="42329">
                  <c:v>42215.0796789292</c:v>
                </c:pt>
                <c:pt idx="42330">
                  <c:v>42215.079678935384</c:v>
                </c:pt>
                <c:pt idx="42331">
                  <c:v>42215.0796789706</c:v>
                </c:pt>
                <c:pt idx="42332">
                  <c:v>42215.079678992399</c:v>
                </c:pt>
                <c:pt idx="42333">
                  <c:v>42215.079678999798</c:v>
                </c:pt>
                <c:pt idx="42334">
                  <c:v>42215.079679005103</c:v>
                </c:pt>
                <c:pt idx="42335">
                  <c:v>42215.079679041301</c:v>
                </c:pt>
                <c:pt idx="42336">
                  <c:v>42215.079679059403</c:v>
                </c:pt>
                <c:pt idx="42337">
                  <c:v>42215.079679087285</c:v>
                </c:pt>
                <c:pt idx="42338">
                  <c:v>42215.079679118899</c:v>
                </c:pt>
                <c:pt idx="42339">
                  <c:v>42215.079679160597</c:v>
                </c:pt>
                <c:pt idx="42340">
                  <c:v>42215.079679190399</c:v>
                </c:pt>
                <c:pt idx="42341">
                  <c:v>42215.079679205701</c:v>
                </c:pt>
                <c:pt idx="42342">
                  <c:v>42215.079679224211</c:v>
                </c:pt>
                <c:pt idx="42343">
                  <c:v>42215.079679268529</c:v>
                </c:pt>
                <c:pt idx="42344">
                  <c:v>42215.079679288603</c:v>
                </c:pt>
                <c:pt idx="42345">
                  <c:v>42215.079679293929</c:v>
                </c:pt>
                <c:pt idx="42346">
                  <c:v>42215.079679334129</c:v>
                </c:pt>
                <c:pt idx="42347">
                  <c:v>42215.079679351111</c:v>
                </c:pt>
                <c:pt idx="42348">
                  <c:v>42215.079679390539</c:v>
                </c:pt>
                <c:pt idx="42349">
                  <c:v>42215.079679392329</c:v>
                </c:pt>
                <c:pt idx="42350">
                  <c:v>42215.079679436531</c:v>
                </c:pt>
                <c:pt idx="42351">
                  <c:v>42215.079679456212</c:v>
                </c:pt>
                <c:pt idx="42352">
                  <c:v>42215.079679480012</c:v>
                </c:pt>
                <c:pt idx="42353">
                  <c:v>42215.079679510585</c:v>
                </c:pt>
                <c:pt idx="42354">
                  <c:v>42215.079679514674</c:v>
                </c:pt>
                <c:pt idx="42355">
                  <c:v>42215.079679578397</c:v>
                </c:pt>
                <c:pt idx="42356">
                  <c:v>42215.079679582901</c:v>
                </c:pt>
                <c:pt idx="42357">
                  <c:v>42215.079679583585</c:v>
                </c:pt>
                <c:pt idx="42358">
                  <c:v>42215.079679624701</c:v>
                </c:pt>
                <c:pt idx="42359">
                  <c:v>42215.079679632501</c:v>
                </c:pt>
                <c:pt idx="42360">
                  <c:v>42215.079679668401</c:v>
                </c:pt>
                <c:pt idx="42361">
                  <c:v>42215.0796796711</c:v>
                </c:pt>
                <c:pt idx="42362">
                  <c:v>42215.079679688402</c:v>
                </c:pt>
                <c:pt idx="42363">
                  <c:v>42215.079679734285</c:v>
                </c:pt>
                <c:pt idx="42364">
                  <c:v>42215.079679758703</c:v>
                </c:pt>
                <c:pt idx="42365">
                  <c:v>42215.079679814997</c:v>
                </c:pt>
                <c:pt idx="42366">
                  <c:v>42215.079679855196</c:v>
                </c:pt>
                <c:pt idx="42367">
                  <c:v>42215.079679868097</c:v>
                </c:pt>
                <c:pt idx="42368">
                  <c:v>42215.079679873401</c:v>
                </c:pt>
                <c:pt idx="42369">
                  <c:v>42215.079679896538</c:v>
                </c:pt>
                <c:pt idx="42370">
                  <c:v>42215.0796799128</c:v>
                </c:pt>
                <c:pt idx="42371">
                  <c:v>42215.079679920302</c:v>
                </c:pt>
                <c:pt idx="42372">
                  <c:v>42215.079679967675</c:v>
                </c:pt>
                <c:pt idx="42373">
                  <c:v>42215.0796799698</c:v>
                </c:pt>
                <c:pt idx="42374">
                  <c:v>42215.0796800471</c:v>
                </c:pt>
                <c:pt idx="42375">
                  <c:v>42215.079680052186</c:v>
                </c:pt>
                <c:pt idx="42376">
                  <c:v>42215.079680087663</c:v>
                </c:pt>
                <c:pt idx="42377">
                  <c:v>42215.079680092902</c:v>
                </c:pt>
                <c:pt idx="42378">
                  <c:v>42215.079680131363</c:v>
                </c:pt>
                <c:pt idx="42379">
                  <c:v>42215.079680152376</c:v>
                </c:pt>
                <c:pt idx="42380">
                  <c:v>42215.079680160576</c:v>
                </c:pt>
                <c:pt idx="42381">
                  <c:v>42215.079680165763</c:v>
                </c:pt>
                <c:pt idx="42382">
                  <c:v>42215.079680196803</c:v>
                </c:pt>
                <c:pt idx="42383">
                  <c:v>42215.079680203373</c:v>
                </c:pt>
                <c:pt idx="42384">
                  <c:v>42215.0796802447</c:v>
                </c:pt>
                <c:pt idx="42385">
                  <c:v>42215.079680279196</c:v>
                </c:pt>
                <c:pt idx="42386">
                  <c:v>42215.079680318195</c:v>
                </c:pt>
                <c:pt idx="42387">
                  <c:v>42215.079680342496</c:v>
                </c:pt>
                <c:pt idx="42388">
                  <c:v>42215.079680362673</c:v>
                </c:pt>
                <c:pt idx="42389">
                  <c:v>42215.079680384501</c:v>
                </c:pt>
                <c:pt idx="42390">
                  <c:v>42215.079680424999</c:v>
                </c:pt>
                <c:pt idx="42391">
                  <c:v>42215.079680446601</c:v>
                </c:pt>
                <c:pt idx="42392">
                  <c:v>42215.079680451774</c:v>
                </c:pt>
                <c:pt idx="42393">
                  <c:v>42215.079680479597</c:v>
                </c:pt>
                <c:pt idx="42394">
                  <c:v>42215.079680511139</c:v>
                </c:pt>
                <c:pt idx="42395">
                  <c:v>42215.079680544994</c:v>
                </c:pt>
                <c:pt idx="42396">
                  <c:v>42215.079680549476</c:v>
                </c:pt>
                <c:pt idx="42397">
                  <c:v>42215.079680593975</c:v>
                </c:pt>
                <c:pt idx="42398">
                  <c:v>42215.079680616473</c:v>
                </c:pt>
                <c:pt idx="42399">
                  <c:v>42215.079680635463</c:v>
                </c:pt>
                <c:pt idx="42400">
                  <c:v>42215.079680666073</c:v>
                </c:pt>
                <c:pt idx="42401">
                  <c:v>42215.079680671872</c:v>
                </c:pt>
                <c:pt idx="42402">
                  <c:v>42215.079680735565</c:v>
                </c:pt>
                <c:pt idx="42403">
                  <c:v>42215.079680740775</c:v>
                </c:pt>
                <c:pt idx="42404">
                  <c:v>42215.079680743176</c:v>
                </c:pt>
                <c:pt idx="42405">
                  <c:v>42215.079680782073</c:v>
                </c:pt>
                <c:pt idx="42406">
                  <c:v>42215.079680787363</c:v>
                </c:pt>
                <c:pt idx="42407">
                  <c:v>42215.079680822986</c:v>
                </c:pt>
                <c:pt idx="42408">
                  <c:v>42215.079680825875</c:v>
                </c:pt>
                <c:pt idx="42409">
                  <c:v>42215.079680848597</c:v>
                </c:pt>
                <c:pt idx="42410">
                  <c:v>42215.0796808909</c:v>
                </c:pt>
                <c:pt idx="42411">
                  <c:v>42215.079680927884</c:v>
                </c:pt>
                <c:pt idx="42412">
                  <c:v>42215.079680974995</c:v>
                </c:pt>
                <c:pt idx="42413">
                  <c:v>42215.079681012576</c:v>
                </c:pt>
                <c:pt idx="42414">
                  <c:v>42215.079681025774</c:v>
                </c:pt>
                <c:pt idx="42415">
                  <c:v>42215.079681030984</c:v>
                </c:pt>
                <c:pt idx="42416">
                  <c:v>42215.079681053663</c:v>
                </c:pt>
                <c:pt idx="42417">
                  <c:v>42215.079681065974</c:v>
                </c:pt>
                <c:pt idx="42418">
                  <c:v>42215.079681080584</c:v>
                </c:pt>
                <c:pt idx="42419">
                  <c:v>42215.079681126103</c:v>
                </c:pt>
                <c:pt idx="42420">
                  <c:v>42215.079681130672</c:v>
                </c:pt>
                <c:pt idx="42421">
                  <c:v>42215.079681207084</c:v>
                </c:pt>
                <c:pt idx="42422">
                  <c:v>42215.079681212876</c:v>
                </c:pt>
                <c:pt idx="42423">
                  <c:v>42215.079681244999</c:v>
                </c:pt>
                <c:pt idx="42424">
                  <c:v>42215.0796812509</c:v>
                </c:pt>
                <c:pt idx="42425">
                  <c:v>42215.0796812884</c:v>
                </c:pt>
                <c:pt idx="42426">
                  <c:v>42215.079681312585</c:v>
                </c:pt>
                <c:pt idx="42427">
                  <c:v>42215.079681314775</c:v>
                </c:pt>
                <c:pt idx="42428">
                  <c:v>42215.07968132</c:v>
                </c:pt>
                <c:pt idx="42429">
                  <c:v>42215.079681353374</c:v>
                </c:pt>
                <c:pt idx="42430">
                  <c:v>42215.079681359901</c:v>
                </c:pt>
                <c:pt idx="42431">
                  <c:v>42215.0796814071</c:v>
                </c:pt>
                <c:pt idx="42432">
                  <c:v>42215.079681438903</c:v>
                </c:pt>
                <c:pt idx="42433">
                  <c:v>42215.079681476498</c:v>
                </c:pt>
                <c:pt idx="42434">
                  <c:v>42215.079681499898</c:v>
                </c:pt>
                <c:pt idx="42435">
                  <c:v>42215.079681522373</c:v>
                </c:pt>
                <c:pt idx="42436">
                  <c:v>42215.079681544594</c:v>
                </c:pt>
                <c:pt idx="42437">
                  <c:v>42215.079681582574</c:v>
                </c:pt>
                <c:pt idx="42438">
                  <c:v>42215.079681603755</c:v>
                </c:pt>
                <c:pt idx="42439">
                  <c:v>42215.079681608986</c:v>
                </c:pt>
                <c:pt idx="42440">
                  <c:v>42215.079681644675</c:v>
                </c:pt>
                <c:pt idx="42441">
                  <c:v>42215.079681670773</c:v>
                </c:pt>
                <c:pt idx="42442">
                  <c:v>42215.079681702875</c:v>
                </c:pt>
                <c:pt idx="42443">
                  <c:v>42215.079681706986</c:v>
                </c:pt>
                <c:pt idx="42444">
                  <c:v>42215.079681751638</c:v>
                </c:pt>
                <c:pt idx="42445">
                  <c:v>42215.079681776384</c:v>
                </c:pt>
                <c:pt idx="42446">
                  <c:v>42215.079681785566</c:v>
                </c:pt>
                <c:pt idx="42447">
                  <c:v>42215.079681818184</c:v>
                </c:pt>
                <c:pt idx="42448">
                  <c:v>42215.079681820374</c:v>
                </c:pt>
                <c:pt idx="42449">
                  <c:v>42215.079681892901</c:v>
                </c:pt>
                <c:pt idx="42450">
                  <c:v>42215.079681898198</c:v>
                </c:pt>
                <c:pt idx="42451">
                  <c:v>42215.079681902884</c:v>
                </c:pt>
                <c:pt idx="42452">
                  <c:v>42215.079681938594</c:v>
                </c:pt>
                <c:pt idx="42453">
                  <c:v>42215.079681943673</c:v>
                </c:pt>
                <c:pt idx="42454">
                  <c:v>42215.079681982876</c:v>
                </c:pt>
                <c:pt idx="42455">
                  <c:v>42215.079681985575</c:v>
                </c:pt>
                <c:pt idx="42456">
                  <c:v>42215.0796820084</c:v>
                </c:pt>
                <c:pt idx="42457">
                  <c:v>42215.079682047784</c:v>
                </c:pt>
                <c:pt idx="42458">
                  <c:v>42215.079682082884</c:v>
                </c:pt>
                <c:pt idx="42459">
                  <c:v>42215.079682134885</c:v>
                </c:pt>
                <c:pt idx="42460">
                  <c:v>42215.079682169984</c:v>
                </c:pt>
                <c:pt idx="42461">
                  <c:v>42215.079682183263</c:v>
                </c:pt>
                <c:pt idx="42462">
                  <c:v>42215.079682188596</c:v>
                </c:pt>
                <c:pt idx="42463">
                  <c:v>42215.079682214273</c:v>
                </c:pt>
                <c:pt idx="42464">
                  <c:v>42215.079682232594</c:v>
                </c:pt>
                <c:pt idx="42465">
                  <c:v>42215.079682240284</c:v>
                </c:pt>
                <c:pt idx="42466">
                  <c:v>42215.079682280375</c:v>
                </c:pt>
                <c:pt idx="42467">
                  <c:v>42215.079682284995</c:v>
                </c:pt>
                <c:pt idx="42468">
                  <c:v>42215.079682366784</c:v>
                </c:pt>
                <c:pt idx="42469">
                  <c:v>42215.079682369585</c:v>
                </c:pt>
                <c:pt idx="42470">
                  <c:v>42215.079682401374</c:v>
                </c:pt>
                <c:pt idx="42471">
                  <c:v>42215.079682407595</c:v>
                </c:pt>
                <c:pt idx="42472">
                  <c:v>42215.079682442702</c:v>
                </c:pt>
                <c:pt idx="42473">
                  <c:v>42215.0796824723</c:v>
                </c:pt>
                <c:pt idx="42474">
                  <c:v>42215.079682473384</c:v>
                </c:pt>
                <c:pt idx="42475">
                  <c:v>42215.079682478601</c:v>
                </c:pt>
                <c:pt idx="42476">
                  <c:v>42215.079682507872</c:v>
                </c:pt>
                <c:pt idx="42477">
                  <c:v>42215.079682521638</c:v>
                </c:pt>
                <c:pt idx="42478">
                  <c:v>42215.079682558986</c:v>
                </c:pt>
                <c:pt idx="42479">
                  <c:v>42215.079682598604</c:v>
                </c:pt>
                <c:pt idx="42480">
                  <c:v>42215.079682633746</c:v>
                </c:pt>
                <c:pt idx="42481">
                  <c:v>42215.079682654075</c:v>
                </c:pt>
                <c:pt idx="42482">
                  <c:v>42215.079682673975</c:v>
                </c:pt>
                <c:pt idx="42483">
                  <c:v>42215.079682704272</c:v>
                </c:pt>
                <c:pt idx="42484">
                  <c:v>42215.079682738986</c:v>
                </c:pt>
                <c:pt idx="42485">
                  <c:v>42215.079682761847</c:v>
                </c:pt>
                <c:pt idx="42486">
                  <c:v>42215.079682767166</c:v>
                </c:pt>
                <c:pt idx="42487">
                  <c:v>42215.079682800184</c:v>
                </c:pt>
                <c:pt idx="42488">
                  <c:v>42215.079682830372</c:v>
                </c:pt>
                <c:pt idx="42489">
                  <c:v>42215.079682860873</c:v>
                </c:pt>
                <c:pt idx="42490">
                  <c:v>42215.079682865238</c:v>
                </c:pt>
                <c:pt idx="42491">
                  <c:v>42215.079682905474</c:v>
                </c:pt>
                <c:pt idx="42492">
                  <c:v>42215.079682936375</c:v>
                </c:pt>
                <c:pt idx="42493">
                  <c:v>42215.079682940901</c:v>
                </c:pt>
                <c:pt idx="42494">
                  <c:v>42215.079682975775</c:v>
                </c:pt>
                <c:pt idx="42495">
                  <c:v>42215.079682978001</c:v>
                </c:pt>
                <c:pt idx="42496">
                  <c:v>42215.079683050375</c:v>
                </c:pt>
                <c:pt idx="42497">
                  <c:v>42215.079683055672</c:v>
                </c:pt>
                <c:pt idx="42498">
                  <c:v>42215.079683062264</c:v>
                </c:pt>
                <c:pt idx="42499">
                  <c:v>42215.079683091375</c:v>
                </c:pt>
                <c:pt idx="42500">
                  <c:v>42215.079683096003</c:v>
                </c:pt>
                <c:pt idx="42501">
                  <c:v>42215.079683137585</c:v>
                </c:pt>
                <c:pt idx="42502">
                  <c:v>42215.079683140597</c:v>
                </c:pt>
                <c:pt idx="42503">
                  <c:v>42215.079683168195</c:v>
                </c:pt>
                <c:pt idx="42504">
                  <c:v>42215.0796832048</c:v>
                </c:pt>
                <c:pt idx="42505">
                  <c:v>42215.079683239594</c:v>
                </c:pt>
                <c:pt idx="42506">
                  <c:v>42215.079683294098</c:v>
                </c:pt>
                <c:pt idx="42507">
                  <c:v>42215.079683328302</c:v>
                </c:pt>
                <c:pt idx="42508">
                  <c:v>42215.079683340096</c:v>
                </c:pt>
                <c:pt idx="42509">
                  <c:v>42215.079683345284</c:v>
                </c:pt>
                <c:pt idx="42510">
                  <c:v>42215.079683372001</c:v>
                </c:pt>
                <c:pt idx="42511">
                  <c:v>42215.079683390599</c:v>
                </c:pt>
                <c:pt idx="42512">
                  <c:v>42215.079683400276</c:v>
                </c:pt>
                <c:pt idx="42513">
                  <c:v>42215.079683441101</c:v>
                </c:pt>
                <c:pt idx="42514">
                  <c:v>42215.079683450502</c:v>
                </c:pt>
                <c:pt idx="42515">
                  <c:v>42215.079683525975</c:v>
                </c:pt>
                <c:pt idx="42516">
                  <c:v>42215.079683541073</c:v>
                </c:pt>
                <c:pt idx="42517">
                  <c:v>42215.079683558775</c:v>
                </c:pt>
                <c:pt idx="42518">
                  <c:v>42215.079683571872</c:v>
                </c:pt>
                <c:pt idx="42519">
                  <c:v>42215.079683599884</c:v>
                </c:pt>
                <c:pt idx="42520">
                  <c:v>42215.079683629985</c:v>
                </c:pt>
                <c:pt idx="42521">
                  <c:v>42215.079683632364</c:v>
                </c:pt>
                <c:pt idx="42522">
                  <c:v>42215.079683635166</c:v>
                </c:pt>
                <c:pt idx="42523">
                  <c:v>42215.079683668373</c:v>
                </c:pt>
                <c:pt idx="42524">
                  <c:v>42215.0796836749</c:v>
                </c:pt>
                <c:pt idx="42525">
                  <c:v>42215.079683716263</c:v>
                </c:pt>
                <c:pt idx="42526">
                  <c:v>42215.079683758195</c:v>
                </c:pt>
                <c:pt idx="42527">
                  <c:v>42215.079683790194</c:v>
                </c:pt>
                <c:pt idx="42528">
                  <c:v>42215.079683819073</c:v>
                </c:pt>
                <c:pt idx="42529">
                  <c:v>42215.079683834774</c:v>
                </c:pt>
                <c:pt idx="42530">
                  <c:v>42215.079683864264</c:v>
                </c:pt>
                <c:pt idx="42531">
                  <c:v>42215.079683897595</c:v>
                </c:pt>
                <c:pt idx="42532">
                  <c:v>42215.079683919372</c:v>
                </c:pt>
                <c:pt idx="42533">
                  <c:v>42215.079683924901</c:v>
                </c:pt>
                <c:pt idx="42534">
                  <c:v>42215.079683959586</c:v>
                </c:pt>
                <c:pt idx="42535">
                  <c:v>42215.079683990276</c:v>
                </c:pt>
                <c:pt idx="42536">
                  <c:v>42215.079684017772</c:v>
                </c:pt>
                <c:pt idx="42537">
                  <c:v>42215.079684022596</c:v>
                </c:pt>
                <c:pt idx="42538">
                  <c:v>42215.079684066186</c:v>
                </c:pt>
                <c:pt idx="42539">
                  <c:v>42215.079684096301</c:v>
                </c:pt>
                <c:pt idx="42540">
                  <c:v>42215.079684104101</c:v>
                </c:pt>
                <c:pt idx="42541">
                  <c:v>42215.079684134995</c:v>
                </c:pt>
                <c:pt idx="42542">
                  <c:v>42215.079684139084</c:v>
                </c:pt>
                <c:pt idx="42543">
                  <c:v>42215.079684207674</c:v>
                </c:pt>
                <c:pt idx="42544">
                  <c:v>42215.079684212884</c:v>
                </c:pt>
                <c:pt idx="42545">
                  <c:v>42215.079684222197</c:v>
                </c:pt>
                <c:pt idx="42546">
                  <c:v>42215.079684248303</c:v>
                </c:pt>
                <c:pt idx="42547">
                  <c:v>42215.079684254102</c:v>
                </c:pt>
                <c:pt idx="42548">
                  <c:v>42215.079684297598</c:v>
                </c:pt>
                <c:pt idx="42549">
                  <c:v>42215.079684300275</c:v>
                </c:pt>
                <c:pt idx="42550">
                  <c:v>42215.079684328302</c:v>
                </c:pt>
                <c:pt idx="42551">
                  <c:v>42215.079684362485</c:v>
                </c:pt>
                <c:pt idx="42552">
                  <c:v>42215.079684394303</c:v>
                </c:pt>
                <c:pt idx="42553">
                  <c:v>42215.0796844543</c:v>
                </c:pt>
                <c:pt idx="42554">
                  <c:v>42215.079684484597</c:v>
                </c:pt>
                <c:pt idx="42555">
                  <c:v>42215.079684497199</c:v>
                </c:pt>
                <c:pt idx="42556">
                  <c:v>42215.079684502474</c:v>
                </c:pt>
                <c:pt idx="42557">
                  <c:v>42215.079684528995</c:v>
                </c:pt>
                <c:pt idx="42558">
                  <c:v>42215.079684542485</c:v>
                </c:pt>
                <c:pt idx="42559">
                  <c:v>42215.079684560165</c:v>
                </c:pt>
                <c:pt idx="42560">
                  <c:v>42215.079684594384</c:v>
                </c:pt>
                <c:pt idx="42561">
                  <c:v>42215.079684599274</c:v>
                </c:pt>
                <c:pt idx="42562">
                  <c:v>42215.079684686076</c:v>
                </c:pt>
                <c:pt idx="42563">
                  <c:v>42215.079684697885</c:v>
                </c:pt>
                <c:pt idx="42564">
                  <c:v>42215.079684716184</c:v>
                </c:pt>
                <c:pt idx="42565">
                  <c:v>42215.079684729375</c:v>
                </c:pt>
                <c:pt idx="42566">
                  <c:v>42215.079684760472</c:v>
                </c:pt>
                <c:pt idx="42567">
                  <c:v>42215.079684788085</c:v>
                </c:pt>
                <c:pt idx="42568">
                  <c:v>42215.079684792101</c:v>
                </c:pt>
                <c:pt idx="42569">
                  <c:v>42215.079684793272</c:v>
                </c:pt>
                <c:pt idx="42570">
                  <c:v>42215.079684823373</c:v>
                </c:pt>
                <c:pt idx="42571">
                  <c:v>42215.079684842596</c:v>
                </c:pt>
                <c:pt idx="42572">
                  <c:v>42215.079684873584</c:v>
                </c:pt>
                <c:pt idx="42573">
                  <c:v>42215.079684918186</c:v>
                </c:pt>
                <c:pt idx="42574">
                  <c:v>42215.079684947676</c:v>
                </c:pt>
                <c:pt idx="42575">
                  <c:v>42215.079684972596</c:v>
                </c:pt>
                <c:pt idx="42576">
                  <c:v>42215.079684992103</c:v>
                </c:pt>
                <c:pt idx="42577">
                  <c:v>42215.079685023884</c:v>
                </c:pt>
                <c:pt idx="42578">
                  <c:v>42215.079685055076</c:v>
                </c:pt>
                <c:pt idx="42579">
                  <c:v>42215.0796850759</c:v>
                </c:pt>
                <c:pt idx="42580">
                  <c:v>42215.079685081073</c:v>
                </c:pt>
                <c:pt idx="42581">
                  <c:v>42215.079685118275</c:v>
                </c:pt>
                <c:pt idx="42582">
                  <c:v>42215.079685150195</c:v>
                </c:pt>
                <c:pt idx="42583">
                  <c:v>42215.0796851747</c:v>
                </c:pt>
                <c:pt idx="42584">
                  <c:v>42215.079685179997</c:v>
                </c:pt>
                <c:pt idx="42585">
                  <c:v>42215.079685223704</c:v>
                </c:pt>
                <c:pt idx="42586">
                  <c:v>42215.079685255776</c:v>
                </c:pt>
                <c:pt idx="42587">
                  <c:v>42215.079685258999</c:v>
                </c:pt>
                <c:pt idx="42588">
                  <c:v>42215.079685291676</c:v>
                </c:pt>
                <c:pt idx="42589">
                  <c:v>42215.0796852938</c:v>
                </c:pt>
                <c:pt idx="42590">
                  <c:v>42215.079685364995</c:v>
                </c:pt>
                <c:pt idx="42591">
                  <c:v>42215.0796853703</c:v>
                </c:pt>
                <c:pt idx="42592">
                  <c:v>42215.079685381985</c:v>
                </c:pt>
                <c:pt idx="42593">
                  <c:v>42215.079685411474</c:v>
                </c:pt>
                <c:pt idx="42594">
                  <c:v>42215.079685414385</c:v>
                </c:pt>
                <c:pt idx="42595">
                  <c:v>42215.079685455195</c:v>
                </c:pt>
                <c:pt idx="42596">
                  <c:v>42215.079685457997</c:v>
                </c:pt>
                <c:pt idx="42597">
                  <c:v>42215.079685487595</c:v>
                </c:pt>
                <c:pt idx="42598">
                  <c:v>42215.079685520672</c:v>
                </c:pt>
                <c:pt idx="42599">
                  <c:v>42215.079685544675</c:v>
                </c:pt>
                <c:pt idx="42600">
                  <c:v>42215.079685614073</c:v>
                </c:pt>
                <c:pt idx="42601">
                  <c:v>42215.079685642901</c:v>
                </c:pt>
                <c:pt idx="42602">
                  <c:v>42215.079685655262</c:v>
                </c:pt>
                <c:pt idx="42603">
                  <c:v>42215.079685660574</c:v>
                </c:pt>
                <c:pt idx="42604">
                  <c:v>42215.079685683064</c:v>
                </c:pt>
                <c:pt idx="42605">
                  <c:v>42215.079685701472</c:v>
                </c:pt>
                <c:pt idx="42606">
                  <c:v>42215.079685719473</c:v>
                </c:pt>
                <c:pt idx="42607">
                  <c:v>42215.079685753873</c:v>
                </c:pt>
                <c:pt idx="42608">
                  <c:v>42215.079685763165</c:v>
                </c:pt>
                <c:pt idx="42609">
                  <c:v>42215.079685845594</c:v>
                </c:pt>
                <c:pt idx="42610">
                  <c:v>42215.079685846002</c:v>
                </c:pt>
                <c:pt idx="42611">
                  <c:v>42215.0796858744</c:v>
                </c:pt>
                <c:pt idx="42612">
                  <c:v>42215.079685883575</c:v>
                </c:pt>
                <c:pt idx="42613">
                  <c:v>42215.079685924</c:v>
                </c:pt>
                <c:pt idx="42614">
                  <c:v>42215.0796859447</c:v>
                </c:pt>
                <c:pt idx="42615">
                  <c:v>42215.079685949902</c:v>
                </c:pt>
                <c:pt idx="42616">
                  <c:v>42215.079685951474</c:v>
                </c:pt>
                <c:pt idx="42617">
                  <c:v>42215.079685979996</c:v>
                </c:pt>
                <c:pt idx="42618">
                  <c:v>42215.079686000194</c:v>
                </c:pt>
                <c:pt idx="42619">
                  <c:v>42215.079686034995</c:v>
                </c:pt>
                <c:pt idx="42620">
                  <c:v>42215.079686077901</c:v>
                </c:pt>
                <c:pt idx="42621">
                  <c:v>42215.079686104997</c:v>
                </c:pt>
                <c:pt idx="42622">
                  <c:v>42215.079686142999</c:v>
                </c:pt>
                <c:pt idx="42623">
                  <c:v>42215.0796861501</c:v>
                </c:pt>
                <c:pt idx="42624">
                  <c:v>42215.079686183664</c:v>
                </c:pt>
                <c:pt idx="42625">
                  <c:v>42215.079686211255</c:v>
                </c:pt>
                <c:pt idx="42626">
                  <c:v>42215.079686232784</c:v>
                </c:pt>
                <c:pt idx="42627">
                  <c:v>42215.079686238103</c:v>
                </c:pt>
                <c:pt idx="42628">
                  <c:v>42215.0796862719</c:v>
                </c:pt>
                <c:pt idx="42629">
                  <c:v>42215.079686309997</c:v>
                </c:pt>
                <c:pt idx="42630">
                  <c:v>42215.079686331585</c:v>
                </c:pt>
                <c:pt idx="42631">
                  <c:v>42215.079686337274</c:v>
                </c:pt>
                <c:pt idx="42632">
                  <c:v>42215.079686380901</c:v>
                </c:pt>
                <c:pt idx="42633">
                  <c:v>42215.079686415404</c:v>
                </c:pt>
                <c:pt idx="42634">
                  <c:v>42215.079686418503</c:v>
                </c:pt>
                <c:pt idx="42635">
                  <c:v>42215.079686449302</c:v>
                </c:pt>
                <c:pt idx="42636">
                  <c:v>42215.079686453275</c:v>
                </c:pt>
                <c:pt idx="42637">
                  <c:v>42215.079686522375</c:v>
                </c:pt>
                <c:pt idx="42638">
                  <c:v>42215.079686527664</c:v>
                </c:pt>
                <c:pt idx="42639">
                  <c:v>42215.079686541874</c:v>
                </c:pt>
                <c:pt idx="42640">
                  <c:v>42215.079686568664</c:v>
                </c:pt>
                <c:pt idx="42641">
                  <c:v>42215.079686569072</c:v>
                </c:pt>
                <c:pt idx="42642">
                  <c:v>42215.079686612575</c:v>
                </c:pt>
                <c:pt idx="42643">
                  <c:v>42215.079686615252</c:v>
                </c:pt>
                <c:pt idx="42644">
                  <c:v>42215.079686647485</c:v>
                </c:pt>
                <c:pt idx="42645">
                  <c:v>42215.079686678102</c:v>
                </c:pt>
                <c:pt idx="42646">
                  <c:v>42215.079686707584</c:v>
                </c:pt>
                <c:pt idx="42647">
                  <c:v>42215.079686774101</c:v>
                </c:pt>
                <c:pt idx="42648">
                  <c:v>42215.079686800185</c:v>
                </c:pt>
                <c:pt idx="42649">
                  <c:v>42215.079686812664</c:v>
                </c:pt>
                <c:pt idx="42650">
                  <c:v>42215.079686817873</c:v>
                </c:pt>
                <c:pt idx="42651">
                  <c:v>42215.0796868404</c:v>
                </c:pt>
                <c:pt idx="42652">
                  <c:v>42215.079686846999</c:v>
                </c:pt>
                <c:pt idx="42653">
                  <c:v>42215.079686879595</c:v>
                </c:pt>
                <c:pt idx="42654">
                  <c:v>42215.079686911165</c:v>
                </c:pt>
                <c:pt idx="42655">
                  <c:v>42215.079686913363</c:v>
                </c:pt>
                <c:pt idx="42656">
                  <c:v>42215.079687006284</c:v>
                </c:pt>
                <c:pt idx="42657">
                  <c:v>42215.079687011363</c:v>
                </c:pt>
                <c:pt idx="42658">
                  <c:v>42215.079687031772</c:v>
                </c:pt>
                <c:pt idx="42659">
                  <c:v>42215.0796870431</c:v>
                </c:pt>
                <c:pt idx="42660">
                  <c:v>42215.079687075275</c:v>
                </c:pt>
                <c:pt idx="42661">
                  <c:v>42215.079687102676</c:v>
                </c:pt>
                <c:pt idx="42662">
                  <c:v>42215.0796871079</c:v>
                </c:pt>
                <c:pt idx="42663">
                  <c:v>42215.079687111654</c:v>
                </c:pt>
                <c:pt idx="42664">
                  <c:v>42215.079687138001</c:v>
                </c:pt>
                <c:pt idx="42665">
                  <c:v>42215.079687154597</c:v>
                </c:pt>
                <c:pt idx="42666">
                  <c:v>42215.0796871887</c:v>
                </c:pt>
                <c:pt idx="42667">
                  <c:v>42215.079687238198</c:v>
                </c:pt>
                <c:pt idx="42668">
                  <c:v>42215.079687263104</c:v>
                </c:pt>
                <c:pt idx="42669">
                  <c:v>42215.079687297402</c:v>
                </c:pt>
                <c:pt idx="42670">
                  <c:v>42215.079687306999</c:v>
                </c:pt>
                <c:pt idx="42671">
                  <c:v>42215.079687343503</c:v>
                </c:pt>
                <c:pt idx="42672">
                  <c:v>42215.079687369376</c:v>
                </c:pt>
                <c:pt idx="42673">
                  <c:v>42215.079687390396</c:v>
                </c:pt>
                <c:pt idx="42674">
                  <c:v>42215.079687395599</c:v>
                </c:pt>
                <c:pt idx="42675">
                  <c:v>42215.079687432597</c:v>
                </c:pt>
                <c:pt idx="42676">
                  <c:v>42215.079687470199</c:v>
                </c:pt>
                <c:pt idx="42677">
                  <c:v>42215.079687493198</c:v>
                </c:pt>
                <c:pt idx="42678">
                  <c:v>42215.079687494603</c:v>
                </c:pt>
                <c:pt idx="42679">
                  <c:v>42215.079687538273</c:v>
                </c:pt>
                <c:pt idx="42680">
                  <c:v>42215.079687575475</c:v>
                </c:pt>
                <c:pt idx="42681">
                  <c:v>42215.079687576195</c:v>
                </c:pt>
                <c:pt idx="42682">
                  <c:v>42215.079687608195</c:v>
                </c:pt>
                <c:pt idx="42683">
                  <c:v>42215.079687612175</c:v>
                </c:pt>
                <c:pt idx="42684">
                  <c:v>42215.079687679994</c:v>
                </c:pt>
                <c:pt idx="42685">
                  <c:v>42215.079687685255</c:v>
                </c:pt>
                <c:pt idx="42686">
                  <c:v>42215.079687702186</c:v>
                </c:pt>
                <c:pt idx="42687">
                  <c:v>42215.079687726102</c:v>
                </c:pt>
                <c:pt idx="42688">
                  <c:v>42215.079687726997</c:v>
                </c:pt>
                <c:pt idx="42689">
                  <c:v>42215.079687769663</c:v>
                </c:pt>
                <c:pt idx="42690">
                  <c:v>42215.079687772384</c:v>
                </c:pt>
                <c:pt idx="42691">
                  <c:v>42215.079687807585</c:v>
                </c:pt>
                <c:pt idx="42692">
                  <c:v>42215.079687834776</c:v>
                </c:pt>
                <c:pt idx="42693">
                  <c:v>42215.079687865873</c:v>
                </c:pt>
                <c:pt idx="42694">
                  <c:v>42215.0796879341</c:v>
                </c:pt>
                <c:pt idx="42695">
                  <c:v>42215.079687957485</c:v>
                </c:pt>
                <c:pt idx="42696">
                  <c:v>42215.079687969373</c:v>
                </c:pt>
                <c:pt idx="42697">
                  <c:v>42215.079687974903</c:v>
                </c:pt>
                <c:pt idx="42698">
                  <c:v>42215.079688000995</c:v>
                </c:pt>
                <c:pt idx="42699">
                  <c:v>42215.079688011647</c:v>
                </c:pt>
                <c:pt idx="42700">
                  <c:v>42215.079688039594</c:v>
                </c:pt>
                <c:pt idx="42701">
                  <c:v>42215.079688069272</c:v>
                </c:pt>
                <c:pt idx="42702">
                  <c:v>42215.0796880735</c:v>
                </c:pt>
                <c:pt idx="42703">
                  <c:v>42215.079688156198</c:v>
                </c:pt>
                <c:pt idx="42704">
                  <c:v>42215.079688166385</c:v>
                </c:pt>
                <c:pt idx="42705">
                  <c:v>42215.079688188998</c:v>
                </c:pt>
                <c:pt idx="42706">
                  <c:v>42215.079688196798</c:v>
                </c:pt>
                <c:pt idx="42707">
                  <c:v>42215.079688232385</c:v>
                </c:pt>
                <c:pt idx="42708">
                  <c:v>42215.079688259102</c:v>
                </c:pt>
                <c:pt idx="42709">
                  <c:v>42215.079688264384</c:v>
                </c:pt>
                <c:pt idx="42710">
                  <c:v>42215.079688271384</c:v>
                </c:pt>
                <c:pt idx="42711">
                  <c:v>42215.079688294798</c:v>
                </c:pt>
                <c:pt idx="42712">
                  <c:v>42215.079688311373</c:v>
                </c:pt>
                <c:pt idx="42713">
                  <c:v>42215.079688345897</c:v>
                </c:pt>
                <c:pt idx="42714">
                  <c:v>42215.079688398611</c:v>
                </c:pt>
                <c:pt idx="42715">
                  <c:v>42215.079688420497</c:v>
                </c:pt>
                <c:pt idx="42716">
                  <c:v>42215.079688457197</c:v>
                </c:pt>
                <c:pt idx="42717">
                  <c:v>42215.079688460675</c:v>
                </c:pt>
                <c:pt idx="42718">
                  <c:v>42215.079688503472</c:v>
                </c:pt>
                <c:pt idx="42719">
                  <c:v>42215.079688526901</c:v>
                </c:pt>
                <c:pt idx="42720">
                  <c:v>42215.079688547376</c:v>
                </c:pt>
                <c:pt idx="42721">
                  <c:v>42215.079688552672</c:v>
                </c:pt>
                <c:pt idx="42722">
                  <c:v>42215.079688601363</c:v>
                </c:pt>
                <c:pt idx="42723">
                  <c:v>42215.079688630372</c:v>
                </c:pt>
                <c:pt idx="42724">
                  <c:v>42215.079688651975</c:v>
                </c:pt>
                <c:pt idx="42725">
                  <c:v>42215.079688655504</c:v>
                </c:pt>
                <c:pt idx="42726">
                  <c:v>42215.079688692502</c:v>
                </c:pt>
                <c:pt idx="42727">
                  <c:v>42215.079688732985</c:v>
                </c:pt>
                <c:pt idx="42728">
                  <c:v>42215.079688735575</c:v>
                </c:pt>
                <c:pt idx="42729">
                  <c:v>42215.079688763872</c:v>
                </c:pt>
                <c:pt idx="42730">
                  <c:v>42215.079688767873</c:v>
                </c:pt>
                <c:pt idx="42731">
                  <c:v>42215.079688837672</c:v>
                </c:pt>
                <c:pt idx="42732">
                  <c:v>42215.079688842903</c:v>
                </c:pt>
                <c:pt idx="42733">
                  <c:v>42215.079688862374</c:v>
                </c:pt>
                <c:pt idx="42734">
                  <c:v>42215.079688883372</c:v>
                </c:pt>
                <c:pt idx="42735">
                  <c:v>42215.079688888</c:v>
                </c:pt>
                <c:pt idx="42736">
                  <c:v>42215.079688923674</c:v>
                </c:pt>
                <c:pt idx="42737">
                  <c:v>42215.079688926402</c:v>
                </c:pt>
                <c:pt idx="42738">
                  <c:v>42215.079688967664</c:v>
                </c:pt>
                <c:pt idx="42739">
                  <c:v>42215.079688992198</c:v>
                </c:pt>
                <c:pt idx="42740">
                  <c:v>42215.079689023274</c:v>
                </c:pt>
                <c:pt idx="42741">
                  <c:v>42215.0796890946</c:v>
                </c:pt>
                <c:pt idx="42742">
                  <c:v>42215.0796891149</c:v>
                </c:pt>
                <c:pt idx="42743">
                  <c:v>42215.079689127102</c:v>
                </c:pt>
                <c:pt idx="42744">
                  <c:v>42215.079689132275</c:v>
                </c:pt>
                <c:pt idx="42745">
                  <c:v>42215.079689158403</c:v>
                </c:pt>
                <c:pt idx="42746">
                  <c:v>42215.079689168801</c:v>
                </c:pt>
                <c:pt idx="42747">
                  <c:v>42215.079689199803</c:v>
                </c:pt>
                <c:pt idx="42748">
                  <c:v>42215.079689226397</c:v>
                </c:pt>
                <c:pt idx="42749">
                  <c:v>42215.079689228529</c:v>
                </c:pt>
                <c:pt idx="42750">
                  <c:v>42215.079689313774</c:v>
                </c:pt>
                <c:pt idx="42751">
                  <c:v>42215.079689326703</c:v>
                </c:pt>
                <c:pt idx="42752">
                  <c:v>42215.079689346399</c:v>
                </c:pt>
                <c:pt idx="42753">
                  <c:v>42215.079689351594</c:v>
                </c:pt>
                <c:pt idx="42754">
                  <c:v>42215.079689386701</c:v>
                </c:pt>
                <c:pt idx="42755">
                  <c:v>42215.0796894167</c:v>
                </c:pt>
                <c:pt idx="42756">
                  <c:v>42215.0796894218</c:v>
                </c:pt>
                <c:pt idx="42757">
                  <c:v>42215.079689431674</c:v>
                </c:pt>
                <c:pt idx="42758">
                  <c:v>42215.079689457001</c:v>
                </c:pt>
                <c:pt idx="42759">
                  <c:v>42215.079689459802</c:v>
                </c:pt>
                <c:pt idx="42760">
                  <c:v>42215.079689503174</c:v>
                </c:pt>
                <c:pt idx="42761">
                  <c:v>42215.079689558595</c:v>
                </c:pt>
                <c:pt idx="42762">
                  <c:v>42215.079689577884</c:v>
                </c:pt>
                <c:pt idx="42763">
                  <c:v>42215.079689608676</c:v>
                </c:pt>
                <c:pt idx="42764">
                  <c:v>42215.079689621576</c:v>
                </c:pt>
                <c:pt idx="42765">
                  <c:v>42215.079689663755</c:v>
                </c:pt>
                <c:pt idx="42766">
                  <c:v>42215.079689683575</c:v>
                </c:pt>
                <c:pt idx="42767">
                  <c:v>42215.079689707076</c:v>
                </c:pt>
                <c:pt idx="42768">
                  <c:v>42215.079689714672</c:v>
                </c:pt>
                <c:pt idx="42769">
                  <c:v>42215.079689756101</c:v>
                </c:pt>
                <c:pt idx="42770">
                  <c:v>42215.079689790684</c:v>
                </c:pt>
                <c:pt idx="42771">
                  <c:v>42215.079689808401</c:v>
                </c:pt>
                <c:pt idx="42772">
                  <c:v>42215.079689809274</c:v>
                </c:pt>
                <c:pt idx="42773">
                  <c:v>42215.079689849597</c:v>
                </c:pt>
                <c:pt idx="42774">
                  <c:v>42215.079689895902</c:v>
                </c:pt>
                <c:pt idx="42775">
                  <c:v>42215.079689908103</c:v>
                </c:pt>
                <c:pt idx="42776">
                  <c:v>42215.079689931372</c:v>
                </c:pt>
                <c:pt idx="42777">
                  <c:v>42215.079689935475</c:v>
                </c:pt>
                <c:pt idx="42778">
                  <c:v>42215.079689994702</c:v>
                </c:pt>
                <c:pt idx="42779">
                  <c:v>42215.079689999897</c:v>
                </c:pt>
                <c:pt idx="42780">
                  <c:v>42215.079690022802</c:v>
                </c:pt>
                <c:pt idx="42781">
                  <c:v>42215.0796900407</c:v>
                </c:pt>
                <c:pt idx="42782">
                  <c:v>42215.079690041784</c:v>
                </c:pt>
                <c:pt idx="42783">
                  <c:v>42215.079690084502</c:v>
                </c:pt>
                <c:pt idx="42784">
                  <c:v>42215.079690087194</c:v>
                </c:pt>
                <c:pt idx="42785">
                  <c:v>42215.079690127684</c:v>
                </c:pt>
                <c:pt idx="42786">
                  <c:v>42215.079690149498</c:v>
                </c:pt>
                <c:pt idx="42787">
                  <c:v>42215.079690180384</c:v>
                </c:pt>
                <c:pt idx="42788">
                  <c:v>42215.079690254803</c:v>
                </c:pt>
                <c:pt idx="42789">
                  <c:v>42215.079690272098</c:v>
                </c:pt>
                <c:pt idx="42790">
                  <c:v>42215.079690284401</c:v>
                </c:pt>
                <c:pt idx="42791">
                  <c:v>42215.079690289684</c:v>
                </c:pt>
                <c:pt idx="42792">
                  <c:v>42215.079690315673</c:v>
                </c:pt>
                <c:pt idx="42793">
                  <c:v>42215.079690326929</c:v>
                </c:pt>
                <c:pt idx="42794">
                  <c:v>42215.079690359598</c:v>
                </c:pt>
                <c:pt idx="42795">
                  <c:v>42215.079690381885</c:v>
                </c:pt>
                <c:pt idx="42796">
                  <c:v>42215.079690386403</c:v>
                </c:pt>
                <c:pt idx="42797">
                  <c:v>42215.0796904706</c:v>
                </c:pt>
                <c:pt idx="42798">
                  <c:v>42215.079690486898</c:v>
                </c:pt>
                <c:pt idx="42799">
                  <c:v>42215.079690503575</c:v>
                </c:pt>
                <c:pt idx="42800">
                  <c:v>42215.079690509374</c:v>
                </c:pt>
                <c:pt idx="42801">
                  <c:v>42215.079690551174</c:v>
                </c:pt>
                <c:pt idx="42802">
                  <c:v>42215.079690573373</c:v>
                </c:pt>
                <c:pt idx="42803">
                  <c:v>42215.079690578801</c:v>
                </c:pt>
                <c:pt idx="42804">
                  <c:v>42215.079690591672</c:v>
                </c:pt>
                <c:pt idx="42805">
                  <c:v>42215.079690609586</c:v>
                </c:pt>
                <c:pt idx="42806">
                  <c:v>42215.079690621475</c:v>
                </c:pt>
                <c:pt idx="42807">
                  <c:v>42215.079690662264</c:v>
                </c:pt>
                <c:pt idx="42808">
                  <c:v>42215.079690718674</c:v>
                </c:pt>
                <c:pt idx="42809">
                  <c:v>42215.079690735176</c:v>
                </c:pt>
                <c:pt idx="42810">
                  <c:v>42215.079690757186</c:v>
                </c:pt>
                <c:pt idx="42811">
                  <c:v>42215.079690778701</c:v>
                </c:pt>
                <c:pt idx="42812">
                  <c:v>42215.079690823775</c:v>
                </c:pt>
                <c:pt idx="42813">
                  <c:v>42215.0796908415</c:v>
                </c:pt>
                <c:pt idx="42814">
                  <c:v>42215.079690862985</c:v>
                </c:pt>
                <c:pt idx="42815">
                  <c:v>42215.079690868195</c:v>
                </c:pt>
                <c:pt idx="42816">
                  <c:v>42215.079690912884</c:v>
                </c:pt>
                <c:pt idx="42817">
                  <c:v>42215.079690950784</c:v>
                </c:pt>
                <c:pt idx="42818">
                  <c:v>42215.079690966595</c:v>
                </c:pt>
                <c:pt idx="42819">
                  <c:v>42215.079690969884</c:v>
                </c:pt>
                <c:pt idx="42820">
                  <c:v>42215.079691009996</c:v>
                </c:pt>
                <c:pt idx="42821">
                  <c:v>42215.079691053674</c:v>
                </c:pt>
                <c:pt idx="42822">
                  <c:v>42215.079691055784</c:v>
                </c:pt>
                <c:pt idx="42823">
                  <c:v>42215.0796910844</c:v>
                </c:pt>
                <c:pt idx="42824">
                  <c:v>42215.079691088402</c:v>
                </c:pt>
                <c:pt idx="42825">
                  <c:v>42215.0796911527</c:v>
                </c:pt>
                <c:pt idx="42826">
                  <c:v>42215.079691157996</c:v>
                </c:pt>
                <c:pt idx="42827">
                  <c:v>42215.079691182997</c:v>
                </c:pt>
                <c:pt idx="42828">
                  <c:v>42215.079691198029</c:v>
                </c:pt>
                <c:pt idx="42829">
                  <c:v>42215.079691208201</c:v>
                </c:pt>
                <c:pt idx="42830">
                  <c:v>42215.079691241903</c:v>
                </c:pt>
                <c:pt idx="42831">
                  <c:v>42215.079691244602</c:v>
                </c:pt>
                <c:pt idx="42832">
                  <c:v>42215.079691287676</c:v>
                </c:pt>
                <c:pt idx="42833">
                  <c:v>42215.079691307401</c:v>
                </c:pt>
                <c:pt idx="42834">
                  <c:v>42215.079691353101</c:v>
                </c:pt>
                <c:pt idx="42835">
                  <c:v>42215.079691414801</c:v>
                </c:pt>
                <c:pt idx="42836">
                  <c:v>42215.079691429499</c:v>
                </c:pt>
                <c:pt idx="42837">
                  <c:v>42215.079691441599</c:v>
                </c:pt>
                <c:pt idx="42838">
                  <c:v>42215.07969144683</c:v>
                </c:pt>
                <c:pt idx="42839">
                  <c:v>42215.0796914733</c:v>
                </c:pt>
                <c:pt idx="42840">
                  <c:v>42215.079691482897</c:v>
                </c:pt>
                <c:pt idx="42841">
                  <c:v>42215.079691519764</c:v>
                </c:pt>
                <c:pt idx="42842">
                  <c:v>42215.079691541374</c:v>
                </c:pt>
                <c:pt idx="42843">
                  <c:v>42215.079691543484</c:v>
                </c:pt>
                <c:pt idx="42844">
                  <c:v>42215.0796916287</c:v>
                </c:pt>
                <c:pt idx="42845">
                  <c:v>42215.079691646897</c:v>
                </c:pt>
                <c:pt idx="42846">
                  <c:v>42215.079691660874</c:v>
                </c:pt>
                <c:pt idx="42847">
                  <c:v>42215.079691667575</c:v>
                </c:pt>
                <c:pt idx="42848">
                  <c:v>42215.079691701263</c:v>
                </c:pt>
                <c:pt idx="42849">
                  <c:v>42215.079691735184</c:v>
                </c:pt>
                <c:pt idx="42850">
                  <c:v>42215.079691742998</c:v>
                </c:pt>
                <c:pt idx="42851">
                  <c:v>42215.079691751984</c:v>
                </c:pt>
                <c:pt idx="42852">
                  <c:v>42215.079691767663</c:v>
                </c:pt>
                <c:pt idx="42853">
                  <c:v>42215.079691781364</c:v>
                </c:pt>
                <c:pt idx="42854">
                  <c:v>42215.079691817773</c:v>
                </c:pt>
                <c:pt idx="42855">
                  <c:v>42215.079691879102</c:v>
                </c:pt>
                <c:pt idx="42856">
                  <c:v>42215.079691892402</c:v>
                </c:pt>
                <c:pt idx="42857">
                  <c:v>42215.079691917475</c:v>
                </c:pt>
                <c:pt idx="42858">
                  <c:v>42215.0796919329</c:v>
                </c:pt>
                <c:pt idx="42859">
                  <c:v>42215.079691984</c:v>
                </c:pt>
                <c:pt idx="42860">
                  <c:v>42215.07969199853</c:v>
                </c:pt>
                <c:pt idx="42861">
                  <c:v>42215.079692020103</c:v>
                </c:pt>
                <c:pt idx="42862">
                  <c:v>42215.079692025276</c:v>
                </c:pt>
                <c:pt idx="42863">
                  <c:v>42215.079692059102</c:v>
                </c:pt>
                <c:pt idx="42864">
                  <c:v>42215.079692110885</c:v>
                </c:pt>
                <c:pt idx="42865">
                  <c:v>42215.079692118197</c:v>
                </c:pt>
                <c:pt idx="42866">
                  <c:v>42215.079692123902</c:v>
                </c:pt>
                <c:pt idx="42867">
                  <c:v>42215.079692167485</c:v>
                </c:pt>
                <c:pt idx="42868">
                  <c:v>42215.079692204003</c:v>
                </c:pt>
                <c:pt idx="42869">
                  <c:v>42215.079692216284</c:v>
                </c:pt>
                <c:pt idx="42870">
                  <c:v>42215.079692236497</c:v>
                </c:pt>
                <c:pt idx="42871">
                  <c:v>42215.0796922386</c:v>
                </c:pt>
                <c:pt idx="42872">
                  <c:v>42215.079692309402</c:v>
                </c:pt>
                <c:pt idx="42873">
                  <c:v>42215.079692314597</c:v>
                </c:pt>
                <c:pt idx="42874">
                  <c:v>42215.079692342799</c:v>
                </c:pt>
                <c:pt idx="42875">
                  <c:v>42215.079692355401</c:v>
                </c:pt>
                <c:pt idx="42876">
                  <c:v>42215.079692359999</c:v>
                </c:pt>
                <c:pt idx="42877">
                  <c:v>42215.079692395797</c:v>
                </c:pt>
                <c:pt idx="42878">
                  <c:v>42215.079692398547</c:v>
                </c:pt>
                <c:pt idx="42879">
                  <c:v>42215.079692448213</c:v>
                </c:pt>
                <c:pt idx="42880">
                  <c:v>42215.0796924635</c:v>
                </c:pt>
                <c:pt idx="42881">
                  <c:v>42215.079692505984</c:v>
                </c:pt>
                <c:pt idx="42882">
                  <c:v>42215.079692574902</c:v>
                </c:pt>
                <c:pt idx="42883">
                  <c:v>42215.079692586776</c:v>
                </c:pt>
                <c:pt idx="42884">
                  <c:v>42215.0796925998</c:v>
                </c:pt>
                <c:pt idx="42885">
                  <c:v>42215.079692607404</c:v>
                </c:pt>
                <c:pt idx="42886">
                  <c:v>42215.079692630374</c:v>
                </c:pt>
                <c:pt idx="42887">
                  <c:v>42215.079692654785</c:v>
                </c:pt>
                <c:pt idx="42888">
                  <c:v>42215.079692679996</c:v>
                </c:pt>
                <c:pt idx="42889">
                  <c:v>42215.079692704676</c:v>
                </c:pt>
                <c:pt idx="42890">
                  <c:v>42215.079692709194</c:v>
                </c:pt>
                <c:pt idx="42891">
                  <c:v>42215.079692786596</c:v>
                </c:pt>
                <c:pt idx="42892">
                  <c:v>42215.079692806801</c:v>
                </c:pt>
                <c:pt idx="42893">
                  <c:v>42215.079692818385</c:v>
                </c:pt>
                <c:pt idx="42894">
                  <c:v>42215.0796928247</c:v>
                </c:pt>
                <c:pt idx="42895">
                  <c:v>42215.079692861975</c:v>
                </c:pt>
                <c:pt idx="42896">
                  <c:v>42215.079692888801</c:v>
                </c:pt>
                <c:pt idx="42897">
                  <c:v>42215.079692894011</c:v>
                </c:pt>
                <c:pt idx="42898">
                  <c:v>42215.079692912186</c:v>
                </c:pt>
                <c:pt idx="42899">
                  <c:v>42215.079692923675</c:v>
                </c:pt>
                <c:pt idx="42900">
                  <c:v>42215.079692935484</c:v>
                </c:pt>
                <c:pt idx="42901">
                  <c:v>42215.079692975196</c:v>
                </c:pt>
                <c:pt idx="42902">
                  <c:v>42215.079693038599</c:v>
                </c:pt>
                <c:pt idx="42903">
                  <c:v>42215.079693049811</c:v>
                </c:pt>
                <c:pt idx="42904">
                  <c:v>42215.079693073276</c:v>
                </c:pt>
                <c:pt idx="42905">
                  <c:v>42215.079693093001</c:v>
                </c:pt>
                <c:pt idx="42906">
                  <c:v>42215.079693144129</c:v>
                </c:pt>
                <c:pt idx="42907">
                  <c:v>42215.0796931554</c:v>
                </c:pt>
                <c:pt idx="42908">
                  <c:v>42215.079693177402</c:v>
                </c:pt>
                <c:pt idx="42909">
                  <c:v>42215.079693184911</c:v>
                </c:pt>
                <c:pt idx="42910">
                  <c:v>42215.079693220403</c:v>
                </c:pt>
                <c:pt idx="42911">
                  <c:v>42215.079693270498</c:v>
                </c:pt>
                <c:pt idx="42912">
                  <c:v>42215.079693277003</c:v>
                </c:pt>
                <c:pt idx="42913">
                  <c:v>42215.079693281776</c:v>
                </c:pt>
                <c:pt idx="42914">
                  <c:v>42215.079693325097</c:v>
                </c:pt>
                <c:pt idx="42915">
                  <c:v>42215.079693362597</c:v>
                </c:pt>
                <c:pt idx="42916">
                  <c:v>42215.07969337613</c:v>
                </c:pt>
                <c:pt idx="42917">
                  <c:v>42215.079693393302</c:v>
                </c:pt>
                <c:pt idx="42918">
                  <c:v>42215.079693397398</c:v>
                </c:pt>
                <c:pt idx="42919">
                  <c:v>42215.079693467284</c:v>
                </c:pt>
                <c:pt idx="42920">
                  <c:v>42215.079693472529</c:v>
                </c:pt>
                <c:pt idx="42921">
                  <c:v>42215.079693502485</c:v>
                </c:pt>
                <c:pt idx="42922">
                  <c:v>42215.079693512263</c:v>
                </c:pt>
                <c:pt idx="42923">
                  <c:v>42215.079693512773</c:v>
                </c:pt>
                <c:pt idx="42924">
                  <c:v>42215.079693556276</c:v>
                </c:pt>
                <c:pt idx="42925">
                  <c:v>42215.079693559084</c:v>
                </c:pt>
                <c:pt idx="42926">
                  <c:v>42215.079693608001</c:v>
                </c:pt>
                <c:pt idx="42927">
                  <c:v>42215.079693621185</c:v>
                </c:pt>
                <c:pt idx="42928">
                  <c:v>42215.079693651373</c:v>
                </c:pt>
                <c:pt idx="42929">
                  <c:v>42215.079693734384</c:v>
                </c:pt>
                <c:pt idx="42930">
                  <c:v>42215.079693744199</c:v>
                </c:pt>
                <c:pt idx="42931">
                  <c:v>42215.079693756597</c:v>
                </c:pt>
                <c:pt idx="42932">
                  <c:v>42215.079693764084</c:v>
                </c:pt>
                <c:pt idx="42933">
                  <c:v>42215.079693788</c:v>
                </c:pt>
                <c:pt idx="42934">
                  <c:v>42215.0796938075</c:v>
                </c:pt>
                <c:pt idx="42935">
                  <c:v>42215.079693840002</c:v>
                </c:pt>
                <c:pt idx="42936">
                  <c:v>42215.079693855485</c:v>
                </c:pt>
                <c:pt idx="42937">
                  <c:v>42215.079693859996</c:v>
                </c:pt>
                <c:pt idx="42938">
                  <c:v>42215.079693955784</c:v>
                </c:pt>
                <c:pt idx="42939">
                  <c:v>42215.079693966502</c:v>
                </c:pt>
                <c:pt idx="42940">
                  <c:v>42215.079693975684</c:v>
                </c:pt>
                <c:pt idx="42941">
                  <c:v>42215.079693986503</c:v>
                </c:pt>
                <c:pt idx="42942">
                  <c:v>42215.079694019376</c:v>
                </c:pt>
                <c:pt idx="42943">
                  <c:v>42215.079694048429</c:v>
                </c:pt>
                <c:pt idx="42944">
                  <c:v>42215.079694053595</c:v>
                </c:pt>
                <c:pt idx="42945">
                  <c:v>42215.079694072003</c:v>
                </c:pt>
                <c:pt idx="42946">
                  <c:v>42215.079694081884</c:v>
                </c:pt>
                <c:pt idx="42947">
                  <c:v>42215.0796941023</c:v>
                </c:pt>
                <c:pt idx="42948">
                  <c:v>42215.079694132401</c:v>
                </c:pt>
                <c:pt idx="42949">
                  <c:v>42215.07969419843</c:v>
                </c:pt>
                <c:pt idx="42950">
                  <c:v>42215.079694207285</c:v>
                </c:pt>
                <c:pt idx="42951">
                  <c:v>42215.07969424683</c:v>
                </c:pt>
                <c:pt idx="42952">
                  <c:v>42215.079694247397</c:v>
                </c:pt>
                <c:pt idx="42953">
                  <c:v>42215.079694304099</c:v>
                </c:pt>
                <c:pt idx="42954">
                  <c:v>42215.079694313084</c:v>
                </c:pt>
                <c:pt idx="42955">
                  <c:v>42215.079694334803</c:v>
                </c:pt>
                <c:pt idx="42956">
                  <c:v>42215.079694342297</c:v>
                </c:pt>
                <c:pt idx="42957">
                  <c:v>42215.079694374799</c:v>
                </c:pt>
                <c:pt idx="42958">
                  <c:v>42215.079694430598</c:v>
                </c:pt>
                <c:pt idx="42959">
                  <c:v>42215.079694438602</c:v>
                </c:pt>
                <c:pt idx="42960">
                  <c:v>42215.079694438929</c:v>
                </c:pt>
                <c:pt idx="42961">
                  <c:v>42215.079694479013</c:v>
                </c:pt>
                <c:pt idx="42962">
                  <c:v>42215.079694526001</c:v>
                </c:pt>
                <c:pt idx="42963">
                  <c:v>42215.0796945361</c:v>
                </c:pt>
                <c:pt idx="42964">
                  <c:v>42215.079694556684</c:v>
                </c:pt>
                <c:pt idx="42965">
                  <c:v>42215.079694560663</c:v>
                </c:pt>
                <c:pt idx="42966">
                  <c:v>42215.079694624401</c:v>
                </c:pt>
                <c:pt idx="42967">
                  <c:v>42215.079694629676</c:v>
                </c:pt>
                <c:pt idx="42968">
                  <c:v>42215.079694662672</c:v>
                </c:pt>
                <c:pt idx="42969">
                  <c:v>42215.079694670276</c:v>
                </c:pt>
                <c:pt idx="42970">
                  <c:v>42215.079694675384</c:v>
                </c:pt>
                <c:pt idx="42971">
                  <c:v>42215.079694713764</c:v>
                </c:pt>
                <c:pt idx="42972">
                  <c:v>42215.0796947165</c:v>
                </c:pt>
                <c:pt idx="42973">
                  <c:v>42215.079694768196</c:v>
                </c:pt>
                <c:pt idx="42974">
                  <c:v>42215.079694778899</c:v>
                </c:pt>
                <c:pt idx="42975">
                  <c:v>42215.079694812186</c:v>
                </c:pt>
                <c:pt idx="42976">
                  <c:v>42215.079694894797</c:v>
                </c:pt>
                <c:pt idx="42977">
                  <c:v>42215.079694902102</c:v>
                </c:pt>
                <c:pt idx="42978">
                  <c:v>42215.079694913773</c:v>
                </c:pt>
                <c:pt idx="42979">
                  <c:v>42215.079694921384</c:v>
                </c:pt>
                <c:pt idx="42980">
                  <c:v>42215.079694941902</c:v>
                </c:pt>
                <c:pt idx="42981">
                  <c:v>42215.079694955501</c:v>
                </c:pt>
                <c:pt idx="42982">
                  <c:v>42215.079695000401</c:v>
                </c:pt>
                <c:pt idx="42983">
                  <c:v>42215.079695011184</c:v>
                </c:pt>
                <c:pt idx="42984">
                  <c:v>42215.079695018103</c:v>
                </c:pt>
                <c:pt idx="42985">
                  <c:v>42215.079695100503</c:v>
                </c:pt>
                <c:pt idx="42986">
                  <c:v>42215.079695127002</c:v>
                </c:pt>
                <c:pt idx="42987">
                  <c:v>42215.079695134198</c:v>
                </c:pt>
                <c:pt idx="42988">
                  <c:v>42215.079695139502</c:v>
                </c:pt>
                <c:pt idx="42989">
                  <c:v>42215.079695179098</c:v>
                </c:pt>
                <c:pt idx="42990">
                  <c:v>42215.079695203684</c:v>
                </c:pt>
                <c:pt idx="42991">
                  <c:v>42215.079695208929</c:v>
                </c:pt>
                <c:pt idx="42992">
                  <c:v>42215.079695232198</c:v>
                </c:pt>
                <c:pt idx="42993">
                  <c:v>42215.079695241802</c:v>
                </c:pt>
                <c:pt idx="42994">
                  <c:v>42215.079695248329</c:v>
                </c:pt>
                <c:pt idx="42995">
                  <c:v>42215.079695289802</c:v>
                </c:pt>
                <c:pt idx="42996">
                  <c:v>42215.079695359098</c:v>
                </c:pt>
                <c:pt idx="42997">
                  <c:v>42215.079695366301</c:v>
                </c:pt>
                <c:pt idx="42998">
                  <c:v>42215.07969539953</c:v>
                </c:pt>
                <c:pt idx="42999">
                  <c:v>42215.079695408429</c:v>
                </c:pt>
                <c:pt idx="43000">
                  <c:v>42215.079695464097</c:v>
                </c:pt>
                <c:pt idx="43001">
                  <c:v>42215.079695470529</c:v>
                </c:pt>
                <c:pt idx="43002">
                  <c:v>42215.079695493201</c:v>
                </c:pt>
                <c:pt idx="43003">
                  <c:v>42215.079695500674</c:v>
                </c:pt>
                <c:pt idx="43004">
                  <c:v>42215.079695544002</c:v>
                </c:pt>
                <c:pt idx="43005">
                  <c:v>42215.079695591194</c:v>
                </c:pt>
                <c:pt idx="43006">
                  <c:v>42215.079695598302</c:v>
                </c:pt>
                <c:pt idx="43007">
                  <c:v>42215.079695598397</c:v>
                </c:pt>
                <c:pt idx="43008">
                  <c:v>42215.079695639586</c:v>
                </c:pt>
                <c:pt idx="43009">
                  <c:v>42215.0796956954</c:v>
                </c:pt>
                <c:pt idx="43010">
                  <c:v>42215.079695695997</c:v>
                </c:pt>
                <c:pt idx="43011">
                  <c:v>42215.079695718996</c:v>
                </c:pt>
                <c:pt idx="43012">
                  <c:v>42215.079695722998</c:v>
                </c:pt>
                <c:pt idx="43013">
                  <c:v>42215.079695781584</c:v>
                </c:pt>
                <c:pt idx="43014">
                  <c:v>42215.079695786902</c:v>
                </c:pt>
                <c:pt idx="43015">
                  <c:v>42215.0796958231</c:v>
                </c:pt>
                <c:pt idx="43016">
                  <c:v>42215.079695827801</c:v>
                </c:pt>
                <c:pt idx="43017">
                  <c:v>42215.079695837085</c:v>
                </c:pt>
                <c:pt idx="43018">
                  <c:v>42215.0796958711</c:v>
                </c:pt>
                <c:pt idx="43019">
                  <c:v>42215.079695873785</c:v>
                </c:pt>
                <c:pt idx="43020">
                  <c:v>42215.079695928202</c:v>
                </c:pt>
                <c:pt idx="43021">
                  <c:v>42215.0796959363</c:v>
                </c:pt>
                <c:pt idx="43022">
                  <c:v>42215.079695966801</c:v>
                </c:pt>
                <c:pt idx="43023">
                  <c:v>42215.079696055</c:v>
                </c:pt>
                <c:pt idx="43024">
                  <c:v>42215.079696059402</c:v>
                </c:pt>
                <c:pt idx="43025">
                  <c:v>42215.079696071502</c:v>
                </c:pt>
                <c:pt idx="43026">
                  <c:v>42215.079696079098</c:v>
                </c:pt>
                <c:pt idx="43027">
                  <c:v>42215.079696102599</c:v>
                </c:pt>
                <c:pt idx="43028">
                  <c:v>42215.079696114284</c:v>
                </c:pt>
                <c:pt idx="43029">
                  <c:v>42215.079696160275</c:v>
                </c:pt>
                <c:pt idx="43030">
                  <c:v>42215.079696169501</c:v>
                </c:pt>
                <c:pt idx="43031">
                  <c:v>42215.079696171597</c:v>
                </c:pt>
                <c:pt idx="43032">
                  <c:v>42215.079696257999</c:v>
                </c:pt>
                <c:pt idx="43033">
                  <c:v>42215.079696287001</c:v>
                </c:pt>
                <c:pt idx="43034">
                  <c:v>42215.079696290697</c:v>
                </c:pt>
                <c:pt idx="43035">
                  <c:v>42215.079696295899</c:v>
                </c:pt>
                <c:pt idx="43036">
                  <c:v>42215.079696333596</c:v>
                </c:pt>
                <c:pt idx="43037">
                  <c:v>42215.079696361485</c:v>
                </c:pt>
                <c:pt idx="43038">
                  <c:v>42215.079696366811</c:v>
                </c:pt>
                <c:pt idx="43039">
                  <c:v>42215.079696392299</c:v>
                </c:pt>
                <c:pt idx="43040">
                  <c:v>42215.079696396613</c:v>
                </c:pt>
                <c:pt idx="43041">
                  <c:v>42215.079696410285</c:v>
                </c:pt>
                <c:pt idx="43042">
                  <c:v>42215.079696447603</c:v>
                </c:pt>
                <c:pt idx="43043">
                  <c:v>42215.0796965189</c:v>
                </c:pt>
                <c:pt idx="43044">
                  <c:v>42215.079696521774</c:v>
                </c:pt>
                <c:pt idx="43045">
                  <c:v>42215.079696547196</c:v>
                </c:pt>
                <c:pt idx="43046">
                  <c:v>42215.079696562185</c:v>
                </c:pt>
                <c:pt idx="43047">
                  <c:v>42215.079696624198</c:v>
                </c:pt>
                <c:pt idx="43048">
                  <c:v>42215.079696627196</c:v>
                </c:pt>
                <c:pt idx="43049">
                  <c:v>42215.079696649802</c:v>
                </c:pt>
                <c:pt idx="43050">
                  <c:v>42215.079696657376</c:v>
                </c:pt>
                <c:pt idx="43051">
                  <c:v>42215.079696692199</c:v>
                </c:pt>
                <c:pt idx="43052">
                  <c:v>42215.079696747001</c:v>
                </c:pt>
                <c:pt idx="43053">
                  <c:v>42215.079696750785</c:v>
                </c:pt>
                <c:pt idx="43054">
                  <c:v>42215.079696753586</c:v>
                </c:pt>
                <c:pt idx="43055">
                  <c:v>42215.079696793684</c:v>
                </c:pt>
                <c:pt idx="43056">
                  <c:v>42215.079696831672</c:v>
                </c:pt>
                <c:pt idx="43057">
                  <c:v>42215.079696856199</c:v>
                </c:pt>
                <c:pt idx="43058">
                  <c:v>42215.079696864275</c:v>
                </c:pt>
                <c:pt idx="43059">
                  <c:v>42215.0796968664</c:v>
                </c:pt>
                <c:pt idx="43060">
                  <c:v>42215.079696938999</c:v>
                </c:pt>
                <c:pt idx="43061">
                  <c:v>42215.079696944311</c:v>
                </c:pt>
                <c:pt idx="43062">
                  <c:v>42215.079696982801</c:v>
                </c:pt>
                <c:pt idx="43063">
                  <c:v>42215.079696985595</c:v>
                </c:pt>
                <c:pt idx="43064">
                  <c:v>42215.079696989502</c:v>
                </c:pt>
                <c:pt idx="43065">
                  <c:v>42215.0796970257</c:v>
                </c:pt>
                <c:pt idx="43066">
                  <c:v>42215.07969702893</c:v>
                </c:pt>
                <c:pt idx="43067">
                  <c:v>42215.079697088098</c:v>
                </c:pt>
                <c:pt idx="43068">
                  <c:v>42215.079697093097</c:v>
                </c:pt>
                <c:pt idx="43069">
                  <c:v>42215.0796971319</c:v>
                </c:pt>
                <c:pt idx="43070">
                  <c:v>42215.079697214802</c:v>
                </c:pt>
                <c:pt idx="43071">
                  <c:v>42215.079697217596</c:v>
                </c:pt>
                <c:pt idx="43072">
                  <c:v>42215.079697228539</c:v>
                </c:pt>
                <c:pt idx="43073">
                  <c:v>42215.079697235997</c:v>
                </c:pt>
                <c:pt idx="43074">
                  <c:v>42215.079697259898</c:v>
                </c:pt>
                <c:pt idx="43075">
                  <c:v>42215.079697278612</c:v>
                </c:pt>
                <c:pt idx="43076">
                  <c:v>42215.079697319998</c:v>
                </c:pt>
                <c:pt idx="43077">
                  <c:v>42215.079697329129</c:v>
                </c:pt>
                <c:pt idx="43078">
                  <c:v>42215.07969733853</c:v>
                </c:pt>
                <c:pt idx="43079">
                  <c:v>42215.079697433503</c:v>
                </c:pt>
                <c:pt idx="43080">
                  <c:v>42215.079697447603</c:v>
                </c:pt>
                <c:pt idx="43081">
                  <c:v>42215.079697449299</c:v>
                </c:pt>
                <c:pt idx="43082">
                  <c:v>42215.079697467001</c:v>
                </c:pt>
                <c:pt idx="43083">
                  <c:v>42215.079697491099</c:v>
                </c:pt>
                <c:pt idx="43084">
                  <c:v>42215.079697519184</c:v>
                </c:pt>
                <c:pt idx="43085">
                  <c:v>42215.079697524401</c:v>
                </c:pt>
                <c:pt idx="43086">
                  <c:v>42215.079697551875</c:v>
                </c:pt>
                <c:pt idx="43087">
                  <c:v>42215.079697553374</c:v>
                </c:pt>
                <c:pt idx="43088">
                  <c:v>42215.079697574402</c:v>
                </c:pt>
                <c:pt idx="43089">
                  <c:v>42215.079697605084</c:v>
                </c:pt>
                <c:pt idx="43090">
                  <c:v>42215.079697679103</c:v>
                </c:pt>
                <c:pt idx="43091">
                  <c:v>42215.079697680776</c:v>
                </c:pt>
                <c:pt idx="43092">
                  <c:v>42215.079697705674</c:v>
                </c:pt>
                <c:pt idx="43093">
                  <c:v>42215.079697722998</c:v>
                </c:pt>
                <c:pt idx="43094">
                  <c:v>42215.079697783884</c:v>
                </c:pt>
                <c:pt idx="43095">
                  <c:v>42215.079697785273</c:v>
                </c:pt>
                <c:pt idx="43096">
                  <c:v>42215.079697806897</c:v>
                </c:pt>
                <c:pt idx="43097">
                  <c:v>42215.079697814384</c:v>
                </c:pt>
                <c:pt idx="43098">
                  <c:v>42215.079697848603</c:v>
                </c:pt>
                <c:pt idx="43099">
                  <c:v>42215.079697907284</c:v>
                </c:pt>
                <c:pt idx="43100">
                  <c:v>42215.079697910594</c:v>
                </c:pt>
                <c:pt idx="43101">
                  <c:v>42215.079697912275</c:v>
                </c:pt>
                <c:pt idx="43102">
                  <c:v>42215.079697950903</c:v>
                </c:pt>
                <c:pt idx="43103">
                  <c:v>42215.079697995199</c:v>
                </c:pt>
                <c:pt idx="43104">
                  <c:v>42215.079698015674</c:v>
                </c:pt>
                <c:pt idx="43105">
                  <c:v>42215.079698025897</c:v>
                </c:pt>
                <c:pt idx="43106">
                  <c:v>42215.079698029898</c:v>
                </c:pt>
                <c:pt idx="43107">
                  <c:v>42215.079698097201</c:v>
                </c:pt>
                <c:pt idx="43108">
                  <c:v>42215.079698102498</c:v>
                </c:pt>
                <c:pt idx="43109">
                  <c:v>42215.07969814213</c:v>
                </c:pt>
                <c:pt idx="43110">
                  <c:v>42215.079698143803</c:v>
                </c:pt>
                <c:pt idx="43111">
                  <c:v>42215.079698146612</c:v>
                </c:pt>
                <c:pt idx="43112">
                  <c:v>42215.079698183101</c:v>
                </c:pt>
                <c:pt idx="43113">
                  <c:v>42215.079698186099</c:v>
                </c:pt>
                <c:pt idx="43114">
                  <c:v>42215.079698247529</c:v>
                </c:pt>
                <c:pt idx="43115">
                  <c:v>42215.079698250702</c:v>
                </c:pt>
                <c:pt idx="43116">
                  <c:v>42215.079698283596</c:v>
                </c:pt>
                <c:pt idx="43117">
                  <c:v>42215.079698373702</c:v>
                </c:pt>
                <c:pt idx="43118">
                  <c:v>42215.079698375397</c:v>
                </c:pt>
                <c:pt idx="43119">
                  <c:v>42215.079698386297</c:v>
                </c:pt>
                <c:pt idx="43120">
                  <c:v>42215.079698394213</c:v>
                </c:pt>
                <c:pt idx="43121">
                  <c:v>42215.079698413901</c:v>
                </c:pt>
                <c:pt idx="43122">
                  <c:v>42215.079698427799</c:v>
                </c:pt>
                <c:pt idx="43123">
                  <c:v>42215.079698479298</c:v>
                </c:pt>
                <c:pt idx="43124">
                  <c:v>42215.079698482703</c:v>
                </c:pt>
                <c:pt idx="43125">
                  <c:v>42215.079698484929</c:v>
                </c:pt>
                <c:pt idx="43126">
                  <c:v>42215.079698572685</c:v>
                </c:pt>
                <c:pt idx="43127">
                  <c:v>42215.079698604997</c:v>
                </c:pt>
                <c:pt idx="43128">
                  <c:v>42215.079698607275</c:v>
                </c:pt>
                <c:pt idx="43129">
                  <c:v>42215.079698610672</c:v>
                </c:pt>
                <c:pt idx="43130">
                  <c:v>42215.079698645401</c:v>
                </c:pt>
                <c:pt idx="43131">
                  <c:v>42215.079698677102</c:v>
                </c:pt>
                <c:pt idx="43132">
                  <c:v>42215.079698682275</c:v>
                </c:pt>
                <c:pt idx="43133">
                  <c:v>42215.079698711175</c:v>
                </c:pt>
                <c:pt idx="43134">
                  <c:v>42215.079698711263</c:v>
                </c:pt>
                <c:pt idx="43135">
                  <c:v>42215.079698724898</c:v>
                </c:pt>
                <c:pt idx="43136">
                  <c:v>42215.079698761976</c:v>
                </c:pt>
                <c:pt idx="43137">
                  <c:v>42215.079698836496</c:v>
                </c:pt>
                <c:pt idx="43138">
                  <c:v>42215.079698839385</c:v>
                </c:pt>
                <c:pt idx="43139">
                  <c:v>42215.079698870497</c:v>
                </c:pt>
                <c:pt idx="43140">
                  <c:v>42215.079698876798</c:v>
                </c:pt>
                <c:pt idx="43141">
                  <c:v>42215.079698941998</c:v>
                </c:pt>
                <c:pt idx="43142">
                  <c:v>42215.079698943402</c:v>
                </c:pt>
                <c:pt idx="43143">
                  <c:v>42215.079698964102</c:v>
                </c:pt>
                <c:pt idx="43144">
                  <c:v>42215.079698971684</c:v>
                </c:pt>
                <c:pt idx="43145">
                  <c:v>42215.079699014597</c:v>
                </c:pt>
                <c:pt idx="43146">
                  <c:v>42215.079699068097</c:v>
                </c:pt>
                <c:pt idx="43147">
                  <c:v>42215.079699068701</c:v>
                </c:pt>
                <c:pt idx="43148">
                  <c:v>42215.079699071503</c:v>
                </c:pt>
                <c:pt idx="43149">
                  <c:v>42215.079699108297</c:v>
                </c:pt>
                <c:pt idx="43150">
                  <c:v>42215.079699167596</c:v>
                </c:pt>
                <c:pt idx="43151">
                  <c:v>42215.079699175403</c:v>
                </c:pt>
                <c:pt idx="43152">
                  <c:v>42215.079699192538</c:v>
                </c:pt>
                <c:pt idx="43153">
                  <c:v>42215.07969919654</c:v>
                </c:pt>
                <c:pt idx="43154">
                  <c:v>42215.079699253911</c:v>
                </c:pt>
                <c:pt idx="43155">
                  <c:v>42215.079699259099</c:v>
                </c:pt>
                <c:pt idx="43156">
                  <c:v>42215.079699299538</c:v>
                </c:pt>
                <c:pt idx="43157">
                  <c:v>42215.0796993033</c:v>
                </c:pt>
                <c:pt idx="43158">
                  <c:v>42215.079699310598</c:v>
                </c:pt>
                <c:pt idx="43159">
                  <c:v>42215.079699339898</c:v>
                </c:pt>
                <c:pt idx="43160">
                  <c:v>42215.079699342612</c:v>
                </c:pt>
                <c:pt idx="43161">
                  <c:v>42215.079699407397</c:v>
                </c:pt>
                <c:pt idx="43162">
                  <c:v>42215.079699407899</c:v>
                </c:pt>
                <c:pt idx="43163">
                  <c:v>42215.079699456212</c:v>
                </c:pt>
                <c:pt idx="43164">
                  <c:v>42215.079699530885</c:v>
                </c:pt>
                <c:pt idx="43165">
                  <c:v>42215.079699535076</c:v>
                </c:pt>
                <c:pt idx="43166">
                  <c:v>42215.0796995438</c:v>
                </c:pt>
                <c:pt idx="43167">
                  <c:v>42215.079699551374</c:v>
                </c:pt>
                <c:pt idx="43168">
                  <c:v>42215.079699580776</c:v>
                </c:pt>
                <c:pt idx="43169">
                  <c:v>42215.079699586597</c:v>
                </c:pt>
                <c:pt idx="43170">
                  <c:v>42215.079699639275</c:v>
                </c:pt>
                <c:pt idx="43171">
                  <c:v>42215.079699643902</c:v>
                </c:pt>
                <c:pt idx="43172">
                  <c:v>42215.07969964853</c:v>
                </c:pt>
                <c:pt idx="43173">
                  <c:v>42215.079699734903</c:v>
                </c:pt>
                <c:pt idx="43174">
                  <c:v>42215.079699762384</c:v>
                </c:pt>
                <c:pt idx="43175">
                  <c:v>42215.079699767084</c:v>
                </c:pt>
                <c:pt idx="43176">
                  <c:v>42215.079699772999</c:v>
                </c:pt>
                <c:pt idx="43177">
                  <c:v>42215.079699806498</c:v>
                </c:pt>
                <c:pt idx="43178">
                  <c:v>42215.079699833776</c:v>
                </c:pt>
                <c:pt idx="43179">
                  <c:v>42215.079699841997</c:v>
                </c:pt>
                <c:pt idx="43180">
                  <c:v>42215.079699868198</c:v>
                </c:pt>
                <c:pt idx="43181">
                  <c:v>42215.079699871501</c:v>
                </c:pt>
                <c:pt idx="43182">
                  <c:v>42215.079699884198</c:v>
                </c:pt>
                <c:pt idx="43183">
                  <c:v>42215.079699919195</c:v>
                </c:pt>
                <c:pt idx="43184">
                  <c:v>42215.07969999413</c:v>
                </c:pt>
                <c:pt idx="43185">
                  <c:v>42215.079699999129</c:v>
                </c:pt>
                <c:pt idx="43186">
                  <c:v>42215.079700019975</c:v>
                </c:pt>
                <c:pt idx="43187">
                  <c:v>42215.079700037575</c:v>
                </c:pt>
                <c:pt idx="43188">
                  <c:v>42215.079700099595</c:v>
                </c:pt>
                <c:pt idx="43189">
                  <c:v>42215.079700103663</c:v>
                </c:pt>
                <c:pt idx="43190">
                  <c:v>42215.079700121976</c:v>
                </c:pt>
                <c:pt idx="43191">
                  <c:v>42215.0797001295</c:v>
                </c:pt>
                <c:pt idx="43192">
                  <c:v>42215.079700165974</c:v>
                </c:pt>
                <c:pt idx="43193">
                  <c:v>42215.079700222384</c:v>
                </c:pt>
                <c:pt idx="43194">
                  <c:v>42215.079700225484</c:v>
                </c:pt>
                <c:pt idx="43195">
                  <c:v>42215.079700231072</c:v>
                </c:pt>
                <c:pt idx="43196">
                  <c:v>42215.079700269074</c:v>
                </c:pt>
                <c:pt idx="43197">
                  <c:v>42215.079700303584</c:v>
                </c:pt>
                <c:pt idx="43198">
                  <c:v>42215.079700335584</c:v>
                </c:pt>
                <c:pt idx="43199">
                  <c:v>42215.079700336384</c:v>
                </c:pt>
                <c:pt idx="43200">
                  <c:v>42215.079700338501</c:v>
                </c:pt>
                <c:pt idx="43201">
                  <c:v>42215.079700411246</c:v>
                </c:pt>
                <c:pt idx="43202">
                  <c:v>42215.079700418275</c:v>
                </c:pt>
                <c:pt idx="43203">
                  <c:v>42215.079700456685</c:v>
                </c:pt>
                <c:pt idx="43204">
                  <c:v>42215.079700456801</c:v>
                </c:pt>
                <c:pt idx="43205">
                  <c:v>42215.079700462884</c:v>
                </c:pt>
                <c:pt idx="43206">
                  <c:v>42215.079700500166</c:v>
                </c:pt>
                <c:pt idx="43207">
                  <c:v>42215.079700502974</c:v>
                </c:pt>
                <c:pt idx="43208">
                  <c:v>42215.079700565839</c:v>
                </c:pt>
                <c:pt idx="43209">
                  <c:v>42215.079700567352</c:v>
                </c:pt>
                <c:pt idx="43210">
                  <c:v>42215.079700608076</c:v>
                </c:pt>
                <c:pt idx="43211">
                  <c:v>42215.079700688264</c:v>
                </c:pt>
                <c:pt idx="43212">
                  <c:v>42215.079700694674</c:v>
                </c:pt>
                <c:pt idx="43213">
                  <c:v>42215.079700701062</c:v>
                </c:pt>
                <c:pt idx="43214">
                  <c:v>42215.079700708586</c:v>
                </c:pt>
                <c:pt idx="43215">
                  <c:v>42215.079700731963</c:v>
                </c:pt>
                <c:pt idx="43216">
                  <c:v>42215.079700751463</c:v>
                </c:pt>
                <c:pt idx="43217">
                  <c:v>42215.079700799586</c:v>
                </c:pt>
                <c:pt idx="43218">
                  <c:v>42215.079700800372</c:v>
                </c:pt>
                <c:pt idx="43219">
                  <c:v>42215.079700804876</c:v>
                </c:pt>
                <c:pt idx="43220">
                  <c:v>42215.079700904076</c:v>
                </c:pt>
                <c:pt idx="43221">
                  <c:v>42215.079700919872</c:v>
                </c:pt>
                <c:pt idx="43222">
                  <c:v>42215.079700926675</c:v>
                </c:pt>
                <c:pt idx="43223">
                  <c:v>42215.079700935872</c:v>
                </c:pt>
                <c:pt idx="43224">
                  <c:v>42215.079700963244</c:v>
                </c:pt>
                <c:pt idx="43225">
                  <c:v>42215.079700990784</c:v>
                </c:pt>
                <c:pt idx="43226">
                  <c:v>42215.079700997674</c:v>
                </c:pt>
                <c:pt idx="43227">
                  <c:v>42215.079701026101</c:v>
                </c:pt>
                <c:pt idx="43228">
                  <c:v>42215.079701031565</c:v>
                </c:pt>
                <c:pt idx="43229">
                  <c:v>42215.0797010471</c:v>
                </c:pt>
                <c:pt idx="43230">
                  <c:v>42215.079701076596</c:v>
                </c:pt>
                <c:pt idx="43231">
                  <c:v>42215.079701151662</c:v>
                </c:pt>
                <c:pt idx="43232">
                  <c:v>42215.079701158596</c:v>
                </c:pt>
                <c:pt idx="43233">
                  <c:v>42215.079701191673</c:v>
                </c:pt>
                <c:pt idx="43234">
                  <c:v>42215.079701194998</c:v>
                </c:pt>
                <c:pt idx="43235">
                  <c:v>42215.079701256604</c:v>
                </c:pt>
                <c:pt idx="43236">
                  <c:v>42215.079701263763</c:v>
                </c:pt>
                <c:pt idx="43237">
                  <c:v>42215.079701279195</c:v>
                </c:pt>
                <c:pt idx="43238">
                  <c:v>42215.079701286675</c:v>
                </c:pt>
                <c:pt idx="43239">
                  <c:v>42215.079701321876</c:v>
                </c:pt>
                <c:pt idx="43240">
                  <c:v>42215.0797013763</c:v>
                </c:pt>
                <c:pt idx="43241">
                  <c:v>42215.079701382994</c:v>
                </c:pt>
                <c:pt idx="43242">
                  <c:v>42215.079701390401</c:v>
                </c:pt>
                <c:pt idx="43243">
                  <c:v>42215.079701426301</c:v>
                </c:pt>
                <c:pt idx="43244">
                  <c:v>42215.079701467774</c:v>
                </c:pt>
                <c:pt idx="43245">
                  <c:v>42215.079701495903</c:v>
                </c:pt>
                <c:pt idx="43246">
                  <c:v>42215.079701498529</c:v>
                </c:pt>
                <c:pt idx="43247">
                  <c:v>42215.079701502473</c:v>
                </c:pt>
                <c:pt idx="43248">
                  <c:v>42215.079701568873</c:v>
                </c:pt>
                <c:pt idx="43249">
                  <c:v>42215.079701574185</c:v>
                </c:pt>
                <c:pt idx="43250">
                  <c:v>42215.079701614464</c:v>
                </c:pt>
                <c:pt idx="43251">
                  <c:v>42215.079701618874</c:v>
                </c:pt>
                <c:pt idx="43252">
                  <c:v>42215.079701622184</c:v>
                </c:pt>
                <c:pt idx="43253">
                  <c:v>42215.079701654984</c:v>
                </c:pt>
                <c:pt idx="43254">
                  <c:v>42215.079701658186</c:v>
                </c:pt>
                <c:pt idx="43255">
                  <c:v>42215.079701722272</c:v>
                </c:pt>
                <c:pt idx="43256">
                  <c:v>42215.079701727664</c:v>
                </c:pt>
                <c:pt idx="43257">
                  <c:v>42215.079701756084</c:v>
                </c:pt>
                <c:pt idx="43258">
                  <c:v>42215.079701845672</c:v>
                </c:pt>
                <c:pt idx="43259">
                  <c:v>42215.079701854185</c:v>
                </c:pt>
                <c:pt idx="43260">
                  <c:v>42215.079701858274</c:v>
                </c:pt>
                <c:pt idx="43261">
                  <c:v>42215.079701865747</c:v>
                </c:pt>
                <c:pt idx="43262">
                  <c:v>42215.079701888986</c:v>
                </c:pt>
                <c:pt idx="43263">
                  <c:v>42215.079701897594</c:v>
                </c:pt>
                <c:pt idx="43264">
                  <c:v>42215.079701955663</c:v>
                </c:pt>
                <c:pt idx="43265">
                  <c:v>42215.079701959672</c:v>
                </c:pt>
                <c:pt idx="43266">
                  <c:v>42215.079701959876</c:v>
                </c:pt>
                <c:pt idx="43267">
                  <c:v>42215.079702043484</c:v>
                </c:pt>
                <c:pt idx="43268">
                  <c:v>42215.079702077375</c:v>
                </c:pt>
                <c:pt idx="43269">
                  <c:v>42215.079702082272</c:v>
                </c:pt>
                <c:pt idx="43270">
                  <c:v>42215.079702085975</c:v>
                </c:pt>
                <c:pt idx="43271">
                  <c:v>42215.079702120594</c:v>
                </c:pt>
                <c:pt idx="43272">
                  <c:v>42215.079702147101</c:v>
                </c:pt>
                <c:pt idx="43273">
                  <c:v>42215.0797021541</c:v>
                </c:pt>
                <c:pt idx="43274">
                  <c:v>42215.079702182673</c:v>
                </c:pt>
                <c:pt idx="43275">
                  <c:v>42215.079702191586</c:v>
                </c:pt>
                <c:pt idx="43276">
                  <c:v>42215.079702202704</c:v>
                </c:pt>
                <c:pt idx="43277">
                  <c:v>42215.079702233874</c:v>
                </c:pt>
                <c:pt idx="43278">
                  <c:v>42215.0797023087</c:v>
                </c:pt>
                <c:pt idx="43279">
                  <c:v>42215.079702317875</c:v>
                </c:pt>
                <c:pt idx="43280">
                  <c:v>42215.079702347401</c:v>
                </c:pt>
                <c:pt idx="43281">
                  <c:v>42215.079702349001</c:v>
                </c:pt>
                <c:pt idx="43282">
                  <c:v>42215.079702414376</c:v>
                </c:pt>
                <c:pt idx="43283">
                  <c:v>42215.0797024235</c:v>
                </c:pt>
                <c:pt idx="43284">
                  <c:v>42215.079702436196</c:v>
                </c:pt>
                <c:pt idx="43285">
                  <c:v>42215.0797024438</c:v>
                </c:pt>
                <c:pt idx="43286">
                  <c:v>42215.079702494397</c:v>
                </c:pt>
                <c:pt idx="43287">
                  <c:v>42215.079702540272</c:v>
                </c:pt>
                <c:pt idx="43288">
                  <c:v>42215.0797025461</c:v>
                </c:pt>
                <c:pt idx="43289">
                  <c:v>42215.079702549672</c:v>
                </c:pt>
                <c:pt idx="43290">
                  <c:v>42215.079702580239</c:v>
                </c:pt>
                <c:pt idx="43291">
                  <c:v>42215.079702639763</c:v>
                </c:pt>
                <c:pt idx="43292">
                  <c:v>42215.079702655472</c:v>
                </c:pt>
                <c:pt idx="43293">
                  <c:v>42215.079702663352</c:v>
                </c:pt>
                <c:pt idx="43294">
                  <c:v>42215.079702667346</c:v>
                </c:pt>
                <c:pt idx="43295">
                  <c:v>42215.079702725976</c:v>
                </c:pt>
                <c:pt idx="43296">
                  <c:v>42215.079702731244</c:v>
                </c:pt>
                <c:pt idx="43297">
                  <c:v>42215.079702771654</c:v>
                </c:pt>
                <c:pt idx="43298">
                  <c:v>42215.079702775904</c:v>
                </c:pt>
                <c:pt idx="43299">
                  <c:v>42215.079702781564</c:v>
                </c:pt>
                <c:pt idx="43300">
                  <c:v>42215.079702815165</c:v>
                </c:pt>
                <c:pt idx="43301">
                  <c:v>42215.079702817864</c:v>
                </c:pt>
                <c:pt idx="43302">
                  <c:v>42215.079702880175</c:v>
                </c:pt>
                <c:pt idx="43303">
                  <c:v>42215.079702887662</c:v>
                </c:pt>
                <c:pt idx="43304">
                  <c:v>42215.079702916373</c:v>
                </c:pt>
                <c:pt idx="43305">
                  <c:v>42215.079703003263</c:v>
                </c:pt>
                <c:pt idx="43306">
                  <c:v>42215.079703013638</c:v>
                </c:pt>
                <c:pt idx="43307">
                  <c:v>42215.079703015646</c:v>
                </c:pt>
                <c:pt idx="43308">
                  <c:v>42215.079703023264</c:v>
                </c:pt>
                <c:pt idx="43309">
                  <c:v>42215.0797030467</c:v>
                </c:pt>
                <c:pt idx="43310">
                  <c:v>42215.079703060772</c:v>
                </c:pt>
                <c:pt idx="43311">
                  <c:v>42215.079703111347</c:v>
                </c:pt>
                <c:pt idx="43312">
                  <c:v>42215.079703115975</c:v>
                </c:pt>
                <c:pt idx="43313">
                  <c:v>42215.079703119663</c:v>
                </c:pt>
                <c:pt idx="43314">
                  <c:v>42215.079703203985</c:v>
                </c:pt>
                <c:pt idx="43315">
                  <c:v>42215.079703234594</c:v>
                </c:pt>
                <c:pt idx="43316">
                  <c:v>42215.079703242911</c:v>
                </c:pt>
                <c:pt idx="43317">
                  <c:v>42215.079703245901</c:v>
                </c:pt>
                <c:pt idx="43318">
                  <c:v>42215.079703278003</c:v>
                </c:pt>
                <c:pt idx="43319">
                  <c:v>42215.079703306998</c:v>
                </c:pt>
                <c:pt idx="43320">
                  <c:v>42215.079703312185</c:v>
                </c:pt>
                <c:pt idx="43321">
                  <c:v>42215.079703340998</c:v>
                </c:pt>
                <c:pt idx="43322">
                  <c:v>42215.079703351774</c:v>
                </c:pt>
                <c:pt idx="43323">
                  <c:v>42215.0797033575</c:v>
                </c:pt>
                <c:pt idx="43324">
                  <c:v>42215.079703391595</c:v>
                </c:pt>
                <c:pt idx="43325">
                  <c:v>42215.079703466195</c:v>
                </c:pt>
                <c:pt idx="43326">
                  <c:v>42215.079703477903</c:v>
                </c:pt>
                <c:pt idx="43327">
                  <c:v>42215.079703489595</c:v>
                </c:pt>
                <c:pt idx="43328">
                  <c:v>42215.079703509575</c:v>
                </c:pt>
                <c:pt idx="43329">
                  <c:v>42215.079703571464</c:v>
                </c:pt>
                <c:pt idx="43330">
                  <c:v>42215.079703583964</c:v>
                </c:pt>
                <c:pt idx="43331">
                  <c:v>42215.079703593663</c:v>
                </c:pt>
                <c:pt idx="43332">
                  <c:v>42215.079703601165</c:v>
                </c:pt>
                <c:pt idx="43333">
                  <c:v>42215.079703645373</c:v>
                </c:pt>
                <c:pt idx="43334">
                  <c:v>42215.079703697673</c:v>
                </c:pt>
                <c:pt idx="43335">
                  <c:v>42215.079703697884</c:v>
                </c:pt>
                <c:pt idx="43336">
                  <c:v>42215.079703709773</c:v>
                </c:pt>
                <c:pt idx="43337">
                  <c:v>42215.079703740776</c:v>
                </c:pt>
                <c:pt idx="43338">
                  <c:v>42215.079703795374</c:v>
                </c:pt>
                <c:pt idx="43339">
                  <c:v>42215.079703815973</c:v>
                </c:pt>
                <c:pt idx="43340">
                  <c:v>42215.079703818876</c:v>
                </c:pt>
                <c:pt idx="43341">
                  <c:v>42215.079703822885</c:v>
                </c:pt>
                <c:pt idx="43342">
                  <c:v>42215.079703883064</c:v>
                </c:pt>
                <c:pt idx="43343">
                  <c:v>42215.0797038901</c:v>
                </c:pt>
                <c:pt idx="43344">
                  <c:v>42215.079703929594</c:v>
                </c:pt>
                <c:pt idx="43345">
                  <c:v>42215.079703940275</c:v>
                </c:pt>
                <c:pt idx="43346">
                  <c:v>42215.079703941985</c:v>
                </c:pt>
                <c:pt idx="43347">
                  <c:v>42215.079703972275</c:v>
                </c:pt>
                <c:pt idx="43348">
                  <c:v>42215.079703974996</c:v>
                </c:pt>
                <c:pt idx="43349">
                  <c:v>42215.079704037184</c:v>
                </c:pt>
                <c:pt idx="43350">
                  <c:v>42215.079704048097</c:v>
                </c:pt>
                <c:pt idx="43351">
                  <c:v>42215.079704085576</c:v>
                </c:pt>
                <c:pt idx="43352">
                  <c:v>42215.079704160664</c:v>
                </c:pt>
                <c:pt idx="43353">
                  <c:v>42215.079704172997</c:v>
                </c:pt>
                <c:pt idx="43354">
                  <c:v>42215.079704174103</c:v>
                </c:pt>
                <c:pt idx="43355">
                  <c:v>42215.079704180775</c:v>
                </c:pt>
                <c:pt idx="43356">
                  <c:v>42215.079704208503</c:v>
                </c:pt>
                <c:pt idx="43357">
                  <c:v>42215.079704216674</c:v>
                </c:pt>
                <c:pt idx="43358">
                  <c:v>42215.079704276301</c:v>
                </c:pt>
                <c:pt idx="43359">
                  <c:v>42215.079704279997</c:v>
                </c:pt>
                <c:pt idx="43360">
                  <c:v>42215.079704280884</c:v>
                </c:pt>
                <c:pt idx="43361">
                  <c:v>42215.0797043739</c:v>
                </c:pt>
                <c:pt idx="43362">
                  <c:v>42215.079704392003</c:v>
                </c:pt>
                <c:pt idx="43363">
                  <c:v>42215.079704404801</c:v>
                </c:pt>
                <c:pt idx="43364">
                  <c:v>42215.079704406002</c:v>
                </c:pt>
                <c:pt idx="43365">
                  <c:v>42215.079704435484</c:v>
                </c:pt>
                <c:pt idx="43366">
                  <c:v>42215.079704462085</c:v>
                </c:pt>
                <c:pt idx="43367">
                  <c:v>42215.079704467273</c:v>
                </c:pt>
                <c:pt idx="43368">
                  <c:v>42215.079704497199</c:v>
                </c:pt>
                <c:pt idx="43369">
                  <c:v>42215.079704511852</c:v>
                </c:pt>
                <c:pt idx="43370">
                  <c:v>42215.079704513242</c:v>
                </c:pt>
                <c:pt idx="43371">
                  <c:v>42215.079704548902</c:v>
                </c:pt>
                <c:pt idx="43372">
                  <c:v>42215.079704623655</c:v>
                </c:pt>
                <c:pt idx="43373">
                  <c:v>42215.079704638076</c:v>
                </c:pt>
                <c:pt idx="43374">
                  <c:v>42215.079704651165</c:v>
                </c:pt>
                <c:pt idx="43375">
                  <c:v>42215.079704663563</c:v>
                </c:pt>
                <c:pt idx="43376">
                  <c:v>42215.079704728996</c:v>
                </c:pt>
                <c:pt idx="43377">
                  <c:v>42215.079704743774</c:v>
                </c:pt>
                <c:pt idx="43378">
                  <c:v>42215.079704751362</c:v>
                </c:pt>
                <c:pt idx="43379">
                  <c:v>42215.0797047589</c:v>
                </c:pt>
                <c:pt idx="43380">
                  <c:v>42215.079704795484</c:v>
                </c:pt>
                <c:pt idx="43381">
                  <c:v>42215.079704851873</c:v>
                </c:pt>
                <c:pt idx="43382">
                  <c:v>42215.079704855372</c:v>
                </c:pt>
                <c:pt idx="43383">
                  <c:v>42215.079704870186</c:v>
                </c:pt>
                <c:pt idx="43384">
                  <c:v>42215.0797048983</c:v>
                </c:pt>
                <c:pt idx="43385">
                  <c:v>42215.079704936194</c:v>
                </c:pt>
                <c:pt idx="43386">
                  <c:v>42215.079704966804</c:v>
                </c:pt>
                <c:pt idx="43387">
                  <c:v>42215.0797049709</c:v>
                </c:pt>
                <c:pt idx="43388">
                  <c:v>42215.079704975884</c:v>
                </c:pt>
                <c:pt idx="43389">
                  <c:v>42215.079705041186</c:v>
                </c:pt>
                <c:pt idx="43390">
                  <c:v>42215.079705046497</c:v>
                </c:pt>
                <c:pt idx="43391">
                  <c:v>42215.0797050865</c:v>
                </c:pt>
                <c:pt idx="43392">
                  <c:v>42215.079705095275</c:v>
                </c:pt>
                <c:pt idx="43393">
                  <c:v>42215.079705102195</c:v>
                </c:pt>
                <c:pt idx="43394">
                  <c:v>42215.079705129901</c:v>
                </c:pt>
                <c:pt idx="43395">
                  <c:v>42215.079705132594</c:v>
                </c:pt>
                <c:pt idx="43396">
                  <c:v>42215.079705194701</c:v>
                </c:pt>
                <c:pt idx="43397">
                  <c:v>42215.0797052079</c:v>
                </c:pt>
                <c:pt idx="43398">
                  <c:v>42215.0797052407</c:v>
                </c:pt>
                <c:pt idx="43399">
                  <c:v>42215.079705317985</c:v>
                </c:pt>
                <c:pt idx="43400">
                  <c:v>42215.0797053305</c:v>
                </c:pt>
                <c:pt idx="43401">
                  <c:v>42215.079705334196</c:v>
                </c:pt>
                <c:pt idx="43402">
                  <c:v>42215.079705338103</c:v>
                </c:pt>
                <c:pt idx="43403">
                  <c:v>42215.079705361364</c:v>
                </c:pt>
                <c:pt idx="43404">
                  <c:v>42215.079705386685</c:v>
                </c:pt>
                <c:pt idx="43405">
                  <c:v>42215.079705432676</c:v>
                </c:pt>
                <c:pt idx="43406">
                  <c:v>42215.079705437274</c:v>
                </c:pt>
                <c:pt idx="43407">
                  <c:v>42215.079705439675</c:v>
                </c:pt>
                <c:pt idx="43408">
                  <c:v>42215.079705533244</c:v>
                </c:pt>
                <c:pt idx="43409">
                  <c:v>42215.079705549375</c:v>
                </c:pt>
                <c:pt idx="43410">
                  <c:v>42215.079705564975</c:v>
                </c:pt>
                <c:pt idx="43411">
                  <c:v>42215.079705566262</c:v>
                </c:pt>
                <c:pt idx="43412">
                  <c:v>42215.079705592594</c:v>
                </c:pt>
                <c:pt idx="43413">
                  <c:v>42215.079705619763</c:v>
                </c:pt>
                <c:pt idx="43414">
                  <c:v>42215.079705627584</c:v>
                </c:pt>
                <c:pt idx="43415">
                  <c:v>42215.079705655073</c:v>
                </c:pt>
                <c:pt idx="43416">
                  <c:v>42215.079705670585</c:v>
                </c:pt>
                <c:pt idx="43417">
                  <c:v>42215.079705671473</c:v>
                </c:pt>
                <c:pt idx="43418">
                  <c:v>42215.079705705764</c:v>
                </c:pt>
                <c:pt idx="43419">
                  <c:v>42215.079705780874</c:v>
                </c:pt>
                <c:pt idx="43420">
                  <c:v>42215.079705798402</c:v>
                </c:pt>
                <c:pt idx="43421">
                  <c:v>42215.079705810575</c:v>
                </c:pt>
                <c:pt idx="43422">
                  <c:v>42215.079705823875</c:v>
                </c:pt>
                <c:pt idx="43423">
                  <c:v>42215.079705885873</c:v>
                </c:pt>
                <c:pt idx="43424">
                  <c:v>42215.079705903576</c:v>
                </c:pt>
                <c:pt idx="43425">
                  <c:v>42215.0797059084</c:v>
                </c:pt>
                <c:pt idx="43426">
                  <c:v>42215.079705915974</c:v>
                </c:pt>
                <c:pt idx="43427">
                  <c:v>42215.079705954384</c:v>
                </c:pt>
                <c:pt idx="43428">
                  <c:v>42215.079706010474</c:v>
                </c:pt>
                <c:pt idx="43429">
                  <c:v>42215.079706012475</c:v>
                </c:pt>
                <c:pt idx="43430">
                  <c:v>42215.079706030272</c:v>
                </c:pt>
                <c:pt idx="43431">
                  <c:v>42215.079706055876</c:v>
                </c:pt>
                <c:pt idx="43432">
                  <c:v>42215.079706097</c:v>
                </c:pt>
                <c:pt idx="43433">
                  <c:v>42215.079706127595</c:v>
                </c:pt>
                <c:pt idx="43434">
                  <c:v>42215.079706131575</c:v>
                </c:pt>
                <c:pt idx="43435">
                  <c:v>42215.079706135773</c:v>
                </c:pt>
                <c:pt idx="43436">
                  <c:v>42215.079706197503</c:v>
                </c:pt>
                <c:pt idx="43437">
                  <c:v>42215.0797062028</c:v>
                </c:pt>
                <c:pt idx="43438">
                  <c:v>42215.079706244003</c:v>
                </c:pt>
                <c:pt idx="43439">
                  <c:v>42215.079706248602</c:v>
                </c:pt>
                <c:pt idx="43440">
                  <c:v>42215.079706262273</c:v>
                </c:pt>
                <c:pt idx="43441">
                  <c:v>42215.079706287186</c:v>
                </c:pt>
                <c:pt idx="43442">
                  <c:v>42215.0797062899</c:v>
                </c:pt>
                <c:pt idx="43443">
                  <c:v>42215.079706351775</c:v>
                </c:pt>
                <c:pt idx="43444">
                  <c:v>42215.079706367673</c:v>
                </c:pt>
                <c:pt idx="43445">
                  <c:v>42215.079706382676</c:v>
                </c:pt>
                <c:pt idx="43446">
                  <c:v>42215.079706475284</c:v>
                </c:pt>
                <c:pt idx="43447">
                  <c:v>42215.079706487901</c:v>
                </c:pt>
                <c:pt idx="43448">
                  <c:v>42215.079706494398</c:v>
                </c:pt>
                <c:pt idx="43449">
                  <c:v>42215.079706495497</c:v>
                </c:pt>
                <c:pt idx="43450">
                  <c:v>42215.079706515164</c:v>
                </c:pt>
                <c:pt idx="43451">
                  <c:v>42215.079706535063</c:v>
                </c:pt>
                <c:pt idx="43452">
                  <c:v>42215.079706587363</c:v>
                </c:pt>
                <c:pt idx="43453">
                  <c:v>42215.079706596902</c:v>
                </c:pt>
                <c:pt idx="43454">
                  <c:v>42215.079706599776</c:v>
                </c:pt>
                <c:pt idx="43455">
                  <c:v>42215.079706690776</c:v>
                </c:pt>
                <c:pt idx="43456">
                  <c:v>42215.0797067069</c:v>
                </c:pt>
                <c:pt idx="43457">
                  <c:v>42215.079706721575</c:v>
                </c:pt>
                <c:pt idx="43458">
                  <c:v>42215.079706726385</c:v>
                </c:pt>
                <c:pt idx="43459">
                  <c:v>42215.079706749901</c:v>
                </c:pt>
                <c:pt idx="43460">
                  <c:v>42215.079706777185</c:v>
                </c:pt>
                <c:pt idx="43461">
                  <c:v>42215.079706782373</c:v>
                </c:pt>
                <c:pt idx="43462">
                  <c:v>42215.079706812263</c:v>
                </c:pt>
                <c:pt idx="43463">
                  <c:v>42215.079706831864</c:v>
                </c:pt>
                <c:pt idx="43464">
                  <c:v>42215.079706833472</c:v>
                </c:pt>
                <c:pt idx="43465">
                  <c:v>42215.079706863464</c:v>
                </c:pt>
                <c:pt idx="43466">
                  <c:v>42215.079706938501</c:v>
                </c:pt>
                <c:pt idx="43467">
                  <c:v>42215.079706958197</c:v>
                </c:pt>
                <c:pt idx="43468">
                  <c:v>42215.0797069783</c:v>
                </c:pt>
                <c:pt idx="43469">
                  <c:v>42215.0797069783</c:v>
                </c:pt>
                <c:pt idx="43470">
                  <c:v>42215.079707043675</c:v>
                </c:pt>
                <c:pt idx="43471">
                  <c:v>42215.079707063975</c:v>
                </c:pt>
                <c:pt idx="43472">
                  <c:v>42215.079707065976</c:v>
                </c:pt>
                <c:pt idx="43473">
                  <c:v>42215.079707073673</c:v>
                </c:pt>
                <c:pt idx="43474">
                  <c:v>42215.079707110475</c:v>
                </c:pt>
                <c:pt idx="43475">
                  <c:v>42215.079707169774</c:v>
                </c:pt>
                <c:pt idx="43476">
                  <c:v>42215.079707173274</c:v>
                </c:pt>
                <c:pt idx="43477">
                  <c:v>42215.079707190103</c:v>
                </c:pt>
                <c:pt idx="43478">
                  <c:v>42215.079707213175</c:v>
                </c:pt>
                <c:pt idx="43479">
                  <c:v>42215.079707255085</c:v>
                </c:pt>
                <c:pt idx="43480">
                  <c:v>42215.079707285884</c:v>
                </c:pt>
                <c:pt idx="43481">
                  <c:v>42215.0797072899</c:v>
                </c:pt>
                <c:pt idx="43482">
                  <c:v>42215.079707295998</c:v>
                </c:pt>
                <c:pt idx="43483">
                  <c:v>42215.079707355384</c:v>
                </c:pt>
                <c:pt idx="43484">
                  <c:v>42215.079707362376</c:v>
                </c:pt>
                <c:pt idx="43485">
                  <c:v>42215.079707401375</c:v>
                </c:pt>
                <c:pt idx="43486">
                  <c:v>42215.0797074074</c:v>
                </c:pt>
                <c:pt idx="43487">
                  <c:v>42215.079707422097</c:v>
                </c:pt>
                <c:pt idx="43488">
                  <c:v>42215.079707444398</c:v>
                </c:pt>
                <c:pt idx="43489">
                  <c:v>42215.079707447199</c:v>
                </c:pt>
                <c:pt idx="43490">
                  <c:v>42215.079707509176</c:v>
                </c:pt>
                <c:pt idx="43491">
                  <c:v>42215.079707528101</c:v>
                </c:pt>
                <c:pt idx="43492">
                  <c:v>42215.079707550904</c:v>
                </c:pt>
                <c:pt idx="43493">
                  <c:v>42215.079707632773</c:v>
                </c:pt>
                <c:pt idx="43494">
                  <c:v>42215.079707645004</c:v>
                </c:pt>
                <c:pt idx="43495">
                  <c:v>42215.079707652585</c:v>
                </c:pt>
                <c:pt idx="43496">
                  <c:v>42215.079707654186</c:v>
                </c:pt>
                <c:pt idx="43497">
                  <c:v>42215.079707676101</c:v>
                </c:pt>
                <c:pt idx="43498">
                  <c:v>42215.079707690194</c:v>
                </c:pt>
                <c:pt idx="43499">
                  <c:v>42215.079707740675</c:v>
                </c:pt>
                <c:pt idx="43500">
                  <c:v>42215.079707745273</c:v>
                </c:pt>
                <c:pt idx="43501">
                  <c:v>42215.079707760175</c:v>
                </c:pt>
                <c:pt idx="43502">
                  <c:v>42215.079707831166</c:v>
                </c:pt>
                <c:pt idx="43503">
                  <c:v>42215.079707864374</c:v>
                </c:pt>
                <c:pt idx="43504">
                  <c:v>42215.0797078701</c:v>
                </c:pt>
                <c:pt idx="43505">
                  <c:v>42215.079707886194</c:v>
                </c:pt>
                <c:pt idx="43506">
                  <c:v>42215.079707907084</c:v>
                </c:pt>
                <c:pt idx="43507">
                  <c:v>42215.079707934274</c:v>
                </c:pt>
                <c:pt idx="43508">
                  <c:v>42215.079707939476</c:v>
                </c:pt>
                <c:pt idx="43509">
                  <c:v>42215.079707969664</c:v>
                </c:pt>
                <c:pt idx="43510">
                  <c:v>42215.079707986275</c:v>
                </c:pt>
                <c:pt idx="43511">
                  <c:v>42215.079707992198</c:v>
                </c:pt>
                <c:pt idx="43512">
                  <c:v>42215.079708020596</c:v>
                </c:pt>
                <c:pt idx="43513">
                  <c:v>42215.079708095902</c:v>
                </c:pt>
                <c:pt idx="43514">
                  <c:v>42215.079708117875</c:v>
                </c:pt>
                <c:pt idx="43515">
                  <c:v>42215.079708136102</c:v>
                </c:pt>
                <c:pt idx="43516">
                  <c:v>42215.079708139194</c:v>
                </c:pt>
                <c:pt idx="43517">
                  <c:v>42215.079708200501</c:v>
                </c:pt>
                <c:pt idx="43518">
                  <c:v>42215.079708223384</c:v>
                </c:pt>
                <c:pt idx="43519">
                  <c:v>42215.079708224199</c:v>
                </c:pt>
                <c:pt idx="43520">
                  <c:v>42215.079708230995</c:v>
                </c:pt>
                <c:pt idx="43521">
                  <c:v>42215.079708280784</c:v>
                </c:pt>
                <c:pt idx="43522">
                  <c:v>42215.079708327285</c:v>
                </c:pt>
                <c:pt idx="43523">
                  <c:v>42215.079708330384</c:v>
                </c:pt>
                <c:pt idx="43524">
                  <c:v>42215.079708349898</c:v>
                </c:pt>
                <c:pt idx="43525">
                  <c:v>42215.079708366997</c:v>
                </c:pt>
                <c:pt idx="43526">
                  <c:v>42215.079708426929</c:v>
                </c:pt>
                <c:pt idx="43527">
                  <c:v>42215.079708450285</c:v>
                </c:pt>
                <c:pt idx="43528">
                  <c:v>42215.079708456011</c:v>
                </c:pt>
                <c:pt idx="43529">
                  <c:v>42215.079708456797</c:v>
                </c:pt>
                <c:pt idx="43530">
                  <c:v>42215.079708513163</c:v>
                </c:pt>
                <c:pt idx="43531">
                  <c:v>42215.079708518373</c:v>
                </c:pt>
                <c:pt idx="43532">
                  <c:v>42215.079708558784</c:v>
                </c:pt>
                <c:pt idx="43533">
                  <c:v>42215.079708563244</c:v>
                </c:pt>
                <c:pt idx="43534">
                  <c:v>42215.079708581863</c:v>
                </c:pt>
                <c:pt idx="43535">
                  <c:v>42215.0797085991</c:v>
                </c:pt>
                <c:pt idx="43536">
                  <c:v>42215.079708602272</c:v>
                </c:pt>
                <c:pt idx="43537">
                  <c:v>42215.079708666264</c:v>
                </c:pt>
                <c:pt idx="43538">
                  <c:v>42215.079708688085</c:v>
                </c:pt>
                <c:pt idx="43539">
                  <c:v>42215.079708700876</c:v>
                </c:pt>
                <c:pt idx="43540">
                  <c:v>42215.079708790101</c:v>
                </c:pt>
                <c:pt idx="43541">
                  <c:v>42215.079708802485</c:v>
                </c:pt>
                <c:pt idx="43542">
                  <c:v>42215.079708810073</c:v>
                </c:pt>
                <c:pt idx="43543">
                  <c:v>42215.079708813973</c:v>
                </c:pt>
                <c:pt idx="43544">
                  <c:v>42215.079708836194</c:v>
                </c:pt>
                <c:pt idx="43545">
                  <c:v>42215.079708849102</c:v>
                </c:pt>
                <c:pt idx="43546">
                  <c:v>42215.079708901474</c:v>
                </c:pt>
                <c:pt idx="43547">
                  <c:v>42215.079708910984</c:v>
                </c:pt>
                <c:pt idx="43548">
                  <c:v>42215.079708919984</c:v>
                </c:pt>
                <c:pt idx="43549">
                  <c:v>42215.079708993675</c:v>
                </c:pt>
                <c:pt idx="43550">
                  <c:v>42215.079709021673</c:v>
                </c:pt>
                <c:pt idx="43551">
                  <c:v>42215.079709031874</c:v>
                </c:pt>
                <c:pt idx="43552">
                  <c:v>42215.079709045684</c:v>
                </c:pt>
                <c:pt idx="43553">
                  <c:v>42215.079709064594</c:v>
                </c:pt>
                <c:pt idx="43554">
                  <c:v>42215.079709092701</c:v>
                </c:pt>
                <c:pt idx="43555">
                  <c:v>42215.079709100501</c:v>
                </c:pt>
                <c:pt idx="43556">
                  <c:v>42215.079709126301</c:v>
                </c:pt>
                <c:pt idx="43557">
                  <c:v>42215.079709141901</c:v>
                </c:pt>
                <c:pt idx="43558">
                  <c:v>42215.079709152204</c:v>
                </c:pt>
                <c:pt idx="43559">
                  <c:v>42215.0797091778</c:v>
                </c:pt>
                <c:pt idx="43560">
                  <c:v>42215.079709253194</c:v>
                </c:pt>
                <c:pt idx="43561">
                  <c:v>42215.079709277685</c:v>
                </c:pt>
                <c:pt idx="43562">
                  <c:v>42215.079709277801</c:v>
                </c:pt>
                <c:pt idx="43563">
                  <c:v>42215.079709293001</c:v>
                </c:pt>
                <c:pt idx="43564">
                  <c:v>42215.0797093582</c:v>
                </c:pt>
                <c:pt idx="43565">
                  <c:v>42215.079709383084</c:v>
                </c:pt>
                <c:pt idx="43566">
                  <c:v>42215.079709384401</c:v>
                </c:pt>
                <c:pt idx="43567">
                  <c:v>42215.079709388403</c:v>
                </c:pt>
                <c:pt idx="43568">
                  <c:v>42215.079709426798</c:v>
                </c:pt>
                <c:pt idx="43569">
                  <c:v>42215.0797094847</c:v>
                </c:pt>
                <c:pt idx="43570">
                  <c:v>42215.079709485195</c:v>
                </c:pt>
                <c:pt idx="43571">
                  <c:v>42215.079709509664</c:v>
                </c:pt>
                <c:pt idx="43572">
                  <c:v>42215.079709527774</c:v>
                </c:pt>
                <c:pt idx="43573">
                  <c:v>42215.079709583166</c:v>
                </c:pt>
                <c:pt idx="43574">
                  <c:v>42215.079709606704</c:v>
                </c:pt>
                <c:pt idx="43575">
                  <c:v>42215.079709610764</c:v>
                </c:pt>
                <c:pt idx="43576">
                  <c:v>42215.079709616475</c:v>
                </c:pt>
                <c:pt idx="43577">
                  <c:v>42215.079709670274</c:v>
                </c:pt>
                <c:pt idx="43578">
                  <c:v>42215.079709675476</c:v>
                </c:pt>
                <c:pt idx="43579">
                  <c:v>42215.079709716076</c:v>
                </c:pt>
                <c:pt idx="43580">
                  <c:v>42215.079709729784</c:v>
                </c:pt>
                <c:pt idx="43581">
                  <c:v>42215.079709741673</c:v>
                </c:pt>
                <c:pt idx="43582">
                  <c:v>42215.079709755984</c:v>
                </c:pt>
                <c:pt idx="43583">
                  <c:v>42215.0797097588</c:v>
                </c:pt>
                <c:pt idx="43584">
                  <c:v>42215.079709824</c:v>
                </c:pt>
                <c:pt idx="43585">
                  <c:v>42215.079709848498</c:v>
                </c:pt>
                <c:pt idx="43586">
                  <c:v>42215.079709875674</c:v>
                </c:pt>
                <c:pt idx="43587">
                  <c:v>42215.079709947684</c:v>
                </c:pt>
                <c:pt idx="43588">
                  <c:v>42215.079709963073</c:v>
                </c:pt>
                <c:pt idx="43589">
                  <c:v>42215.079709968384</c:v>
                </c:pt>
                <c:pt idx="43590">
                  <c:v>42215.079709973594</c:v>
                </c:pt>
                <c:pt idx="43591">
                  <c:v>42215.079709987374</c:v>
                </c:pt>
                <c:pt idx="43592">
                  <c:v>42215.079710005084</c:v>
                </c:pt>
                <c:pt idx="43593">
                  <c:v>42215.079710061174</c:v>
                </c:pt>
                <c:pt idx="43594">
                  <c:v>42215.079710065875</c:v>
                </c:pt>
                <c:pt idx="43595">
                  <c:v>42215.079710080274</c:v>
                </c:pt>
                <c:pt idx="43596">
                  <c:v>42215.079710160484</c:v>
                </c:pt>
                <c:pt idx="43597">
                  <c:v>42215.079710180275</c:v>
                </c:pt>
                <c:pt idx="43598">
                  <c:v>42215.079710193902</c:v>
                </c:pt>
                <c:pt idx="43599">
                  <c:v>42215.079710205595</c:v>
                </c:pt>
                <c:pt idx="43600">
                  <c:v>42215.079710218801</c:v>
                </c:pt>
                <c:pt idx="43601">
                  <c:v>42215.0797102496</c:v>
                </c:pt>
                <c:pt idx="43602">
                  <c:v>42215.079710254802</c:v>
                </c:pt>
                <c:pt idx="43603">
                  <c:v>42215.079710284503</c:v>
                </c:pt>
                <c:pt idx="43604">
                  <c:v>42215.079710300502</c:v>
                </c:pt>
                <c:pt idx="43605">
                  <c:v>42215.079710312195</c:v>
                </c:pt>
                <c:pt idx="43606">
                  <c:v>42215.079710335376</c:v>
                </c:pt>
                <c:pt idx="43607">
                  <c:v>42215.0797104105</c:v>
                </c:pt>
                <c:pt idx="43608">
                  <c:v>42215.0797104378</c:v>
                </c:pt>
                <c:pt idx="43609">
                  <c:v>42215.079710440201</c:v>
                </c:pt>
                <c:pt idx="43610">
                  <c:v>42215.079710450402</c:v>
                </c:pt>
                <c:pt idx="43611">
                  <c:v>42215.079710514874</c:v>
                </c:pt>
                <c:pt idx="43612">
                  <c:v>42215.079710540675</c:v>
                </c:pt>
                <c:pt idx="43613">
                  <c:v>42215.079710544196</c:v>
                </c:pt>
                <c:pt idx="43614">
                  <c:v>42215.079710546001</c:v>
                </c:pt>
                <c:pt idx="43615">
                  <c:v>42215.079710584585</c:v>
                </c:pt>
                <c:pt idx="43616">
                  <c:v>42215.079710638784</c:v>
                </c:pt>
                <c:pt idx="43617">
                  <c:v>42215.079710642</c:v>
                </c:pt>
                <c:pt idx="43618">
                  <c:v>42215.079710669663</c:v>
                </c:pt>
                <c:pt idx="43619">
                  <c:v>42215.079710685073</c:v>
                </c:pt>
                <c:pt idx="43620">
                  <c:v>42215.079710725273</c:v>
                </c:pt>
                <c:pt idx="43621">
                  <c:v>42215.079710757404</c:v>
                </c:pt>
                <c:pt idx="43622">
                  <c:v>42215.079710761347</c:v>
                </c:pt>
                <c:pt idx="43623">
                  <c:v>42215.079710776197</c:v>
                </c:pt>
                <c:pt idx="43624">
                  <c:v>42215.0797108279</c:v>
                </c:pt>
                <c:pt idx="43625">
                  <c:v>42215.0797108349</c:v>
                </c:pt>
                <c:pt idx="43626">
                  <c:v>42215.079710873884</c:v>
                </c:pt>
                <c:pt idx="43627">
                  <c:v>42215.079710884274</c:v>
                </c:pt>
                <c:pt idx="43628">
                  <c:v>42215.079710901584</c:v>
                </c:pt>
                <c:pt idx="43629">
                  <c:v>42215.079710913364</c:v>
                </c:pt>
                <c:pt idx="43630">
                  <c:v>42215.079710916085</c:v>
                </c:pt>
                <c:pt idx="43631">
                  <c:v>42215.079710980885</c:v>
                </c:pt>
                <c:pt idx="43632">
                  <c:v>42215.079711008002</c:v>
                </c:pt>
                <c:pt idx="43633">
                  <c:v>42215.079711029801</c:v>
                </c:pt>
                <c:pt idx="43634">
                  <c:v>42215.079711105594</c:v>
                </c:pt>
                <c:pt idx="43635">
                  <c:v>42215.079711120285</c:v>
                </c:pt>
                <c:pt idx="43636">
                  <c:v>42215.079711125501</c:v>
                </c:pt>
                <c:pt idx="43637">
                  <c:v>42215.079711133374</c:v>
                </c:pt>
                <c:pt idx="43638">
                  <c:v>42215.079711144601</c:v>
                </c:pt>
                <c:pt idx="43639">
                  <c:v>42215.079711179002</c:v>
                </c:pt>
                <c:pt idx="43640">
                  <c:v>42215.079711222003</c:v>
                </c:pt>
                <c:pt idx="43641">
                  <c:v>42215.079711228602</c:v>
                </c:pt>
                <c:pt idx="43642">
                  <c:v>42215.0797112402</c:v>
                </c:pt>
                <c:pt idx="43643">
                  <c:v>42215.079711307902</c:v>
                </c:pt>
                <c:pt idx="43644">
                  <c:v>42215.079711336599</c:v>
                </c:pt>
                <c:pt idx="43645">
                  <c:v>42215.079711345803</c:v>
                </c:pt>
                <c:pt idx="43646">
                  <c:v>42215.079711365273</c:v>
                </c:pt>
                <c:pt idx="43647">
                  <c:v>42215.079711379498</c:v>
                </c:pt>
                <c:pt idx="43648">
                  <c:v>42215.079711407503</c:v>
                </c:pt>
                <c:pt idx="43649">
                  <c:v>42215.0797114128</c:v>
                </c:pt>
                <c:pt idx="43650">
                  <c:v>42215.0797114413</c:v>
                </c:pt>
                <c:pt idx="43651">
                  <c:v>42215.079711458602</c:v>
                </c:pt>
                <c:pt idx="43652">
                  <c:v>42215.079711472303</c:v>
                </c:pt>
                <c:pt idx="43653">
                  <c:v>42215.079711492697</c:v>
                </c:pt>
                <c:pt idx="43654">
                  <c:v>42215.079711568076</c:v>
                </c:pt>
                <c:pt idx="43655">
                  <c:v>42215.079711597195</c:v>
                </c:pt>
                <c:pt idx="43656">
                  <c:v>42215.079711597275</c:v>
                </c:pt>
                <c:pt idx="43657">
                  <c:v>42215.079711611063</c:v>
                </c:pt>
                <c:pt idx="43658">
                  <c:v>42215.079711672675</c:v>
                </c:pt>
                <c:pt idx="43659">
                  <c:v>42215.079711698403</c:v>
                </c:pt>
                <c:pt idx="43660">
                  <c:v>42215.079711703664</c:v>
                </c:pt>
                <c:pt idx="43661">
                  <c:v>42215.079711704384</c:v>
                </c:pt>
                <c:pt idx="43662">
                  <c:v>42215.079711747101</c:v>
                </c:pt>
                <c:pt idx="43663">
                  <c:v>42215.079711799597</c:v>
                </c:pt>
                <c:pt idx="43664">
                  <c:v>42215.079711799684</c:v>
                </c:pt>
                <c:pt idx="43665">
                  <c:v>42215.079711829196</c:v>
                </c:pt>
                <c:pt idx="43666">
                  <c:v>42215.079711842911</c:v>
                </c:pt>
                <c:pt idx="43667">
                  <c:v>42215.079711880884</c:v>
                </c:pt>
                <c:pt idx="43668">
                  <c:v>42215.079711911574</c:v>
                </c:pt>
                <c:pt idx="43669">
                  <c:v>42215.079711915663</c:v>
                </c:pt>
                <c:pt idx="43670">
                  <c:v>42215.0797119364</c:v>
                </c:pt>
                <c:pt idx="43671">
                  <c:v>42215.079711986284</c:v>
                </c:pt>
                <c:pt idx="43672">
                  <c:v>42215.079711991595</c:v>
                </c:pt>
                <c:pt idx="43673">
                  <c:v>42215.079712030994</c:v>
                </c:pt>
                <c:pt idx="43674">
                  <c:v>42215.079712031984</c:v>
                </c:pt>
                <c:pt idx="43675">
                  <c:v>42215.079712061073</c:v>
                </c:pt>
                <c:pt idx="43676">
                  <c:v>42215.079712070597</c:v>
                </c:pt>
                <c:pt idx="43677">
                  <c:v>42215.079712073275</c:v>
                </c:pt>
                <c:pt idx="43678">
                  <c:v>42215.079712138497</c:v>
                </c:pt>
                <c:pt idx="43679">
                  <c:v>42215.079712168284</c:v>
                </c:pt>
                <c:pt idx="43680">
                  <c:v>42215.079712186503</c:v>
                </c:pt>
                <c:pt idx="43681">
                  <c:v>42215.079712262275</c:v>
                </c:pt>
                <c:pt idx="43682">
                  <c:v>42215.079712277198</c:v>
                </c:pt>
                <c:pt idx="43683">
                  <c:v>42215.079712282502</c:v>
                </c:pt>
                <c:pt idx="43684">
                  <c:v>42215.079712293198</c:v>
                </c:pt>
                <c:pt idx="43685">
                  <c:v>42215.079712305276</c:v>
                </c:pt>
                <c:pt idx="43686">
                  <c:v>42215.079712333776</c:v>
                </c:pt>
                <c:pt idx="43687">
                  <c:v>42215.07971237693</c:v>
                </c:pt>
                <c:pt idx="43688">
                  <c:v>42215.079712381375</c:v>
                </c:pt>
                <c:pt idx="43689">
                  <c:v>42215.079712400198</c:v>
                </c:pt>
                <c:pt idx="43690">
                  <c:v>42215.0797124827</c:v>
                </c:pt>
                <c:pt idx="43691">
                  <c:v>42215.079712494138</c:v>
                </c:pt>
                <c:pt idx="43692">
                  <c:v>42215.079712507984</c:v>
                </c:pt>
                <c:pt idx="43693">
                  <c:v>42215.079712525374</c:v>
                </c:pt>
                <c:pt idx="43694">
                  <c:v>42215.079712533472</c:v>
                </c:pt>
                <c:pt idx="43695">
                  <c:v>42215.079712565974</c:v>
                </c:pt>
                <c:pt idx="43696">
                  <c:v>42215.079712573774</c:v>
                </c:pt>
                <c:pt idx="43697">
                  <c:v>42215.079712598897</c:v>
                </c:pt>
                <c:pt idx="43698">
                  <c:v>42215.079712615247</c:v>
                </c:pt>
                <c:pt idx="43699">
                  <c:v>42215.079712632076</c:v>
                </c:pt>
                <c:pt idx="43700">
                  <c:v>42215.079712649902</c:v>
                </c:pt>
                <c:pt idx="43701">
                  <c:v>42215.079712725776</c:v>
                </c:pt>
                <c:pt idx="43702">
                  <c:v>42215.079712756997</c:v>
                </c:pt>
                <c:pt idx="43703">
                  <c:v>42215.079712757273</c:v>
                </c:pt>
                <c:pt idx="43704">
                  <c:v>42215.079712768384</c:v>
                </c:pt>
                <c:pt idx="43705">
                  <c:v>42215.079712829604</c:v>
                </c:pt>
                <c:pt idx="43706">
                  <c:v>42215.079712857376</c:v>
                </c:pt>
                <c:pt idx="43707">
                  <c:v>42215.079712862775</c:v>
                </c:pt>
                <c:pt idx="43708">
                  <c:v>42215.079712864273</c:v>
                </c:pt>
                <c:pt idx="43709">
                  <c:v>42215.079712899598</c:v>
                </c:pt>
                <c:pt idx="43710">
                  <c:v>42215.079712955485</c:v>
                </c:pt>
                <c:pt idx="43711">
                  <c:v>42215.079712956802</c:v>
                </c:pt>
                <c:pt idx="43712">
                  <c:v>42215.079712989384</c:v>
                </c:pt>
                <c:pt idx="43713">
                  <c:v>42215.079712999897</c:v>
                </c:pt>
                <c:pt idx="43714">
                  <c:v>42215.079713052</c:v>
                </c:pt>
                <c:pt idx="43715">
                  <c:v>42215.0797130754</c:v>
                </c:pt>
                <c:pt idx="43716">
                  <c:v>42215.079713079511</c:v>
                </c:pt>
                <c:pt idx="43717">
                  <c:v>42215.079713096398</c:v>
                </c:pt>
                <c:pt idx="43718">
                  <c:v>42215.079713142899</c:v>
                </c:pt>
                <c:pt idx="43719">
                  <c:v>42215.07971314813</c:v>
                </c:pt>
                <c:pt idx="43720">
                  <c:v>42215.079713188199</c:v>
                </c:pt>
                <c:pt idx="43721">
                  <c:v>42215.079713190498</c:v>
                </c:pt>
                <c:pt idx="43722">
                  <c:v>42215.079713221385</c:v>
                </c:pt>
                <c:pt idx="43723">
                  <c:v>42215.079713237901</c:v>
                </c:pt>
                <c:pt idx="43724">
                  <c:v>42215.079713240702</c:v>
                </c:pt>
                <c:pt idx="43725">
                  <c:v>42215.079713295301</c:v>
                </c:pt>
                <c:pt idx="43726">
                  <c:v>42215.079713328298</c:v>
                </c:pt>
                <c:pt idx="43727">
                  <c:v>42215.079713341402</c:v>
                </c:pt>
                <c:pt idx="43728">
                  <c:v>42215.0797134198</c:v>
                </c:pt>
                <c:pt idx="43729">
                  <c:v>42215.079713435101</c:v>
                </c:pt>
                <c:pt idx="43730">
                  <c:v>42215.079713440296</c:v>
                </c:pt>
                <c:pt idx="43731">
                  <c:v>42215.079713453284</c:v>
                </c:pt>
                <c:pt idx="43732">
                  <c:v>42215.079713463594</c:v>
                </c:pt>
                <c:pt idx="43733">
                  <c:v>42215.079713491999</c:v>
                </c:pt>
                <c:pt idx="43734">
                  <c:v>42215.079713535262</c:v>
                </c:pt>
                <c:pt idx="43735">
                  <c:v>42215.079713548897</c:v>
                </c:pt>
                <c:pt idx="43736">
                  <c:v>42215.079713560262</c:v>
                </c:pt>
                <c:pt idx="43737">
                  <c:v>42215.0797136404</c:v>
                </c:pt>
                <c:pt idx="43738">
                  <c:v>42215.079713651372</c:v>
                </c:pt>
                <c:pt idx="43739">
                  <c:v>42215.079713669373</c:v>
                </c:pt>
                <c:pt idx="43740">
                  <c:v>42215.079713685263</c:v>
                </c:pt>
                <c:pt idx="43741">
                  <c:v>42215.079713694198</c:v>
                </c:pt>
                <c:pt idx="43742">
                  <c:v>42215.079713723586</c:v>
                </c:pt>
                <c:pt idx="43743">
                  <c:v>42215.079713728803</c:v>
                </c:pt>
                <c:pt idx="43744">
                  <c:v>42215.079713756</c:v>
                </c:pt>
                <c:pt idx="43745">
                  <c:v>42215.079713772284</c:v>
                </c:pt>
                <c:pt idx="43746">
                  <c:v>42215.079713792111</c:v>
                </c:pt>
                <c:pt idx="43747">
                  <c:v>42215.0797138075</c:v>
                </c:pt>
                <c:pt idx="43748">
                  <c:v>42215.079713882784</c:v>
                </c:pt>
                <c:pt idx="43749">
                  <c:v>42215.0797139141</c:v>
                </c:pt>
                <c:pt idx="43750">
                  <c:v>42215.079713917185</c:v>
                </c:pt>
                <c:pt idx="43751">
                  <c:v>42215.079713922401</c:v>
                </c:pt>
                <c:pt idx="43752">
                  <c:v>42215.079713987274</c:v>
                </c:pt>
                <c:pt idx="43753">
                  <c:v>42215.079714013475</c:v>
                </c:pt>
                <c:pt idx="43754">
                  <c:v>42215.079714018684</c:v>
                </c:pt>
                <c:pt idx="43755">
                  <c:v>42215.079714023901</c:v>
                </c:pt>
                <c:pt idx="43756">
                  <c:v>42215.079714063184</c:v>
                </c:pt>
                <c:pt idx="43757">
                  <c:v>42215.079714114385</c:v>
                </c:pt>
                <c:pt idx="43758">
                  <c:v>42215.079714115374</c:v>
                </c:pt>
                <c:pt idx="43759">
                  <c:v>42215.079714149302</c:v>
                </c:pt>
                <c:pt idx="43760">
                  <c:v>42215.079714153901</c:v>
                </c:pt>
                <c:pt idx="43761">
                  <c:v>42215.079714209001</c:v>
                </c:pt>
                <c:pt idx="43762">
                  <c:v>42215.079714232597</c:v>
                </c:pt>
                <c:pt idx="43763">
                  <c:v>42215.079714236599</c:v>
                </c:pt>
                <c:pt idx="43764">
                  <c:v>42215.079714255684</c:v>
                </c:pt>
                <c:pt idx="43765">
                  <c:v>42215.0797143003</c:v>
                </c:pt>
                <c:pt idx="43766">
                  <c:v>42215.079714308129</c:v>
                </c:pt>
                <c:pt idx="43767">
                  <c:v>42215.079714345702</c:v>
                </c:pt>
                <c:pt idx="43768">
                  <c:v>42215.079714350803</c:v>
                </c:pt>
                <c:pt idx="43769">
                  <c:v>42215.079714381274</c:v>
                </c:pt>
                <c:pt idx="43770">
                  <c:v>42215.079714388798</c:v>
                </c:pt>
                <c:pt idx="43771">
                  <c:v>42215.079714391599</c:v>
                </c:pt>
                <c:pt idx="43772">
                  <c:v>42215.079714452899</c:v>
                </c:pt>
                <c:pt idx="43773">
                  <c:v>42215.079714487802</c:v>
                </c:pt>
                <c:pt idx="43774">
                  <c:v>42215.079714502484</c:v>
                </c:pt>
                <c:pt idx="43775">
                  <c:v>42215.079714577274</c:v>
                </c:pt>
                <c:pt idx="43776">
                  <c:v>42215.079714592284</c:v>
                </c:pt>
                <c:pt idx="43777">
                  <c:v>42215.079714597596</c:v>
                </c:pt>
                <c:pt idx="43778">
                  <c:v>42215.079714613174</c:v>
                </c:pt>
                <c:pt idx="43779">
                  <c:v>42215.079714619984</c:v>
                </c:pt>
                <c:pt idx="43780">
                  <c:v>42215.079714649284</c:v>
                </c:pt>
                <c:pt idx="43781">
                  <c:v>42215.0797146923</c:v>
                </c:pt>
                <c:pt idx="43782">
                  <c:v>42215.079714696803</c:v>
                </c:pt>
                <c:pt idx="43783">
                  <c:v>42215.079714719584</c:v>
                </c:pt>
                <c:pt idx="43784">
                  <c:v>42215.079714797197</c:v>
                </c:pt>
                <c:pt idx="43785">
                  <c:v>42215.0797148087</c:v>
                </c:pt>
                <c:pt idx="43786">
                  <c:v>42215.079714823594</c:v>
                </c:pt>
                <c:pt idx="43787">
                  <c:v>42215.079714845284</c:v>
                </c:pt>
                <c:pt idx="43788">
                  <c:v>42215.079714848303</c:v>
                </c:pt>
                <c:pt idx="43789">
                  <c:v>42215.079714881773</c:v>
                </c:pt>
                <c:pt idx="43790">
                  <c:v>42215.079714888801</c:v>
                </c:pt>
                <c:pt idx="43791">
                  <c:v>42215.079714913474</c:v>
                </c:pt>
                <c:pt idx="43792">
                  <c:v>42215.079714929998</c:v>
                </c:pt>
                <c:pt idx="43793">
                  <c:v>42215.079714951586</c:v>
                </c:pt>
                <c:pt idx="43794">
                  <c:v>42215.079714964595</c:v>
                </c:pt>
                <c:pt idx="43795">
                  <c:v>42215.079715040098</c:v>
                </c:pt>
                <c:pt idx="43796">
                  <c:v>42215.079715074011</c:v>
                </c:pt>
                <c:pt idx="43797">
                  <c:v>42215.079715077103</c:v>
                </c:pt>
                <c:pt idx="43798">
                  <c:v>42215.079715082902</c:v>
                </c:pt>
                <c:pt idx="43799">
                  <c:v>42215.079715144529</c:v>
                </c:pt>
                <c:pt idx="43800">
                  <c:v>42215.079715170301</c:v>
                </c:pt>
                <c:pt idx="43801">
                  <c:v>42215.079715175598</c:v>
                </c:pt>
                <c:pt idx="43802">
                  <c:v>42215.0797151835</c:v>
                </c:pt>
                <c:pt idx="43803">
                  <c:v>42215.079715214597</c:v>
                </c:pt>
                <c:pt idx="43804">
                  <c:v>42215.079715268803</c:v>
                </c:pt>
                <c:pt idx="43805">
                  <c:v>42215.079715271684</c:v>
                </c:pt>
                <c:pt idx="43806">
                  <c:v>42215.079715309199</c:v>
                </c:pt>
                <c:pt idx="43807">
                  <c:v>42215.079715314598</c:v>
                </c:pt>
                <c:pt idx="43808">
                  <c:v>42215.079715366803</c:v>
                </c:pt>
                <c:pt idx="43809">
                  <c:v>42215.079715390202</c:v>
                </c:pt>
                <c:pt idx="43810">
                  <c:v>42215.079715394299</c:v>
                </c:pt>
                <c:pt idx="43811">
                  <c:v>42215.079715415195</c:v>
                </c:pt>
                <c:pt idx="43812">
                  <c:v>42215.079715458029</c:v>
                </c:pt>
                <c:pt idx="43813">
                  <c:v>42215.079715463275</c:v>
                </c:pt>
                <c:pt idx="43814">
                  <c:v>42215.079715503074</c:v>
                </c:pt>
                <c:pt idx="43815">
                  <c:v>42215.0797155049</c:v>
                </c:pt>
                <c:pt idx="43816">
                  <c:v>42215.079715541186</c:v>
                </c:pt>
                <c:pt idx="43817">
                  <c:v>42215.079715545675</c:v>
                </c:pt>
                <c:pt idx="43818">
                  <c:v>42215.079715548498</c:v>
                </c:pt>
                <c:pt idx="43819">
                  <c:v>42215.079715610074</c:v>
                </c:pt>
                <c:pt idx="43820">
                  <c:v>42215.079715647284</c:v>
                </c:pt>
                <c:pt idx="43821">
                  <c:v>42215.079715659194</c:v>
                </c:pt>
                <c:pt idx="43822">
                  <c:v>42215.079715734675</c:v>
                </c:pt>
                <c:pt idx="43823">
                  <c:v>42215.079715749802</c:v>
                </c:pt>
                <c:pt idx="43824">
                  <c:v>42215.079715754997</c:v>
                </c:pt>
                <c:pt idx="43825">
                  <c:v>42215.079715773194</c:v>
                </c:pt>
                <c:pt idx="43826">
                  <c:v>42215.0797157774</c:v>
                </c:pt>
                <c:pt idx="43827">
                  <c:v>42215.079715810585</c:v>
                </c:pt>
                <c:pt idx="43828">
                  <c:v>42215.079715853586</c:v>
                </c:pt>
                <c:pt idx="43829">
                  <c:v>42215.079715865184</c:v>
                </c:pt>
                <c:pt idx="43830">
                  <c:v>42215.079715879401</c:v>
                </c:pt>
                <c:pt idx="43831">
                  <c:v>42215.079715958302</c:v>
                </c:pt>
                <c:pt idx="43832">
                  <c:v>42215.079715966196</c:v>
                </c:pt>
                <c:pt idx="43833">
                  <c:v>42215.079715980784</c:v>
                </c:pt>
                <c:pt idx="43834">
                  <c:v>42215.079716005195</c:v>
                </c:pt>
                <c:pt idx="43835">
                  <c:v>42215.079716008899</c:v>
                </c:pt>
                <c:pt idx="43836">
                  <c:v>42215.079716036998</c:v>
                </c:pt>
                <c:pt idx="43837">
                  <c:v>42215.079716044798</c:v>
                </c:pt>
                <c:pt idx="43838">
                  <c:v>42215.0797160703</c:v>
                </c:pt>
                <c:pt idx="43839">
                  <c:v>42215.079716086802</c:v>
                </c:pt>
                <c:pt idx="43840">
                  <c:v>42215.079716111184</c:v>
                </c:pt>
                <c:pt idx="43841">
                  <c:v>42215.079716122411</c:v>
                </c:pt>
                <c:pt idx="43842">
                  <c:v>42215.079716197601</c:v>
                </c:pt>
                <c:pt idx="43843">
                  <c:v>42215.079716228029</c:v>
                </c:pt>
                <c:pt idx="43844">
                  <c:v>42215.079716237196</c:v>
                </c:pt>
                <c:pt idx="43845">
                  <c:v>42215.079716238899</c:v>
                </c:pt>
                <c:pt idx="43846">
                  <c:v>42215.079716302302</c:v>
                </c:pt>
                <c:pt idx="43847">
                  <c:v>42215.079716327498</c:v>
                </c:pt>
                <c:pt idx="43848">
                  <c:v>42215.079716332701</c:v>
                </c:pt>
                <c:pt idx="43849">
                  <c:v>42215.079716342931</c:v>
                </c:pt>
                <c:pt idx="43850">
                  <c:v>42215.079716377099</c:v>
                </c:pt>
                <c:pt idx="43851">
                  <c:v>42215.079716429129</c:v>
                </c:pt>
                <c:pt idx="43852">
                  <c:v>42215.079716431275</c:v>
                </c:pt>
                <c:pt idx="43853">
                  <c:v>42215.079716469103</c:v>
                </c:pt>
                <c:pt idx="43854">
                  <c:v>42215.079716471599</c:v>
                </c:pt>
                <c:pt idx="43855">
                  <c:v>42215.079716512875</c:v>
                </c:pt>
                <c:pt idx="43856">
                  <c:v>42215.0797165435</c:v>
                </c:pt>
                <c:pt idx="43857">
                  <c:v>42215.079716547596</c:v>
                </c:pt>
                <c:pt idx="43858">
                  <c:v>42215.079716574903</c:v>
                </c:pt>
                <c:pt idx="43859">
                  <c:v>42215.079716614986</c:v>
                </c:pt>
                <c:pt idx="43860">
                  <c:v>42215.079716620276</c:v>
                </c:pt>
                <c:pt idx="43861">
                  <c:v>42215.079716660584</c:v>
                </c:pt>
                <c:pt idx="43862">
                  <c:v>42215.0797166743</c:v>
                </c:pt>
                <c:pt idx="43863">
                  <c:v>42215.079716700995</c:v>
                </c:pt>
                <c:pt idx="43864">
                  <c:v>42215.079716703272</c:v>
                </c:pt>
                <c:pt idx="43865">
                  <c:v>42215.079716706103</c:v>
                </c:pt>
                <c:pt idx="43866">
                  <c:v>42215.079716767585</c:v>
                </c:pt>
                <c:pt idx="43867">
                  <c:v>42215.079716806897</c:v>
                </c:pt>
                <c:pt idx="43868">
                  <c:v>42215.079716814595</c:v>
                </c:pt>
                <c:pt idx="43869">
                  <c:v>42215.079716891902</c:v>
                </c:pt>
                <c:pt idx="43870">
                  <c:v>42215.079716907676</c:v>
                </c:pt>
                <c:pt idx="43871">
                  <c:v>42215.0797169129</c:v>
                </c:pt>
                <c:pt idx="43872">
                  <c:v>42215.079716931374</c:v>
                </c:pt>
                <c:pt idx="43873">
                  <c:v>42215.079716933084</c:v>
                </c:pt>
                <c:pt idx="43874">
                  <c:v>42215.079716966502</c:v>
                </c:pt>
                <c:pt idx="43875">
                  <c:v>42215.079717009503</c:v>
                </c:pt>
                <c:pt idx="43876">
                  <c:v>42215.079717013985</c:v>
                </c:pt>
                <c:pt idx="43877">
                  <c:v>42215.079717038898</c:v>
                </c:pt>
                <c:pt idx="43878">
                  <c:v>42215.079717104003</c:v>
                </c:pt>
                <c:pt idx="43879">
                  <c:v>42215.079717123597</c:v>
                </c:pt>
                <c:pt idx="43880">
                  <c:v>42215.079717135595</c:v>
                </c:pt>
                <c:pt idx="43881">
                  <c:v>42215.079717164903</c:v>
                </c:pt>
                <c:pt idx="43882">
                  <c:v>42215.079717166896</c:v>
                </c:pt>
                <c:pt idx="43883">
                  <c:v>42215.079717193599</c:v>
                </c:pt>
                <c:pt idx="43884">
                  <c:v>42215.079717200599</c:v>
                </c:pt>
                <c:pt idx="43885">
                  <c:v>42215.079717228298</c:v>
                </c:pt>
                <c:pt idx="43886">
                  <c:v>42215.079717244698</c:v>
                </c:pt>
                <c:pt idx="43887">
                  <c:v>42215.079717271001</c:v>
                </c:pt>
                <c:pt idx="43888">
                  <c:v>42215.079717279099</c:v>
                </c:pt>
                <c:pt idx="43889">
                  <c:v>42215.079717355002</c:v>
                </c:pt>
                <c:pt idx="43890">
                  <c:v>42215.079717392829</c:v>
                </c:pt>
                <c:pt idx="43891">
                  <c:v>42215.079717394299</c:v>
                </c:pt>
                <c:pt idx="43892">
                  <c:v>42215.07971739694</c:v>
                </c:pt>
                <c:pt idx="43893">
                  <c:v>42215.07971745883</c:v>
                </c:pt>
                <c:pt idx="43894">
                  <c:v>42215.079717485001</c:v>
                </c:pt>
                <c:pt idx="43895">
                  <c:v>42215.079717490298</c:v>
                </c:pt>
                <c:pt idx="43896">
                  <c:v>42215.079717503184</c:v>
                </c:pt>
                <c:pt idx="43897">
                  <c:v>42215.079717530585</c:v>
                </c:pt>
                <c:pt idx="43898">
                  <c:v>42215.079717584995</c:v>
                </c:pt>
                <c:pt idx="43899">
                  <c:v>42215.079717586385</c:v>
                </c:pt>
                <c:pt idx="43900">
                  <c:v>42215.079717628898</c:v>
                </c:pt>
                <c:pt idx="43901">
                  <c:v>42215.079717630884</c:v>
                </c:pt>
                <c:pt idx="43902">
                  <c:v>42215.079717671586</c:v>
                </c:pt>
                <c:pt idx="43903">
                  <c:v>42215.079717702196</c:v>
                </c:pt>
                <c:pt idx="43904">
                  <c:v>42215.0797177063</c:v>
                </c:pt>
                <c:pt idx="43905">
                  <c:v>42215.079717735185</c:v>
                </c:pt>
                <c:pt idx="43906">
                  <c:v>42215.079717772402</c:v>
                </c:pt>
                <c:pt idx="43907">
                  <c:v>42215.079717780194</c:v>
                </c:pt>
                <c:pt idx="43908">
                  <c:v>42215.079717817884</c:v>
                </c:pt>
                <c:pt idx="43909">
                  <c:v>42215.079717831773</c:v>
                </c:pt>
                <c:pt idx="43910">
                  <c:v>42215.079717861074</c:v>
                </c:pt>
                <c:pt idx="43911">
                  <c:v>42215.079717865774</c:v>
                </c:pt>
                <c:pt idx="43912">
                  <c:v>42215.079717868502</c:v>
                </c:pt>
                <c:pt idx="43913">
                  <c:v>42215.0797179246</c:v>
                </c:pt>
                <c:pt idx="43914">
                  <c:v>42215.079717967194</c:v>
                </c:pt>
                <c:pt idx="43915">
                  <c:v>42215.079717978202</c:v>
                </c:pt>
                <c:pt idx="43916">
                  <c:v>42215.079718049303</c:v>
                </c:pt>
                <c:pt idx="43917">
                  <c:v>42215.079718064684</c:v>
                </c:pt>
                <c:pt idx="43918">
                  <c:v>42215.079718069901</c:v>
                </c:pt>
                <c:pt idx="43919">
                  <c:v>42215.079718088702</c:v>
                </c:pt>
                <c:pt idx="43920">
                  <c:v>42215.079718093002</c:v>
                </c:pt>
                <c:pt idx="43921">
                  <c:v>42215.079718125497</c:v>
                </c:pt>
                <c:pt idx="43922">
                  <c:v>42215.079718168497</c:v>
                </c:pt>
                <c:pt idx="43923">
                  <c:v>42215.079718180001</c:v>
                </c:pt>
                <c:pt idx="43924">
                  <c:v>42215.079718199202</c:v>
                </c:pt>
                <c:pt idx="43925">
                  <c:v>42215.079718261375</c:v>
                </c:pt>
                <c:pt idx="43926">
                  <c:v>42215.079718280896</c:v>
                </c:pt>
                <c:pt idx="43927">
                  <c:v>42215.079718292429</c:v>
                </c:pt>
                <c:pt idx="43928">
                  <c:v>42215.079718320303</c:v>
                </c:pt>
                <c:pt idx="43929">
                  <c:v>42215.079718324829</c:v>
                </c:pt>
                <c:pt idx="43930">
                  <c:v>42215.079718351801</c:v>
                </c:pt>
                <c:pt idx="43931">
                  <c:v>42215.079718357003</c:v>
                </c:pt>
                <c:pt idx="43932">
                  <c:v>42215.079718385103</c:v>
                </c:pt>
                <c:pt idx="43933">
                  <c:v>42215.07971840653</c:v>
                </c:pt>
                <c:pt idx="43934">
                  <c:v>42215.079718430898</c:v>
                </c:pt>
                <c:pt idx="43935">
                  <c:v>42215.079718436929</c:v>
                </c:pt>
                <c:pt idx="43936">
                  <c:v>42215.079718512374</c:v>
                </c:pt>
                <c:pt idx="43937">
                  <c:v>42215.079718544097</c:v>
                </c:pt>
                <c:pt idx="43938">
                  <c:v>42215.079718555186</c:v>
                </c:pt>
                <c:pt idx="43939">
                  <c:v>42215.079718556903</c:v>
                </c:pt>
                <c:pt idx="43940">
                  <c:v>42215.0797186165</c:v>
                </c:pt>
                <c:pt idx="43941">
                  <c:v>42215.079718643596</c:v>
                </c:pt>
                <c:pt idx="43942">
                  <c:v>42215.079718648798</c:v>
                </c:pt>
                <c:pt idx="43943">
                  <c:v>42215.079718663073</c:v>
                </c:pt>
                <c:pt idx="43944">
                  <c:v>42215.079718684901</c:v>
                </c:pt>
                <c:pt idx="43945">
                  <c:v>42215.079718741596</c:v>
                </c:pt>
                <c:pt idx="43946">
                  <c:v>42215.0797187438</c:v>
                </c:pt>
                <c:pt idx="43947">
                  <c:v>42215.079718786685</c:v>
                </c:pt>
                <c:pt idx="43948">
                  <c:v>42215.079718788802</c:v>
                </c:pt>
                <c:pt idx="43949">
                  <c:v>42215.079718841684</c:v>
                </c:pt>
                <c:pt idx="43950">
                  <c:v>42215.079718865185</c:v>
                </c:pt>
                <c:pt idx="43951">
                  <c:v>42215.079718871595</c:v>
                </c:pt>
                <c:pt idx="43952">
                  <c:v>42215.079718895096</c:v>
                </c:pt>
                <c:pt idx="43953">
                  <c:v>42215.079718930196</c:v>
                </c:pt>
                <c:pt idx="43954">
                  <c:v>42215.079718935376</c:v>
                </c:pt>
                <c:pt idx="43955">
                  <c:v>42215.079718975285</c:v>
                </c:pt>
                <c:pt idx="43956">
                  <c:v>42215.079718989284</c:v>
                </c:pt>
                <c:pt idx="43957">
                  <c:v>42215.0797190179</c:v>
                </c:pt>
                <c:pt idx="43958">
                  <c:v>42215.079719020701</c:v>
                </c:pt>
                <c:pt idx="43959">
                  <c:v>42215.079719022397</c:v>
                </c:pt>
                <c:pt idx="43960">
                  <c:v>42215.079719082598</c:v>
                </c:pt>
                <c:pt idx="43961">
                  <c:v>42215.079719127003</c:v>
                </c:pt>
                <c:pt idx="43962">
                  <c:v>42215.079719134701</c:v>
                </c:pt>
                <c:pt idx="43963">
                  <c:v>42215.079719207002</c:v>
                </c:pt>
                <c:pt idx="43964">
                  <c:v>42215.079719221801</c:v>
                </c:pt>
                <c:pt idx="43965">
                  <c:v>42215.079719227011</c:v>
                </c:pt>
                <c:pt idx="43966">
                  <c:v>42215.079719249399</c:v>
                </c:pt>
                <c:pt idx="43967">
                  <c:v>42215.079719253103</c:v>
                </c:pt>
                <c:pt idx="43968">
                  <c:v>42215.079719266701</c:v>
                </c:pt>
                <c:pt idx="43969">
                  <c:v>42215.079719321897</c:v>
                </c:pt>
                <c:pt idx="43970">
                  <c:v>42215.079719326539</c:v>
                </c:pt>
                <c:pt idx="43971">
                  <c:v>42215.079719359201</c:v>
                </c:pt>
                <c:pt idx="43972">
                  <c:v>42215.079719423898</c:v>
                </c:pt>
                <c:pt idx="43973">
                  <c:v>42215.07971943853</c:v>
                </c:pt>
                <c:pt idx="43974">
                  <c:v>42215.079719451998</c:v>
                </c:pt>
                <c:pt idx="43975">
                  <c:v>42215.079719480898</c:v>
                </c:pt>
                <c:pt idx="43976">
                  <c:v>42215.079719485097</c:v>
                </c:pt>
                <c:pt idx="43977">
                  <c:v>42215.079719509275</c:v>
                </c:pt>
                <c:pt idx="43978">
                  <c:v>42215.079719517104</c:v>
                </c:pt>
                <c:pt idx="43979">
                  <c:v>42215.079719542802</c:v>
                </c:pt>
                <c:pt idx="43980">
                  <c:v>42215.079719559195</c:v>
                </c:pt>
                <c:pt idx="43981">
                  <c:v>42215.079719591275</c:v>
                </c:pt>
                <c:pt idx="43982">
                  <c:v>42215.079719595597</c:v>
                </c:pt>
                <c:pt idx="43983">
                  <c:v>42215.079719669884</c:v>
                </c:pt>
                <c:pt idx="43984">
                  <c:v>42215.079719704998</c:v>
                </c:pt>
                <c:pt idx="43985">
                  <c:v>42215.079719712674</c:v>
                </c:pt>
                <c:pt idx="43986">
                  <c:v>42215.079719716901</c:v>
                </c:pt>
                <c:pt idx="43987">
                  <c:v>42215.079719773676</c:v>
                </c:pt>
                <c:pt idx="43988">
                  <c:v>42215.079719799811</c:v>
                </c:pt>
                <c:pt idx="43989">
                  <c:v>42215.0797198051</c:v>
                </c:pt>
                <c:pt idx="43990">
                  <c:v>42215.0797198234</c:v>
                </c:pt>
                <c:pt idx="43991">
                  <c:v>42215.079719841196</c:v>
                </c:pt>
                <c:pt idx="43992">
                  <c:v>42215.079719897003</c:v>
                </c:pt>
                <c:pt idx="43993">
                  <c:v>42215.079719901594</c:v>
                </c:pt>
                <c:pt idx="43994">
                  <c:v>42215.079719943802</c:v>
                </c:pt>
                <c:pt idx="43995">
                  <c:v>42215.079719949012</c:v>
                </c:pt>
                <c:pt idx="43996">
                  <c:v>42215.079720004585</c:v>
                </c:pt>
                <c:pt idx="43997">
                  <c:v>42215.079720022673</c:v>
                </c:pt>
                <c:pt idx="43998">
                  <c:v>42215.079720026675</c:v>
                </c:pt>
                <c:pt idx="43999">
                  <c:v>42215.079720055175</c:v>
                </c:pt>
                <c:pt idx="44000">
                  <c:v>42215.079720087255</c:v>
                </c:pt>
                <c:pt idx="44001">
                  <c:v>42215.079720092501</c:v>
                </c:pt>
                <c:pt idx="44002">
                  <c:v>42215.079720132664</c:v>
                </c:pt>
                <c:pt idx="44003">
                  <c:v>42215.079720146998</c:v>
                </c:pt>
                <c:pt idx="44004">
                  <c:v>42215.079720171976</c:v>
                </c:pt>
                <c:pt idx="44005">
                  <c:v>42215.079720174675</c:v>
                </c:pt>
                <c:pt idx="44006">
                  <c:v>42215.079720181064</c:v>
                </c:pt>
                <c:pt idx="44007">
                  <c:v>42215.079720238995</c:v>
                </c:pt>
                <c:pt idx="44008">
                  <c:v>42215.079720286994</c:v>
                </c:pt>
                <c:pt idx="44009">
                  <c:v>42215.0797202924</c:v>
                </c:pt>
                <c:pt idx="44010">
                  <c:v>42215.079720364884</c:v>
                </c:pt>
                <c:pt idx="44011">
                  <c:v>42215.079720379275</c:v>
                </c:pt>
                <c:pt idx="44012">
                  <c:v>42215.079720384594</c:v>
                </c:pt>
                <c:pt idx="44013">
                  <c:v>42215.079720403584</c:v>
                </c:pt>
                <c:pt idx="44014">
                  <c:v>42215.079720412985</c:v>
                </c:pt>
                <c:pt idx="44015">
                  <c:v>42215.079720428199</c:v>
                </c:pt>
                <c:pt idx="44016">
                  <c:v>42215.079720476002</c:v>
                </c:pt>
                <c:pt idx="44017">
                  <c:v>42215.079720490285</c:v>
                </c:pt>
                <c:pt idx="44018">
                  <c:v>42215.079720518974</c:v>
                </c:pt>
                <c:pt idx="44019">
                  <c:v>42215.079720577472</c:v>
                </c:pt>
                <c:pt idx="44020">
                  <c:v>42215.079720595764</c:v>
                </c:pt>
                <c:pt idx="44021">
                  <c:v>42215.079720608184</c:v>
                </c:pt>
                <c:pt idx="44022">
                  <c:v>42215.079720637863</c:v>
                </c:pt>
                <c:pt idx="44023">
                  <c:v>42215.079720644986</c:v>
                </c:pt>
                <c:pt idx="44024">
                  <c:v>42215.079720670263</c:v>
                </c:pt>
                <c:pt idx="44025">
                  <c:v>42215.079720675472</c:v>
                </c:pt>
                <c:pt idx="44026">
                  <c:v>42215.079720699672</c:v>
                </c:pt>
                <c:pt idx="44027">
                  <c:v>42215.079720722184</c:v>
                </c:pt>
                <c:pt idx="44028">
                  <c:v>42215.079720751339</c:v>
                </c:pt>
                <c:pt idx="44029">
                  <c:v>42215.079720753252</c:v>
                </c:pt>
                <c:pt idx="44030">
                  <c:v>42215.079720827176</c:v>
                </c:pt>
                <c:pt idx="44031">
                  <c:v>42215.079720858274</c:v>
                </c:pt>
                <c:pt idx="44032">
                  <c:v>42215.079720869762</c:v>
                </c:pt>
                <c:pt idx="44033">
                  <c:v>42215.079720877184</c:v>
                </c:pt>
                <c:pt idx="44034">
                  <c:v>42215.079720931055</c:v>
                </c:pt>
                <c:pt idx="44035">
                  <c:v>42215.079720957976</c:v>
                </c:pt>
                <c:pt idx="44036">
                  <c:v>42215.079720963164</c:v>
                </c:pt>
                <c:pt idx="44037">
                  <c:v>42215.079720983063</c:v>
                </c:pt>
                <c:pt idx="44038">
                  <c:v>42215.079721000984</c:v>
                </c:pt>
                <c:pt idx="44039">
                  <c:v>42215.079721057475</c:v>
                </c:pt>
                <c:pt idx="44040">
                  <c:v>42215.079721058675</c:v>
                </c:pt>
                <c:pt idx="44041">
                  <c:v>42215.079721101363</c:v>
                </c:pt>
                <c:pt idx="44042">
                  <c:v>42215.079721109272</c:v>
                </c:pt>
                <c:pt idx="44043">
                  <c:v>42215.079721159076</c:v>
                </c:pt>
                <c:pt idx="44044">
                  <c:v>42215.079721179995</c:v>
                </c:pt>
                <c:pt idx="44045">
                  <c:v>42215.079721186376</c:v>
                </c:pt>
                <c:pt idx="44046">
                  <c:v>42215.079721214985</c:v>
                </c:pt>
                <c:pt idx="44047">
                  <c:v>42215.079721244801</c:v>
                </c:pt>
                <c:pt idx="44048">
                  <c:v>42215.079721251772</c:v>
                </c:pt>
                <c:pt idx="44049">
                  <c:v>42215.079721290196</c:v>
                </c:pt>
                <c:pt idx="44050">
                  <c:v>42215.079721304675</c:v>
                </c:pt>
                <c:pt idx="44051">
                  <c:v>42215.079721329275</c:v>
                </c:pt>
                <c:pt idx="44052">
                  <c:v>42215.079721331975</c:v>
                </c:pt>
                <c:pt idx="44053">
                  <c:v>42215.079721341375</c:v>
                </c:pt>
                <c:pt idx="44054">
                  <c:v>42215.079721396898</c:v>
                </c:pt>
                <c:pt idx="44055">
                  <c:v>42215.079721447</c:v>
                </c:pt>
                <c:pt idx="44056">
                  <c:v>42215.079721449598</c:v>
                </c:pt>
                <c:pt idx="44057">
                  <c:v>42215.079721521746</c:v>
                </c:pt>
                <c:pt idx="44058">
                  <c:v>42215.079721536975</c:v>
                </c:pt>
                <c:pt idx="44059">
                  <c:v>42215.079721542272</c:v>
                </c:pt>
                <c:pt idx="44060">
                  <c:v>42215.079721563743</c:v>
                </c:pt>
                <c:pt idx="44061">
                  <c:v>42215.079721573464</c:v>
                </c:pt>
                <c:pt idx="44062">
                  <c:v>42215.079721581344</c:v>
                </c:pt>
                <c:pt idx="44063">
                  <c:v>42215.079721631839</c:v>
                </c:pt>
                <c:pt idx="44064">
                  <c:v>42215.079721636474</c:v>
                </c:pt>
                <c:pt idx="44065">
                  <c:v>42215.079721678776</c:v>
                </c:pt>
                <c:pt idx="44066">
                  <c:v>42215.079721735565</c:v>
                </c:pt>
                <c:pt idx="44067">
                  <c:v>42215.079721753355</c:v>
                </c:pt>
                <c:pt idx="44068">
                  <c:v>42215.079721767164</c:v>
                </c:pt>
                <c:pt idx="44069">
                  <c:v>42215.079721795664</c:v>
                </c:pt>
                <c:pt idx="44070">
                  <c:v>42215.079721805574</c:v>
                </c:pt>
                <c:pt idx="44071">
                  <c:v>42215.079721823473</c:v>
                </c:pt>
                <c:pt idx="44072">
                  <c:v>42215.079721830363</c:v>
                </c:pt>
                <c:pt idx="44073">
                  <c:v>42215.079721857473</c:v>
                </c:pt>
                <c:pt idx="44074">
                  <c:v>42215.079721874776</c:v>
                </c:pt>
                <c:pt idx="44075">
                  <c:v>42215.079721909184</c:v>
                </c:pt>
                <c:pt idx="44076">
                  <c:v>42215.079721911046</c:v>
                </c:pt>
                <c:pt idx="44077">
                  <c:v>42215.079721984475</c:v>
                </c:pt>
                <c:pt idx="44078">
                  <c:v>42215.079722013164</c:v>
                </c:pt>
                <c:pt idx="44079">
                  <c:v>42215.079722027185</c:v>
                </c:pt>
                <c:pt idx="44080">
                  <c:v>42215.079722037364</c:v>
                </c:pt>
                <c:pt idx="44081">
                  <c:v>42215.079722088194</c:v>
                </c:pt>
                <c:pt idx="44082">
                  <c:v>42215.079722114475</c:v>
                </c:pt>
                <c:pt idx="44083">
                  <c:v>42215.079722119663</c:v>
                </c:pt>
                <c:pt idx="44084">
                  <c:v>42215.079722142502</c:v>
                </c:pt>
                <c:pt idx="44085">
                  <c:v>42215.079722170274</c:v>
                </c:pt>
                <c:pt idx="44086">
                  <c:v>42215.079722216084</c:v>
                </c:pt>
                <c:pt idx="44087">
                  <c:v>42215.0797222201</c:v>
                </c:pt>
                <c:pt idx="44088">
                  <c:v>42215.079722258502</c:v>
                </c:pt>
                <c:pt idx="44089">
                  <c:v>42215.079722269264</c:v>
                </c:pt>
                <c:pt idx="44090">
                  <c:v>42215.079722317074</c:v>
                </c:pt>
                <c:pt idx="44091">
                  <c:v>42215.079722339186</c:v>
                </c:pt>
                <c:pt idx="44092">
                  <c:v>42215.079722343275</c:v>
                </c:pt>
                <c:pt idx="44093">
                  <c:v>42215.079722374285</c:v>
                </c:pt>
                <c:pt idx="44094">
                  <c:v>42215.079722401664</c:v>
                </c:pt>
                <c:pt idx="44095">
                  <c:v>42215.079722406903</c:v>
                </c:pt>
                <c:pt idx="44096">
                  <c:v>42215.079722447503</c:v>
                </c:pt>
                <c:pt idx="44097">
                  <c:v>42215.079722461574</c:v>
                </c:pt>
                <c:pt idx="44098">
                  <c:v>42215.079722493276</c:v>
                </c:pt>
                <c:pt idx="44099">
                  <c:v>42215.079722495997</c:v>
                </c:pt>
                <c:pt idx="44100">
                  <c:v>42215.079722500974</c:v>
                </c:pt>
                <c:pt idx="44101">
                  <c:v>42215.079722553746</c:v>
                </c:pt>
                <c:pt idx="44102">
                  <c:v>42215.079722593364</c:v>
                </c:pt>
                <c:pt idx="44103">
                  <c:v>42215.079722606264</c:v>
                </c:pt>
                <c:pt idx="44104">
                  <c:v>42215.079722679075</c:v>
                </c:pt>
                <c:pt idx="44105">
                  <c:v>42215.079722694376</c:v>
                </c:pt>
                <c:pt idx="44106">
                  <c:v>42215.079722699586</c:v>
                </c:pt>
                <c:pt idx="44107">
                  <c:v>42215.079722718176</c:v>
                </c:pt>
                <c:pt idx="44108">
                  <c:v>42215.079722732873</c:v>
                </c:pt>
                <c:pt idx="44109">
                  <c:v>42215.079722746385</c:v>
                </c:pt>
                <c:pt idx="44110">
                  <c:v>42215.0797227941</c:v>
                </c:pt>
                <c:pt idx="44111">
                  <c:v>42215.079722805975</c:v>
                </c:pt>
                <c:pt idx="44112">
                  <c:v>42215.079722838484</c:v>
                </c:pt>
                <c:pt idx="44113">
                  <c:v>42215.0797228921</c:v>
                </c:pt>
                <c:pt idx="44114">
                  <c:v>42215.079722910574</c:v>
                </c:pt>
                <c:pt idx="44115">
                  <c:v>42215.079722922994</c:v>
                </c:pt>
                <c:pt idx="44116">
                  <c:v>42215.079722952876</c:v>
                </c:pt>
                <c:pt idx="44117">
                  <c:v>42215.079722964874</c:v>
                </c:pt>
                <c:pt idx="44118">
                  <c:v>42215.079722980976</c:v>
                </c:pt>
                <c:pt idx="44119">
                  <c:v>42215.079722988776</c:v>
                </c:pt>
                <c:pt idx="44120">
                  <c:v>42215.079723014373</c:v>
                </c:pt>
                <c:pt idx="44121">
                  <c:v>42215.079723036186</c:v>
                </c:pt>
                <c:pt idx="44122">
                  <c:v>42215.079723066272</c:v>
                </c:pt>
                <c:pt idx="44123">
                  <c:v>42215.079723070594</c:v>
                </c:pt>
                <c:pt idx="44124">
                  <c:v>42215.079723142</c:v>
                </c:pt>
                <c:pt idx="44125">
                  <c:v>42215.079723170595</c:v>
                </c:pt>
                <c:pt idx="44126">
                  <c:v>42215.079723184375</c:v>
                </c:pt>
                <c:pt idx="44127">
                  <c:v>42215.079723196999</c:v>
                </c:pt>
                <c:pt idx="44128">
                  <c:v>42215.079723245675</c:v>
                </c:pt>
                <c:pt idx="44129">
                  <c:v>42215.079723272604</c:v>
                </c:pt>
                <c:pt idx="44130">
                  <c:v>42215.079723277784</c:v>
                </c:pt>
                <c:pt idx="44131">
                  <c:v>42215.079723302675</c:v>
                </c:pt>
                <c:pt idx="44132">
                  <c:v>42215.079723329196</c:v>
                </c:pt>
                <c:pt idx="44133">
                  <c:v>42215.079723373485</c:v>
                </c:pt>
                <c:pt idx="44134">
                  <c:v>42215.079723378898</c:v>
                </c:pt>
                <c:pt idx="44135">
                  <c:v>42215.0797234161</c:v>
                </c:pt>
                <c:pt idx="44136">
                  <c:v>42215.079723429102</c:v>
                </c:pt>
                <c:pt idx="44137">
                  <c:v>42215.079723477997</c:v>
                </c:pt>
                <c:pt idx="44138">
                  <c:v>42215.079723494498</c:v>
                </c:pt>
                <c:pt idx="44139">
                  <c:v>42215.079723498602</c:v>
                </c:pt>
                <c:pt idx="44140">
                  <c:v>42215.079723534473</c:v>
                </c:pt>
                <c:pt idx="44141">
                  <c:v>42215.079723561743</c:v>
                </c:pt>
                <c:pt idx="44142">
                  <c:v>42215.079723567047</c:v>
                </c:pt>
                <c:pt idx="44143">
                  <c:v>42215.079723604875</c:v>
                </c:pt>
                <c:pt idx="44144">
                  <c:v>42215.079723618874</c:v>
                </c:pt>
                <c:pt idx="44145">
                  <c:v>42215.079723644594</c:v>
                </c:pt>
                <c:pt idx="44146">
                  <c:v>42215.079723647672</c:v>
                </c:pt>
                <c:pt idx="44147">
                  <c:v>42215.079723660863</c:v>
                </c:pt>
                <c:pt idx="44148">
                  <c:v>42215.079723711242</c:v>
                </c:pt>
                <c:pt idx="44149">
                  <c:v>42215.079723755473</c:v>
                </c:pt>
                <c:pt idx="44150">
                  <c:v>42215.079723766576</c:v>
                </c:pt>
                <c:pt idx="44151">
                  <c:v>42215.079723836476</c:v>
                </c:pt>
                <c:pt idx="44152">
                  <c:v>42215.079723851566</c:v>
                </c:pt>
                <c:pt idx="44153">
                  <c:v>42215.079723856776</c:v>
                </c:pt>
                <c:pt idx="44154">
                  <c:v>42215.079723878604</c:v>
                </c:pt>
                <c:pt idx="44155">
                  <c:v>42215.079723892995</c:v>
                </c:pt>
                <c:pt idx="44156">
                  <c:v>42215.079723900075</c:v>
                </c:pt>
                <c:pt idx="44157">
                  <c:v>42215.0797239479</c:v>
                </c:pt>
                <c:pt idx="44158">
                  <c:v>42215.079723952404</c:v>
                </c:pt>
                <c:pt idx="44159">
                  <c:v>42215.079723998599</c:v>
                </c:pt>
                <c:pt idx="44160">
                  <c:v>42215.079724050272</c:v>
                </c:pt>
                <c:pt idx="44161">
                  <c:v>42215.079724068084</c:v>
                </c:pt>
                <c:pt idx="44162">
                  <c:v>42215.079724080875</c:v>
                </c:pt>
                <c:pt idx="44163">
                  <c:v>42215.079724110175</c:v>
                </c:pt>
                <c:pt idx="44164">
                  <c:v>42215.079724124902</c:v>
                </c:pt>
                <c:pt idx="44165">
                  <c:v>42215.079724138384</c:v>
                </c:pt>
                <c:pt idx="44166">
                  <c:v>42215.079724143674</c:v>
                </c:pt>
                <c:pt idx="44167">
                  <c:v>42215.079724171876</c:v>
                </c:pt>
                <c:pt idx="44168">
                  <c:v>42215.079724188596</c:v>
                </c:pt>
                <c:pt idx="44169">
                  <c:v>42215.079724223273</c:v>
                </c:pt>
                <c:pt idx="44170">
                  <c:v>42215.079724230585</c:v>
                </c:pt>
                <c:pt idx="44171">
                  <c:v>42215.079724299401</c:v>
                </c:pt>
                <c:pt idx="44172">
                  <c:v>42215.079724339084</c:v>
                </c:pt>
                <c:pt idx="44173">
                  <c:v>42215.079724341675</c:v>
                </c:pt>
                <c:pt idx="44174">
                  <c:v>42215.079724356998</c:v>
                </c:pt>
                <c:pt idx="44175">
                  <c:v>42215.079724402676</c:v>
                </c:pt>
                <c:pt idx="44176">
                  <c:v>42215.079724429903</c:v>
                </c:pt>
                <c:pt idx="44177">
                  <c:v>42215.079724435185</c:v>
                </c:pt>
                <c:pt idx="44178">
                  <c:v>42215.079724462485</c:v>
                </c:pt>
                <c:pt idx="44179">
                  <c:v>42215.079724484902</c:v>
                </c:pt>
                <c:pt idx="44180">
                  <c:v>42215.079724530864</c:v>
                </c:pt>
                <c:pt idx="44181">
                  <c:v>42215.079724534473</c:v>
                </c:pt>
                <c:pt idx="44182">
                  <c:v>42215.079724570074</c:v>
                </c:pt>
                <c:pt idx="44183">
                  <c:v>42215.079724588773</c:v>
                </c:pt>
                <c:pt idx="44184">
                  <c:v>42215.079724635863</c:v>
                </c:pt>
                <c:pt idx="44185">
                  <c:v>42215.079724652373</c:v>
                </c:pt>
                <c:pt idx="44186">
                  <c:v>42215.079724656374</c:v>
                </c:pt>
                <c:pt idx="44187">
                  <c:v>42215.079724694275</c:v>
                </c:pt>
                <c:pt idx="44188">
                  <c:v>42215.079724716663</c:v>
                </c:pt>
                <c:pt idx="44189">
                  <c:v>42215.079724724485</c:v>
                </c:pt>
                <c:pt idx="44190">
                  <c:v>42215.079724762174</c:v>
                </c:pt>
                <c:pt idx="44191">
                  <c:v>42215.079724771655</c:v>
                </c:pt>
                <c:pt idx="44192">
                  <c:v>42215.079724804375</c:v>
                </c:pt>
                <c:pt idx="44193">
                  <c:v>42215.079724807176</c:v>
                </c:pt>
                <c:pt idx="44194">
                  <c:v>42215.079724820775</c:v>
                </c:pt>
                <c:pt idx="44195">
                  <c:v>42215.079724868272</c:v>
                </c:pt>
                <c:pt idx="44196">
                  <c:v>42215.079724918985</c:v>
                </c:pt>
                <c:pt idx="44197">
                  <c:v>42215.079724926101</c:v>
                </c:pt>
                <c:pt idx="44198">
                  <c:v>42215.079724993884</c:v>
                </c:pt>
                <c:pt idx="44199">
                  <c:v>42215.0797250088</c:v>
                </c:pt>
                <c:pt idx="44200">
                  <c:v>42215.079725014075</c:v>
                </c:pt>
                <c:pt idx="44201">
                  <c:v>42215.079725032774</c:v>
                </c:pt>
                <c:pt idx="44202">
                  <c:v>42215.079725052674</c:v>
                </c:pt>
                <c:pt idx="44203">
                  <c:v>42215.079725061863</c:v>
                </c:pt>
                <c:pt idx="44204">
                  <c:v>42215.079725107375</c:v>
                </c:pt>
                <c:pt idx="44205">
                  <c:v>42215.079725121475</c:v>
                </c:pt>
                <c:pt idx="44206">
                  <c:v>42215.079725158103</c:v>
                </c:pt>
                <c:pt idx="44207">
                  <c:v>42215.079725207775</c:v>
                </c:pt>
                <c:pt idx="44208">
                  <c:v>42215.079725225674</c:v>
                </c:pt>
                <c:pt idx="44209">
                  <c:v>42215.079725239375</c:v>
                </c:pt>
                <c:pt idx="44210">
                  <c:v>42215.079725267584</c:v>
                </c:pt>
                <c:pt idx="44211">
                  <c:v>42215.079725284784</c:v>
                </c:pt>
                <c:pt idx="44212">
                  <c:v>42215.079725295684</c:v>
                </c:pt>
                <c:pt idx="44213">
                  <c:v>42215.079725303585</c:v>
                </c:pt>
                <c:pt idx="44214">
                  <c:v>42215.079725329</c:v>
                </c:pt>
                <c:pt idx="44215">
                  <c:v>42215.079725342701</c:v>
                </c:pt>
                <c:pt idx="44216">
                  <c:v>42215.0797253809</c:v>
                </c:pt>
                <c:pt idx="44217">
                  <c:v>42215.079725390002</c:v>
                </c:pt>
                <c:pt idx="44218">
                  <c:v>42215.079725457195</c:v>
                </c:pt>
                <c:pt idx="44219">
                  <c:v>42215.079725499098</c:v>
                </c:pt>
                <c:pt idx="44220">
                  <c:v>42215.079725499301</c:v>
                </c:pt>
                <c:pt idx="44221">
                  <c:v>42215.079725517055</c:v>
                </c:pt>
                <c:pt idx="44222">
                  <c:v>42215.079725560463</c:v>
                </c:pt>
                <c:pt idx="44223">
                  <c:v>42215.079725584263</c:v>
                </c:pt>
                <c:pt idx="44224">
                  <c:v>42215.079725589472</c:v>
                </c:pt>
                <c:pt idx="44225">
                  <c:v>42215.079725621872</c:v>
                </c:pt>
                <c:pt idx="44226">
                  <c:v>42215.079725646385</c:v>
                </c:pt>
                <c:pt idx="44227">
                  <c:v>42215.079725688804</c:v>
                </c:pt>
                <c:pt idx="44228">
                  <c:v>42215.079725696196</c:v>
                </c:pt>
                <c:pt idx="44229">
                  <c:v>42215.079725730575</c:v>
                </c:pt>
                <c:pt idx="44230">
                  <c:v>42215.079725749085</c:v>
                </c:pt>
                <c:pt idx="44231">
                  <c:v>42215.079725792784</c:v>
                </c:pt>
                <c:pt idx="44232">
                  <c:v>42215.079725809475</c:v>
                </c:pt>
                <c:pt idx="44233">
                  <c:v>42215.079725815252</c:v>
                </c:pt>
                <c:pt idx="44234">
                  <c:v>42215.079725853662</c:v>
                </c:pt>
                <c:pt idx="44235">
                  <c:v>42215.079725874275</c:v>
                </c:pt>
                <c:pt idx="44236">
                  <c:v>42215.079725879485</c:v>
                </c:pt>
                <c:pt idx="44237">
                  <c:v>42215.079725919662</c:v>
                </c:pt>
                <c:pt idx="44238">
                  <c:v>42215.079725925374</c:v>
                </c:pt>
                <c:pt idx="44239">
                  <c:v>42215.079725962074</c:v>
                </c:pt>
                <c:pt idx="44240">
                  <c:v>42215.079725964875</c:v>
                </c:pt>
                <c:pt idx="44241">
                  <c:v>42215.079725981064</c:v>
                </c:pt>
                <c:pt idx="44242">
                  <c:v>42215.079726026401</c:v>
                </c:pt>
                <c:pt idx="44243">
                  <c:v>42215.079726070995</c:v>
                </c:pt>
                <c:pt idx="44244">
                  <c:v>42215.079726085576</c:v>
                </c:pt>
                <c:pt idx="44245">
                  <c:v>42215.079726151373</c:v>
                </c:pt>
                <c:pt idx="44246">
                  <c:v>42215.079726165772</c:v>
                </c:pt>
                <c:pt idx="44247">
                  <c:v>42215.079726170996</c:v>
                </c:pt>
                <c:pt idx="44248">
                  <c:v>42215.0797261935</c:v>
                </c:pt>
                <c:pt idx="44249">
                  <c:v>42215.079726213175</c:v>
                </c:pt>
                <c:pt idx="44250">
                  <c:v>42215.079726217875</c:v>
                </c:pt>
                <c:pt idx="44251">
                  <c:v>42215.079726262986</c:v>
                </c:pt>
                <c:pt idx="44252">
                  <c:v>42215.079726267584</c:v>
                </c:pt>
                <c:pt idx="44253">
                  <c:v>42215.079726317374</c:v>
                </c:pt>
                <c:pt idx="44254">
                  <c:v>42215.079726361175</c:v>
                </c:pt>
                <c:pt idx="44255">
                  <c:v>42215.079726382784</c:v>
                </c:pt>
                <c:pt idx="44256">
                  <c:v>42215.079726391901</c:v>
                </c:pt>
                <c:pt idx="44257">
                  <c:v>42215.079726421704</c:v>
                </c:pt>
                <c:pt idx="44258">
                  <c:v>42215.079726445285</c:v>
                </c:pt>
                <c:pt idx="44259">
                  <c:v>42215.079726454598</c:v>
                </c:pt>
                <c:pt idx="44260">
                  <c:v>42215.079726462376</c:v>
                </c:pt>
                <c:pt idx="44261">
                  <c:v>42215.079726486401</c:v>
                </c:pt>
                <c:pt idx="44262">
                  <c:v>42215.079726512238</c:v>
                </c:pt>
                <c:pt idx="44263">
                  <c:v>42215.079726538075</c:v>
                </c:pt>
                <c:pt idx="44264">
                  <c:v>42215.079726549484</c:v>
                </c:pt>
                <c:pt idx="44265">
                  <c:v>42215.079726614364</c:v>
                </c:pt>
                <c:pt idx="44266">
                  <c:v>42215.079726654672</c:v>
                </c:pt>
                <c:pt idx="44267">
                  <c:v>42215.079726656375</c:v>
                </c:pt>
                <c:pt idx="44268">
                  <c:v>42215.079726677075</c:v>
                </c:pt>
                <c:pt idx="44269">
                  <c:v>42215.079726717238</c:v>
                </c:pt>
                <c:pt idx="44270">
                  <c:v>42215.079726744101</c:v>
                </c:pt>
                <c:pt idx="44271">
                  <c:v>42215.079726749384</c:v>
                </c:pt>
                <c:pt idx="44272">
                  <c:v>42215.079726781252</c:v>
                </c:pt>
                <c:pt idx="44273">
                  <c:v>42215.079726802185</c:v>
                </c:pt>
                <c:pt idx="44274">
                  <c:v>42215.079726845674</c:v>
                </c:pt>
                <c:pt idx="44275">
                  <c:v>42215.079726853575</c:v>
                </c:pt>
                <c:pt idx="44276">
                  <c:v>42215.079726894903</c:v>
                </c:pt>
                <c:pt idx="44277">
                  <c:v>42215.079726909004</c:v>
                </c:pt>
                <c:pt idx="44278">
                  <c:v>42215.079726942284</c:v>
                </c:pt>
                <c:pt idx="44279">
                  <c:v>42215.079726965763</c:v>
                </c:pt>
                <c:pt idx="44280">
                  <c:v>42215.079726972101</c:v>
                </c:pt>
                <c:pt idx="44281">
                  <c:v>42215.079727013166</c:v>
                </c:pt>
                <c:pt idx="44282">
                  <c:v>42215.079727031363</c:v>
                </c:pt>
                <c:pt idx="44283">
                  <c:v>42215.079727036675</c:v>
                </c:pt>
                <c:pt idx="44284">
                  <c:v>42215.079727077195</c:v>
                </c:pt>
                <c:pt idx="44285">
                  <c:v>42215.079727086595</c:v>
                </c:pt>
                <c:pt idx="44286">
                  <c:v>42215.079727120901</c:v>
                </c:pt>
                <c:pt idx="44287">
                  <c:v>42215.079727123673</c:v>
                </c:pt>
                <c:pt idx="44288">
                  <c:v>42215.079727140801</c:v>
                </c:pt>
                <c:pt idx="44289">
                  <c:v>42215.079727182776</c:v>
                </c:pt>
                <c:pt idx="44290">
                  <c:v>42215.079727227101</c:v>
                </c:pt>
                <c:pt idx="44291">
                  <c:v>42215.079727245</c:v>
                </c:pt>
                <c:pt idx="44292">
                  <c:v>42215.079727308599</c:v>
                </c:pt>
                <c:pt idx="44293">
                  <c:v>42215.079727322998</c:v>
                </c:pt>
                <c:pt idx="44294">
                  <c:v>42215.079727328201</c:v>
                </c:pt>
                <c:pt idx="44295">
                  <c:v>42215.079727347496</c:v>
                </c:pt>
                <c:pt idx="44296">
                  <c:v>42215.079727372897</c:v>
                </c:pt>
                <c:pt idx="44297">
                  <c:v>42215.079727375902</c:v>
                </c:pt>
                <c:pt idx="44298">
                  <c:v>42215.0797274219</c:v>
                </c:pt>
                <c:pt idx="44299">
                  <c:v>42215.079727436285</c:v>
                </c:pt>
                <c:pt idx="44300">
                  <c:v>42215.079727476899</c:v>
                </c:pt>
                <c:pt idx="44301">
                  <c:v>42215.079727519354</c:v>
                </c:pt>
                <c:pt idx="44302">
                  <c:v>42215.079727540084</c:v>
                </c:pt>
                <c:pt idx="44303">
                  <c:v>42215.079727551252</c:v>
                </c:pt>
                <c:pt idx="44304">
                  <c:v>42215.079727578996</c:v>
                </c:pt>
                <c:pt idx="44305">
                  <c:v>42215.079727604985</c:v>
                </c:pt>
                <c:pt idx="44306">
                  <c:v>42215.079727611563</c:v>
                </c:pt>
                <c:pt idx="44307">
                  <c:v>42215.079727616772</c:v>
                </c:pt>
                <c:pt idx="44308">
                  <c:v>42215.079727643773</c:v>
                </c:pt>
                <c:pt idx="44309">
                  <c:v>42215.079727669974</c:v>
                </c:pt>
                <c:pt idx="44310">
                  <c:v>42215.079727695673</c:v>
                </c:pt>
                <c:pt idx="44311">
                  <c:v>42215.079727708995</c:v>
                </c:pt>
                <c:pt idx="44312">
                  <c:v>42215.079727771474</c:v>
                </c:pt>
                <c:pt idx="44313">
                  <c:v>42215.079727810575</c:v>
                </c:pt>
                <c:pt idx="44314">
                  <c:v>42215.079727815639</c:v>
                </c:pt>
                <c:pt idx="44315">
                  <c:v>42215.079727836994</c:v>
                </c:pt>
                <c:pt idx="44316">
                  <c:v>42215.079727874901</c:v>
                </c:pt>
                <c:pt idx="44317">
                  <c:v>42215.079727901262</c:v>
                </c:pt>
                <c:pt idx="44318">
                  <c:v>42215.079727906596</c:v>
                </c:pt>
                <c:pt idx="44319">
                  <c:v>42215.079727941004</c:v>
                </c:pt>
                <c:pt idx="44320">
                  <c:v>42215.079727960976</c:v>
                </c:pt>
                <c:pt idx="44321">
                  <c:v>42215.079728003075</c:v>
                </c:pt>
                <c:pt idx="44322">
                  <c:v>42215.079728014985</c:v>
                </c:pt>
                <c:pt idx="44323">
                  <c:v>42215.079728045101</c:v>
                </c:pt>
                <c:pt idx="44324">
                  <c:v>42215.079728068784</c:v>
                </c:pt>
                <c:pt idx="44325">
                  <c:v>42215.079728100376</c:v>
                </c:pt>
                <c:pt idx="44326">
                  <c:v>42215.079728123885</c:v>
                </c:pt>
                <c:pt idx="44327">
                  <c:v>42215.079728130375</c:v>
                </c:pt>
                <c:pt idx="44328">
                  <c:v>42215.079728173085</c:v>
                </c:pt>
                <c:pt idx="44329">
                  <c:v>42215.079728189885</c:v>
                </c:pt>
                <c:pt idx="44330">
                  <c:v>42215.079728195196</c:v>
                </c:pt>
                <c:pt idx="44331">
                  <c:v>42215.079728234596</c:v>
                </c:pt>
                <c:pt idx="44332">
                  <c:v>42215.079728240598</c:v>
                </c:pt>
                <c:pt idx="44333">
                  <c:v>42215.079728273384</c:v>
                </c:pt>
                <c:pt idx="44334">
                  <c:v>42215.079728276098</c:v>
                </c:pt>
                <c:pt idx="44335">
                  <c:v>42215.079728300901</c:v>
                </c:pt>
                <c:pt idx="44336">
                  <c:v>42215.079728340803</c:v>
                </c:pt>
                <c:pt idx="44337">
                  <c:v>42215.079728385484</c:v>
                </c:pt>
                <c:pt idx="44338">
                  <c:v>42215.0797284051</c:v>
                </c:pt>
                <c:pt idx="44339">
                  <c:v>42215.079728466102</c:v>
                </c:pt>
                <c:pt idx="44340">
                  <c:v>42215.079728479999</c:v>
                </c:pt>
                <c:pt idx="44341">
                  <c:v>42215.079728485194</c:v>
                </c:pt>
                <c:pt idx="44342">
                  <c:v>42215.079728504774</c:v>
                </c:pt>
                <c:pt idx="44343">
                  <c:v>42215.079728525074</c:v>
                </c:pt>
                <c:pt idx="44344">
                  <c:v>42215.079728532874</c:v>
                </c:pt>
                <c:pt idx="44345">
                  <c:v>42215.079728574885</c:v>
                </c:pt>
                <c:pt idx="44346">
                  <c:v>42215.079728579476</c:v>
                </c:pt>
                <c:pt idx="44347">
                  <c:v>42215.079728637073</c:v>
                </c:pt>
                <c:pt idx="44348">
                  <c:v>42215.079728687873</c:v>
                </c:pt>
                <c:pt idx="44349">
                  <c:v>42215.079728697594</c:v>
                </c:pt>
                <c:pt idx="44350">
                  <c:v>42215.079728710363</c:v>
                </c:pt>
                <c:pt idx="44351">
                  <c:v>42215.079728736273</c:v>
                </c:pt>
                <c:pt idx="44352">
                  <c:v>42215.079728765064</c:v>
                </c:pt>
                <c:pt idx="44353">
                  <c:v>42215.079728770186</c:v>
                </c:pt>
                <c:pt idx="44354">
                  <c:v>42215.079728775374</c:v>
                </c:pt>
                <c:pt idx="44355">
                  <c:v>42215.079728801473</c:v>
                </c:pt>
                <c:pt idx="44356">
                  <c:v>42215.079728827084</c:v>
                </c:pt>
                <c:pt idx="44357">
                  <c:v>42215.079728852674</c:v>
                </c:pt>
                <c:pt idx="44358">
                  <c:v>42215.079728869176</c:v>
                </c:pt>
                <c:pt idx="44359">
                  <c:v>42215.079728928897</c:v>
                </c:pt>
                <c:pt idx="44360">
                  <c:v>42215.079728970995</c:v>
                </c:pt>
                <c:pt idx="44361">
                  <c:v>42215.0797289744</c:v>
                </c:pt>
                <c:pt idx="44362">
                  <c:v>42215.079728997</c:v>
                </c:pt>
                <c:pt idx="44363">
                  <c:v>42215.079729031873</c:v>
                </c:pt>
                <c:pt idx="44364">
                  <c:v>42215.079729058103</c:v>
                </c:pt>
                <c:pt idx="44365">
                  <c:v>42215.079729063364</c:v>
                </c:pt>
                <c:pt idx="44366">
                  <c:v>42215.079729101184</c:v>
                </c:pt>
                <c:pt idx="44367">
                  <c:v>42215.079729111763</c:v>
                </c:pt>
                <c:pt idx="44368">
                  <c:v>42215.079729160476</c:v>
                </c:pt>
                <c:pt idx="44369">
                  <c:v>42215.079729171484</c:v>
                </c:pt>
                <c:pt idx="44370">
                  <c:v>42215.0797292024</c:v>
                </c:pt>
                <c:pt idx="44371">
                  <c:v>42215.079729228899</c:v>
                </c:pt>
                <c:pt idx="44372">
                  <c:v>42215.079729258097</c:v>
                </c:pt>
                <c:pt idx="44373">
                  <c:v>42215.079729281373</c:v>
                </c:pt>
                <c:pt idx="44374">
                  <c:v>42215.079729285484</c:v>
                </c:pt>
                <c:pt idx="44375">
                  <c:v>42215.079729333076</c:v>
                </c:pt>
                <c:pt idx="44376">
                  <c:v>42215.079729346529</c:v>
                </c:pt>
                <c:pt idx="44377">
                  <c:v>42215.079729351673</c:v>
                </c:pt>
                <c:pt idx="44378">
                  <c:v>42215.079729393285</c:v>
                </c:pt>
                <c:pt idx="44379">
                  <c:v>42215.079729402401</c:v>
                </c:pt>
                <c:pt idx="44380">
                  <c:v>42215.079729434197</c:v>
                </c:pt>
                <c:pt idx="44381">
                  <c:v>42215.079729436897</c:v>
                </c:pt>
                <c:pt idx="44382">
                  <c:v>42215.079729460675</c:v>
                </c:pt>
                <c:pt idx="44383">
                  <c:v>42215.0797294976</c:v>
                </c:pt>
                <c:pt idx="44384">
                  <c:v>42215.079729542995</c:v>
                </c:pt>
                <c:pt idx="44385">
                  <c:v>42215.079729565063</c:v>
                </c:pt>
                <c:pt idx="44386">
                  <c:v>42215.079729623372</c:v>
                </c:pt>
                <c:pt idx="44387">
                  <c:v>42215.079729636884</c:v>
                </c:pt>
                <c:pt idx="44388">
                  <c:v>42215.079729642384</c:v>
                </c:pt>
                <c:pt idx="44389">
                  <c:v>42215.079729665638</c:v>
                </c:pt>
                <c:pt idx="44390">
                  <c:v>42215.079729683574</c:v>
                </c:pt>
                <c:pt idx="44391">
                  <c:v>42215.079729692785</c:v>
                </c:pt>
                <c:pt idx="44392">
                  <c:v>42215.079729735873</c:v>
                </c:pt>
                <c:pt idx="44393">
                  <c:v>42215.0797297479</c:v>
                </c:pt>
                <c:pt idx="44394">
                  <c:v>42215.079729796998</c:v>
                </c:pt>
                <c:pt idx="44395">
                  <c:v>42215.079729842801</c:v>
                </c:pt>
                <c:pt idx="44396">
                  <c:v>42215.079729854995</c:v>
                </c:pt>
                <c:pt idx="44397">
                  <c:v>42215.079729868274</c:v>
                </c:pt>
                <c:pt idx="44398">
                  <c:v>42215.079729897101</c:v>
                </c:pt>
                <c:pt idx="44399">
                  <c:v>42215.079729924997</c:v>
                </c:pt>
                <c:pt idx="44400">
                  <c:v>42215.079729925776</c:v>
                </c:pt>
                <c:pt idx="44401">
                  <c:v>42215.079729933575</c:v>
                </c:pt>
                <c:pt idx="44402">
                  <c:v>42215.079729958001</c:v>
                </c:pt>
                <c:pt idx="44403">
                  <c:v>42215.079729987876</c:v>
                </c:pt>
                <c:pt idx="44404">
                  <c:v>42215.079730010075</c:v>
                </c:pt>
                <c:pt idx="44405">
                  <c:v>42215.079730028803</c:v>
                </c:pt>
                <c:pt idx="44406">
                  <c:v>42215.079730086276</c:v>
                </c:pt>
                <c:pt idx="44407">
                  <c:v>42215.079730128396</c:v>
                </c:pt>
                <c:pt idx="44408">
                  <c:v>42215.079730131263</c:v>
                </c:pt>
                <c:pt idx="44409">
                  <c:v>42215.0797301571</c:v>
                </c:pt>
                <c:pt idx="44410">
                  <c:v>42215.079730189675</c:v>
                </c:pt>
                <c:pt idx="44411">
                  <c:v>42215.079730215184</c:v>
                </c:pt>
                <c:pt idx="44412">
                  <c:v>42215.079730220401</c:v>
                </c:pt>
                <c:pt idx="44413">
                  <c:v>42215.079730260884</c:v>
                </c:pt>
                <c:pt idx="44414">
                  <c:v>42215.079730268597</c:v>
                </c:pt>
                <c:pt idx="44415">
                  <c:v>42215.079730318001</c:v>
                </c:pt>
                <c:pt idx="44416">
                  <c:v>42215.079730325</c:v>
                </c:pt>
                <c:pt idx="44417">
                  <c:v>42215.079730356498</c:v>
                </c:pt>
                <c:pt idx="44418">
                  <c:v>42215.079730389101</c:v>
                </c:pt>
                <c:pt idx="44419">
                  <c:v>42215.079730417594</c:v>
                </c:pt>
                <c:pt idx="44420">
                  <c:v>42215.079730440797</c:v>
                </c:pt>
                <c:pt idx="44421">
                  <c:v>42215.07973044493</c:v>
                </c:pt>
                <c:pt idx="44422">
                  <c:v>42215.079730492798</c:v>
                </c:pt>
                <c:pt idx="44423">
                  <c:v>42215.079730503872</c:v>
                </c:pt>
                <c:pt idx="44424">
                  <c:v>42215.079730509075</c:v>
                </c:pt>
                <c:pt idx="44425">
                  <c:v>42215.0797305495</c:v>
                </c:pt>
                <c:pt idx="44426">
                  <c:v>42215.079730558784</c:v>
                </c:pt>
                <c:pt idx="44427">
                  <c:v>42215.079730588186</c:v>
                </c:pt>
                <c:pt idx="44428">
                  <c:v>42215.0797305909</c:v>
                </c:pt>
                <c:pt idx="44429">
                  <c:v>42215.079730621073</c:v>
                </c:pt>
                <c:pt idx="44430">
                  <c:v>42215.079730655263</c:v>
                </c:pt>
                <c:pt idx="44431">
                  <c:v>42215.079730696598</c:v>
                </c:pt>
                <c:pt idx="44432">
                  <c:v>42215.079730724901</c:v>
                </c:pt>
                <c:pt idx="44433">
                  <c:v>42215.079730780875</c:v>
                </c:pt>
                <c:pt idx="44434">
                  <c:v>42215.079730794103</c:v>
                </c:pt>
                <c:pt idx="44435">
                  <c:v>42215.079730799276</c:v>
                </c:pt>
                <c:pt idx="44436">
                  <c:v>42215.079730822996</c:v>
                </c:pt>
                <c:pt idx="44437">
                  <c:v>42215.079730852376</c:v>
                </c:pt>
                <c:pt idx="44438">
                  <c:v>42215.079730853264</c:v>
                </c:pt>
                <c:pt idx="44439">
                  <c:v>42215.079730895595</c:v>
                </c:pt>
                <c:pt idx="44440">
                  <c:v>42215.079730900194</c:v>
                </c:pt>
                <c:pt idx="44441">
                  <c:v>42215.079730956801</c:v>
                </c:pt>
                <c:pt idx="44442">
                  <c:v>42215.079731002501</c:v>
                </c:pt>
                <c:pt idx="44443">
                  <c:v>42215.079731012185</c:v>
                </c:pt>
                <c:pt idx="44444">
                  <c:v>42215.079731024998</c:v>
                </c:pt>
                <c:pt idx="44445">
                  <c:v>42215.079731050995</c:v>
                </c:pt>
                <c:pt idx="44446">
                  <c:v>42215.079731084596</c:v>
                </c:pt>
                <c:pt idx="44447">
                  <c:v>42215.079731085272</c:v>
                </c:pt>
                <c:pt idx="44448">
                  <c:v>42215.079731089776</c:v>
                </c:pt>
                <c:pt idx="44449">
                  <c:v>42215.079731115875</c:v>
                </c:pt>
                <c:pt idx="44450">
                  <c:v>42215.079731143996</c:v>
                </c:pt>
                <c:pt idx="44451">
                  <c:v>42215.079731167774</c:v>
                </c:pt>
                <c:pt idx="44452">
                  <c:v>42215.079731188998</c:v>
                </c:pt>
                <c:pt idx="44453">
                  <c:v>42215.079731243997</c:v>
                </c:pt>
                <c:pt idx="44454">
                  <c:v>42215.0797312797</c:v>
                </c:pt>
                <c:pt idx="44455">
                  <c:v>42215.079731282596</c:v>
                </c:pt>
                <c:pt idx="44456">
                  <c:v>42215.079731317186</c:v>
                </c:pt>
                <c:pt idx="44457">
                  <c:v>42215.079731346297</c:v>
                </c:pt>
                <c:pt idx="44458">
                  <c:v>42215.079731372498</c:v>
                </c:pt>
                <c:pt idx="44459">
                  <c:v>42215.079731377802</c:v>
                </c:pt>
                <c:pt idx="44460">
                  <c:v>42215.079731421101</c:v>
                </c:pt>
                <c:pt idx="44461">
                  <c:v>42215.079731429098</c:v>
                </c:pt>
                <c:pt idx="44462">
                  <c:v>42215.0797314753</c:v>
                </c:pt>
                <c:pt idx="44463">
                  <c:v>42215.079731482285</c:v>
                </c:pt>
                <c:pt idx="44464">
                  <c:v>42215.079731522375</c:v>
                </c:pt>
                <c:pt idx="44465">
                  <c:v>42215.079731549195</c:v>
                </c:pt>
                <c:pt idx="44466">
                  <c:v>42215.079731572594</c:v>
                </c:pt>
                <c:pt idx="44467">
                  <c:v>42215.0797315983</c:v>
                </c:pt>
                <c:pt idx="44468">
                  <c:v>42215.079731602404</c:v>
                </c:pt>
                <c:pt idx="44469">
                  <c:v>42215.079731652986</c:v>
                </c:pt>
                <c:pt idx="44470">
                  <c:v>42215.079731661164</c:v>
                </c:pt>
                <c:pt idx="44471">
                  <c:v>42215.079731668186</c:v>
                </c:pt>
                <c:pt idx="44472">
                  <c:v>42215.079731706785</c:v>
                </c:pt>
                <c:pt idx="44473">
                  <c:v>42215.079731709186</c:v>
                </c:pt>
                <c:pt idx="44474">
                  <c:v>42215.079731748701</c:v>
                </c:pt>
                <c:pt idx="44475">
                  <c:v>42215.079731751364</c:v>
                </c:pt>
                <c:pt idx="44476">
                  <c:v>42215.079731781174</c:v>
                </c:pt>
                <c:pt idx="44477">
                  <c:v>42215.079731812075</c:v>
                </c:pt>
                <c:pt idx="44478">
                  <c:v>42215.079731857673</c:v>
                </c:pt>
                <c:pt idx="44479">
                  <c:v>42215.079731885075</c:v>
                </c:pt>
                <c:pt idx="44480">
                  <c:v>42215.079731938102</c:v>
                </c:pt>
                <c:pt idx="44481">
                  <c:v>42215.079731951773</c:v>
                </c:pt>
                <c:pt idx="44482">
                  <c:v>42215.079731957194</c:v>
                </c:pt>
                <c:pt idx="44483">
                  <c:v>42215.079731980084</c:v>
                </c:pt>
                <c:pt idx="44484">
                  <c:v>42215.079732013364</c:v>
                </c:pt>
                <c:pt idx="44485">
                  <c:v>42215.079732014194</c:v>
                </c:pt>
                <c:pt idx="44486">
                  <c:v>42215.079732057384</c:v>
                </c:pt>
                <c:pt idx="44487">
                  <c:v>42215.079732071485</c:v>
                </c:pt>
                <c:pt idx="44488">
                  <c:v>42215.079732116901</c:v>
                </c:pt>
                <c:pt idx="44489">
                  <c:v>42215.079732165585</c:v>
                </c:pt>
                <c:pt idx="44490">
                  <c:v>42215.079732169776</c:v>
                </c:pt>
                <c:pt idx="44491">
                  <c:v>42215.079732182276</c:v>
                </c:pt>
                <c:pt idx="44492">
                  <c:v>42215.079732208302</c:v>
                </c:pt>
                <c:pt idx="44493">
                  <c:v>42215.079732242397</c:v>
                </c:pt>
                <c:pt idx="44494">
                  <c:v>42215.079732245402</c:v>
                </c:pt>
                <c:pt idx="44495">
                  <c:v>42215.079732247599</c:v>
                </c:pt>
                <c:pt idx="44496">
                  <c:v>42215.079732271901</c:v>
                </c:pt>
                <c:pt idx="44497">
                  <c:v>42215.079732296297</c:v>
                </c:pt>
                <c:pt idx="44498">
                  <c:v>42215.079732325401</c:v>
                </c:pt>
                <c:pt idx="44499">
                  <c:v>42215.07973234883</c:v>
                </c:pt>
                <c:pt idx="44500">
                  <c:v>42215.079732401384</c:v>
                </c:pt>
                <c:pt idx="44501">
                  <c:v>42215.079732443301</c:v>
                </c:pt>
                <c:pt idx="44502">
                  <c:v>42215.079732444399</c:v>
                </c:pt>
                <c:pt idx="44503">
                  <c:v>42215.079732477199</c:v>
                </c:pt>
                <c:pt idx="44504">
                  <c:v>42215.079732503174</c:v>
                </c:pt>
                <c:pt idx="44505">
                  <c:v>42215.079732529375</c:v>
                </c:pt>
                <c:pt idx="44506">
                  <c:v>42215.079732534585</c:v>
                </c:pt>
                <c:pt idx="44507">
                  <c:v>42215.079732580904</c:v>
                </c:pt>
                <c:pt idx="44508">
                  <c:v>42215.079732586186</c:v>
                </c:pt>
                <c:pt idx="44509">
                  <c:v>42215.079732632585</c:v>
                </c:pt>
                <c:pt idx="44510">
                  <c:v>42215.079732635764</c:v>
                </c:pt>
                <c:pt idx="44511">
                  <c:v>42215.079732674501</c:v>
                </c:pt>
                <c:pt idx="44512">
                  <c:v>42215.079732708997</c:v>
                </c:pt>
                <c:pt idx="44513">
                  <c:v>42215.079732731247</c:v>
                </c:pt>
                <c:pt idx="44514">
                  <c:v>42215.0797327521</c:v>
                </c:pt>
                <c:pt idx="44515">
                  <c:v>42215.079732758502</c:v>
                </c:pt>
                <c:pt idx="44516">
                  <c:v>42215.079732812985</c:v>
                </c:pt>
                <c:pt idx="44517">
                  <c:v>42215.079732819075</c:v>
                </c:pt>
                <c:pt idx="44518">
                  <c:v>42215.079732824401</c:v>
                </c:pt>
                <c:pt idx="44519">
                  <c:v>42215.079732864273</c:v>
                </c:pt>
                <c:pt idx="44520">
                  <c:v>42215.079732865874</c:v>
                </c:pt>
                <c:pt idx="44521">
                  <c:v>42215.079732906001</c:v>
                </c:pt>
                <c:pt idx="44522">
                  <c:v>42215.079732908802</c:v>
                </c:pt>
                <c:pt idx="44523">
                  <c:v>42215.079732940998</c:v>
                </c:pt>
                <c:pt idx="44524">
                  <c:v>42215.079732969185</c:v>
                </c:pt>
                <c:pt idx="44525">
                  <c:v>42215.079733023784</c:v>
                </c:pt>
                <c:pt idx="44526">
                  <c:v>42215.079733044797</c:v>
                </c:pt>
                <c:pt idx="44527">
                  <c:v>42215.079733095597</c:v>
                </c:pt>
                <c:pt idx="44528">
                  <c:v>42215.079733109102</c:v>
                </c:pt>
                <c:pt idx="44529">
                  <c:v>42215.079733114384</c:v>
                </c:pt>
                <c:pt idx="44530">
                  <c:v>42215.079733137594</c:v>
                </c:pt>
                <c:pt idx="44531">
                  <c:v>42215.079733169594</c:v>
                </c:pt>
                <c:pt idx="44532">
                  <c:v>42215.079733172803</c:v>
                </c:pt>
                <c:pt idx="44533">
                  <c:v>42215.0797332129</c:v>
                </c:pt>
                <c:pt idx="44534">
                  <c:v>42215.079733219674</c:v>
                </c:pt>
                <c:pt idx="44535">
                  <c:v>42215.079733276601</c:v>
                </c:pt>
                <c:pt idx="44536">
                  <c:v>42215.079733322098</c:v>
                </c:pt>
                <c:pt idx="44537">
                  <c:v>42215.0797333273</c:v>
                </c:pt>
                <c:pt idx="44538">
                  <c:v>42215.079733338702</c:v>
                </c:pt>
                <c:pt idx="44539">
                  <c:v>42215.079733368999</c:v>
                </c:pt>
                <c:pt idx="44540">
                  <c:v>42215.079733402003</c:v>
                </c:pt>
                <c:pt idx="44541">
                  <c:v>42215.079733404797</c:v>
                </c:pt>
                <c:pt idx="44542">
                  <c:v>42215.079733407285</c:v>
                </c:pt>
                <c:pt idx="44543">
                  <c:v>42215.0797334292</c:v>
                </c:pt>
                <c:pt idx="44544">
                  <c:v>42215.079733457511</c:v>
                </c:pt>
                <c:pt idx="44545">
                  <c:v>42215.079733482598</c:v>
                </c:pt>
                <c:pt idx="44546">
                  <c:v>42215.079733508675</c:v>
                </c:pt>
                <c:pt idx="44547">
                  <c:v>42215.079733559076</c:v>
                </c:pt>
                <c:pt idx="44548">
                  <c:v>42215.0797335971</c:v>
                </c:pt>
                <c:pt idx="44549">
                  <c:v>42215.079733598301</c:v>
                </c:pt>
                <c:pt idx="44550">
                  <c:v>42215.0797336369</c:v>
                </c:pt>
                <c:pt idx="44551">
                  <c:v>42215.079733660372</c:v>
                </c:pt>
                <c:pt idx="44552">
                  <c:v>42215.079733687264</c:v>
                </c:pt>
                <c:pt idx="44553">
                  <c:v>42215.079733692502</c:v>
                </c:pt>
                <c:pt idx="44554">
                  <c:v>42215.079733740684</c:v>
                </c:pt>
                <c:pt idx="44555">
                  <c:v>42215.079733743776</c:v>
                </c:pt>
                <c:pt idx="44556">
                  <c:v>42215.079733790502</c:v>
                </c:pt>
                <c:pt idx="44557">
                  <c:v>42215.079733795101</c:v>
                </c:pt>
                <c:pt idx="44558">
                  <c:v>42215.079733831975</c:v>
                </c:pt>
                <c:pt idx="44559">
                  <c:v>42215.079733868784</c:v>
                </c:pt>
                <c:pt idx="44560">
                  <c:v>42215.079733884784</c:v>
                </c:pt>
                <c:pt idx="44561">
                  <c:v>42215.079733911873</c:v>
                </c:pt>
                <c:pt idx="44562">
                  <c:v>42215.079733915874</c:v>
                </c:pt>
                <c:pt idx="44563">
                  <c:v>42215.079733972598</c:v>
                </c:pt>
                <c:pt idx="44564">
                  <c:v>42215.079733976403</c:v>
                </c:pt>
                <c:pt idx="44565">
                  <c:v>42215.079733981584</c:v>
                </c:pt>
                <c:pt idx="44566">
                  <c:v>42215.079734021674</c:v>
                </c:pt>
                <c:pt idx="44567">
                  <c:v>42215.079734035186</c:v>
                </c:pt>
                <c:pt idx="44568">
                  <c:v>42215.079734063773</c:v>
                </c:pt>
                <c:pt idx="44569">
                  <c:v>42215.079734066501</c:v>
                </c:pt>
                <c:pt idx="44570">
                  <c:v>42215.079734100902</c:v>
                </c:pt>
                <c:pt idx="44571">
                  <c:v>42215.0797341262</c:v>
                </c:pt>
                <c:pt idx="44572">
                  <c:v>42215.079734181774</c:v>
                </c:pt>
                <c:pt idx="44573">
                  <c:v>42215.079734204701</c:v>
                </c:pt>
                <c:pt idx="44574">
                  <c:v>42215.079734252999</c:v>
                </c:pt>
                <c:pt idx="44575">
                  <c:v>42215.079734266685</c:v>
                </c:pt>
                <c:pt idx="44576">
                  <c:v>42215.079734272003</c:v>
                </c:pt>
                <c:pt idx="44577">
                  <c:v>42215.079734294603</c:v>
                </c:pt>
                <c:pt idx="44578">
                  <c:v>42215.079734332801</c:v>
                </c:pt>
                <c:pt idx="44579">
                  <c:v>42215.079734333194</c:v>
                </c:pt>
                <c:pt idx="44580">
                  <c:v>42215.07973437693</c:v>
                </c:pt>
                <c:pt idx="44581">
                  <c:v>42215.079734386098</c:v>
                </c:pt>
                <c:pt idx="44582">
                  <c:v>42215.0797344366</c:v>
                </c:pt>
                <c:pt idx="44583">
                  <c:v>42215.079734468403</c:v>
                </c:pt>
                <c:pt idx="44584">
                  <c:v>42215.079734484403</c:v>
                </c:pt>
                <c:pt idx="44585">
                  <c:v>42215.079734496539</c:v>
                </c:pt>
                <c:pt idx="44586">
                  <c:v>42215.079734526284</c:v>
                </c:pt>
                <c:pt idx="44587">
                  <c:v>42215.079734556501</c:v>
                </c:pt>
                <c:pt idx="44588">
                  <c:v>42215.079734561652</c:v>
                </c:pt>
                <c:pt idx="44589">
                  <c:v>42215.079734564664</c:v>
                </c:pt>
                <c:pt idx="44590">
                  <c:v>42215.079734586594</c:v>
                </c:pt>
                <c:pt idx="44591">
                  <c:v>42215.079734613973</c:v>
                </c:pt>
                <c:pt idx="44592">
                  <c:v>42215.079734639476</c:v>
                </c:pt>
                <c:pt idx="44593">
                  <c:v>42215.079734668376</c:v>
                </c:pt>
                <c:pt idx="44594">
                  <c:v>42215.079734716084</c:v>
                </c:pt>
                <c:pt idx="44595">
                  <c:v>42215.079734757885</c:v>
                </c:pt>
                <c:pt idx="44596">
                  <c:v>42215.0797347595</c:v>
                </c:pt>
                <c:pt idx="44597">
                  <c:v>42215.0797347966</c:v>
                </c:pt>
                <c:pt idx="44598">
                  <c:v>42215.079734818195</c:v>
                </c:pt>
                <c:pt idx="44599">
                  <c:v>42215.079734845101</c:v>
                </c:pt>
                <c:pt idx="44600">
                  <c:v>42215.079734850275</c:v>
                </c:pt>
                <c:pt idx="44601">
                  <c:v>42215.079734900595</c:v>
                </c:pt>
                <c:pt idx="44602">
                  <c:v>42215.079734900675</c:v>
                </c:pt>
                <c:pt idx="44603">
                  <c:v>42215.079734947598</c:v>
                </c:pt>
                <c:pt idx="44604">
                  <c:v>42215.079734954903</c:v>
                </c:pt>
                <c:pt idx="44605">
                  <c:v>42215.079734989384</c:v>
                </c:pt>
                <c:pt idx="44606">
                  <c:v>42215.079735028499</c:v>
                </c:pt>
                <c:pt idx="44607">
                  <c:v>42215.079735043801</c:v>
                </c:pt>
                <c:pt idx="44608">
                  <c:v>42215.079735069485</c:v>
                </c:pt>
                <c:pt idx="44609">
                  <c:v>42215.079735073596</c:v>
                </c:pt>
                <c:pt idx="44610">
                  <c:v>42215.079735132596</c:v>
                </c:pt>
                <c:pt idx="44611">
                  <c:v>42215.079735134284</c:v>
                </c:pt>
                <c:pt idx="44612">
                  <c:v>42215.079735139596</c:v>
                </c:pt>
                <c:pt idx="44613">
                  <c:v>42215.079735179097</c:v>
                </c:pt>
                <c:pt idx="44614">
                  <c:v>42215.079735193198</c:v>
                </c:pt>
                <c:pt idx="44615">
                  <c:v>42215.079735218103</c:v>
                </c:pt>
                <c:pt idx="44616">
                  <c:v>42215.079735221101</c:v>
                </c:pt>
                <c:pt idx="44617">
                  <c:v>42215.079735260675</c:v>
                </c:pt>
                <c:pt idx="44618">
                  <c:v>42215.0797352847</c:v>
                </c:pt>
                <c:pt idx="44619">
                  <c:v>42215.079735338702</c:v>
                </c:pt>
                <c:pt idx="44620">
                  <c:v>42215.079735364801</c:v>
                </c:pt>
                <c:pt idx="44621">
                  <c:v>42215.079735410502</c:v>
                </c:pt>
                <c:pt idx="44622">
                  <c:v>42215.0797354237</c:v>
                </c:pt>
                <c:pt idx="44623">
                  <c:v>42215.079735428939</c:v>
                </c:pt>
                <c:pt idx="44624">
                  <c:v>42215.079735448839</c:v>
                </c:pt>
                <c:pt idx="44625">
                  <c:v>42215.079735486201</c:v>
                </c:pt>
                <c:pt idx="44626">
                  <c:v>42215.079735492611</c:v>
                </c:pt>
                <c:pt idx="44627">
                  <c:v>42215.079735529274</c:v>
                </c:pt>
                <c:pt idx="44628">
                  <c:v>42215.079735536194</c:v>
                </c:pt>
                <c:pt idx="44629">
                  <c:v>42215.079735596897</c:v>
                </c:pt>
                <c:pt idx="44630">
                  <c:v>42215.079735637373</c:v>
                </c:pt>
                <c:pt idx="44631">
                  <c:v>42215.079735641884</c:v>
                </c:pt>
                <c:pt idx="44632">
                  <c:v>42215.079735654195</c:v>
                </c:pt>
                <c:pt idx="44633">
                  <c:v>42215.079735680185</c:v>
                </c:pt>
                <c:pt idx="44634">
                  <c:v>42215.079735714673</c:v>
                </c:pt>
                <c:pt idx="44635">
                  <c:v>42215.079735719875</c:v>
                </c:pt>
                <c:pt idx="44636">
                  <c:v>42215.079735724685</c:v>
                </c:pt>
                <c:pt idx="44637">
                  <c:v>42215.079735744999</c:v>
                </c:pt>
                <c:pt idx="44638">
                  <c:v>42215.079735771375</c:v>
                </c:pt>
                <c:pt idx="44639">
                  <c:v>42215.079735796899</c:v>
                </c:pt>
                <c:pt idx="44640">
                  <c:v>42215.079735829</c:v>
                </c:pt>
                <c:pt idx="44641">
                  <c:v>42215.079735873274</c:v>
                </c:pt>
                <c:pt idx="44642">
                  <c:v>42215.079735914274</c:v>
                </c:pt>
                <c:pt idx="44643">
                  <c:v>42215.079735915184</c:v>
                </c:pt>
                <c:pt idx="44644">
                  <c:v>42215.079735956802</c:v>
                </c:pt>
                <c:pt idx="44645">
                  <c:v>42215.079735975676</c:v>
                </c:pt>
                <c:pt idx="44646">
                  <c:v>42215.079736003194</c:v>
                </c:pt>
                <c:pt idx="44647">
                  <c:v>42215.079736008403</c:v>
                </c:pt>
                <c:pt idx="44648">
                  <c:v>42215.079736058702</c:v>
                </c:pt>
                <c:pt idx="44649">
                  <c:v>42215.079736061176</c:v>
                </c:pt>
                <c:pt idx="44650">
                  <c:v>42215.079736104897</c:v>
                </c:pt>
                <c:pt idx="44651">
                  <c:v>42215.079736110594</c:v>
                </c:pt>
                <c:pt idx="44652">
                  <c:v>42215.079736150401</c:v>
                </c:pt>
                <c:pt idx="44653">
                  <c:v>42215.079736188811</c:v>
                </c:pt>
                <c:pt idx="44654">
                  <c:v>42215.079736204403</c:v>
                </c:pt>
                <c:pt idx="44655">
                  <c:v>42215.079736227599</c:v>
                </c:pt>
                <c:pt idx="44656">
                  <c:v>42215.079736231673</c:v>
                </c:pt>
                <c:pt idx="44657">
                  <c:v>42215.079736291198</c:v>
                </c:pt>
                <c:pt idx="44658">
                  <c:v>42215.079736293199</c:v>
                </c:pt>
                <c:pt idx="44659">
                  <c:v>42215.079736296539</c:v>
                </c:pt>
                <c:pt idx="44660">
                  <c:v>42215.079736336898</c:v>
                </c:pt>
                <c:pt idx="44661">
                  <c:v>42215.079736341497</c:v>
                </c:pt>
                <c:pt idx="44662">
                  <c:v>42215.079736378138</c:v>
                </c:pt>
                <c:pt idx="44663">
                  <c:v>42215.079736380903</c:v>
                </c:pt>
                <c:pt idx="44664">
                  <c:v>42215.079736420797</c:v>
                </c:pt>
                <c:pt idx="44665">
                  <c:v>42215.079736441403</c:v>
                </c:pt>
                <c:pt idx="44666">
                  <c:v>42215.079736495303</c:v>
                </c:pt>
                <c:pt idx="44667">
                  <c:v>42215.079736525186</c:v>
                </c:pt>
                <c:pt idx="44668">
                  <c:v>42215.079736567874</c:v>
                </c:pt>
                <c:pt idx="44669">
                  <c:v>42215.079736580672</c:v>
                </c:pt>
                <c:pt idx="44670">
                  <c:v>42215.079736585976</c:v>
                </c:pt>
                <c:pt idx="44671">
                  <c:v>42215.079736609674</c:v>
                </c:pt>
                <c:pt idx="44672">
                  <c:v>42215.0797366447</c:v>
                </c:pt>
                <c:pt idx="44673">
                  <c:v>42215.079736652995</c:v>
                </c:pt>
                <c:pt idx="44674">
                  <c:v>42215.0797366931</c:v>
                </c:pt>
                <c:pt idx="44675">
                  <c:v>42215.079736699598</c:v>
                </c:pt>
                <c:pt idx="44676">
                  <c:v>42215.079736757194</c:v>
                </c:pt>
                <c:pt idx="44677">
                  <c:v>42215.079736797103</c:v>
                </c:pt>
                <c:pt idx="44678">
                  <c:v>42215.0797367993</c:v>
                </c:pt>
                <c:pt idx="44679">
                  <c:v>42215.079736814485</c:v>
                </c:pt>
                <c:pt idx="44680">
                  <c:v>42215.079736837586</c:v>
                </c:pt>
                <c:pt idx="44681">
                  <c:v>42215.079736871194</c:v>
                </c:pt>
                <c:pt idx="44682">
                  <c:v>42215.079736876403</c:v>
                </c:pt>
                <c:pt idx="44683">
                  <c:v>42215.079736885084</c:v>
                </c:pt>
                <c:pt idx="44684">
                  <c:v>42215.079736902197</c:v>
                </c:pt>
                <c:pt idx="44685">
                  <c:v>42215.079736935084</c:v>
                </c:pt>
                <c:pt idx="44686">
                  <c:v>42215.079736954503</c:v>
                </c:pt>
                <c:pt idx="44687">
                  <c:v>42215.079736989195</c:v>
                </c:pt>
                <c:pt idx="44688">
                  <c:v>42215.079737030996</c:v>
                </c:pt>
                <c:pt idx="44689">
                  <c:v>42215.079737069194</c:v>
                </c:pt>
                <c:pt idx="44690">
                  <c:v>42215.079737073196</c:v>
                </c:pt>
                <c:pt idx="44691">
                  <c:v>42215.079737116997</c:v>
                </c:pt>
                <c:pt idx="44692">
                  <c:v>42215.079737133485</c:v>
                </c:pt>
                <c:pt idx="44693">
                  <c:v>42215.079737159103</c:v>
                </c:pt>
                <c:pt idx="44694">
                  <c:v>42215.079737164284</c:v>
                </c:pt>
                <c:pt idx="44695">
                  <c:v>42215.079737218002</c:v>
                </c:pt>
                <c:pt idx="44696">
                  <c:v>42215.0797372214</c:v>
                </c:pt>
                <c:pt idx="44697">
                  <c:v>42215.079737262196</c:v>
                </c:pt>
                <c:pt idx="44698">
                  <c:v>42215.079737267675</c:v>
                </c:pt>
                <c:pt idx="44699">
                  <c:v>42215.079737303902</c:v>
                </c:pt>
                <c:pt idx="44700">
                  <c:v>42215.07973734913</c:v>
                </c:pt>
                <c:pt idx="44701">
                  <c:v>42215.079737364198</c:v>
                </c:pt>
                <c:pt idx="44702">
                  <c:v>42215.079737382403</c:v>
                </c:pt>
                <c:pt idx="44703">
                  <c:v>42215.079737386397</c:v>
                </c:pt>
                <c:pt idx="44704">
                  <c:v>42215.079737448628</c:v>
                </c:pt>
                <c:pt idx="44705">
                  <c:v>42215.079737453598</c:v>
                </c:pt>
                <c:pt idx="44706">
                  <c:v>42215.079737453903</c:v>
                </c:pt>
                <c:pt idx="44707">
                  <c:v>42215.079737493899</c:v>
                </c:pt>
                <c:pt idx="44708">
                  <c:v>42215.079737507374</c:v>
                </c:pt>
                <c:pt idx="44709">
                  <c:v>42215.079737531974</c:v>
                </c:pt>
                <c:pt idx="44710">
                  <c:v>42215.079737534776</c:v>
                </c:pt>
                <c:pt idx="44711">
                  <c:v>42215.079737581073</c:v>
                </c:pt>
                <c:pt idx="44712">
                  <c:v>42215.079737599001</c:v>
                </c:pt>
                <c:pt idx="44713">
                  <c:v>42215.079737650594</c:v>
                </c:pt>
                <c:pt idx="44714">
                  <c:v>42215.079737685774</c:v>
                </c:pt>
                <c:pt idx="44715">
                  <c:v>42215.079737725675</c:v>
                </c:pt>
                <c:pt idx="44716">
                  <c:v>42215.079737738197</c:v>
                </c:pt>
                <c:pt idx="44717">
                  <c:v>42215.079737743596</c:v>
                </c:pt>
                <c:pt idx="44718">
                  <c:v>42215.079737763575</c:v>
                </c:pt>
                <c:pt idx="44719">
                  <c:v>42215.079737788401</c:v>
                </c:pt>
                <c:pt idx="44720">
                  <c:v>42215.079737813263</c:v>
                </c:pt>
                <c:pt idx="44721">
                  <c:v>42215.0797378364</c:v>
                </c:pt>
                <c:pt idx="44722">
                  <c:v>42215.079737840897</c:v>
                </c:pt>
                <c:pt idx="44723">
                  <c:v>42215.079737917884</c:v>
                </c:pt>
                <c:pt idx="44724">
                  <c:v>42215.079737952103</c:v>
                </c:pt>
                <c:pt idx="44725">
                  <c:v>42215.079737956803</c:v>
                </c:pt>
                <c:pt idx="44726">
                  <c:v>42215.079737968903</c:v>
                </c:pt>
                <c:pt idx="44727">
                  <c:v>42215.079737998298</c:v>
                </c:pt>
                <c:pt idx="44728">
                  <c:v>42215.07973802893</c:v>
                </c:pt>
                <c:pt idx="44729">
                  <c:v>42215.079738034103</c:v>
                </c:pt>
                <c:pt idx="44730">
                  <c:v>42215.079738045002</c:v>
                </c:pt>
                <c:pt idx="44731">
                  <c:v>42215.079738059801</c:v>
                </c:pt>
                <c:pt idx="44732">
                  <c:v>42215.079738087195</c:v>
                </c:pt>
                <c:pt idx="44733">
                  <c:v>42215.079738111584</c:v>
                </c:pt>
                <c:pt idx="44734">
                  <c:v>42215.079738149703</c:v>
                </c:pt>
                <c:pt idx="44735">
                  <c:v>42215.0797381882</c:v>
                </c:pt>
                <c:pt idx="44736">
                  <c:v>42215.079738226603</c:v>
                </c:pt>
                <c:pt idx="44737">
                  <c:v>42215.079738234803</c:v>
                </c:pt>
                <c:pt idx="44738">
                  <c:v>42215.0797382772</c:v>
                </c:pt>
                <c:pt idx="44739">
                  <c:v>42215.079738290398</c:v>
                </c:pt>
                <c:pt idx="44740">
                  <c:v>42215.079738316301</c:v>
                </c:pt>
                <c:pt idx="44741">
                  <c:v>42215.079738321598</c:v>
                </c:pt>
                <c:pt idx="44742">
                  <c:v>42215.079738379798</c:v>
                </c:pt>
                <c:pt idx="44743">
                  <c:v>42215.079738381595</c:v>
                </c:pt>
                <c:pt idx="44744">
                  <c:v>42215.079738419685</c:v>
                </c:pt>
                <c:pt idx="44745">
                  <c:v>42215.079738431901</c:v>
                </c:pt>
                <c:pt idx="44746">
                  <c:v>42215.079738458029</c:v>
                </c:pt>
                <c:pt idx="44747">
                  <c:v>42215.079738509194</c:v>
                </c:pt>
                <c:pt idx="44748">
                  <c:v>42215.079738519184</c:v>
                </c:pt>
                <c:pt idx="44749">
                  <c:v>42215.07973854</c:v>
                </c:pt>
                <c:pt idx="44750">
                  <c:v>42215.079738544002</c:v>
                </c:pt>
                <c:pt idx="44751">
                  <c:v>42215.079738606102</c:v>
                </c:pt>
                <c:pt idx="44752">
                  <c:v>42215.079738611246</c:v>
                </c:pt>
                <c:pt idx="44753">
                  <c:v>42215.079738613873</c:v>
                </c:pt>
                <c:pt idx="44754">
                  <c:v>42215.079738651184</c:v>
                </c:pt>
                <c:pt idx="44755">
                  <c:v>42215.079738665176</c:v>
                </c:pt>
                <c:pt idx="44756">
                  <c:v>42215.079738689376</c:v>
                </c:pt>
                <c:pt idx="44757">
                  <c:v>42215.079738692097</c:v>
                </c:pt>
                <c:pt idx="44758">
                  <c:v>42215.079738741384</c:v>
                </c:pt>
                <c:pt idx="44759">
                  <c:v>42215.0797387563</c:v>
                </c:pt>
                <c:pt idx="44760">
                  <c:v>42215.079738810273</c:v>
                </c:pt>
                <c:pt idx="44761">
                  <c:v>42215.079738845801</c:v>
                </c:pt>
                <c:pt idx="44762">
                  <c:v>42215.079738882676</c:v>
                </c:pt>
                <c:pt idx="44763">
                  <c:v>42215.079738895402</c:v>
                </c:pt>
                <c:pt idx="44764">
                  <c:v>42215.079738900597</c:v>
                </c:pt>
                <c:pt idx="44765">
                  <c:v>42215.079738920896</c:v>
                </c:pt>
                <c:pt idx="44766">
                  <c:v>42215.0797389566</c:v>
                </c:pt>
                <c:pt idx="44767">
                  <c:v>42215.079738973101</c:v>
                </c:pt>
                <c:pt idx="44768">
                  <c:v>42215.0797389976</c:v>
                </c:pt>
                <c:pt idx="44769">
                  <c:v>42215.079739011475</c:v>
                </c:pt>
                <c:pt idx="44770">
                  <c:v>42215.079739077701</c:v>
                </c:pt>
                <c:pt idx="44771">
                  <c:v>42215.079739100998</c:v>
                </c:pt>
                <c:pt idx="44772">
                  <c:v>42215.079739114284</c:v>
                </c:pt>
                <c:pt idx="44773">
                  <c:v>42215.07973912653</c:v>
                </c:pt>
                <c:pt idx="44774">
                  <c:v>42215.079739155684</c:v>
                </c:pt>
                <c:pt idx="44775">
                  <c:v>42215.079739184999</c:v>
                </c:pt>
                <c:pt idx="44776">
                  <c:v>42215.079739190303</c:v>
                </c:pt>
                <c:pt idx="44777">
                  <c:v>42215.079739205285</c:v>
                </c:pt>
                <c:pt idx="44778">
                  <c:v>42215.079739216599</c:v>
                </c:pt>
                <c:pt idx="44779">
                  <c:v>42215.079739238703</c:v>
                </c:pt>
                <c:pt idx="44780">
                  <c:v>42215.079739268796</c:v>
                </c:pt>
                <c:pt idx="44781">
                  <c:v>42215.079739309898</c:v>
                </c:pt>
                <c:pt idx="44782">
                  <c:v>42215.079739345703</c:v>
                </c:pt>
                <c:pt idx="44783">
                  <c:v>42215.079739387198</c:v>
                </c:pt>
                <c:pt idx="44784">
                  <c:v>42215.079739389301</c:v>
                </c:pt>
                <c:pt idx="44785">
                  <c:v>42215.079739437497</c:v>
                </c:pt>
                <c:pt idx="44786">
                  <c:v>42215.07973944804</c:v>
                </c:pt>
                <c:pt idx="44787">
                  <c:v>42215.0797394736</c:v>
                </c:pt>
                <c:pt idx="44788">
                  <c:v>42215.079739478941</c:v>
                </c:pt>
                <c:pt idx="44789">
                  <c:v>42215.079739533576</c:v>
                </c:pt>
                <c:pt idx="44790">
                  <c:v>42215.079739541885</c:v>
                </c:pt>
                <c:pt idx="44791">
                  <c:v>42215.079739577195</c:v>
                </c:pt>
                <c:pt idx="44792">
                  <c:v>42215.079739588284</c:v>
                </c:pt>
                <c:pt idx="44793">
                  <c:v>42215.079739618785</c:v>
                </c:pt>
                <c:pt idx="44794">
                  <c:v>42215.079739669272</c:v>
                </c:pt>
                <c:pt idx="44795">
                  <c:v>42215.079739688503</c:v>
                </c:pt>
                <c:pt idx="44796">
                  <c:v>42215.079739691275</c:v>
                </c:pt>
                <c:pt idx="44797">
                  <c:v>42215.079739701272</c:v>
                </c:pt>
                <c:pt idx="44798">
                  <c:v>42215.079739763576</c:v>
                </c:pt>
                <c:pt idx="44799">
                  <c:v>42215.0797397688</c:v>
                </c:pt>
                <c:pt idx="44800">
                  <c:v>42215.079739773901</c:v>
                </c:pt>
                <c:pt idx="44801">
                  <c:v>42215.0797398086</c:v>
                </c:pt>
                <c:pt idx="44802">
                  <c:v>42215.079739827597</c:v>
                </c:pt>
                <c:pt idx="44803">
                  <c:v>42215.079739846798</c:v>
                </c:pt>
                <c:pt idx="44804">
                  <c:v>42215.079739849498</c:v>
                </c:pt>
                <c:pt idx="44805">
                  <c:v>42215.079739901375</c:v>
                </c:pt>
                <c:pt idx="44806">
                  <c:v>42215.079739913672</c:v>
                </c:pt>
                <c:pt idx="44807">
                  <c:v>42215.079739967594</c:v>
                </c:pt>
                <c:pt idx="44808">
                  <c:v>42215.079740005975</c:v>
                </c:pt>
                <c:pt idx="44809">
                  <c:v>42215.079740039975</c:v>
                </c:pt>
                <c:pt idx="44810">
                  <c:v>42215.079740052985</c:v>
                </c:pt>
                <c:pt idx="44811">
                  <c:v>42215.079740058376</c:v>
                </c:pt>
                <c:pt idx="44812">
                  <c:v>42215.079740081346</c:v>
                </c:pt>
                <c:pt idx="44813">
                  <c:v>42215.079740111163</c:v>
                </c:pt>
                <c:pt idx="44814">
                  <c:v>42215.079740133238</c:v>
                </c:pt>
                <c:pt idx="44815">
                  <c:v>42215.079740152374</c:v>
                </c:pt>
                <c:pt idx="44816">
                  <c:v>42215.079740164074</c:v>
                </c:pt>
                <c:pt idx="44817">
                  <c:v>42215.079740238085</c:v>
                </c:pt>
                <c:pt idx="44818">
                  <c:v>42215.079740261164</c:v>
                </c:pt>
                <c:pt idx="44819">
                  <c:v>42215.079740271576</c:v>
                </c:pt>
                <c:pt idx="44820">
                  <c:v>42215.079740283763</c:v>
                </c:pt>
                <c:pt idx="44821">
                  <c:v>42215.079740309884</c:v>
                </c:pt>
                <c:pt idx="44822">
                  <c:v>42215.079740343885</c:v>
                </c:pt>
                <c:pt idx="44823">
                  <c:v>42215.079740349101</c:v>
                </c:pt>
                <c:pt idx="44824">
                  <c:v>42215.079740365247</c:v>
                </c:pt>
                <c:pt idx="44825">
                  <c:v>42215.079740374284</c:v>
                </c:pt>
                <c:pt idx="44826">
                  <c:v>42215.079740400273</c:v>
                </c:pt>
                <c:pt idx="44827">
                  <c:v>42215.079740426198</c:v>
                </c:pt>
                <c:pt idx="44828">
                  <c:v>42215.079740469984</c:v>
                </c:pt>
                <c:pt idx="44829">
                  <c:v>42215.079740502966</c:v>
                </c:pt>
                <c:pt idx="44830">
                  <c:v>42215.079740543566</c:v>
                </c:pt>
                <c:pt idx="44831">
                  <c:v>42215.079740551839</c:v>
                </c:pt>
                <c:pt idx="44832">
                  <c:v>42215.079740597372</c:v>
                </c:pt>
                <c:pt idx="44833">
                  <c:v>42215.079740604975</c:v>
                </c:pt>
                <c:pt idx="44834">
                  <c:v>42215.079740630747</c:v>
                </c:pt>
                <c:pt idx="44835">
                  <c:v>42215.079740636073</c:v>
                </c:pt>
                <c:pt idx="44836">
                  <c:v>42215.079740681744</c:v>
                </c:pt>
                <c:pt idx="44837">
                  <c:v>42215.079740702175</c:v>
                </c:pt>
                <c:pt idx="44838">
                  <c:v>42215.079740734654</c:v>
                </c:pt>
                <c:pt idx="44839">
                  <c:v>42215.079740735862</c:v>
                </c:pt>
                <c:pt idx="44840">
                  <c:v>42215.079740777976</c:v>
                </c:pt>
                <c:pt idx="44841">
                  <c:v>42215.079740829264</c:v>
                </c:pt>
                <c:pt idx="44842">
                  <c:v>42215.079740833738</c:v>
                </c:pt>
                <c:pt idx="44843">
                  <c:v>42215.079740856985</c:v>
                </c:pt>
                <c:pt idx="44844">
                  <c:v>42215.079740860965</c:v>
                </c:pt>
                <c:pt idx="44845">
                  <c:v>42215.079740920264</c:v>
                </c:pt>
                <c:pt idx="44846">
                  <c:v>42215.079740925474</c:v>
                </c:pt>
                <c:pt idx="44847">
                  <c:v>42215.079740934263</c:v>
                </c:pt>
                <c:pt idx="44848">
                  <c:v>42215.079740965863</c:v>
                </c:pt>
                <c:pt idx="44849">
                  <c:v>42215.079740980655</c:v>
                </c:pt>
                <c:pt idx="44850">
                  <c:v>42215.079741007576</c:v>
                </c:pt>
                <c:pt idx="44851">
                  <c:v>42215.079741010239</c:v>
                </c:pt>
                <c:pt idx="44852">
                  <c:v>42215.079741061047</c:v>
                </c:pt>
                <c:pt idx="44853">
                  <c:v>42215.079741070986</c:v>
                </c:pt>
                <c:pt idx="44854">
                  <c:v>42215.079741124995</c:v>
                </c:pt>
                <c:pt idx="44855">
                  <c:v>42215.079741166184</c:v>
                </c:pt>
                <c:pt idx="44856">
                  <c:v>42215.0797411975</c:v>
                </c:pt>
                <c:pt idx="44857">
                  <c:v>42215.079741210655</c:v>
                </c:pt>
                <c:pt idx="44858">
                  <c:v>42215.079741215974</c:v>
                </c:pt>
                <c:pt idx="44859">
                  <c:v>42215.079741235575</c:v>
                </c:pt>
                <c:pt idx="44860">
                  <c:v>42215.079741277885</c:v>
                </c:pt>
                <c:pt idx="44861">
                  <c:v>42215.079741292902</c:v>
                </c:pt>
                <c:pt idx="44862">
                  <c:v>42215.079741321264</c:v>
                </c:pt>
                <c:pt idx="44863">
                  <c:v>42215.0797413279</c:v>
                </c:pt>
                <c:pt idx="44864">
                  <c:v>42215.0797413982</c:v>
                </c:pt>
                <c:pt idx="44865">
                  <c:v>42215.079741425085</c:v>
                </c:pt>
                <c:pt idx="44866">
                  <c:v>42215.079741428803</c:v>
                </c:pt>
                <c:pt idx="44867">
                  <c:v>42215.079741441885</c:v>
                </c:pt>
                <c:pt idx="44868">
                  <c:v>42215.079741470501</c:v>
                </c:pt>
                <c:pt idx="44869">
                  <c:v>42215.079741499801</c:v>
                </c:pt>
                <c:pt idx="44870">
                  <c:v>42215.079741504975</c:v>
                </c:pt>
                <c:pt idx="44871">
                  <c:v>42215.079741524773</c:v>
                </c:pt>
                <c:pt idx="44872">
                  <c:v>42215.079741531619</c:v>
                </c:pt>
                <c:pt idx="44873">
                  <c:v>42215.079741557864</c:v>
                </c:pt>
                <c:pt idx="44874">
                  <c:v>42215.079741583562</c:v>
                </c:pt>
                <c:pt idx="44875">
                  <c:v>42215.079741629976</c:v>
                </c:pt>
                <c:pt idx="44876">
                  <c:v>42215.079741660338</c:v>
                </c:pt>
                <c:pt idx="44877">
                  <c:v>42215.079741701644</c:v>
                </c:pt>
                <c:pt idx="44878">
                  <c:v>42215.079741702473</c:v>
                </c:pt>
                <c:pt idx="44879">
                  <c:v>42215.079741756876</c:v>
                </c:pt>
                <c:pt idx="44880">
                  <c:v>42215.079741762966</c:v>
                </c:pt>
                <c:pt idx="44881">
                  <c:v>42215.079741788664</c:v>
                </c:pt>
                <c:pt idx="44882">
                  <c:v>42215.079741793976</c:v>
                </c:pt>
                <c:pt idx="44883">
                  <c:v>42215.079741848</c:v>
                </c:pt>
                <c:pt idx="44884">
                  <c:v>42215.079741861839</c:v>
                </c:pt>
                <c:pt idx="44885">
                  <c:v>42215.079741891976</c:v>
                </c:pt>
                <c:pt idx="44886">
                  <c:v>42215.079741900074</c:v>
                </c:pt>
                <c:pt idx="44887">
                  <c:v>42215.079741929876</c:v>
                </c:pt>
                <c:pt idx="44888">
                  <c:v>42215.079741988775</c:v>
                </c:pt>
                <c:pt idx="44889">
                  <c:v>42215.079741990885</c:v>
                </c:pt>
                <c:pt idx="44890">
                  <c:v>42215.079742014073</c:v>
                </c:pt>
                <c:pt idx="44891">
                  <c:v>42215.079742018184</c:v>
                </c:pt>
                <c:pt idx="44892">
                  <c:v>42215.079742077673</c:v>
                </c:pt>
                <c:pt idx="44893">
                  <c:v>42215.079742082875</c:v>
                </c:pt>
                <c:pt idx="44894">
                  <c:v>42215.079742094</c:v>
                </c:pt>
                <c:pt idx="44895">
                  <c:v>42215.079742123475</c:v>
                </c:pt>
                <c:pt idx="44896">
                  <c:v>42215.079742131755</c:v>
                </c:pt>
                <c:pt idx="44897">
                  <c:v>42215.079742164773</c:v>
                </c:pt>
                <c:pt idx="44898">
                  <c:v>42215.079742167574</c:v>
                </c:pt>
                <c:pt idx="44899">
                  <c:v>42215.079742220674</c:v>
                </c:pt>
                <c:pt idx="44900">
                  <c:v>42215.079742228801</c:v>
                </c:pt>
                <c:pt idx="44901">
                  <c:v>42215.079742275084</c:v>
                </c:pt>
                <c:pt idx="44902">
                  <c:v>42215.079742326197</c:v>
                </c:pt>
                <c:pt idx="44903">
                  <c:v>42215.079742354996</c:v>
                </c:pt>
                <c:pt idx="44904">
                  <c:v>42215.079742367263</c:v>
                </c:pt>
                <c:pt idx="44905">
                  <c:v>42215.079742372604</c:v>
                </c:pt>
                <c:pt idx="44906">
                  <c:v>42215.079742396403</c:v>
                </c:pt>
                <c:pt idx="44907">
                  <c:v>42215.079742428701</c:v>
                </c:pt>
                <c:pt idx="44908">
                  <c:v>42215.079742452501</c:v>
                </c:pt>
                <c:pt idx="44909">
                  <c:v>42215.079742474998</c:v>
                </c:pt>
                <c:pt idx="44910">
                  <c:v>42215.079742479596</c:v>
                </c:pt>
                <c:pt idx="44911">
                  <c:v>42215.079742558373</c:v>
                </c:pt>
                <c:pt idx="44912">
                  <c:v>42215.079742584174</c:v>
                </c:pt>
                <c:pt idx="44913">
                  <c:v>42215.079742586255</c:v>
                </c:pt>
                <c:pt idx="44914">
                  <c:v>42215.079742598275</c:v>
                </c:pt>
                <c:pt idx="44915">
                  <c:v>42215.079742624475</c:v>
                </c:pt>
                <c:pt idx="44916">
                  <c:v>42215.079742657472</c:v>
                </c:pt>
                <c:pt idx="44917">
                  <c:v>42215.079742662652</c:v>
                </c:pt>
                <c:pt idx="44918">
                  <c:v>42215.079742684473</c:v>
                </c:pt>
                <c:pt idx="44919">
                  <c:v>42215.079742689762</c:v>
                </c:pt>
                <c:pt idx="44920">
                  <c:v>42215.079742723472</c:v>
                </c:pt>
                <c:pt idx="44921">
                  <c:v>42215.079742740876</c:v>
                </c:pt>
                <c:pt idx="44922">
                  <c:v>42215.079742790484</c:v>
                </c:pt>
                <c:pt idx="44923">
                  <c:v>42215.079742817863</c:v>
                </c:pt>
                <c:pt idx="44924">
                  <c:v>42215.079742855873</c:v>
                </c:pt>
                <c:pt idx="44925">
                  <c:v>42215.079742859874</c:v>
                </c:pt>
                <c:pt idx="44926">
                  <c:v>42215.079742916474</c:v>
                </c:pt>
                <c:pt idx="44927">
                  <c:v>42215.079742920272</c:v>
                </c:pt>
                <c:pt idx="44928">
                  <c:v>42215.079742946</c:v>
                </c:pt>
                <c:pt idx="44929">
                  <c:v>42215.079742951239</c:v>
                </c:pt>
                <c:pt idx="44930">
                  <c:v>42215.079743003174</c:v>
                </c:pt>
                <c:pt idx="44931">
                  <c:v>42215.079743022485</c:v>
                </c:pt>
                <c:pt idx="44932">
                  <c:v>42215.079743049384</c:v>
                </c:pt>
                <c:pt idx="44933">
                  <c:v>42215.079743055176</c:v>
                </c:pt>
                <c:pt idx="44934">
                  <c:v>42215.079743090901</c:v>
                </c:pt>
                <c:pt idx="44935">
                  <c:v>42215.079743148803</c:v>
                </c:pt>
                <c:pt idx="44936">
                  <c:v>42215.079743151873</c:v>
                </c:pt>
                <c:pt idx="44937">
                  <c:v>42215.079743172275</c:v>
                </c:pt>
                <c:pt idx="44938">
                  <c:v>42215.079743176284</c:v>
                </c:pt>
                <c:pt idx="44939">
                  <c:v>42215.079743235663</c:v>
                </c:pt>
                <c:pt idx="44940">
                  <c:v>42215.079743241004</c:v>
                </c:pt>
                <c:pt idx="44941">
                  <c:v>42215.079743254595</c:v>
                </c:pt>
                <c:pt idx="44942">
                  <c:v>42215.079743280876</c:v>
                </c:pt>
                <c:pt idx="44943">
                  <c:v>42215.079743292685</c:v>
                </c:pt>
                <c:pt idx="44944">
                  <c:v>42215.0797433189</c:v>
                </c:pt>
                <c:pt idx="44945">
                  <c:v>42215.079743321585</c:v>
                </c:pt>
                <c:pt idx="44946">
                  <c:v>42215.079743380673</c:v>
                </c:pt>
                <c:pt idx="44947">
                  <c:v>42215.079743386101</c:v>
                </c:pt>
                <c:pt idx="44948">
                  <c:v>42215.0797434384</c:v>
                </c:pt>
                <c:pt idx="44949">
                  <c:v>42215.079743486604</c:v>
                </c:pt>
                <c:pt idx="44950">
                  <c:v>42215.079743512339</c:v>
                </c:pt>
                <c:pt idx="44951">
                  <c:v>42215.079743524373</c:v>
                </c:pt>
                <c:pt idx="44952">
                  <c:v>42215.079743529575</c:v>
                </c:pt>
                <c:pt idx="44953">
                  <c:v>42215.079743550246</c:v>
                </c:pt>
                <c:pt idx="44954">
                  <c:v>42215.079743579263</c:v>
                </c:pt>
                <c:pt idx="44955">
                  <c:v>42215.079743612747</c:v>
                </c:pt>
                <c:pt idx="44956">
                  <c:v>42215.079743624185</c:v>
                </c:pt>
                <c:pt idx="44957">
                  <c:v>42215.079743638875</c:v>
                </c:pt>
                <c:pt idx="44958">
                  <c:v>42215.079743718576</c:v>
                </c:pt>
                <c:pt idx="44959">
                  <c:v>42215.079743739647</c:v>
                </c:pt>
                <c:pt idx="44960">
                  <c:v>42215.079743743663</c:v>
                </c:pt>
                <c:pt idx="44961">
                  <c:v>42215.079743756476</c:v>
                </c:pt>
                <c:pt idx="44962">
                  <c:v>42215.079743784663</c:v>
                </c:pt>
                <c:pt idx="44963">
                  <c:v>42215.079743815055</c:v>
                </c:pt>
                <c:pt idx="44964">
                  <c:v>42215.079743820374</c:v>
                </c:pt>
                <c:pt idx="44965">
                  <c:v>42215.079743844784</c:v>
                </c:pt>
                <c:pt idx="44966">
                  <c:v>42215.079743846276</c:v>
                </c:pt>
                <c:pt idx="44967">
                  <c:v>42215.079743875474</c:v>
                </c:pt>
                <c:pt idx="44968">
                  <c:v>42215.079743898597</c:v>
                </c:pt>
                <c:pt idx="44969">
                  <c:v>42215.079743950373</c:v>
                </c:pt>
                <c:pt idx="44970">
                  <c:v>42215.079743975075</c:v>
                </c:pt>
                <c:pt idx="44971">
                  <c:v>42215.079744013165</c:v>
                </c:pt>
                <c:pt idx="44972">
                  <c:v>42215.079744023264</c:v>
                </c:pt>
                <c:pt idx="44973">
                  <c:v>42215.079744076596</c:v>
                </c:pt>
                <c:pt idx="44974">
                  <c:v>42215.079744078103</c:v>
                </c:pt>
                <c:pt idx="44975">
                  <c:v>42215.079744102884</c:v>
                </c:pt>
                <c:pt idx="44976">
                  <c:v>42215.0797441084</c:v>
                </c:pt>
                <c:pt idx="44977">
                  <c:v>42215.079744169772</c:v>
                </c:pt>
                <c:pt idx="44978">
                  <c:v>42215.079744182272</c:v>
                </c:pt>
                <c:pt idx="44979">
                  <c:v>42215.0797442068</c:v>
                </c:pt>
                <c:pt idx="44980">
                  <c:v>42215.079744219474</c:v>
                </c:pt>
                <c:pt idx="44981">
                  <c:v>42215.079744244598</c:v>
                </c:pt>
                <c:pt idx="44982">
                  <c:v>42215.079744306197</c:v>
                </c:pt>
                <c:pt idx="44983">
                  <c:v>42215.079744308503</c:v>
                </c:pt>
                <c:pt idx="44984">
                  <c:v>42215.079744326998</c:v>
                </c:pt>
                <c:pt idx="44985">
                  <c:v>42215.079744331073</c:v>
                </c:pt>
                <c:pt idx="44986">
                  <c:v>42215.079744392599</c:v>
                </c:pt>
                <c:pt idx="44987">
                  <c:v>42215.079744397903</c:v>
                </c:pt>
                <c:pt idx="44988">
                  <c:v>42215.079744414274</c:v>
                </c:pt>
                <c:pt idx="44989">
                  <c:v>42215.079744438102</c:v>
                </c:pt>
                <c:pt idx="44990">
                  <c:v>42215.079744449802</c:v>
                </c:pt>
                <c:pt idx="44991">
                  <c:v>42215.079744476097</c:v>
                </c:pt>
                <c:pt idx="44992">
                  <c:v>42215.079744478797</c:v>
                </c:pt>
                <c:pt idx="44993">
                  <c:v>42215.079744540584</c:v>
                </c:pt>
                <c:pt idx="44994">
                  <c:v>42215.079744543764</c:v>
                </c:pt>
                <c:pt idx="44995">
                  <c:v>42215.079744595372</c:v>
                </c:pt>
                <c:pt idx="44996">
                  <c:v>42215.079744646275</c:v>
                </c:pt>
                <c:pt idx="44997">
                  <c:v>42215.079744669747</c:v>
                </c:pt>
                <c:pt idx="44998">
                  <c:v>42215.079744683164</c:v>
                </c:pt>
                <c:pt idx="44999">
                  <c:v>42215.079744688373</c:v>
                </c:pt>
                <c:pt idx="45000">
                  <c:v>42215.079744710652</c:v>
                </c:pt>
                <c:pt idx="45001">
                  <c:v>42215.079744740586</c:v>
                </c:pt>
                <c:pt idx="45002">
                  <c:v>42215.079744772273</c:v>
                </c:pt>
                <c:pt idx="45003">
                  <c:v>42215.079744783565</c:v>
                </c:pt>
                <c:pt idx="45004">
                  <c:v>42215.079744790484</c:v>
                </c:pt>
                <c:pt idx="45005">
                  <c:v>42215.079744878101</c:v>
                </c:pt>
                <c:pt idx="45006">
                  <c:v>42215.079744884984</c:v>
                </c:pt>
                <c:pt idx="45007">
                  <c:v>42215.079744901064</c:v>
                </c:pt>
                <c:pt idx="45008">
                  <c:v>42215.079744913972</c:v>
                </c:pt>
                <c:pt idx="45009">
                  <c:v>42215.079744942101</c:v>
                </c:pt>
                <c:pt idx="45010">
                  <c:v>42215.079744973104</c:v>
                </c:pt>
                <c:pt idx="45011">
                  <c:v>42215.079744978284</c:v>
                </c:pt>
                <c:pt idx="45012">
                  <c:v>42215.079745004376</c:v>
                </c:pt>
                <c:pt idx="45013">
                  <c:v>42215.079745004376</c:v>
                </c:pt>
                <c:pt idx="45014">
                  <c:v>42215.079745033247</c:v>
                </c:pt>
                <c:pt idx="45015">
                  <c:v>42215.079745055584</c:v>
                </c:pt>
                <c:pt idx="45016">
                  <c:v>42215.079745109986</c:v>
                </c:pt>
                <c:pt idx="45017">
                  <c:v>42215.079745132585</c:v>
                </c:pt>
                <c:pt idx="45018">
                  <c:v>42215.0797451791</c:v>
                </c:pt>
                <c:pt idx="45019">
                  <c:v>42215.079745180985</c:v>
                </c:pt>
                <c:pt idx="45020">
                  <c:v>42215.079745234776</c:v>
                </c:pt>
                <c:pt idx="45021">
                  <c:v>42215.079745236275</c:v>
                </c:pt>
                <c:pt idx="45022">
                  <c:v>42215.079745260264</c:v>
                </c:pt>
                <c:pt idx="45023">
                  <c:v>42215.079745265575</c:v>
                </c:pt>
                <c:pt idx="45024">
                  <c:v>42215.079745325194</c:v>
                </c:pt>
                <c:pt idx="45025">
                  <c:v>42215.079745342198</c:v>
                </c:pt>
                <c:pt idx="45026">
                  <c:v>42215.079745364084</c:v>
                </c:pt>
                <c:pt idx="45027">
                  <c:v>42215.079745377276</c:v>
                </c:pt>
                <c:pt idx="45028">
                  <c:v>42215.079745405485</c:v>
                </c:pt>
                <c:pt idx="45029">
                  <c:v>42215.079745466595</c:v>
                </c:pt>
                <c:pt idx="45030">
                  <c:v>42215.0797454684</c:v>
                </c:pt>
                <c:pt idx="45031">
                  <c:v>42215.079745486</c:v>
                </c:pt>
                <c:pt idx="45032">
                  <c:v>42215.079745490097</c:v>
                </c:pt>
                <c:pt idx="45033">
                  <c:v>42215.079745549585</c:v>
                </c:pt>
                <c:pt idx="45034">
                  <c:v>42215.079745554904</c:v>
                </c:pt>
                <c:pt idx="45035">
                  <c:v>42215.079745574185</c:v>
                </c:pt>
                <c:pt idx="45036">
                  <c:v>42215.079745595474</c:v>
                </c:pt>
                <c:pt idx="45037">
                  <c:v>42215.079745609575</c:v>
                </c:pt>
                <c:pt idx="45038">
                  <c:v>42215.079745634073</c:v>
                </c:pt>
                <c:pt idx="45039">
                  <c:v>42215.079745637355</c:v>
                </c:pt>
                <c:pt idx="45040">
                  <c:v>42215.079745700372</c:v>
                </c:pt>
                <c:pt idx="45041">
                  <c:v>42215.079745700474</c:v>
                </c:pt>
                <c:pt idx="45042">
                  <c:v>42215.079745752475</c:v>
                </c:pt>
                <c:pt idx="45043">
                  <c:v>42215.079745806186</c:v>
                </c:pt>
                <c:pt idx="45044">
                  <c:v>42215.079745827185</c:v>
                </c:pt>
                <c:pt idx="45045">
                  <c:v>42215.079745840194</c:v>
                </c:pt>
                <c:pt idx="45046">
                  <c:v>42215.079745845484</c:v>
                </c:pt>
                <c:pt idx="45047">
                  <c:v>42215.079745867872</c:v>
                </c:pt>
                <c:pt idx="45048">
                  <c:v>42215.079745900672</c:v>
                </c:pt>
                <c:pt idx="45049">
                  <c:v>42215.079745932475</c:v>
                </c:pt>
                <c:pt idx="45050">
                  <c:v>42215.079745941774</c:v>
                </c:pt>
                <c:pt idx="45051">
                  <c:v>42215.079745950672</c:v>
                </c:pt>
                <c:pt idx="45052">
                  <c:v>42215.0797460381</c:v>
                </c:pt>
                <c:pt idx="45053">
                  <c:v>42215.079746040275</c:v>
                </c:pt>
                <c:pt idx="45054">
                  <c:v>42215.079746058502</c:v>
                </c:pt>
                <c:pt idx="45055">
                  <c:v>42215.079746071075</c:v>
                </c:pt>
                <c:pt idx="45056">
                  <c:v>42215.079746099596</c:v>
                </c:pt>
                <c:pt idx="45057">
                  <c:v>42215.079746129501</c:v>
                </c:pt>
                <c:pt idx="45058">
                  <c:v>42215.079746134776</c:v>
                </c:pt>
                <c:pt idx="45059">
                  <c:v>42215.079746160984</c:v>
                </c:pt>
                <c:pt idx="45060">
                  <c:v>42215.079746164374</c:v>
                </c:pt>
                <c:pt idx="45061">
                  <c:v>42215.079746187264</c:v>
                </c:pt>
                <c:pt idx="45062">
                  <c:v>42215.079746213574</c:v>
                </c:pt>
                <c:pt idx="45063">
                  <c:v>42215.079746269985</c:v>
                </c:pt>
                <c:pt idx="45064">
                  <c:v>42215.079746290103</c:v>
                </c:pt>
                <c:pt idx="45065">
                  <c:v>42215.079746331074</c:v>
                </c:pt>
                <c:pt idx="45066">
                  <c:v>42215.079746334995</c:v>
                </c:pt>
                <c:pt idx="45067">
                  <c:v>42215.079746392497</c:v>
                </c:pt>
                <c:pt idx="45068">
                  <c:v>42215.079746396201</c:v>
                </c:pt>
                <c:pt idx="45069">
                  <c:v>42215.0797464184</c:v>
                </c:pt>
                <c:pt idx="45070">
                  <c:v>42215.079746423595</c:v>
                </c:pt>
                <c:pt idx="45071">
                  <c:v>42215.079746483774</c:v>
                </c:pt>
                <c:pt idx="45072">
                  <c:v>42215.079746501964</c:v>
                </c:pt>
                <c:pt idx="45073">
                  <c:v>42215.079746521464</c:v>
                </c:pt>
                <c:pt idx="45074">
                  <c:v>42215.079746535863</c:v>
                </c:pt>
                <c:pt idx="45075">
                  <c:v>42215.079746562864</c:v>
                </c:pt>
                <c:pt idx="45076">
                  <c:v>42215.079746628195</c:v>
                </c:pt>
                <c:pt idx="45077">
                  <c:v>42215.079746633164</c:v>
                </c:pt>
                <c:pt idx="45078">
                  <c:v>42215.079746635973</c:v>
                </c:pt>
                <c:pt idx="45079">
                  <c:v>42215.079746645984</c:v>
                </c:pt>
                <c:pt idx="45080">
                  <c:v>42215.079746707663</c:v>
                </c:pt>
                <c:pt idx="45081">
                  <c:v>42215.079746712872</c:v>
                </c:pt>
                <c:pt idx="45082">
                  <c:v>42215.079746733747</c:v>
                </c:pt>
                <c:pt idx="45083">
                  <c:v>42215.079746753174</c:v>
                </c:pt>
                <c:pt idx="45084">
                  <c:v>42215.079746763964</c:v>
                </c:pt>
                <c:pt idx="45085">
                  <c:v>42215.079746791074</c:v>
                </c:pt>
                <c:pt idx="45086">
                  <c:v>42215.079746793774</c:v>
                </c:pt>
                <c:pt idx="45087">
                  <c:v>42215.079746858275</c:v>
                </c:pt>
                <c:pt idx="45088">
                  <c:v>42215.079746860247</c:v>
                </c:pt>
                <c:pt idx="45089">
                  <c:v>42215.079746909476</c:v>
                </c:pt>
                <c:pt idx="45090">
                  <c:v>42215.079746965472</c:v>
                </c:pt>
                <c:pt idx="45091">
                  <c:v>42215.079746984586</c:v>
                </c:pt>
                <c:pt idx="45092">
                  <c:v>42215.0797469967</c:v>
                </c:pt>
                <c:pt idx="45093">
                  <c:v>42215.079747001873</c:v>
                </c:pt>
                <c:pt idx="45094">
                  <c:v>42215.079747025375</c:v>
                </c:pt>
                <c:pt idx="45095">
                  <c:v>42215.0797470545</c:v>
                </c:pt>
                <c:pt idx="45096">
                  <c:v>42215.079747092284</c:v>
                </c:pt>
                <c:pt idx="45097">
                  <c:v>42215.079747097676</c:v>
                </c:pt>
                <c:pt idx="45098">
                  <c:v>42215.079747104595</c:v>
                </c:pt>
                <c:pt idx="45099">
                  <c:v>42215.0797471974</c:v>
                </c:pt>
                <c:pt idx="45100">
                  <c:v>42215.079747202784</c:v>
                </c:pt>
                <c:pt idx="45101">
                  <c:v>42215.079747215976</c:v>
                </c:pt>
                <c:pt idx="45102">
                  <c:v>42215.079747228097</c:v>
                </c:pt>
                <c:pt idx="45103">
                  <c:v>42215.079747257085</c:v>
                </c:pt>
                <c:pt idx="45104">
                  <c:v>42215.079747287673</c:v>
                </c:pt>
                <c:pt idx="45105">
                  <c:v>42215.079747292897</c:v>
                </c:pt>
                <c:pt idx="45106">
                  <c:v>42215.079747318901</c:v>
                </c:pt>
                <c:pt idx="45107">
                  <c:v>42215.079747324497</c:v>
                </c:pt>
                <c:pt idx="45108">
                  <c:v>42215.079747342599</c:v>
                </c:pt>
                <c:pt idx="45109">
                  <c:v>42215.079747370597</c:v>
                </c:pt>
                <c:pt idx="45110">
                  <c:v>42215.079747429285</c:v>
                </c:pt>
                <c:pt idx="45111">
                  <c:v>42215.079747447402</c:v>
                </c:pt>
                <c:pt idx="45112">
                  <c:v>42215.079747488599</c:v>
                </c:pt>
                <c:pt idx="45113">
                  <c:v>42215.079747492397</c:v>
                </c:pt>
                <c:pt idx="45114">
                  <c:v>42215.079747549986</c:v>
                </c:pt>
                <c:pt idx="45115">
                  <c:v>42215.079747556374</c:v>
                </c:pt>
                <c:pt idx="45116">
                  <c:v>42215.079747575772</c:v>
                </c:pt>
                <c:pt idx="45117">
                  <c:v>42215.079747581163</c:v>
                </c:pt>
                <c:pt idx="45118">
                  <c:v>42215.079747638272</c:v>
                </c:pt>
                <c:pt idx="45119">
                  <c:v>42215.079747661344</c:v>
                </c:pt>
                <c:pt idx="45120">
                  <c:v>42215.079747678785</c:v>
                </c:pt>
                <c:pt idx="45121">
                  <c:v>42215.079747688076</c:v>
                </c:pt>
                <c:pt idx="45122">
                  <c:v>42215.079747720374</c:v>
                </c:pt>
                <c:pt idx="45123">
                  <c:v>42215.079747788273</c:v>
                </c:pt>
                <c:pt idx="45124">
                  <c:v>42215.079747791184</c:v>
                </c:pt>
                <c:pt idx="45125">
                  <c:v>42215.079747794</c:v>
                </c:pt>
                <c:pt idx="45126">
                  <c:v>42215.079747801174</c:v>
                </c:pt>
                <c:pt idx="45127">
                  <c:v>42215.079747864984</c:v>
                </c:pt>
                <c:pt idx="45128">
                  <c:v>42215.079747870273</c:v>
                </c:pt>
                <c:pt idx="45129">
                  <c:v>42215.079747893185</c:v>
                </c:pt>
                <c:pt idx="45130">
                  <c:v>42215.079747910473</c:v>
                </c:pt>
                <c:pt idx="45131">
                  <c:v>42215.079747920994</c:v>
                </c:pt>
                <c:pt idx="45132">
                  <c:v>42215.079747948803</c:v>
                </c:pt>
                <c:pt idx="45133">
                  <c:v>42215.079747951975</c:v>
                </c:pt>
                <c:pt idx="45134">
                  <c:v>42215.079748015363</c:v>
                </c:pt>
                <c:pt idx="45135">
                  <c:v>42215.0797480201</c:v>
                </c:pt>
                <c:pt idx="45136">
                  <c:v>42215.079748067074</c:v>
                </c:pt>
                <c:pt idx="45137">
                  <c:v>42215.079748124997</c:v>
                </c:pt>
                <c:pt idx="45138">
                  <c:v>42215.079748141885</c:v>
                </c:pt>
                <c:pt idx="45139">
                  <c:v>42215.079748154996</c:v>
                </c:pt>
                <c:pt idx="45140">
                  <c:v>42215.079748160184</c:v>
                </c:pt>
                <c:pt idx="45141">
                  <c:v>42215.079748179596</c:v>
                </c:pt>
                <c:pt idx="45142">
                  <c:v>42215.079748213975</c:v>
                </c:pt>
                <c:pt idx="45143">
                  <c:v>42215.079748251985</c:v>
                </c:pt>
                <c:pt idx="45144">
                  <c:v>42215.079748254684</c:v>
                </c:pt>
                <c:pt idx="45145">
                  <c:v>42215.079748267875</c:v>
                </c:pt>
                <c:pt idx="45146">
                  <c:v>42215.079748356802</c:v>
                </c:pt>
                <c:pt idx="45147">
                  <c:v>42215.079748360185</c:v>
                </c:pt>
                <c:pt idx="45148">
                  <c:v>42215.079748373275</c:v>
                </c:pt>
                <c:pt idx="45149">
                  <c:v>42215.079748386401</c:v>
                </c:pt>
                <c:pt idx="45150">
                  <c:v>42215.079748411074</c:v>
                </c:pt>
                <c:pt idx="45151">
                  <c:v>42215.079748443197</c:v>
                </c:pt>
                <c:pt idx="45152">
                  <c:v>42215.07974844853</c:v>
                </c:pt>
                <c:pt idx="45153">
                  <c:v>42215.079748475902</c:v>
                </c:pt>
                <c:pt idx="45154">
                  <c:v>42215.079748484</c:v>
                </c:pt>
                <c:pt idx="45155">
                  <c:v>42215.079748500473</c:v>
                </c:pt>
                <c:pt idx="45156">
                  <c:v>42215.079748527904</c:v>
                </c:pt>
                <c:pt idx="45157">
                  <c:v>42215.079748588585</c:v>
                </c:pt>
                <c:pt idx="45158">
                  <c:v>42215.079748604876</c:v>
                </c:pt>
                <c:pt idx="45159">
                  <c:v>42215.079748644901</c:v>
                </c:pt>
                <c:pt idx="45160">
                  <c:v>42215.079748646</c:v>
                </c:pt>
                <c:pt idx="45161">
                  <c:v>42215.079748707176</c:v>
                </c:pt>
                <c:pt idx="45162">
                  <c:v>42215.079748715747</c:v>
                </c:pt>
                <c:pt idx="45163">
                  <c:v>42215.079748732773</c:v>
                </c:pt>
                <c:pt idx="45164">
                  <c:v>42215.079748737975</c:v>
                </c:pt>
                <c:pt idx="45165">
                  <c:v>42215.079748795586</c:v>
                </c:pt>
                <c:pt idx="45166">
                  <c:v>42215.079748820674</c:v>
                </c:pt>
                <c:pt idx="45167">
                  <c:v>42215.079748836375</c:v>
                </c:pt>
                <c:pt idx="45168">
                  <c:v>42215.079748845594</c:v>
                </c:pt>
                <c:pt idx="45169">
                  <c:v>42215.079748877484</c:v>
                </c:pt>
                <c:pt idx="45170">
                  <c:v>42215.079748944998</c:v>
                </c:pt>
                <c:pt idx="45171">
                  <c:v>42215.079748947901</c:v>
                </c:pt>
                <c:pt idx="45172">
                  <c:v>42215.079748953372</c:v>
                </c:pt>
                <c:pt idx="45173">
                  <c:v>42215.079748960175</c:v>
                </c:pt>
                <c:pt idx="45174">
                  <c:v>42215.079749021876</c:v>
                </c:pt>
                <c:pt idx="45175">
                  <c:v>42215.0797490271</c:v>
                </c:pt>
                <c:pt idx="45176">
                  <c:v>42215.079749052595</c:v>
                </c:pt>
                <c:pt idx="45177">
                  <c:v>42215.079749067874</c:v>
                </c:pt>
                <c:pt idx="45178">
                  <c:v>42215.079749088502</c:v>
                </c:pt>
                <c:pt idx="45179">
                  <c:v>42215.079749108801</c:v>
                </c:pt>
                <c:pt idx="45180">
                  <c:v>42215.079749111574</c:v>
                </c:pt>
                <c:pt idx="45181">
                  <c:v>42215.079749172997</c:v>
                </c:pt>
                <c:pt idx="45182">
                  <c:v>42215.079749179997</c:v>
                </c:pt>
                <c:pt idx="45183">
                  <c:v>42215.079749231976</c:v>
                </c:pt>
                <c:pt idx="45184">
                  <c:v>42215.079749284501</c:v>
                </c:pt>
                <c:pt idx="45185">
                  <c:v>42215.079749299301</c:v>
                </c:pt>
                <c:pt idx="45186">
                  <c:v>42215.079749311575</c:v>
                </c:pt>
                <c:pt idx="45187">
                  <c:v>42215.079749316785</c:v>
                </c:pt>
                <c:pt idx="45188">
                  <c:v>42215.079749340097</c:v>
                </c:pt>
                <c:pt idx="45189">
                  <c:v>42215.079749369273</c:v>
                </c:pt>
                <c:pt idx="45190">
                  <c:v>42215.079749411772</c:v>
                </c:pt>
                <c:pt idx="45191">
                  <c:v>42215.079749418997</c:v>
                </c:pt>
                <c:pt idx="45192">
                  <c:v>42215.079749426302</c:v>
                </c:pt>
                <c:pt idx="45193">
                  <c:v>42215.079749516364</c:v>
                </c:pt>
                <c:pt idx="45194">
                  <c:v>42215.079749522884</c:v>
                </c:pt>
                <c:pt idx="45195">
                  <c:v>42215.079749530873</c:v>
                </c:pt>
                <c:pt idx="45196">
                  <c:v>42215.079749542485</c:v>
                </c:pt>
                <c:pt idx="45197">
                  <c:v>42215.079749571763</c:v>
                </c:pt>
                <c:pt idx="45198">
                  <c:v>42215.079749603974</c:v>
                </c:pt>
                <c:pt idx="45199">
                  <c:v>42215.079749609184</c:v>
                </c:pt>
                <c:pt idx="45200">
                  <c:v>42215.079749632874</c:v>
                </c:pt>
                <c:pt idx="45201">
                  <c:v>42215.079749643985</c:v>
                </c:pt>
                <c:pt idx="45202">
                  <c:v>42215.079749659664</c:v>
                </c:pt>
                <c:pt idx="45203">
                  <c:v>42215.079749691984</c:v>
                </c:pt>
                <c:pt idx="45204">
                  <c:v>42215.079749748402</c:v>
                </c:pt>
                <c:pt idx="45205">
                  <c:v>42215.079749762263</c:v>
                </c:pt>
                <c:pt idx="45206">
                  <c:v>42215.079749802673</c:v>
                </c:pt>
                <c:pt idx="45207">
                  <c:v>42215.079749807184</c:v>
                </c:pt>
                <c:pt idx="45208">
                  <c:v>42215.079749863864</c:v>
                </c:pt>
                <c:pt idx="45209">
                  <c:v>42215.079749875884</c:v>
                </c:pt>
                <c:pt idx="45210">
                  <c:v>42215.079749890385</c:v>
                </c:pt>
                <c:pt idx="45211">
                  <c:v>42215.079749895594</c:v>
                </c:pt>
                <c:pt idx="45212">
                  <c:v>42215.079749946402</c:v>
                </c:pt>
                <c:pt idx="45213">
                  <c:v>42215.079749980185</c:v>
                </c:pt>
                <c:pt idx="45214">
                  <c:v>42215.079749993594</c:v>
                </c:pt>
                <c:pt idx="45215">
                  <c:v>42215.079749998396</c:v>
                </c:pt>
                <c:pt idx="45216">
                  <c:v>42215.079750034674</c:v>
                </c:pt>
                <c:pt idx="45217">
                  <c:v>42215.079750090401</c:v>
                </c:pt>
                <c:pt idx="45218">
                  <c:v>42215.0797501079</c:v>
                </c:pt>
                <c:pt idx="45219">
                  <c:v>42215.079750113655</c:v>
                </c:pt>
                <c:pt idx="45220">
                  <c:v>42215.079750117773</c:v>
                </c:pt>
                <c:pt idx="45221">
                  <c:v>42215.079750179502</c:v>
                </c:pt>
                <c:pt idx="45222">
                  <c:v>42215.079750184676</c:v>
                </c:pt>
                <c:pt idx="45223">
                  <c:v>42215.079750212273</c:v>
                </c:pt>
                <c:pt idx="45224">
                  <c:v>42215.079750225195</c:v>
                </c:pt>
                <c:pt idx="45225">
                  <c:v>42215.079750243</c:v>
                </c:pt>
                <c:pt idx="45226">
                  <c:v>42215.079750262885</c:v>
                </c:pt>
                <c:pt idx="45227">
                  <c:v>42215.079750265664</c:v>
                </c:pt>
                <c:pt idx="45228">
                  <c:v>42215.0797503301</c:v>
                </c:pt>
                <c:pt idx="45229">
                  <c:v>42215.079750340003</c:v>
                </c:pt>
                <c:pt idx="45230">
                  <c:v>42215.079750386598</c:v>
                </c:pt>
                <c:pt idx="45231">
                  <c:v>42215.079750444398</c:v>
                </c:pt>
                <c:pt idx="45232">
                  <c:v>42215.079750456702</c:v>
                </c:pt>
                <c:pt idx="45233">
                  <c:v>42215.0797504695</c:v>
                </c:pt>
                <c:pt idx="45234">
                  <c:v>42215.079750474702</c:v>
                </c:pt>
                <c:pt idx="45235">
                  <c:v>42215.079750497498</c:v>
                </c:pt>
                <c:pt idx="45236">
                  <c:v>42215.079750536985</c:v>
                </c:pt>
                <c:pt idx="45237">
                  <c:v>42215.079750571873</c:v>
                </c:pt>
                <c:pt idx="45238">
                  <c:v>42215.079750580655</c:v>
                </c:pt>
                <c:pt idx="45239">
                  <c:v>42215.079750587174</c:v>
                </c:pt>
                <c:pt idx="45240">
                  <c:v>42215.079750676385</c:v>
                </c:pt>
                <c:pt idx="45241">
                  <c:v>42215.079750687662</c:v>
                </c:pt>
                <c:pt idx="45242">
                  <c:v>42215.079750688194</c:v>
                </c:pt>
                <c:pt idx="45243">
                  <c:v>42215.079750702185</c:v>
                </c:pt>
                <c:pt idx="45244">
                  <c:v>42215.079750725672</c:v>
                </c:pt>
                <c:pt idx="45245">
                  <c:v>42215.079750758676</c:v>
                </c:pt>
                <c:pt idx="45246">
                  <c:v>42215.079750763864</c:v>
                </c:pt>
                <c:pt idx="45247">
                  <c:v>42215.079750789984</c:v>
                </c:pt>
                <c:pt idx="45248">
                  <c:v>42215.079750803772</c:v>
                </c:pt>
                <c:pt idx="45249">
                  <c:v>42215.079750815174</c:v>
                </c:pt>
                <c:pt idx="45250">
                  <c:v>42215.079750842502</c:v>
                </c:pt>
                <c:pt idx="45251">
                  <c:v>42215.079750908284</c:v>
                </c:pt>
                <c:pt idx="45252">
                  <c:v>42215.079750919664</c:v>
                </c:pt>
                <c:pt idx="45253">
                  <c:v>42215.079750957273</c:v>
                </c:pt>
                <c:pt idx="45254">
                  <c:v>42215.079750961464</c:v>
                </c:pt>
                <c:pt idx="45255">
                  <c:v>42215.079751021585</c:v>
                </c:pt>
                <c:pt idx="45256">
                  <c:v>42215.079751035875</c:v>
                </c:pt>
                <c:pt idx="45257">
                  <c:v>42215.079751047</c:v>
                </c:pt>
                <c:pt idx="45258">
                  <c:v>42215.079751052275</c:v>
                </c:pt>
                <c:pt idx="45259">
                  <c:v>42215.079751106197</c:v>
                </c:pt>
                <c:pt idx="45260">
                  <c:v>42215.079751140198</c:v>
                </c:pt>
                <c:pt idx="45261">
                  <c:v>42215.079751151476</c:v>
                </c:pt>
                <c:pt idx="45262">
                  <c:v>42215.079751155776</c:v>
                </c:pt>
                <c:pt idx="45263">
                  <c:v>42215.079751191901</c:v>
                </c:pt>
                <c:pt idx="45264">
                  <c:v>42215.079751253776</c:v>
                </c:pt>
                <c:pt idx="45265">
                  <c:v>42215.079751267775</c:v>
                </c:pt>
                <c:pt idx="45266">
                  <c:v>42215.0797512727</c:v>
                </c:pt>
                <c:pt idx="45267">
                  <c:v>42215.079751276702</c:v>
                </c:pt>
                <c:pt idx="45268">
                  <c:v>42215.079751336903</c:v>
                </c:pt>
                <c:pt idx="45269">
                  <c:v>42215.0797513422</c:v>
                </c:pt>
                <c:pt idx="45270">
                  <c:v>42215.079751372301</c:v>
                </c:pt>
                <c:pt idx="45271">
                  <c:v>42215.079751383673</c:v>
                </c:pt>
                <c:pt idx="45272">
                  <c:v>42215.079751393285</c:v>
                </c:pt>
                <c:pt idx="45273">
                  <c:v>42215.079751420097</c:v>
                </c:pt>
                <c:pt idx="45274">
                  <c:v>42215.079751422803</c:v>
                </c:pt>
                <c:pt idx="45275">
                  <c:v>42215.079751487101</c:v>
                </c:pt>
                <c:pt idx="45276">
                  <c:v>42215.079751499899</c:v>
                </c:pt>
                <c:pt idx="45277">
                  <c:v>42215.079751539364</c:v>
                </c:pt>
                <c:pt idx="45278">
                  <c:v>42215.079751604186</c:v>
                </c:pt>
                <c:pt idx="45279">
                  <c:v>42215.079751614663</c:v>
                </c:pt>
                <c:pt idx="45280">
                  <c:v>42215.079751627374</c:v>
                </c:pt>
                <c:pt idx="45281">
                  <c:v>42215.079751632584</c:v>
                </c:pt>
                <c:pt idx="45282">
                  <c:v>42215.079751654994</c:v>
                </c:pt>
                <c:pt idx="45283">
                  <c:v>42215.079751690195</c:v>
                </c:pt>
                <c:pt idx="45284">
                  <c:v>42215.079751731639</c:v>
                </c:pt>
                <c:pt idx="45285">
                  <c:v>42215.079751733974</c:v>
                </c:pt>
                <c:pt idx="45286">
                  <c:v>42215.079751740501</c:v>
                </c:pt>
                <c:pt idx="45287">
                  <c:v>42215.079751836274</c:v>
                </c:pt>
                <c:pt idx="45288">
                  <c:v>42215.079751842684</c:v>
                </c:pt>
                <c:pt idx="45289">
                  <c:v>42215.079751846897</c:v>
                </c:pt>
                <c:pt idx="45290">
                  <c:v>42215.079751856676</c:v>
                </c:pt>
                <c:pt idx="45291">
                  <c:v>42215.079751886595</c:v>
                </c:pt>
                <c:pt idx="45292">
                  <c:v>42215.079751915655</c:v>
                </c:pt>
                <c:pt idx="45293">
                  <c:v>42215.079751920901</c:v>
                </c:pt>
                <c:pt idx="45294">
                  <c:v>42215.0797519478</c:v>
                </c:pt>
                <c:pt idx="45295">
                  <c:v>42215.079751963473</c:v>
                </c:pt>
                <c:pt idx="45296">
                  <c:v>42215.079751983976</c:v>
                </c:pt>
                <c:pt idx="45297">
                  <c:v>42215.079751999503</c:v>
                </c:pt>
                <c:pt idx="45298">
                  <c:v>42215.079752068501</c:v>
                </c:pt>
                <c:pt idx="45299">
                  <c:v>42215.079752078898</c:v>
                </c:pt>
                <c:pt idx="45300">
                  <c:v>42215.079752117985</c:v>
                </c:pt>
                <c:pt idx="45301">
                  <c:v>42215.079752118101</c:v>
                </c:pt>
                <c:pt idx="45302">
                  <c:v>42215.079752178797</c:v>
                </c:pt>
                <c:pt idx="45303">
                  <c:v>42215.079752195685</c:v>
                </c:pt>
                <c:pt idx="45304">
                  <c:v>42215.0797522047</c:v>
                </c:pt>
                <c:pt idx="45305">
                  <c:v>42215.079752209997</c:v>
                </c:pt>
                <c:pt idx="45306">
                  <c:v>42215.0797522629</c:v>
                </c:pt>
                <c:pt idx="45307">
                  <c:v>42215.0797523004</c:v>
                </c:pt>
                <c:pt idx="45308">
                  <c:v>42215.079752311074</c:v>
                </c:pt>
                <c:pt idx="45309">
                  <c:v>42215.079752314901</c:v>
                </c:pt>
                <c:pt idx="45310">
                  <c:v>42215.079752349397</c:v>
                </c:pt>
                <c:pt idx="45311">
                  <c:v>42215.079752411984</c:v>
                </c:pt>
                <c:pt idx="45312">
                  <c:v>42215.079752427802</c:v>
                </c:pt>
                <c:pt idx="45313">
                  <c:v>42215.07975242853</c:v>
                </c:pt>
                <c:pt idx="45314">
                  <c:v>42215.079752432597</c:v>
                </c:pt>
                <c:pt idx="45315">
                  <c:v>42215.079752494297</c:v>
                </c:pt>
                <c:pt idx="45316">
                  <c:v>42215.079752499529</c:v>
                </c:pt>
                <c:pt idx="45317">
                  <c:v>42215.079752532474</c:v>
                </c:pt>
                <c:pt idx="45318">
                  <c:v>42215.079752540594</c:v>
                </c:pt>
                <c:pt idx="45319">
                  <c:v>42215.079752553975</c:v>
                </c:pt>
                <c:pt idx="45320">
                  <c:v>42215.079752580772</c:v>
                </c:pt>
                <c:pt idx="45321">
                  <c:v>42215.079752583566</c:v>
                </c:pt>
                <c:pt idx="45322">
                  <c:v>42215.0797526444</c:v>
                </c:pt>
                <c:pt idx="45323">
                  <c:v>42215.079752659673</c:v>
                </c:pt>
                <c:pt idx="45324">
                  <c:v>42215.079752696402</c:v>
                </c:pt>
                <c:pt idx="45325">
                  <c:v>42215.079752764475</c:v>
                </c:pt>
                <c:pt idx="45326">
                  <c:v>42215.079752772101</c:v>
                </c:pt>
                <c:pt idx="45327">
                  <c:v>42215.079752783975</c:v>
                </c:pt>
                <c:pt idx="45328">
                  <c:v>42215.079752789272</c:v>
                </c:pt>
                <c:pt idx="45329">
                  <c:v>42215.079752812373</c:v>
                </c:pt>
                <c:pt idx="45330">
                  <c:v>42215.079752842998</c:v>
                </c:pt>
                <c:pt idx="45331">
                  <c:v>42215.0797528888</c:v>
                </c:pt>
                <c:pt idx="45332">
                  <c:v>42215.079752891594</c:v>
                </c:pt>
                <c:pt idx="45333">
                  <c:v>42215.079752895275</c:v>
                </c:pt>
                <c:pt idx="45334">
                  <c:v>42215.079752996098</c:v>
                </c:pt>
                <c:pt idx="45335">
                  <c:v>42215.0797529966</c:v>
                </c:pt>
                <c:pt idx="45336">
                  <c:v>42215.079753004284</c:v>
                </c:pt>
                <c:pt idx="45337">
                  <c:v>42215.079753016595</c:v>
                </c:pt>
                <c:pt idx="45338">
                  <c:v>42215.079753044098</c:v>
                </c:pt>
                <c:pt idx="45339">
                  <c:v>42215.079753073594</c:v>
                </c:pt>
                <c:pt idx="45340">
                  <c:v>42215.079753078797</c:v>
                </c:pt>
                <c:pt idx="45341">
                  <c:v>42215.079753105085</c:v>
                </c:pt>
                <c:pt idx="45342">
                  <c:v>42215.079753123784</c:v>
                </c:pt>
                <c:pt idx="45343">
                  <c:v>42215.079753137376</c:v>
                </c:pt>
                <c:pt idx="45344">
                  <c:v>42215.079753157275</c:v>
                </c:pt>
                <c:pt idx="45345">
                  <c:v>42215.079753228601</c:v>
                </c:pt>
                <c:pt idx="45346">
                  <c:v>42215.079753236401</c:v>
                </c:pt>
                <c:pt idx="45347">
                  <c:v>42215.079753272097</c:v>
                </c:pt>
                <c:pt idx="45348">
                  <c:v>42215.079753285376</c:v>
                </c:pt>
                <c:pt idx="45349">
                  <c:v>42215.079753336497</c:v>
                </c:pt>
                <c:pt idx="45350">
                  <c:v>42215.079753355676</c:v>
                </c:pt>
                <c:pt idx="45351">
                  <c:v>42215.079753363374</c:v>
                </c:pt>
                <c:pt idx="45352">
                  <c:v>42215.0797533687</c:v>
                </c:pt>
                <c:pt idx="45353">
                  <c:v>42215.079753430684</c:v>
                </c:pt>
                <c:pt idx="45354">
                  <c:v>42215.079753460595</c:v>
                </c:pt>
                <c:pt idx="45355">
                  <c:v>42215.079753468301</c:v>
                </c:pt>
                <c:pt idx="45356">
                  <c:v>42215.079753482903</c:v>
                </c:pt>
                <c:pt idx="45357">
                  <c:v>42215.079753506674</c:v>
                </c:pt>
                <c:pt idx="45358">
                  <c:v>42215.079753569364</c:v>
                </c:pt>
                <c:pt idx="45359">
                  <c:v>42215.079753587575</c:v>
                </c:pt>
                <c:pt idx="45360">
                  <c:v>42215.079753588376</c:v>
                </c:pt>
                <c:pt idx="45361">
                  <c:v>42215.079753592385</c:v>
                </c:pt>
                <c:pt idx="45362">
                  <c:v>42215.079753652084</c:v>
                </c:pt>
                <c:pt idx="45363">
                  <c:v>42215.079753657272</c:v>
                </c:pt>
                <c:pt idx="45364">
                  <c:v>42215.0797536928</c:v>
                </c:pt>
                <c:pt idx="45365">
                  <c:v>42215.079753698301</c:v>
                </c:pt>
                <c:pt idx="45366">
                  <c:v>42215.079753713355</c:v>
                </c:pt>
                <c:pt idx="45367">
                  <c:v>42215.079753734884</c:v>
                </c:pt>
                <c:pt idx="45368">
                  <c:v>42215.079753737664</c:v>
                </c:pt>
                <c:pt idx="45369">
                  <c:v>42215.0797538025</c:v>
                </c:pt>
                <c:pt idx="45370">
                  <c:v>42215.079753819664</c:v>
                </c:pt>
                <c:pt idx="45371">
                  <c:v>42215.079753855673</c:v>
                </c:pt>
                <c:pt idx="45372">
                  <c:v>42215.079753924903</c:v>
                </c:pt>
                <c:pt idx="45373">
                  <c:v>42215.0797539294</c:v>
                </c:pt>
                <c:pt idx="45374">
                  <c:v>42215.079753941274</c:v>
                </c:pt>
                <c:pt idx="45375">
                  <c:v>42215.0797539466</c:v>
                </c:pt>
                <c:pt idx="45376">
                  <c:v>42215.079753966384</c:v>
                </c:pt>
                <c:pt idx="45377">
                  <c:v>42215.0797539993</c:v>
                </c:pt>
                <c:pt idx="45378">
                  <c:v>42215.079754044797</c:v>
                </c:pt>
                <c:pt idx="45379">
                  <c:v>42215.0797540493</c:v>
                </c:pt>
                <c:pt idx="45380">
                  <c:v>42215.079754051672</c:v>
                </c:pt>
                <c:pt idx="45381">
                  <c:v>42215.079754152001</c:v>
                </c:pt>
                <c:pt idx="45382">
                  <c:v>42215.079754157101</c:v>
                </c:pt>
                <c:pt idx="45383">
                  <c:v>42215.079754161474</c:v>
                </c:pt>
                <c:pt idx="45384">
                  <c:v>42215.079754172599</c:v>
                </c:pt>
                <c:pt idx="45385">
                  <c:v>42215.079754200997</c:v>
                </c:pt>
                <c:pt idx="45386">
                  <c:v>42215.079754230675</c:v>
                </c:pt>
                <c:pt idx="45387">
                  <c:v>42215.079754235776</c:v>
                </c:pt>
                <c:pt idx="45388">
                  <c:v>42215.079754262784</c:v>
                </c:pt>
                <c:pt idx="45389">
                  <c:v>42215.079754283484</c:v>
                </c:pt>
                <c:pt idx="45390">
                  <c:v>42215.079754287384</c:v>
                </c:pt>
                <c:pt idx="45391">
                  <c:v>42215.079754319784</c:v>
                </c:pt>
                <c:pt idx="45392">
                  <c:v>42215.079754388898</c:v>
                </c:pt>
                <c:pt idx="45393">
                  <c:v>42215.0797543933</c:v>
                </c:pt>
                <c:pt idx="45394">
                  <c:v>42215.079754434497</c:v>
                </c:pt>
                <c:pt idx="45395">
                  <c:v>42215.079754441598</c:v>
                </c:pt>
                <c:pt idx="45396">
                  <c:v>42215.079754493701</c:v>
                </c:pt>
                <c:pt idx="45397">
                  <c:v>42215.079754515464</c:v>
                </c:pt>
                <c:pt idx="45398">
                  <c:v>42215.079754519975</c:v>
                </c:pt>
                <c:pt idx="45399">
                  <c:v>42215.079754525184</c:v>
                </c:pt>
                <c:pt idx="45400">
                  <c:v>42215.079754583763</c:v>
                </c:pt>
                <c:pt idx="45401">
                  <c:v>42215.079754620994</c:v>
                </c:pt>
                <c:pt idx="45402">
                  <c:v>42215.079754623774</c:v>
                </c:pt>
                <c:pt idx="45403">
                  <c:v>42215.079754633247</c:v>
                </c:pt>
                <c:pt idx="45404">
                  <c:v>42215.079754660663</c:v>
                </c:pt>
                <c:pt idx="45405">
                  <c:v>42215.079754734776</c:v>
                </c:pt>
                <c:pt idx="45406">
                  <c:v>42215.079754737584</c:v>
                </c:pt>
                <c:pt idx="45407">
                  <c:v>42215.079754747676</c:v>
                </c:pt>
                <c:pt idx="45408">
                  <c:v>42215.079754749502</c:v>
                </c:pt>
                <c:pt idx="45409">
                  <c:v>42215.079754808903</c:v>
                </c:pt>
                <c:pt idx="45410">
                  <c:v>42215.079754814185</c:v>
                </c:pt>
                <c:pt idx="45411">
                  <c:v>42215.079754852675</c:v>
                </c:pt>
                <c:pt idx="45412">
                  <c:v>42215.079754855484</c:v>
                </c:pt>
                <c:pt idx="45413">
                  <c:v>42215.079754877901</c:v>
                </c:pt>
                <c:pt idx="45414">
                  <c:v>42215.079754892198</c:v>
                </c:pt>
                <c:pt idx="45415">
                  <c:v>42215.079754894898</c:v>
                </c:pt>
                <c:pt idx="45416">
                  <c:v>42215.079754959275</c:v>
                </c:pt>
                <c:pt idx="45417">
                  <c:v>42215.079754979597</c:v>
                </c:pt>
                <c:pt idx="45418">
                  <c:v>42215.079755011473</c:v>
                </c:pt>
                <c:pt idx="45419">
                  <c:v>42215.079755084502</c:v>
                </c:pt>
                <c:pt idx="45420">
                  <c:v>42215.079755087274</c:v>
                </c:pt>
                <c:pt idx="45421">
                  <c:v>42215.079755099498</c:v>
                </c:pt>
                <c:pt idx="45422">
                  <c:v>42215.0797551047</c:v>
                </c:pt>
                <c:pt idx="45423">
                  <c:v>42215.079755127001</c:v>
                </c:pt>
                <c:pt idx="45424">
                  <c:v>42215.079755165374</c:v>
                </c:pt>
                <c:pt idx="45425">
                  <c:v>42215.079755206702</c:v>
                </c:pt>
                <c:pt idx="45426">
                  <c:v>42215.079755211584</c:v>
                </c:pt>
                <c:pt idx="45427">
                  <c:v>42215.079755218198</c:v>
                </c:pt>
                <c:pt idx="45428">
                  <c:v>42215.079755307801</c:v>
                </c:pt>
                <c:pt idx="45429">
                  <c:v>42215.079755316503</c:v>
                </c:pt>
                <c:pt idx="45430">
                  <c:v>42215.079755319275</c:v>
                </c:pt>
                <c:pt idx="45431">
                  <c:v>42215.079755331273</c:v>
                </c:pt>
                <c:pt idx="45432">
                  <c:v>42215.079755355197</c:v>
                </c:pt>
                <c:pt idx="45433">
                  <c:v>42215.079755389103</c:v>
                </c:pt>
                <c:pt idx="45434">
                  <c:v>42215.079755394298</c:v>
                </c:pt>
                <c:pt idx="45435">
                  <c:v>42215.0797554194</c:v>
                </c:pt>
                <c:pt idx="45436">
                  <c:v>42215.079755443403</c:v>
                </c:pt>
                <c:pt idx="45437">
                  <c:v>42215.079755447798</c:v>
                </c:pt>
                <c:pt idx="45438">
                  <c:v>42215.079755471801</c:v>
                </c:pt>
                <c:pt idx="45439">
                  <c:v>42215.079755548497</c:v>
                </c:pt>
                <c:pt idx="45440">
                  <c:v>42215.079755551254</c:v>
                </c:pt>
                <c:pt idx="45441">
                  <c:v>42215.079755586594</c:v>
                </c:pt>
                <c:pt idx="45442">
                  <c:v>42215.079755591185</c:v>
                </c:pt>
                <c:pt idx="45443">
                  <c:v>42215.079755653074</c:v>
                </c:pt>
                <c:pt idx="45444">
                  <c:v>42215.079755675375</c:v>
                </c:pt>
                <c:pt idx="45445">
                  <c:v>42215.079755676998</c:v>
                </c:pt>
                <c:pt idx="45446">
                  <c:v>42215.079755682404</c:v>
                </c:pt>
                <c:pt idx="45447">
                  <c:v>42215.079755735875</c:v>
                </c:pt>
                <c:pt idx="45448">
                  <c:v>42215.079755780673</c:v>
                </c:pt>
                <c:pt idx="45449">
                  <c:v>42215.079755782594</c:v>
                </c:pt>
                <c:pt idx="45450">
                  <c:v>42215.079755787774</c:v>
                </c:pt>
                <c:pt idx="45451">
                  <c:v>42215.079755821404</c:v>
                </c:pt>
                <c:pt idx="45452">
                  <c:v>42215.079755891595</c:v>
                </c:pt>
                <c:pt idx="45453">
                  <c:v>42215.079755894403</c:v>
                </c:pt>
                <c:pt idx="45454">
                  <c:v>42215.0797559044</c:v>
                </c:pt>
                <c:pt idx="45455">
                  <c:v>42215.0797559075</c:v>
                </c:pt>
                <c:pt idx="45456">
                  <c:v>42215.079755966595</c:v>
                </c:pt>
                <c:pt idx="45457">
                  <c:v>42215.079755971776</c:v>
                </c:pt>
                <c:pt idx="45458">
                  <c:v>42215.079756012085</c:v>
                </c:pt>
                <c:pt idx="45459">
                  <c:v>42215.079756013984</c:v>
                </c:pt>
                <c:pt idx="45460">
                  <c:v>42215.079756030675</c:v>
                </c:pt>
                <c:pt idx="45461">
                  <c:v>42215.079756049599</c:v>
                </c:pt>
                <c:pt idx="45462">
                  <c:v>42215.079756052284</c:v>
                </c:pt>
                <c:pt idx="45463">
                  <c:v>42215.079756116684</c:v>
                </c:pt>
                <c:pt idx="45464">
                  <c:v>42215.079756139385</c:v>
                </c:pt>
                <c:pt idx="45465">
                  <c:v>42215.079756179497</c:v>
                </c:pt>
                <c:pt idx="45466">
                  <c:v>42215.079756243598</c:v>
                </c:pt>
                <c:pt idx="45467">
                  <c:v>42215.079756245497</c:v>
                </c:pt>
                <c:pt idx="45468">
                  <c:v>42215.079756256499</c:v>
                </c:pt>
                <c:pt idx="45469">
                  <c:v>42215.079756261774</c:v>
                </c:pt>
                <c:pt idx="45470">
                  <c:v>42215.0797562843</c:v>
                </c:pt>
                <c:pt idx="45471">
                  <c:v>42215.079756326297</c:v>
                </c:pt>
                <c:pt idx="45472">
                  <c:v>42215.0797563698</c:v>
                </c:pt>
                <c:pt idx="45473">
                  <c:v>42215.079756371597</c:v>
                </c:pt>
                <c:pt idx="45474">
                  <c:v>42215.079756376297</c:v>
                </c:pt>
                <c:pt idx="45475">
                  <c:v>42215.079756467385</c:v>
                </c:pt>
                <c:pt idx="45476">
                  <c:v>42215.079756475097</c:v>
                </c:pt>
                <c:pt idx="45477">
                  <c:v>42215.079756477011</c:v>
                </c:pt>
                <c:pt idx="45478">
                  <c:v>42215.079756487998</c:v>
                </c:pt>
                <c:pt idx="45479">
                  <c:v>42215.079756512474</c:v>
                </c:pt>
                <c:pt idx="45480">
                  <c:v>42215.0797565459</c:v>
                </c:pt>
                <c:pt idx="45481">
                  <c:v>42215.079756551073</c:v>
                </c:pt>
                <c:pt idx="45482">
                  <c:v>42215.079756578802</c:v>
                </c:pt>
                <c:pt idx="45483">
                  <c:v>42215.079756603584</c:v>
                </c:pt>
                <c:pt idx="45484">
                  <c:v>42215.079756609273</c:v>
                </c:pt>
                <c:pt idx="45485">
                  <c:v>42215.079756629384</c:v>
                </c:pt>
                <c:pt idx="45486">
                  <c:v>42215.079756706684</c:v>
                </c:pt>
                <c:pt idx="45487">
                  <c:v>42215.079756708503</c:v>
                </c:pt>
                <c:pt idx="45488">
                  <c:v>42215.079756747196</c:v>
                </c:pt>
                <c:pt idx="45489">
                  <c:v>42215.079756750776</c:v>
                </c:pt>
                <c:pt idx="45490">
                  <c:v>42215.079756808402</c:v>
                </c:pt>
                <c:pt idx="45491">
                  <c:v>42215.079756834384</c:v>
                </c:pt>
                <c:pt idx="45492">
                  <c:v>42215.079756835672</c:v>
                </c:pt>
                <c:pt idx="45493">
                  <c:v>42215.079756839594</c:v>
                </c:pt>
                <c:pt idx="45494">
                  <c:v>42215.079756893276</c:v>
                </c:pt>
                <c:pt idx="45495">
                  <c:v>42215.079756938285</c:v>
                </c:pt>
                <c:pt idx="45496">
                  <c:v>42215.079756940402</c:v>
                </c:pt>
                <c:pt idx="45497">
                  <c:v>42215.079756945197</c:v>
                </c:pt>
                <c:pt idx="45498">
                  <c:v>42215.079756978797</c:v>
                </c:pt>
                <c:pt idx="45499">
                  <c:v>42215.079757042702</c:v>
                </c:pt>
                <c:pt idx="45500">
                  <c:v>42215.079757059284</c:v>
                </c:pt>
                <c:pt idx="45501">
                  <c:v>42215.079757063264</c:v>
                </c:pt>
                <c:pt idx="45502">
                  <c:v>42215.079757067884</c:v>
                </c:pt>
                <c:pt idx="45503">
                  <c:v>42215.079757123996</c:v>
                </c:pt>
                <c:pt idx="45504">
                  <c:v>42215.079757129199</c:v>
                </c:pt>
                <c:pt idx="45505">
                  <c:v>42215.079757169595</c:v>
                </c:pt>
                <c:pt idx="45506">
                  <c:v>42215.079757172301</c:v>
                </c:pt>
                <c:pt idx="45507">
                  <c:v>42215.079757180501</c:v>
                </c:pt>
                <c:pt idx="45508">
                  <c:v>42215.0797572105</c:v>
                </c:pt>
                <c:pt idx="45509">
                  <c:v>42215.079757213272</c:v>
                </c:pt>
                <c:pt idx="45510">
                  <c:v>42215.079757273801</c:v>
                </c:pt>
                <c:pt idx="45511">
                  <c:v>42215.079757299703</c:v>
                </c:pt>
                <c:pt idx="45512">
                  <c:v>42215.0797573331</c:v>
                </c:pt>
                <c:pt idx="45513">
                  <c:v>42215.079757401196</c:v>
                </c:pt>
                <c:pt idx="45514">
                  <c:v>42215.079757404303</c:v>
                </c:pt>
                <c:pt idx="45515">
                  <c:v>42215.079757413776</c:v>
                </c:pt>
                <c:pt idx="45516">
                  <c:v>42215.079757419</c:v>
                </c:pt>
                <c:pt idx="45517">
                  <c:v>42215.079757441301</c:v>
                </c:pt>
                <c:pt idx="45518">
                  <c:v>42215.079757483276</c:v>
                </c:pt>
                <c:pt idx="45519">
                  <c:v>42215.079757527084</c:v>
                </c:pt>
                <c:pt idx="45520">
                  <c:v>42215.079757531574</c:v>
                </c:pt>
                <c:pt idx="45521">
                  <c:v>42215.079757533575</c:v>
                </c:pt>
                <c:pt idx="45522">
                  <c:v>42215.079757632586</c:v>
                </c:pt>
                <c:pt idx="45523">
                  <c:v>42215.079757632986</c:v>
                </c:pt>
                <c:pt idx="45524">
                  <c:v>42215.0797576365</c:v>
                </c:pt>
                <c:pt idx="45525">
                  <c:v>42215.079757645275</c:v>
                </c:pt>
                <c:pt idx="45526">
                  <c:v>42215.079757673273</c:v>
                </c:pt>
                <c:pt idx="45527">
                  <c:v>42215.079757703374</c:v>
                </c:pt>
                <c:pt idx="45528">
                  <c:v>42215.0797577087</c:v>
                </c:pt>
                <c:pt idx="45529">
                  <c:v>42215.079757734384</c:v>
                </c:pt>
                <c:pt idx="45530">
                  <c:v>42215.079757763255</c:v>
                </c:pt>
                <c:pt idx="45531">
                  <c:v>42215.079757772401</c:v>
                </c:pt>
                <c:pt idx="45532">
                  <c:v>42215.079757786902</c:v>
                </c:pt>
                <c:pt idx="45533">
                  <c:v>42215.079757863976</c:v>
                </c:pt>
                <c:pt idx="45534">
                  <c:v>42215.0797578684</c:v>
                </c:pt>
                <c:pt idx="45535">
                  <c:v>42215.079757904903</c:v>
                </c:pt>
                <c:pt idx="45536">
                  <c:v>42215.079757905274</c:v>
                </c:pt>
                <c:pt idx="45537">
                  <c:v>42215.079757965774</c:v>
                </c:pt>
                <c:pt idx="45538">
                  <c:v>42215.079757991676</c:v>
                </c:pt>
                <c:pt idx="45539">
                  <c:v>42215.0797579953</c:v>
                </c:pt>
                <c:pt idx="45540">
                  <c:v>42215.079757997097</c:v>
                </c:pt>
                <c:pt idx="45541">
                  <c:v>42215.079758052401</c:v>
                </c:pt>
                <c:pt idx="45542">
                  <c:v>42215.079758095497</c:v>
                </c:pt>
                <c:pt idx="45543">
                  <c:v>42215.079758100284</c:v>
                </c:pt>
                <c:pt idx="45544">
                  <c:v>42215.079758102103</c:v>
                </c:pt>
                <c:pt idx="45545">
                  <c:v>42215.079758132902</c:v>
                </c:pt>
                <c:pt idx="45546">
                  <c:v>42215.079758200802</c:v>
                </c:pt>
                <c:pt idx="45547">
                  <c:v>42215.079758217194</c:v>
                </c:pt>
                <c:pt idx="45548">
                  <c:v>42215.079758221204</c:v>
                </c:pt>
                <c:pt idx="45549">
                  <c:v>42215.079758227497</c:v>
                </c:pt>
                <c:pt idx="45550">
                  <c:v>42215.079758281485</c:v>
                </c:pt>
                <c:pt idx="45551">
                  <c:v>42215.079758286702</c:v>
                </c:pt>
                <c:pt idx="45552">
                  <c:v>42215.079758327003</c:v>
                </c:pt>
                <c:pt idx="45553">
                  <c:v>42215.079758332497</c:v>
                </c:pt>
                <c:pt idx="45554">
                  <c:v>42215.079758341897</c:v>
                </c:pt>
                <c:pt idx="45555">
                  <c:v>42215.0797583643</c:v>
                </c:pt>
                <c:pt idx="45556">
                  <c:v>42215.079758366999</c:v>
                </c:pt>
                <c:pt idx="45557">
                  <c:v>42215.079758431901</c:v>
                </c:pt>
                <c:pt idx="45558">
                  <c:v>42215.079758459498</c:v>
                </c:pt>
                <c:pt idx="45559">
                  <c:v>42215.079758485001</c:v>
                </c:pt>
                <c:pt idx="45560">
                  <c:v>42215.0797585584</c:v>
                </c:pt>
                <c:pt idx="45561">
                  <c:v>42215.079758564585</c:v>
                </c:pt>
                <c:pt idx="45562">
                  <c:v>42215.079758571184</c:v>
                </c:pt>
                <c:pt idx="45563">
                  <c:v>42215.079758576503</c:v>
                </c:pt>
                <c:pt idx="45564">
                  <c:v>42215.079758598797</c:v>
                </c:pt>
                <c:pt idx="45565">
                  <c:v>42215.079758626998</c:v>
                </c:pt>
                <c:pt idx="45566">
                  <c:v>42215.079758669985</c:v>
                </c:pt>
                <c:pt idx="45567">
                  <c:v>42215.079758676897</c:v>
                </c:pt>
                <c:pt idx="45568">
                  <c:v>42215.079758691594</c:v>
                </c:pt>
                <c:pt idx="45569">
                  <c:v>42215.079758777276</c:v>
                </c:pt>
                <c:pt idx="45570">
                  <c:v>42215.0797587899</c:v>
                </c:pt>
                <c:pt idx="45571">
                  <c:v>42215.079758796499</c:v>
                </c:pt>
                <c:pt idx="45572">
                  <c:v>42215.079758803273</c:v>
                </c:pt>
                <c:pt idx="45573">
                  <c:v>42215.079758836102</c:v>
                </c:pt>
                <c:pt idx="45574">
                  <c:v>42215.079758859902</c:v>
                </c:pt>
                <c:pt idx="45575">
                  <c:v>42215.079758865075</c:v>
                </c:pt>
                <c:pt idx="45576">
                  <c:v>42215.079758894302</c:v>
                </c:pt>
                <c:pt idx="45577">
                  <c:v>42215.079758923501</c:v>
                </c:pt>
                <c:pt idx="45578">
                  <c:v>42215.079758928099</c:v>
                </c:pt>
                <c:pt idx="45579">
                  <c:v>42215.079758947199</c:v>
                </c:pt>
                <c:pt idx="45580">
                  <c:v>42215.079759021901</c:v>
                </c:pt>
                <c:pt idx="45581">
                  <c:v>42215.079759028202</c:v>
                </c:pt>
                <c:pt idx="45582">
                  <c:v>42215.079759062195</c:v>
                </c:pt>
                <c:pt idx="45583">
                  <c:v>42215.079759070097</c:v>
                </c:pt>
                <c:pt idx="45584">
                  <c:v>42215.079759124397</c:v>
                </c:pt>
                <c:pt idx="45585">
                  <c:v>42215.079759150802</c:v>
                </c:pt>
                <c:pt idx="45586">
                  <c:v>42215.0797591554</c:v>
                </c:pt>
                <c:pt idx="45587">
                  <c:v>42215.079759156099</c:v>
                </c:pt>
                <c:pt idx="45588">
                  <c:v>42215.079759219901</c:v>
                </c:pt>
                <c:pt idx="45589">
                  <c:v>42215.079759253284</c:v>
                </c:pt>
                <c:pt idx="45590">
                  <c:v>42215.079759260196</c:v>
                </c:pt>
                <c:pt idx="45591">
                  <c:v>42215.079759271684</c:v>
                </c:pt>
                <c:pt idx="45592">
                  <c:v>42215.079759290311</c:v>
                </c:pt>
                <c:pt idx="45593">
                  <c:v>42215.079759362685</c:v>
                </c:pt>
                <c:pt idx="45594">
                  <c:v>42215.079759369502</c:v>
                </c:pt>
                <c:pt idx="45595">
                  <c:v>42215.079759371598</c:v>
                </c:pt>
                <c:pt idx="45596">
                  <c:v>42215.079759387401</c:v>
                </c:pt>
                <c:pt idx="45597">
                  <c:v>42215.079759438799</c:v>
                </c:pt>
                <c:pt idx="45598">
                  <c:v>42215.07975944403</c:v>
                </c:pt>
                <c:pt idx="45599">
                  <c:v>42215.079759484397</c:v>
                </c:pt>
                <c:pt idx="45600">
                  <c:v>42215.079759492211</c:v>
                </c:pt>
                <c:pt idx="45601">
                  <c:v>42215.079759497297</c:v>
                </c:pt>
                <c:pt idx="45602">
                  <c:v>42215.079759522196</c:v>
                </c:pt>
                <c:pt idx="45603">
                  <c:v>42215.079759525186</c:v>
                </c:pt>
                <c:pt idx="45604">
                  <c:v>42215.0797595888</c:v>
                </c:pt>
                <c:pt idx="45605">
                  <c:v>42215.079759619184</c:v>
                </c:pt>
                <c:pt idx="45606">
                  <c:v>42215.079759648303</c:v>
                </c:pt>
                <c:pt idx="45607">
                  <c:v>42215.079759715773</c:v>
                </c:pt>
                <c:pt idx="45608">
                  <c:v>42215.0797597243</c:v>
                </c:pt>
                <c:pt idx="45609">
                  <c:v>42215.079759728098</c:v>
                </c:pt>
                <c:pt idx="45610">
                  <c:v>42215.079759733475</c:v>
                </c:pt>
                <c:pt idx="45611">
                  <c:v>42215.0797597563</c:v>
                </c:pt>
                <c:pt idx="45612">
                  <c:v>42215.079759793596</c:v>
                </c:pt>
                <c:pt idx="45613">
                  <c:v>42215.079759836801</c:v>
                </c:pt>
                <c:pt idx="45614">
                  <c:v>42215.079759843284</c:v>
                </c:pt>
                <c:pt idx="45615">
                  <c:v>42215.079759850996</c:v>
                </c:pt>
                <c:pt idx="45616">
                  <c:v>42215.079759939275</c:v>
                </c:pt>
                <c:pt idx="45617">
                  <c:v>42215.079759949098</c:v>
                </c:pt>
                <c:pt idx="45618">
                  <c:v>42215.079759956301</c:v>
                </c:pt>
                <c:pt idx="45619">
                  <c:v>42215.079759959503</c:v>
                </c:pt>
                <c:pt idx="45620">
                  <c:v>42215.079759988002</c:v>
                </c:pt>
                <c:pt idx="45621">
                  <c:v>42215.079760017463</c:v>
                </c:pt>
                <c:pt idx="45622">
                  <c:v>42215.079760022672</c:v>
                </c:pt>
                <c:pt idx="45623">
                  <c:v>42215.079760050576</c:v>
                </c:pt>
                <c:pt idx="45624">
                  <c:v>42215.079760077475</c:v>
                </c:pt>
                <c:pt idx="45625">
                  <c:v>42215.079760083063</c:v>
                </c:pt>
                <c:pt idx="45626">
                  <c:v>42215.079760101355</c:v>
                </c:pt>
                <c:pt idx="45627">
                  <c:v>42215.079760178902</c:v>
                </c:pt>
                <c:pt idx="45628">
                  <c:v>42215.079760188186</c:v>
                </c:pt>
                <c:pt idx="45629">
                  <c:v>42215.079760216075</c:v>
                </c:pt>
                <c:pt idx="45630">
                  <c:v>42215.079760219247</c:v>
                </c:pt>
                <c:pt idx="45631">
                  <c:v>42215.079760280474</c:v>
                </c:pt>
                <c:pt idx="45632">
                  <c:v>42215.0797603069</c:v>
                </c:pt>
                <c:pt idx="45633">
                  <c:v>42215.079760312175</c:v>
                </c:pt>
                <c:pt idx="45634">
                  <c:v>42215.079760314984</c:v>
                </c:pt>
                <c:pt idx="45635">
                  <c:v>42215.079760373184</c:v>
                </c:pt>
                <c:pt idx="45636">
                  <c:v>42215.079760410874</c:v>
                </c:pt>
                <c:pt idx="45637">
                  <c:v>42215.0797604201</c:v>
                </c:pt>
                <c:pt idx="45638">
                  <c:v>42215.079760422785</c:v>
                </c:pt>
                <c:pt idx="45639">
                  <c:v>42215.079760450673</c:v>
                </c:pt>
                <c:pt idx="45640">
                  <c:v>42215.079760520974</c:v>
                </c:pt>
                <c:pt idx="45641">
                  <c:v>42215.079760528875</c:v>
                </c:pt>
                <c:pt idx="45642">
                  <c:v>42215.079760533619</c:v>
                </c:pt>
                <c:pt idx="45643">
                  <c:v>42215.079760546774</c:v>
                </c:pt>
                <c:pt idx="45644">
                  <c:v>42215.079760596404</c:v>
                </c:pt>
                <c:pt idx="45645">
                  <c:v>42215.079760601642</c:v>
                </c:pt>
                <c:pt idx="45646">
                  <c:v>42215.079760641755</c:v>
                </c:pt>
                <c:pt idx="45647">
                  <c:v>42215.079760652174</c:v>
                </c:pt>
                <c:pt idx="45648">
                  <c:v>42215.079760665853</c:v>
                </c:pt>
                <c:pt idx="45649">
                  <c:v>42215.079760678884</c:v>
                </c:pt>
                <c:pt idx="45650">
                  <c:v>42215.079760681641</c:v>
                </c:pt>
                <c:pt idx="45651">
                  <c:v>42215.079760746194</c:v>
                </c:pt>
                <c:pt idx="45652">
                  <c:v>42215.079760778586</c:v>
                </c:pt>
                <c:pt idx="45653">
                  <c:v>42215.079760809655</c:v>
                </c:pt>
                <c:pt idx="45654">
                  <c:v>42215.079760873246</c:v>
                </c:pt>
                <c:pt idx="45655">
                  <c:v>42215.079760884073</c:v>
                </c:pt>
                <c:pt idx="45656">
                  <c:v>42215.079760885863</c:v>
                </c:pt>
                <c:pt idx="45657">
                  <c:v>42215.079760891073</c:v>
                </c:pt>
                <c:pt idx="45658">
                  <c:v>42215.079760910252</c:v>
                </c:pt>
                <c:pt idx="45659">
                  <c:v>42215.079760946675</c:v>
                </c:pt>
                <c:pt idx="45660">
                  <c:v>42215.079760992194</c:v>
                </c:pt>
                <c:pt idx="45661">
                  <c:v>42215.079760996785</c:v>
                </c:pt>
                <c:pt idx="45662">
                  <c:v>42215.079761010566</c:v>
                </c:pt>
                <c:pt idx="45663">
                  <c:v>42215.079761101762</c:v>
                </c:pt>
                <c:pt idx="45664">
                  <c:v>42215.079761105073</c:v>
                </c:pt>
                <c:pt idx="45665">
                  <c:v>42215.079761114874</c:v>
                </c:pt>
                <c:pt idx="45666">
                  <c:v>42215.079761116074</c:v>
                </c:pt>
                <c:pt idx="45667">
                  <c:v>42215.079761145185</c:v>
                </c:pt>
                <c:pt idx="45668">
                  <c:v>42215.079761177672</c:v>
                </c:pt>
                <c:pt idx="45669">
                  <c:v>42215.079761182875</c:v>
                </c:pt>
                <c:pt idx="45670">
                  <c:v>42215.079761207584</c:v>
                </c:pt>
                <c:pt idx="45671">
                  <c:v>42215.079761237175</c:v>
                </c:pt>
                <c:pt idx="45672">
                  <c:v>42215.079761242676</c:v>
                </c:pt>
                <c:pt idx="45673">
                  <c:v>42215.079761258501</c:v>
                </c:pt>
                <c:pt idx="45674">
                  <c:v>42215.079761336376</c:v>
                </c:pt>
                <c:pt idx="45675">
                  <c:v>42215.079761348003</c:v>
                </c:pt>
                <c:pt idx="45676">
                  <c:v>42215.079761376801</c:v>
                </c:pt>
                <c:pt idx="45677">
                  <c:v>42215.079761379384</c:v>
                </c:pt>
                <c:pt idx="45678">
                  <c:v>42215.079761437075</c:v>
                </c:pt>
                <c:pt idx="45679">
                  <c:v>42215.079761463872</c:v>
                </c:pt>
                <c:pt idx="45680">
                  <c:v>42215.079761469184</c:v>
                </c:pt>
                <c:pt idx="45681">
                  <c:v>42215.079761474597</c:v>
                </c:pt>
                <c:pt idx="45682">
                  <c:v>42215.079761524372</c:v>
                </c:pt>
                <c:pt idx="45683">
                  <c:v>42215.079761567838</c:v>
                </c:pt>
                <c:pt idx="45684">
                  <c:v>42215.079761573747</c:v>
                </c:pt>
                <c:pt idx="45685">
                  <c:v>42215.079761579975</c:v>
                </c:pt>
                <c:pt idx="45686">
                  <c:v>42215.079761607973</c:v>
                </c:pt>
                <c:pt idx="45687">
                  <c:v>42215.079761668763</c:v>
                </c:pt>
                <c:pt idx="45688">
                  <c:v>42215.079761689165</c:v>
                </c:pt>
                <c:pt idx="45689">
                  <c:v>42215.079761693174</c:v>
                </c:pt>
                <c:pt idx="45690">
                  <c:v>42215.079761706664</c:v>
                </c:pt>
                <c:pt idx="45691">
                  <c:v>42215.079761753463</c:v>
                </c:pt>
                <c:pt idx="45692">
                  <c:v>42215.079761758672</c:v>
                </c:pt>
                <c:pt idx="45693">
                  <c:v>42215.079761799076</c:v>
                </c:pt>
                <c:pt idx="45694">
                  <c:v>42215.079761811852</c:v>
                </c:pt>
                <c:pt idx="45695">
                  <c:v>42215.079761820773</c:v>
                </c:pt>
                <c:pt idx="45696">
                  <c:v>42215.079761836372</c:v>
                </c:pt>
                <c:pt idx="45697">
                  <c:v>42215.079761839064</c:v>
                </c:pt>
                <c:pt idx="45698">
                  <c:v>42215.079761902984</c:v>
                </c:pt>
                <c:pt idx="45699">
                  <c:v>42215.079761938585</c:v>
                </c:pt>
                <c:pt idx="45700">
                  <c:v>42215.079761963563</c:v>
                </c:pt>
                <c:pt idx="45701">
                  <c:v>42215.079762030655</c:v>
                </c:pt>
                <c:pt idx="45702">
                  <c:v>42215.079762043773</c:v>
                </c:pt>
                <c:pt idx="45703">
                  <c:v>42215.079762043875</c:v>
                </c:pt>
                <c:pt idx="45704">
                  <c:v>42215.079762048998</c:v>
                </c:pt>
                <c:pt idx="45705">
                  <c:v>42215.079762070985</c:v>
                </c:pt>
                <c:pt idx="45706">
                  <c:v>42215.079762121874</c:v>
                </c:pt>
                <c:pt idx="45707">
                  <c:v>42215.079762157875</c:v>
                </c:pt>
                <c:pt idx="45708">
                  <c:v>42215.079762164372</c:v>
                </c:pt>
                <c:pt idx="45709">
                  <c:v>42215.079762170586</c:v>
                </c:pt>
                <c:pt idx="45710">
                  <c:v>42215.079762262263</c:v>
                </c:pt>
                <c:pt idx="45711">
                  <c:v>42215.079762264984</c:v>
                </c:pt>
                <c:pt idx="45712">
                  <c:v>42215.079762267073</c:v>
                </c:pt>
                <c:pt idx="45713">
                  <c:v>42215.079762276102</c:v>
                </c:pt>
                <c:pt idx="45714">
                  <c:v>42215.079762299276</c:v>
                </c:pt>
                <c:pt idx="45715">
                  <c:v>42215.079762332585</c:v>
                </c:pt>
                <c:pt idx="45716">
                  <c:v>42215.079762337773</c:v>
                </c:pt>
                <c:pt idx="45717">
                  <c:v>42215.079762365174</c:v>
                </c:pt>
                <c:pt idx="45718">
                  <c:v>42215.079762392597</c:v>
                </c:pt>
                <c:pt idx="45719">
                  <c:v>42215.079762402376</c:v>
                </c:pt>
                <c:pt idx="45720">
                  <c:v>42215.079762415975</c:v>
                </c:pt>
                <c:pt idx="45721">
                  <c:v>42215.079762493675</c:v>
                </c:pt>
                <c:pt idx="45722">
                  <c:v>42215.079762508176</c:v>
                </c:pt>
                <c:pt idx="45723">
                  <c:v>42215.079762530739</c:v>
                </c:pt>
                <c:pt idx="45724">
                  <c:v>42215.079762543362</c:v>
                </c:pt>
                <c:pt idx="45725">
                  <c:v>42215.079762596084</c:v>
                </c:pt>
                <c:pt idx="45726">
                  <c:v>42215.079762621564</c:v>
                </c:pt>
                <c:pt idx="45727">
                  <c:v>42215.079762626774</c:v>
                </c:pt>
                <c:pt idx="45728">
                  <c:v>42215.079762634472</c:v>
                </c:pt>
                <c:pt idx="45729">
                  <c:v>42215.079762681242</c:v>
                </c:pt>
                <c:pt idx="45730">
                  <c:v>42215.079762725174</c:v>
                </c:pt>
                <c:pt idx="45731">
                  <c:v>42215.079762733447</c:v>
                </c:pt>
                <c:pt idx="45732">
                  <c:v>42215.079762739973</c:v>
                </c:pt>
                <c:pt idx="45733">
                  <c:v>42215.079762762165</c:v>
                </c:pt>
                <c:pt idx="45734">
                  <c:v>42215.079762832655</c:v>
                </c:pt>
                <c:pt idx="45735">
                  <c:v>42215.079762841073</c:v>
                </c:pt>
                <c:pt idx="45736">
                  <c:v>42215.079762845984</c:v>
                </c:pt>
                <c:pt idx="45737">
                  <c:v>42215.079762866473</c:v>
                </c:pt>
                <c:pt idx="45738">
                  <c:v>42215.079762910755</c:v>
                </c:pt>
                <c:pt idx="45739">
                  <c:v>42215.079762915964</c:v>
                </c:pt>
                <c:pt idx="45740">
                  <c:v>42215.079762956586</c:v>
                </c:pt>
                <c:pt idx="45741">
                  <c:v>42215.079762970876</c:v>
                </c:pt>
                <c:pt idx="45742">
                  <c:v>42215.079762972084</c:v>
                </c:pt>
                <c:pt idx="45743">
                  <c:v>42215.079762997186</c:v>
                </c:pt>
                <c:pt idx="45744">
                  <c:v>42215.0797629999</c:v>
                </c:pt>
                <c:pt idx="45745">
                  <c:v>42215.079763060872</c:v>
                </c:pt>
                <c:pt idx="45746">
                  <c:v>42215.0797630987</c:v>
                </c:pt>
                <c:pt idx="45747">
                  <c:v>42215.079763112873</c:v>
                </c:pt>
                <c:pt idx="45748">
                  <c:v>42215.079763187976</c:v>
                </c:pt>
                <c:pt idx="45749">
                  <c:v>42215.079763200476</c:v>
                </c:pt>
                <c:pt idx="45750">
                  <c:v>42215.079763204274</c:v>
                </c:pt>
                <c:pt idx="45751">
                  <c:v>42215.079763205664</c:v>
                </c:pt>
                <c:pt idx="45752">
                  <c:v>42215.079763228598</c:v>
                </c:pt>
                <c:pt idx="45753">
                  <c:v>42215.079763267575</c:v>
                </c:pt>
                <c:pt idx="45754">
                  <c:v>42215.079763311252</c:v>
                </c:pt>
                <c:pt idx="45755">
                  <c:v>42215.079763317772</c:v>
                </c:pt>
                <c:pt idx="45756">
                  <c:v>42215.079763330585</c:v>
                </c:pt>
                <c:pt idx="45757">
                  <c:v>42215.079763418675</c:v>
                </c:pt>
                <c:pt idx="45758">
                  <c:v>42215.079763419584</c:v>
                </c:pt>
                <c:pt idx="45759">
                  <c:v>42215.0797634263</c:v>
                </c:pt>
                <c:pt idx="45760">
                  <c:v>42215.079763436101</c:v>
                </c:pt>
                <c:pt idx="45761">
                  <c:v>42215.079763463364</c:v>
                </c:pt>
                <c:pt idx="45762">
                  <c:v>42215.079763492002</c:v>
                </c:pt>
                <c:pt idx="45763">
                  <c:v>42215.079763497197</c:v>
                </c:pt>
                <c:pt idx="45764">
                  <c:v>42215.079763521739</c:v>
                </c:pt>
                <c:pt idx="45765">
                  <c:v>42215.079763562644</c:v>
                </c:pt>
                <c:pt idx="45766">
                  <c:v>42215.079763563219</c:v>
                </c:pt>
                <c:pt idx="45767">
                  <c:v>42215.079763574664</c:v>
                </c:pt>
                <c:pt idx="45768">
                  <c:v>42215.079763651163</c:v>
                </c:pt>
                <c:pt idx="45769">
                  <c:v>42215.079763668175</c:v>
                </c:pt>
                <c:pt idx="45770">
                  <c:v>42215.079763691247</c:v>
                </c:pt>
                <c:pt idx="45771">
                  <c:v>42215.079763704263</c:v>
                </c:pt>
                <c:pt idx="45772">
                  <c:v>42215.079763751863</c:v>
                </c:pt>
                <c:pt idx="45773">
                  <c:v>42215.0797637789</c:v>
                </c:pt>
                <c:pt idx="45774">
                  <c:v>42215.079763784073</c:v>
                </c:pt>
                <c:pt idx="45775">
                  <c:v>42215.079763794784</c:v>
                </c:pt>
                <c:pt idx="45776">
                  <c:v>42215.079763840185</c:v>
                </c:pt>
                <c:pt idx="45777">
                  <c:v>42215.079763882575</c:v>
                </c:pt>
                <c:pt idx="45778">
                  <c:v>42215.079763892274</c:v>
                </c:pt>
                <c:pt idx="45779">
                  <c:v>42215.079763900176</c:v>
                </c:pt>
                <c:pt idx="45780">
                  <c:v>42215.079763922586</c:v>
                </c:pt>
                <c:pt idx="45781">
                  <c:v>42215.079763987655</c:v>
                </c:pt>
                <c:pt idx="45782">
                  <c:v>42215.079764001646</c:v>
                </c:pt>
                <c:pt idx="45783">
                  <c:v>42215.079764005663</c:v>
                </c:pt>
                <c:pt idx="45784">
                  <c:v>42215.079764026596</c:v>
                </c:pt>
                <c:pt idx="45785">
                  <c:v>42215.079764068585</c:v>
                </c:pt>
                <c:pt idx="45786">
                  <c:v>42215.079764073875</c:v>
                </c:pt>
                <c:pt idx="45787">
                  <c:v>42215.079764114176</c:v>
                </c:pt>
                <c:pt idx="45788">
                  <c:v>42215.079764129776</c:v>
                </c:pt>
                <c:pt idx="45789">
                  <c:v>42215.079764132373</c:v>
                </c:pt>
                <c:pt idx="45790">
                  <c:v>42215.0797641545</c:v>
                </c:pt>
                <c:pt idx="45791">
                  <c:v>42215.079764157184</c:v>
                </c:pt>
                <c:pt idx="45792">
                  <c:v>42215.079764217655</c:v>
                </c:pt>
                <c:pt idx="45793">
                  <c:v>42215.079764258597</c:v>
                </c:pt>
                <c:pt idx="45794">
                  <c:v>42215.079764272901</c:v>
                </c:pt>
                <c:pt idx="45795">
                  <c:v>42215.079764345675</c:v>
                </c:pt>
                <c:pt idx="45796">
                  <c:v>42215.079764358001</c:v>
                </c:pt>
                <c:pt idx="45797">
                  <c:v>42215.079764363174</c:v>
                </c:pt>
                <c:pt idx="45798">
                  <c:v>42215.079764364375</c:v>
                </c:pt>
                <c:pt idx="45799">
                  <c:v>42215.079764385875</c:v>
                </c:pt>
                <c:pt idx="45800">
                  <c:v>42215.079764420676</c:v>
                </c:pt>
                <c:pt idx="45801">
                  <c:v>42215.0797644669</c:v>
                </c:pt>
                <c:pt idx="45802">
                  <c:v>42215.079764473376</c:v>
                </c:pt>
                <c:pt idx="45803">
                  <c:v>42215.0797644903</c:v>
                </c:pt>
                <c:pt idx="45804">
                  <c:v>42215.079764568472</c:v>
                </c:pt>
                <c:pt idx="45805">
                  <c:v>42215.079764577073</c:v>
                </c:pt>
                <c:pt idx="45806">
                  <c:v>42215.079764588663</c:v>
                </c:pt>
                <c:pt idx="45807">
                  <c:v>42215.079764596485</c:v>
                </c:pt>
                <c:pt idx="45808">
                  <c:v>42215.079764613954</c:v>
                </c:pt>
                <c:pt idx="45809">
                  <c:v>42215.079764647773</c:v>
                </c:pt>
                <c:pt idx="45810">
                  <c:v>42215.079764652975</c:v>
                </c:pt>
                <c:pt idx="45811">
                  <c:v>42215.079764678485</c:v>
                </c:pt>
                <c:pt idx="45812">
                  <c:v>42215.079764714872</c:v>
                </c:pt>
                <c:pt idx="45813">
                  <c:v>42215.079764722374</c:v>
                </c:pt>
                <c:pt idx="45814">
                  <c:v>42215.079764730763</c:v>
                </c:pt>
                <c:pt idx="45815">
                  <c:v>42215.079764808375</c:v>
                </c:pt>
                <c:pt idx="45816">
                  <c:v>42215.079764828501</c:v>
                </c:pt>
                <c:pt idx="45817">
                  <c:v>42215.079764845272</c:v>
                </c:pt>
                <c:pt idx="45818">
                  <c:v>42215.079764862174</c:v>
                </c:pt>
                <c:pt idx="45819">
                  <c:v>42215.079764909584</c:v>
                </c:pt>
                <c:pt idx="45820">
                  <c:v>42215.079764936672</c:v>
                </c:pt>
                <c:pt idx="45821">
                  <c:v>42215.079764941875</c:v>
                </c:pt>
                <c:pt idx="45822">
                  <c:v>42215.079764954484</c:v>
                </c:pt>
                <c:pt idx="45823">
                  <c:v>42215.079765015354</c:v>
                </c:pt>
                <c:pt idx="45824">
                  <c:v>42215.0797650401</c:v>
                </c:pt>
                <c:pt idx="45825">
                  <c:v>42215.079765060575</c:v>
                </c:pt>
                <c:pt idx="45826">
                  <c:v>42215.079765062073</c:v>
                </c:pt>
                <c:pt idx="45827">
                  <c:v>42215.079765080372</c:v>
                </c:pt>
                <c:pt idx="45828">
                  <c:v>42215.079765147595</c:v>
                </c:pt>
                <c:pt idx="45829">
                  <c:v>42215.079765160976</c:v>
                </c:pt>
                <c:pt idx="45830">
                  <c:v>42215.079765165072</c:v>
                </c:pt>
                <c:pt idx="45831">
                  <c:v>42215.0797651865</c:v>
                </c:pt>
                <c:pt idx="45832">
                  <c:v>42215.079765225484</c:v>
                </c:pt>
                <c:pt idx="45833">
                  <c:v>42215.079765230774</c:v>
                </c:pt>
                <c:pt idx="45834">
                  <c:v>42215.079765271374</c:v>
                </c:pt>
                <c:pt idx="45835">
                  <c:v>42215.079765285504</c:v>
                </c:pt>
                <c:pt idx="45836">
                  <c:v>42215.079765292401</c:v>
                </c:pt>
                <c:pt idx="45837">
                  <c:v>42215.079765311639</c:v>
                </c:pt>
                <c:pt idx="45838">
                  <c:v>42215.079765314404</c:v>
                </c:pt>
                <c:pt idx="45839">
                  <c:v>42215.079765375194</c:v>
                </c:pt>
                <c:pt idx="45840">
                  <c:v>42215.079765418275</c:v>
                </c:pt>
                <c:pt idx="45841">
                  <c:v>42215.079765432376</c:v>
                </c:pt>
                <c:pt idx="45842">
                  <c:v>42215.079765502975</c:v>
                </c:pt>
                <c:pt idx="45843">
                  <c:v>42215.079765515438</c:v>
                </c:pt>
                <c:pt idx="45844">
                  <c:v>42215.079765520764</c:v>
                </c:pt>
                <c:pt idx="45845">
                  <c:v>42215.079765524475</c:v>
                </c:pt>
                <c:pt idx="45846">
                  <c:v>42215.079765542876</c:v>
                </c:pt>
                <c:pt idx="45847">
                  <c:v>42215.079765576273</c:v>
                </c:pt>
                <c:pt idx="45848">
                  <c:v>42215.079765617564</c:v>
                </c:pt>
                <c:pt idx="45849">
                  <c:v>42215.079765626375</c:v>
                </c:pt>
                <c:pt idx="45850">
                  <c:v>42215.079765649985</c:v>
                </c:pt>
                <c:pt idx="45851">
                  <c:v>42215.079765728195</c:v>
                </c:pt>
                <c:pt idx="45852">
                  <c:v>42215.079765734474</c:v>
                </c:pt>
                <c:pt idx="45853">
                  <c:v>42215.079765745984</c:v>
                </c:pt>
                <c:pt idx="45854">
                  <c:v>42215.079765756404</c:v>
                </c:pt>
                <c:pt idx="45855">
                  <c:v>42215.079765774673</c:v>
                </c:pt>
                <c:pt idx="45856">
                  <c:v>42215.079765806586</c:v>
                </c:pt>
                <c:pt idx="45857">
                  <c:v>42215.079765811752</c:v>
                </c:pt>
                <c:pt idx="45858">
                  <c:v>42215.079765836374</c:v>
                </c:pt>
                <c:pt idx="45859">
                  <c:v>42215.079765861643</c:v>
                </c:pt>
                <c:pt idx="45860">
                  <c:v>42215.079765882176</c:v>
                </c:pt>
                <c:pt idx="45861">
                  <c:v>42215.079765887873</c:v>
                </c:pt>
                <c:pt idx="45862">
                  <c:v>42215.079765966475</c:v>
                </c:pt>
                <c:pt idx="45863">
                  <c:v>42215.079765988376</c:v>
                </c:pt>
                <c:pt idx="45864">
                  <c:v>42215.079766002673</c:v>
                </c:pt>
                <c:pt idx="45865">
                  <c:v>42215.079766015238</c:v>
                </c:pt>
                <c:pt idx="45866">
                  <c:v>42215.079766066672</c:v>
                </c:pt>
                <c:pt idx="45867">
                  <c:v>42215.079766093484</c:v>
                </c:pt>
                <c:pt idx="45868">
                  <c:v>42215.079766098803</c:v>
                </c:pt>
                <c:pt idx="45869">
                  <c:v>42215.079766114075</c:v>
                </c:pt>
                <c:pt idx="45870">
                  <c:v>42215.079766160772</c:v>
                </c:pt>
                <c:pt idx="45871">
                  <c:v>42215.079766197385</c:v>
                </c:pt>
                <c:pt idx="45872">
                  <c:v>42215.079766212584</c:v>
                </c:pt>
                <c:pt idx="45873">
                  <c:v>42215.079766220275</c:v>
                </c:pt>
                <c:pt idx="45874">
                  <c:v>42215.079766234274</c:v>
                </c:pt>
                <c:pt idx="45875">
                  <c:v>42215.079766310773</c:v>
                </c:pt>
                <c:pt idx="45876">
                  <c:v>42215.079766313575</c:v>
                </c:pt>
                <c:pt idx="45877">
                  <c:v>42215.079766315663</c:v>
                </c:pt>
                <c:pt idx="45878">
                  <c:v>42215.079766345902</c:v>
                </c:pt>
                <c:pt idx="45879">
                  <c:v>42215.079766382994</c:v>
                </c:pt>
                <c:pt idx="45880">
                  <c:v>42215.079766388284</c:v>
                </c:pt>
                <c:pt idx="45881">
                  <c:v>42215.079766428797</c:v>
                </c:pt>
                <c:pt idx="45882">
                  <c:v>42215.079766452276</c:v>
                </c:pt>
                <c:pt idx="45883">
                  <c:v>42215.079766456103</c:v>
                </c:pt>
                <c:pt idx="45884">
                  <c:v>42215.079766469084</c:v>
                </c:pt>
                <c:pt idx="45885">
                  <c:v>42215.079766471776</c:v>
                </c:pt>
                <c:pt idx="45886">
                  <c:v>42215.079766532166</c:v>
                </c:pt>
                <c:pt idx="45887">
                  <c:v>42215.079766577772</c:v>
                </c:pt>
                <c:pt idx="45888">
                  <c:v>42215.079766586874</c:v>
                </c:pt>
                <c:pt idx="45889">
                  <c:v>42215.079766660565</c:v>
                </c:pt>
                <c:pt idx="45890">
                  <c:v>42215.079766672374</c:v>
                </c:pt>
                <c:pt idx="45891">
                  <c:v>42215.079766677663</c:v>
                </c:pt>
                <c:pt idx="45892">
                  <c:v>42215.079766684074</c:v>
                </c:pt>
                <c:pt idx="45893">
                  <c:v>42215.079766700372</c:v>
                </c:pt>
                <c:pt idx="45894">
                  <c:v>42215.079766739764</c:v>
                </c:pt>
                <c:pt idx="45895">
                  <c:v>42215.079766783347</c:v>
                </c:pt>
                <c:pt idx="45896">
                  <c:v>42215.079766789873</c:v>
                </c:pt>
                <c:pt idx="45897">
                  <c:v>42215.079766809584</c:v>
                </c:pt>
                <c:pt idx="45898">
                  <c:v>42215.079766886585</c:v>
                </c:pt>
                <c:pt idx="45899">
                  <c:v>42215.079766891875</c:v>
                </c:pt>
                <c:pt idx="45900">
                  <c:v>42215.079766904375</c:v>
                </c:pt>
                <c:pt idx="45901">
                  <c:v>42215.079766915973</c:v>
                </c:pt>
                <c:pt idx="45902">
                  <c:v>42215.079766928597</c:v>
                </c:pt>
                <c:pt idx="45903">
                  <c:v>42215.079766962976</c:v>
                </c:pt>
                <c:pt idx="45904">
                  <c:v>42215.079766968272</c:v>
                </c:pt>
                <c:pt idx="45905">
                  <c:v>42215.079766992676</c:v>
                </c:pt>
                <c:pt idx="45906">
                  <c:v>42215.079767024676</c:v>
                </c:pt>
                <c:pt idx="45907">
                  <c:v>42215.079767041774</c:v>
                </c:pt>
                <c:pt idx="45908">
                  <c:v>42215.079767045194</c:v>
                </c:pt>
                <c:pt idx="45909">
                  <c:v>42215.079767123374</c:v>
                </c:pt>
                <c:pt idx="45910">
                  <c:v>42215.079767148003</c:v>
                </c:pt>
                <c:pt idx="45911">
                  <c:v>42215.079767163246</c:v>
                </c:pt>
                <c:pt idx="45912">
                  <c:v>42215.079767167874</c:v>
                </c:pt>
                <c:pt idx="45913">
                  <c:v>42215.079767224284</c:v>
                </c:pt>
                <c:pt idx="45914">
                  <c:v>42215.079767250274</c:v>
                </c:pt>
                <c:pt idx="45915">
                  <c:v>42215.079767255585</c:v>
                </c:pt>
                <c:pt idx="45916">
                  <c:v>42215.079767273673</c:v>
                </c:pt>
                <c:pt idx="45917">
                  <c:v>42215.0797673083</c:v>
                </c:pt>
                <c:pt idx="45918">
                  <c:v>42215.079767354684</c:v>
                </c:pt>
                <c:pt idx="45919">
                  <c:v>42215.079767360272</c:v>
                </c:pt>
                <c:pt idx="45920">
                  <c:v>42215.079767379801</c:v>
                </c:pt>
                <c:pt idx="45921">
                  <c:v>42215.079767391384</c:v>
                </c:pt>
                <c:pt idx="45922">
                  <c:v>42215.079767463176</c:v>
                </c:pt>
                <c:pt idx="45923">
                  <c:v>42215.079767467476</c:v>
                </c:pt>
                <c:pt idx="45924">
                  <c:v>42215.079767474803</c:v>
                </c:pt>
                <c:pt idx="45925">
                  <c:v>42215.079767505755</c:v>
                </c:pt>
                <c:pt idx="45926">
                  <c:v>42215.079767540672</c:v>
                </c:pt>
                <c:pt idx="45927">
                  <c:v>42215.079767545976</c:v>
                </c:pt>
                <c:pt idx="45928">
                  <c:v>42215.079767586263</c:v>
                </c:pt>
                <c:pt idx="45929">
                  <c:v>42215.079767607473</c:v>
                </c:pt>
                <c:pt idx="45930">
                  <c:v>42215.079767611554</c:v>
                </c:pt>
                <c:pt idx="45931">
                  <c:v>42215.079767623472</c:v>
                </c:pt>
                <c:pt idx="45932">
                  <c:v>42215.079767626674</c:v>
                </c:pt>
                <c:pt idx="45933">
                  <c:v>42215.079767689975</c:v>
                </c:pt>
                <c:pt idx="45934">
                  <c:v>42215.079767737763</c:v>
                </c:pt>
                <c:pt idx="45935">
                  <c:v>42215.0797677589</c:v>
                </c:pt>
                <c:pt idx="45936">
                  <c:v>42215.079767817973</c:v>
                </c:pt>
                <c:pt idx="45937">
                  <c:v>42215.079767830262</c:v>
                </c:pt>
                <c:pt idx="45938">
                  <c:v>42215.079767835472</c:v>
                </c:pt>
                <c:pt idx="45939">
                  <c:v>42215.079767843585</c:v>
                </c:pt>
                <c:pt idx="45940">
                  <c:v>42215.079767857664</c:v>
                </c:pt>
                <c:pt idx="45941">
                  <c:v>42215.079767909272</c:v>
                </c:pt>
                <c:pt idx="45942">
                  <c:v>42215.079767945375</c:v>
                </c:pt>
                <c:pt idx="45943">
                  <c:v>42215.079767951873</c:v>
                </c:pt>
                <c:pt idx="45944">
                  <c:v>42215.079767970085</c:v>
                </c:pt>
                <c:pt idx="45945">
                  <c:v>42215.079768040101</c:v>
                </c:pt>
                <c:pt idx="45946">
                  <c:v>42215.079768049276</c:v>
                </c:pt>
                <c:pt idx="45947">
                  <c:v>42215.079768060576</c:v>
                </c:pt>
                <c:pt idx="45948">
                  <c:v>42215.079768075375</c:v>
                </c:pt>
                <c:pt idx="45949">
                  <c:v>42215.079768091375</c:v>
                </c:pt>
                <c:pt idx="45950">
                  <c:v>42215.079768120595</c:v>
                </c:pt>
                <c:pt idx="45951">
                  <c:v>42215.079768125775</c:v>
                </c:pt>
                <c:pt idx="45952">
                  <c:v>42215.079768150194</c:v>
                </c:pt>
                <c:pt idx="45953">
                  <c:v>42215.079768181255</c:v>
                </c:pt>
                <c:pt idx="45954">
                  <c:v>42215.079768202595</c:v>
                </c:pt>
                <c:pt idx="45955">
                  <c:v>42215.079768204276</c:v>
                </c:pt>
                <c:pt idx="45956">
                  <c:v>42215.079768280484</c:v>
                </c:pt>
                <c:pt idx="45957">
                  <c:v>42215.079768307594</c:v>
                </c:pt>
                <c:pt idx="45958">
                  <c:v>42215.079768317264</c:v>
                </c:pt>
                <c:pt idx="45959">
                  <c:v>42215.079768326897</c:v>
                </c:pt>
                <c:pt idx="45960">
                  <c:v>42215.079768381373</c:v>
                </c:pt>
                <c:pt idx="45961">
                  <c:v>42215.079768407901</c:v>
                </c:pt>
                <c:pt idx="45962">
                  <c:v>42215.079768413176</c:v>
                </c:pt>
                <c:pt idx="45963">
                  <c:v>42215.079768434276</c:v>
                </c:pt>
                <c:pt idx="45964">
                  <c:v>42215.079768469885</c:v>
                </c:pt>
                <c:pt idx="45965">
                  <c:v>42215.079768512063</c:v>
                </c:pt>
                <c:pt idx="45966">
                  <c:v>42215.079768519463</c:v>
                </c:pt>
                <c:pt idx="45967">
                  <c:v>42215.079768539246</c:v>
                </c:pt>
                <c:pt idx="45968">
                  <c:v>42215.079768548901</c:v>
                </c:pt>
                <c:pt idx="45969">
                  <c:v>42215.079768615564</c:v>
                </c:pt>
                <c:pt idx="45970">
                  <c:v>42215.079768634372</c:v>
                </c:pt>
                <c:pt idx="45971">
                  <c:v>42215.079768638374</c:v>
                </c:pt>
                <c:pt idx="45972">
                  <c:v>42215.079768666263</c:v>
                </c:pt>
                <c:pt idx="45973">
                  <c:v>42215.079768697484</c:v>
                </c:pt>
                <c:pt idx="45974">
                  <c:v>42215.079768702773</c:v>
                </c:pt>
                <c:pt idx="45975">
                  <c:v>42215.079768743475</c:v>
                </c:pt>
                <c:pt idx="45976">
                  <c:v>42215.079768754775</c:v>
                </c:pt>
                <c:pt idx="45977">
                  <c:v>42215.079768771473</c:v>
                </c:pt>
                <c:pt idx="45978">
                  <c:v>42215.079768783755</c:v>
                </c:pt>
                <c:pt idx="45979">
                  <c:v>42215.079768786476</c:v>
                </c:pt>
                <c:pt idx="45980">
                  <c:v>42215.079768847085</c:v>
                </c:pt>
                <c:pt idx="45981">
                  <c:v>42215.079768898097</c:v>
                </c:pt>
                <c:pt idx="45982">
                  <c:v>42215.079768913973</c:v>
                </c:pt>
                <c:pt idx="45983">
                  <c:v>42215.079768975076</c:v>
                </c:pt>
                <c:pt idx="45984">
                  <c:v>42215.079768987373</c:v>
                </c:pt>
                <c:pt idx="45985">
                  <c:v>42215.079768992684</c:v>
                </c:pt>
                <c:pt idx="45986">
                  <c:v>42215.079769003372</c:v>
                </c:pt>
                <c:pt idx="45987">
                  <c:v>42215.079769011863</c:v>
                </c:pt>
                <c:pt idx="45988">
                  <c:v>42215.079769065473</c:v>
                </c:pt>
                <c:pt idx="45989">
                  <c:v>42215.079769099102</c:v>
                </c:pt>
                <c:pt idx="45990">
                  <c:v>42215.079769108284</c:v>
                </c:pt>
                <c:pt idx="45991">
                  <c:v>42215.079769130185</c:v>
                </c:pt>
                <c:pt idx="45992">
                  <c:v>42215.079769206684</c:v>
                </c:pt>
                <c:pt idx="45993">
                  <c:v>42215.079769209195</c:v>
                </c:pt>
                <c:pt idx="45994">
                  <c:v>42215.079769211246</c:v>
                </c:pt>
                <c:pt idx="45995">
                  <c:v>42215.079769235374</c:v>
                </c:pt>
                <c:pt idx="45996">
                  <c:v>42215.079769246498</c:v>
                </c:pt>
                <c:pt idx="45997">
                  <c:v>42215.079769276897</c:v>
                </c:pt>
                <c:pt idx="45998">
                  <c:v>42215.079769282194</c:v>
                </c:pt>
                <c:pt idx="45999">
                  <c:v>42215.0797693075</c:v>
                </c:pt>
                <c:pt idx="46000">
                  <c:v>42215.079769351374</c:v>
                </c:pt>
                <c:pt idx="46001">
                  <c:v>42215.079769360273</c:v>
                </c:pt>
                <c:pt idx="46002">
                  <c:v>42215.079769361975</c:v>
                </c:pt>
                <c:pt idx="46003">
                  <c:v>42215.079769438198</c:v>
                </c:pt>
                <c:pt idx="46004">
                  <c:v>42215.079769467375</c:v>
                </c:pt>
                <c:pt idx="46005">
                  <c:v>42215.079769478099</c:v>
                </c:pt>
                <c:pt idx="46006">
                  <c:v>42215.079769481985</c:v>
                </c:pt>
                <c:pt idx="46007">
                  <c:v>42215.079769538876</c:v>
                </c:pt>
                <c:pt idx="46008">
                  <c:v>42215.079769565244</c:v>
                </c:pt>
                <c:pt idx="46009">
                  <c:v>42215.079769570475</c:v>
                </c:pt>
                <c:pt idx="46010">
                  <c:v>42215.079769593773</c:v>
                </c:pt>
                <c:pt idx="46011">
                  <c:v>42215.079769628785</c:v>
                </c:pt>
                <c:pt idx="46012">
                  <c:v>42215.079769669646</c:v>
                </c:pt>
                <c:pt idx="46013">
                  <c:v>42215.079769680975</c:v>
                </c:pt>
                <c:pt idx="46014">
                  <c:v>42215.079769699274</c:v>
                </c:pt>
                <c:pt idx="46015">
                  <c:v>42215.079769709475</c:v>
                </c:pt>
                <c:pt idx="46016">
                  <c:v>42215.079769779484</c:v>
                </c:pt>
                <c:pt idx="46017">
                  <c:v>42215.079769787364</c:v>
                </c:pt>
                <c:pt idx="46018">
                  <c:v>42215.079769792195</c:v>
                </c:pt>
                <c:pt idx="46019">
                  <c:v>42215.079769825985</c:v>
                </c:pt>
                <c:pt idx="46020">
                  <c:v>42215.079769854594</c:v>
                </c:pt>
                <c:pt idx="46021">
                  <c:v>42215.079769859884</c:v>
                </c:pt>
                <c:pt idx="46022">
                  <c:v>42215.079769900985</c:v>
                </c:pt>
                <c:pt idx="46023">
                  <c:v>42215.079769917975</c:v>
                </c:pt>
                <c:pt idx="46024">
                  <c:v>42215.079769931363</c:v>
                </c:pt>
                <c:pt idx="46025">
                  <c:v>42215.079769941272</c:v>
                </c:pt>
                <c:pt idx="46026">
                  <c:v>42215.079769944103</c:v>
                </c:pt>
                <c:pt idx="46027">
                  <c:v>42215.079770004675</c:v>
                </c:pt>
                <c:pt idx="46028">
                  <c:v>42215.079770057273</c:v>
                </c:pt>
                <c:pt idx="46029">
                  <c:v>42215.079770058001</c:v>
                </c:pt>
                <c:pt idx="46030">
                  <c:v>42215.079770134194</c:v>
                </c:pt>
                <c:pt idx="46031">
                  <c:v>42215.079770144199</c:v>
                </c:pt>
                <c:pt idx="46032">
                  <c:v>42215.079770149401</c:v>
                </c:pt>
                <c:pt idx="46033">
                  <c:v>42215.079770163473</c:v>
                </c:pt>
                <c:pt idx="46034">
                  <c:v>42215.079770169184</c:v>
                </c:pt>
                <c:pt idx="46035">
                  <c:v>42215.079770206801</c:v>
                </c:pt>
                <c:pt idx="46036">
                  <c:v>42215.079770248129</c:v>
                </c:pt>
                <c:pt idx="46037">
                  <c:v>42215.079770256802</c:v>
                </c:pt>
                <c:pt idx="46038">
                  <c:v>42215.079770290111</c:v>
                </c:pt>
                <c:pt idx="46039">
                  <c:v>42215.0797703641</c:v>
                </c:pt>
                <c:pt idx="46040">
                  <c:v>42215.079770365475</c:v>
                </c:pt>
                <c:pt idx="46041">
                  <c:v>42215.079770367585</c:v>
                </c:pt>
                <c:pt idx="46042">
                  <c:v>42215.079770395503</c:v>
                </c:pt>
                <c:pt idx="46043">
                  <c:v>42215.0797704039</c:v>
                </c:pt>
                <c:pt idx="46044">
                  <c:v>42215.079770436598</c:v>
                </c:pt>
                <c:pt idx="46045">
                  <c:v>42215.0797704418</c:v>
                </c:pt>
                <c:pt idx="46046">
                  <c:v>42215.079770466902</c:v>
                </c:pt>
                <c:pt idx="46047">
                  <c:v>42215.079770507473</c:v>
                </c:pt>
                <c:pt idx="46048">
                  <c:v>42215.079770517063</c:v>
                </c:pt>
                <c:pt idx="46049">
                  <c:v>42215.079770522076</c:v>
                </c:pt>
                <c:pt idx="46050">
                  <c:v>42215.079770595585</c:v>
                </c:pt>
                <c:pt idx="46051">
                  <c:v>42215.079770627672</c:v>
                </c:pt>
                <c:pt idx="46052">
                  <c:v>42215.079770635362</c:v>
                </c:pt>
                <c:pt idx="46053">
                  <c:v>42215.079770650773</c:v>
                </c:pt>
                <c:pt idx="46054">
                  <c:v>42215.079770695775</c:v>
                </c:pt>
                <c:pt idx="46055">
                  <c:v>42215.079770722776</c:v>
                </c:pt>
                <c:pt idx="46056">
                  <c:v>42215.079770728102</c:v>
                </c:pt>
                <c:pt idx="46057">
                  <c:v>42215.079770753975</c:v>
                </c:pt>
                <c:pt idx="46058">
                  <c:v>42215.079770784985</c:v>
                </c:pt>
                <c:pt idx="46059">
                  <c:v>42215.079770826997</c:v>
                </c:pt>
                <c:pt idx="46060">
                  <c:v>42215.079770836775</c:v>
                </c:pt>
                <c:pt idx="46061">
                  <c:v>42215.079770859484</c:v>
                </c:pt>
                <c:pt idx="46062">
                  <c:v>42215.079770866876</c:v>
                </c:pt>
                <c:pt idx="46063">
                  <c:v>42215.079770936994</c:v>
                </c:pt>
                <c:pt idx="46064">
                  <c:v>42215.079770944903</c:v>
                </c:pt>
                <c:pt idx="46065">
                  <c:v>42215.079770949684</c:v>
                </c:pt>
                <c:pt idx="46066">
                  <c:v>42215.0797709861</c:v>
                </c:pt>
                <c:pt idx="46067">
                  <c:v>42215.079771012985</c:v>
                </c:pt>
                <c:pt idx="46068">
                  <c:v>42215.079771018274</c:v>
                </c:pt>
                <c:pt idx="46069">
                  <c:v>42215.079771058401</c:v>
                </c:pt>
                <c:pt idx="46070">
                  <c:v>42215.079771074401</c:v>
                </c:pt>
                <c:pt idx="46071">
                  <c:v>42215.079771091376</c:v>
                </c:pt>
                <c:pt idx="46072">
                  <c:v>42215.079771098397</c:v>
                </c:pt>
                <c:pt idx="46073">
                  <c:v>42215.079771101184</c:v>
                </c:pt>
                <c:pt idx="46074">
                  <c:v>42215.079771161363</c:v>
                </c:pt>
                <c:pt idx="46075">
                  <c:v>42215.079771218196</c:v>
                </c:pt>
                <c:pt idx="46076">
                  <c:v>42215.079771219076</c:v>
                </c:pt>
                <c:pt idx="46077">
                  <c:v>42215.0797712899</c:v>
                </c:pt>
                <c:pt idx="46078">
                  <c:v>42215.079771301884</c:v>
                </c:pt>
                <c:pt idx="46079">
                  <c:v>42215.079771307195</c:v>
                </c:pt>
                <c:pt idx="46080">
                  <c:v>42215.079771323501</c:v>
                </c:pt>
                <c:pt idx="46081">
                  <c:v>42215.079771327197</c:v>
                </c:pt>
                <c:pt idx="46082">
                  <c:v>42215.079771367484</c:v>
                </c:pt>
                <c:pt idx="46083">
                  <c:v>42215.079771407902</c:v>
                </c:pt>
                <c:pt idx="46084">
                  <c:v>42215.079771419376</c:v>
                </c:pt>
                <c:pt idx="46085">
                  <c:v>42215.079771450197</c:v>
                </c:pt>
                <c:pt idx="46086">
                  <c:v>42215.079771512166</c:v>
                </c:pt>
                <c:pt idx="46087">
                  <c:v>42215.079771521472</c:v>
                </c:pt>
                <c:pt idx="46088">
                  <c:v>42215.079771532772</c:v>
                </c:pt>
                <c:pt idx="46089">
                  <c:v>42215.079771555364</c:v>
                </c:pt>
                <c:pt idx="46090">
                  <c:v>42215.079771561243</c:v>
                </c:pt>
                <c:pt idx="46091">
                  <c:v>42215.079771591176</c:v>
                </c:pt>
                <c:pt idx="46092">
                  <c:v>42215.0797715964</c:v>
                </c:pt>
                <c:pt idx="46093">
                  <c:v>42215.079771621975</c:v>
                </c:pt>
                <c:pt idx="46094">
                  <c:v>42215.079771661643</c:v>
                </c:pt>
                <c:pt idx="46095">
                  <c:v>42215.079771674784</c:v>
                </c:pt>
                <c:pt idx="46096">
                  <c:v>42215.079771682264</c:v>
                </c:pt>
                <c:pt idx="46097">
                  <c:v>42215.079771752775</c:v>
                </c:pt>
                <c:pt idx="46098">
                  <c:v>42215.079771787474</c:v>
                </c:pt>
                <c:pt idx="46099">
                  <c:v>42215.079771792596</c:v>
                </c:pt>
                <c:pt idx="46100">
                  <c:v>42215.079771807985</c:v>
                </c:pt>
                <c:pt idx="46101">
                  <c:v>42215.079771853474</c:v>
                </c:pt>
                <c:pt idx="46102">
                  <c:v>42215.079771879675</c:v>
                </c:pt>
                <c:pt idx="46103">
                  <c:v>42215.079771884884</c:v>
                </c:pt>
                <c:pt idx="46104">
                  <c:v>42215.079771914374</c:v>
                </c:pt>
                <c:pt idx="46105">
                  <c:v>42215.079771959194</c:v>
                </c:pt>
                <c:pt idx="46106">
                  <c:v>42215.0797719845</c:v>
                </c:pt>
                <c:pt idx="46107">
                  <c:v>42215.079772005884</c:v>
                </c:pt>
                <c:pt idx="46108">
                  <c:v>42215.079772019373</c:v>
                </c:pt>
                <c:pt idx="46109">
                  <c:v>42215.079772021272</c:v>
                </c:pt>
                <c:pt idx="46110">
                  <c:v>42215.079772090285</c:v>
                </c:pt>
                <c:pt idx="46111">
                  <c:v>42215.079772099103</c:v>
                </c:pt>
                <c:pt idx="46112">
                  <c:v>42215.079772101773</c:v>
                </c:pt>
                <c:pt idx="46113">
                  <c:v>42215.079772146397</c:v>
                </c:pt>
                <c:pt idx="46114">
                  <c:v>42215.079772169476</c:v>
                </c:pt>
                <c:pt idx="46115">
                  <c:v>42215.079772174802</c:v>
                </c:pt>
                <c:pt idx="46116">
                  <c:v>42215.079772215875</c:v>
                </c:pt>
                <c:pt idx="46117">
                  <c:v>42215.079772233374</c:v>
                </c:pt>
                <c:pt idx="46118">
                  <c:v>42215.079772251374</c:v>
                </c:pt>
                <c:pt idx="46119">
                  <c:v>42215.079772255784</c:v>
                </c:pt>
                <c:pt idx="46120">
                  <c:v>42215.079772258403</c:v>
                </c:pt>
                <c:pt idx="46121">
                  <c:v>42215.079772319375</c:v>
                </c:pt>
                <c:pt idx="46122">
                  <c:v>42215.079772378303</c:v>
                </c:pt>
                <c:pt idx="46123">
                  <c:v>42215.079772380595</c:v>
                </c:pt>
                <c:pt idx="46124">
                  <c:v>42215.079772447403</c:v>
                </c:pt>
                <c:pt idx="46125">
                  <c:v>42215.079772459903</c:v>
                </c:pt>
                <c:pt idx="46126">
                  <c:v>42215.079772465084</c:v>
                </c:pt>
                <c:pt idx="46127">
                  <c:v>42215.079772483376</c:v>
                </c:pt>
                <c:pt idx="46128">
                  <c:v>42215.079772492929</c:v>
                </c:pt>
                <c:pt idx="46129">
                  <c:v>42215.079772523663</c:v>
                </c:pt>
                <c:pt idx="46130">
                  <c:v>42215.079772567064</c:v>
                </c:pt>
                <c:pt idx="46131">
                  <c:v>42215.079772573576</c:v>
                </c:pt>
                <c:pt idx="46132">
                  <c:v>42215.079772610363</c:v>
                </c:pt>
                <c:pt idx="46133">
                  <c:v>42215.079772675075</c:v>
                </c:pt>
                <c:pt idx="46134">
                  <c:v>42215.079772678902</c:v>
                </c:pt>
                <c:pt idx="46135">
                  <c:v>42215.079772688194</c:v>
                </c:pt>
                <c:pt idx="46136">
                  <c:v>42215.079772715166</c:v>
                </c:pt>
                <c:pt idx="46137">
                  <c:v>42215.079772718986</c:v>
                </c:pt>
                <c:pt idx="46138">
                  <c:v>42215.079772750585</c:v>
                </c:pt>
                <c:pt idx="46139">
                  <c:v>42215.079772758101</c:v>
                </c:pt>
                <c:pt idx="46140">
                  <c:v>42215.079772780773</c:v>
                </c:pt>
                <c:pt idx="46141">
                  <c:v>42215.079772813064</c:v>
                </c:pt>
                <c:pt idx="46142">
                  <c:v>42215.079772832076</c:v>
                </c:pt>
                <c:pt idx="46143">
                  <c:v>42215.079772842502</c:v>
                </c:pt>
                <c:pt idx="46144">
                  <c:v>42215.079772910372</c:v>
                </c:pt>
                <c:pt idx="46145">
                  <c:v>42215.079772947196</c:v>
                </c:pt>
                <c:pt idx="46146">
                  <c:v>42215.079772950994</c:v>
                </c:pt>
                <c:pt idx="46147">
                  <c:v>42215.079772952784</c:v>
                </c:pt>
                <c:pt idx="46148">
                  <c:v>42215.079773010584</c:v>
                </c:pt>
                <c:pt idx="46149">
                  <c:v>42215.079773037884</c:v>
                </c:pt>
                <c:pt idx="46150">
                  <c:v>42215.0797730431</c:v>
                </c:pt>
                <c:pt idx="46151">
                  <c:v>42215.079773074402</c:v>
                </c:pt>
                <c:pt idx="46152">
                  <c:v>42215.079773106598</c:v>
                </c:pt>
                <c:pt idx="46153">
                  <c:v>42215.079773141901</c:v>
                </c:pt>
                <c:pt idx="46154">
                  <c:v>42215.079773158599</c:v>
                </c:pt>
                <c:pt idx="46155">
                  <c:v>42215.079773179103</c:v>
                </c:pt>
                <c:pt idx="46156">
                  <c:v>42215.079773182595</c:v>
                </c:pt>
                <c:pt idx="46157">
                  <c:v>42215.0797732477</c:v>
                </c:pt>
                <c:pt idx="46158">
                  <c:v>42215.079773256402</c:v>
                </c:pt>
                <c:pt idx="46159">
                  <c:v>42215.079773259196</c:v>
                </c:pt>
                <c:pt idx="46160">
                  <c:v>42215.079773306403</c:v>
                </c:pt>
                <c:pt idx="46161">
                  <c:v>42215.079773326899</c:v>
                </c:pt>
                <c:pt idx="46162">
                  <c:v>42215.079773332196</c:v>
                </c:pt>
                <c:pt idx="46163">
                  <c:v>42215.079773373276</c:v>
                </c:pt>
                <c:pt idx="46164">
                  <c:v>42215.079773399601</c:v>
                </c:pt>
                <c:pt idx="46165">
                  <c:v>42215.0797734097</c:v>
                </c:pt>
                <c:pt idx="46166">
                  <c:v>42215.079773412384</c:v>
                </c:pt>
                <c:pt idx="46167">
                  <c:v>42215.079773414276</c:v>
                </c:pt>
                <c:pt idx="46168">
                  <c:v>42215.079773476202</c:v>
                </c:pt>
                <c:pt idx="46169">
                  <c:v>42215.079773535472</c:v>
                </c:pt>
                <c:pt idx="46170">
                  <c:v>42215.079773538273</c:v>
                </c:pt>
                <c:pt idx="46171">
                  <c:v>42215.079773604775</c:v>
                </c:pt>
                <c:pt idx="46172">
                  <c:v>42215.079773616664</c:v>
                </c:pt>
                <c:pt idx="46173">
                  <c:v>42215.079773621874</c:v>
                </c:pt>
                <c:pt idx="46174">
                  <c:v>42215.079773643076</c:v>
                </c:pt>
                <c:pt idx="46175">
                  <c:v>42215.079773645084</c:v>
                </c:pt>
                <c:pt idx="46176">
                  <c:v>42215.079773682475</c:v>
                </c:pt>
                <c:pt idx="46177">
                  <c:v>42215.079773723672</c:v>
                </c:pt>
                <c:pt idx="46178">
                  <c:v>42215.079773735175</c:v>
                </c:pt>
                <c:pt idx="46179">
                  <c:v>42215.0797737701</c:v>
                </c:pt>
                <c:pt idx="46180">
                  <c:v>42215.079773833175</c:v>
                </c:pt>
                <c:pt idx="46181">
                  <c:v>42215.0797738365</c:v>
                </c:pt>
                <c:pt idx="46182">
                  <c:v>42215.079773846199</c:v>
                </c:pt>
                <c:pt idx="46183">
                  <c:v>42215.079773874997</c:v>
                </c:pt>
                <c:pt idx="46184">
                  <c:v>42215.079773876998</c:v>
                </c:pt>
                <c:pt idx="46185">
                  <c:v>42215.079773906</c:v>
                </c:pt>
                <c:pt idx="46186">
                  <c:v>42215.079773911166</c:v>
                </c:pt>
                <c:pt idx="46187">
                  <c:v>42215.079773936501</c:v>
                </c:pt>
                <c:pt idx="46188">
                  <c:v>42215.079773969876</c:v>
                </c:pt>
                <c:pt idx="46189">
                  <c:v>42215.079773988902</c:v>
                </c:pt>
                <c:pt idx="46190">
                  <c:v>42215.079774001875</c:v>
                </c:pt>
                <c:pt idx="46191">
                  <c:v>42215.079774067875</c:v>
                </c:pt>
                <c:pt idx="46192">
                  <c:v>42215.079774104102</c:v>
                </c:pt>
                <c:pt idx="46193">
                  <c:v>42215.079774106998</c:v>
                </c:pt>
                <c:pt idx="46194">
                  <c:v>42215.079774113976</c:v>
                </c:pt>
                <c:pt idx="46195">
                  <c:v>42215.0797741684</c:v>
                </c:pt>
                <c:pt idx="46196">
                  <c:v>42215.079774194899</c:v>
                </c:pt>
                <c:pt idx="46197">
                  <c:v>42215.079774200196</c:v>
                </c:pt>
                <c:pt idx="46198">
                  <c:v>42215.079774233884</c:v>
                </c:pt>
                <c:pt idx="46199">
                  <c:v>42215.0797742547</c:v>
                </c:pt>
                <c:pt idx="46200">
                  <c:v>42215.079774299098</c:v>
                </c:pt>
                <c:pt idx="46201">
                  <c:v>42215.079774306803</c:v>
                </c:pt>
                <c:pt idx="46202">
                  <c:v>42215.079774338898</c:v>
                </c:pt>
                <c:pt idx="46203">
                  <c:v>42215.079774340702</c:v>
                </c:pt>
                <c:pt idx="46204">
                  <c:v>42215.079774404498</c:v>
                </c:pt>
                <c:pt idx="46205">
                  <c:v>42215.079774413272</c:v>
                </c:pt>
                <c:pt idx="46206">
                  <c:v>42215.079774416001</c:v>
                </c:pt>
                <c:pt idx="46207">
                  <c:v>42215.079774465776</c:v>
                </c:pt>
                <c:pt idx="46208">
                  <c:v>42215.0797744847</c:v>
                </c:pt>
                <c:pt idx="46209">
                  <c:v>42215.079774489997</c:v>
                </c:pt>
                <c:pt idx="46210">
                  <c:v>42215.079774530575</c:v>
                </c:pt>
                <c:pt idx="46211">
                  <c:v>42215.079774553764</c:v>
                </c:pt>
                <c:pt idx="46212">
                  <c:v>42215.079774567166</c:v>
                </c:pt>
                <c:pt idx="46213">
                  <c:v>42215.079774569975</c:v>
                </c:pt>
                <c:pt idx="46214">
                  <c:v>42215.079774571874</c:v>
                </c:pt>
                <c:pt idx="46215">
                  <c:v>42215.079774633974</c:v>
                </c:pt>
                <c:pt idx="46216">
                  <c:v>42215.079774697901</c:v>
                </c:pt>
                <c:pt idx="46217">
                  <c:v>42215.079774703474</c:v>
                </c:pt>
                <c:pt idx="46218">
                  <c:v>42215.079774762264</c:v>
                </c:pt>
                <c:pt idx="46219">
                  <c:v>42215.079774774502</c:v>
                </c:pt>
                <c:pt idx="46220">
                  <c:v>42215.079774779675</c:v>
                </c:pt>
                <c:pt idx="46221">
                  <c:v>42215.079774801576</c:v>
                </c:pt>
                <c:pt idx="46222">
                  <c:v>42215.079774803475</c:v>
                </c:pt>
                <c:pt idx="46223">
                  <c:v>42215.079774853875</c:v>
                </c:pt>
                <c:pt idx="46224">
                  <c:v>42215.07977489</c:v>
                </c:pt>
                <c:pt idx="46225">
                  <c:v>42215.0797748966</c:v>
                </c:pt>
                <c:pt idx="46226">
                  <c:v>42215.079774929902</c:v>
                </c:pt>
                <c:pt idx="46227">
                  <c:v>42215.079774986996</c:v>
                </c:pt>
                <c:pt idx="46228">
                  <c:v>42215.079774993595</c:v>
                </c:pt>
                <c:pt idx="46229">
                  <c:v>42215.0797750048</c:v>
                </c:pt>
                <c:pt idx="46230">
                  <c:v>42215.079775033184</c:v>
                </c:pt>
                <c:pt idx="46231">
                  <c:v>42215.079775035076</c:v>
                </c:pt>
                <c:pt idx="46232">
                  <c:v>42215.079775064776</c:v>
                </c:pt>
                <c:pt idx="46233">
                  <c:v>42215.07977507</c:v>
                </c:pt>
                <c:pt idx="46234">
                  <c:v>42215.079775095503</c:v>
                </c:pt>
                <c:pt idx="46235">
                  <c:v>42215.079775132785</c:v>
                </c:pt>
                <c:pt idx="46236">
                  <c:v>42215.079775146798</c:v>
                </c:pt>
                <c:pt idx="46237">
                  <c:v>42215.079775161663</c:v>
                </c:pt>
                <c:pt idx="46238">
                  <c:v>42215.079775225102</c:v>
                </c:pt>
                <c:pt idx="46239">
                  <c:v>42215.0797752648</c:v>
                </c:pt>
                <c:pt idx="46240">
                  <c:v>42215.079775266684</c:v>
                </c:pt>
                <c:pt idx="46241">
                  <c:v>42215.079775272599</c:v>
                </c:pt>
                <c:pt idx="46242">
                  <c:v>42215.079775325103</c:v>
                </c:pt>
                <c:pt idx="46243">
                  <c:v>42215.0797753519</c:v>
                </c:pt>
                <c:pt idx="46244">
                  <c:v>42215.079775357197</c:v>
                </c:pt>
                <c:pt idx="46245">
                  <c:v>42215.079775393802</c:v>
                </c:pt>
                <c:pt idx="46246">
                  <c:v>42215.0797754179</c:v>
                </c:pt>
                <c:pt idx="46247">
                  <c:v>42215.079775456601</c:v>
                </c:pt>
                <c:pt idx="46248">
                  <c:v>42215.079775472201</c:v>
                </c:pt>
                <c:pt idx="46249">
                  <c:v>42215.079775496139</c:v>
                </c:pt>
                <c:pt idx="46250">
                  <c:v>42215.07977549854</c:v>
                </c:pt>
                <c:pt idx="46251">
                  <c:v>42215.079775558384</c:v>
                </c:pt>
                <c:pt idx="46252">
                  <c:v>42215.079775574901</c:v>
                </c:pt>
                <c:pt idx="46253">
                  <c:v>42215.079775578997</c:v>
                </c:pt>
                <c:pt idx="46254">
                  <c:v>42215.079775625774</c:v>
                </c:pt>
                <c:pt idx="46255">
                  <c:v>42215.079775641476</c:v>
                </c:pt>
                <c:pt idx="46256">
                  <c:v>42215.079775646802</c:v>
                </c:pt>
                <c:pt idx="46257">
                  <c:v>42215.079775687984</c:v>
                </c:pt>
                <c:pt idx="46258">
                  <c:v>42215.079775714672</c:v>
                </c:pt>
                <c:pt idx="46259">
                  <c:v>42215.0797757279</c:v>
                </c:pt>
                <c:pt idx="46260">
                  <c:v>42215.079775730475</c:v>
                </c:pt>
                <c:pt idx="46261">
                  <c:v>42215.079775732404</c:v>
                </c:pt>
                <c:pt idx="46262">
                  <c:v>42215.079775790902</c:v>
                </c:pt>
                <c:pt idx="46263">
                  <c:v>42215.079775857776</c:v>
                </c:pt>
                <c:pt idx="46264">
                  <c:v>42215.079775858998</c:v>
                </c:pt>
                <c:pt idx="46265">
                  <c:v>42215.079775919585</c:v>
                </c:pt>
                <c:pt idx="46266">
                  <c:v>42215.079775931263</c:v>
                </c:pt>
                <c:pt idx="46267">
                  <c:v>42215.079775936596</c:v>
                </c:pt>
                <c:pt idx="46268">
                  <c:v>42215.079775959384</c:v>
                </c:pt>
                <c:pt idx="46269">
                  <c:v>42215.079775962375</c:v>
                </c:pt>
                <c:pt idx="46270">
                  <c:v>42215.079776010774</c:v>
                </c:pt>
                <c:pt idx="46271">
                  <c:v>42215.079776046703</c:v>
                </c:pt>
                <c:pt idx="46272">
                  <c:v>42215.079776053186</c:v>
                </c:pt>
                <c:pt idx="46273">
                  <c:v>42215.079776090002</c:v>
                </c:pt>
                <c:pt idx="46274">
                  <c:v>42215.0797761508</c:v>
                </c:pt>
                <c:pt idx="46275">
                  <c:v>42215.079776150997</c:v>
                </c:pt>
                <c:pt idx="46276">
                  <c:v>42215.0797761551</c:v>
                </c:pt>
                <c:pt idx="46277">
                  <c:v>42215.079776187195</c:v>
                </c:pt>
                <c:pt idx="46278">
                  <c:v>42215.079776194398</c:v>
                </c:pt>
                <c:pt idx="46279">
                  <c:v>42215.079776221501</c:v>
                </c:pt>
                <c:pt idx="46280">
                  <c:v>42215.079776226798</c:v>
                </c:pt>
                <c:pt idx="46281">
                  <c:v>42215.079776251274</c:v>
                </c:pt>
                <c:pt idx="46282">
                  <c:v>42215.0797762847</c:v>
                </c:pt>
                <c:pt idx="46283">
                  <c:v>42215.079776303675</c:v>
                </c:pt>
                <c:pt idx="46284">
                  <c:v>42215.079776322003</c:v>
                </c:pt>
                <c:pt idx="46285">
                  <c:v>42215.079776382401</c:v>
                </c:pt>
                <c:pt idx="46286">
                  <c:v>42215.0797764218</c:v>
                </c:pt>
                <c:pt idx="46287">
                  <c:v>42215.079776426202</c:v>
                </c:pt>
                <c:pt idx="46288">
                  <c:v>42215.079776430903</c:v>
                </c:pt>
                <c:pt idx="46289">
                  <c:v>42215.0797764827</c:v>
                </c:pt>
                <c:pt idx="46290">
                  <c:v>42215.079776510654</c:v>
                </c:pt>
                <c:pt idx="46291">
                  <c:v>42215.079776515864</c:v>
                </c:pt>
                <c:pt idx="46292">
                  <c:v>42215.079776553772</c:v>
                </c:pt>
                <c:pt idx="46293">
                  <c:v>42215.079776574501</c:v>
                </c:pt>
                <c:pt idx="46294">
                  <c:v>42215.079776613973</c:v>
                </c:pt>
                <c:pt idx="46295">
                  <c:v>42215.079776626902</c:v>
                </c:pt>
                <c:pt idx="46296">
                  <c:v>42215.079776653474</c:v>
                </c:pt>
                <c:pt idx="46297">
                  <c:v>42215.079776658102</c:v>
                </c:pt>
                <c:pt idx="46298">
                  <c:v>42215.079776725484</c:v>
                </c:pt>
                <c:pt idx="46299">
                  <c:v>42215.079776731072</c:v>
                </c:pt>
                <c:pt idx="46300">
                  <c:v>42215.079776735984</c:v>
                </c:pt>
                <c:pt idx="46301">
                  <c:v>42215.079776785773</c:v>
                </c:pt>
                <c:pt idx="46302">
                  <c:v>42215.079776798797</c:v>
                </c:pt>
                <c:pt idx="46303">
                  <c:v>42215.079776804101</c:v>
                </c:pt>
                <c:pt idx="46304">
                  <c:v>42215.079776845501</c:v>
                </c:pt>
                <c:pt idx="46305">
                  <c:v>42215.079776859595</c:v>
                </c:pt>
                <c:pt idx="46306">
                  <c:v>42215.079776885075</c:v>
                </c:pt>
                <c:pt idx="46307">
                  <c:v>42215.079776887775</c:v>
                </c:pt>
                <c:pt idx="46308">
                  <c:v>42215.079776890285</c:v>
                </c:pt>
                <c:pt idx="46309">
                  <c:v>42215.079776948201</c:v>
                </c:pt>
                <c:pt idx="46310">
                  <c:v>42215.079777015875</c:v>
                </c:pt>
                <c:pt idx="46311">
                  <c:v>42215.079777018</c:v>
                </c:pt>
                <c:pt idx="46312">
                  <c:v>42215.079777077</c:v>
                </c:pt>
                <c:pt idx="46313">
                  <c:v>42215.079777088897</c:v>
                </c:pt>
                <c:pt idx="46314">
                  <c:v>42215.079777094201</c:v>
                </c:pt>
                <c:pt idx="46315">
                  <c:v>42215.0797771207</c:v>
                </c:pt>
                <c:pt idx="46316">
                  <c:v>42215.079777122599</c:v>
                </c:pt>
                <c:pt idx="46317">
                  <c:v>42215.079777165585</c:v>
                </c:pt>
                <c:pt idx="46318">
                  <c:v>42215.079777201674</c:v>
                </c:pt>
                <c:pt idx="46319">
                  <c:v>42215.079777208201</c:v>
                </c:pt>
                <c:pt idx="46320">
                  <c:v>42215.079777250103</c:v>
                </c:pt>
                <c:pt idx="46321">
                  <c:v>42215.079777307285</c:v>
                </c:pt>
                <c:pt idx="46322">
                  <c:v>42215.079777308303</c:v>
                </c:pt>
                <c:pt idx="46323">
                  <c:v>42215.079777311585</c:v>
                </c:pt>
                <c:pt idx="46324">
                  <c:v>42215.079777348139</c:v>
                </c:pt>
                <c:pt idx="46325">
                  <c:v>42215.079777354098</c:v>
                </c:pt>
                <c:pt idx="46326">
                  <c:v>42215.079777380284</c:v>
                </c:pt>
                <c:pt idx="46327">
                  <c:v>42215.079777385501</c:v>
                </c:pt>
                <c:pt idx="46328">
                  <c:v>42215.079777410996</c:v>
                </c:pt>
                <c:pt idx="46329">
                  <c:v>42215.079777455801</c:v>
                </c:pt>
                <c:pt idx="46330">
                  <c:v>42215.079777461186</c:v>
                </c:pt>
                <c:pt idx="46331">
                  <c:v>42215.0797774819</c:v>
                </c:pt>
                <c:pt idx="46332">
                  <c:v>42215.079777539773</c:v>
                </c:pt>
                <c:pt idx="46333">
                  <c:v>42215.079777579384</c:v>
                </c:pt>
                <c:pt idx="46334">
                  <c:v>42215.079777585874</c:v>
                </c:pt>
                <c:pt idx="46335">
                  <c:v>42215.079777586994</c:v>
                </c:pt>
                <c:pt idx="46336">
                  <c:v>42215.079777639585</c:v>
                </c:pt>
                <c:pt idx="46337">
                  <c:v>42215.079777666986</c:v>
                </c:pt>
                <c:pt idx="46338">
                  <c:v>42215.079777672501</c:v>
                </c:pt>
                <c:pt idx="46339">
                  <c:v>42215.079777713872</c:v>
                </c:pt>
                <c:pt idx="46340">
                  <c:v>42215.079777733263</c:v>
                </c:pt>
                <c:pt idx="46341">
                  <c:v>42215.079777771476</c:v>
                </c:pt>
                <c:pt idx="46342">
                  <c:v>42215.079777785184</c:v>
                </c:pt>
                <c:pt idx="46343">
                  <c:v>42215.079777810985</c:v>
                </c:pt>
                <c:pt idx="46344">
                  <c:v>42215.079777817875</c:v>
                </c:pt>
                <c:pt idx="46345">
                  <c:v>42215.079777880994</c:v>
                </c:pt>
                <c:pt idx="46346">
                  <c:v>42215.079777889376</c:v>
                </c:pt>
                <c:pt idx="46347">
                  <c:v>42215.079777893385</c:v>
                </c:pt>
                <c:pt idx="46348">
                  <c:v>42215.079777945684</c:v>
                </c:pt>
                <c:pt idx="46349">
                  <c:v>42215.079777956998</c:v>
                </c:pt>
                <c:pt idx="46350">
                  <c:v>42215.079777962186</c:v>
                </c:pt>
                <c:pt idx="46351">
                  <c:v>42215.079778002997</c:v>
                </c:pt>
                <c:pt idx="46352">
                  <c:v>42215.079778021594</c:v>
                </c:pt>
                <c:pt idx="46353">
                  <c:v>42215.079778042797</c:v>
                </c:pt>
                <c:pt idx="46354">
                  <c:v>42215.079778045503</c:v>
                </c:pt>
                <c:pt idx="46355">
                  <c:v>42215.07977805</c:v>
                </c:pt>
                <c:pt idx="46356">
                  <c:v>42215.079778105501</c:v>
                </c:pt>
                <c:pt idx="46357">
                  <c:v>42215.079778161773</c:v>
                </c:pt>
                <c:pt idx="46358">
                  <c:v>42215.079778177802</c:v>
                </c:pt>
                <c:pt idx="46359">
                  <c:v>42215.079778234402</c:v>
                </c:pt>
                <c:pt idx="46360">
                  <c:v>42215.079778245999</c:v>
                </c:pt>
                <c:pt idx="46361">
                  <c:v>42215.0797782515</c:v>
                </c:pt>
                <c:pt idx="46362">
                  <c:v>42215.079778273684</c:v>
                </c:pt>
                <c:pt idx="46363">
                  <c:v>42215.079778282103</c:v>
                </c:pt>
                <c:pt idx="46364">
                  <c:v>42215.079778323903</c:v>
                </c:pt>
                <c:pt idx="46365">
                  <c:v>42215.079778359897</c:v>
                </c:pt>
                <c:pt idx="46366">
                  <c:v>42215.079778366402</c:v>
                </c:pt>
                <c:pt idx="46367">
                  <c:v>42215.079778409803</c:v>
                </c:pt>
                <c:pt idx="46368">
                  <c:v>42215.079778465784</c:v>
                </c:pt>
                <c:pt idx="46369">
                  <c:v>42215.079778467902</c:v>
                </c:pt>
                <c:pt idx="46370">
                  <c:v>42215.079778470099</c:v>
                </c:pt>
                <c:pt idx="46371">
                  <c:v>42215.079778505104</c:v>
                </c:pt>
                <c:pt idx="46372">
                  <c:v>42215.079778514075</c:v>
                </c:pt>
                <c:pt idx="46373">
                  <c:v>42215.079778536376</c:v>
                </c:pt>
                <c:pt idx="46374">
                  <c:v>42215.079778541673</c:v>
                </c:pt>
                <c:pt idx="46375">
                  <c:v>42215.079778565647</c:v>
                </c:pt>
                <c:pt idx="46376">
                  <c:v>42215.079778613064</c:v>
                </c:pt>
                <c:pt idx="46377">
                  <c:v>42215.079778618594</c:v>
                </c:pt>
                <c:pt idx="46378">
                  <c:v>42215.079778641673</c:v>
                </c:pt>
                <c:pt idx="46379">
                  <c:v>42215.079778697276</c:v>
                </c:pt>
                <c:pt idx="46380">
                  <c:v>42215.079778736676</c:v>
                </c:pt>
                <c:pt idx="46381">
                  <c:v>42215.0797787462</c:v>
                </c:pt>
                <c:pt idx="46382">
                  <c:v>42215.079778755375</c:v>
                </c:pt>
                <c:pt idx="46383">
                  <c:v>42215.079778797903</c:v>
                </c:pt>
                <c:pt idx="46384">
                  <c:v>42215.079778824103</c:v>
                </c:pt>
                <c:pt idx="46385">
                  <c:v>42215.0797788294</c:v>
                </c:pt>
                <c:pt idx="46386">
                  <c:v>42215.079778873704</c:v>
                </c:pt>
                <c:pt idx="46387">
                  <c:v>42215.079778889376</c:v>
                </c:pt>
                <c:pt idx="46388">
                  <c:v>42215.079778928797</c:v>
                </c:pt>
                <c:pt idx="46389">
                  <c:v>42215.079778943902</c:v>
                </c:pt>
                <c:pt idx="46390">
                  <c:v>42215.0797789649</c:v>
                </c:pt>
                <c:pt idx="46391">
                  <c:v>42215.079778977997</c:v>
                </c:pt>
                <c:pt idx="46392">
                  <c:v>42215.079779040301</c:v>
                </c:pt>
                <c:pt idx="46393">
                  <c:v>42215.079779043102</c:v>
                </c:pt>
                <c:pt idx="46394">
                  <c:v>42215.07977904813</c:v>
                </c:pt>
                <c:pt idx="46395">
                  <c:v>42215.079779105785</c:v>
                </c:pt>
                <c:pt idx="46396">
                  <c:v>42215.079779114196</c:v>
                </c:pt>
                <c:pt idx="46397">
                  <c:v>42215.079779119384</c:v>
                </c:pt>
                <c:pt idx="46398">
                  <c:v>42215.079779160194</c:v>
                </c:pt>
                <c:pt idx="46399">
                  <c:v>42215.079779181775</c:v>
                </c:pt>
                <c:pt idx="46400">
                  <c:v>42215.079779199899</c:v>
                </c:pt>
                <c:pt idx="46401">
                  <c:v>42215.079779202599</c:v>
                </c:pt>
                <c:pt idx="46402">
                  <c:v>42215.079779209998</c:v>
                </c:pt>
                <c:pt idx="46403">
                  <c:v>42215.079779263084</c:v>
                </c:pt>
                <c:pt idx="46404">
                  <c:v>42215.079779327803</c:v>
                </c:pt>
                <c:pt idx="46405">
                  <c:v>42215.079779337684</c:v>
                </c:pt>
                <c:pt idx="46406">
                  <c:v>42215.079779391897</c:v>
                </c:pt>
                <c:pt idx="46407">
                  <c:v>42215.079779404099</c:v>
                </c:pt>
                <c:pt idx="46408">
                  <c:v>42215.079779409301</c:v>
                </c:pt>
                <c:pt idx="46409">
                  <c:v>42215.07977942803</c:v>
                </c:pt>
                <c:pt idx="46410">
                  <c:v>42215.079779441898</c:v>
                </c:pt>
                <c:pt idx="46411">
                  <c:v>42215.079779464402</c:v>
                </c:pt>
                <c:pt idx="46412">
                  <c:v>42215.079779507672</c:v>
                </c:pt>
                <c:pt idx="46413">
                  <c:v>42215.079779516986</c:v>
                </c:pt>
                <c:pt idx="46414">
                  <c:v>42215.079779569372</c:v>
                </c:pt>
                <c:pt idx="46415">
                  <c:v>42215.079779620501</c:v>
                </c:pt>
                <c:pt idx="46416">
                  <c:v>42215.079779623273</c:v>
                </c:pt>
                <c:pt idx="46417">
                  <c:v>42215.079779624903</c:v>
                </c:pt>
                <c:pt idx="46418">
                  <c:v>42215.079779662476</c:v>
                </c:pt>
                <c:pt idx="46419">
                  <c:v>42215.079779674103</c:v>
                </c:pt>
                <c:pt idx="46420">
                  <c:v>42215.079779693675</c:v>
                </c:pt>
                <c:pt idx="46421">
                  <c:v>42215.079779701184</c:v>
                </c:pt>
                <c:pt idx="46422">
                  <c:v>42215.079779724598</c:v>
                </c:pt>
                <c:pt idx="46423">
                  <c:v>42215.079779768901</c:v>
                </c:pt>
                <c:pt idx="46424">
                  <c:v>42215.079779775784</c:v>
                </c:pt>
                <c:pt idx="46425">
                  <c:v>42215.079779801184</c:v>
                </c:pt>
                <c:pt idx="46426">
                  <c:v>42215.079779854685</c:v>
                </c:pt>
                <c:pt idx="46427">
                  <c:v>42215.079779894098</c:v>
                </c:pt>
                <c:pt idx="46428">
                  <c:v>42215.079779905784</c:v>
                </c:pt>
                <c:pt idx="46429">
                  <c:v>42215.079779912194</c:v>
                </c:pt>
                <c:pt idx="46430">
                  <c:v>42215.079779954103</c:v>
                </c:pt>
                <c:pt idx="46431">
                  <c:v>42215.079779981985</c:v>
                </c:pt>
                <c:pt idx="46432">
                  <c:v>42215.079779987274</c:v>
                </c:pt>
                <c:pt idx="46433">
                  <c:v>42215.079780033455</c:v>
                </c:pt>
                <c:pt idx="46434">
                  <c:v>42215.079780048502</c:v>
                </c:pt>
                <c:pt idx="46435">
                  <c:v>42215.079780086264</c:v>
                </c:pt>
                <c:pt idx="46436">
                  <c:v>42215.079780095264</c:v>
                </c:pt>
                <c:pt idx="46437">
                  <c:v>42215.079780122374</c:v>
                </c:pt>
                <c:pt idx="46438">
                  <c:v>42215.079780137763</c:v>
                </c:pt>
                <c:pt idx="46439">
                  <c:v>42215.079780196902</c:v>
                </c:pt>
                <c:pt idx="46440">
                  <c:v>42215.079780199594</c:v>
                </c:pt>
                <c:pt idx="46441">
                  <c:v>42215.079780204585</c:v>
                </c:pt>
                <c:pt idx="46442">
                  <c:v>42215.079780265252</c:v>
                </c:pt>
                <c:pt idx="46443">
                  <c:v>42215.079780271262</c:v>
                </c:pt>
                <c:pt idx="46444">
                  <c:v>42215.079780276596</c:v>
                </c:pt>
                <c:pt idx="46445">
                  <c:v>42215.079780318672</c:v>
                </c:pt>
                <c:pt idx="46446">
                  <c:v>42215.079780340995</c:v>
                </c:pt>
                <c:pt idx="46447">
                  <c:v>42215.079780353975</c:v>
                </c:pt>
                <c:pt idx="46448">
                  <c:v>42215.079780356675</c:v>
                </c:pt>
                <c:pt idx="46449">
                  <c:v>42215.079780369575</c:v>
                </c:pt>
                <c:pt idx="46450">
                  <c:v>42215.079780419772</c:v>
                </c:pt>
                <c:pt idx="46451">
                  <c:v>42215.079780483575</c:v>
                </c:pt>
                <c:pt idx="46452">
                  <c:v>42215.079780497195</c:v>
                </c:pt>
                <c:pt idx="46453">
                  <c:v>42215.079780549175</c:v>
                </c:pt>
                <c:pt idx="46454">
                  <c:v>42215.079780561042</c:v>
                </c:pt>
                <c:pt idx="46455">
                  <c:v>42215.079780566339</c:v>
                </c:pt>
                <c:pt idx="46456">
                  <c:v>42215.079780588247</c:v>
                </c:pt>
                <c:pt idx="46457">
                  <c:v>42215.079780601547</c:v>
                </c:pt>
                <c:pt idx="46458">
                  <c:v>42215.079780628876</c:v>
                </c:pt>
                <c:pt idx="46459">
                  <c:v>42215.079780670174</c:v>
                </c:pt>
                <c:pt idx="46460">
                  <c:v>42215.079780676664</c:v>
                </c:pt>
                <c:pt idx="46461">
                  <c:v>42215.079780728985</c:v>
                </c:pt>
                <c:pt idx="46462">
                  <c:v>42215.079780780652</c:v>
                </c:pt>
                <c:pt idx="46463">
                  <c:v>42215.079780781743</c:v>
                </c:pt>
                <c:pt idx="46464">
                  <c:v>42215.079780783839</c:v>
                </c:pt>
                <c:pt idx="46465">
                  <c:v>42215.079780819644</c:v>
                </c:pt>
                <c:pt idx="46466">
                  <c:v>42215.079780833563</c:v>
                </c:pt>
                <c:pt idx="46467">
                  <c:v>42215.079780850472</c:v>
                </c:pt>
                <c:pt idx="46468">
                  <c:v>42215.079780855653</c:v>
                </c:pt>
                <c:pt idx="46469">
                  <c:v>42215.079780880253</c:v>
                </c:pt>
                <c:pt idx="46470">
                  <c:v>42215.079780922475</c:v>
                </c:pt>
                <c:pt idx="46471">
                  <c:v>42215.079780933564</c:v>
                </c:pt>
                <c:pt idx="46472">
                  <c:v>42215.079780961052</c:v>
                </c:pt>
                <c:pt idx="46473">
                  <c:v>42215.079781012064</c:v>
                </c:pt>
                <c:pt idx="46474">
                  <c:v>42215.079781051252</c:v>
                </c:pt>
                <c:pt idx="46475">
                  <c:v>42215.079781065564</c:v>
                </c:pt>
                <c:pt idx="46476">
                  <c:v>42215.079781070672</c:v>
                </c:pt>
                <c:pt idx="46477">
                  <c:v>42215.079781111846</c:v>
                </c:pt>
                <c:pt idx="46478">
                  <c:v>42215.079781138986</c:v>
                </c:pt>
                <c:pt idx="46479">
                  <c:v>42215.079781144275</c:v>
                </c:pt>
                <c:pt idx="46480">
                  <c:v>42215.079781193184</c:v>
                </c:pt>
                <c:pt idx="46481">
                  <c:v>42215.079781205175</c:v>
                </c:pt>
                <c:pt idx="46482">
                  <c:v>42215.079781243672</c:v>
                </c:pt>
                <c:pt idx="46483">
                  <c:v>42215.079781257264</c:v>
                </c:pt>
                <c:pt idx="46484">
                  <c:v>42215.079781283064</c:v>
                </c:pt>
                <c:pt idx="46485">
                  <c:v>42215.079781297376</c:v>
                </c:pt>
                <c:pt idx="46486">
                  <c:v>42215.079781351364</c:v>
                </c:pt>
                <c:pt idx="46487">
                  <c:v>42215.079781355074</c:v>
                </c:pt>
                <c:pt idx="46488">
                  <c:v>42215.079781357774</c:v>
                </c:pt>
                <c:pt idx="46489">
                  <c:v>42215.079781425273</c:v>
                </c:pt>
                <c:pt idx="46490">
                  <c:v>42215.079781429195</c:v>
                </c:pt>
                <c:pt idx="46491">
                  <c:v>42215.079781434375</c:v>
                </c:pt>
                <c:pt idx="46492">
                  <c:v>42215.079781475186</c:v>
                </c:pt>
                <c:pt idx="46493">
                  <c:v>42215.079781494802</c:v>
                </c:pt>
                <c:pt idx="46494">
                  <c:v>42215.079781511617</c:v>
                </c:pt>
                <c:pt idx="46495">
                  <c:v>42215.079781514964</c:v>
                </c:pt>
                <c:pt idx="46496">
                  <c:v>42215.079781529166</c:v>
                </c:pt>
                <c:pt idx="46497">
                  <c:v>42215.079781577639</c:v>
                </c:pt>
                <c:pt idx="46498">
                  <c:v>42215.079781642773</c:v>
                </c:pt>
                <c:pt idx="46499">
                  <c:v>42215.079781657252</c:v>
                </c:pt>
                <c:pt idx="46500">
                  <c:v>42215.079781706474</c:v>
                </c:pt>
                <c:pt idx="46501">
                  <c:v>42215.079781718363</c:v>
                </c:pt>
                <c:pt idx="46502">
                  <c:v>42215.079781723565</c:v>
                </c:pt>
                <c:pt idx="46503">
                  <c:v>42215.079781747976</c:v>
                </c:pt>
                <c:pt idx="46504">
                  <c:v>42215.079781760964</c:v>
                </c:pt>
                <c:pt idx="46505">
                  <c:v>42215.079781780063</c:v>
                </c:pt>
                <c:pt idx="46506">
                  <c:v>42215.079781823566</c:v>
                </c:pt>
                <c:pt idx="46507">
                  <c:v>42215.079781830063</c:v>
                </c:pt>
                <c:pt idx="46508">
                  <c:v>42215.079781889464</c:v>
                </c:pt>
                <c:pt idx="46509">
                  <c:v>42215.079781933164</c:v>
                </c:pt>
                <c:pt idx="46510">
                  <c:v>42215.079781938075</c:v>
                </c:pt>
                <c:pt idx="46511">
                  <c:v>42215.079781948101</c:v>
                </c:pt>
                <c:pt idx="46512">
                  <c:v>42215.079781973873</c:v>
                </c:pt>
                <c:pt idx="46513">
                  <c:v>42215.079781992776</c:v>
                </c:pt>
                <c:pt idx="46514">
                  <c:v>42215.079782007873</c:v>
                </c:pt>
                <c:pt idx="46515">
                  <c:v>42215.079782013046</c:v>
                </c:pt>
                <c:pt idx="46516">
                  <c:v>42215.079782038374</c:v>
                </c:pt>
                <c:pt idx="46517">
                  <c:v>42215.079782081055</c:v>
                </c:pt>
                <c:pt idx="46518">
                  <c:v>42215.079782090375</c:v>
                </c:pt>
                <c:pt idx="46519">
                  <c:v>42215.079782121364</c:v>
                </c:pt>
                <c:pt idx="46520">
                  <c:v>42215.079782169472</c:v>
                </c:pt>
                <c:pt idx="46521">
                  <c:v>42215.079782208901</c:v>
                </c:pt>
                <c:pt idx="46522">
                  <c:v>42215.079782224595</c:v>
                </c:pt>
                <c:pt idx="46523">
                  <c:v>42215.079782227673</c:v>
                </c:pt>
                <c:pt idx="46524">
                  <c:v>42215.079782268884</c:v>
                </c:pt>
                <c:pt idx="46525">
                  <c:v>42215.0797822983</c:v>
                </c:pt>
                <c:pt idx="46526">
                  <c:v>42215.079782306195</c:v>
                </c:pt>
                <c:pt idx="46527">
                  <c:v>42215.079782353372</c:v>
                </c:pt>
                <c:pt idx="46528">
                  <c:v>42215.079782378998</c:v>
                </c:pt>
                <c:pt idx="46529">
                  <c:v>42215.079782401073</c:v>
                </c:pt>
                <c:pt idx="46530">
                  <c:v>42215.079782422996</c:v>
                </c:pt>
                <c:pt idx="46531">
                  <c:v>42215.079782440196</c:v>
                </c:pt>
                <c:pt idx="46532">
                  <c:v>42215.079782456676</c:v>
                </c:pt>
                <c:pt idx="46533">
                  <c:v>42215.079782509863</c:v>
                </c:pt>
                <c:pt idx="46534">
                  <c:v>42215.079782520974</c:v>
                </c:pt>
                <c:pt idx="46535">
                  <c:v>42215.079782525063</c:v>
                </c:pt>
                <c:pt idx="46536">
                  <c:v>42215.079782585344</c:v>
                </c:pt>
                <c:pt idx="46537">
                  <c:v>42215.079782586574</c:v>
                </c:pt>
                <c:pt idx="46538">
                  <c:v>42215.079782591747</c:v>
                </c:pt>
                <c:pt idx="46539">
                  <c:v>42215.079782632463</c:v>
                </c:pt>
                <c:pt idx="46540">
                  <c:v>42215.079782655972</c:v>
                </c:pt>
                <c:pt idx="46541">
                  <c:v>42215.079782669047</c:v>
                </c:pt>
                <c:pt idx="46542">
                  <c:v>42215.079782672175</c:v>
                </c:pt>
                <c:pt idx="46543">
                  <c:v>42215.079782688474</c:v>
                </c:pt>
                <c:pt idx="46544">
                  <c:v>42215.079782734574</c:v>
                </c:pt>
                <c:pt idx="46545">
                  <c:v>42215.079782797773</c:v>
                </c:pt>
                <c:pt idx="46546">
                  <c:v>42215.079782817353</c:v>
                </c:pt>
                <c:pt idx="46547">
                  <c:v>42215.079782863839</c:v>
                </c:pt>
                <c:pt idx="46548">
                  <c:v>42215.079782875575</c:v>
                </c:pt>
                <c:pt idx="46549">
                  <c:v>42215.079782880872</c:v>
                </c:pt>
                <c:pt idx="46550">
                  <c:v>42215.079782902976</c:v>
                </c:pt>
                <c:pt idx="46551">
                  <c:v>42215.079782920584</c:v>
                </c:pt>
                <c:pt idx="46552">
                  <c:v>42215.079782945264</c:v>
                </c:pt>
                <c:pt idx="46553">
                  <c:v>42215.079782986584</c:v>
                </c:pt>
                <c:pt idx="46554">
                  <c:v>42215.079782993176</c:v>
                </c:pt>
                <c:pt idx="46555">
                  <c:v>42215.079783049274</c:v>
                </c:pt>
                <c:pt idx="46556">
                  <c:v>42215.079783088273</c:v>
                </c:pt>
                <c:pt idx="46557">
                  <c:v>42215.079783095585</c:v>
                </c:pt>
                <c:pt idx="46558">
                  <c:v>42215.079783105575</c:v>
                </c:pt>
                <c:pt idx="46559">
                  <c:v>42215.079783131347</c:v>
                </c:pt>
                <c:pt idx="46560">
                  <c:v>42215.079783152374</c:v>
                </c:pt>
                <c:pt idx="46561">
                  <c:v>42215.079783164874</c:v>
                </c:pt>
                <c:pt idx="46562">
                  <c:v>42215.079783170186</c:v>
                </c:pt>
                <c:pt idx="46563">
                  <c:v>42215.079783195084</c:v>
                </c:pt>
                <c:pt idx="46564">
                  <c:v>42215.079783239373</c:v>
                </c:pt>
                <c:pt idx="46565">
                  <c:v>42215.079783248002</c:v>
                </c:pt>
                <c:pt idx="46566">
                  <c:v>42215.079783281064</c:v>
                </c:pt>
                <c:pt idx="46567">
                  <c:v>42215.079783326801</c:v>
                </c:pt>
                <c:pt idx="46568">
                  <c:v>42215.079783366004</c:v>
                </c:pt>
                <c:pt idx="46569">
                  <c:v>42215.079783384186</c:v>
                </c:pt>
                <c:pt idx="46570">
                  <c:v>42215.0797833861</c:v>
                </c:pt>
                <c:pt idx="46571">
                  <c:v>42215.079783428599</c:v>
                </c:pt>
                <c:pt idx="46572">
                  <c:v>42215.079783454101</c:v>
                </c:pt>
                <c:pt idx="46573">
                  <c:v>42215.079783459376</c:v>
                </c:pt>
                <c:pt idx="46574">
                  <c:v>42215.079783513138</c:v>
                </c:pt>
                <c:pt idx="46575">
                  <c:v>42215.079783539564</c:v>
                </c:pt>
                <c:pt idx="46576">
                  <c:v>42215.079783558373</c:v>
                </c:pt>
                <c:pt idx="46577">
                  <c:v>42215.079783580863</c:v>
                </c:pt>
                <c:pt idx="46578">
                  <c:v>42215.079783594272</c:v>
                </c:pt>
                <c:pt idx="46579">
                  <c:v>42215.079783616238</c:v>
                </c:pt>
                <c:pt idx="46580">
                  <c:v>42215.079783669738</c:v>
                </c:pt>
                <c:pt idx="46581">
                  <c:v>42215.079783672576</c:v>
                </c:pt>
                <c:pt idx="46582">
                  <c:v>42215.079783677473</c:v>
                </c:pt>
                <c:pt idx="46583">
                  <c:v>42215.079783744273</c:v>
                </c:pt>
                <c:pt idx="46584">
                  <c:v>42215.079783745074</c:v>
                </c:pt>
                <c:pt idx="46585">
                  <c:v>42215.079783749476</c:v>
                </c:pt>
                <c:pt idx="46586">
                  <c:v>42215.079783789974</c:v>
                </c:pt>
                <c:pt idx="46587">
                  <c:v>42215.079783809873</c:v>
                </c:pt>
                <c:pt idx="46588">
                  <c:v>42215.079783825764</c:v>
                </c:pt>
                <c:pt idx="46589">
                  <c:v>42215.079783828594</c:v>
                </c:pt>
                <c:pt idx="46590">
                  <c:v>42215.079783848196</c:v>
                </c:pt>
                <c:pt idx="46591">
                  <c:v>42215.079783892194</c:v>
                </c:pt>
                <c:pt idx="46592">
                  <c:v>42215.079783958485</c:v>
                </c:pt>
                <c:pt idx="46593">
                  <c:v>42215.079783976995</c:v>
                </c:pt>
                <c:pt idx="46594">
                  <c:v>42215.079784021473</c:v>
                </c:pt>
                <c:pt idx="46595">
                  <c:v>42215.079784032772</c:v>
                </c:pt>
                <c:pt idx="46596">
                  <c:v>42215.079784038084</c:v>
                </c:pt>
                <c:pt idx="46597">
                  <c:v>42215.079784057263</c:v>
                </c:pt>
                <c:pt idx="46598">
                  <c:v>42215.079784079986</c:v>
                </c:pt>
                <c:pt idx="46599">
                  <c:v>42215.079784102076</c:v>
                </c:pt>
                <c:pt idx="46600">
                  <c:v>42215.079784143476</c:v>
                </c:pt>
                <c:pt idx="46601">
                  <c:v>42215.079784149995</c:v>
                </c:pt>
                <c:pt idx="46602">
                  <c:v>42215.079784208996</c:v>
                </c:pt>
                <c:pt idx="46603">
                  <c:v>42215.079784245194</c:v>
                </c:pt>
                <c:pt idx="46604">
                  <c:v>42215.079784252885</c:v>
                </c:pt>
                <c:pt idx="46605">
                  <c:v>42215.079784262904</c:v>
                </c:pt>
                <c:pt idx="46606">
                  <c:v>42215.079784292</c:v>
                </c:pt>
                <c:pt idx="46607">
                  <c:v>42215.079784312184</c:v>
                </c:pt>
                <c:pt idx="46608">
                  <c:v>42215.079784325673</c:v>
                </c:pt>
                <c:pt idx="46609">
                  <c:v>42215.079784330985</c:v>
                </c:pt>
                <c:pt idx="46610">
                  <c:v>42215.079784353773</c:v>
                </c:pt>
                <c:pt idx="46611">
                  <c:v>42215.079784396403</c:v>
                </c:pt>
                <c:pt idx="46612">
                  <c:v>42215.079784405185</c:v>
                </c:pt>
                <c:pt idx="46613">
                  <c:v>42215.079784440997</c:v>
                </c:pt>
                <c:pt idx="46614">
                  <c:v>42215.079784484195</c:v>
                </c:pt>
                <c:pt idx="46615">
                  <c:v>42215.079784520174</c:v>
                </c:pt>
                <c:pt idx="46616">
                  <c:v>42215.079784543166</c:v>
                </c:pt>
                <c:pt idx="46617">
                  <c:v>42215.079784544272</c:v>
                </c:pt>
                <c:pt idx="46618">
                  <c:v>42215.079784583439</c:v>
                </c:pt>
                <c:pt idx="46619">
                  <c:v>42215.079784611444</c:v>
                </c:pt>
                <c:pt idx="46620">
                  <c:v>42215.079784616762</c:v>
                </c:pt>
                <c:pt idx="46621">
                  <c:v>42215.079784673064</c:v>
                </c:pt>
                <c:pt idx="46622">
                  <c:v>42215.079784693575</c:v>
                </c:pt>
                <c:pt idx="46623">
                  <c:v>42215.079784715643</c:v>
                </c:pt>
                <c:pt idx="46624">
                  <c:v>42215.079784740272</c:v>
                </c:pt>
                <c:pt idx="46625">
                  <c:v>42215.079784751739</c:v>
                </c:pt>
                <c:pt idx="46626">
                  <c:v>42215.079784776186</c:v>
                </c:pt>
                <c:pt idx="46627">
                  <c:v>42215.079784825175</c:v>
                </c:pt>
                <c:pt idx="46628">
                  <c:v>42215.079784827874</c:v>
                </c:pt>
                <c:pt idx="46629">
                  <c:v>42215.079784829984</c:v>
                </c:pt>
                <c:pt idx="46630">
                  <c:v>42215.079784901864</c:v>
                </c:pt>
                <c:pt idx="46631">
                  <c:v>42215.079784905247</c:v>
                </c:pt>
                <c:pt idx="46632">
                  <c:v>42215.079784907175</c:v>
                </c:pt>
                <c:pt idx="46633">
                  <c:v>42215.079784947484</c:v>
                </c:pt>
                <c:pt idx="46634">
                  <c:v>42215.079784969363</c:v>
                </c:pt>
                <c:pt idx="46635">
                  <c:v>42215.079784983165</c:v>
                </c:pt>
                <c:pt idx="46636">
                  <c:v>42215.079784985872</c:v>
                </c:pt>
                <c:pt idx="46637">
                  <c:v>42215.0797850081</c:v>
                </c:pt>
                <c:pt idx="46638">
                  <c:v>42215.0797850495</c:v>
                </c:pt>
                <c:pt idx="46639">
                  <c:v>42215.079785113565</c:v>
                </c:pt>
                <c:pt idx="46640">
                  <c:v>42215.079785137175</c:v>
                </c:pt>
                <c:pt idx="46641">
                  <c:v>42215.079785178597</c:v>
                </c:pt>
                <c:pt idx="46642">
                  <c:v>42215.079785190901</c:v>
                </c:pt>
                <c:pt idx="46643">
                  <c:v>42215.079785198999</c:v>
                </c:pt>
                <c:pt idx="46644">
                  <c:v>42215.079785214584</c:v>
                </c:pt>
                <c:pt idx="46645">
                  <c:v>42215.079785240276</c:v>
                </c:pt>
                <c:pt idx="46646">
                  <c:v>42215.079785260175</c:v>
                </c:pt>
                <c:pt idx="46647">
                  <c:v>42215.079785301874</c:v>
                </c:pt>
                <c:pt idx="46648">
                  <c:v>42215.0797853084</c:v>
                </c:pt>
                <c:pt idx="46649">
                  <c:v>42215.079785369184</c:v>
                </c:pt>
                <c:pt idx="46650">
                  <c:v>42215.079785402675</c:v>
                </c:pt>
                <c:pt idx="46651">
                  <c:v>42215.079785410264</c:v>
                </c:pt>
                <c:pt idx="46652">
                  <c:v>42215.079785420276</c:v>
                </c:pt>
                <c:pt idx="46653">
                  <c:v>42215.079785449401</c:v>
                </c:pt>
                <c:pt idx="46654">
                  <c:v>42215.079785472401</c:v>
                </c:pt>
                <c:pt idx="46655">
                  <c:v>42215.079785480186</c:v>
                </c:pt>
                <c:pt idx="46656">
                  <c:v>42215.079785487273</c:v>
                </c:pt>
                <c:pt idx="46657">
                  <c:v>42215.079785509239</c:v>
                </c:pt>
                <c:pt idx="46658">
                  <c:v>42215.079785555747</c:v>
                </c:pt>
                <c:pt idx="46659">
                  <c:v>42215.079785562739</c:v>
                </c:pt>
                <c:pt idx="46660">
                  <c:v>42215.079785600974</c:v>
                </c:pt>
                <c:pt idx="46661">
                  <c:v>42215.079785641647</c:v>
                </c:pt>
                <c:pt idx="46662">
                  <c:v>42215.079785680638</c:v>
                </c:pt>
                <c:pt idx="46663">
                  <c:v>42215.079785699985</c:v>
                </c:pt>
                <c:pt idx="46664">
                  <c:v>42215.079785704263</c:v>
                </c:pt>
                <c:pt idx="46665">
                  <c:v>42215.079785741254</c:v>
                </c:pt>
                <c:pt idx="46666">
                  <c:v>42215.079785768576</c:v>
                </c:pt>
                <c:pt idx="46667">
                  <c:v>42215.079785773763</c:v>
                </c:pt>
                <c:pt idx="46668">
                  <c:v>42215.079785832662</c:v>
                </c:pt>
                <c:pt idx="46669">
                  <c:v>42215.079785851252</c:v>
                </c:pt>
                <c:pt idx="46670">
                  <c:v>42215.079785873175</c:v>
                </c:pt>
                <c:pt idx="46671">
                  <c:v>42215.079785895374</c:v>
                </c:pt>
                <c:pt idx="46672">
                  <c:v>42215.079785912174</c:v>
                </c:pt>
                <c:pt idx="46673">
                  <c:v>42215.079785936272</c:v>
                </c:pt>
                <c:pt idx="46674">
                  <c:v>42215.079785984475</c:v>
                </c:pt>
                <c:pt idx="46675">
                  <c:v>42215.079785987255</c:v>
                </c:pt>
                <c:pt idx="46676">
                  <c:v>42215.079785989372</c:v>
                </c:pt>
                <c:pt idx="46677">
                  <c:v>42215.079786058785</c:v>
                </c:pt>
                <c:pt idx="46678">
                  <c:v>42215.079786063972</c:v>
                </c:pt>
                <c:pt idx="46679">
                  <c:v>42215.079786064576</c:v>
                </c:pt>
                <c:pt idx="46680">
                  <c:v>42215.079786105074</c:v>
                </c:pt>
                <c:pt idx="46681">
                  <c:v>42215.079786126902</c:v>
                </c:pt>
                <c:pt idx="46682">
                  <c:v>42215.079786150985</c:v>
                </c:pt>
                <c:pt idx="46683">
                  <c:v>42215.079786153772</c:v>
                </c:pt>
                <c:pt idx="46684">
                  <c:v>42215.079786168375</c:v>
                </c:pt>
                <c:pt idx="46685">
                  <c:v>42215.079786206996</c:v>
                </c:pt>
                <c:pt idx="46686">
                  <c:v>42215.079786272501</c:v>
                </c:pt>
                <c:pt idx="46687">
                  <c:v>42215.079786296599</c:v>
                </c:pt>
                <c:pt idx="46688">
                  <c:v>42215.079786336275</c:v>
                </c:pt>
                <c:pt idx="46689">
                  <c:v>42215.079786347997</c:v>
                </c:pt>
                <c:pt idx="46690">
                  <c:v>42215.079786356102</c:v>
                </c:pt>
                <c:pt idx="46691">
                  <c:v>42215.079786375376</c:v>
                </c:pt>
                <c:pt idx="46692">
                  <c:v>42215.079786400194</c:v>
                </c:pt>
                <c:pt idx="46693">
                  <c:v>42215.079786416376</c:v>
                </c:pt>
                <c:pt idx="46694">
                  <c:v>42215.079786457776</c:v>
                </c:pt>
                <c:pt idx="46695">
                  <c:v>42215.079786464274</c:v>
                </c:pt>
                <c:pt idx="46696">
                  <c:v>42215.079786528673</c:v>
                </c:pt>
                <c:pt idx="46697">
                  <c:v>42215.079786562063</c:v>
                </c:pt>
                <c:pt idx="46698">
                  <c:v>42215.079786567563</c:v>
                </c:pt>
                <c:pt idx="46699">
                  <c:v>42215.079786575174</c:v>
                </c:pt>
                <c:pt idx="46700">
                  <c:v>42215.079786603346</c:v>
                </c:pt>
                <c:pt idx="46701">
                  <c:v>42215.079786632246</c:v>
                </c:pt>
                <c:pt idx="46702">
                  <c:v>42215.079786637347</c:v>
                </c:pt>
                <c:pt idx="46703">
                  <c:v>42215.079786642586</c:v>
                </c:pt>
                <c:pt idx="46704">
                  <c:v>42215.079786669747</c:v>
                </c:pt>
                <c:pt idx="46705">
                  <c:v>42215.079786711452</c:v>
                </c:pt>
                <c:pt idx="46706">
                  <c:v>42215.079786720184</c:v>
                </c:pt>
                <c:pt idx="46707">
                  <c:v>42215.079786760565</c:v>
                </c:pt>
                <c:pt idx="46708">
                  <c:v>42215.079786799484</c:v>
                </c:pt>
                <c:pt idx="46709">
                  <c:v>42215.079786838185</c:v>
                </c:pt>
                <c:pt idx="46710">
                  <c:v>42215.079786858674</c:v>
                </c:pt>
                <c:pt idx="46711">
                  <c:v>42215.079786864073</c:v>
                </c:pt>
                <c:pt idx="46712">
                  <c:v>42215.079786898197</c:v>
                </c:pt>
                <c:pt idx="46713">
                  <c:v>42215.079786926275</c:v>
                </c:pt>
                <c:pt idx="46714">
                  <c:v>42215.079786931652</c:v>
                </c:pt>
                <c:pt idx="46715">
                  <c:v>42215.079786992901</c:v>
                </c:pt>
                <c:pt idx="46716">
                  <c:v>42215.079787010764</c:v>
                </c:pt>
                <c:pt idx="46717">
                  <c:v>42215.079787030663</c:v>
                </c:pt>
                <c:pt idx="46718">
                  <c:v>42215.079787046801</c:v>
                </c:pt>
                <c:pt idx="46719">
                  <c:v>42215.079787066374</c:v>
                </c:pt>
                <c:pt idx="46720">
                  <c:v>42215.079787096103</c:v>
                </c:pt>
                <c:pt idx="46721">
                  <c:v>42215.079787139672</c:v>
                </c:pt>
                <c:pt idx="46722">
                  <c:v>42215.079787142502</c:v>
                </c:pt>
                <c:pt idx="46723">
                  <c:v>42215.079787144598</c:v>
                </c:pt>
                <c:pt idx="46724">
                  <c:v>42215.079787216375</c:v>
                </c:pt>
                <c:pt idx="46725">
                  <c:v>42215.079787223585</c:v>
                </c:pt>
                <c:pt idx="46726">
                  <c:v>42215.079787224902</c:v>
                </c:pt>
                <c:pt idx="46727">
                  <c:v>42215.079787262075</c:v>
                </c:pt>
                <c:pt idx="46728">
                  <c:v>42215.079787284994</c:v>
                </c:pt>
                <c:pt idx="46729">
                  <c:v>42215.079787297902</c:v>
                </c:pt>
                <c:pt idx="46730">
                  <c:v>42215.079787300594</c:v>
                </c:pt>
                <c:pt idx="46731">
                  <c:v>42215.079787328199</c:v>
                </c:pt>
                <c:pt idx="46732">
                  <c:v>42215.079787364186</c:v>
                </c:pt>
                <c:pt idx="46733">
                  <c:v>42215.0797874294</c:v>
                </c:pt>
                <c:pt idx="46734">
                  <c:v>42215.079787456802</c:v>
                </c:pt>
                <c:pt idx="46735">
                  <c:v>42215.079787493596</c:v>
                </c:pt>
                <c:pt idx="46736">
                  <c:v>42215.079787505347</c:v>
                </c:pt>
                <c:pt idx="46737">
                  <c:v>42215.079787513452</c:v>
                </c:pt>
                <c:pt idx="46738">
                  <c:v>42215.079787529263</c:v>
                </c:pt>
                <c:pt idx="46739">
                  <c:v>42215.079787560338</c:v>
                </c:pt>
                <c:pt idx="46740">
                  <c:v>42215.079787573566</c:v>
                </c:pt>
                <c:pt idx="46741">
                  <c:v>42215.079787615046</c:v>
                </c:pt>
                <c:pt idx="46742">
                  <c:v>42215.079787621566</c:v>
                </c:pt>
                <c:pt idx="46743">
                  <c:v>42215.079787688672</c:v>
                </c:pt>
                <c:pt idx="46744">
                  <c:v>42215.079787724986</c:v>
                </c:pt>
                <c:pt idx="46745">
                  <c:v>42215.079787725073</c:v>
                </c:pt>
                <c:pt idx="46746">
                  <c:v>42215.079787727773</c:v>
                </c:pt>
                <c:pt idx="46747">
                  <c:v>42215.079787764073</c:v>
                </c:pt>
                <c:pt idx="46748">
                  <c:v>42215.0797877925</c:v>
                </c:pt>
                <c:pt idx="46749">
                  <c:v>42215.079787795185</c:v>
                </c:pt>
                <c:pt idx="46750">
                  <c:v>42215.079787800372</c:v>
                </c:pt>
                <c:pt idx="46751">
                  <c:v>42215.079787824594</c:v>
                </c:pt>
                <c:pt idx="46752">
                  <c:v>42215.079787867973</c:v>
                </c:pt>
                <c:pt idx="46753">
                  <c:v>42215.079787877272</c:v>
                </c:pt>
                <c:pt idx="46754">
                  <c:v>42215.079787920673</c:v>
                </c:pt>
                <c:pt idx="46755">
                  <c:v>42215.0797879565</c:v>
                </c:pt>
                <c:pt idx="46756">
                  <c:v>42215.079787995273</c:v>
                </c:pt>
                <c:pt idx="46757">
                  <c:v>42215.079788018884</c:v>
                </c:pt>
                <c:pt idx="46758">
                  <c:v>42215.079788024595</c:v>
                </c:pt>
                <c:pt idx="46759">
                  <c:v>42215.079788055875</c:v>
                </c:pt>
                <c:pt idx="46760">
                  <c:v>42215.079788083574</c:v>
                </c:pt>
                <c:pt idx="46761">
                  <c:v>42215.079788088784</c:v>
                </c:pt>
                <c:pt idx="46762">
                  <c:v>42215.079788149997</c:v>
                </c:pt>
                <c:pt idx="46763">
                  <c:v>42215.0797881525</c:v>
                </c:pt>
                <c:pt idx="46764">
                  <c:v>42215.079788187984</c:v>
                </c:pt>
                <c:pt idx="46765">
                  <c:v>42215.0797882021</c:v>
                </c:pt>
                <c:pt idx="46766">
                  <c:v>42215.0797882271</c:v>
                </c:pt>
                <c:pt idx="46767">
                  <c:v>42215.0797882564</c:v>
                </c:pt>
                <c:pt idx="46768">
                  <c:v>42215.0797882974</c:v>
                </c:pt>
                <c:pt idx="46769">
                  <c:v>42215.079788300995</c:v>
                </c:pt>
                <c:pt idx="46770">
                  <c:v>42215.079788303774</c:v>
                </c:pt>
                <c:pt idx="46771">
                  <c:v>42215.079788372997</c:v>
                </c:pt>
                <c:pt idx="46772">
                  <c:v>42215.0797883782</c:v>
                </c:pt>
                <c:pt idx="46773">
                  <c:v>42215.079788384595</c:v>
                </c:pt>
                <c:pt idx="46774">
                  <c:v>42215.079788419673</c:v>
                </c:pt>
                <c:pt idx="46775">
                  <c:v>42215.079788440198</c:v>
                </c:pt>
                <c:pt idx="46776">
                  <c:v>42215.079788458701</c:v>
                </c:pt>
                <c:pt idx="46777">
                  <c:v>42215.079788461473</c:v>
                </c:pt>
                <c:pt idx="46778">
                  <c:v>42215.079788488503</c:v>
                </c:pt>
                <c:pt idx="46779">
                  <c:v>42215.079788523872</c:v>
                </c:pt>
                <c:pt idx="46780">
                  <c:v>42215.079788586772</c:v>
                </c:pt>
                <c:pt idx="46781">
                  <c:v>42215.079788616473</c:v>
                </c:pt>
                <c:pt idx="46782">
                  <c:v>42215.079788651063</c:v>
                </c:pt>
                <c:pt idx="46783">
                  <c:v>42215.079788662239</c:v>
                </c:pt>
                <c:pt idx="46784">
                  <c:v>42215.079788670373</c:v>
                </c:pt>
                <c:pt idx="46785">
                  <c:v>42215.079788690084</c:v>
                </c:pt>
                <c:pt idx="46786">
                  <c:v>42215.079788720672</c:v>
                </c:pt>
                <c:pt idx="46787">
                  <c:v>42215.079788730363</c:v>
                </c:pt>
                <c:pt idx="46788">
                  <c:v>42215.079788771873</c:v>
                </c:pt>
                <c:pt idx="46789">
                  <c:v>42215.079788778385</c:v>
                </c:pt>
                <c:pt idx="46790">
                  <c:v>42215.0797888487</c:v>
                </c:pt>
                <c:pt idx="46791">
                  <c:v>42215.079788880175</c:v>
                </c:pt>
                <c:pt idx="46792">
                  <c:v>42215.079788882373</c:v>
                </c:pt>
                <c:pt idx="46793">
                  <c:v>42215.079788884475</c:v>
                </c:pt>
                <c:pt idx="46794">
                  <c:v>42215.079788921263</c:v>
                </c:pt>
                <c:pt idx="46795">
                  <c:v>42215.079788952185</c:v>
                </c:pt>
                <c:pt idx="46796">
                  <c:v>42215.079788952884</c:v>
                </c:pt>
                <c:pt idx="46797">
                  <c:v>42215.079788957373</c:v>
                </c:pt>
                <c:pt idx="46798">
                  <c:v>42215.079788982985</c:v>
                </c:pt>
                <c:pt idx="46799">
                  <c:v>42215.079789030984</c:v>
                </c:pt>
                <c:pt idx="46800">
                  <c:v>42215.079789034484</c:v>
                </c:pt>
                <c:pt idx="46801">
                  <c:v>42215.079789080475</c:v>
                </c:pt>
                <c:pt idx="46802">
                  <c:v>42215.079789113763</c:v>
                </c:pt>
                <c:pt idx="46803">
                  <c:v>42215.079789152704</c:v>
                </c:pt>
                <c:pt idx="46804">
                  <c:v>42215.079789162774</c:v>
                </c:pt>
                <c:pt idx="46805">
                  <c:v>42215.0797891849</c:v>
                </c:pt>
                <c:pt idx="46806">
                  <c:v>42215.079789212272</c:v>
                </c:pt>
                <c:pt idx="46807">
                  <c:v>42215.079789241194</c:v>
                </c:pt>
                <c:pt idx="46808">
                  <c:v>42215.079789249001</c:v>
                </c:pt>
                <c:pt idx="46809">
                  <c:v>42215.079789312585</c:v>
                </c:pt>
                <c:pt idx="46810">
                  <c:v>42215.079789315874</c:v>
                </c:pt>
                <c:pt idx="46811">
                  <c:v>42215.0797893458</c:v>
                </c:pt>
                <c:pt idx="46812">
                  <c:v>42215.079789362375</c:v>
                </c:pt>
                <c:pt idx="46813">
                  <c:v>42215.079789384596</c:v>
                </c:pt>
                <c:pt idx="46814">
                  <c:v>42215.079789416995</c:v>
                </c:pt>
                <c:pt idx="46815">
                  <c:v>42215.079789456096</c:v>
                </c:pt>
                <c:pt idx="46816">
                  <c:v>42215.079789458898</c:v>
                </c:pt>
                <c:pt idx="46817">
                  <c:v>42215.079789463904</c:v>
                </c:pt>
                <c:pt idx="46818">
                  <c:v>42215.079789531243</c:v>
                </c:pt>
                <c:pt idx="46819">
                  <c:v>42215.079789536576</c:v>
                </c:pt>
                <c:pt idx="46820">
                  <c:v>42215.079789544594</c:v>
                </c:pt>
                <c:pt idx="46821">
                  <c:v>42215.079789576885</c:v>
                </c:pt>
                <c:pt idx="46822">
                  <c:v>42215.079789599084</c:v>
                </c:pt>
                <c:pt idx="46823">
                  <c:v>42215.079789616073</c:v>
                </c:pt>
                <c:pt idx="46824">
                  <c:v>42215.079789618772</c:v>
                </c:pt>
                <c:pt idx="46825">
                  <c:v>42215.079789648997</c:v>
                </c:pt>
                <c:pt idx="46826">
                  <c:v>42215.0797896781</c:v>
                </c:pt>
                <c:pt idx="46827">
                  <c:v>42215.079789743475</c:v>
                </c:pt>
                <c:pt idx="46828">
                  <c:v>42215.079789776675</c:v>
                </c:pt>
                <c:pt idx="46829">
                  <c:v>42215.079789808384</c:v>
                </c:pt>
                <c:pt idx="46830">
                  <c:v>42215.079789821073</c:v>
                </c:pt>
                <c:pt idx="46831">
                  <c:v>42215.079789829084</c:v>
                </c:pt>
                <c:pt idx="46832">
                  <c:v>42215.079789847376</c:v>
                </c:pt>
                <c:pt idx="46833">
                  <c:v>42215.079789880976</c:v>
                </c:pt>
                <c:pt idx="46834">
                  <c:v>42215.0797898987</c:v>
                </c:pt>
                <c:pt idx="46835">
                  <c:v>42215.079789934476</c:v>
                </c:pt>
                <c:pt idx="46836">
                  <c:v>42215.0797899463</c:v>
                </c:pt>
                <c:pt idx="46837">
                  <c:v>42215.079790008502</c:v>
                </c:pt>
                <c:pt idx="46838">
                  <c:v>42215.079790035074</c:v>
                </c:pt>
                <c:pt idx="46839">
                  <c:v>42215.079790039876</c:v>
                </c:pt>
                <c:pt idx="46840">
                  <c:v>42215.079790042902</c:v>
                </c:pt>
                <c:pt idx="46841">
                  <c:v>42215.079790078598</c:v>
                </c:pt>
                <c:pt idx="46842">
                  <c:v>42215.079790110984</c:v>
                </c:pt>
                <c:pt idx="46843">
                  <c:v>42215.079790113072</c:v>
                </c:pt>
                <c:pt idx="46844">
                  <c:v>42215.079790116186</c:v>
                </c:pt>
                <c:pt idx="46845">
                  <c:v>42215.079790139076</c:v>
                </c:pt>
                <c:pt idx="46846">
                  <c:v>42215.079790176511</c:v>
                </c:pt>
                <c:pt idx="46847">
                  <c:v>42215.0797901919</c:v>
                </c:pt>
                <c:pt idx="46848">
                  <c:v>42215.079790240503</c:v>
                </c:pt>
                <c:pt idx="46849">
                  <c:v>42215.079790271273</c:v>
                </c:pt>
                <c:pt idx="46850">
                  <c:v>42215.079790306801</c:v>
                </c:pt>
                <c:pt idx="46851">
                  <c:v>42215.079790323274</c:v>
                </c:pt>
                <c:pt idx="46852">
                  <c:v>42215.079790345102</c:v>
                </c:pt>
                <c:pt idx="46853">
                  <c:v>42215.079790369673</c:v>
                </c:pt>
                <c:pt idx="46854">
                  <c:v>42215.07979039893</c:v>
                </c:pt>
                <c:pt idx="46855">
                  <c:v>42215.079790404285</c:v>
                </c:pt>
                <c:pt idx="46856">
                  <c:v>42215.079790466196</c:v>
                </c:pt>
                <c:pt idx="46857">
                  <c:v>42215.079790472599</c:v>
                </c:pt>
                <c:pt idx="46858">
                  <c:v>42215.079790503252</c:v>
                </c:pt>
                <c:pt idx="46859">
                  <c:v>42215.079790518175</c:v>
                </c:pt>
                <c:pt idx="46860">
                  <c:v>42215.079790538373</c:v>
                </c:pt>
                <c:pt idx="46861">
                  <c:v>42215.0797905769</c:v>
                </c:pt>
                <c:pt idx="46862">
                  <c:v>42215.079790606273</c:v>
                </c:pt>
                <c:pt idx="46863">
                  <c:v>42215.079790611038</c:v>
                </c:pt>
                <c:pt idx="46864">
                  <c:v>42215.079790615455</c:v>
                </c:pt>
                <c:pt idx="46865">
                  <c:v>42215.079790688185</c:v>
                </c:pt>
                <c:pt idx="46866">
                  <c:v>42215.079790695185</c:v>
                </c:pt>
                <c:pt idx="46867">
                  <c:v>42215.079790704476</c:v>
                </c:pt>
                <c:pt idx="46868">
                  <c:v>42215.079790734373</c:v>
                </c:pt>
                <c:pt idx="46869">
                  <c:v>42215.079790754673</c:v>
                </c:pt>
                <c:pt idx="46870">
                  <c:v>42215.079790778196</c:v>
                </c:pt>
                <c:pt idx="46871">
                  <c:v>42215.079790780976</c:v>
                </c:pt>
                <c:pt idx="46872">
                  <c:v>42215.079790808995</c:v>
                </c:pt>
                <c:pt idx="46873">
                  <c:v>42215.079790835473</c:v>
                </c:pt>
                <c:pt idx="46874">
                  <c:v>42215.079790906195</c:v>
                </c:pt>
                <c:pt idx="46875">
                  <c:v>42215.079790936376</c:v>
                </c:pt>
                <c:pt idx="46876">
                  <c:v>42215.079790965763</c:v>
                </c:pt>
                <c:pt idx="46877">
                  <c:v>42215.079790978598</c:v>
                </c:pt>
                <c:pt idx="46878">
                  <c:v>42215.0797909865</c:v>
                </c:pt>
                <c:pt idx="46879">
                  <c:v>42215.079791004784</c:v>
                </c:pt>
                <c:pt idx="46880">
                  <c:v>42215.079791040902</c:v>
                </c:pt>
                <c:pt idx="46881">
                  <c:v>42215.079791062184</c:v>
                </c:pt>
                <c:pt idx="46882">
                  <c:v>42215.0797910865</c:v>
                </c:pt>
                <c:pt idx="46883">
                  <c:v>42215.079791095595</c:v>
                </c:pt>
                <c:pt idx="46884">
                  <c:v>42215.079791168384</c:v>
                </c:pt>
                <c:pt idx="46885">
                  <c:v>42215.079791190597</c:v>
                </c:pt>
                <c:pt idx="46886">
                  <c:v>42215.079791197197</c:v>
                </c:pt>
                <c:pt idx="46887">
                  <c:v>42215.079791199401</c:v>
                </c:pt>
                <c:pt idx="46888">
                  <c:v>42215.079791235985</c:v>
                </c:pt>
                <c:pt idx="46889">
                  <c:v>42215.079791269804</c:v>
                </c:pt>
                <c:pt idx="46890">
                  <c:v>42215.079791272685</c:v>
                </c:pt>
                <c:pt idx="46891">
                  <c:v>42215.079791274999</c:v>
                </c:pt>
                <c:pt idx="46892">
                  <c:v>42215.079791298303</c:v>
                </c:pt>
                <c:pt idx="46893">
                  <c:v>42215.079791336502</c:v>
                </c:pt>
                <c:pt idx="46894">
                  <c:v>42215.079791349497</c:v>
                </c:pt>
                <c:pt idx="46895">
                  <c:v>42215.0797914004</c:v>
                </c:pt>
                <c:pt idx="46896">
                  <c:v>42215.079791428703</c:v>
                </c:pt>
                <c:pt idx="46897">
                  <c:v>42215.079791467375</c:v>
                </c:pt>
                <c:pt idx="46898">
                  <c:v>42215.079791479802</c:v>
                </c:pt>
                <c:pt idx="46899">
                  <c:v>42215.079791504475</c:v>
                </c:pt>
                <c:pt idx="46900">
                  <c:v>42215.079791526594</c:v>
                </c:pt>
                <c:pt idx="46901">
                  <c:v>42215.079791556076</c:v>
                </c:pt>
                <c:pt idx="46902">
                  <c:v>42215.079791561242</c:v>
                </c:pt>
                <c:pt idx="46903">
                  <c:v>42215.079791629672</c:v>
                </c:pt>
                <c:pt idx="46904">
                  <c:v>42215.079791632263</c:v>
                </c:pt>
                <c:pt idx="46905">
                  <c:v>42215.079791660166</c:v>
                </c:pt>
                <c:pt idx="46906">
                  <c:v>42215.079791679185</c:v>
                </c:pt>
                <c:pt idx="46907">
                  <c:v>42215.079791698998</c:v>
                </c:pt>
                <c:pt idx="46908">
                  <c:v>42215.079791736476</c:v>
                </c:pt>
                <c:pt idx="46909">
                  <c:v>42215.079791769247</c:v>
                </c:pt>
                <c:pt idx="46910">
                  <c:v>42215.079791772085</c:v>
                </c:pt>
                <c:pt idx="46911">
                  <c:v>42215.079791774195</c:v>
                </c:pt>
                <c:pt idx="46912">
                  <c:v>42215.079791846001</c:v>
                </c:pt>
                <c:pt idx="46913">
                  <c:v>42215.079791851174</c:v>
                </c:pt>
                <c:pt idx="46914">
                  <c:v>42215.079791864373</c:v>
                </c:pt>
                <c:pt idx="46915">
                  <c:v>42215.079791891585</c:v>
                </c:pt>
                <c:pt idx="46916">
                  <c:v>42215.079791911165</c:v>
                </c:pt>
                <c:pt idx="46917">
                  <c:v>42215.079791927084</c:v>
                </c:pt>
                <c:pt idx="46918">
                  <c:v>42215.079791929784</c:v>
                </c:pt>
                <c:pt idx="46919">
                  <c:v>42215.079791968376</c:v>
                </c:pt>
                <c:pt idx="46920">
                  <c:v>42215.079791992503</c:v>
                </c:pt>
                <c:pt idx="46921">
                  <c:v>42215.079792064884</c:v>
                </c:pt>
                <c:pt idx="46922">
                  <c:v>42215.079792096403</c:v>
                </c:pt>
                <c:pt idx="46923">
                  <c:v>42215.079792123273</c:v>
                </c:pt>
                <c:pt idx="46924">
                  <c:v>42215.079792136195</c:v>
                </c:pt>
                <c:pt idx="46925">
                  <c:v>42215.079792144199</c:v>
                </c:pt>
                <c:pt idx="46926">
                  <c:v>42215.079792158802</c:v>
                </c:pt>
                <c:pt idx="46927">
                  <c:v>42215.079792200384</c:v>
                </c:pt>
                <c:pt idx="46928">
                  <c:v>42215.079792219673</c:v>
                </c:pt>
                <c:pt idx="46929">
                  <c:v>42215.0797922442</c:v>
                </c:pt>
                <c:pt idx="46930">
                  <c:v>42215.079792258199</c:v>
                </c:pt>
                <c:pt idx="46931">
                  <c:v>42215.079792328397</c:v>
                </c:pt>
                <c:pt idx="46932">
                  <c:v>42215.07979234893</c:v>
                </c:pt>
                <c:pt idx="46933">
                  <c:v>42215.079792354598</c:v>
                </c:pt>
                <c:pt idx="46934">
                  <c:v>42215.079792358403</c:v>
                </c:pt>
                <c:pt idx="46935">
                  <c:v>42215.079792390097</c:v>
                </c:pt>
                <c:pt idx="46936">
                  <c:v>42215.079792426302</c:v>
                </c:pt>
                <c:pt idx="46937">
                  <c:v>42215.079792432276</c:v>
                </c:pt>
                <c:pt idx="46938">
                  <c:v>42215.079792433273</c:v>
                </c:pt>
                <c:pt idx="46939">
                  <c:v>42215.079792453784</c:v>
                </c:pt>
                <c:pt idx="46940">
                  <c:v>42215.079792493802</c:v>
                </c:pt>
                <c:pt idx="46941">
                  <c:v>42215.079792506585</c:v>
                </c:pt>
                <c:pt idx="46942">
                  <c:v>42215.079792560464</c:v>
                </c:pt>
                <c:pt idx="46943">
                  <c:v>42215.079792586184</c:v>
                </c:pt>
                <c:pt idx="46944">
                  <c:v>42215.079792624776</c:v>
                </c:pt>
                <c:pt idx="46945">
                  <c:v>42215.079792642675</c:v>
                </c:pt>
                <c:pt idx="46946">
                  <c:v>42215.079792664372</c:v>
                </c:pt>
                <c:pt idx="46947">
                  <c:v>42215.079792685472</c:v>
                </c:pt>
                <c:pt idx="46948">
                  <c:v>42215.079792714263</c:v>
                </c:pt>
                <c:pt idx="46949">
                  <c:v>42215.079792722085</c:v>
                </c:pt>
                <c:pt idx="46950">
                  <c:v>42215.079792787175</c:v>
                </c:pt>
                <c:pt idx="46951">
                  <c:v>42215.079792792501</c:v>
                </c:pt>
                <c:pt idx="46952">
                  <c:v>42215.079792817647</c:v>
                </c:pt>
                <c:pt idx="46953">
                  <c:v>42215.079792834076</c:v>
                </c:pt>
                <c:pt idx="46954">
                  <c:v>42215.079792856384</c:v>
                </c:pt>
                <c:pt idx="46955">
                  <c:v>42215.079792896198</c:v>
                </c:pt>
                <c:pt idx="46956">
                  <c:v>42215.079792925375</c:v>
                </c:pt>
                <c:pt idx="46957">
                  <c:v>42215.0797929291</c:v>
                </c:pt>
                <c:pt idx="46958">
                  <c:v>42215.079792931872</c:v>
                </c:pt>
                <c:pt idx="46959">
                  <c:v>42215.079793003875</c:v>
                </c:pt>
                <c:pt idx="46960">
                  <c:v>42215.079793009376</c:v>
                </c:pt>
                <c:pt idx="46961">
                  <c:v>42215.079793024684</c:v>
                </c:pt>
                <c:pt idx="46962">
                  <c:v>42215.079793049001</c:v>
                </c:pt>
                <c:pt idx="46963">
                  <c:v>42215.079793072196</c:v>
                </c:pt>
                <c:pt idx="46964">
                  <c:v>42215.079793085075</c:v>
                </c:pt>
                <c:pt idx="46965">
                  <c:v>42215.0797930884</c:v>
                </c:pt>
                <c:pt idx="46966">
                  <c:v>42215.079793128003</c:v>
                </c:pt>
                <c:pt idx="46967">
                  <c:v>42215.079793152385</c:v>
                </c:pt>
                <c:pt idx="46968">
                  <c:v>42215.079793214776</c:v>
                </c:pt>
                <c:pt idx="46969">
                  <c:v>42215.0797932567</c:v>
                </c:pt>
                <c:pt idx="46970">
                  <c:v>42215.079793280594</c:v>
                </c:pt>
                <c:pt idx="46971">
                  <c:v>42215.079793292702</c:v>
                </c:pt>
                <c:pt idx="46972">
                  <c:v>42215.0797933008</c:v>
                </c:pt>
                <c:pt idx="46973">
                  <c:v>42215.079793319273</c:v>
                </c:pt>
                <c:pt idx="46974">
                  <c:v>42215.079793359997</c:v>
                </c:pt>
                <c:pt idx="46975">
                  <c:v>42215.079793372701</c:v>
                </c:pt>
                <c:pt idx="46976">
                  <c:v>42215.079793406003</c:v>
                </c:pt>
                <c:pt idx="46977">
                  <c:v>42215.079793415185</c:v>
                </c:pt>
                <c:pt idx="46978">
                  <c:v>42215.079793488701</c:v>
                </c:pt>
                <c:pt idx="46979">
                  <c:v>42215.079793505764</c:v>
                </c:pt>
                <c:pt idx="46980">
                  <c:v>42215.079793512072</c:v>
                </c:pt>
                <c:pt idx="46981">
                  <c:v>42215.079793513847</c:v>
                </c:pt>
                <c:pt idx="46982">
                  <c:v>42215.079793550663</c:v>
                </c:pt>
                <c:pt idx="46983">
                  <c:v>42215.079793584264</c:v>
                </c:pt>
                <c:pt idx="46984">
                  <c:v>42215.079793589473</c:v>
                </c:pt>
                <c:pt idx="46985">
                  <c:v>42215.0797935921</c:v>
                </c:pt>
                <c:pt idx="46986">
                  <c:v>42215.079793609875</c:v>
                </c:pt>
                <c:pt idx="46987">
                  <c:v>42215.079793661353</c:v>
                </c:pt>
                <c:pt idx="46988">
                  <c:v>42215.079793664074</c:v>
                </c:pt>
                <c:pt idx="46989">
                  <c:v>42215.079793720673</c:v>
                </c:pt>
                <c:pt idx="46990">
                  <c:v>42215.079793743484</c:v>
                </c:pt>
                <c:pt idx="46991">
                  <c:v>42215.079793782272</c:v>
                </c:pt>
                <c:pt idx="46992">
                  <c:v>42215.079793804704</c:v>
                </c:pt>
                <c:pt idx="46993">
                  <c:v>42215.079793823876</c:v>
                </c:pt>
                <c:pt idx="46994">
                  <c:v>42215.079793841374</c:v>
                </c:pt>
                <c:pt idx="46995">
                  <c:v>42215.079793871773</c:v>
                </c:pt>
                <c:pt idx="46996">
                  <c:v>42215.079793876997</c:v>
                </c:pt>
                <c:pt idx="46997">
                  <c:v>42215.079793952595</c:v>
                </c:pt>
                <c:pt idx="46998">
                  <c:v>42215.079793959594</c:v>
                </c:pt>
                <c:pt idx="46999">
                  <c:v>42215.079793974997</c:v>
                </c:pt>
                <c:pt idx="47000">
                  <c:v>42215.079793992401</c:v>
                </c:pt>
                <c:pt idx="47001">
                  <c:v>42215.079794013764</c:v>
                </c:pt>
                <c:pt idx="47002">
                  <c:v>42215.079794056102</c:v>
                </c:pt>
                <c:pt idx="47003">
                  <c:v>42215.079794078498</c:v>
                </c:pt>
                <c:pt idx="47004">
                  <c:v>42215.079794083264</c:v>
                </c:pt>
                <c:pt idx="47005">
                  <c:v>42215.079794087585</c:v>
                </c:pt>
                <c:pt idx="47006">
                  <c:v>42215.079794161975</c:v>
                </c:pt>
                <c:pt idx="47007">
                  <c:v>42215.079794168996</c:v>
                </c:pt>
                <c:pt idx="47008">
                  <c:v>42215.079794184385</c:v>
                </c:pt>
                <c:pt idx="47009">
                  <c:v>42215.079794206496</c:v>
                </c:pt>
                <c:pt idx="47010">
                  <c:v>42215.079794235273</c:v>
                </c:pt>
                <c:pt idx="47011">
                  <c:v>42215.079794242498</c:v>
                </c:pt>
                <c:pt idx="47012">
                  <c:v>42215.079794245685</c:v>
                </c:pt>
                <c:pt idx="47013">
                  <c:v>42215.079794288198</c:v>
                </c:pt>
                <c:pt idx="47014">
                  <c:v>42215.079794309502</c:v>
                </c:pt>
                <c:pt idx="47015">
                  <c:v>42215.079794374011</c:v>
                </c:pt>
                <c:pt idx="47016">
                  <c:v>42215.079794416502</c:v>
                </c:pt>
                <c:pt idx="47017">
                  <c:v>42215.079794438097</c:v>
                </c:pt>
                <c:pt idx="47018">
                  <c:v>42215.079794450801</c:v>
                </c:pt>
                <c:pt idx="47019">
                  <c:v>42215.079794458703</c:v>
                </c:pt>
                <c:pt idx="47020">
                  <c:v>42215.079794476311</c:v>
                </c:pt>
                <c:pt idx="47021">
                  <c:v>42215.079794520076</c:v>
                </c:pt>
                <c:pt idx="47022">
                  <c:v>42215.079794526784</c:v>
                </c:pt>
                <c:pt idx="47023">
                  <c:v>42215.079794562764</c:v>
                </c:pt>
                <c:pt idx="47024">
                  <c:v>42215.079794571073</c:v>
                </c:pt>
                <c:pt idx="47025">
                  <c:v>42215.079794648511</c:v>
                </c:pt>
                <c:pt idx="47026">
                  <c:v>42215.079794667363</c:v>
                </c:pt>
                <c:pt idx="47027">
                  <c:v>42215.079794669473</c:v>
                </c:pt>
                <c:pt idx="47028">
                  <c:v>42215.079794670186</c:v>
                </c:pt>
                <c:pt idx="47029">
                  <c:v>42215.079794707985</c:v>
                </c:pt>
                <c:pt idx="47030">
                  <c:v>42215.079794739773</c:v>
                </c:pt>
                <c:pt idx="47031">
                  <c:v>42215.079794746802</c:v>
                </c:pt>
                <c:pt idx="47032">
                  <c:v>42215.079794751873</c:v>
                </c:pt>
                <c:pt idx="47033">
                  <c:v>42215.079794767473</c:v>
                </c:pt>
                <c:pt idx="47034">
                  <c:v>42215.079794809775</c:v>
                </c:pt>
                <c:pt idx="47035">
                  <c:v>42215.079794821664</c:v>
                </c:pt>
                <c:pt idx="47036">
                  <c:v>42215.079794880374</c:v>
                </c:pt>
                <c:pt idx="47037">
                  <c:v>42215.079794900885</c:v>
                </c:pt>
                <c:pt idx="47038">
                  <c:v>42215.079794939673</c:v>
                </c:pt>
                <c:pt idx="47039">
                  <c:v>42215.079794950594</c:v>
                </c:pt>
                <c:pt idx="47040">
                  <c:v>42215.079794983772</c:v>
                </c:pt>
                <c:pt idx="47041">
                  <c:v>42215.079794998601</c:v>
                </c:pt>
                <c:pt idx="47042">
                  <c:v>42215.079795029102</c:v>
                </c:pt>
                <c:pt idx="47043">
                  <c:v>42215.079795034275</c:v>
                </c:pt>
                <c:pt idx="47044">
                  <c:v>42215.079795096201</c:v>
                </c:pt>
                <c:pt idx="47045">
                  <c:v>42215.079795112186</c:v>
                </c:pt>
                <c:pt idx="47046">
                  <c:v>42215.0797951325</c:v>
                </c:pt>
                <c:pt idx="47047">
                  <c:v>42215.079795150901</c:v>
                </c:pt>
                <c:pt idx="47048">
                  <c:v>42215.079795167774</c:v>
                </c:pt>
                <c:pt idx="47049">
                  <c:v>42215.079795215875</c:v>
                </c:pt>
                <c:pt idx="47050">
                  <c:v>42215.079795238002</c:v>
                </c:pt>
                <c:pt idx="47051">
                  <c:v>42215.079795240199</c:v>
                </c:pt>
                <c:pt idx="47052">
                  <c:v>42215.07979524813</c:v>
                </c:pt>
                <c:pt idx="47053">
                  <c:v>42215.079795318801</c:v>
                </c:pt>
                <c:pt idx="47054">
                  <c:v>42215.079795324003</c:v>
                </c:pt>
                <c:pt idx="47055">
                  <c:v>42215.079795344202</c:v>
                </c:pt>
                <c:pt idx="47056">
                  <c:v>42215.079795363876</c:v>
                </c:pt>
                <c:pt idx="47057">
                  <c:v>42215.079795395301</c:v>
                </c:pt>
                <c:pt idx="47058">
                  <c:v>42215.079795406098</c:v>
                </c:pt>
                <c:pt idx="47059">
                  <c:v>42215.079795408899</c:v>
                </c:pt>
                <c:pt idx="47060">
                  <c:v>42215.079795447797</c:v>
                </c:pt>
                <c:pt idx="47061">
                  <c:v>42215.079795467784</c:v>
                </c:pt>
                <c:pt idx="47062">
                  <c:v>42215.079795538084</c:v>
                </c:pt>
                <c:pt idx="47063">
                  <c:v>42215.079795576195</c:v>
                </c:pt>
                <c:pt idx="47064">
                  <c:v>42215.079795595273</c:v>
                </c:pt>
                <c:pt idx="47065">
                  <c:v>42215.079795608101</c:v>
                </c:pt>
                <c:pt idx="47066">
                  <c:v>42215.079795616184</c:v>
                </c:pt>
                <c:pt idx="47067">
                  <c:v>42215.079795630663</c:v>
                </c:pt>
                <c:pt idx="47068">
                  <c:v>42215.0797956799</c:v>
                </c:pt>
                <c:pt idx="47069">
                  <c:v>42215.0797956924</c:v>
                </c:pt>
                <c:pt idx="47070">
                  <c:v>42215.079795716774</c:v>
                </c:pt>
                <c:pt idx="47071">
                  <c:v>42215.079795730075</c:v>
                </c:pt>
                <c:pt idx="47072">
                  <c:v>42215.079795808102</c:v>
                </c:pt>
                <c:pt idx="47073">
                  <c:v>42215.079795820595</c:v>
                </c:pt>
                <c:pt idx="47074">
                  <c:v>42215.079795826903</c:v>
                </c:pt>
                <c:pt idx="47075">
                  <c:v>42215.079795832084</c:v>
                </c:pt>
                <c:pt idx="47076">
                  <c:v>42215.079795865575</c:v>
                </c:pt>
                <c:pt idx="47077">
                  <c:v>42215.079795899685</c:v>
                </c:pt>
                <c:pt idx="47078">
                  <c:v>42215.079795904901</c:v>
                </c:pt>
                <c:pt idx="47079">
                  <c:v>42215.079795911763</c:v>
                </c:pt>
                <c:pt idx="47080">
                  <c:v>42215.0797959255</c:v>
                </c:pt>
                <c:pt idx="47081">
                  <c:v>42215.079795977275</c:v>
                </c:pt>
                <c:pt idx="47082">
                  <c:v>42215.079795979</c:v>
                </c:pt>
                <c:pt idx="47083">
                  <c:v>42215.079796039776</c:v>
                </c:pt>
                <c:pt idx="47084">
                  <c:v>42215.079796058402</c:v>
                </c:pt>
                <c:pt idx="47085">
                  <c:v>42215.079796096798</c:v>
                </c:pt>
                <c:pt idx="47086">
                  <c:v>42215.079796111662</c:v>
                </c:pt>
                <c:pt idx="47087">
                  <c:v>42215.0797961438</c:v>
                </c:pt>
                <c:pt idx="47088">
                  <c:v>42215.0797961563</c:v>
                </c:pt>
                <c:pt idx="47089">
                  <c:v>42215.079796186285</c:v>
                </c:pt>
                <c:pt idx="47090">
                  <c:v>42215.079796193997</c:v>
                </c:pt>
                <c:pt idx="47091">
                  <c:v>42215.079796260994</c:v>
                </c:pt>
                <c:pt idx="47092">
                  <c:v>42215.079796271595</c:v>
                </c:pt>
                <c:pt idx="47093">
                  <c:v>42215.079796290003</c:v>
                </c:pt>
                <c:pt idx="47094">
                  <c:v>42215.0797963078</c:v>
                </c:pt>
                <c:pt idx="47095">
                  <c:v>42215.079796328297</c:v>
                </c:pt>
                <c:pt idx="47096">
                  <c:v>42215.079796375801</c:v>
                </c:pt>
                <c:pt idx="47097">
                  <c:v>42215.079796395898</c:v>
                </c:pt>
                <c:pt idx="47098">
                  <c:v>42215.079796400802</c:v>
                </c:pt>
                <c:pt idx="47099">
                  <c:v>42215.079796405204</c:v>
                </c:pt>
                <c:pt idx="47100">
                  <c:v>42215.079796475802</c:v>
                </c:pt>
                <c:pt idx="47101">
                  <c:v>42215.079796480997</c:v>
                </c:pt>
                <c:pt idx="47102">
                  <c:v>42215.079796503574</c:v>
                </c:pt>
                <c:pt idx="47103">
                  <c:v>42215.079796521262</c:v>
                </c:pt>
                <c:pt idx="47104">
                  <c:v>42215.079796544684</c:v>
                </c:pt>
                <c:pt idx="47105">
                  <c:v>42215.079796559672</c:v>
                </c:pt>
                <c:pt idx="47106">
                  <c:v>42215.079796562364</c:v>
                </c:pt>
                <c:pt idx="47107">
                  <c:v>42215.079796607664</c:v>
                </c:pt>
                <c:pt idx="47108">
                  <c:v>42215.079796624676</c:v>
                </c:pt>
                <c:pt idx="47109">
                  <c:v>42215.079796689584</c:v>
                </c:pt>
                <c:pt idx="47110">
                  <c:v>42215.079796735576</c:v>
                </c:pt>
                <c:pt idx="47111">
                  <c:v>42215.079796752674</c:v>
                </c:pt>
                <c:pt idx="47112">
                  <c:v>42215.079796765975</c:v>
                </c:pt>
                <c:pt idx="47113">
                  <c:v>42215.079796774102</c:v>
                </c:pt>
                <c:pt idx="47114">
                  <c:v>42215.079796791186</c:v>
                </c:pt>
                <c:pt idx="47115">
                  <c:v>42215.079796839585</c:v>
                </c:pt>
                <c:pt idx="47116">
                  <c:v>42215.079796840597</c:v>
                </c:pt>
                <c:pt idx="47117">
                  <c:v>42215.0797968767</c:v>
                </c:pt>
                <c:pt idx="47118">
                  <c:v>42215.079796885773</c:v>
                </c:pt>
                <c:pt idx="47119">
                  <c:v>42215.079796967475</c:v>
                </c:pt>
                <c:pt idx="47120">
                  <c:v>42215.079796984275</c:v>
                </c:pt>
                <c:pt idx="47121">
                  <c:v>42215.079796984384</c:v>
                </c:pt>
                <c:pt idx="47122">
                  <c:v>42215.079796986502</c:v>
                </c:pt>
                <c:pt idx="47123">
                  <c:v>42215.079797022903</c:v>
                </c:pt>
                <c:pt idx="47124">
                  <c:v>42215.079797054903</c:v>
                </c:pt>
                <c:pt idx="47125">
                  <c:v>42215.079797060076</c:v>
                </c:pt>
                <c:pt idx="47126">
                  <c:v>42215.079797071485</c:v>
                </c:pt>
                <c:pt idx="47127">
                  <c:v>42215.079797082995</c:v>
                </c:pt>
                <c:pt idx="47128">
                  <c:v>42215.0797971309</c:v>
                </c:pt>
                <c:pt idx="47129">
                  <c:v>42215.079797136284</c:v>
                </c:pt>
                <c:pt idx="47130">
                  <c:v>42215.079797199498</c:v>
                </c:pt>
                <c:pt idx="47131">
                  <c:v>42215.079797215672</c:v>
                </c:pt>
                <c:pt idx="47132">
                  <c:v>42215.079797254497</c:v>
                </c:pt>
                <c:pt idx="47133">
                  <c:v>42215.079797280596</c:v>
                </c:pt>
                <c:pt idx="47134">
                  <c:v>42215.079797303501</c:v>
                </c:pt>
                <c:pt idx="47135">
                  <c:v>42215.0797973179</c:v>
                </c:pt>
                <c:pt idx="47136">
                  <c:v>42215.079797344129</c:v>
                </c:pt>
                <c:pt idx="47137">
                  <c:v>42215.079797349303</c:v>
                </c:pt>
                <c:pt idx="47138">
                  <c:v>42215.079797430197</c:v>
                </c:pt>
                <c:pt idx="47139">
                  <c:v>42215.079797431674</c:v>
                </c:pt>
                <c:pt idx="47140">
                  <c:v>42215.079797447201</c:v>
                </c:pt>
                <c:pt idx="47141">
                  <c:v>42215.079797466002</c:v>
                </c:pt>
                <c:pt idx="47142">
                  <c:v>42215.0797974858</c:v>
                </c:pt>
                <c:pt idx="47143">
                  <c:v>42215.079797535574</c:v>
                </c:pt>
                <c:pt idx="47144">
                  <c:v>42215.079797553175</c:v>
                </c:pt>
                <c:pt idx="47145">
                  <c:v>42215.079797555263</c:v>
                </c:pt>
                <c:pt idx="47146">
                  <c:v>42215.079797566672</c:v>
                </c:pt>
                <c:pt idx="47147">
                  <c:v>42215.079797634084</c:v>
                </c:pt>
                <c:pt idx="47148">
                  <c:v>42215.079797639264</c:v>
                </c:pt>
                <c:pt idx="47149">
                  <c:v>42215.079797663566</c:v>
                </c:pt>
                <c:pt idx="47150">
                  <c:v>42215.079797678802</c:v>
                </c:pt>
                <c:pt idx="47151">
                  <c:v>42215.079797703584</c:v>
                </c:pt>
                <c:pt idx="47152">
                  <c:v>42215.079797713974</c:v>
                </c:pt>
                <c:pt idx="47153">
                  <c:v>42215.079797716673</c:v>
                </c:pt>
                <c:pt idx="47154">
                  <c:v>42215.079797767663</c:v>
                </c:pt>
                <c:pt idx="47155">
                  <c:v>42215.079797782884</c:v>
                </c:pt>
                <c:pt idx="47156">
                  <c:v>42215.079797850674</c:v>
                </c:pt>
                <c:pt idx="47157">
                  <c:v>42215.079797895502</c:v>
                </c:pt>
                <c:pt idx="47158">
                  <c:v>42215.079797910075</c:v>
                </c:pt>
                <c:pt idx="47159">
                  <c:v>42215.079797922997</c:v>
                </c:pt>
                <c:pt idx="47160">
                  <c:v>42215.079797931074</c:v>
                </c:pt>
                <c:pt idx="47161">
                  <c:v>42215.079797948703</c:v>
                </c:pt>
                <c:pt idx="47162">
                  <c:v>42215.079797999701</c:v>
                </c:pt>
                <c:pt idx="47163">
                  <c:v>42215.079797999701</c:v>
                </c:pt>
                <c:pt idx="47164">
                  <c:v>42215.079798036</c:v>
                </c:pt>
                <c:pt idx="47165">
                  <c:v>42215.079798045001</c:v>
                </c:pt>
                <c:pt idx="47166">
                  <c:v>42215.079798127685</c:v>
                </c:pt>
                <c:pt idx="47167">
                  <c:v>42215.079798140301</c:v>
                </c:pt>
                <c:pt idx="47168">
                  <c:v>42215.079798141684</c:v>
                </c:pt>
                <c:pt idx="47169">
                  <c:v>42215.079798143102</c:v>
                </c:pt>
                <c:pt idx="47170">
                  <c:v>42215.079798176899</c:v>
                </c:pt>
                <c:pt idx="47171">
                  <c:v>42215.079798213876</c:v>
                </c:pt>
                <c:pt idx="47172">
                  <c:v>42215.0797982191</c:v>
                </c:pt>
                <c:pt idx="47173">
                  <c:v>42215.079798231585</c:v>
                </c:pt>
                <c:pt idx="47174">
                  <c:v>42215.079798244296</c:v>
                </c:pt>
                <c:pt idx="47175">
                  <c:v>42215.079798283594</c:v>
                </c:pt>
                <c:pt idx="47176">
                  <c:v>42215.079798293496</c:v>
                </c:pt>
                <c:pt idx="47177">
                  <c:v>42215.079798359802</c:v>
                </c:pt>
                <c:pt idx="47178">
                  <c:v>42215.079798373285</c:v>
                </c:pt>
                <c:pt idx="47179">
                  <c:v>42215.079798411884</c:v>
                </c:pt>
                <c:pt idx="47180">
                  <c:v>42215.079798423198</c:v>
                </c:pt>
                <c:pt idx="47181">
                  <c:v>42215.079798463375</c:v>
                </c:pt>
                <c:pt idx="47182">
                  <c:v>42215.079798471103</c:v>
                </c:pt>
                <c:pt idx="47183">
                  <c:v>42215.079798500374</c:v>
                </c:pt>
                <c:pt idx="47184">
                  <c:v>42215.079798505663</c:v>
                </c:pt>
                <c:pt idx="47185">
                  <c:v>42215.079798584185</c:v>
                </c:pt>
                <c:pt idx="47186">
                  <c:v>42215.079798591585</c:v>
                </c:pt>
                <c:pt idx="47187">
                  <c:v>42215.079798604784</c:v>
                </c:pt>
                <c:pt idx="47188">
                  <c:v>42215.079798628103</c:v>
                </c:pt>
                <c:pt idx="47189">
                  <c:v>42215.079798642902</c:v>
                </c:pt>
                <c:pt idx="47190">
                  <c:v>42215.079798695195</c:v>
                </c:pt>
                <c:pt idx="47191">
                  <c:v>42215.079798708401</c:v>
                </c:pt>
                <c:pt idx="47192">
                  <c:v>42215.079798710474</c:v>
                </c:pt>
                <c:pt idx="47193">
                  <c:v>42215.079798721272</c:v>
                </c:pt>
                <c:pt idx="47194">
                  <c:v>42215.079798790997</c:v>
                </c:pt>
                <c:pt idx="47195">
                  <c:v>42215.0797987962</c:v>
                </c:pt>
                <c:pt idx="47196">
                  <c:v>42215.079798823375</c:v>
                </c:pt>
                <c:pt idx="47197">
                  <c:v>42215.079798836101</c:v>
                </c:pt>
                <c:pt idx="47198">
                  <c:v>42215.079798869672</c:v>
                </c:pt>
                <c:pt idx="47199">
                  <c:v>42215.079798871775</c:v>
                </c:pt>
                <c:pt idx="47200">
                  <c:v>42215.079798874998</c:v>
                </c:pt>
                <c:pt idx="47201">
                  <c:v>42215.079798927101</c:v>
                </c:pt>
                <c:pt idx="47202">
                  <c:v>42215.079798939594</c:v>
                </c:pt>
                <c:pt idx="47203">
                  <c:v>42215.079799016101</c:v>
                </c:pt>
                <c:pt idx="47204">
                  <c:v>42215.079799055275</c:v>
                </c:pt>
                <c:pt idx="47205">
                  <c:v>42215.079799067484</c:v>
                </c:pt>
                <c:pt idx="47206">
                  <c:v>42215.0797990801</c:v>
                </c:pt>
                <c:pt idx="47207">
                  <c:v>42215.079799088198</c:v>
                </c:pt>
                <c:pt idx="47208">
                  <c:v>42215.079799106003</c:v>
                </c:pt>
                <c:pt idx="47209">
                  <c:v>42215.079799155101</c:v>
                </c:pt>
                <c:pt idx="47210">
                  <c:v>42215.079799159284</c:v>
                </c:pt>
                <c:pt idx="47211">
                  <c:v>42215.079799191197</c:v>
                </c:pt>
                <c:pt idx="47212">
                  <c:v>42215.079799200284</c:v>
                </c:pt>
                <c:pt idx="47213">
                  <c:v>42215.0797992874</c:v>
                </c:pt>
                <c:pt idx="47214">
                  <c:v>42215.079799298299</c:v>
                </c:pt>
                <c:pt idx="47215">
                  <c:v>42215.079799299099</c:v>
                </c:pt>
                <c:pt idx="47216">
                  <c:v>42215.0797993011</c:v>
                </c:pt>
                <c:pt idx="47217">
                  <c:v>42215.079799334198</c:v>
                </c:pt>
                <c:pt idx="47218">
                  <c:v>42215.079799369501</c:v>
                </c:pt>
                <c:pt idx="47219">
                  <c:v>42215.07979937653</c:v>
                </c:pt>
                <c:pt idx="47220">
                  <c:v>42215.0797993913</c:v>
                </c:pt>
                <c:pt idx="47221">
                  <c:v>42215.079799397012</c:v>
                </c:pt>
                <c:pt idx="47222">
                  <c:v>42215.079799440398</c:v>
                </c:pt>
                <c:pt idx="47223">
                  <c:v>42215.079799450803</c:v>
                </c:pt>
                <c:pt idx="47224">
                  <c:v>42215.079799519364</c:v>
                </c:pt>
                <c:pt idx="47225">
                  <c:v>42215.079799531166</c:v>
                </c:pt>
                <c:pt idx="47226">
                  <c:v>42215.079799565872</c:v>
                </c:pt>
                <c:pt idx="47227">
                  <c:v>42215.079799583975</c:v>
                </c:pt>
                <c:pt idx="47228">
                  <c:v>42215.079799623272</c:v>
                </c:pt>
                <c:pt idx="47229">
                  <c:v>42215.079799628802</c:v>
                </c:pt>
                <c:pt idx="47230">
                  <c:v>42215.079799658997</c:v>
                </c:pt>
                <c:pt idx="47231">
                  <c:v>42215.079799666775</c:v>
                </c:pt>
                <c:pt idx="47232">
                  <c:v>42215.079799724997</c:v>
                </c:pt>
                <c:pt idx="47233">
                  <c:v>42215.079799751475</c:v>
                </c:pt>
                <c:pt idx="47234">
                  <c:v>42215.079799762076</c:v>
                </c:pt>
                <c:pt idx="47235">
                  <c:v>42215.079799776999</c:v>
                </c:pt>
                <c:pt idx="47236">
                  <c:v>42215.079799807194</c:v>
                </c:pt>
                <c:pt idx="47237">
                  <c:v>42215.079799855273</c:v>
                </c:pt>
                <c:pt idx="47238">
                  <c:v>42215.079799867672</c:v>
                </c:pt>
                <c:pt idx="47239">
                  <c:v>42215.079799869884</c:v>
                </c:pt>
                <c:pt idx="47240">
                  <c:v>42215.079799876999</c:v>
                </c:pt>
                <c:pt idx="47241">
                  <c:v>42215.079799947503</c:v>
                </c:pt>
                <c:pt idx="47242">
                  <c:v>42215.0797999528</c:v>
                </c:pt>
                <c:pt idx="47243">
                  <c:v>42215.079799983374</c:v>
                </c:pt>
                <c:pt idx="47244">
                  <c:v>42215.079799993597</c:v>
                </c:pt>
                <c:pt idx="47245">
                  <c:v>42215.079800023675</c:v>
                </c:pt>
                <c:pt idx="47246">
                  <c:v>42215.079800033673</c:v>
                </c:pt>
                <c:pt idx="47247">
                  <c:v>42215.079800036503</c:v>
                </c:pt>
                <c:pt idx="47248">
                  <c:v>42215.079800087275</c:v>
                </c:pt>
                <c:pt idx="47249">
                  <c:v>42215.079800097301</c:v>
                </c:pt>
                <c:pt idx="47250">
                  <c:v>42215.079800173902</c:v>
                </c:pt>
                <c:pt idx="47251">
                  <c:v>42215.079800215586</c:v>
                </c:pt>
                <c:pt idx="47252">
                  <c:v>42215.079800225001</c:v>
                </c:pt>
                <c:pt idx="47253">
                  <c:v>42215.079800240201</c:v>
                </c:pt>
                <c:pt idx="47254">
                  <c:v>42215.079800245403</c:v>
                </c:pt>
                <c:pt idx="47255">
                  <c:v>42215.079800263273</c:v>
                </c:pt>
                <c:pt idx="47256">
                  <c:v>42215.079800319276</c:v>
                </c:pt>
                <c:pt idx="47257">
                  <c:v>42215.079800321997</c:v>
                </c:pt>
                <c:pt idx="47258">
                  <c:v>42215.079800349129</c:v>
                </c:pt>
                <c:pt idx="47259">
                  <c:v>42215.079800363274</c:v>
                </c:pt>
                <c:pt idx="47260">
                  <c:v>42215.079800447798</c:v>
                </c:pt>
                <c:pt idx="47261">
                  <c:v>42215.079800455002</c:v>
                </c:pt>
                <c:pt idx="47262">
                  <c:v>42215.079800456529</c:v>
                </c:pt>
                <c:pt idx="47263">
                  <c:v>42215.079800457701</c:v>
                </c:pt>
                <c:pt idx="47264">
                  <c:v>42215.079800491498</c:v>
                </c:pt>
                <c:pt idx="47265">
                  <c:v>42215.079800529384</c:v>
                </c:pt>
                <c:pt idx="47266">
                  <c:v>42215.079800534673</c:v>
                </c:pt>
                <c:pt idx="47267">
                  <c:v>42215.079800551175</c:v>
                </c:pt>
                <c:pt idx="47268">
                  <c:v>42215.079800555075</c:v>
                </c:pt>
                <c:pt idx="47269">
                  <c:v>42215.079800604384</c:v>
                </c:pt>
                <c:pt idx="47270">
                  <c:v>42215.079800607884</c:v>
                </c:pt>
                <c:pt idx="47271">
                  <c:v>42215.079800679996</c:v>
                </c:pt>
                <c:pt idx="47272">
                  <c:v>42215.079800688</c:v>
                </c:pt>
                <c:pt idx="47273">
                  <c:v>42215.079800722997</c:v>
                </c:pt>
                <c:pt idx="47274">
                  <c:v>42215.079800740998</c:v>
                </c:pt>
                <c:pt idx="47275">
                  <c:v>42215.079800783104</c:v>
                </c:pt>
                <c:pt idx="47276">
                  <c:v>42215.079800785774</c:v>
                </c:pt>
                <c:pt idx="47277">
                  <c:v>42215.079800815904</c:v>
                </c:pt>
                <c:pt idx="47278">
                  <c:v>42215.079800821084</c:v>
                </c:pt>
                <c:pt idx="47279">
                  <c:v>42215.079800892701</c:v>
                </c:pt>
                <c:pt idx="47280">
                  <c:v>42215.079800911873</c:v>
                </c:pt>
                <c:pt idx="47281">
                  <c:v>42215.079800920103</c:v>
                </c:pt>
                <c:pt idx="47282">
                  <c:v>42215.079800940999</c:v>
                </c:pt>
                <c:pt idx="47283">
                  <c:v>42215.079800957901</c:v>
                </c:pt>
                <c:pt idx="47284">
                  <c:v>42215.079801015076</c:v>
                </c:pt>
                <c:pt idx="47285">
                  <c:v>42215.079801029802</c:v>
                </c:pt>
                <c:pt idx="47286">
                  <c:v>42215.079801032596</c:v>
                </c:pt>
                <c:pt idx="47287">
                  <c:v>42215.079801034684</c:v>
                </c:pt>
                <c:pt idx="47288">
                  <c:v>42215.079801104803</c:v>
                </c:pt>
                <c:pt idx="47289">
                  <c:v>42215.079801109998</c:v>
                </c:pt>
                <c:pt idx="47290">
                  <c:v>42215.079801143802</c:v>
                </c:pt>
                <c:pt idx="47291">
                  <c:v>42215.079801151594</c:v>
                </c:pt>
                <c:pt idx="47292">
                  <c:v>42215.079801173284</c:v>
                </c:pt>
                <c:pt idx="47293">
                  <c:v>42215.079801189502</c:v>
                </c:pt>
                <c:pt idx="47294">
                  <c:v>42215.079801192202</c:v>
                </c:pt>
                <c:pt idx="47295">
                  <c:v>42215.079801246939</c:v>
                </c:pt>
                <c:pt idx="47296">
                  <c:v>42215.0798012542</c:v>
                </c:pt>
                <c:pt idx="47297">
                  <c:v>42215.079801325999</c:v>
                </c:pt>
                <c:pt idx="47298">
                  <c:v>42215.07980137613</c:v>
                </c:pt>
                <c:pt idx="47299">
                  <c:v>42215.079801383195</c:v>
                </c:pt>
                <c:pt idx="47300">
                  <c:v>42215.079801397602</c:v>
                </c:pt>
                <c:pt idx="47301">
                  <c:v>42215.079801402797</c:v>
                </c:pt>
                <c:pt idx="47302">
                  <c:v>42215.079801420499</c:v>
                </c:pt>
                <c:pt idx="47303">
                  <c:v>42215.079801478831</c:v>
                </c:pt>
                <c:pt idx="47304">
                  <c:v>42215.079801479529</c:v>
                </c:pt>
                <c:pt idx="47305">
                  <c:v>42215.079801506501</c:v>
                </c:pt>
                <c:pt idx="47306">
                  <c:v>42215.079801517873</c:v>
                </c:pt>
                <c:pt idx="47307">
                  <c:v>42215.079801608001</c:v>
                </c:pt>
                <c:pt idx="47308">
                  <c:v>42215.079801608801</c:v>
                </c:pt>
                <c:pt idx="47309">
                  <c:v>42215.079801615175</c:v>
                </c:pt>
                <c:pt idx="47310">
                  <c:v>42215.079801620384</c:v>
                </c:pt>
                <c:pt idx="47311">
                  <c:v>42215.0798016521</c:v>
                </c:pt>
                <c:pt idx="47312">
                  <c:v>42215.079801685773</c:v>
                </c:pt>
                <c:pt idx="47313">
                  <c:v>42215.079801690998</c:v>
                </c:pt>
                <c:pt idx="47314">
                  <c:v>42215.079801710985</c:v>
                </c:pt>
                <c:pt idx="47315">
                  <c:v>42215.079801716274</c:v>
                </c:pt>
                <c:pt idx="47316">
                  <c:v>42215.079801754102</c:v>
                </c:pt>
                <c:pt idx="47317">
                  <c:v>42215.079801765372</c:v>
                </c:pt>
                <c:pt idx="47318">
                  <c:v>42215.0798018399</c:v>
                </c:pt>
                <c:pt idx="47319">
                  <c:v>42215.079801847103</c:v>
                </c:pt>
                <c:pt idx="47320">
                  <c:v>42215.079801883476</c:v>
                </c:pt>
                <c:pt idx="47321">
                  <c:v>42215.079801901586</c:v>
                </c:pt>
                <c:pt idx="47322">
                  <c:v>42215.079801942797</c:v>
                </c:pt>
                <c:pt idx="47323">
                  <c:v>42215.079801946202</c:v>
                </c:pt>
                <c:pt idx="47324">
                  <c:v>42215.079801972497</c:v>
                </c:pt>
                <c:pt idx="47325">
                  <c:v>42215.079801977685</c:v>
                </c:pt>
                <c:pt idx="47326">
                  <c:v>42215.079802049302</c:v>
                </c:pt>
                <c:pt idx="47327">
                  <c:v>42215.079802071901</c:v>
                </c:pt>
                <c:pt idx="47328">
                  <c:v>42215.079802079097</c:v>
                </c:pt>
                <c:pt idx="47329">
                  <c:v>42215.079802098611</c:v>
                </c:pt>
                <c:pt idx="47330">
                  <c:v>42215.079802111773</c:v>
                </c:pt>
                <c:pt idx="47331">
                  <c:v>42215.079802174929</c:v>
                </c:pt>
                <c:pt idx="47332">
                  <c:v>42215.079802182401</c:v>
                </c:pt>
                <c:pt idx="47333">
                  <c:v>42215.079802187196</c:v>
                </c:pt>
                <c:pt idx="47334">
                  <c:v>42215.079802191598</c:v>
                </c:pt>
                <c:pt idx="47335">
                  <c:v>42215.079802262684</c:v>
                </c:pt>
                <c:pt idx="47336">
                  <c:v>42215.079802267901</c:v>
                </c:pt>
                <c:pt idx="47337">
                  <c:v>42215.079802303902</c:v>
                </c:pt>
                <c:pt idx="47338">
                  <c:v>42215.07980230893</c:v>
                </c:pt>
                <c:pt idx="47339">
                  <c:v>42215.079802333195</c:v>
                </c:pt>
                <c:pt idx="47340">
                  <c:v>42215.079802346729</c:v>
                </c:pt>
                <c:pt idx="47341">
                  <c:v>42215.079802349399</c:v>
                </c:pt>
                <c:pt idx="47342">
                  <c:v>42215.07980240693</c:v>
                </c:pt>
                <c:pt idx="47343">
                  <c:v>42215.079802412001</c:v>
                </c:pt>
                <c:pt idx="47344">
                  <c:v>42215.079802473301</c:v>
                </c:pt>
                <c:pt idx="47345">
                  <c:v>42215.079802535773</c:v>
                </c:pt>
                <c:pt idx="47346">
                  <c:v>42215.079802540196</c:v>
                </c:pt>
                <c:pt idx="47347">
                  <c:v>42215.079802555374</c:v>
                </c:pt>
                <c:pt idx="47348">
                  <c:v>42215.079802560664</c:v>
                </c:pt>
                <c:pt idx="47349">
                  <c:v>42215.079802574903</c:v>
                </c:pt>
                <c:pt idx="47350">
                  <c:v>42215.079802636501</c:v>
                </c:pt>
                <c:pt idx="47351">
                  <c:v>42215.079802638902</c:v>
                </c:pt>
                <c:pt idx="47352">
                  <c:v>42215.079802663473</c:v>
                </c:pt>
                <c:pt idx="47353">
                  <c:v>42215.079802674802</c:v>
                </c:pt>
                <c:pt idx="47354">
                  <c:v>42215.079802765373</c:v>
                </c:pt>
                <c:pt idx="47355">
                  <c:v>42215.079802767774</c:v>
                </c:pt>
                <c:pt idx="47356">
                  <c:v>42215.079802771776</c:v>
                </c:pt>
                <c:pt idx="47357">
                  <c:v>42215.0798027735</c:v>
                </c:pt>
                <c:pt idx="47358">
                  <c:v>42215.0798028063</c:v>
                </c:pt>
                <c:pt idx="47359">
                  <c:v>42215.0798028438</c:v>
                </c:pt>
                <c:pt idx="47360">
                  <c:v>42215.079802849003</c:v>
                </c:pt>
                <c:pt idx="47361">
                  <c:v>42215.0798028711</c:v>
                </c:pt>
                <c:pt idx="47362">
                  <c:v>42215.079802874599</c:v>
                </c:pt>
                <c:pt idx="47363">
                  <c:v>42215.079802922999</c:v>
                </c:pt>
                <c:pt idx="47364">
                  <c:v>42215.079802923676</c:v>
                </c:pt>
                <c:pt idx="47365">
                  <c:v>42215.079802999899</c:v>
                </c:pt>
                <c:pt idx="47366">
                  <c:v>42215.079803003384</c:v>
                </c:pt>
                <c:pt idx="47367">
                  <c:v>42215.079803037595</c:v>
                </c:pt>
                <c:pt idx="47368">
                  <c:v>42215.079803068198</c:v>
                </c:pt>
                <c:pt idx="47369">
                  <c:v>42215.079803103275</c:v>
                </c:pt>
                <c:pt idx="47370">
                  <c:v>42215.079803103501</c:v>
                </c:pt>
                <c:pt idx="47371">
                  <c:v>42215.079803130684</c:v>
                </c:pt>
                <c:pt idx="47372">
                  <c:v>42215.079803138498</c:v>
                </c:pt>
                <c:pt idx="47373">
                  <c:v>42215.0798032073</c:v>
                </c:pt>
                <c:pt idx="47374">
                  <c:v>42215.079803231776</c:v>
                </c:pt>
                <c:pt idx="47375">
                  <c:v>42215.079803234599</c:v>
                </c:pt>
                <c:pt idx="47376">
                  <c:v>42215.0798032538</c:v>
                </c:pt>
                <c:pt idx="47377">
                  <c:v>42215.079803272303</c:v>
                </c:pt>
                <c:pt idx="47378">
                  <c:v>42215.0798033354</c:v>
                </c:pt>
                <c:pt idx="47379">
                  <c:v>42215.0798033397</c:v>
                </c:pt>
                <c:pt idx="47380">
                  <c:v>42215.079803344539</c:v>
                </c:pt>
                <c:pt idx="47381">
                  <c:v>42215.079803348839</c:v>
                </c:pt>
                <c:pt idx="47382">
                  <c:v>42215.079803419598</c:v>
                </c:pt>
                <c:pt idx="47383">
                  <c:v>42215.079803424829</c:v>
                </c:pt>
                <c:pt idx="47384">
                  <c:v>42215.079803463595</c:v>
                </c:pt>
                <c:pt idx="47385">
                  <c:v>42215.079803466397</c:v>
                </c:pt>
                <c:pt idx="47386">
                  <c:v>42215.079803492939</c:v>
                </c:pt>
                <c:pt idx="47387">
                  <c:v>42215.079803504195</c:v>
                </c:pt>
                <c:pt idx="47388">
                  <c:v>42215.079803506997</c:v>
                </c:pt>
                <c:pt idx="47389">
                  <c:v>42215.079803567263</c:v>
                </c:pt>
                <c:pt idx="47390">
                  <c:v>42215.079803569264</c:v>
                </c:pt>
                <c:pt idx="47391">
                  <c:v>42215.079803635475</c:v>
                </c:pt>
                <c:pt idx="47392">
                  <c:v>42215.079803695684</c:v>
                </c:pt>
                <c:pt idx="47393">
                  <c:v>42215.079803698602</c:v>
                </c:pt>
                <c:pt idx="47394">
                  <c:v>42215.079803712375</c:v>
                </c:pt>
                <c:pt idx="47395">
                  <c:v>42215.079803717672</c:v>
                </c:pt>
                <c:pt idx="47396">
                  <c:v>42215.079803735374</c:v>
                </c:pt>
                <c:pt idx="47397">
                  <c:v>42215.079803785186</c:v>
                </c:pt>
                <c:pt idx="47398">
                  <c:v>42215.079803799403</c:v>
                </c:pt>
                <c:pt idx="47399">
                  <c:v>42215.0798038188</c:v>
                </c:pt>
                <c:pt idx="47400">
                  <c:v>42215.0798038301</c:v>
                </c:pt>
                <c:pt idx="47401">
                  <c:v>42215.079803926303</c:v>
                </c:pt>
                <c:pt idx="47402">
                  <c:v>42215.079803927503</c:v>
                </c:pt>
                <c:pt idx="47403">
                  <c:v>42215.079803930275</c:v>
                </c:pt>
                <c:pt idx="47404">
                  <c:v>42215.079803930676</c:v>
                </c:pt>
                <c:pt idx="47405">
                  <c:v>42215.079803963476</c:v>
                </c:pt>
                <c:pt idx="47406">
                  <c:v>42215.079803998939</c:v>
                </c:pt>
                <c:pt idx="47407">
                  <c:v>42215.079804004097</c:v>
                </c:pt>
                <c:pt idx="47408">
                  <c:v>42215.079804029403</c:v>
                </c:pt>
                <c:pt idx="47409">
                  <c:v>42215.079804031484</c:v>
                </c:pt>
                <c:pt idx="47410">
                  <c:v>42215.079804077701</c:v>
                </c:pt>
                <c:pt idx="47411">
                  <c:v>42215.079804080102</c:v>
                </c:pt>
                <c:pt idx="47412">
                  <c:v>42215.079804160101</c:v>
                </c:pt>
                <c:pt idx="47413">
                  <c:v>42215.079804161884</c:v>
                </c:pt>
                <c:pt idx="47414">
                  <c:v>42215.079804194938</c:v>
                </c:pt>
                <c:pt idx="47415">
                  <c:v>42215.079804229201</c:v>
                </c:pt>
                <c:pt idx="47416">
                  <c:v>42215.079804259403</c:v>
                </c:pt>
                <c:pt idx="47417">
                  <c:v>42215.079804263594</c:v>
                </c:pt>
                <c:pt idx="47418">
                  <c:v>42215.079804290799</c:v>
                </c:pt>
                <c:pt idx="47419">
                  <c:v>42215.07980429603</c:v>
                </c:pt>
                <c:pt idx="47420">
                  <c:v>42215.079804374538</c:v>
                </c:pt>
                <c:pt idx="47421">
                  <c:v>42215.079804391498</c:v>
                </c:pt>
                <c:pt idx="47422">
                  <c:v>42215.079804393201</c:v>
                </c:pt>
                <c:pt idx="47423">
                  <c:v>42215.079804412897</c:v>
                </c:pt>
                <c:pt idx="47424">
                  <c:v>42215.079804434798</c:v>
                </c:pt>
                <c:pt idx="47425">
                  <c:v>42215.079804495603</c:v>
                </c:pt>
                <c:pt idx="47426">
                  <c:v>42215.079804497611</c:v>
                </c:pt>
                <c:pt idx="47427">
                  <c:v>42215.079804502384</c:v>
                </c:pt>
                <c:pt idx="47428">
                  <c:v>42215.079804506684</c:v>
                </c:pt>
                <c:pt idx="47429">
                  <c:v>42215.079804577785</c:v>
                </c:pt>
                <c:pt idx="47430">
                  <c:v>42215.079804582994</c:v>
                </c:pt>
                <c:pt idx="47431">
                  <c:v>42215.079804623194</c:v>
                </c:pt>
                <c:pt idx="47432">
                  <c:v>42215.079804624896</c:v>
                </c:pt>
                <c:pt idx="47433">
                  <c:v>42215.079804652101</c:v>
                </c:pt>
                <c:pt idx="47434">
                  <c:v>42215.079804661254</c:v>
                </c:pt>
                <c:pt idx="47435">
                  <c:v>42215.079804663976</c:v>
                </c:pt>
                <c:pt idx="47436">
                  <c:v>42215.079804726811</c:v>
                </c:pt>
                <c:pt idx="47437">
                  <c:v>42215.079804727284</c:v>
                </c:pt>
                <c:pt idx="47438">
                  <c:v>42215.079804794601</c:v>
                </c:pt>
                <c:pt idx="47439">
                  <c:v>42215.079804854598</c:v>
                </c:pt>
                <c:pt idx="47440">
                  <c:v>42215.079804856301</c:v>
                </c:pt>
                <c:pt idx="47441">
                  <c:v>42215.079804869674</c:v>
                </c:pt>
                <c:pt idx="47442">
                  <c:v>42215.079804874898</c:v>
                </c:pt>
                <c:pt idx="47443">
                  <c:v>42215.079804889501</c:v>
                </c:pt>
                <c:pt idx="47444">
                  <c:v>42215.0798049437</c:v>
                </c:pt>
                <c:pt idx="47445">
                  <c:v>42215.079804959503</c:v>
                </c:pt>
                <c:pt idx="47446">
                  <c:v>42215.079804977497</c:v>
                </c:pt>
                <c:pt idx="47447">
                  <c:v>42215.079804988811</c:v>
                </c:pt>
                <c:pt idx="47448">
                  <c:v>42215.079805085195</c:v>
                </c:pt>
                <c:pt idx="47449">
                  <c:v>42215.079805086098</c:v>
                </c:pt>
                <c:pt idx="47450">
                  <c:v>42215.079805087284</c:v>
                </c:pt>
                <c:pt idx="47451">
                  <c:v>42215.0798050878</c:v>
                </c:pt>
                <c:pt idx="47452">
                  <c:v>42215.079805120899</c:v>
                </c:pt>
                <c:pt idx="47453">
                  <c:v>42215.079805160276</c:v>
                </c:pt>
                <c:pt idx="47454">
                  <c:v>42215.079805165595</c:v>
                </c:pt>
                <c:pt idx="47455">
                  <c:v>42215.079805188499</c:v>
                </c:pt>
                <c:pt idx="47456">
                  <c:v>42215.079805191301</c:v>
                </c:pt>
                <c:pt idx="47457">
                  <c:v>42215.0798052256</c:v>
                </c:pt>
                <c:pt idx="47458">
                  <c:v>42215.079805237903</c:v>
                </c:pt>
                <c:pt idx="47459">
                  <c:v>42215.079805318201</c:v>
                </c:pt>
                <c:pt idx="47460">
                  <c:v>42215.079805319903</c:v>
                </c:pt>
                <c:pt idx="47461">
                  <c:v>42215.079805355599</c:v>
                </c:pt>
                <c:pt idx="47462">
                  <c:v>42215.079805377929</c:v>
                </c:pt>
                <c:pt idx="47463">
                  <c:v>42215.079805417685</c:v>
                </c:pt>
                <c:pt idx="47464">
                  <c:v>42215.079805423498</c:v>
                </c:pt>
                <c:pt idx="47465">
                  <c:v>42215.07980544633</c:v>
                </c:pt>
                <c:pt idx="47466">
                  <c:v>42215.079805451503</c:v>
                </c:pt>
                <c:pt idx="47467">
                  <c:v>42215.079805533373</c:v>
                </c:pt>
                <c:pt idx="47468">
                  <c:v>42215.079805549401</c:v>
                </c:pt>
                <c:pt idx="47469">
                  <c:v>42215.079805551664</c:v>
                </c:pt>
                <c:pt idx="47470">
                  <c:v>42215.079805571884</c:v>
                </c:pt>
                <c:pt idx="47471">
                  <c:v>42215.079805587273</c:v>
                </c:pt>
                <c:pt idx="47472">
                  <c:v>42215.079805655085</c:v>
                </c:pt>
                <c:pt idx="47473">
                  <c:v>42215.079805655274</c:v>
                </c:pt>
                <c:pt idx="47474">
                  <c:v>42215.079805657195</c:v>
                </c:pt>
                <c:pt idx="47475">
                  <c:v>42215.079805670597</c:v>
                </c:pt>
                <c:pt idx="47476">
                  <c:v>42215.079805735775</c:v>
                </c:pt>
                <c:pt idx="47477">
                  <c:v>42215.079805740999</c:v>
                </c:pt>
                <c:pt idx="47478">
                  <c:v>42215.0798057805</c:v>
                </c:pt>
                <c:pt idx="47479">
                  <c:v>42215.079805783673</c:v>
                </c:pt>
                <c:pt idx="47480">
                  <c:v>42215.079805814901</c:v>
                </c:pt>
                <c:pt idx="47481">
                  <c:v>42215.079805818685</c:v>
                </c:pt>
                <c:pt idx="47482">
                  <c:v>42215.079805821384</c:v>
                </c:pt>
                <c:pt idx="47483">
                  <c:v>42215.079805883775</c:v>
                </c:pt>
                <c:pt idx="47484">
                  <c:v>42215.079805887384</c:v>
                </c:pt>
                <c:pt idx="47485">
                  <c:v>42215.079805950598</c:v>
                </c:pt>
                <c:pt idx="47486">
                  <c:v>42215.079806012</c:v>
                </c:pt>
                <c:pt idx="47487">
                  <c:v>42215.079806015594</c:v>
                </c:pt>
                <c:pt idx="47488">
                  <c:v>42215.079806027403</c:v>
                </c:pt>
                <c:pt idx="47489">
                  <c:v>42215.0798060327</c:v>
                </c:pt>
                <c:pt idx="47490">
                  <c:v>42215.079806049929</c:v>
                </c:pt>
                <c:pt idx="47491">
                  <c:v>42215.079806104899</c:v>
                </c:pt>
                <c:pt idx="47492">
                  <c:v>42215.0798061194</c:v>
                </c:pt>
                <c:pt idx="47493">
                  <c:v>42215.079806140202</c:v>
                </c:pt>
                <c:pt idx="47494">
                  <c:v>42215.079806146699</c:v>
                </c:pt>
                <c:pt idx="47495">
                  <c:v>42215.079806242611</c:v>
                </c:pt>
                <c:pt idx="47496">
                  <c:v>42215.079806243702</c:v>
                </c:pt>
                <c:pt idx="47497">
                  <c:v>42215.079806245398</c:v>
                </c:pt>
                <c:pt idx="47498">
                  <c:v>42215.07980624753</c:v>
                </c:pt>
                <c:pt idx="47499">
                  <c:v>42215.079806281385</c:v>
                </c:pt>
                <c:pt idx="47500">
                  <c:v>42215.079806314097</c:v>
                </c:pt>
                <c:pt idx="47501">
                  <c:v>42215.079806321097</c:v>
                </c:pt>
                <c:pt idx="47502">
                  <c:v>42215.079806344213</c:v>
                </c:pt>
                <c:pt idx="47503">
                  <c:v>42215.079806351285</c:v>
                </c:pt>
                <c:pt idx="47504">
                  <c:v>42215.079806386799</c:v>
                </c:pt>
                <c:pt idx="47505">
                  <c:v>42215.07980639513</c:v>
                </c:pt>
                <c:pt idx="47506">
                  <c:v>42215.079806475202</c:v>
                </c:pt>
                <c:pt idx="47507">
                  <c:v>42215.079806479298</c:v>
                </c:pt>
                <c:pt idx="47508">
                  <c:v>42215.079806509675</c:v>
                </c:pt>
                <c:pt idx="47509">
                  <c:v>42215.079806525784</c:v>
                </c:pt>
                <c:pt idx="47510">
                  <c:v>42215.079806575675</c:v>
                </c:pt>
                <c:pt idx="47511">
                  <c:v>42215.079806583264</c:v>
                </c:pt>
                <c:pt idx="47512">
                  <c:v>42215.079806602684</c:v>
                </c:pt>
                <c:pt idx="47513">
                  <c:v>42215.079806610374</c:v>
                </c:pt>
                <c:pt idx="47514">
                  <c:v>42215.079806683374</c:v>
                </c:pt>
                <c:pt idx="47515">
                  <c:v>42215.079806706599</c:v>
                </c:pt>
                <c:pt idx="47516">
                  <c:v>42215.079806711474</c:v>
                </c:pt>
                <c:pt idx="47517">
                  <c:v>42215.079806727503</c:v>
                </c:pt>
                <c:pt idx="47518">
                  <c:v>42215.079806744499</c:v>
                </c:pt>
                <c:pt idx="47519">
                  <c:v>42215.079806812384</c:v>
                </c:pt>
                <c:pt idx="47520">
                  <c:v>42215.079806814596</c:v>
                </c:pt>
                <c:pt idx="47521">
                  <c:v>42215.079806815076</c:v>
                </c:pt>
                <c:pt idx="47522">
                  <c:v>42215.0798068246</c:v>
                </c:pt>
                <c:pt idx="47523">
                  <c:v>42215.079806892529</c:v>
                </c:pt>
                <c:pt idx="47524">
                  <c:v>42215.079806897702</c:v>
                </c:pt>
                <c:pt idx="47525">
                  <c:v>42215.079806937902</c:v>
                </c:pt>
                <c:pt idx="47526">
                  <c:v>42215.079806943402</c:v>
                </c:pt>
                <c:pt idx="47527">
                  <c:v>42215.079806972797</c:v>
                </c:pt>
                <c:pt idx="47528">
                  <c:v>42215.079806974703</c:v>
                </c:pt>
                <c:pt idx="47529">
                  <c:v>42215.079806975496</c:v>
                </c:pt>
                <c:pt idx="47530">
                  <c:v>42215.0798070417</c:v>
                </c:pt>
                <c:pt idx="47531">
                  <c:v>42215.079807047012</c:v>
                </c:pt>
                <c:pt idx="47532">
                  <c:v>42215.079807118098</c:v>
                </c:pt>
                <c:pt idx="47533">
                  <c:v>42215.079807169401</c:v>
                </c:pt>
                <c:pt idx="47534">
                  <c:v>42215.079807175498</c:v>
                </c:pt>
                <c:pt idx="47535">
                  <c:v>42215.079807185197</c:v>
                </c:pt>
                <c:pt idx="47536">
                  <c:v>42215.079807190399</c:v>
                </c:pt>
                <c:pt idx="47537">
                  <c:v>42215.079807207403</c:v>
                </c:pt>
                <c:pt idx="47538">
                  <c:v>42215.079807258138</c:v>
                </c:pt>
                <c:pt idx="47539">
                  <c:v>42215.079807279129</c:v>
                </c:pt>
                <c:pt idx="47540">
                  <c:v>42215.079807284099</c:v>
                </c:pt>
                <c:pt idx="47541">
                  <c:v>42215.079807301103</c:v>
                </c:pt>
                <c:pt idx="47542">
                  <c:v>42215.079807394141</c:v>
                </c:pt>
                <c:pt idx="47543">
                  <c:v>42215.079807400929</c:v>
                </c:pt>
                <c:pt idx="47544">
                  <c:v>42215.079807401111</c:v>
                </c:pt>
                <c:pt idx="47545">
                  <c:v>42215.079807407703</c:v>
                </c:pt>
                <c:pt idx="47546">
                  <c:v>42215.079807438939</c:v>
                </c:pt>
                <c:pt idx="47547">
                  <c:v>42215.079807472612</c:v>
                </c:pt>
                <c:pt idx="47548">
                  <c:v>42215.079807477799</c:v>
                </c:pt>
                <c:pt idx="47549">
                  <c:v>42215.0798075005</c:v>
                </c:pt>
                <c:pt idx="47550">
                  <c:v>42215.079807511072</c:v>
                </c:pt>
                <c:pt idx="47551">
                  <c:v>42215.079807543596</c:v>
                </c:pt>
                <c:pt idx="47552">
                  <c:v>42215.079807552102</c:v>
                </c:pt>
                <c:pt idx="47553">
                  <c:v>42215.079807632384</c:v>
                </c:pt>
                <c:pt idx="47554">
                  <c:v>42215.079807639595</c:v>
                </c:pt>
                <c:pt idx="47555">
                  <c:v>42215.079807666996</c:v>
                </c:pt>
                <c:pt idx="47556">
                  <c:v>42215.079807690003</c:v>
                </c:pt>
                <c:pt idx="47557">
                  <c:v>42215.079807732196</c:v>
                </c:pt>
                <c:pt idx="47558">
                  <c:v>42215.079807743103</c:v>
                </c:pt>
                <c:pt idx="47559">
                  <c:v>42215.079807759997</c:v>
                </c:pt>
                <c:pt idx="47560">
                  <c:v>42215.079807765273</c:v>
                </c:pt>
                <c:pt idx="47561">
                  <c:v>42215.079807837275</c:v>
                </c:pt>
                <c:pt idx="47562">
                  <c:v>42215.079807863804</c:v>
                </c:pt>
                <c:pt idx="47563">
                  <c:v>42215.079807871502</c:v>
                </c:pt>
                <c:pt idx="47564">
                  <c:v>42215.0798078839</c:v>
                </c:pt>
                <c:pt idx="47565">
                  <c:v>42215.0798079019</c:v>
                </c:pt>
                <c:pt idx="47566">
                  <c:v>42215.079807967195</c:v>
                </c:pt>
                <c:pt idx="47567">
                  <c:v>42215.079807971997</c:v>
                </c:pt>
                <c:pt idx="47568">
                  <c:v>42215.079807975097</c:v>
                </c:pt>
                <c:pt idx="47569">
                  <c:v>42215.079807976399</c:v>
                </c:pt>
                <c:pt idx="47570">
                  <c:v>42215.0798080518</c:v>
                </c:pt>
                <c:pt idx="47571">
                  <c:v>42215.079808057002</c:v>
                </c:pt>
                <c:pt idx="47572">
                  <c:v>42215.079808095397</c:v>
                </c:pt>
                <c:pt idx="47573">
                  <c:v>42215.079808103597</c:v>
                </c:pt>
                <c:pt idx="47574">
                  <c:v>42215.079808118797</c:v>
                </c:pt>
                <c:pt idx="47575">
                  <c:v>42215.079808129929</c:v>
                </c:pt>
                <c:pt idx="47576">
                  <c:v>42215.079808132701</c:v>
                </c:pt>
                <c:pt idx="47577">
                  <c:v>42215.079808198439</c:v>
                </c:pt>
                <c:pt idx="47578">
                  <c:v>42215.079808207302</c:v>
                </c:pt>
                <c:pt idx="47579">
                  <c:v>42215.079808272203</c:v>
                </c:pt>
                <c:pt idx="47580">
                  <c:v>42215.079808326729</c:v>
                </c:pt>
                <c:pt idx="47581">
                  <c:v>42215.0798083353</c:v>
                </c:pt>
                <c:pt idx="47582">
                  <c:v>42215.079808342329</c:v>
                </c:pt>
                <c:pt idx="47583">
                  <c:v>42215.079808347538</c:v>
                </c:pt>
                <c:pt idx="47584">
                  <c:v>42215.079808364702</c:v>
                </c:pt>
                <c:pt idx="47585">
                  <c:v>42215.079808423703</c:v>
                </c:pt>
                <c:pt idx="47586">
                  <c:v>42215.079808439099</c:v>
                </c:pt>
                <c:pt idx="47587">
                  <c:v>42215.079808450697</c:v>
                </c:pt>
                <c:pt idx="47588">
                  <c:v>42215.079808462098</c:v>
                </c:pt>
                <c:pt idx="47589">
                  <c:v>42215.079808552684</c:v>
                </c:pt>
                <c:pt idx="47590">
                  <c:v>42215.079808558403</c:v>
                </c:pt>
                <c:pt idx="47591">
                  <c:v>42215.079808565984</c:v>
                </c:pt>
                <c:pt idx="47592">
                  <c:v>42215.079808567374</c:v>
                </c:pt>
                <c:pt idx="47593">
                  <c:v>42215.079808592898</c:v>
                </c:pt>
                <c:pt idx="47594">
                  <c:v>42215.0798086293</c:v>
                </c:pt>
                <c:pt idx="47595">
                  <c:v>42215.079808634502</c:v>
                </c:pt>
                <c:pt idx="47596">
                  <c:v>42215.079808659684</c:v>
                </c:pt>
                <c:pt idx="47597">
                  <c:v>42215.079808671275</c:v>
                </c:pt>
                <c:pt idx="47598">
                  <c:v>42215.079808709503</c:v>
                </c:pt>
                <c:pt idx="47599">
                  <c:v>42215.079808711664</c:v>
                </c:pt>
                <c:pt idx="47600">
                  <c:v>42215.079808789902</c:v>
                </c:pt>
                <c:pt idx="47601">
                  <c:v>42215.079808799499</c:v>
                </c:pt>
                <c:pt idx="47602">
                  <c:v>42215.079808824303</c:v>
                </c:pt>
                <c:pt idx="47603">
                  <c:v>42215.079808845301</c:v>
                </c:pt>
                <c:pt idx="47604">
                  <c:v>42215.079808889997</c:v>
                </c:pt>
                <c:pt idx="47605">
                  <c:v>42215.079808903196</c:v>
                </c:pt>
                <c:pt idx="47606">
                  <c:v>42215.079808917784</c:v>
                </c:pt>
                <c:pt idx="47607">
                  <c:v>42215.079808923001</c:v>
                </c:pt>
                <c:pt idx="47608">
                  <c:v>42215.079809003197</c:v>
                </c:pt>
                <c:pt idx="47609">
                  <c:v>42215.079809021285</c:v>
                </c:pt>
                <c:pt idx="47610">
                  <c:v>42215.079809031275</c:v>
                </c:pt>
                <c:pt idx="47611">
                  <c:v>42215.079809044611</c:v>
                </c:pt>
                <c:pt idx="47612">
                  <c:v>42215.079809062685</c:v>
                </c:pt>
                <c:pt idx="47613">
                  <c:v>42215.079809124429</c:v>
                </c:pt>
                <c:pt idx="47614">
                  <c:v>42215.079809126539</c:v>
                </c:pt>
                <c:pt idx="47615">
                  <c:v>42215.079809133997</c:v>
                </c:pt>
                <c:pt idx="47616">
                  <c:v>42215.079809135284</c:v>
                </c:pt>
                <c:pt idx="47617">
                  <c:v>42215.079809207302</c:v>
                </c:pt>
                <c:pt idx="47618">
                  <c:v>42215.079809212497</c:v>
                </c:pt>
                <c:pt idx="47619">
                  <c:v>42215.079809252929</c:v>
                </c:pt>
                <c:pt idx="47620">
                  <c:v>42215.079809263276</c:v>
                </c:pt>
                <c:pt idx="47621">
                  <c:v>42215.079809281597</c:v>
                </c:pt>
                <c:pt idx="47622">
                  <c:v>42215.079809287301</c:v>
                </c:pt>
                <c:pt idx="47623">
                  <c:v>42215.07980929003</c:v>
                </c:pt>
                <c:pt idx="47624">
                  <c:v>42215.07980935643</c:v>
                </c:pt>
                <c:pt idx="47625">
                  <c:v>42215.079809367402</c:v>
                </c:pt>
                <c:pt idx="47626">
                  <c:v>42215.079809424213</c:v>
                </c:pt>
                <c:pt idx="47627">
                  <c:v>42215.079809484298</c:v>
                </c:pt>
                <c:pt idx="47628">
                  <c:v>42215.079809495299</c:v>
                </c:pt>
                <c:pt idx="47629">
                  <c:v>42215.079809499439</c:v>
                </c:pt>
                <c:pt idx="47630">
                  <c:v>42215.079809504685</c:v>
                </c:pt>
                <c:pt idx="47631">
                  <c:v>42215.079809522198</c:v>
                </c:pt>
                <c:pt idx="47632">
                  <c:v>42215.079809571194</c:v>
                </c:pt>
                <c:pt idx="47633">
                  <c:v>42215.0798095992</c:v>
                </c:pt>
                <c:pt idx="47634">
                  <c:v>42215.079809604998</c:v>
                </c:pt>
                <c:pt idx="47635">
                  <c:v>42215.0798096164</c:v>
                </c:pt>
                <c:pt idx="47636">
                  <c:v>42215.079809712595</c:v>
                </c:pt>
                <c:pt idx="47637">
                  <c:v>42215.079809715673</c:v>
                </c:pt>
                <c:pt idx="47638">
                  <c:v>42215.079809716903</c:v>
                </c:pt>
                <c:pt idx="47639">
                  <c:v>42215.079809727402</c:v>
                </c:pt>
                <c:pt idx="47640">
                  <c:v>42215.079809750197</c:v>
                </c:pt>
                <c:pt idx="47641">
                  <c:v>42215.079809788003</c:v>
                </c:pt>
                <c:pt idx="47642">
                  <c:v>42215.079809795003</c:v>
                </c:pt>
                <c:pt idx="47643">
                  <c:v>42215.079809817784</c:v>
                </c:pt>
                <c:pt idx="47644">
                  <c:v>42215.079809831273</c:v>
                </c:pt>
                <c:pt idx="47645">
                  <c:v>42215.079809866998</c:v>
                </c:pt>
                <c:pt idx="47646">
                  <c:v>42215.079809867675</c:v>
                </c:pt>
                <c:pt idx="47647">
                  <c:v>42215.079809947303</c:v>
                </c:pt>
                <c:pt idx="47648">
                  <c:v>42215.079809959301</c:v>
                </c:pt>
                <c:pt idx="47649">
                  <c:v>42215.079809985</c:v>
                </c:pt>
                <c:pt idx="47650">
                  <c:v>42215.079810009702</c:v>
                </c:pt>
                <c:pt idx="47651">
                  <c:v>42215.079810047202</c:v>
                </c:pt>
                <c:pt idx="47652">
                  <c:v>42215.0798100635</c:v>
                </c:pt>
                <c:pt idx="47653">
                  <c:v>42215.079810074603</c:v>
                </c:pt>
                <c:pt idx="47654">
                  <c:v>42215.079810082498</c:v>
                </c:pt>
                <c:pt idx="47655">
                  <c:v>42215.079810165596</c:v>
                </c:pt>
                <c:pt idx="47656">
                  <c:v>42215.07981017873</c:v>
                </c:pt>
                <c:pt idx="47657">
                  <c:v>42215.079810191397</c:v>
                </c:pt>
                <c:pt idx="47658">
                  <c:v>42215.079810198738</c:v>
                </c:pt>
                <c:pt idx="47659">
                  <c:v>42215.079810216303</c:v>
                </c:pt>
                <c:pt idx="47660">
                  <c:v>42215.079810282099</c:v>
                </c:pt>
                <c:pt idx="47661">
                  <c:v>42215.079810284202</c:v>
                </c:pt>
                <c:pt idx="47662">
                  <c:v>42215.07981029553</c:v>
                </c:pt>
                <c:pt idx="47663">
                  <c:v>42215.079810302603</c:v>
                </c:pt>
                <c:pt idx="47664">
                  <c:v>42215.0798103653</c:v>
                </c:pt>
                <c:pt idx="47665">
                  <c:v>42215.079810370538</c:v>
                </c:pt>
                <c:pt idx="47666">
                  <c:v>42215.079810410003</c:v>
                </c:pt>
                <c:pt idx="47667">
                  <c:v>42215.079810423398</c:v>
                </c:pt>
                <c:pt idx="47668">
                  <c:v>42215.079810436211</c:v>
                </c:pt>
                <c:pt idx="47669">
                  <c:v>42215.079810444629</c:v>
                </c:pt>
                <c:pt idx="47670">
                  <c:v>42215.079810447431</c:v>
                </c:pt>
                <c:pt idx="47671">
                  <c:v>42215.079810513074</c:v>
                </c:pt>
                <c:pt idx="47672">
                  <c:v>42215.079810527503</c:v>
                </c:pt>
                <c:pt idx="47673">
                  <c:v>42215.079810587675</c:v>
                </c:pt>
                <c:pt idx="47674">
                  <c:v>42215.079810641597</c:v>
                </c:pt>
                <c:pt idx="47675">
                  <c:v>42215.079810655385</c:v>
                </c:pt>
                <c:pt idx="47676">
                  <c:v>42215.0798106574</c:v>
                </c:pt>
                <c:pt idx="47677">
                  <c:v>42215.079810662675</c:v>
                </c:pt>
                <c:pt idx="47678">
                  <c:v>42215.079810676099</c:v>
                </c:pt>
                <c:pt idx="47679">
                  <c:v>42215.0798107343</c:v>
                </c:pt>
                <c:pt idx="47680">
                  <c:v>42215.0798107597</c:v>
                </c:pt>
                <c:pt idx="47681">
                  <c:v>42215.079810770199</c:v>
                </c:pt>
                <c:pt idx="47682">
                  <c:v>42215.079810776697</c:v>
                </c:pt>
                <c:pt idx="47683">
                  <c:v>42215.079810867275</c:v>
                </c:pt>
                <c:pt idx="47684">
                  <c:v>42215.079810873198</c:v>
                </c:pt>
                <c:pt idx="47685">
                  <c:v>42215.079810874398</c:v>
                </c:pt>
                <c:pt idx="47686">
                  <c:v>42215.079810887197</c:v>
                </c:pt>
                <c:pt idx="47687">
                  <c:v>42215.079810910902</c:v>
                </c:pt>
                <c:pt idx="47688">
                  <c:v>42215.079810944299</c:v>
                </c:pt>
                <c:pt idx="47689">
                  <c:v>42215.07981094953</c:v>
                </c:pt>
                <c:pt idx="47690">
                  <c:v>42215.079810974603</c:v>
                </c:pt>
                <c:pt idx="47691">
                  <c:v>42215.079810991701</c:v>
                </c:pt>
                <c:pt idx="47692">
                  <c:v>42215.079811017284</c:v>
                </c:pt>
                <c:pt idx="47693">
                  <c:v>42215.079811023999</c:v>
                </c:pt>
                <c:pt idx="47694">
                  <c:v>42215.079811104602</c:v>
                </c:pt>
                <c:pt idx="47695">
                  <c:v>42215.079811119103</c:v>
                </c:pt>
                <c:pt idx="47696">
                  <c:v>42215.079811142539</c:v>
                </c:pt>
                <c:pt idx="47697">
                  <c:v>42215.079811156611</c:v>
                </c:pt>
                <c:pt idx="47698">
                  <c:v>42215.079811204698</c:v>
                </c:pt>
                <c:pt idx="47699">
                  <c:v>42215.079811223899</c:v>
                </c:pt>
                <c:pt idx="47700">
                  <c:v>42215.079811232798</c:v>
                </c:pt>
                <c:pt idx="47701">
                  <c:v>42215.079811238029</c:v>
                </c:pt>
                <c:pt idx="47702">
                  <c:v>42215.0798113153</c:v>
                </c:pt>
                <c:pt idx="47703">
                  <c:v>42215.079811336131</c:v>
                </c:pt>
                <c:pt idx="47704">
                  <c:v>42215.079811351199</c:v>
                </c:pt>
                <c:pt idx="47705">
                  <c:v>42215.079811356431</c:v>
                </c:pt>
                <c:pt idx="47706">
                  <c:v>42215.079811370611</c:v>
                </c:pt>
                <c:pt idx="47707">
                  <c:v>42215.079811441297</c:v>
                </c:pt>
                <c:pt idx="47708">
                  <c:v>42215.079811443429</c:v>
                </c:pt>
                <c:pt idx="47709">
                  <c:v>42215.079811455798</c:v>
                </c:pt>
                <c:pt idx="47710">
                  <c:v>42215.079811455798</c:v>
                </c:pt>
                <c:pt idx="47711">
                  <c:v>42215.079811521784</c:v>
                </c:pt>
                <c:pt idx="47712">
                  <c:v>42215.079811527001</c:v>
                </c:pt>
                <c:pt idx="47713">
                  <c:v>42215.079811567586</c:v>
                </c:pt>
                <c:pt idx="47714">
                  <c:v>42215.079811582997</c:v>
                </c:pt>
                <c:pt idx="47715">
                  <c:v>42215.079811605101</c:v>
                </c:pt>
                <c:pt idx="47716">
                  <c:v>42215.079811605676</c:v>
                </c:pt>
                <c:pt idx="47717">
                  <c:v>42215.079811608397</c:v>
                </c:pt>
                <c:pt idx="47718">
                  <c:v>42215.079811670803</c:v>
                </c:pt>
                <c:pt idx="47719">
                  <c:v>42215.079811687501</c:v>
                </c:pt>
                <c:pt idx="47720">
                  <c:v>42215.079811753501</c:v>
                </c:pt>
                <c:pt idx="47721">
                  <c:v>42215.079811799202</c:v>
                </c:pt>
                <c:pt idx="47722">
                  <c:v>42215.079811814197</c:v>
                </c:pt>
                <c:pt idx="47723">
                  <c:v>42215.079811814801</c:v>
                </c:pt>
                <c:pt idx="47724">
                  <c:v>42215.0798118194</c:v>
                </c:pt>
                <c:pt idx="47725">
                  <c:v>42215.079811833384</c:v>
                </c:pt>
                <c:pt idx="47726">
                  <c:v>42215.079811900599</c:v>
                </c:pt>
                <c:pt idx="47727">
                  <c:v>42215.079811916898</c:v>
                </c:pt>
                <c:pt idx="47728">
                  <c:v>42215.079811919597</c:v>
                </c:pt>
                <c:pt idx="47729">
                  <c:v>42215.079811933902</c:v>
                </c:pt>
                <c:pt idx="47730">
                  <c:v>42215.079812026939</c:v>
                </c:pt>
                <c:pt idx="47731">
                  <c:v>42215.079812030497</c:v>
                </c:pt>
                <c:pt idx="47732">
                  <c:v>42215.079812031276</c:v>
                </c:pt>
                <c:pt idx="47733">
                  <c:v>42215.079812046613</c:v>
                </c:pt>
                <c:pt idx="47734">
                  <c:v>42215.079812068303</c:v>
                </c:pt>
                <c:pt idx="47735">
                  <c:v>42215.079812102529</c:v>
                </c:pt>
                <c:pt idx="47736">
                  <c:v>42215.079812107702</c:v>
                </c:pt>
                <c:pt idx="47737">
                  <c:v>42215.079812133103</c:v>
                </c:pt>
                <c:pt idx="47738">
                  <c:v>42215.079812151598</c:v>
                </c:pt>
                <c:pt idx="47739">
                  <c:v>42215.079812177129</c:v>
                </c:pt>
                <c:pt idx="47740">
                  <c:v>42215.079812181502</c:v>
                </c:pt>
                <c:pt idx="47741">
                  <c:v>42215.079812262098</c:v>
                </c:pt>
                <c:pt idx="47742">
                  <c:v>42215.079812278549</c:v>
                </c:pt>
                <c:pt idx="47743">
                  <c:v>42215.07981229655</c:v>
                </c:pt>
                <c:pt idx="47744">
                  <c:v>42215.079812317497</c:v>
                </c:pt>
                <c:pt idx="47745">
                  <c:v>42215.079812361597</c:v>
                </c:pt>
                <c:pt idx="47746">
                  <c:v>42215.079812383701</c:v>
                </c:pt>
                <c:pt idx="47747">
                  <c:v>42215.079812389602</c:v>
                </c:pt>
                <c:pt idx="47748">
                  <c:v>42215.079812394841</c:v>
                </c:pt>
                <c:pt idx="47749">
                  <c:v>42215.079812469601</c:v>
                </c:pt>
                <c:pt idx="47750">
                  <c:v>42215.079812493299</c:v>
                </c:pt>
                <c:pt idx="47751">
                  <c:v>42215.079812510594</c:v>
                </c:pt>
                <c:pt idx="47752">
                  <c:v>42215.079812516196</c:v>
                </c:pt>
                <c:pt idx="47753">
                  <c:v>42215.079812527903</c:v>
                </c:pt>
                <c:pt idx="47754">
                  <c:v>42215.079812601776</c:v>
                </c:pt>
                <c:pt idx="47755">
                  <c:v>42215.079812605502</c:v>
                </c:pt>
                <c:pt idx="47756">
                  <c:v>42215.079812608303</c:v>
                </c:pt>
                <c:pt idx="47757">
                  <c:v>42215.079812615775</c:v>
                </c:pt>
                <c:pt idx="47758">
                  <c:v>42215.0798126792</c:v>
                </c:pt>
                <c:pt idx="47759">
                  <c:v>42215.079812684598</c:v>
                </c:pt>
                <c:pt idx="47760">
                  <c:v>42215.079812725002</c:v>
                </c:pt>
                <c:pt idx="47761">
                  <c:v>42215.079812742602</c:v>
                </c:pt>
                <c:pt idx="47762">
                  <c:v>42215.079812749129</c:v>
                </c:pt>
                <c:pt idx="47763">
                  <c:v>42215.0798127628</c:v>
                </c:pt>
                <c:pt idx="47764">
                  <c:v>42215.0798127655</c:v>
                </c:pt>
                <c:pt idx="47765">
                  <c:v>42215.079812827898</c:v>
                </c:pt>
                <c:pt idx="47766">
                  <c:v>42215.079812847798</c:v>
                </c:pt>
                <c:pt idx="47767">
                  <c:v>42215.079812903903</c:v>
                </c:pt>
                <c:pt idx="47768">
                  <c:v>42215.079812956399</c:v>
                </c:pt>
                <c:pt idx="47769">
                  <c:v>42215.0798129717</c:v>
                </c:pt>
                <c:pt idx="47770">
                  <c:v>42215.079812974611</c:v>
                </c:pt>
                <c:pt idx="47771">
                  <c:v>42215.079812976939</c:v>
                </c:pt>
                <c:pt idx="47772">
                  <c:v>42215.079812994212</c:v>
                </c:pt>
                <c:pt idx="47773">
                  <c:v>42215.0798130533</c:v>
                </c:pt>
                <c:pt idx="47774">
                  <c:v>42215.079813079603</c:v>
                </c:pt>
                <c:pt idx="47775">
                  <c:v>42215.079813085198</c:v>
                </c:pt>
                <c:pt idx="47776">
                  <c:v>42215.079813091703</c:v>
                </c:pt>
                <c:pt idx="47777">
                  <c:v>42215.079813182398</c:v>
                </c:pt>
                <c:pt idx="47778">
                  <c:v>42215.079813187898</c:v>
                </c:pt>
                <c:pt idx="47779">
                  <c:v>42215.079813200013</c:v>
                </c:pt>
                <c:pt idx="47780">
                  <c:v>42215.079813206699</c:v>
                </c:pt>
                <c:pt idx="47781">
                  <c:v>42215.079813225697</c:v>
                </c:pt>
                <c:pt idx="47782">
                  <c:v>42215.079813259799</c:v>
                </c:pt>
                <c:pt idx="47783">
                  <c:v>42215.079813266799</c:v>
                </c:pt>
                <c:pt idx="47784">
                  <c:v>42215.079813289529</c:v>
                </c:pt>
                <c:pt idx="47785">
                  <c:v>42215.079813311502</c:v>
                </c:pt>
                <c:pt idx="47786">
                  <c:v>42215.079813338831</c:v>
                </c:pt>
                <c:pt idx="47787">
                  <c:v>42215.079813344841</c:v>
                </c:pt>
                <c:pt idx="47788">
                  <c:v>42215.079813419499</c:v>
                </c:pt>
                <c:pt idx="47789">
                  <c:v>42215.079813438613</c:v>
                </c:pt>
                <c:pt idx="47790">
                  <c:v>42215.079813463999</c:v>
                </c:pt>
                <c:pt idx="47791">
                  <c:v>42215.079813477299</c:v>
                </c:pt>
                <c:pt idx="47792">
                  <c:v>42215.079813521195</c:v>
                </c:pt>
                <c:pt idx="47793">
                  <c:v>42215.079813543503</c:v>
                </c:pt>
                <c:pt idx="47794">
                  <c:v>42215.07981354693</c:v>
                </c:pt>
                <c:pt idx="47795">
                  <c:v>42215.079813554701</c:v>
                </c:pt>
                <c:pt idx="47796">
                  <c:v>42215.079813632285</c:v>
                </c:pt>
                <c:pt idx="47797">
                  <c:v>42215.079813650897</c:v>
                </c:pt>
                <c:pt idx="47798">
                  <c:v>42215.0798136706</c:v>
                </c:pt>
                <c:pt idx="47799">
                  <c:v>42215.079813671196</c:v>
                </c:pt>
                <c:pt idx="47800">
                  <c:v>42215.079813690929</c:v>
                </c:pt>
                <c:pt idx="47801">
                  <c:v>42215.079813755801</c:v>
                </c:pt>
                <c:pt idx="47802">
                  <c:v>42215.079813757897</c:v>
                </c:pt>
                <c:pt idx="47803">
                  <c:v>42215.079813766402</c:v>
                </c:pt>
                <c:pt idx="47804">
                  <c:v>42215.079813775497</c:v>
                </c:pt>
                <c:pt idx="47805">
                  <c:v>42215.079813837001</c:v>
                </c:pt>
                <c:pt idx="47806">
                  <c:v>42215.079813842298</c:v>
                </c:pt>
                <c:pt idx="47807">
                  <c:v>42215.079813882403</c:v>
                </c:pt>
                <c:pt idx="47808">
                  <c:v>42215.079813902499</c:v>
                </c:pt>
                <c:pt idx="47809">
                  <c:v>42215.079813910503</c:v>
                </c:pt>
                <c:pt idx="47810">
                  <c:v>42215.0798139166</c:v>
                </c:pt>
                <c:pt idx="47811">
                  <c:v>42215.079813919285</c:v>
                </c:pt>
                <c:pt idx="47812">
                  <c:v>42215.0798139853</c:v>
                </c:pt>
                <c:pt idx="47813">
                  <c:v>42215.079814007702</c:v>
                </c:pt>
                <c:pt idx="47814">
                  <c:v>42215.079814055302</c:v>
                </c:pt>
                <c:pt idx="47815">
                  <c:v>42215.0798141138</c:v>
                </c:pt>
                <c:pt idx="47816">
                  <c:v>42215.079814129611</c:v>
                </c:pt>
                <c:pt idx="47817">
                  <c:v>42215.079814134398</c:v>
                </c:pt>
                <c:pt idx="47818">
                  <c:v>42215.079814134799</c:v>
                </c:pt>
                <c:pt idx="47819">
                  <c:v>42215.079814151301</c:v>
                </c:pt>
                <c:pt idx="47820">
                  <c:v>42215.079814201403</c:v>
                </c:pt>
                <c:pt idx="47821">
                  <c:v>42215.079814239798</c:v>
                </c:pt>
                <c:pt idx="47822">
                  <c:v>42215.079814240213</c:v>
                </c:pt>
                <c:pt idx="47823">
                  <c:v>42215.079814246739</c:v>
                </c:pt>
                <c:pt idx="47824">
                  <c:v>42215.079814339129</c:v>
                </c:pt>
                <c:pt idx="47825">
                  <c:v>42215.079814345299</c:v>
                </c:pt>
                <c:pt idx="47826">
                  <c:v>42215.07981434634</c:v>
                </c:pt>
                <c:pt idx="47827">
                  <c:v>42215.079814366298</c:v>
                </c:pt>
                <c:pt idx="47828">
                  <c:v>42215.079814382698</c:v>
                </c:pt>
                <c:pt idx="47829">
                  <c:v>42215.079814417099</c:v>
                </c:pt>
                <c:pt idx="47830">
                  <c:v>42215.07981442233</c:v>
                </c:pt>
                <c:pt idx="47831">
                  <c:v>42215.07981444514</c:v>
                </c:pt>
                <c:pt idx="47832">
                  <c:v>42215.079814471697</c:v>
                </c:pt>
                <c:pt idx="47833">
                  <c:v>42215.079814496341</c:v>
                </c:pt>
                <c:pt idx="47834">
                  <c:v>42215.07981449645</c:v>
                </c:pt>
                <c:pt idx="47835">
                  <c:v>42215.079814576799</c:v>
                </c:pt>
                <c:pt idx="47836">
                  <c:v>42215.079814598139</c:v>
                </c:pt>
                <c:pt idx="47837">
                  <c:v>42215.079814610996</c:v>
                </c:pt>
                <c:pt idx="47838">
                  <c:v>42215.079814645702</c:v>
                </c:pt>
                <c:pt idx="47839">
                  <c:v>42215.07981467653</c:v>
                </c:pt>
                <c:pt idx="47840">
                  <c:v>42215.079814703684</c:v>
                </c:pt>
                <c:pt idx="47841">
                  <c:v>42215.079814704302</c:v>
                </c:pt>
                <c:pt idx="47842">
                  <c:v>42215.079814709497</c:v>
                </c:pt>
                <c:pt idx="47843">
                  <c:v>42215.079814795099</c:v>
                </c:pt>
                <c:pt idx="47844">
                  <c:v>42215.079814808298</c:v>
                </c:pt>
                <c:pt idx="47845">
                  <c:v>42215.079814828212</c:v>
                </c:pt>
                <c:pt idx="47846">
                  <c:v>42215.079814830002</c:v>
                </c:pt>
                <c:pt idx="47847">
                  <c:v>42215.079814846038</c:v>
                </c:pt>
                <c:pt idx="47848">
                  <c:v>42215.079814915101</c:v>
                </c:pt>
                <c:pt idx="47849">
                  <c:v>42215.079814917102</c:v>
                </c:pt>
                <c:pt idx="47850">
                  <c:v>42215.079814935103</c:v>
                </c:pt>
                <c:pt idx="47851">
                  <c:v>42215.079814935802</c:v>
                </c:pt>
                <c:pt idx="47852">
                  <c:v>42215.07981499454</c:v>
                </c:pt>
                <c:pt idx="47853">
                  <c:v>42215.079814999699</c:v>
                </c:pt>
                <c:pt idx="47854">
                  <c:v>42215.079815039702</c:v>
                </c:pt>
                <c:pt idx="47855">
                  <c:v>42215.079815062003</c:v>
                </c:pt>
                <c:pt idx="47856">
                  <c:v>42215.079815069403</c:v>
                </c:pt>
                <c:pt idx="47857">
                  <c:v>42215.079815077399</c:v>
                </c:pt>
                <c:pt idx="47858">
                  <c:v>42215.079815080098</c:v>
                </c:pt>
                <c:pt idx="47859">
                  <c:v>42215.079815142541</c:v>
                </c:pt>
                <c:pt idx="47860">
                  <c:v>42215.079815167897</c:v>
                </c:pt>
                <c:pt idx="47861">
                  <c:v>42215.079815212397</c:v>
                </c:pt>
                <c:pt idx="47862">
                  <c:v>42215.079815271201</c:v>
                </c:pt>
                <c:pt idx="47863">
                  <c:v>42215.079815286939</c:v>
                </c:pt>
                <c:pt idx="47864">
                  <c:v>42215.079815292229</c:v>
                </c:pt>
                <c:pt idx="47865">
                  <c:v>42215.079815293939</c:v>
                </c:pt>
                <c:pt idx="47866">
                  <c:v>42215.079815308847</c:v>
                </c:pt>
                <c:pt idx="47867">
                  <c:v>42215.079815365003</c:v>
                </c:pt>
                <c:pt idx="47868">
                  <c:v>42215.079815399549</c:v>
                </c:pt>
                <c:pt idx="47869">
                  <c:v>42215.079815400029</c:v>
                </c:pt>
                <c:pt idx="47870">
                  <c:v>42215.079815406039</c:v>
                </c:pt>
                <c:pt idx="47871">
                  <c:v>42215.079815497447</c:v>
                </c:pt>
                <c:pt idx="47872">
                  <c:v>42215.079815502802</c:v>
                </c:pt>
                <c:pt idx="47873">
                  <c:v>42215.079815504498</c:v>
                </c:pt>
                <c:pt idx="47874">
                  <c:v>42215.079815525911</c:v>
                </c:pt>
                <c:pt idx="47875">
                  <c:v>42215.079815539997</c:v>
                </c:pt>
                <c:pt idx="47876">
                  <c:v>42215.0798155757</c:v>
                </c:pt>
                <c:pt idx="47877">
                  <c:v>42215.079815580997</c:v>
                </c:pt>
                <c:pt idx="47878">
                  <c:v>42215.0798156038</c:v>
                </c:pt>
                <c:pt idx="47879">
                  <c:v>42215.079815632002</c:v>
                </c:pt>
                <c:pt idx="47880">
                  <c:v>42215.079815649129</c:v>
                </c:pt>
                <c:pt idx="47881">
                  <c:v>42215.079815653502</c:v>
                </c:pt>
                <c:pt idx="47882">
                  <c:v>42215.079815734302</c:v>
                </c:pt>
                <c:pt idx="47883">
                  <c:v>42215.079815757999</c:v>
                </c:pt>
                <c:pt idx="47884">
                  <c:v>42215.079815768397</c:v>
                </c:pt>
                <c:pt idx="47885">
                  <c:v>42215.0798157877</c:v>
                </c:pt>
                <c:pt idx="47886">
                  <c:v>42215.079815833997</c:v>
                </c:pt>
                <c:pt idx="47887">
                  <c:v>42215.079815861594</c:v>
                </c:pt>
                <c:pt idx="47888">
                  <c:v>42215.079815863784</c:v>
                </c:pt>
                <c:pt idx="47889">
                  <c:v>42215.079815869103</c:v>
                </c:pt>
                <c:pt idx="47890">
                  <c:v>42215.079815947429</c:v>
                </c:pt>
                <c:pt idx="47891">
                  <c:v>42215.079815965684</c:v>
                </c:pt>
                <c:pt idx="47892">
                  <c:v>42215.079815988938</c:v>
                </c:pt>
                <c:pt idx="47893">
                  <c:v>42215.079815989702</c:v>
                </c:pt>
                <c:pt idx="47894">
                  <c:v>42215.079816003097</c:v>
                </c:pt>
                <c:pt idx="47895">
                  <c:v>42215.07981606853</c:v>
                </c:pt>
                <c:pt idx="47896">
                  <c:v>42215.079816070611</c:v>
                </c:pt>
                <c:pt idx="47897">
                  <c:v>42215.079816086829</c:v>
                </c:pt>
                <c:pt idx="47898">
                  <c:v>42215.07981609604</c:v>
                </c:pt>
                <c:pt idx="47899">
                  <c:v>42215.079816151898</c:v>
                </c:pt>
                <c:pt idx="47900">
                  <c:v>42215.079816157398</c:v>
                </c:pt>
                <c:pt idx="47901">
                  <c:v>42215.07981619714</c:v>
                </c:pt>
                <c:pt idx="47902">
                  <c:v>42215.079816221703</c:v>
                </c:pt>
                <c:pt idx="47903">
                  <c:v>42215.079816231402</c:v>
                </c:pt>
                <c:pt idx="47904">
                  <c:v>42215.079816234203</c:v>
                </c:pt>
                <c:pt idx="47905">
                  <c:v>42215.079816235499</c:v>
                </c:pt>
                <c:pt idx="47906">
                  <c:v>42215.079816300029</c:v>
                </c:pt>
                <c:pt idx="47907">
                  <c:v>42215.079816327729</c:v>
                </c:pt>
                <c:pt idx="47908">
                  <c:v>42215.079816383397</c:v>
                </c:pt>
                <c:pt idx="47909">
                  <c:v>42215.07981642885</c:v>
                </c:pt>
                <c:pt idx="47910">
                  <c:v>42215.07981644394</c:v>
                </c:pt>
                <c:pt idx="47911">
                  <c:v>42215.07981644915</c:v>
                </c:pt>
                <c:pt idx="47912">
                  <c:v>42215.07981645353</c:v>
                </c:pt>
                <c:pt idx="47913">
                  <c:v>42215.07981646293</c:v>
                </c:pt>
                <c:pt idx="47914">
                  <c:v>42215.0798165218</c:v>
                </c:pt>
                <c:pt idx="47915">
                  <c:v>42215.079816543403</c:v>
                </c:pt>
                <c:pt idx="47916">
                  <c:v>42215.079816559803</c:v>
                </c:pt>
                <c:pt idx="47917">
                  <c:v>42215.079816562902</c:v>
                </c:pt>
                <c:pt idx="47918">
                  <c:v>42215.079816653684</c:v>
                </c:pt>
                <c:pt idx="47919">
                  <c:v>42215.079816660502</c:v>
                </c:pt>
                <c:pt idx="47920">
                  <c:v>42215.079816662001</c:v>
                </c:pt>
                <c:pt idx="47921">
                  <c:v>42215.079816685597</c:v>
                </c:pt>
                <c:pt idx="47922">
                  <c:v>42215.079816697311</c:v>
                </c:pt>
                <c:pt idx="47923">
                  <c:v>42215.079816731275</c:v>
                </c:pt>
                <c:pt idx="47924">
                  <c:v>42215.079816736397</c:v>
                </c:pt>
                <c:pt idx="47925">
                  <c:v>42215.079816762001</c:v>
                </c:pt>
                <c:pt idx="47926">
                  <c:v>42215.079816791796</c:v>
                </c:pt>
                <c:pt idx="47927">
                  <c:v>42215.079816805701</c:v>
                </c:pt>
                <c:pt idx="47928">
                  <c:v>42215.079816810998</c:v>
                </c:pt>
                <c:pt idx="47929">
                  <c:v>42215.079816891601</c:v>
                </c:pt>
                <c:pt idx="47930">
                  <c:v>42215.079816917401</c:v>
                </c:pt>
                <c:pt idx="47931">
                  <c:v>42215.079816925798</c:v>
                </c:pt>
                <c:pt idx="47932">
                  <c:v>42215.079816951598</c:v>
                </c:pt>
                <c:pt idx="47933">
                  <c:v>42215.079816991129</c:v>
                </c:pt>
                <c:pt idx="47934">
                  <c:v>42215.079817021797</c:v>
                </c:pt>
                <c:pt idx="47935">
                  <c:v>42215.079817023601</c:v>
                </c:pt>
                <c:pt idx="47936">
                  <c:v>42215.079817027028</c:v>
                </c:pt>
                <c:pt idx="47937">
                  <c:v>42215.079817101599</c:v>
                </c:pt>
                <c:pt idx="47938">
                  <c:v>42215.079817123202</c:v>
                </c:pt>
                <c:pt idx="47939">
                  <c:v>42215.07981714273</c:v>
                </c:pt>
                <c:pt idx="47940">
                  <c:v>42215.079817149439</c:v>
                </c:pt>
                <c:pt idx="47941">
                  <c:v>42215.079817157202</c:v>
                </c:pt>
                <c:pt idx="47942">
                  <c:v>42215.07981722823</c:v>
                </c:pt>
                <c:pt idx="47943">
                  <c:v>42215.079817233098</c:v>
                </c:pt>
                <c:pt idx="47944">
                  <c:v>42215.079817237529</c:v>
                </c:pt>
                <c:pt idx="47945">
                  <c:v>42215.079817255697</c:v>
                </c:pt>
                <c:pt idx="47946">
                  <c:v>42215.07981730863</c:v>
                </c:pt>
                <c:pt idx="47947">
                  <c:v>42215.079817313803</c:v>
                </c:pt>
                <c:pt idx="47948">
                  <c:v>42215.079817355203</c:v>
                </c:pt>
                <c:pt idx="47949">
                  <c:v>42215.079817381396</c:v>
                </c:pt>
                <c:pt idx="47950">
                  <c:v>42215.079817383499</c:v>
                </c:pt>
                <c:pt idx="47951">
                  <c:v>42215.079817388949</c:v>
                </c:pt>
                <c:pt idx="47952">
                  <c:v>42215.079817391612</c:v>
                </c:pt>
                <c:pt idx="47953">
                  <c:v>42215.07981745743</c:v>
                </c:pt>
                <c:pt idx="47954">
                  <c:v>42215.079817487698</c:v>
                </c:pt>
                <c:pt idx="47955">
                  <c:v>42215.079817537902</c:v>
                </c:pt>
                <c:pt idx="47956">
                  <c:v>42215.079817586098</c:v>
                </c:pt>
                <c:pt idx="47957">
                  <c:v>42215.079817600898</c:v>
                </c:pt>
                <c:pt idx="47958">
                  <c:v>42215.079817606202</c:v>
                </c:pt>
                <c:pt idx="47959">
                  <c:v>42215.079817613274</c:v>
                </c:pt>
                <c:pt idx="47960">
                  <c:v>42215.079817620201</c:v>
                </c:pt>
                <c:pt idx="47961">
                  <c:v>42215.07981769053</c:v>
                </c:pt>
                <c:pt idx="47962">
                  <c:v>42215.079817693302</c:v>
                </c:pt>
                <c:pt idx="47963">
                  <c:v>42215.0798177127</c:v>
                </c:pt>
                <c:pt idx="47964">
                  <c:v>42215.079817719597</c:v>
                </c:pt>
                <c:pt idx="47965">
                  <c:v>42215.079817811275</c:v>
                </c:pt>
                <c:pt idx="47966">
                  <c:v>42215.079817817597</c:v>
                </c:pt>
                <c:pt idx="47967">
                  <c:v>42215.079817829603</c:v>
                </c:pt>
                <c:pt idx="47968">
                  <c:v>42215.07981784513</c:v>
                </c:pt>
                <c:pt idx="47969">
                  <c:v>42215.079817854799</c:v>
                </c:pt>
                <c:pt idx="47970">
                  <c:v>42215.079817890939</c:v>
                </c:pt>
                <c:pt idx="47971">
                  <c:v>42215.079817896229</c:v>
                </c:pt>
                <c:pt idx="47972">
                  <c:v>42215.079817919002</c:v>
                </c:pt>
                <c:pt idx="47973">
                  <c:v>42215.079817951599</c:v>
                </c:pt>
                <c:pt idx="47974">
                  <c:v>42215.07981796853</c:v>
                </c:pt>
                <c:pt idx="47975">
                  <c:v>42215.079817975697</c:v>
                </c:pt>
                <c:pt idx="47976">
                  <c:v>42215.07981804914</c:v>
                </c:pt>
                <c:pt idx="47977">
                  <c:v>42215.079818077029</c:v>
                </c:pt>
                <c:pt idx="47978">
                  <c:v>42215.079818091697</c:v>
                </c:pt>
                <c:pt idx="47979">
                  <c:v>42215.079818105798</c:v>
                </c:pt>
                <c:pt idx="47980">
                  <c:v>42215.07981814885</c:v>
                </c:pt>
                <c:pt idx="47981">
                  <c:v>42215.07981817914</c:v>
                </c:pt>
                <c:pt idx="47982">
                  <c:v>42215.0798181836</c:v>
                </c:pt>
                <c:pt idx="47983">
                  <c:v>42215.079818184429</c:v>
                </c:pt>
                <c:pt idx="47984">
                  <c:v>42215.079818259539</c:v>
                </c:pt>
                <c:pt idx="47985">
                  <c:v>42215.079818280698</c:v>
                </c:pt>
                <c:pt idx="47986">
                  <c:v>42215.079818295613</c:v>
                </c:pt>
                <c:pt idx="47987">
                  <c:v>42215.079818309139</c:v>
                </c:pt>
                <c:pt idx="47988">
                  <c:v>42215.079818318212</c:v>
                </c:pt>
                <c:pt idx="47989">
                  <c:v>42215.079818385697</c:v>
                </c:pt>
                <c:pt idx="47990">
                  <c:v>42215.079818387931</c:v>
                </c:pt>
                <c:pt idx="47991">
                  <c:v>42215.079818396051</c:v>
                </c:pt>
                <c:pt idx="47992">
                  <c:v>42215.079818415499</c:v>
                </c:pt>
                <c:pt idx="47993">
                  <c:v>42215.079818468141</c:v>
                </c:pt>
                <c:pt idx="47994">
                  <c:v>42215.07981847343</c:v>
                </c:pt>
                <c:pt idx="47995">
                  <c:v>42215.079818512284</c:v>
                </c:pt>
                <c:pt idx="47996">
                  <c:v>42215.079818541199</c:v>
                </c:pt>
                <c:pt idx="47997">
                  <c:v>42215.07981854213</c:v>
                </c:pt>
                <c:pt idx="47998">
                  <c:v>42215.079818549602</c:v>
                </c:pt>
                <c:pt idx="47999">
                  <c:v>42215.079818552302</c:v>
                </c:pt>
                <c:pt idx="48000">
                  <c:v>42215.079818614999</c:v>
                </c:pt>
                <c:pt idx="48001">
                  <c:v>42215.079818647398</c:v>
                </c:pt>
                <c:pt idx="48002">
                  <c:v>42215.079818681595</c:v>
                </c:pt>
                <c:pt idx="48003">
                  <c:v>42215.079818743929</c:v>
                </c:pt>
                <c:pt idx="48004">
                  <c:v>42215.079818757898</c:v>
                </c:pt>
                <c:pt idx="48005">
                  <c:v>42215.079818763195</c:v>
                </c:pt>
                <c:pt idx="48006">
                  <c:v>42215.0798187732</c:v>
                </c:pt>
                <c:pt idx="48007">
                  <c:v>42215.079818780701</c:v>
                </c:pt>
                <c:pt idx="48008">
                  <c:v>42215.079818837003</c:v>
                </c:pt>
                <c:pt idx="48009">
                  <c:v>42215.079818871498</c:v>
                </c:pt>
                <c:pt idx="48010">
                  <c:v>42215.079818878039</c:v>
                </c:pt>
                <c:pt idx="48011">
                  <c:v>42215.07981887913</c:v>
                </c:pt>
                <c:pt idx="48012">
                  <c:v>42215.079818968698</c:v>
                </c:pt>
                <c:pt idx="48013">
                  <c:v>42215.079818975013</c:v>
                </c:pt>
                <c:pt idx="48014">
                  <c:v>42215.079818983999</c:v>
                </c:pt>
                <c:pt idx="48015">
                  <c:v>42215.079819005099</c:v>
                </c:pt>
                <c:pt idx="48016">
                  <c:v>42215.079819012099</c:v>
                </c:pt>
                <c:pt idx="48017">
                  <c:v>42215.07981904695</c:v>
                </c:pt>
                <c:pt idx="48018">
                  <c:v>42215.079819052138</c:v>
                </c:pt>
                <c:pt idx="48019">
                  <c:v>42215.079819072613</c:v>
                </c:pt>
                <c:pt idx="48020">
                  <c:v>42215.079819111103</c:v>
                </c:pt>
                <c:pt idx="48021">
                  <c:v>42215.079819125938</c:v>
                </c:pt>
                <c:pt idx="48022">
                  <c:v>42215.079819132297</c:v>
                </c:pt>
                <c:pt idx="48023">
                  <c:v>42215.079819206439</c:v>
                </c:pt>
                <c:pt idx="48024">
                  <c:v>42215.07981923694</c:v>
                </c:pt>
                <c:pt idx="48025">
                  <c:v>42215.079819240549</c:v>
                </c:pt>
                <c:pt idx="48026">
                  <c:v>42215.079819274739</c:v>
                </c:pt>
                <c:pt idx="48027">
                  <c:v>42215.079819305938</c:v>
                </c:pt>
                <c:pt idx="48028">
                  <c:v>42215.079819336541</c:v>
                </c:pt>
                <c:pt idx="48029">
                  <c:v>42215.07981934183</c:v>
                </c:pt>
                <c:pt idx="48030">
                  <c:v>42215.079819343213</c:v>
                </c:pt>
                <c:pt idx="48031">
                  <c:v>42215.079819416329</c:v>
                </c:pt>
                <c:pt idx="48032">
                  <c:v>42215.079819437939</c:v>
                </c:pt>
                <c:pt idx="48033">
                  <c:v>42215.07981946013</c:v>
                </c:pt>
                <c:pt idx="48034">
                  <c:v>42215.079819469029</c:v>
                </c:pt>
                <c:pt idx="48035">
                  <c:v>42215.079819475613</c:v>
                </c:pt>
                <c:pt idx="48036">
                  <c:v>42215.079819540697</c:v>
                </c:pt>
                <c:pt idx="48037">
                  <c:v>42215.079819542698</c:v>
                </c:pt>
                <c:pt idx="48038">
                  <c:v>42215.079819556529</c:v>
                </c:pt>
                <c:pt idx="48039">
                  <c:v>42215.0798195752</c:v>
                </c:pt>
                <c:pt idx="48040">
                  <c:v>42215.079819624203</c:v>
                </c:pt>
                <c:pt idx="48041">
                  <c:v>42215.079819629398</c:v>
                </c:pt>
                <c:pt idx="48042">
                  <c:v>42215.079819669401</c:v>
                </c:pt>
                <c:pt idx="48043">
                  <c:v>42215.079819698331</c:v>
                </c:pt>
                <c:pt idx="48044">
                  <c:v>42215.079819700899</c:v>
                </c:pt>
                <c:pt idx="48045">
                  <c:v>42215.079819703402</c:v>
                </c:pt>
                <c:pt idx="48046">
                  <c:v>42215.079819706203</c:v>
                </c:pt>
                <c:pt idx="48047">
                  <c:v>42215.079819771701</c:v>
                </c:pt>
                <c:pt idx="48048">
                  <c:v>42215.079819807099</c:v>
                </c:pt>
                <c:pt idx="48049">
                  <c:v>42215.079819843297</c:v>
                </c:pt>
                <c:pt idx="48050">
                  <c:v>42215.079819902799</c:v>
                </c:pt>
                <c:pt idx="48051">
                  <c:v>42215.0798199153</c:v>
                </c:pt>
                <c:pt idx="48052">
                  <c:v>42215.079819920538</c:v>
                </c:pt>
                <c:pt idx="48053">
                  <c:v>42215.079819932696</c:v>
                </c:pt>
                <c:pt idx="48054">
                  <c:v>42215.07981993843</c:v>
                </c:pt>
                <c:pt idx="48055">
                  <c:v>42215.07981999543</c:v>
                </c:pt>
                <c:pt idx="48056">
                  <c:v>42215.079820029103</c:v>
                </c:pt>
                <c:pt idx="48057">
                  <c:v>42215.079820035586</c:v>
                </c:pt>
                <c:pt idx="48058">
                  <c:v>42215.079820039195</c:v>
                </c:pt>
                <c:pt idx="48059">
                  <c:v>42215.079820129111</c:v>
                </c:pt>
                <c:pt idx="48060">
                  <c:v>42215.079820132276</c:v>
                </c:pt>
                <c:pt idx="48061">
                  <c:v>42215.079820133375</c:v>
                </c:pt>
                <c:pt idx="48062">
                  <c:v>42215.079820164676</c:v>
                </c:pt>
                <c:pt idx="48063">
                  <c:v>42215.079820169674</c:v>
                </c:pt>
                <c:pt idx="48064">
                  <c:v>42215.079820202802</c:v>
                </c:pt>
                <c:pt idx="48065">
                  <c:v>42215.079820207997</c:v>
                </c:pt>
                <c:pt idx="48066">
                  <c:v>42215.079820231585</c:v>
                </c:pt>
                <c:pt idx="48067">
                  <c:v>42215.079820271101</c:v>
                </c:pt>
                <c:pt idx="48068">
                  <c:v>42215.079820282801</c:v>
                </c:pt>
                <c:pt idx="48069">
                  <c:v>42215.079820287276</c:v>
                </c:pt>
                <c:pt idx="48070">
                  <c:v>42215.079820363673</c:v>
                </c:pt>
                <c:pt idx="48071">
                  <c:v>42215.079820396699</c:v>
                </c:pt>
                <c:pt idx="48072">
                  <c:v>42215.079820401384</c:v>
                </c:pt>
                <c:pt idx="48073">
                  <c:v>42215.079820434898</c:v>
                </c:pt>
                <c:pt idx="48074">
                  <c:v>42215.079820465195</c:v>
                </c:pt>
                <c:pt idx="48075">
                  <c:v>42215.079820493302</c:v>
                </c:pt>
                <c:pt idx="48076">
                  <c:v>42215.07982049854</c:v>
                </c:pt>
                <c:pt idx="48077">
                  <c:v>42215.079820503175</c:v>
                </c:pt>
                <c:pt idx="48078">
                  <c:v>42215.079820582272</c:v>
                </c:pt>
                <c:pt idx="48079">
                  <c:v>42215.079820595194</c:v>
                </c:pt>
                <c:pt idx="48080">
                  <c:v>42215.079820615472</c:v>
                </c:pt>
                <c:pt idx="48081">
                  <c:v>42215.079820628511</c:v>
                </c:pt>
                <c:pt idx="48082">
                  <c:v>42215.079820632804</c:v>
                </c:pt>
                <c:pt idx="48083">
                  <c:v>42215.079820699997</c:v>
                </c:pt>
                <c:pt idx="48084">
                  <c:v>42215.0798207021</c:v>
                </c:pt>
                <c:pt idx="48085">
                  <c:v>42215.079820723084</c:v>
                </c:pt>
                <c:pt idx="48086">
                  <c:v>42215.079820735184</c:v>
                </c:pt>
                <c:pt idx="48087">
                  <c:v>42215.079820781662</c:v>
                </c:pt>
                <c:pt idx="48088">
                  <c:v>42215.079820786901</c:v>
                </c:pt>
                <c:pt idx="48089">
                  <c:v>42215.079820826701</c:v>
                </c:pt>
                <c:pt idx="48090">
                  <c:v>42215.079820857776</c:v>
                </c:pt>
                <c:pt idx="48091">
                  <c:v>42215.079820860374</c:v>
                </c:pt>
                <c:pt idx="48092">
                  <c:v>42215.079820864084</c:v>
                </c:pt>
                <c:pt idx="48093">
                  <c:v>42215.0798208669</c:v>
                </c:pt>
                <c:pt idx="48094">
                  <c:v>42215.079820930485</c:v>
                </c:pt>
                <c:pt idx="48095">
                  <c:v>42215.079820967374</c:v>
                </c:pt>
                <c:pt idx="48096">
                  <c:v>42215.079821003084</c:v>
                </c:pt>
                <c:pt idx="48097">
                  <c:v>42215.0798210586</c:v>
                </c:pt>
                <c:pt idx="48098">
                  <c:v>42215.079821072199</c:v>
                </c:pt>
                <c:pt idx="48099">
                  <c:v>42215.079821077503</c:v>
                </c:pt>
                <c:pt idx="48100">
                  <c:v>42215.079821092302</c:v>
                </c:pt>
                <c:pt idx="48101">
                  <c:v>42215.079821095402</c:v>
                </c:pt>
                <c:pt idx="48102">
                  <c:v>42215.079821153595</c:v>
                </c:pt>
                <c:pt idx="48103">
                  <c:v>42215.079821185784</c:v>
                </c:pt>
                <c:pt idx="48104">
                  <c:v>42215.079821192303</c:v>
                </c:pt>
                <c:pt idx="48105">
                  <c:v>42215.079821199397</c:v>
                </c:pt>
                <c:pt idx="48106">
                  <c:v>42215.079821282903</c:v>
                </c:pt>
                <c:pt idx="48107">
                  <c:v>42215.079821289801</c:v>
                </c:pt>
                <c:pt idx="48108">
                  <c:v>42215.079821291001</c:v>
                </c:pt>
                <c:pt idx="48109">
                  <c:v>42215.079821324398</c:v>
                </c:pt>
                <c:pt idx="48110">
                  <c:v>42215.079821327097</c:v>
                </c:pt>
                <c:pt idx="48111">
                  <c:v>42215.079821362597</c:v>
                </c:pt>
                <c:pt idx="48112">
                  <c:v>42215.079821367784</c:v>
                </c:pt>
                <c:pt idx="48113">
                  <c:v>42215.079821388201</c:v>
                </c:pt>
                <c:pt idx="48114">
                  <c:v>42215.079821431194</c:v>
                </c:pt>
                <c:pt idx="48115">
                  <c:v>42215.079821437801</c:v>
                </c:pt>
                <c:pt idx="48116">
                  <c:v>42215.079821439998</c:v>
                </c:pt>
                <c:pt idx="48117">
                  <c:v>42215.079821521176</c:v>
                </c:pt>
                <c:pt idx="48118">
                  <c:v>42215.079821555184</c:v>
                </c:pt>
                <c:pt idx="48119">
                  <c:v>42215.079821556901</c:v>
                </c:pt>
                <c:pt idx="48120">
                  <c:v>42215.079821577594</c:v>
                </c:pt>
                <c:pt idx="48121">
                  <c:v>42215.079821620275</c:v>
                </c:pt>
                <c:pt idx="48122">
                  <c:v>42215.079821648702</c:v>
                </c:pt>
                <c:pt idx="48123">
                  <c:v>42215.079821653875</c:v>
                </c:pt>
                <c:pt idx="48124">
                  <c:v>42215.079821662985</c:v>
                </c:pt>
                <c:pt idx="48125">
                  <c:v>42215.079821736501</c:v>
                </c:pt>
                <c:pt idx="48126">
                  <c:v>42215.079821752784</c:v>
                </c:pt>
                <c:pt idx="48127">
                  <c:v>42215.079821772502</c:v>
                </c:pt>
                <c:pt idx="48128">
                  <c:v>42215.079821788684</c:v>
                </c:pt>
                <c:pt idx="48129">
                  <c:v>42215.079821790598</c:v>
                </c:pt>
                <c:pt idx="48130">
                  <c:v>42215.079821855485</c:v>
                </c:pt>
                <c:pt idx="48131">
                  <c:v>42215.079821857595</c:v>
                </c:pt>
                <c:pt idx="48132">
                  <c:v>42215.079821879684</c:v>
                </c:pt>
                <c:pt idx="48133">
                  <c:v>42215.079821895102</c:v>
                </c:pt>
                <c:pt idx="48134">
                  <c:v>42215.079821938802</c:v>
                </c:pt>
                <c:pt idx="48135">
                  <c:v>42215.079821944099</c:v>
                </c:pt>
                <c:pt idx="48136">
                  <c:v>42215.079821984</c:v>
                </c:pt>
                <c:pt idx="48137">
                  <c:v>42215.079822020598</c:v>
                </c:pt>
                <c:pt idx="48138">
                  <c:v>42215.079822023385</c:v>
                </c:pt>
                <c:pt idx="48139">
                  <c:v>42215.079822023901</c:v>
                </c:pt>
                <c:pt idx="48140">
                  <c:v>42215.079822025284</c:v>
                </c:pt>
                <c:pt idx="48141">
                  <c:v>42215.0798220867</c:v>
                </c:pt>
                <c:pt idx="48142">
                  <c:v>42215.079822127198</c:v>
                </c:pt>
                <c:pt idx="48143">
                  <c:v>42215.079822170199</c:v>
                </c:pt>
                <c:pt idx="48144">
                  <c:v>42215.079822215674</c:v>
                </c:pt>
                <c:pt idx="48145">
                  <c:v>42215.0798222296</c:v>
                </c:pt>
                <c:pt idx="48146">
                  <c:v>42215.079822234802</c:v>
                </c:pt>
                <c:pt idx="48147">
                  <c:v>42215.079822252701</c:v>
                </c:pt>
                <c:pt idx="48148">
                  <c:v>42215.079822254702</c:v>
                </c:pt>
                <c:pt idx="48149">
                  <c:v>42215.079822309999</c:v>
                </c:pt>
                <c:pt idx="48150">
                  <c:v>42215.0798223436</c:v>
                </c:pt>
                <c:pt idx="48151">
                  <c:v>42215.079822352898</c:v>
                </c:pt>
                <c:pt idx="48152">
                  <c:v>42215.079822359003</c:v>
                </c:pt>
                <c:pt idx="48153">
                  <c:v>42215.07982244093</c:v>
                </c:pt>
                <c:pt idx="48154">
                  <c:v>42215.079822447129</c:v>
                </c:pt>
                <c:pt idx="48155">
                  <c:v>42215.07982244993</c:v>
                </c:pt>
                <c:pt idx="48156">
                  <c:v>42215.079822480897</c:v>
                </c:pt>
                <c:pt idx="48157">
                  <c:v>42215.079822485</c:v>
                </c:pt>
                <c:pt idx="48158">
                  <c:v>42215.079822518484</c:v>
                </c:pt>
                <c:pt idx="48159">
                  <c:v>42215.079822523774</c:v>
                </c:pt>
                <c:pt idx="48160">
                  <c:v>42215.079822546599</c:v>
                </c:pt>
                <c:pt idx="48161">
                  <c:v>42215.0798225908</c:v>
                </c:pt>
                <c:pt idx="48162">
                  <c:v>42215.079822594103</c:v>
                </c:pt>
                <c:pt idx="48163">
                  <c:v>42215.079822604101</c:v>
                </c:pt>
                <c:pt idx="48164">
                  <c:v>42215.079822678599</c:v>
                </c:pt>
                <c:pt idx="48165">
                  <c:v>42215.079822716776</c:v>
                </c:pt>
                <c:pt idx="48166">
                  <c:v>42215.079822719075</c:v>
                </c:pt>
                <c:pt idx="48167">
                  <c:v>42215.079822737804</c:v>
                </c:pt>
                <c:pt idx="48168">
                  <c:v>42215.079822778796</c:v>
                </c:pt>
                <c:pt idx="48169">
                  <c:v>42215.0798228079</c:v>
                </c:pt>
                <c:pt idx="48170">
                  <c:v>42215.079822813073</c:v>
                </c:pt>
                <c:pt idx="48171">
                  <c:v>42215.079822822903</c:v>
                </c:pt>
                <c:pt idx="48172">
                  <c:v>42215.079822885673</c:v>
                </c:pt>
                <c:pt idx="48173">
                  <c:v>42215.079822910186</c:v>
                </c:pt>
                <c:pt idx="48174">
                  <c:v>42215.079822932501</c:v>
                </c:pt>
                <c:pt idx="48175">
                  <c:v>42215.079822943902</c:v>
                </c:pt>
                <c:pt idx="48176">
                  <c:v>42215.079822949003</c:v>
                </c:pt>
                <c:pt idx="48177">
                  <c:v>42215.079823014676</c:v>
                </c:pt>
                <c:pt idx="48178">
                  <c:v>42215.0798230168</c:v>
                </c:pt>
                <c:pt idx="48179">
                  <c:v>42215.079823034503</c:v>
                </c:pt>
                <c:pt idx="48180">
                  <c:v>42215.079823054803</c:v>
                </c:pt>
                <c:pt idx="48181">
                  <c:v>42215.079823095701</c:v>
                </c:pt>
                <c:pt idx="48182">
                  <c:v>42215.079823100998</c:v>
                </c:pt>
                <c:pt idx="48183">
                  <c:v>42215.079823141503</c:v>
                </c:pt>
                <c:pt idx="48184">
                  <c:v>42215.079823177803</c:v>
                </c:pt>
                <c:pt idx="48185">
                  <c:v>42215.07982317893</c:v>
                </c:pt>
                <c:pt idx="48186">
                  <c:v>42215.079823181673</c:v>
                </c:pt>
                <c:pt idx="48187">
                  <c:v>42215.079823183274</c:v>
                </c:pt>
                <c:pt idx="48188">
                  <c:v>42215.0798232417</c:v>
                </c:pt>
                <c:pt idx="48189">
                  <c:v>42215.0798232866</c:v>
                </c:pt>
                <c:pt idx="48190">
                  <c:v>42215.079823327898</c:v>
                </c:pt>
                <c:pt idx="48191">
                  <c:v>42215.079823373097</c:v>
                </c:pt>
                <c:pt idx="48192">
                  <c:v>42215.079823386499</c:v>
                </c:pt>
                <c:pt idx="48193">
                  <c:v>42215.079823391803</c:v>
                </c:pt>
                <c:pt idx="48194">
                  <c:v>42215.079823406799</c:v>
                </c:pt>
                <c:pt idx="48195">
                  <c:v>42215.079823413194</c:v>
                </c:pt>
                <c:pt idx="48196">
                  <c:v>42215.07982347643</c:v>
                </c:pt>
                <c:pt idx="48197">
                  <c:v>42215.079823479202</c:v>
                </c:pt>
                <c:pt idx="48198">
                  <c:v>42215.07982349884</c:v>
                </c:pt>
                <c:pt idx="48199">
                  <c:v>42215.079823518376</c:v>
                </c:pt>
                <c:pt idx="48200">
                  <c:v>42215.079823596599</c:v>
                </c:pt>
                <c:pt idx="48201">
                  <c:v>42215.079823604596</c:v>
                </c:pt>
                <c:pt idx="48202">
                  <c:v>42215.079823605476</c:v>
                </c:pt>
                <c:pt idx="48203">
                  <c:v>42215.079823638276</c:v>
                </c:pt>
                <c:pt idx="48204">
                  <c:v>42215.079823645385</c:v>
                </c:pt>
                <c:pt idx="48205">
                  <c:v>42215.079823676599</c:v>
                </c:pt>
                <c:pt idx="48206">
                  <c:v>42215.079823681874</c:v>
                </c:pt>
                <c:pt idx="48207">
                  <c:v>42215.079823704684</c:v>
                </c:pt>
                <c:pt idx="48208">
                  <c:v>42215.079823750275</c:v>
                </c:pt>
                <c:pt idx="48209">
                  <c:v>42215.079823755084</c:v>
                </c:pt>
                <c:pt idx="48210">
                  <c:v>42215.079823760476</c:v>
                </c:pt>
                <c:pt idx="48211">
                  <c:v>42215.079823836</c:v>
                </c:pt>
                <c:pt idx="48212">
                  <c:v>42215.079823870103</c:v>
                </c:pt>
                <c:pt idx="48213">
                  <c:v>42215.0798238774</c:v>
                </c:pt>
                <c:pt idx="48214">
                  <c:v>42215.079823894601</c:v>
                </c:pt>
                <c:pt idx="48215">
                  <c:v>42215.079823934902</c:v>
                </c:pt>
                <c:pt idx="48216">
                  <c:v>42215.079823964901</c:v>
                </c:pt>
                <c:pt idx="48217">
                  <c:v>42215.079823970103</c:v>
                </c:pt>
                <c:pt idx="48218">
                  <c:v>42215.079823982102</c:v>
                </c:pt>
                <c:pt idx="48219">
                  <c:v>42215.079824047702</c:v>
                </c:pt>
                <c:pt idx="48220">
                  <c:v>42215.079824067594</c:v>
                </c:pt>
                <c:pt idx="48221">
                  <c:v>42215.079824086497</c:v>
                </c:pt>
                <c:pt idx="48222">
                  <c:v>42215.079824101194</c:v>
                </c:pt>
                <c:pt idx="48223">
                  <c:v>42215.079824109198</c:v>
                </c:pt>
                <c:pt idx="48224">
                  <c:v>42215.079824171997</c:v>
                </c:pt>
                <c:pt idx="48225">
                  <c:v>42215.079824174201</c:v>
                </c:pt>
                <c:pt idx="48226">
                  <c:v>42215.079824181194</c:v>
                </c:pt>
                <c:pt idx="48227">
                  <c:v>42215.079824213884</c:v>
                </c:pt>
                <c:pt idx="48228">
                  <c:v>42215.079824253196</c:v>
                </c:pt>
                <c:pt idx="48229">
                  <c:v>42215.079824258602</c:v>
                </c:pt>
                <c:pt idx="48230">
                  <c:v>42215.07982429894</c:v>
                </c:pt>
                <c:pt idx="48231">
                  <c:v>42215.0798243354</c:v>
                </c:pt>
                <c:pt idx="48232">
                  <c:v>42215.079824336201</c:v>
                </c:pt>
                <c:pt idx="48233">
                  <c:v>42215.079824339096</c:v>
                </c:pt>
                <c:pt idx="48234">
                  <c:v>42215.079824341097</c:v>
                </c:pt>
                <c:pt idx="48235">
                  <c:v>42215.079824401</c:v>
                </c:pt>
                <c:pt idx="48236">
                  <c:v>42215.079824445929</c:v>
                </c:pt>
                <c:pt idx="48237">
                  <c:v>42215.079824483197</c:v>
                </c:pt>
                <c:pt idx="48238">
                  <c:v>42215.079824530374</c:v>
                </c:pt>
                <c:pt idx="48239">
                  <c:v>42215.079824543194</c:v>
                </c:pt>
                <c:pt idx="48240">
                  <c:v>42215.079824548498</c:v>
                </c:pt>
                <c:pt idx="48241">
                  <c:v>42215.079824564185</c:v>
                </c:pt>
                <c:pt idx="48242">
                  <c:v>42215.079824572997</c:v>
                </c:pt>
                <c:pt idx="48243">
                  <c:v>42215.079824631874</c:v>
                </c:pt>
                <c:pt idx="48244">
                  <c:v>42215.079824634675</c:v>
                </c:pt>
                <c:pt idx="48245">
                  <c:v>42215.079824667373</c:v>
                </c:pt>
                <c:pt idx="48246">
                  <c:v>42215.079824677676</c:v>
                </c:pt>
                <c:pt idx="48247">
                  <c:v>42215.079824756001</c:v>
                </c:pt>
                <c:pt idx="48248">
                  <c:v>42215.079824762484</c:v>
                </c:pt>
                <c:pt idx="48249">
                  <c:v>42215.079824774199</c:v>
                </c:pt>
                <c:pt idx="48250">
                  <c:v>42215.079824799002</c:v>
                </c:pt>
                <c:pt idx="48251">
                  <c:v>42215.0798248051</c:v>
                </c:pt>
                <c:pt idx="48252">
                  <c:v>42215.079824833876</c:v>
                </c:pt>
                <c:pt idx="48253">
                  <c:v>42215.079824839275</c:v>
                </c:pt>
                <c:pt idx="48254">
                  <c:v>42215.079824862274</c:v>
                </c:pt>
                <c:pt idx="48255">
                  <c:v>42215.079824908396</c:v>
                </c:pt>
                <c:pt idx="48256">
                  <c:v>42215.079824909684</c:v>
                </c:pt>
                <c:pt idx="48257">
                  <c:v>42215.079824912384</c:v>
                </c:pt>
                <c:pt idx="48258">
                  <c:v>42215.079824993503</c:v>
                </c:pt>
                <c:pt idx="48259">
                  <c:v>42215.079825030196</c:v>
                </c:pt>
                <c:pt idx="48260">
                  <c:v>42215.079825036999</c:v>
                </c:pt>
                <c:pt idx="48261">
                  <c:v>42215.079825059001</c:v>
                </c:pt>
                <c:pt idx="48262">
                  <c:v>42215.0798250937</c:v>
                </c:pt>
                <c:pt idx="48263">
                  <c:v>42215.079825121597</c:v>
                </c:pt>
                <c:pt idx="48264">
                  <c:v>42215.07982512693</c:v>
                </c:pt>
                <c:pt idx="48265">
                  <c:v>42215.0798251417</c:v>
                </c:pt>
                <c:pt idx="48266">
                  <c:v>42215.079825203</c:v>
                </c:pt>
                <c:pt idx="48267">
                  <c:v>42215.079825224799</c:v>
                </c:pt>
                <c:pt idx="48268">
                  <c:v>42215.079825244698</c:v>
                </c:pt>
                <c:pt idx="48269">
                  <c:v>42215.079825258603</c:v>
                </c:pt>
                <c:pt idx="48270">
                  <c:v>42215.079825268898</c:v>
                </c:pt>
                <c:pt idx="48271">
                  <c:v>42215.079825329201</c:v>
                </c:pt>
                <c:pt idx="48272">
                  <c:v>42215.079825331384</c:v>
                </c:pt>
                <c:pt idx="48273">
                  <c:v>42215.079825342611</c:v>
                </c:pt>
                <c:pt idx="48274">
                  <c:v>42215.079825373701</c:v>
                </c:pt>
                <c:pt idx="48275">
                  <c:v>42215.079825410998</c:v>
                </c:pt>
                <c:pt idx="48276">
                  <c:v>42215.0798254162</c:v>
                </c:pt>
                <c:pt idx="48277">
                  <c:v>42215.079825456298</c:v>
                </c:pt>
                <c:pt idx="48278">
                  <c:v>42215.079825483197</c:v>
                </c:pt>
                <c:pt idx="48279">
                  <c:v>42215.079825493711</c:v>
                </c:pt>
                <c:pt idx="48280">
                  <c:v>42215.079825496541</c:v>
                </c:pt>
                <c:pt idx="48281">
                  <c:v>42215.079825501074</c:v>
                </c:pt>
                <c:pt idx="48282">
                  <c:v>42215.079825556102</c:v>
                </c:pt>
                <c:pt idx="48283">
                  <c:v>42215.079825605586</c:v>
                </c:pt>
                <c:pt idx="48284">
                  <c:v>42215.079825638284</c:v>
                </c:pt>
                <c:pt idx="48285">
                  <c:v>42215.079825687884</c:v>
                </c:pt>
                <c:pt idx="48286">
                  <c:v>42215.079825700501</c:v>
                </c:pt>
                <c:pt idx="48287">
                  <c:v>42215.079825705776</c:v>
                </c:pt>
                <c:pt idx="48288">
                  <c:v>42215.079825725101</c:v>
                </c:pt>
                <c:pt idx="48289">
                  <c:v>42215.079825733272</c:v>
                </c:pt>
                <c:pt idx="48290">
                  <c:v>42215.079825790701</c:v>
                </c:pt>
                <c:pt idx="48291">
                  <c:v>42215.079825793502</c:v>
                </c:pt>
                <c:pt idx="48292">
                  <c:v>42215.079825815876</c:v>
                </c:pt>
                <c:pt idx="48293">
                  <c:v>42215.079825837704</c:v>
                </c:pt>
                <c:pt idx="48294">
                  <c:v>42215.079825911176</c:v>
                </c:pt>
                <c:pt idx="48295">
                  <c:v>42215.079825919376</c:v>
                </c:pt>
                <c:pt idx="48296">
                  <c:v>42215.079825931374</c:v>
                </c:pt>
                <c:pt idx="48297">
                  <c:v>42215.079825956302</c:v>
                </c:pt>
                <c:pt idx="48298">
                  <c:v>42215.079825964996</c:v>
                </c:pt>
                <c:pt idx="48299">
                  <c:v>42215.079825991103</c:v>
                </c:pt>
                <c:pt idx="48300">
                  <c:v>42215.079825996298</c:v>
                </c:pt>
                <c:pt idx="48301">
                  <c:v>42215.0798260191</c:v>
                </c:pt>
                <c:pt idx="48302">
                  <c:v>42215.079826069676</c:v>
                </c:pt>
                <c:pt idx="48303">
                  <c:v>42215.079826071596</c:v>
                </c:pt>
                <c:pt idx="48304">
                  <c:v>42215.079826079411</c:v>
                </c:pt>
                <c:pt idx="48305">
                  <c:v>42215.079826150701</c:v>
                </c:pt>
                <c:pt idx="48306">
                  <c:v>42215.079826184498</c:v>
                </c:pt>
                <c:pt idx="48307">
                  <c:v>42215.079826197201</c:v>
                </c:pt>
                <c:pt idx="48308">
                  <c:v>42215.0798262108</c:v>
                </c:pt>
                <c:pt idx="48309">
                  <c:v>42215.07982624993</c:v>
                </c:pt>
                <c:pt idx="48310">
                  <c:v>42215.079826279012</c:v>
                </c:pt>
                <c:pt idx="48311">
                  <c:v>42215.0798262842</c:v>
                </c:pt>
                <c:pt idx="48312">
                  <c:v>42215.079826301502</c:v>
                </c:pt>
                <c:pt idx="48313">
                  <c:v>42215.079826362598</c:v>
                </c:pt>
                <c:pt idx="48314">
                  <c:v>42215.0798263822</c:v>
                </c:pt>
                <c:pt idx="48315">
                  <c:v>42215.07982640413</c:v>
                </c:pt>
                <c:pt idx="48316">
                  <c:v>42215.0798264193</c:v>
                </c:pt>
                <c:pt idx="48317">
                  <c:v>42215.079826429013</c:v>
                </c:pt>
                <c:pt idx="48318">
                  <c:v>42215.0798264857</c:v>
                </c:pt>
                <c:pt idx="48319">
                  <c:v>42215.079826487803</c:v>
                </c:pt>
                <c:pt idx="48320">
                  <c:v>42215.079826499612</c:v>
                </c:pt>
                <c:pt idx="48321">
                  <c:v>42215.079826533474</c:v>
                </c:pt>
                <c:pt idx="48322">
                  <c:v>42215.079826568675</c:v>
                </c:pt>
                <c:pt idx="48323">
                  <c:v>42215.079826573885</c:v>
                </c:pt>
                <c:pt idx="48324">
                  <c:v>42215.079826613772</c:v>
                </c:pt>
                <c:pt idx="48325">
                  <c:v>42215.079826645</c:v>
                </c:pt>
                <c:pt idx="48326">
                  <c:v>42215.079826650901</c:v>
                </c:pt>
                <c:pt idx="48327">
                  <c:v>42215.079826653586</c:v>
                </c:pt>
                <c:pt idx="48328">
                  <c:v>42215.079826661073</c:v>
                </c:pt>
                <c:pt idx="48329">
                  <c:v>42215.079826715373</c:v>
                </c:pt>
                <c:pt idx="48330">
                  <c:v>42215.079826765374</c:v>
                </c:pt>
                <c:pt idx="48331">
                  <c:v>42215.079826785375</c:v>
                </c:pt>
                <c:pt idx="48332">
                  <c:v>42215.079826845496</c:v>
                </c:pt>
                <c:pt idx="48333">
                  <c:v>42215.079826858098</c:v>
                </c:pt>
                <c:pt idx="48334">
                  <c:v>42215.079826863373</c:v>
                </c:pt>
                <c:pt idx="48335">
                  <c:v>42215.079826882502</c:v>
                </c:pt>
                <c:pt idx="48336">
                  <c:v>42215.079826893001</c:v>
                </c:pt>
                <c:pt idx="48337">
                  <c:v>42215.079826948611</c:v>
                </c:pt>
                <c:pt idx="48338">
                  <c:v>42215.079826951376</c:v>
                </c:pt>
                <c:pt idx="48339">
                  <c:v>42215.079826981775</c:v>
                </c:pt>
                <c:pt idx="48340">
                  <c:v>42215.079826997498</c:v>
                </c:pt>
                <c:pt idx="48341">
                  <c:v>42215.0798270698</c:v>
                </c:pt>
                <c:pt idx="48342">
                  <c:v>42215.07982707693</c:v>
                </c:pt>
                <c:pt idx="48343">
                  <c:v>42215.079827087684</c:v>
                </c:pt>
                <c:pt idx="48344">
                  <c:v>42215.079827110385</c:v>
                </c:pt>
                <c:pt idx="48345">
                  <c:v>42215.079827125002</c:v>
                </c:pt>
                <c:pt idx="48346">
                  <c:v>42215.079827147798</c:v>
                </c:pt>
                <c:pt idx="48347">
                  <c:v>42215.079827153102</c:v>
                </c:pt>
                <c:pt idx="48348">
                  <c:v>42215.079827175898</c:v>
                </c:pt>
                <c:pt idx="48349">
                  <c:v>42215.079827229529</c:v>
                </c:pt>
                <c:pt idx="48350">
                  <c:v>42215.079827232301</c:v>
                </c:pt>
                <c:pt idx="48351">
                  <c:v>42215.079827236201</c:v>
                </c:pt>
                <c:pt idx="48352">
                  <c:v>42215.079827308298</c:v>
                </c:pt>
                <c:pt idx="48353">
                  <c:v>42215.079827347028</c:v>
                </c:pt>
                <c:pt idx="48354">
                  <c:v>42215.079827357098</c:v>
                </c:pt>
                <c:pt idx="48355">
                  <c:v>42215.079827373302</c:v>
                </c:pt>
                <c:pt idx="48356">
                  <c:v>42215.079827407899</c:v>
                </c:pt>
                <c:pt idx="48357">
                  <c:v>42215.079827436399</c:v>
                </c:pt>
                <c:pt idx="48358">
                  <c:v>42215.079827441703</c:v>
                </c:pt>
                <c:pt idx="48359">
                  <c:v>42215.079827461675</c:v>
                </c:pt>
                <c:pt idx="48360">
                  <c:v>42215.079827523085</c:v>
                </c:pt>
                <c:pt idx="48361">
                  <c:v>42215.079827539776</c:v>
                </c:pt>
                <c:pt idx="48362">
                  <c:v>42215.079827558999</c:v>
                </c:pt>
                <c:pt idx="48363">
                  <c:v>42215.079827576701</c:v>
                </c:pt>
                <c:pt idx="48364">
                  <c:v>42215.079827589194</c:v>
                </c:pt>
                <c:pt idx="48365">
                  <c:v>42215.079827641195</c:v>
                </c:pt>
                <c:pt idx="48366">
                  <c:v>42215.0798276434</c:v>
                </c:pt>
                <c:pt idx="48367">
                  <c:v>42215.079827661175</c:v>
                </c:pt>
                <c:pt idx="48368">
                  <c:v>42215.079827693684</c:v>
                </c:pt>
                <c:pt idx="48369">
                  <c:v>42215.0798277258</c:v>
                </c:pt>
                <c:pt idx="48370">
                  <c:v>42215.079827730995</c:v>
                </c:pt>
                <c:pt idx="48371">
                  <c:v>42215.0798277711</c:v>
                </c:pt>
                <c:pt idx="48372">
                  <c:v>42215.079827802903</c:v>
                </c:pt>
                <c:pt idx="48373">
                  <c:v>42215.079827808302</c:v>
                </c:pt>
                <c:pt idx="48374">
                  <c:v>42215.079827811074</c:v>
                </c:pt>
                <c:pt idx="48375">
                  <c:v>42215.079827821195</c:v>
                </c:pt>
                <c:pt idx="48376">
                  <c:v>42215.079827873204</c:v>
                </c:pt>
                <c:pt idx="48377">
                  <c:v>42215.079827925598</c:v>
                </c:pt>
                <c:pt idx="48378">
                  <c:v>42215.079827943897</c:v>
                </c:pt>
                <c:pt idx="48379">
                  <c:v>42215.079828002898</c:v>
                </c:pt>
                <c:pt idx="48380">
                  <c:v>42215.079828014801</c:v>
                </c:pt>
                <c:pt idx="48381">
                  <c:v>42215.079828020003</c:v>
                </c:pt>
                <c:pt idx="48382">
                  <c:v>42215.079828039597</c:v>
                </c:pt>
                <c:pt idx="48383">
                  <c:v>42215.079828053102</c:v>
                </c:pt>
                <c:pt idx="48384">
                  <c:v>42215.079828097703</c:v>
                </c:pt>
                <c:pt idx="48385">
                  <c:v>42215.079828129798</c:v>
                </c:pt>
                <c:pt idx="48386">
                  <c:v>42215.079828139002</c:v>
                </c:pt>
                <c:pt idx="48387">
                  <c:v>42215.079828157403</c:v>
                </c:pt>
                <c:pt idx="48388">
                  <c:v>42215.07982822683</c:v>
                </c:pt>
                <c:pt idx="48389">
                  <c:v>42215.0798282342</c:v>
                </c:pt>
                <c:pt idx="48390">
                  <c:v>42215.079828244139</c:v>
                </c:pt>
                <c:pt idx="48391">
                  <c:v>42215.079828267801</c:v>
                </c:pt>
                <c:pt idx="48392">
                  <c:v>42215.079828285001</c:v>
                </c:pt>
                <c:pt idx="48393">
                  <c:v>42215.07982830493</c:v>
                </c:pt>
                <c:pt idx="48394">
                  <c:v>42215.079828310103</c:v>
                </c:pt>
                <c:pt idx="48395">
                  <c:v>42215.079828332797</c:v>
                </c:pt>
                <c:pt idx="48396">
                  <c:v>42215.079828384129</c:v>
                </c:pt>
                <c:pt idx="48397">
                  <c:v>42215.079828389396</c:v>
                </c:pt>
                <c:pt idx="48398">
                  <c:v>42215.07982839254</c:v>
                </c:pt>
                <c:pt idx="48399">
                  <c:v>42215.079828465503</c:v>
                </c:pt>
                <c:pt idx="48400">
                  <c:v>42215.079828502385</c:v>
                </c:pt>
                <c:pt idx="48401">
                  <c:v>42215.0798285169</c:v>
                </c:pt>
                <c:pt idx="48402">
                  <c:v>42215.079828535672</c:v>
                </c:pt>
                <c:pt idx="48403">
                  <c:v>42215.079828564194</c:v>
                </c:pt>
                <c:pt idx="48404">
                  <c:v>42215.079828595197</c:v>
                </c:pt>
                <c:pt idx="48405">
                  <c:v>42215.079828600501</c:v>
                </c:pt>
                <c:pt idx="48406">
                  <c:v>42215.079828621485</c:v>
                </c:pt>
                <c:pt idx="48407">
                  <c:v>42215.079828679911</c:v>
                </c:pt>
                <c:pt idx="48408">
                  <c:v>42215.079828715774</c:v>
                </c:pt>
                <c:pt idx="48409">
                  <c:v>42215.079828716996</c:v>
                </c:pt>
                <c:pt idx="48410">
                  <c:v>42215.079828734197</c:v>
                </c:pt>
                <c:pt idx="48411">
                  <c:v>42215.079828748829</c:v>
                </c:pt>
                <c:pt idx="48412">
                  <c:v>42215.079828801376</c:v>
                </c:pt>
                <c:pt idx="48413">
                  <c:v>42215.079828803384</c:v>
                </c:pt>
                <c:pt idx="48414">
                  <c:v>42215.079828815004</c:v>
                </c:pt>
                <c:pt idx="48415">
                  <c:v>42215.079828853384</c:v>
                </c:pt>
                <c:pt idx="48416">
                  <c:v>42215.079828882903</c:v>
                </c:pt>
                <c:pt idx="48417">
                  <c:v>42215.0798288882</c:v>
                </c:pt>
                <c:pt idx="48418">
                  <c:v>42215.079828940303</c:v>
                </c:pt>
                <c:pt idx="48419">
                  <c:v>42215.079828962596</c:v>
                </c:pt>
                <c:pt idx="48420">
                  <c:v>42215.079828965776</c:v>
                </c:pt>
                <c:pt idx="48421">
                  <c:v>42215.079828968701</c:v>
                </c:pt>
                <c:pt idx="48422">
                  <c:v>42215.079828980684</c:v>
                </c:pt>
                <c:pt idx="48423">
                  <c:v>42215.079829030103</c:v>
                </c:pt>
                <c:pt idx="48424">
                  <c:v>42215.079829085204</c:v>
                </c:pt>
                <c:pt idx="48425">
                  <c:v>42215.079829104099</c:v>
                </c:pt>
                <c:pt idx="48426">
                  <c:v>42215.079829171598</c:v>
                </c:pt>
                <c:pt idx="48427">
                  <c:v>42215.079829172202</c:v>
                </c:pt>
                <c:pt idx="48428">
                  <c:v>42215.079829177499</c:v>
                </c:pt>
                <c:pt idx="48429">
                  <c:v>42215.079829197013</c:v>
                </c:pt>
                <c:pt idx="48430">
                  <c:v>42215.079829212897</c:v>
                </c:pt>
                <c:pt idx="48431">
                  <c:v>42215.079829253598</c:v>
                </c:pt>
                <c:pt idx="48432">
                  <c:v>42215.079829286602</c:v>
                </c:pt>
                <c:pt idx="48433">
                  <c:v>42215.079829295799</c:v>
                </c:pt>
                <c:pt idx="48434">
                  <c:v>42215.079829317285</c:v>
                </c:pt>
                <c:pt idx="48435">
                  <c:v>42215.079829384398</c:v>
                </c:pt>
                <c:pt idx="48436">
                  <c:v>42215.0798294017</c:v>
                </c:pt>
                <c:pt idx="48437">
                  <c:v>42215.079829403097</c:v>
                </c:pt>
                <c:pt idx="48438">
                  <c:v>42215.07982942833</c:v>
                </c:pt>
                <c:pt idx="48439">
                  <c:v>42215.079829444949</c:v>
                </c:pt>
                <c:pt idx="48440">
                  <c:v>42215.079829461676</c:v>
                </c:pt>
                <c:pt idx="48441">
                  <c:v>42215.079829467002</c:v>
                </c:pt>
                <c:pt idx="48442">
                  <c:v>42215.079829489929</c:v>
                </c:pt>
                <c:pt idx="48443">
                  <c:v>42215.079829542097</c:v>
                </c:pt>
                <c:pt idx="48444">
                  <c:v>42215.079829546099</c:v>
                </c:pt>
                <c:pt idx="48445">
                  <c:v>42215.079829549402</c:v>
                </c:pt>
                <c:pt idx="48446">
                  <c:v>42215.0798296348</c:v>
                </c:pt>
                <c:pt idx="48447">
                  <c:v>42215.0798296598</c:v>
                </c:pt>
                <c:pt idx="48448">
                  <c:v>42215.079829676797</c:v>
                </c:pt>
                <c:pt idx="48449">
                  <c:v>42215.079829699702</c:v>
                </c:pt>
                <c:pt idx="48450">
                  <c:v>42215.079829728129</c:v>
                </c:pt>
                <c:pt idx="48451">
                  <c:v>42215.079829750102</c:v>
                </c:pt>
                <c:pt idx="48452">
                  <c:v>42215.079829755276</c:v>
                </c:pt>
                <c:pt idx="48453">
                  <c:v>42215.079829781404</c:v>
                </c:pt>
                <c:pt idx="48454">
                  <c:v>42215.079829835195</c:v>
                </c:pt>
                <c:pt idx="48455">
                  <c:v>42215.079829866103</c:v>
                </c:pt>
                <c:pt idx="48456">
                  <c:v>42215.079829876697</c:v>
                </c:pt>
                <c:pt idx="48457">
                  <c:v>42215.079829891401</c:v>
                </c:pt>
                <c:pt idx="48458">
                  <c:v>42215.079829908696</c:v>
                </c:pt>
                <c:pt idx="48459">
                  <c:v>42215.079829958398</c:v>
                </c:pt>
                <c:pt idx="48460">
                  <c:v>42215.079829960501</c:v>
                </c:pt>
                <c:pt idx="48461">
                  <c:v>42215.079829978538</c:v>
                </c:pt>
                <c:pt idx="48462">
                  <c:v>42215.079830013376</c:v>
                </c:pt>
                <c:pt idx="48463">
                  <c:v>42215.079830041097</c:v>
                </c:pt>
                <c:pt idx="48464">
                  <c:v>42215.07983004643</c:v>
                </c:pt>
                <c:pt idx="48465">
                  <c:v>42215.079830097602</c:v>
                </c:pt>
                <c:pt idx="48466">
                  <c:v>42215.079830118397</c:v>
                </c:pt>
                <c:pt idx="48467">
                  <c:v>42215.079830122799</c:v>
                </c:pt>
                <c:pt idx="48468">
                  <c:v>42215.0798301256</c:v>
                </c:pt>
                <c:pt idx="48469">
                  <c:v>42215.079830140603</c:v>
                </c:pt>
                <c:pt idx="48470">
                  <c:v>42215.0798301877</c:v>
                </c:pt>
                <c:pt idx="48471">
                  <c:v>42215.079830245202</c:v>
                </c:pt>
                <c:pt idx="48472">
                  <c:v>42215.079830267598</c:v>
                </c:pt>
                <c:pt idx="48473">
                  <c:v>42215.07983032913</c:v>
                </c:pt>
                <c:pt idx="48474">
                  <c:v>42215.079830329698</c:v>
                </c:pt>
                <c:pt idx="48475">
                  <c:v>42215.079830335002</c:v>
                </c:pt>
                <c:pt idx="48476">
                  <c:v>42215.079830353898</c:v>
                </c:pt>
                <c:pt idx="48477">
                  <c:v>42215.079830372539</c:v>
                </c:pt>
                <c:pt idx="48478">
                  <c:v>42215.079830410199</c:v>
                </c:pt>
                <c:pt idx="48479">
                  <c:v>42215.07983044393</c:v>
                </c:pt>
                <c:pt idx="48480">
                  <c:v>42215.0798304532</c:v>
                </c:pt>
                <c:pt idx="48481">
                  <c:v>42215.079830477203</c:v>
                </c:pt>
                <c:pt idx="48482">
                  <c:v>42215.079830541596</c:v>
                </c:pt>
                <c:pt idx="48483">
                  <c:v>42215.079830551185</c:v>
                </c:pt>
                <c:pt idx="48484">
                  <c:v>42215.079830560673</c:v>
                </c:pt>
                <c:pt idx="48485">
                  <c:v>42215.079830585673</c:v>
                </c:pt>
                <c:pt idx="48486">
                  <c:v>42215.079830604511</c:v>
                </c:pt>
                <c:pt idx="48487">
                  <c:v>42215.079830620001</c:v>
                </c:pt>
                <c:pt idx="48488">
                  <c:v>42215.079830625204</c:v>
                </c:pt>
                <c:pt idx="48489">
                  <c:v>42215.079830647999</c:v>
                </c:pt>
                <c:pt idx="48490">
                  <c:v>42215.079830699397</c:v>
                </c:pt>
                <c:pt idx="48491">
                  <c:v>42215.079830705101</c:v>
                </c:pt>
                <c:pt idx="48492">
                  <c:v>42215.079830709197</c:v>
                </c:pt>
                <c:pt idx="48493">
                  <c:v>42215.079830791998</c:v>
                </c:pt>
                <c:pt idx="48494">
                  <c:v>42215.0798308171</c:v>
                </c:pt>
                <c:pt idx="48495">
                  <c:v>42215.079830836301</c:v>
                </c:pt>
                <c:pt idx="48496">
                  <c:v>42215.079830851275</c:v>
                </c:pt>
                <c:pt idx="48497">
                  <c:v>42215.079830879797</c:v>
                </c:pt>
                <c:pt idx="48498">
                  <c:v>42215.079830908398</c:v>
                </c:pt>
                <c:pt idx="48499">
                  <c:v>42215.079830913674</c:v>
                </c:pt>
                <c:pt idx="48500">
                  <c:v>42215.079830941002</c:v>
                </c:pt>
                <c:pt idx="48501">
                  <c:v>42215.079831003</c:v>
                </c:pt>
                <c:pt idx="48502">
                  <c:v>42215.079831005103</c:v>
                </c:pt>
                <c:pt idx="48503">
                  <c:v>42215.079831023599</c:v>
                </c:pt>
                <c:pt idx="48504">
                  <c:v>42215.079831048541</c:v>
                </c:pt>
                <c:pt idx="48505">
                  <c:v>42215.0798310682</c:v>
                </c:pt>
                <c:pt idx="48506">
                  <c:v>42215.079831113784</c:v>
                </c:pt>
                <c:pt idx="48507">
                  <c:v>42215.079831115901</c:v>
                </c:pt>
                <c:pt idx="48508">
                  <c:v>42215.079831132702</c:v>
                </c:pt>
                <c:pt idx="48509">
                  <c:v>42215.07983117293</c:v>
                </c:pt>
                <c:pt idx="48510">
                  <c:v>42215.079831198149</c:v>
                </c:pt>
                <c:pt idx="48511">
                  <c:v>42215.079831203402</c:v>
                </c:pt>
                <c:pt idx="48512">
                  <c:v>42215.0798312552</c:v>
                </c:pt>
                <c:pt idx="48513">
                  <c:v>42215.079831279028</c:v>
                </c:pt>
                <c:pt idx="48514">
                  <c:v>42215.079831280302</c:v>
                </c:pt>
                <c:pt idx="48515">
                  <c:v>42215.079831283001</c:v>
                </c:pt>
                <c:pt idx="48516">
                  <c:v>42215.079831300012</c:v>
                </c:pt>
                <c:pt idx="48517">
                  <c:v>42215.079831344839</c:v>
                </c:pt>
                <c:pt idx="48518">
                  <c:v>42215.07983140483</c:v>
                </c:pt>
                <c:pt idx="48519">
                  <c:v>42215.079831420138</c:v>
                </c:pt>
                <c:pt idx="48520">
                  <c:v>42215.079831486299</c:v>
                </c:pt>
                <c:pt idx="48521">
                  <c:v>42215.079831487703</c:v>
                </c:pt>
                <c:pt idx="48522">
                  <c:v>42215.079831492949</c:v>
                </c:pt>
                <c:pt idx="48523">
                  <c:v>42215.079831511364</c:v>
                </c:pt>
                <c:pt idx="48524">
                  <c:v>42215.079831532195</c:v>
                </c:pt>
                <c:pt idx="48525">
                  <c:v>42215.079831569885</c:v>
                </c:pt>
                <c:pt idx="48526">
                  <c:v>42215.079831601885</c:v>
                </c:pt>
                <c:pt idx="48527">
                  <c:v>42215.079831611176</c:v>
                </c:pt>
                <c:pt idx="48528">
                  <c:v>42215.079831636896</c:v>
                </c:pt>
                <c:pt idx="48529">
                  <c:v>42215.0798316992</c:v>
                </c:pt>
                <c:pt idx="48530">
                  <c:v>42215.079831706498</c:v>
                </c:pt>
                <c:pt idx="48531">
                  <c:v>42215.0798317179</c:v>
                </c:pt>
                <c:pt idx="48532">
                  <c:v>42215.079831748299</c:v>
                </c:pt>
                <c:pt idx="48533">
                  <c:v>42215.079831764284</c:v>
                </c:pt>
                <c:pt idx="48534">
                  <c:v>42215.079831776529</c:v>
                </c:pt>
                <c:pt idx="48535">
                  <c:v>42215.079831781673</c:v>
                </c:pt>
                <c:pt idx="48536">
                  <c:v>42215.079831804702</c:v>
                </c:pt>
                <c:pt idx="48537">
                  <c:v>42215.079831859301</c:v>
                </c:pt>
                <c:pt idx="48538">
                  <c:v>42215.079831862284</c:v>
                </c:pt>
                <c:pt idx="48539">
                  <c:v>42215.079831868898</c:v>
                </c:pt>
                <c:pt idx="48540">
                  <c:v>42215.079831949399</c:v>
                </c:pt>
                <c:pt idx="48541">
                  <c:v>42215.079831974697</c:v>
                </c:pt>
                <c:pt idx="48542">
                  <c:v>42215.079831996431</c:v>
                </c:pt>
                <c:pt idx="48543">
                  <c:v>42215.079832011885</c:v>
                </c:pt>
                <c:pt idx="48544">
                  <c:v>42215.079832040203</c:v>
                </c:pt>
                <c:pt idx="48545">
                  <c:v>42215.079832065596</c:v>
                </c:pt>
                <c:pt idx="48546">
                  <c:v>42215.079832070929</c:v>
                </c:pt>
                <c:pt idx="48547">
                  <c:v>42215.079832100702</c:v>
                </c:pt>
                <c:pt idx="48548">
                  <c:v>42215.079832160802</c:v>
                </c:pt>
                <c:pt idx="48549">
                  <c:v>42215.079832162897</c:v>
                </c:pt>
                <c:pt idx="48550">
                  <c:v>42215.079832180898</c:v>
                </c:pt>
                <c:pt idx="48551">
                  <c:v>42215.079832206029</c:v>
                </c:pt>
                <c:pt idx="48552">
                  <c:v>42215.079832228213</c:v>
                </c:pt>
                <c:pt idx="48553">
                  <c:v>42215.079832273012</c:v>
                </c:pt>
                <c:pt idx="48554">
                  <c:v>42215.079832275129</c:v>
                </c:pt>
                <c:pt idx="48555">
                  <c:v>42215.079832291201</c:v>
                </c:pt>
                <c:pt idx="48556">
                  <c:v>42215.079832332929</c:v>
                </c:pt>
                <c:pt idx="48557">
                  <c:v>42215.07983235643</c:v>
                </c:pt>
                <c:pt idx="48558">
                  <c:v>42215.079832361604</c:v>
                </c:pt>
                <c:pt idx="48559">
                  <c:v>42215.079832412499</c:v>
                </c:pt>
                <c:pt idx="48560">
                  <c:v>42215.079832433003</c:v>
                </c:pt>
                <c:pt idx="48561">
                  <c:v>42215.079832434203</c:v>
                </c:pt>
                <c:pt idx="48562">
                  <c:v>42215.079832437012</c:v>
                </c:pt>
                <c:pt idx="48563">
                  <c:v>42215.079832460302</c:v>
                </c:pt>
                <c:pt idx="48564">
                  <c:v>42215.079832502284</c:v>
                </c:pt>
                <c:pt idx="48565">
                  <c:v>42215.079832564676</c:v>
                </c:pt>
                <c:pt idx="48566">
                  <c:v>42215.079832582996</c:v>
                </c:pt>
                <c:pt idx="48567">
                  <c:v>42215.079832643911</c:v>
                </c:pt>
                <c:pt idx="48568">
                  <c:v>42215.079832644398</c:v>
                </c:pt>
                <c:pt idx="48569">
                  <c:v>42215.079832649601</c:v>
                </c:pt>
                <c:pt idx="48570">
                  <c:v>42215.079832665586</c:v>
                </c:pt>
                <c:pt idx="48571">
                  <c:v>42215.079832692201</c:v>
                </c:pt>
                <c:pt idx="48572">
                  <c:v>42215.0798327292</c:v>
                </c:pt>
                <c:pt idx="48573">
                  <c:v>42215.079832758798</c:v>
                </c:pt>
                <c:pt idx="48574">
                  <c:v>42215.079832768002</c:v>
                </c:pt>
                <c:pt idx="48575">
                  <c:v>42215.07983279683</c:v>
                </c:pt>
                <c:pt idx="48576">
                  <c:v>42215.079832855685</c:v>
                </c:pt>
                <c:pt idx="48577">
                  <c:v>42215.079832864998</c:v>
                </c:pt>
                <c:pt idx="48578">
                  <c:v>42215.079832875199</c:v>
                </c:pt>
                <c:pt idx="48579">
                  <c:v>42215.079832897012</c:v>
                </c:pt>
                <c:pt idx="48580">
                  <c:v>42215.079832924297</c:v>
                </c:pt>
                <c:pt idx="48581">
                  <c:v>42215.0798329346</c:v>
                </c:pt>
                <c:pt idx="48582">
                  <c:v>42215.079832939802</c:v>
                </c:pt>
                <c:pt idx="48583">
                  <c:v>42215.079832962503</c:v>
                </c:pt>
                <c:pt idx="48584">
                  <c:v>42215.0798330139</c:v>
                </c:pt>
                <c:pt idx="48585">
                  <c:v>42215.079833019598</c:v>
                </c:pt>
                <c:pt idx="48586">
                  <c:v>42215.079833028831</c:v>
                </c:pt>
                <c:pt idx="48587">
                  <c:v>42215.079833106829</c:v>
                </c:pt>
                <c:pt idx="48588">
                  <c:v>42215.079833131997</c:v>
                </c:pt>
                <c:pt idx="48589">
                  <c:v>42215.079833156029</c:v>
                </c:pt>
                <c:pt idx="48590">
                  <c:v>42215.079833168398</c:v>
                </c:pt>
                <c:pt idx="48591">
                  <c:v>42215.079833197029</c:v>
                </c:pt>
                <c:pt idx="48592">
                  <c:v>42215.079833222211</c:v>
                </c:pt>
                <c:pt idx="48593">
                  <c:v>42215.079833227399</c:v>
                </c:pt>
                <c:pt idx="48594">
                  <c:v>42215.079833260803</c:v>
                </c:pt>
                <c:pt idx="48595">
                  <c:v>42215.079833317497</c:v>
                </c:pt>
                <c:pt idx="48596">
                  <c:v>42215.0798333196</c:v>
                </c:pt>
                <c:pt idx="48597">
                  <c:v>42215.07983333843</c:v>
                </c:pt>
                <c:pt idx="48598">
                  <c:v>42215.0798333602</c:v>
                </c:pt>
                <c:pt idx="48599">
                  <c:v>42215.07983338803</c:v>
                </c:pt>
                <c:pt idx="48600">
                  <c:v>42215.07983342823</c:v>
                </c:pt>
                <c:pt idx="48601">
                  <c:v>42215.079833430311</c:v>
                </c:pt>
                <c:pt idx="48602">
                  <c:v>42215.07983344794</c:v>
                </c:pt>
                <c:pt idx="48603">
                  <c:v>42215.079833492739</c:v>
                </c:pt>
                <c:pt idx="48604">
                  <c:v>42215.079833513373</c:v>
                </c:pt>
                <c:pt idx="48605">
                  <c:v>42215.079833518685</c:v>
                </c:pt>
                <c:pt idx="48606">
                  <c:v>42215.079833570097</c:v>
                </c:pt>
                <c:pt idx="48607">
                  <c:v>42215.079833591401</c:v>
                </c:pt>
                <c:pt idx="48608">
                  <c:v>42215.079833593001</c:v>
                </c:pt>
                <c:pt idx="48609">
                  <c:v>42215.079833594202</c:v>
                </c:pt>
                <c:pt idx="48610">
                  <c:v>42215.079833620002</c:v>
                </c:pt>
                <c:pt idx="48611">
                  <c:v>42215.079833659503</c:v>
                </c:pt>
                <c:pt idx="48612">
                  <c:v>42215.079833724798</c:v>
                </c:pt>
                <c:pt idx="48613">
                  <c:v>42215.0798337386</c:v>
                </c:pt>
                <c:pt idx="48614">
                  <c:v>42215.079833801385</c:v>
                </c:pt>
                <c:pt idx="48615">
                  <c:v>42215.079833802498</c:v>
                </c:pt>
                <c:pt idx="48616">
                  <c:v>42215.0798338077</c:v>
                </c:pt>
                <c:pt idx="48617">
                  <c:v>42215.079833826203</c:v>
                </c:pt>
                <c:pt idx="48618">
                  <c:v>42215.079833851902</c:v>
                </c:pt>
                <c:pt idx="48619">
                  <c:v>42215.079833889897</c:v>
                </c:pt>
                <c:pt idx="48620">
                  <c:v>42215.079833916599</c:v>
                </c:pt>
                <c:pt idx="48621">
                  <c:v>42215.079833925811</c:v>
                </c:pt>
                <c:pt idx="48622">
                  <c:v>42215.07983395693</c:v>
                </c:pt>
                <c:pt idx="48623">
                  <c:v>42215.079834013675</c:v>
                </c:pt>
                <c:pt idx="48624">
                  <c:v>42215.079834021803</c:v>
                </c:pt>
                <c:pt idx="48625">
                  <c:v>42215.079834032702</c:v>
                </c:pt>
                <c:pt idx="48626">
                  <c:v>42215.079834054399</c:v>
                </c:pt>
                <c:pt idx="48627">
                  <c:v>42215.079834083685</c:v>
                </c:pt>
                <c:pt idx="48628">
                  <c:v>42215.079834092139</c:v>
                </c:pt>
                <c:pt idx="48629">
                  <c:v>42215.079834097429</c:v>
                </c:pt>
                <c:pt idx="48630">
                  <c:v>42215.079834120399</c:v>
                </c:pt>
                <c:pt idx="48631">
                  <c:v>42215.0798341712</c:v>
                </c:pt>
                <c:pt idx="48632">
                  <c:v>42215.079834178629</c:v>
                </c:pt>
                <c:pt idx="48633">
                  <c:v>42215.079834188698</c:v>
                </c:pt>
                <c:pt idx="48634">
                  <c:v>42215.079834264099</c:v>
                </c:pt>
                <c:pt idx="48635">
                  <c:v>42215.079834289303</c:v>
                </c:pt>
                <c:pt idx="48636">
                  <c:v>42215.079834315598</c:v>
                </c:pt>
                <c:pt idx="48637">
                  <c:v>42215.079834324613</c:v>
                </c:pt>
                <c:pt idx="48638">
                  <c:v>42215.079834353099</c:v>
                </c:pt>
                <c:pt idx="48639">
                  <c:v>42215.079834380696</c:v>
                </c:pt>
                <c:pt idx="48640">
                  <c:v>42215.079834385899</c:v>
                </c:pt>
                <c:pt idx="48641">
                  <c:v>42215.079834420612</c:v>
                </c:pt>
                <c:pt idx="48642">
                  <c:v>42215.079834475298</c:v>
                </c:pt>
                <c:pt idx="48643">
                  <c:v>42215.079834477539</c:v>
                </c:pt>
                <c:pt idx="48644">
                  <c:v>42215.079834495613</c:v>
                </c:pt>
                <c:pt idx="48645">
                  <c:v>42215.079834520599</c:v>
                </c:pt>
                <c:pt idx="48646">
                  <c:v>42215.079834547498</c:v>
                </c:pt>
                <c:pt idx="48647">
                  <c:v>42215.0798345851</c:v>
                </c:pt>
                <c:pt idx="48648">
                  <c:v>42215.079834587275</c:v>
                </c:pt>
                <c:pt idx="48649">
                  <c:v>42215.079834607102</c:v>
                </c:pt>
                <c:pt idx="48650">
                  <c:v>42215.079834652402</c:v>
                </c:pt>
                <c:pt idx="48651">
                  <c:v>42215.079834670898</c:v>
                </c:pt>
                <c:pt idx="48652">
                  <c:v>42215.079834676202</c:v>
                </c:pt>
                <c:pt idx="48653">
                  <c:v>42215.079834727199</c:v>
                </c:pt>
                <c:pt idx="48654">
                  <c:v>42215.079834748729</c:v>
                </c:pt>
                <c:pt idx="48655">
                  <c:v>42215.079834750301</c:v>
                </c:pt>
                <c:pt idx="48656">
                  <c:v>42215.079834751385</c:v>
                </c:pt>
                <c:pt idx="48657">
                  <c:v>42215.079834779499</c:v>
                </c:pt>
                <c:pt idx="48658">
                  <c:v>42215.079834816701</c:v>
                </c:pt>
                <c:pt idx="48659">
                  <c:v>42215.079834884396</c:v>
                </c:pt>
                <c:pt idx="48660">
                  <c:v>42215.079834897799</c:v>
                </c:pt>
                <c:pt idx="48661">
                  <c:v>42215.079834958698</c:v>
                </c:pt>
                <c:pt idx="48662">
                  <c:v>42215.079834959302</c:v>
                </c:pt>
                <c:pt idx="48663">
                  <c:v>42215.079834964599</c:v>
                </c:pt>
                <c:pt idx="48664">
                  <c:v>42215.079834983684</c:v>
                </c:pt>
                <c:pt idx="48665">
                  <c:v>42215.079835011275</c:v>
                </c:pt>
                <c:pt idx="48666">
                  <c:v>42215.079835039302</c:v>
                </c:pt>
                <c:pt idx="48667">
                  <c:v>42215.079835073011</c:v>
                </c:pt>
                <c:pt idx="48668">
                  <c:v>42215.079835082302</c:v>
                </c:pt>
                <c:pt idx="48669">
                  <c:v>42215.079835116499</c:v>
                </c:pt>
                <c:pt idx="48670">
                  <c:v>42215.079835170029</c:v>
                </c:pt>
                <c:pt idx="48671">
                  <c:v>42215.079835185999</c:v>
                </c:pt>
                <c:pt idx="48672">
                  <c:v>42215.079835190299</c:v>
                </c:pt>
                <c:pt idx="48673">
                  <c:v>42215.079835215103</c:v>
                </c:pt>
                <c:pt idx="48674">
                  <c:v>42215.07983524313</c:v>
                </c:pt>
                <c:pt idx="48675">
                  <c:v>42215.07983525053</c:v>
                </c:pt>
                <c:pt idx="48676">
                  <c:v>42215.079835255703</c:v>
                </c:pt>
                <c:pt idx="48677">
                  <c:v>42215.07983527863</c:v>
                </c:pt>
                <c:pt idx="48678">
                  <c:v>42215.07983532863</c:v>
                </c:pt>
                <c:pt idx="48679">
                  <c:v>42215.0798353356</c:v>
                </c:pt>
                <c:pt idx="48680">
                  <c:v>42215.07983534845</c:v>
                </c:pt>
                <c:pt idx="48681">
                  <c:v>42215.079835421602</c:v>
                </c:pt>
                <c:pt idx="48682">
                  <c:v>42215.079835446741</c:v>
                </c:pt>
                <c:pt idx="48683">
                  <c:v>42215.07983547503</c:v>
                </c:pt>
                <c:pt idx="48684">
                  <c:v>42215.079835484612</c:v>
                </c:pt>
                <c:pt idx="48685">
                  <c:v>42215.079835512995</c:v>
                </c:pt>
                <c:pt idx="48686">
                  <c:v>42215.079835538403</c:v>
                </c:pt>
                <c:pt idx="48687">
                  <c:v>42215.079835543598</c:v>
                </c:pt>
                <c:pt idx="48688">
                  <c:v>42215.079835580284</c:v>
                </c:pt>
                <c:pt idx="48689">
                  <c:v>42215.079835623801</c:v>
                </c:pt>
                <c:pt idx="48690">
                  <c:v>42215.079835643999</c:v>
                </c:pt>
                <c:pt idx="48691">
                  <c:v>42215.079835652898</c:v>
                </c:pt>
                <c:pt idx="48692">
                  <c:v>42215.079835677803</c:v>
                </c:pt>
                <c:pt idx="48693">
                  <c:v>42215.079835707103</c:v>
                </c:pt>
                <c:pt idx="48694">
                  <c:v>42215.079835742799</c:v>
                </c:pt>
                <c:pt idx="48695">
                  <c:v>42215.079835744938</c:v>
                </c:pt>
                <c:pt idx="48696">
                  <c:v>42215.079835762284</c:v>
                </c:pt>
                <c:pt idx="48697">
                  <c:v>42215.079835812401</c:v>
                </c:pt>
                <c:pt idx="48698">
                  <c:v>42215.07983582843</c:v>
                </c:pt>
                <c:pt idx="48699">
                  <c:v>42215.079835833676</c:v>
                </c:pt>
                <c:pt idx="48700">
                  <c:v>42215.079835884499</c:v>
                </c:pt>
                <c:pt idx="48701">
                  <c:v>42215.079835908029</c:v>
                </c:pt>
                <c:pt idx="48702">
                  <c:v>42215.079835909601</c:v>
                </c:pt>
                <c:pt idx="48703">
                  <c:v>42215.0798359123</c:v>
                </c:pt>
                <c:pt idx="48704">
                  <c:v>42215.079835939097</c:v>
                </c:pt>
                <c:pt idx="48705">
                  <c:v>42215.079835973898</c:v>
                </c:pt>
                <c:pt idx="48706">
                  <c:v>42215.07983604433</c:v>
                </c:pt>
                <c:pt idx="48707">
                  <c:v>42215.079836053301</c:v>
                </c:pt>
                <c:pt idx="48708">
                  <c:v>42215.079836115998</c:v>
                </c:pt>
                <c:pt idx="48709">
                  <c:v>42215.079836116929</c:v>
                </c:pt>
                <c:pt idx="48710">
                  <c:v>42215.079836122211</c:v>
                </c:pt>
                <c:pt idx="48711">
                  <c:v>42215.07983614094</c:v>
                </c:pt>
                <c:pt idx="48712">
                  <c:v>42215.079836171011</c:v>
                </c:pt>
                <c:pt idx="48713">
                  <c:v>42215.079836198849</c:v>
                </c:pt>
                <c:pt idx="48714">
                  <c:v>42215.079836230929</c:v>
                </c:pt>
                <c:pt idx="48715">
                  <c:v>42215.07983624014</c:v>
                </c:pt>
                <c:pt idx="48716">
                  <c:v>42215.079836276331</c:v>
                </c:pt>
                <c:pt idx="48717">
                  <c:v>42215.07983632855</c:v>
                </c:pt>
                <c:pt idx="48718">
                  <c:v>42215.079836347439</c:v>
                </c:pt>
                <c:pt idx="48719">
                  <c:v>42215.079836348159</c:v>
                </c:pt>
                <c:pt idx="48720">
                  <c:v>42215.079836375939</c:v>
                </c:pt>
                <c:pt idx="48721">
                  <c:v>42215.079836403129</c:v>
                </c:pt>
                <c:pt idx="48722">
                  <c:v>42215.079836407298</c:v>
                </c:pt>
                <c:pt idx="48723">
                  <c:v>42215.079836412529</c:v>
                </c:pt>
                <c:pt idx="48724">
                  <c:v>42215.079836435398</c:v>
                </c:pt>
                <c:pt idx="48725">
                  <c:v>42215.079836486839</c:v>
                </c:pt>
                <c:pt idx="48726">
                  <c:v>42215.079836494559</c:v>
                </c:pt>
                <c:pt idx="48727">
                  <c:v>42215.079836508397</c:v>
                </c:pt>
                <c:pt idx="48728">
                  <c:v>42215.079836579003</c:v>
                </c:pt>
                <c:pt idx="48729">
                  <c:v>42215.079836603676</c:v>
                </c:pt>
                <c:pt idx="48730">
                  <c:v>42215.079836634999</c:v>
                </c:pt>
                <c:pt idx="48731">
                  <c:v>42215.079836640703</c:v>
                </c:pt>
                <c:pt idx="48732">
                  <c:v>42215.079836669196</c:v>
                </c:pt>
                <c:pt idx="48733">
                  <c:v>42215.079836695302</c:v>
                </c:pt>
                <c:pt idx="48734">
                  <c:v>42215.079836700497</c:v>
                </c:pt>
                <c:pt idx="48735">
                  <c:v>42215.079836740602</c:v>
                </c:pt>
                <c:pt idx="48736">
                  <c:v>42215.079836781675</c:v>
                </c:pt>
                <c:pt idx="48737">
                  <c:v>42215.079836813195</c:v>
                </c:pt>
                <c:pt idx="48738">
                  <c:v>42215.079836820303</c:v>
                </c:pt>
                <c:pt idx="48739">
                  <c:v>42215.079836835401</c:v>
                </c:pt>
                <c:pt idx="48740">
                  <c:v>42215.079836867102</c:v>
                </c:pt>
                <c:pt idx="48741">
                  <c:v>42215.079836902099</c:v>
                </c:pt>
                <c:pt idx="48742">
                  <c:v>42215.079836904202</c:v>
                </c:pt>
                <c:pt idx="48743">
                  <c:v>42215.079836921403</c:v>
                </c:pt>
                <c:pt idx="48744">
                  <c:v>42215.079836972531</c:v>
                </c:pt>
                <c:pt idx="48745">
                  <c:v>42215.079836985802</c:v>
                </c:pt>
                <c:pt idx="48746">
                  <c:v>42215.079836991012</c:v>
                </c:pt>
                <c:pt idx="48747">
                  <c:v>42215.079837041929</c:v>
                </c:pt>
                <c:pt idx="48748">
                  <c:v>42215.079837064797</c:v>
                </c:pt>
                <c:pt idx="48749">
                  <c:v>42215.079837067096</c:v>
                </c:pt>
                <c:pt idx="48750">
                  <c:v>42215.079837069803</c:v>
                </c:pt>
                <c:pt idx="48751">
                  <c:v>42215.079837099329</c:v>
                </c:pt>
                <c:pt idx="48752">
                  <c:v>42215.0798371317</c:v>
                </c:pt>
                <c:pt idx="48753">
                  <c:v>42215.079837204699</c:v>
                </c:pt>
                <c:pt idx="48754">
                  <c:v>42215.079837211801</c:v>
                </c:pt>
                <c:pt idx="48755">
                  <c:v>42215.07983727353</c:v>
                </c:pt>
                <c:pt idx="48756">
                  <c:v>42215.07983727484</c:v>
                </c:pt>
                <c:pt idx="48757">
                  <c:v>42215.079837280013</c:v>
                </c:pt>
                <c:pt idx="48758">
                  <c:v>42215.079837295139</c:v>
                </c:pt>
                <c:pt idx="48759">
                  <c:v>42215.079837331199</c:v>
                </c:pt>
                <c:pt idx="48760">
                  <c:v>42215.07983735593</c:v>
                </c:pt>
                <c:pt idx="48761">
                  <c:v>42215.079837388039</c:v>
                </c:pt>
                <c:pt idx="48762">
                  <c:v>42215.079837397228</c:v>
                </c:pt>
                <c:pt idx="48763">
                  <c:v>42215.079837436613</c:v>
                </c:pt>
                <c:pt idx="48764">
                  <c:v>42215.079837485013</c:v>
                </c:pt>
                <c:pt idx="48765">
                  <c:v>42215.079837505102</c:v>
                </c:pt>
                <c:pt idx="48766">
                  <c:v>42215.0798375054</c:v>
                </c:pt>
                <c:pt idx="48767">
                  <c:v>42215.079837529811</c:v>
                </c:pt>
                <c:pt idx="48768">
                  <c:v>42215.079837562997</c:v>
                </c:pt>
                <c:pt idx="48769">
                  <c:v>42215.079837564997</c:v>
                </c:pt>
                <c:pt idx="48770">
                  <c:v>42215.0798375702</c:v>
                </c:pt>
                <c:pt idx="48771">
                  <c:v>42215.079837592799</c:v>
                </c:pt>
                <c:pt idx="48772">
                  <c:v>42215.079837643301</c:v>
                </c:pt>
                <c:pt idx="48773">
                  <c:v>42215.079837654899</c:v>
                </c:pt>
                <c:pt idx="48774">
                  <c:v>42215.079837668498</c:v>
                </c:pt>
                <c:pt idx="48775">
                  <c:v>42215.079837736601</c:v>
                </c:pt>
                <c:pt idx="48776">
                  <c:v>42215.079837760997</c:v>
                </c:pt>
                <c:pt idx="48777">
                  <c:v>42215.079837795012</c:v>
                </c:pt>
                <c:pt idx="48778">
                  <c:v>42215.07983779793</c:v>
                </c:pt>
                <c:pt idx="48779">
                  <c:v>42215.079837826299</c:v>
                </c:pt>
                <c:pt idx="48780">
                  <c:v>42215.079837852398</c:v>
                </c:pt>
                <c:pt idx="48781">
                  <c:v>42215.0798378576</c:v>
                </c:pt>
                <c:pt idx="48782">
                  <c:v>42215.079837900499</c:v>
                </c:pt>
                <c:pt idx="48783">
                  <c:v>42215.079837941397</c:v>
                </c:pt>
                <c:pt idx="48784">
                  <c:v>42215.07983795453</c:v>
                </c:pt>
                <c:pt idx="48785">
                  <c:v>42215.079837967911</c:v>
                </c:pt>
                <c:pt idx="48786">
                  <c:v>42215.079837992613</c:v>
                </c:pt>
                <c:pt idx="48787">
                  <c:v>42215.079838027013</c:v>
                </c:pt>
                <c:pt idx="48788">
                  <c:v>42215.07983805913</c:v>
                </c:pt>
                <c:pt idx="48789">
                  <c:v>42215.079838061276</c:v>
                </c:pt>
                <c:pt idx="48790">
                  <c:v>42215.079838078629</c:v>
                </c:pt>
                <c:pt idx="48791">
                  <c:v>42215.079838132697</c:v>
                </c:pt>
                <c:pt idx="48792">
                  <c:v>42215.079838142628</c:v>
                </c:pt>
                <c:pt idx="48793">
                  <c:v>42215.079838147831</c:v>
                </c:pt>
                <c:pt idx="48794">
                  <c:v>42215.079838199439</c:v>
                </c:pt>
                <c:pt idx="48795">
                  <c:v>42215.079838221398</c:v>
                </c:pt>
                <c:pt idx="48796">
                  <c:v>42215.079838224839</c:v>
                </c:pt>
                <c:pt idx="48797">
                  <c:v>42215.079838224839</c:v>
                </c:pt>
                <c:pt idx="48798">
                  <c:v>42215.079838259029</c:v>
                </c:pt>
                <c:pt idx="48799">
                  <c:v>42215.079838286212</c:v>
                </c:pt>
                <c:pt idx="48800">
                  <c:v>42215.079838364603</c:v>
                </c:pt>
                <c:pt idx="48801">
                  <c:v>42215.07983836803</c:v>
                </c:pt>
                <c:pt idx="48802">
                  <c:v>42215.079838430829</c:v>
                </c:pt>
                <c:pt idx="48803">
                  <c:v>42215.079838431702</c:v>
                </c:pt>
                <c:pt idx="48804">
                  <c:v>42215.079838436941</c:v>
                </c:pt>
                <c:pt idx="48805">
                  <c:v>42215.079838455829</c:v>
                </c:pt>
                <c:pt idx="48806">
                  <c:v>42215.07983849103</c:v>
                </c:pt>
                <c:pt idx="48807">
                  <c:v>42215.079838513484</c:v>
                </c:pt>
                <c:pt idx="48808">
                  <c:v>42215.079838545098</c:v>
                </c:pt>
                <c:pt idx="48809">
                  <c:v>42215.079838551595</c:v>
                </c:pt>
                <c:pt idx="48810">
                  <c:v>42215.079838596699</c:v>
                </c:pt>
                <c:pt idx="48811">
                  <c:v>42215.079838641999</c:v>
                </c:pt>
                <c:pt idx="48812">
                  <c:v>42215.079838662401</c:v>
                </c:pt>
                <c:pt idx="48813">
                  <c:v>42215.0798386635</c:v>
                </c:pt>
                <c:pt idx="48814">
                  <c:v>42215.079838687197</c:v>
                </c:pt>
                <c:pt idx="48815">
                  <c:v>42215.079838721598</c:v>
                </c:pt>
                <c:pt idx="48816">
                  <c:v>42215.07983872293</c:v>
                </c:pt>
                <c:pt idx="48817">
                  <c:v>42215.079838726939</c:v>
                </c:pt>
                <c:pt idx="48818">
                  <c:v>42215.079838749829</c:v>
                </c:pt>
                <c:pt idx="48819">
                  <c:v>42215.079838800499</c:v>
                </c:pt>
                <c:pt idx="48820">
                  <c:v>42215.079838811784</c:v>
                </c:pt>
                <c:pt idx="48821">
                  <c:v>42215.07983882894</c:v>
                </c:pt>
                <c:pt idx="48822">
                  <c:v>42215.079838894439</c:v>
                </c:pt>
                <c:pt idx="48823">
                  <c:v>42215.079838915401</c:v>
                </c:pt>
                <c:pt idx="48824">
                  <c:v>42215.079838954938</c:v>
                </c:pt>
                <c:pt idx="48825">
                  <c:v>42215.079838956299</c:v>
                </c:pt>
                <c:pt idx="48826">
                  <c:v>42215.079838984697</c:v>
                </c:pt>
                <c:pt idx="48827">
                  <c:v>42215.079839010301</c:v>
                </c:pt>
                <c:pt idx="48828">
                  <c:v>42215.079839015503</c:v>
                </c:pt>
                <c:pt idx="48829">
                  <c:v>42215.079839060803</c:v>
                </c:pt>
                <c:pt idx="48830">
                  <c:v>42215.07983909623</c:v>
                </c:pt>
                <c:pt idx="48831">
                  <c:v>42215.079839116697</c:v>
                </c:pt>
                <c:pt idx="48832">
                  <c:v>42215.07983912553</c:v>
                </c:pt>
                <c:pt idx="48833">
                  <c:v>42215.07983915013</c:v>
                </c:pt>
                <c:pt idx="48834">
                  <c:v>42215.07983918683</c:v>
                </c:pt>
                <c:pt idx="48835">
                  <c:v>42215.07983921453</c:v>
                </c:pt>
                <c:pt idx="48836">
                  <c:v>42215.079839216603</c:v>
                </c:pt>
                <c:pt idx="48837">
                  <c:v>42215.07983923603</c:v>
                </c:pt>
                <c:pt idx="48838">
                  <c:v>42215.07983929303</c:v>
                </c:pt>
                <c:pt idx="48839">
                  <c:v>42215.07983930043</c:v>
                </c:pt>
                <c:pt idx="48840">
                  <c:v>42215.079839305603</c:v>
                </c:pt>
                <c:pt idx="48841">
                  <c:v>42215.07983935684</c:v>
                </c:pt>
                <c:pt idx="48842">
                  <c:v>42215.079839378239</c:v>
                </c:pt>
                <c:pt idx="48843">
                  <c:v>42215.079839380029</c:v>
                </c:pt>
                <c:pt idx="48844">
                  <c:v>42215.079839380938</c:v>
                </c:pt>
                <c:pt idx="48845">
                  <c:v>42215.079839419013</c:v>
                </c:pt>
                <c:pt idx="48846">
                  <c:v>42215.079839446051</c:v>
                </c:pt>
                <c:pt idx="48847">
                  <c:v>42215.079839524929</c:v>
                </c:pt>
                <c:pt idx="48848">
                  <c:v>42215.079839527301</c:v>
                </c:pt>
                <c:pt idx="48849">
                  <c:v>42215.079839588201</c:v>
                </c:pt>
                <c:pt idx="48850">
                  <c:v>42215.079839588929</c:v>
                </c:pt>
                <c:pt idx="48851">
                  <c:v>42215.079839594138</c:v>
                </c:pt>
                <c:pt idx="48852">
                  <c:v>42215.079839612903</c:v>
                </c:pt>
                <c:pt idx="48853">
                  <c:v>42215.079839650803</c:v>
                </c:pt>
                <c:pt idx="48854">
                  <c:v>42215.079839670499</c:v>
                </c:pt>
                <c:pt idx="48855">
                  <c:v>42215.079839702703</c:v>
                </c:pt>
                <c:pt idx="48856">
                  <c:v>42215.079839712002</c:v>
                </c:pt>
                <c:pt idx="48857">
                  <c:v>42215.079839756829</c:v>
                </c:pt>
                <c:pt idx="48858">
                  <c:v>42215.07983979983</c:v>
                </c:pt>
                <c:pt idx="48859">
                  <c:v>42215.079839819897</c:v>
                </c:pt>
                <c:pt idx="48860">
                  <c:v>42215.079839821097</c:v>
                </c:pt>
                <c:pt idx="48861">
                  <c:v>42215.079839844213</c:v>
                </c:pt>
                <c:pt idx="48862">
                  <c:v>42215.079839879603</c:v>
                </c:pt>
                <c:pt idx="48863">
                  <c:v>42215.079839883001</c:v>
                </c:pt>
                <c:pt idx="48864">
                  <c:v>42215.079839884798</c:v>
                </c:pt>
                <c:pt idx="48865">
                  <c:v>42215.079839907703</c:v>
                </c:pt>
                <c:pt idx="48866">
                  <c:v>42215.079839957529</c:v>
                </c:pt>
                <c:pt idx="48867">
                  <c:v>42215.079839966202</c:v>
                </c:pt>
                <c:pt idx="48868">
                  <c:v>42215.079839988612</c:v>
                </c:pt>
                <c:pt idx="48869">
                  <c:v>42215.079840051374</c:v>
                </c:pt>
                <c:pt idx="48870">
                  <c:v>42215.079840076098</c:v>
                </c:pt>
                <c:pt idx="48871">
                  <c:v>42215.079840115075</c:v>
                </c:pt>
                <c:pt idx="48872">
                  <c:v>42215.079840115184</c:v>
                </c:pt>
                <c:pt idx="48873">
                  <c:v>42215.0798401434</c:v>
                </c:pt>
                <c:pt idx="48874">
                  <c:v>42215.079840166902</c:v>
                </c:pt>
                <c:pt idx="48875">
                  <c:v>42215.079840172199</c:v>
                </c:pt>
                <c:pt idx="48876">
                  <c:v>42215.079840220496</c:v>
                </c:pt>
                <c:pt idx="48877">
                  <c:v>42215.079840255901</c:v>
                </c:pt>
                <c:pt idx="48878">
                  <c:v>42215.0798402691</c:v>
                </c:pt>
                <c:pt idx="48879">
                  <c:v>42215.079840282902</c:v>
                </c:pt>
                <c:pt idx="48880">
                  <c:v>42215.079840307502</c:v>
                </c:pt>
                <c:pt idx="48881">
                  <c:v>42215.0798403472</c:v>
                </c:pt>
                <c:pt idx="48882">
                  <c:v>42215.079840372098</c:v>
                </c:pt>
                <c:pt idx="48883">
                  <c:v>42215.079840374303</c:v>
                </c:pt>
                <c:pt idx="48884">
                  <c:v>42215.0798403933</c:v>
                </c:pt>
                <c:pt idx="48885">
                  <c:v>42215.079840452403</c:v>
                </c:pt>
                <c:pt idx="48886">
                  <c:v>42215.079840457911</c:v>
                </c:pt>
                <c:pt idx="48887">
                  <c:v>42215.079840463273</c:v>
                </c:pt>
                <c:pt idx="48888">
                  <c:v>42215.079840514263</c:v>
                </c:pt>
                <c:pt idx="48889">
                  <c:v>42215.079840538994</c:v>
                </c:pt>
                <c:pt idx="48890">
                  <c:v>42215.079840539584</c:v>
                </c:pt>
                <c:pt idx="48891">
                  <c:v>42215.079840541672</c:v>
                </c:pt>
                <c:pt idx="48892">
                  <c:v>42215.079840579085</c:v>
                </c:pt>
                <c:pt idx="48893">
                  <c:v>42215.079840603372</c:v>
                </c:pt>
                <c:pt idx="48894">
                  <c:v>42215.079840682585</c:v>
                </c:pt>
                <c:pt idx="48895">
                  <c:v>42215.079840684273</c:v>
                </c:pt>
                <c:pt idx="48896">
                  <c:v>42215.079840746497</c:v>
                </c:pt>
                <c:pt idx="48897">
                  <c:v>42215.079840751772</c:v>
                </c:pt>
                <c:pt idx="48898">
                  <c:v>42215.079840767074</c:v>
                </c:pt>
                <c:pt idx="48899">
                  <c:v>42215.079840782775</c:v>
                </c:pt>
                <c:pt idx="48900">
                  <c:v>42215.079840811064</c:v>
                </c:pt>
                <c:pt idx="48901">
                  <c:v>42215.079840828403</c:v>
                </c:pt>
                <c:pt idx="48902">
                  <c:v>42215.0798408599</c:v>
                </c:pt>
                <c:pt idx="48903">
                  <c:v>42215.079840869184</c:v>
                </c:pt>
                <c:pt idx="48904">
                  <c:v>42215.079840916304</c:v>
                </c:pt>
                <c:pt idx="48905">
                  <c:v>42215.079840958097</c:v>
                </c:pt>
                <c:pt idx="48906">
                  <c:v>42215.079840971375</c:v>
                </c:pt>
                <c:pt idx="48907">
                  <c:v>42215.079841003484</c:v>
                </c:pt>
                <c:pt idx="48908">
                  <c:v>42215.079841011873</c:v>
                </c:pt>
                <c:pt idx="48909">
                  <c:v>42215.079841035673</c:v>
                </c:pt>
                <c:pt idx="48910">
                  <c:v>42215.079841040999</c:v>
                </c:pt>
                <c:pt idx="48911">
                  <c:v>42215.079841043196</c:v>
                </c:pt>
                <c:pt idx="48912">
                  <c:v>42215.079841063663</c:v>
                </c:pt>
                <c:pt idx="48913">
                  <c:v>42215.079841114995</c:v>
                </c:pt>
                <c:pt idx="48914">
                  <c:v>42215.079841125902</c:v>
                </c:pt>
                <c:pt idx="48915">
                  <c:v>42215.079841148203</c:v>
                </c:pt>
                <c:pt idx="48916">
                  <c:v>42215.079841233375</c:v>
                </c:pt>
                <c:pt idx="48917">
                  <c:v>42215.079841243598</c:v>
                </c:pt>
                <c:pt idx="48918">
                  <c:v>42215.0798412734</c:v>
                </c:pt>
                <c:pt idx="48919">
                  <c:v>42215.079841275197</c:v>
                </c:pt>
                <c:pt idx="48920">
                  <c:v>42215.079841301675</c:v>
                </c:pt>
                <c:pt idx="48921">
                  <c:v>42215.079841324499</c:v>
                </c:pt>
                <c:pt idx="48922">
                  <c:v>42215.079841329803</c:v>
                </c:pt>
                <c:pt idx="48923">
                  <c:v>42215.0798413804</c:v>
                </c:pt>
                <c:pt idx="48924">
                  <c:v>42215.079841418898</c:v>
                </c:pt>
                <c:pt idx="48925">
                  <c:v>42215.079841421597</c:v>
                </c:pt>
                <c:pt idx="48926">
                  <c:v>42215.079841464598</c:v>
                </c:pt>
                <c:pt idx="48927">
                  <c:v>42215.079841475599</c:v>
                </c:pt>
                <c:pt idx="48928">
                  <c:v>42215.079841506995</c:v>
                </c:pt>
                <c:pt idx="48929">
                  <c:v>42215.079841531566</c:v>
                </c:pt>
                <c:pt idx="48930">
                  <c:v>42215.079841533647</c:v>
                </c:pt>
                <c:pt idx="48931">
                  <c:v>42215.079841551473</c:v>
                </c:pt>
                <c:pt idx="48932">
                  <c:v>42215.079841612263</c:v>
                </c:pt>
                <c:pt idx="48933">
                  <c:v>42215.079841615072</c:v>
                </c:pt>
                <c:pt idx="48934">
                  <c:v>42215.079841620376</c:v>
                </c:pt>
                <c:pt idx="48935">
                  <c:v>42215.079841692903</c:v>
                </c:pt>
                <c:pt idx="48936">
                  <c:v>42215.079841695675</c:v>
                </c:pt>
                <c:pt idx="48937">
                  <c:v>42215.079841696803</c:v>
                </c:pt>
                <c:pt idx="48938">
                  <c:v>42215.079841706502</c:v>
                </c:pt>
                <c:pt idx="48939">
                  <c:v>42215.079841739185</c:v>
                </c:pt>
                <c:pt idx="48940">
                  <c:v>42215.079841761166</c:v>
                </c:pt>
                <c:pt idx="48941">
                  <c:v>42215.079841842897</c:v>
                </c:pt>
                <c:pt idx="48942">
                  <c:v>42215.079841844403</c:v>
                </c:pt>
                <c:pt idx="48943">
                  <c:v>42215.079841904102</c:v>
                </c:pt>
                <c:pt idx="48944">
                  <c:v>42215.079841909384</c:v>
                </c:pt>
                <c:pt idx="48945">
                  <c:v>42215.0798419274</c:v>
                </c:pt>
                <c:pt idx="48946">
                  <c:v>42215.079841937884</c:v>
                </c:pt>
                <c:pt idx="48947">
                  <c:v>42215.079841970997</c:v>
                </c:pt>
                <c:pt idx="48948">
                  <c:v>42215.079841990701</c:v>
                </c:pt>
                <c:pt idx="48949">
                  <c:v>42215.079842017374</c:v>
                </c:pt>
                <c:pt idx="48950">
                  <c:v>42215.079842024003</c:v>
                </c:pt>
                <c:pt idx="48951">
                  <c:v>42215.079842076098</c:v>
                </c:pt>
                <c:pt idx="48952">
                  <c:v>42215.079842114676</c:v>
                </c:pt>
                <c:pt idx="48953">
                  <c:v>42215.079842128529</c:v>
                </c:pt>
                <c:pt idx="48954">
                  <c:v>42215.079842159001</c:v>
                </c:pt>
                <c:pt idx="48955">
                  <c:v>42215.079842169274</c:v>
                </c:pt>
                <c:pt idx="48956">
                  <c:v>42215.07984219613</c:v>
                </c:pt>
                <c:pt idx="48957">
                  <c:v>42215.0798422031</c:v>
                </c:pt>
                <c:pt idx="48958">
                  <c:v>42215.079842221276</c:v>
                </c:pt>
                <c:pt idx="48959">
                  <c:v>42215.079842224201</c:v>
                </c:pt>
                <c:pt idx="48960">
                  <c:v>42215.079842272302</c:v>
                </c:pt>
                <c:pt idx="48961">
                  <c:v>42215.079842282685</c:v>
                </c:pt>
                <c:pt idx="48962">
                  <c:v>42215.079842308201</c:v>
                </c:pt>
                <c:pt idx="48963">
                  <c:v>42215.079842390711</c:v>
                </c:pt>
                <c:pt idx="48964">
                  <c:v>42215.079842400897</c:v>
                </c:pt>
                <c:pt idx="48965">
                  <c:v>42215.079842426298</c:v>
                </c:pt>
                <c:pt idx="48966">
                  <c:v>42215.079842435101</c:v>
                </c:pt>
                <c:pt idx="48967">
                  <c:v>42215.079842454703</c:v>
                </c:pt>
                <c:pt idx="48968">
                  <c:v>42215.079842482497</c:v>
                </c:pt>
                <c:pt idx="48969">
                  <c:v>42215.079842487801</c:v>
                </c:pt>
                <c:pt idx="48970">
                  <c:v>42215.079842540195</c:v>
                </c:pt>
                <c:pt idx="48971">
                  <c:v>42215.079842573985</c:v>
                </c:pt>
                <c:pt idx="48972">
                  <c:v>42215.079842578401</c:v>
                </c:pt>
                <c:pt idx="48973">
                  <c:v>42215.079842621984</c:v>
                </c:pt>
                <c:pt idx="48974">
                  <c:v>42215.079842632484</c:v>
                </c:pt>
                <c:pt idx="48975">
                  <c:v>42215.079842667074</c:v>
                </c:pt>
                <c:pt idx="48976">
                  <c:v>42215.079842686995</c:v>
                </c:pt>
                <c:pt idx="48977">
                  <c:v>42215.079842689076</c:v>
                </c:pt>
                <c:pt idx="48978">
                  <c:v>42215.079842706902</c:v>
                </c:pt>
                <c:pt idx="48979">
                  <c:v>42215.079842772</c:v>
                </c:pt>
                <c:pt idx="48980">
                  <c:v>42215.0798427728</c:v>
                </c:pt>
                <c:pt idx="48981">
                  <c:v>42215.079842778097</c:v>
                </c:pt>
                <c:pt idx="48982">
                  <c:v>42215.079842853484</c:v>
                </c:pt>
                <c:pt idx="48983">
                  <c:v>42215.079842856198</c:v>
                </c:pt>
                <c:pt idx="48984">
                  <c:v>42215.079842859384</c:v>
                </c:pt>
                <c:pt idx="48985">
                  <c:v>42215.079842863772</c:v>
                </c:pt>
                <c:pt idx="48986">
                  <c:v>42215.079842899097</c:v>
                </c:pt>
                <c:pt idx="48987">
                  <c:v>42215.079842915875</c:v>
                </c:pt>
                <c:pt idx="48988">
                  <c:v>42215.079842997897</c:v>
                </c:pt>
                <c:pt idx="48989">
                  <c:v>42215.079843003885</c:v>
                </c:pt>
                <c:pt idx="48990">
                  <c:v>42215.079843061874</c:v>
                </c:pt>
                <c:pt idx="48991">
                  <c:v>42215.079843067084</c:v>
                </c:pt>
                <c:pt idx="48992">
                  <c:v>42215.079843084801</c:v>
                </c:pt>
                <c:pt idx="48993">
                  <c:v>42215.079843095402</c:v>
                </c:pt>
                <c:pt idx="48994">
                  <c:v>42215.079843130996</c:v>
                </c:pt>
                <c:pt idx="48995">
                  <c:v>42215.079843150903</c:v>
                </c:pt>
                <c:pt idx="48996">
                  <c:v>42215.079843169275</c:v>
                </c:pt>
                <c:pt idx="48997">
                  <c:v>42215.079843178399</c:v>
                </c:pt>
                <c:pt idx="48998">
                  <c:v>42215.079843236002</c:v>
                </c:pt>
                <c:pt idx="48999">
                  <c:v>42215.079843271684</c:v>
                </c:pt>
                <c:pt idx="49000">
                  <c:v>42215.079843285195</c:v>
                </c:pt>
                <c:pt idx="49001">
                  <c:v>42215.079843313186</c:v>
                </c:pt>
                <c:pt idx="49002">
                  <c:v>42215.079843326697</c:v>
                </c:pt>
                <c:pt idx="49003">
                  <c:v>42215.079843350999</c:v>
                </c:pt>
                <c:pt idx="49004">
                  <c:v>42215.079843356303</c:v>
                </c:pt>
                <c:pt idx="49005">
                  <c:v>42215.079843363084</c:v>
                </c:pt>
                <c:pt idx="49006">
                  <c:v>42215.079843379302</c:v>
                </c:pt>
                <c:pt idx="49007">
                  <c:v>42215.079843429601</c:v>
                </c:pt>
                <c:pt idx="49008">
                  <c:v>42215.079843438798</c:v>
                </c:pt>
                <c:pt idx="49009">
                  <c:v>42215.079843467996</c:v>
                </c:pt>
                <c:pt idx="49010">
                  <c:v>42215.079843548097</c:v>
                </c:pt>
                <c:pt idx="49011">
                  <c:v>42215.079843558196</c:v>
                </c:pt>
                <c:pt idx="49012">
                  <c:v>42215.079843583473</c:v>
                </c:pt>
                <c:pt idx="49013">
                  <c:v>42215.0798435951</c:v>
                </c:pt>
                <c:pt idx="49014">
                  <c:v>42215.079843611755</c:v>
                </c:pt>
                <c:pt idx="49015">
                  <c:v>42215.07984364</c:v>
                </c:pt>
                <c:pt idx="49016">
                  <c:v>42215.079843645275</c:v>
                </c:pt>
                <c:pt idx="49017">
                  <c:v>42215.079843699998</c:v>
                </c:pt>
                <c:pt idx="49018">
                  <c:v>42215.079843733663</c:v>
                </c:pt>
                <c:pt idx="49019">
                  <c:v>42215.079843735773</c:v>
                </c:pt>
                <c:pt idx="49020">
                  <c:v>42215.079843779597</c:v>
                </c:pt>
                <c:pt idx="49021">
                  <c:v>42215.079843789776</c:v>
                </c:pt>
                <c:pt idx="49022">
                  <c:v>42215.079843827101</c:v>
                </c:pt>
                <c:pt idx="49023">
                  <c:v>42215.079843846303</c:v>
                </c:pt>
                <c:pt idx="49024">
                  <c:v>42215.079843848398</c:v>
                </c:pt>
                <c:pt idx="49025">
                  <c:v>42215.079843866501</c:v>
                </c:pt>
                <c:pt idx="49026">
                  <c:v>42215.0798439305</c:v>
                </c:pt>
                <c:pt idx="49027">
                  <c:v>42215.079843931984</c:v>
                </c:pt>
                <c:pt idx="49028">
                  <c:v>42215.079843935775</c:v>
                </c:pt>
                <c:pt idx="49029">
                  <c:v>42215.079844010776</c:v>
                </c:pt>
                <c:pt idx="49030">
                  <c:v>42215.079844013584</c:v>
                </c:pt>
                <c:pt idx="49031">
                  <c:v>42215.079844014595</c:v>
                </c:pt>
                <c:pt idx="49032">
                  <c:v>42215.0798440215</c:v>
                </c:pt>
                <c:pt idx="49033">
                  <c:v>42215.079844059102</c:v>
                </c:pt>
                <c:pt idx="49034">
                  <c:v>42215.079844077503</c:v>
                </c:pt>
                <c:pt idx="49035">
                  <c:v>42215.079844157102</c:v>
                </c:pt>
                <c:pt idx="49036">
                  <c:v>42215.079844163884</c:v>
                </c:pt>
                <c:pt idx="49037">
                  <c:v>42215.079844219275</c:v>
                </c:pt>
                <c:pt idx="49038">
                  <c:v>42215.079844224529</c:v>
                </c:pt>
                <c:pt idx="49039">
                  <c:v>42215.079844242398</c:v>
                </c:pt>
                <c:pt idx="49040">
                  <c:v>42215.079844252898</c:v>
                </c:pt>
                <c:pt idx="49041">
                  <c:v>42215.079844291198</c:v>
                </c:pt>
                <c:pt idx="49042">
                  <c:v>42215.079844308297</c:v>
                </c:pt>
                <c:pt idx="49043">
                  <c:v>42215.079844329899</c:v>
                </c:pt>
                <c:pt idx="49044">
                  <c:v>42215.079844338703</c:v>
                </c:pt>
                <c:pt idx="49045">
                  <c:v>42215.07984439603</c:v>
                </c:pt>
                <c:pt idx="49046">
                  <c:v>42215.079844429201</c:v>
                </c:pt>
                <c:pt idx="49047">
                  <c:v>42215.079844442203</c:v>
                </c:pt>
                <c:pt idx="49048">
                  <c:v>42215.079844473803</c:v>
                </c:pt>
                <c:pt idx="49049">
                  <c:v>42215.079844484098</c:v>
                </c:pt>
                <c:pt idx="49050">
                  <c:v>42215.079844511165</c:v>
                </c:pt>
                <c:pt idx="49051">
                  <c:v>42215.079844522996</c:v>
                </c:pt>
                <c:pt idx="49052">
                  <c:v>42215.0798445365</c:v>
                </c:pt>
                <c:pt idx="49053">
                  <c:v>42215.079844539272</c:v>
                </c:pt>
                <c:pt idx="49054">
                  <c:v>42215.079844587075</c:v>
                </c:pt>
                <c:pt idx="49055">
                  <c:v>42215.079844594999</c:v>
                </c:pt>
                <c:pt idx="49056">
                  <c:v>42215.0798446279</c:v>
                </c:pt>
                <c:pt idx="49057">
                  <c:v>42215.079844705273</c:v>
                </c:pt>
                <c:pt idx="49058">
                  <c:v>42215.079844715663</c:v>
                </c:pt>
                <c:pt idx="49059">
                  <c:v>42215.0798447407</c:v>
                </c:pt>
                <c:pt idx="49060">
                  <c:v>42215.079844755084</c:v>
                </c:pt>
                <c:pt idx="49061">
                  <c:v>42215.079844769076</c:v>
                </c:pt>
                <c:pt idx="49062">
                  <c:v>42215.079844796703</c:v>
                </c:pt>
                <c:pt idx="49063">
                  <c:v>42215.079844802</c:v>
                </c:pt>
                <c:pt idx="49064">
                  <c:v>42215.079844859902</c:v>
                </c:pt>
                <c:pt idx="49065">
                  <c:v>42215.079844888503</c:v>
                </c:pt>
                <c:pt idx="49066">
                  <c:v>42215.079844893</c:v>
                </c:pt>
                <c:pt idx="49067">
                  <c:v>42215.079844933585</c:v>
                </c:pt>
                <c:pt idx="49068">
                  <c:v>42215.079844947002</c:v>
                </c:pt>
                <c:pt idx="49069">
                  <c:v>42215.079844987195</c:v>
                </c:pt>
                <c:pt idx="49070">
                  <c:v>42215.079845002103</c:v>
                </c:pt>
                <c:pt idx="49071">
                  <c:v>42215.079845004198</c:v>
                </c:pt>
                <c:pt idx="49072">
                  <c:v>42215.079845034801</c:v>
                </c:pt>
                <c:pt idx="49073">
                  <c:v>42215.079845086599</c:v>
                </c:pt>
                <c:pt idx="49074">
                  <c:v>42215.079845091801</c:v>
                </c:pt>
                <c:pt idx="49075">
                  <c:v>42215.079845091903</c:v>
                </c:pt>
                <c:pt idx="49076">
                  <c:v>42215.079845164903</c:v>
                </c:pt>
                <c:pt idx="49077">
                  <c:v>42215.079845167675</c:v>
                </c:pt>
                <c:pt idx="49078">
                  <c:v>42215.079845168999</c:v>
                </c:pt>
                <c:pt idx="49079">
                  <c:v>42215.079845178603</c:v>
                </c:pt>
                <c:pt idx="49080">
                  <c:v>42215.079845218897</c:v>
                </c:pt>
                <c:pt idx="49081">
                  <c:v>42215.0798452327</c:v>
                </c:pt>
                <c:pt idx="49082">
                  <c:v>42215.079845312684</c:v>
                </c:pt>
                <c:pt idx="49083">
                  <c:v>42215.079845323897</c:v>
                </c:pt>
                <c:pt idx="49084">
                  <c:v>42215.079845376138</c:v>
                </c:pt>
                <c:pt idx="49085">
                  <c:v>42215.079845381275</c:v>
                </c:pt>
                <c:pt idx="49086">
                  <c:v>42215.079845405096</c:v>
                </c:pt>
                <c:pt idx="49087">
                  <c:v>42215.079845410197</c:v>
                </c:pt>
                <c:pt idx="49088">
                  <c:v>42215.079845451102</c:v>
                </c:pt>
                <c:pt idx="49089">
                  <c:v>42215.079845466003</c:v>
                </c:pt>
                <c:pt idx="49090">
                  <c:v>42215.0798454877</c:v>
                </c:pt>
                <c:pt idx="49091">
                  <c:v>42215.079845499211</c:v>
                </c:pt>
                <c:pt idx="49092">
                  <c:v>42215.079845555876</c:v>
                </c:pt>
                <c:pt idx="49093">
                  <c:v>42215.079845587185</c:v>
                </c:pt>
                <c:pt idx="49094">
                  <c:v>42215.079845603272</c:v>
                </c:pt>
                <c:pt idx="49095">
                  <c:v>42215.079845627901</c:v>
                </c:pt>
                <c:pt idx="49096">
                  <c:v>42215.0798456415</c:v>
                </c:pt>
                <c:pt idx="49097">
                  <c:v>42215.0798456665</c:v>
                </c:pt>
                <c:pt idx="49098">
                  <c:v>42215.079845671673</c:v>
                </c:pt>
                <c:pt idx="49099">
                  <c:v>42215.079845683074</c:v>
                </c:pt>
                <c:pt idx="49100">
                  <c:v>42215.079845694498</c:v>
                </c:pt>
                <c:pt idx="49101">
                  <c:v>42215.0798457442</c:v>
                </c:pt>
                <c:pt idx="49102">
                  <c:v>42215.079845745502</c:v>
                </c:pt>
                <c:pt idx="49103">
                  <c:v>42215.079845788001</c:v>
                </c:pt>
                <c:pt idx="49104">
                  <c:v>42215.079845862776</c:v>
                </c:pt>
                <c:pt idx="49105">
                  <c:v>42215.079845872999</c:v>
                </c:pt>
                <c:pt idx="49106">
                  <c:v>42215.079845900284</c:v>
                </c:pt>
                <c:pt idx="49107">
                  <c:v>42215.079845914901</c:v>
                </c:pt>
                <c:pt idx="49108">
                  <c:v>42215.079845928602</c:v>
                </c:pt>
                <c:pt idx="49109">
                  <c:v>42215.079845954497</c:v>
                </c:pt>
                <c:pt idx="49110">
                  <c:v>42215.079845959801</c:v>
                </c:pt>
                <c:pt idx="49111">
                  <c:v>42215.079846020097</c:v>
                </c:pt>
                <c:pt idx="49112">
                  <c:v>42215.07984604693</c:v>
                </c:pt>
                <c:pt idx="49113">
                  <c:v>42215.079846051274</c:v>
                </c:pt>
                <c:pt idx="49114">
                  <c:v>42215.079846093802</c:v>
                </c:pt>
                <c:pt idx="49115">
                  <c:v>42215.079846104498</c:v>
                </c:pt>
                <c:pt idx="49116">
                  <c:v>42215.079846146939</c:v>
                </c:pt>
                <c:pt idx="49117">
                  <c:v>42215.079846158602</c:v>
                </c:pt>
                <c:pt idx="49118">
                  <c:v>42215.079846160676</c:v>
                </c:pt>
                <c:pt idx="49119">
                  <c:v>42215.079846189801</c:v>
                </c:pt>
                <c:pt idx="49120">
                  <c:v>42215.079846244538</c:v>
                </c:pt>
                <c:pt idx="49121">
                  <c:v>42215.079846249697</c:v>
                </c:pt>
                <c:pt idx="49122">
                  <c:v>42215.079846252003</c:v>
                </c:pt>
                <c:pt idx="49123">
                  <c:v>42215.079846322202</c:v>
                </c:pt>
                <c:pt idx="49124">
                  <c:v>42215.07984632493</c:v>
                </c:pt>
                <c:pt idx="49125">
                  <c:v>42215.079846325403</c:v>
                </c:pt>
                <c:pt idx="49126">
                  <c:v>42215.079846336099</c:v>
                </c:pt>
                <c:pt idx="49127">
                  <c:v>42215.079846379129</c:v>
                </c:pt>
                <c:pt idx="49128">
                  <c:v>42215.07984639093</c:v>
                </c:pt>
                <c:pt idx="49129">
                  <c:v>42215.079846476699</c:v>
                </c:pt>
                <c:pt idx="49130">
                  <c:v>42215.079846483801</c:v>
                </c:pt>
                <c:pt idx="49131">
                  <c:v>42215.079846533263</c:v>
                </c:pt>
                <c:pt idx="49132">
                  <c:v>42215.079846538501</c:v>
                </c:pt>
                <c:pt idx="49133">
                  <c:v>42215.079846557084</c:v>
                </c:pt>
                <c:pt idx="49134">
                  <c:v>42215.079846567474</c:v>
                </c:pt>
                <c:pt idx="49135">
                  <c:v>42215.079846611174</c:v>
                </c:pt>
                <c:pt idx="49136">
                  <c:v>42215.079846623274</c:v>
                </c:pt>
                <c:pt idx="49137">
                  <c:v>42215.079846645</c:v>
                </c:pt>
                <c:pt idx="49138">
                  <c:v>42215.079846653884</c:v>
                </c:pt>
                <c:pt idx="49139">
                  <c:v>42215.079846715584</c:v>
                </c:pt>
                <c:pt idx="49140">
                  <c:v>42215.0798467438</c:v>
                </c:pt>
                <c:pt idx="49141">
                  <c:v>42215.079846761073</c:v>
                </c:pt>
                <c:pt idx="49142">
                  <c:v>42215.079846788503</c:v>
                </c:pt>
                <c:pt idx="49143">
                  <c:v>42215.079846799003</c:v>
                </c:pt>
                <c:pt idx="49144">
                  <c:v>42215.079846823784</c:v>
                </c:pt>
                <c:pt idx="49145">
                  <c:v>42215.079846828899</c:v>
                </c:pt>
                <c:pt idx="49146">
                  <c:v>42215.079846843102</c:v>
                </c:pt>
                <c:pt idx="49147">
                  <c:v>42215.079846851775</c:v>
                </c:pt>
                <c:pt idx="49148">
                  <c:v>42215.079846901186</c:v>
                </c:pt>
                <c:pt idx="49149">
                  <c:v>42215.079846901594</c:v>
                </c:pt>
                <c:pt idx="49150">
                  <c:v>42215.079846947403</c:v>
                </c:pt>
                <c:pt idx="49151">
                  <c:v>42215.079847016801</c:v>
                </c:pt>
                <c:pt idx="49152">
                  <c:v>42215.0798470304</c:v>
                </c:pt>
                <c:pt idx="49153">
                  <c:v>42215.079847046698</c:v>
                </c:pt>
                <c:pt idx="49154">
                  <c:v>42215.079847075001</c:v>
                </c:pt>
                <c:pt idx="49155">
                  <c:v>42215.079847081375</c:v>
                </c:pt>
                <c:pt idx="49156">
                  <c:v>42215.079847111374</c:v>
                </c:pt>
                <c:pt idx="49157">
                  <c:v>42215.079847116598</c:v>
                </c:pt>
                <c:pt idx="49158">
                  <c:v>42215.079847179397</c:v>
                </c:pt>
                <c:pt idx="49159">
                  <c:v>42215.079847205001</c:v>
                </c:pt>
                <c:pt idx="49160">
                  <c:v>42215.079847207802</c:v>
                </c:pt>
                <c:pt idx="49161">
                  <c:v>42215.07984724814</c:v>
                </c:pt>
                <c:pt idx="49162">
                  <c:v>42215.079847262103</c:v>
                </c:pt>
                <c:pt idx="49163">
                  <c:v>42215.079847306799</c:v>
                </c:pt>
                <c:pt idx="49164">
                  <c:v>42215.079847318899</c:v>
                </c:pt>
                <c:pt idx="49165">
                  <c:v>42215.079847321103</c:v>
                </c:pt>
                <c:pt idx="49166">
                  <c:v>42215.079847347013</c:v>
                </c:pt>
                <c:pt idx="49167">
                  <c:v>42215.079847402529</c:v>
                </c:pt>
                <c:pt idx="49168">
                  <c:v>42215.079847407702</c:v>
                </c:pt>
                <c:pt idx="49169">
                  <c:v>42215.079847411384</c:v>
                </c:pt>
                <c:pt idx="49170">
                  <c:v>42215.079847482899</c:v>
                </c:pt>
                <c:pt idx="49171">
                  <c:v>42215.0798474857</c:v>
                </c:pt>
                <c:pt idx="49172">
                  <c:v>42215.079847493602</c:v>
                </c:pt>
                <c:pt idx="49173">
                  <c:v>42215.079847493696</c:v>
                </c:pt>
                <c:pt idx="49174">
                  <c:v>42215.079847538902</c:v>
                </c:pt>
                <c:pt idx="49175">
                  <c:v>42215.079847545101</c:v>
                </c:pt>
                <c:pt idx="49176">
                  <c:v>42215.079847627196</c:v>
                </c:pt>
                <c:pt idx="49177">
                  <c:v>42215.079847643276</c:v>
                </c:pt>
                <c:pt idx="49178">
                  <c:v>42215.079847692301</c:v>
                </c:pt>
                <c:pt idx="49179">
                  <c:v>42215.079847697503</c:v>
                </c:pt>
                <c:pt idx="49180">
                  <c:v>42215.079847714194</c:v>
                </c:pt>
                <c:pt idx="49181">
                  <c:v>42215.079847724803</c:v>
                </c:pt>
                <c:pt idx="49182">
                  <c:v>42215.079847770903</c:v>
                </c:pt>
                <c:pt idx="49183">
                  <c:v>42215.0798477805</c:v>
                </c:pt>
                <c:pt idx="49184">
                  <c:v>42215.079847783272</c:v>
                </c:pt>
                <c:pt idx="49185">
                  <c:v>42215.079847802903</c:v>
                </c:pt>
                <c:pt idx="49186">
                  <c:v>42215.0798478754</c:v>
                </c:pt>
                <c:pt idx="49187">
                  <c:v>42215.079847901376</c:v>
                </c:pt>
                <c:pt idx="49188">
                  <c:v>42215.079847918001</c:v>
                </c:pt>
                <c:pt idx="49189">
                  <c:v>42215.07984794613</c:v>
                </c:pt>
                <c:pt idx="49190">
                  <c:v>42215.079847958303</c:v>
                </c:pt>
                <c:pt idx="49191">
                  <c:v>42215.079847981884</c:v>
                </c:pt>
                <c:pt idx="49192">
                  <c:v>42215.079848002802</c:v>
                </c:pt>
                <c:pt idx="49193">
                  <c:v>42215.079848007197</c:v>
                </c:pt>
                <c:pt idx="49194">
                  <c:v>42215.079848009998</c:v>
                </c:pt>
                <c:pt idx="49195">
                  <c:v>42215.079848059002</c:v>
                </c:pt>
                <c:pt idx="49196">
                  <c:v>42215.079848066598</c:v>
                </c:pt>
                <c:pt idx="49197">
                  <c:v>42215.0798481073</c:v>
                </c:pt>
                <c:pt idx="49198">
                  <c:v>42215.079848177411</c:v>
                </c:pt>
                <c:pt idx="49199">
                  <c:v>42215.079848188099</c:v>
                </c:pt>
                <c:pt idx="49200">
                  <c:v>42215.079848210597</c:v>
                </c:pt>
                <c:pt idx="49201">
                  <c:v>42215.079848234898</c:v>
                </c:pt>
                <c:pt idx="49202">
                  <c:v>42215.079848238798</c:v>
                </c:pt>
                <c:pt idx="49203">
                  <c:v>42215.079848269801</c:v>
                </c:pt>
                <c:pt idx="49204">
                  <c:v>42215.079848275003</c:v>
                </c:pt>
                <c:pt idx="49205">
                  <c:v>42215.079848339403</c:v>
                </c:pt>
                <c:pt idx="49206">
                  <c:v>42215.079848354799</c:v>
                </c:pt>
                <c:pt idx="49207">
                  <c:v>42215.079848390938</c:v>
                </c:pt>
                <c:pt idx="49208">
                  <c:v>42215.079848405498</c:v>
                </c:pt>
                <c:pt idx="49209">
                  <c:v>42215.079848419198</c:v>
                </c:pt>
                <c:pt idx="49210">
                  <c:v>42215.079848467001</c:v>
                </c:pt>
                <c:pt idx="49211">
                  <c:v>42215.079848475529</c:v>
                </c:pt>
                <c:pt idx="49212">
                  <c:v>42215.079848477697</c:v>
                </c:pt>
                <c:pt idx="49213">
                  <c:v>42215.079848502995</c:v>
                </c:pt>
                <c:pt idx="49214">
                  <c:v>42215.079848558198</c:v>
                </c:pt>
                <c:pt idx="49215">
                  <c:v>42215.079848563364</c:v>
                </c:pt>
                <c:pt idx="49216">
                  <c:v>42215.079848571375</c:v>
                </c:pt>
                <c:pt idx="49217">
                  <c:v>42215.079848640402</c:v>
                </c:pt>
                <c:pt idx="49218">
                  <c:v>42215.079848643101</c:v>
                </c:pt>
                <c:pt idx="49219">
                  <c:v>42215.079848647503</c:v>
                </c:pt>
                <c:pt idx="49220">
                  <c:v>42215.079848650996</c:v>
                </c:pt>
                <c:pt idx="49221">
                  <c:v>42215.079848699002</c:v>
                </c:pt>
                <c:pt idx="49222">
                  <c:v>42215.079848706999</c:v>
                </c:pt>
                <c:pt idx="49223">
                  <c:v>42215.079848796799</c:v>
                </c:pt>
                <c:pt idx="49224">
                  <c:v>42215.079848803274</c:v>
                </c:pt>
                <c:pt idx="49225">
                  <c:v>42215.079848848531</c:v>
                </c:pt>
                <c:pt idx="49226">
                  <c:v>42215.079848853784</c:v>
                </c:pt>
                <c:pt idx="49227">
                  <c:v>42215.079848871901</c:v>
                </c:pt>
                <c:pt idx="49228">
                  <c:v>42215.079848882284</c:v>
                </c:pt>
                <c:pt idx="49229">
                  <c:v>42215.079848930996</c:v>
                </c:pt>
                <c:pt idx="49230">
                  <c:v>42215.079848934001</c:v>
                </c:pt>
                <c:pt idx="49231">
                  <c:v>42215.079848936002</c:v>
                </c:pt>
                <c:pt idx="49232">
                  <c:v>42215.079848943002</c:v>
                </c:pt>
                <c:pt idx="49233">
                  <c:v>42215.079849035275</c:v>
                </c:pt>
                <c:pt idx="49234">
                  <c:v>42215.079849058529</c:v>
                </c:pt>
                <c:pt idx="49235">
                  <c:v>42215.079849076297</c:v>
                </c:pt>
                <c:pt idx="49236">
                  <c:v>42215.079849103102</c:v>
                </c:pt>
                <c:pt idx="49237">
                  <c:v>42215.0798491143</c:v>
                </c:pt>
                <c:pt idx="49238">
                  <c:v>42215.079849138798</c:v>
                </c:pt>
                <c:pt idx="49239">
                  <c:v>42215.079849144029</c:v>
                </c:pt>
                <c:pt idx="49240">
                  <c:v>42215.079849162801</c:v>
                </c:pt>
                <c:pt idx="49241">
                  <c:v>42215.079849166897</c:v>
                </c:pt>
                <c:pt idx="49242">
                  <c:v>42215.079849216199</c:v>
                </c:pt>
                <c:pt idx="49243">
                  <c:v>42215.079849221103</c:v>
                </c:pt>
                <c:pt idx="49244">
                  <c:v>42215.0798492674</c:v>
                </c:pt>
                <c:pt idx="49245">
                  <c:v>42215.079849334899</c:v>
                </c:pt>
                <c:pt idx="49246">
                  <c:v>42215.079849345297</c:v>
                </c:pt>
                <c:pt idx="49247">
                  <c:v>42215.079849367197</c:v>
                </c:pt>
                <c:pt idx="49248">
                  <c:v>42215.07984939473</c:v>
                </c:pt>
                <c:pt idx="49249">
                  <c:v>42215.079849397698</c:v>
                </c:pt>
                <c:pt idx="49250">
                  <c:v>42215.079849427202</c:v>
                </c:pt>
                <c:pt idx="49251">
                  <c:v>42215.079849432499</c:v>
                </c:pt>
                <c:pt idx="49252">
                  <c:v>42215.079849499212</c:v>
                </c:pt>
                <c:pt idx="49253">
                  <c:v>42215.079849517475</c:v>
                </c:pt>
                <c:pt idx="49254">
                  <c:v>42215.079849547903</c:v>
                </c:pt>
                <c:pt idx="49255">
                  <c:v>42215.079849566195</c:v>
                </c:pt>
                <c:pt idx="49256">
                  <c:v>42215.079849576701</c:v>
                </c:pt>
                <c:pt idx="49257">
                  <c:v>42215.079849626498</c:v>
                </c:pt>
                <c:pt idx="49258">
                  <c:v>42215.079849632275</c:v>
                </c:pt>
                <c:pt idx="49259">
                  <c:v>42215.079849634501</c:v>
                </c:pt>
                <c:pt idx="49260">
                  <c:v>42215.079849650901</c:v>
                </c:pt>
                <c:pt idx="49261">
                  <c:v>42215.0798497164</c:v>
                </c:pt>
                <c:pt idx="49262">
                  <c:v>42215.079849721595</c:v>
                </c:pt>
                <c:pt idx="49263">
                  <c:v>42215.079849730995</c:v>
                </c:pt>
                <c:pt idx="49264">
                  <c:v>42215.079849797803</c:v>
                </c:pt>
                <c:pt idx="49265">
                  <c:v>42215.079849800502</c:v>
                </c:pt>
                <c:pt idx="49266">
                  <c:v>42215.079849803384</c:v>
                </c:pt>
                <c:pt idx="49267">
                  <c:v>42215.079849808797</c:v>
                </c:pt>
                <c:pt idx="49268">
                  <c:v>42215.079849858499</c:v>
                </c:pt>
                <c:pt idx="49269">
                  <c:v>42215.079849862384</c:v>
                </c:pt>
                <c:pt idx="49270">
                  <c:v>42215.079849953101</c:v>
                </c:pt>
                <c:pt idx="49271">
                  <c:v>42215.079849962996</c:v>
                </c:pt>
                <c:pt idx="49272">
                  <c:v>42215.079850005684</c:v>
                </c:pt>
                <c:pt idx="49273">
                  <c:v>42215.079850010901</c:v>
                </c:pt>
                <c:pt idx="49274">
                  <c:v>42215.079850032897</c:v>
                </c:pt>
                <c:pt idx="49275">
                  <c:v>42215.079850040303</c:v>
                </c:pt>
                <c:pt idx="49276">
                  <c:v>42215.079850090529</c:v>
                </c:pt>
                <c:pt idx="49277">
                  <c:v>42215.079850091897</c:v>
                </c:pt>
                <c:pt idx="49278">
                  <c:v>42215.079850094029</c:v>
                </c:pt>
                <c:pt idx="49279">
                  <c:v>42215.079850101101</c:v>
                </c:pt>
                <c:pt idx="49280">
                  <c:v>42215.079850195012</c:v>
                </c:pt>
                <c:pt idx="49281">
                  <c:v>42215.079850216898</c:v>
                </c:pt>
                <c:pt idx="49282">
                  <c:v>42215.079850243303</c:v>
                </c:pt>
                <c:pt idx="49283">
                  <c:v>42215.079850260197</c:v>
                </c:pt>
                <c:pt idx="49284">
                  <c:v>42215.079850271002</c:v>
                </c:pt>
                <c:pt idx="49285">
                  <c:v>42215.079850295697</c:v>
                </c:pt>
                <c:pt idx="49286">
                  <c:v>42215.079850300899</c:v>
                </c:pt>
                <c:pt idx="49287">
                  <c:v>42215.079850322298</c:v>
                </c:pt>
                <c:pt idx="49288">
                  <c:v>42215.079850323797</c:v>
                </c:pt>
                <c:pt idx="49289">
                  <c:v>42215.079850373797</c:v>
                </c:pt>
                <c:pt idx="49290">
                  <c:v>42215.079850380702</c:v>
                </c:pt>
                <c:pt idx="49291">
                  <c:v>42215.07985042713</c:v>
                </c:pt>
                <c:pt idx="49292">
                  <c:v>42215.079850488612</c:v>
                </c:pt>
                <c:pt idx="49293">
                  <c:v>42215.079850502596</c:v>
                </c:pt>
                <c:pt idx="49294">
                  <c:v>42215.079850527</c:v>
                </c:pt>
                <c:pt idx="49295">
                  <c:v>42215.079850554503</c:v>
                </c:pt>
                <c:pt idx="49296">
                  <c:v>42215.079850555376</c:v>
                </c:pt>
                <c:pt idx="49297">
                  <c:v>42215.079850583985</c:v>
                </c:pt>
                <c:pt idx="49298">
                  <c:v>42215.079850589194</c:v>
                </c:pt>
                <c:pt idx="49299">
                  <c:v>42215.079850659</c:v>
                </c:pt>
                <c:pt idx="49300">
                  <c:v>42215.079850677903</c:v>
                </c:pt>
                <c:pt idx="49301">
                  <c:v>42215.0798507082</c:v>
                </c:pt>
                <c:pt idx="49302">
                  <c:v>42215.079850720103</c:v>
                </c:pt>
                <c:pt idx="49303">
                  <c:v>42215.079850734197</c:v>
                </c:pt>
                <c:pt idx="49304">
                  <c:v>42215.079850786402</c:v>
                </c:pt>
                <c:pt idx="49305">
                  <c:v>42215.079850790396</c:v>
                </c:pt>
                <c:pt idx="49306">
                  <c:v>42215.079850792601</c:v>
                </c:pt>
                <c:pt idx="49307">
                  <c:v>42215.079850811075</c:v>
                </c:pt>
                <c:pt idx="49308">
                  <c:v>42215.079850874899</c:v>
                </c:pt>
                <c:pt idx="49309">
                  <c:v>42215.079850880204</c:v>
                </c:pt>
                <c:pt idx="49310">
                  <c:v>42215.079850891001</c:v>
                </c:pt>
                <c:pt idx="49311">
                  <c:v>42215.079850953276</c:v>
                </c:pt>
                <c:pt idx="49312">
                  <c:v>42215.079850954899</c:v>
                </c:pt>
                <c:pt idx="49313">
                  <c:v>42215.0798509577</c:v>
                </c:pt>
                <c:pt idx="49314">
                  <c:v>42215.079850966002</c:v>
                </c:pt>
                <c:pt idx="49315">
                  <c:v>42215.079851018301</c:v>
                </c:pt>
                <c:pt idx="49316">
                  <c:v>42215.0798510198</c:v>
                </c:pt>
                <c:pt idx="49317">
                  <c:v>42215.0798511057</c:v>
                </c:pt>
                <c:pt idx="49318">
                  <c:v>42215.07985112293</c:v>
                </c:pt>
                <c:pt idx="49319">
                  <c:v>42215.079851162598</c:v>
                </c:pt>
                <c:pt idx="49320">
                  <c:v>42215.0798511678</c:v>
                </c:pt>
                <c:pt idx="49321">
                  <c:v>42215.079851186303</c:v>
                </c:pt>
                <c:pt idx="49322">
                  <c:v>42215.079851197203</c:v>
                </c:pt>
                <c:pt idx="49323">
                  <c:v>42215.07985124804</c:v>
                </c:pt>
                <c:pt idx="49324">
                  <c:v>42215.079851250201</c:v>
                </c:pt>
                <c:pt idx="49325">
                  <c:v>42215.079851252798</c:v>
                </c:pt>
                <c:pt idx="49326">
                  <c:v>42215.079851257302</c:v>
                </c:pt>
                <c:pt idx="49327">
                  <c:v>42215.079851355003</c:v>
                </c:pt>
                <c:pt idx="49328">
                  <c:v>42215.079851373201</c:v>
                </c:pt>
                <c:pt idx="49329">
                  <c:v>42215.079851401599</c:v>
                </c:pt>
                <c:pt idx="49330">
                  <c:v>42215.079851417599</c:v>
                </c:pt>
                <c:pt idx="49331">
                  <c:v>42215.079851428731</c:v>
                </c:pt>
                <c:pt idx="49332">
                  <c:v>42215.0798514532</c:v>
                </c:pt>
                <c:pt idx="49333">
                  <c:v>42215.079851458438</c:v>
                </c:pt>
                <c:pt idx="49334">
                  <c:v>42215.079851481198</c:v>
                </c:pt>
                <c:pt idx="49335">
                  <c:v>42215.079851482296</c:v>
                </c:pt>
                <c:pt idx="49336">
                  <c:v>42215.079851531373</c:v>
                </c:pt>
                <c:pt idx="49337">
                  <c:v>42215.079851546798</c:v>
                </c:pt>
                <c:pt idx="49338">
                  <c:v>42215.079851586903</c:v>
                </c:pt>
                <c:pt idx="49339">
                  <c:v>42215.079851649403</c:v>
                </c:pt>
                <c:pt idx="49340">
                  <c:v>42215.079851660084</c:v>
                </c:pt>
                <c:pt idx="49341">
                  <c:v>42215.079851681272</c:v>
                </c:pt>
                <c:pt idx="49342">
                  <c:v>42215.079851711773</c:v>
                </c:pt>
                <c:pt idx="49343">
                  <c:v>42215.079851714196</c:v>
                </c:pt>
                <c:pt idx="49344">
                  <c:v>42215.0798517437</c:v>
                </c:pt>
                <c:pt idx="49345">
                  <c:v>42215.079851748938</c:v>
                </c:pt>
                <c:pt idx="49346">
                  <c:v>42215.079851818999</c:v>
                </c:pt>
                <c:pt idx="49347">
                  <c:v>42215.079851832001</c:v>
                </c:pt>
                <c:pt idx="49348">
                  <c:v>42215.079851852199</c:v>
                </c:pt>
                <c:pt idx="49349">
                  <c:v>42215.079851880997</c:v>
                </c:pt>
                <c:pt idx="49350">
                  <c:v>42215.0798518917</c:v>
                </c:pt>
                <c:pt idx="49351">
                  <c:v>42215.079851946299</c:v>
                </c:pt>
                <c:pt idx="49352">
                  <c:v>42215.079851947899</c:v>
                </c:pt>
                <c:pt idx="49353">
                  <c:v>42215.079851950002</c:v>
                </c:pt>
                <c:pt idx="49354">
                  <c:v>42215.079851971284</c:v>
                </c:pt>
                <c:pt idx="49355">
                  <c:v>42215.079852031595</c:v>
                </c:pt>
                <c:pt idx="49356">
                  <c:v>42215.079852036899</c:v>
                </c:pt>
                <c:pt idx="49357">
                  <c:v>42215.079852051</c:v>
                </c:pt>
                <c:pt idx="49358">
                  <c:v>42215.079852109011</c:v>
                </c:pt>
                <c:pt idx="49359">
                  <c:v>42215.079852111674</c:v>
                </c:pt>
                <c:pt idx="49360">
                  <c:v>42215.079852114599</c:v>
                </c:pt>
                <c:pt idx="49361">
                  <c:v>42215.079852123097</c:v>
                </c:pt>
                <c:pt idx="49362">
                  <c:v>42215.079852174211</c:v>
                </c:pt>
                <c:pt idx="49363">
                  <c:v>42215.079852178329</c:v>
                </c:pt>
                <c:pt idx="49364">
                  <c:v>42215.079852254799</c:v>
                </c:pt>
                <c:pt idx="49365">
                  <c:v>42215.079852283197</c:v>
                </c:pt>
                <c:pt idx="49366">
                  <c:v>42215.079852320203</c:v>
                </c:pt>
                <c:pt idx="49367">
                  <c:v>42215.079852325398</c:v>
                </c:pt>
                <c:pt idx="49368">
                  <c:v>42215.079852340539</c:v>
                </c:pt>
                <c:pt idx="49369">
                  <c:v>42215.079852354538</c:v>
                </c:pt>
                <c:pt idx="49370">
                  <c:v>42215.07985240854</c:v>
                </c:pt>
                <c:pt idx="49371">
                  <c:v>42215.079852410498</c:v>
                </c:pt>
                <c:pt idx="49372">
                  <c:v>42215.0798524122</c:v>
                </c:pt>
                <c:pt idx="49373">
                  <c:v>42215.079852414929</c:v>
                </c:pt>
                <c:pt idx="49374">
                  <c:v>42215.079852515264</c:v>
                </c:pt>
                <c:pt idx="49375">
                  <c:v>42215.079852530595</c:v>
                </c:pt>
                <c:pt idx="49376">
                  <c:v>42215.079852554401</c:v>
                </c:pt>
                <c:pt idx="49377">
                  <c:v>42215.079852574898</c:v>
                </c:pt>
                <c:pt idx="49378">
                  <c:v>42215.079852586001</c:v>
                </c:pt>
                <c:pt idx="49379">
                  <c:v>42215.079852609902</c:v>
                </c:pt>
                <c:pt idx="49380">
                  <c:v>42215.079852615076</c:v>
                </c:pt>
                <c:pt idx="49381">
                  <c:v>42215.079852638097</c:v>
                </c:pt>
                <c:pt idx="49382">
                  <c:v>42215.079852642302</c:v>
                </c:pt>
                <c:pt idx="49383">
                  <c:v>42215.079852688701</c:v>
                </c:pt>
                <c:pt idx="49384">
                  <c:v>42215.079852705385</c:v>
                </c:pt>
                <c:pt idx="49385">
                  <c:v>42215.079852747302</c:v>
                </c:pt>
                <c:pt idx="49386">
                  <c:v>42215.079852806797</c:v>
                </c:pt>
                <c:pt idx="49387">
                  <c:v>42215.079852817384</c:v>
                </c:pt>
                <c:pt idx="49388">
                  <c:v>42215.079852854702</c:v>
                </c:pt>
                <c:pt idx="49389">
                  <c:v>42215.079852874398</c:v>
                </c:pt>
                <c:pt idx="49390">
                  <c:v>42215.079852877803</c:v>
                </c:pt>
                <c:pt idx="49391">
                  <c:v>42215.079852899202</c:v>
                </c:pt>
                <c:pt idx="49392">
                  <c:v>42215.079852904397</c:v>
                </c:pt>
                <c:pt idx="49393">
                  <c:v>42215.079852979201</c:v>
                </c:pt>
                <c:pt idx="49394">
                  <c:v>42215.079852990202</c:v>
                </c:pt>
                <c:pt idx="49395">
                  <c:v>42215.079853015275</c:v>
                </c:pt>
                <c:pt idx="49396">
                  <c:v>42215.079853038311</c:v>
                </c:pt>
                <c:pt idx="49397">
                  <c:v>42215.079853049028</c:v>
                </c:pt>
                <c:pt idx="49398">
                  <c:v>42215.079853105002</c:v>
                </c:pt>
                <c:pt idx="49399">
                  <c:v>42215.079853106297</c:v>
                </c:pt>
                <c:pt idx="49400">
                  <c:v>42215.079853107098</c:v>
                </c:pt>
                <c:pt idx="49401">
                  <c:v>42215.07985312643</c:v>
                </c:pt>
                <c:pt idx="49402">
                  <c:v>42215.079853188603</c:v>
                </c:pt>
                <c:pt idx="49403">
                  <c:v>42215.079853193798</c:v>
                </c:pt>
                <c:pt idx="49404">
                  <c:v>42215.0798532111</c:v>
                </c:pt>
                <c:pt idx="49405">
                  <c:v>42215.079853266303</c:v>
                </c:pt>
                <c:pt idx="49406">
                  <c:v>42215.079853269097</c:v>
                </c:pt>
                <c:pt idx="49407">
                  <c:v>42215.07985327403</c:v>
                </c:pt>
                <c:pt idx="49408">
                  <c:v>42215.079853280498</c:v>
                </c:pt>
                <c:pt idx="49409">
                  <c:v>42215.079853334799</c:v>
                </c:pt>
                <c:pt idx="49410">
                  <c:v>42215.079853338299</c:v>
                </c:pt>
                <c:pt idx="49411">
                  <c:v>42215.079853417097</c:v>
                </c:pt>
                <c:pt idx="49412">
                  <c:v>42215.079853443029</c:v>
                </c:pt>
                <c:pt idx="49413">
                  <c:v>42215.07985347783</c:v>
                </c:pt>
                <c:pt idx="49414">
                  <c:v>42215.079853483003</c:v>
                </c:pt>
                <c:pt idx="49415">
                  <c:v>42215.079853497729</c:v>
                </c:pt>
                <c:pt idx="49416">
                  <c:v>42215.079853511976</c:v>
                </c:pt>
                <c:pt idx="49417">
                  <c:v>42215.079853564275</c:v>
                </c:pt>
                <c:pt idx="49418">
                  <c:v>42215.079853570103</c:v>
                </c:pt>
                <c:pt idx="49419">
                  <c:v>42215.079853585885</c:v>
                </c:pt>
                <c:pt idx="49420">
                  <c:v>42215.079853600102</c:v>
                </c:pt>
                <c:pt idx="49421">
                  <c:v>42215.079853674797</c:v>
                </c:pt>
                <c:pt idx="49422">
                  <c:v>42215.079853688003</c:v>
                </c:pt>
                <c:pt idx="49423">
                  <c:v>42215.079853707903</c:v>
                </c:pt>
                <c:pt idx="49424">
                  <c:v>42215.079853729301</c:v>
                </c:pt>
                <c:pt idx="49425">
                  <c:v>42215.079853743599</c:v>
                </c:pt>
                <c:pt idx="49426">
                  <c:v>42215.079853768497</c:v>
                </c:pt>
                <c:pt idx="49427">
                  <c:v>42215.079853773685</c:v>
                </c:pt>
                <c:pt idx="49428">
                  <c:v>42215.079853796538</c:v>
                </c:pt>
                <c:pt idx="49429">
                  <c:v>42215.079853801784</c:v>
                </c:pt>
                <c:pt idx="49430">
                  <c:v>42215.079853845702</c:v>
                </c:pt>
                <c:pt idx="49431">
                  <c:v>42215.079853859599</c:v>
                </c:pt>
                <c:pt idx="49432">
                  <c:v>42215.079853906696</c:v>
                </c:pt>
                <c:pt idx="49433">
                  <c:v>42215.0798539639</c:v>
                </c:pt>
                <c:pt idx="49434">
                  <c:v>42215.079853974799</c:v>
                </c:pt>
                <c:pt idx="49435">
                  <c:v>42215.079854010597</c:v>
                </c:pt>
                <c:pt idx="49436">
                  <c:v>42215.0798540338</c:v>
                </c:pt>
                <c:pt idx="49437">
                  <c:v>42215.0798540338</c:v>
                </c:pt>
                <c:pt idx="49438">
                  <c:v>42215.079854055301</c:v>
                </c:pt>
                <c:pt idx="49439">
                  <c:v>42215.079854060503</c:v>
                </c:pt>
                <c:pt idx="49440">
                  <c:v>42215.07985413853</c:v>
                </c:pt>
                <c:pt idx="49441">
                  <c:v>42215.079854144613</c:v>
                </c:pt>
                <c:pt idx="49442">
                  <c:v>42215.079854151598</c:v>
                </c:pt>
                <c:pt idx="49443">
                  <c:v>42215.079854192212</c:v>
                </c:pt>
                <c:pt idx="49444">
                  <c:v>42215.079854206539</c:v>
                </c:pt>
                <c:pt idx="49445">
                  <c:v>42215.079854262403</c:v>
                </c:pt>
                <c:pt idx="49446">
                  <c:v>42215.079854264499</c:v>
                </c:pt>
                <c:pt idx="49447">
                  <c:v>42215.079854265685</c:v>
                </c:pt>
                <c:pt idx="49448">
                  <c:v>42215.079854285803</c:v>
                </c:pt>
                <c:pt idx="49449">
                  <c:v>42215.079854346339</c:v>
                </c:pt>
                <c:pt idx="49450">
                  <c:v>42215.079854351497</c:v>
                </c:pt>
                <c:pt idx="49451">
                  <c:v>42215.079854370699</c:v>
                </c:pt>
                <c:pt idx="49452">
                  <c:v>42215.079854426949</c:v>
                </c:pt>
                <c:pt idx="49453">
                  <c:v>42215.079854429699</c:v>
                </c:pt>
                <c:pt idx="49454">
                  <c:v>42215.079854433301</c:v>
                </c:pt>
                <c:pt idx="49455">
                  <c:v>42215.07985443814</c:v>
                </c:pt>
                <c:pt idx="49456">
                  <c:v>42215.079854491298</c:v>
                </c:pt>
                <c:pt idx="49457">
                  <c:v>42215.079854497941</c:v>
                </c:pt>
                <c:pt idx="49458">
                  <c:v>42215.079854575997</c:v>
                </c:pt>
                <c:pt idx="49459">
                  <c:v>42215.079854602598</c:v>
                </c:pt>
                <c:pt idx="49460">
                  <c:v>42215.079854635274</c:v>
                </c:pt>
                <c:pt idx="49461">
                  <c:v>42215.079854640499</c:v>
                </c:pt>
                <c:pt idx="49462">
                  <c:v>42215.079854660275</c:v>
                </c:pt>
                <c:pt idx="49463">
                  <c:v>42215.079854669275</c:v>
                </c:pt>
                <c:pt idx="49464">
                  <c:v>42215.079854724398</c:v>
                </c:pt>
                <c:pt idx="49465">
                  <c:v>42215.079854727097</c:v>
                </c:pt>
                <c:pt idx="49466">
                  <c:v>42215.079854729811</c:v>
                </c:pt>
                <c:pt idx="49467">
                  <c:v>42215.079854752301</c:v>
                </c:pt>
                <c:pt idx="49468">
                  <c:v>42215.079854834497</c:v>
                </c:pt>
                <c:pt idx="49469">
                  <c:v>42215.079854845797</c:v>
                </c:pt>
                <c:pt idx="49470">
                  <c:v>42215.079854865275</c:v>
                </c:pt>
                <c:pt idx="49471">
                  <c:v>42215.079854889802</c:v>
                </c:pt>
                <c:pt idx="49472">
                  <c:v>42215.079854900803</c:v>
                </c:pt>
                <c:pt idx="49473">
                  <c:v>42215.07985492493</c:v>
                </c:pt>
                <c:pt idx="49474">
                  <c:v>42215.079854930103</c:v>
                </c:pt>
                <c:pt idx="49475">
                  <c:v>42215.079854953103</c:v>
                </c:pt>
                <c:pt idx="49476">
                  <c:v>42215.079854961674</c:v>
                </c:pt>
                <c:pt idx="49477">
                  <c:v>42215.079855003401</c:v>
                </c:pt>
                <c:pt idx="49478">
                  <c:v>42215.079855006697</c:v>
                </c:pt>
                <c:pt idx="49479">
                  <c:v>42215.079855066302</c:v>
                </c:pt>
                <c:pt idx="49480">
                  <c:v>42215.079855121498</c:v>
                </c:pt>
                <c:pt idx="49481">
                  <c:v>42215.079855132302</c:v>
                </c:pt>
                <c:pt idx="49482">
                  <c:v>42215.079855159798</c:v>
                </c:pt>
                <c:pt idx="49483">
                  <c:v>42215.079855188211</c:v>
                </c:pt>
                <c:pt idx="49484">
                  <c:v>42215.079855193399</c:v>
                </c:pt>
                <c:pt idx="49485">
                  <c:v>42215.079855212403</c:v>
                </c:pt>
                <c:pt idx="49486">
                  <c:v>42215.079855217598</c:v>
                </c:pt>
                <c:pt idx="49487">
                  <c:v>42215.079855298231</c:v>
                </c:pt>
                <c:pt idx="49488">
                  <c:v>42215.079855305201</c:v>
                </c:pt>
                <c:pt idx="49489">
                  <c:v>42215.07985530953</c:v>
                </c:pt>
                <c:pt idx="49490">
                  <c:v>42215.079855353099</c:v>
                </c:pt>
                <c:pt idx="49491">
                  <c:v>42215.079855363503</c:v>
                </c:pt>
                <c:pt idx="49492">
                  <c:v>42215.079855419703</c:v>
                </c:pt>
                <c:pt idx="49493">
                  <c:v>42215.079855421798</c:v>
                </c:pt>
                <c:pt idx="49494">
                  <c:v>42215.079855425298</c:v>
                </c:pt>
                <c:pt idx="49495">
                  <c:v>42215.079855451899</c:v>
                </c:pt>
                <c:pt idx="49496">
                  <c:v>42215.079855503376</c:v>
                </c:pt>
                <c:pt idx="49497">
                  <c:v>42215.079855508702</c:v>
                </c:pt>
                <c:pt idx="49498">
                  <c:v>42215.079855530195</c:v>
                </c:pt>
                <c:pt idx="49499">
                  <c:v>42215.079855580996</c:v>
                </c:pt>
                <c:pt idx="49500">
                  <c:v>42215.079855583674</c:v>
                </c:pt>
                <c:pt idx="49501">
                  <c:v>42215.079855595301</c:v>
                </c:pt>
                <c:pt idx="49502">
                  <c:v>42215.079855599601</c:v>
                </c:pt>
                <c:pt idx="49503">
                  <c:v>42215.079855649899</c:v>
                </c:pt>
                <c:pt idx="49504">
                  <c:v>42215.079855657103</c:v>
                </c:pt>
                <c:pt idx="49505">
                  <c:v>42215.079855732401</c:v>
                </c:pt>
                <c:pt idx="49506">
                  <c:v>42215.079855762</c:v>
                </c:pt>
                <c:pt idx="49507">
                  <c:v>42215.0798557936</c:v>
                </c:pt>
                <c:pt idx="49508">
                  <c:v>42215.07985579894</c:v>
                </c:pt>
                <c:pt idx="49509">
                  <c:v>42215.0798558159</c:v>
                </c:pt>
                <c:pt idx="49510">
                  <c:v>42215.079855826698</c:v>
                </c:pt>
                <c:pt idx="49511">
                  <c:v>42215.0798558815</c:v>
                </c:pt>
                <c:pt idx="49512">
                  <c:v>42215.0798558842</c:v>
                </c:pt>
                <c:pt idx="49513">
                  <c:v>42215.079855886303</c:v>
                </c:pt>
                <c:pt idx="49514">
                  <c:v>42215.079855889097</c:v>
                </c:pt>
                <c:pt idx="49515">
                  <c:v>42215.079855994212</c:v>
                </c:pt>
                <c:pt idx="49516">
                  <c:v>42215.079856002303</c:v>
                </c:pt>
                <c:pt idx="49517">
                  <c:v>42215.079856021599</c:v>
                </c:pt>
                <c:pt idx="49518">
                  <c:v>42215.07985604713</c:v>
                </c:pt>
                <c:pt idx="49519">
                  <c:v>42215.079856058139</c:v>
                </c:pt>
                <c:pt idx="49520">
                  <c:v>42215.079856082397</c:v>
                </c:pt>
                <c:pt idx="49521">
                  <c:v>42215.079856087599</c:v>
                </c:pt>
                <c:pt idx="49522">
                  <c:v>42215.079856110402</c:v>
                </c:pt>
                <c:pt idx="49523">
                  <c:v>42215.079856121003</c:v>
                </c:pt>
                <c:pt idx="49524">
                  <c:v>42215.079856160599</c:v>
                </c:pt>
                <c:pt idx="49525">
                  <c:v>42215.079856167999</c:v>
                </c:pt>
                <c:pt idx="49526">
                  <c:v>42215.07985622633</c:v>
                </c:pt>
                <c:pt idx="49527">
                  <c:v>42215.07985627895</c:v>
                </c:pt>
                <c:pt idx="49528">
                  <c:v>42215.079856289602</c:v>
                </c:pt>
                <c:pt idx="49529">
                  <c:v>42215.079856311902</c:v>
                </c:pt>
                <c:pt idx="49530">
                  <c:v>42215.079856340541</c:v>
                </c:pt>
                <c:pt idx="49531">
                  <c:v>42215.079856353012</c:v>
                </c:pt>
                <c:pt idx="49532">
                  <c:v>42215.07985637043</c:v>
                </c:pt>
                <c:pt idx="49533">
                  <c:v>42215.079856375603</c:v>
                </c:pt>
                <c:pt idx="49534">
                  <c:v>42215.079856458229</c:v>
                </c:pt>
                <c:pt idx="49535">
                  <c:v>42215.079856461402</c:v>
                </c:pt>
                <c:pt idx="49536">
                  <c:v>42215.079856491939</c:v>
                </c:pt>
                <c:pt idx="49537">
                  <c:v>42215.0798565105</c:v>
                </c:pt>
                <c:pt idx="49538">
                  <c:v>42215.079856520999</c:v>
                </c:pt>
                <c:pt idx="49539">
                  <c:v>42215.079856575103</c:v>
                </c:pt>
                <c:pt idx="49540">
                  <c:v>42215.079856577198</c:v>
                </c:pt>
                <c:pt idx="49541">
                  <c:v>42215.0798565847</c:v>
                </c:pt>
                <c:pt idx="49542">
                  <c:v>42215.0798566062</c:v>
                </c:pt>
                <c:pt idx="49543">
                  <c:v>42215.079856660101</c:v>
                </c:pt>
                <c:pt idx="49544">
                  <c:v>42215.079856665274</c:v>
                </c:pt>
                <c:pt idx="49545">
                  <c:v>42215.079856690201</c:v>
                </c:pt>
                <c:pt idx="49546">
                  <c:v>42215.0798567417</c:v>
                </c:pt>
                <c:pt idx="49547">
                  <c:v>42215.079856744429</c:v>
                </c:pt>
                <c:pt idx="49548">
                  <c:v>42215.0798567526</c:v>
                </c:pt>
                <c:pt idx="49549">
                  <c:v>42215.079856752702</c:v>
                </c:pt>
                <c:pt idx="49550">
                  <c:v>42215.079856805911</c:v>
                </c:pt>
                <c:pt idx="49551">
                  <c:v>42215.079856816803</c:v>
                </c:pt>
                <c:pt idx="49552">
                  <c:v>42215.079856905097</c:v>
                </c:pt>
                <c:pt idx="49553">
                  <c:v>42215.079856921897</c:v>
                </c:pt>
                <c:pt idx="49554">
                  <c:v>42215.079856949611</c:v>
                </c:pt>
                <c:pt idx="49555">
                  <c:v>42215.079856954799</c:v>
                </c:pt>
                <c:pt idx="49556">
                  <c:v>42215.079856969911</c:v>
                </c:pt>
                <c:pt idx="49557">
                  <c:v>42215.079856984099</c:v>
                </c:pt>
                <c:pt idx="49558">
                  <c:v>42215.079857035598</c:v>
                </c:pt>
                <c:pt idx="49559">
                  <c:v>42215.079857037701</c:v>
                </c:pt>
                <c:pt idx="49560">
                  <c:v>42215.07985704513</c:v>
                </c:pt>
                <c:pt idx="49561">
                  <c:v>42215.07985704895</c:v>
                </c:pt>
                <c:pt idx="49562">
                  <c:v>42215.079857154029</c:v>
                </c:pt>
                <c:pt idx="49563">
                  <c:v>42215.079857160497</c:v>
                </c:pt>
                <c:pt idx="49564">
                  <c:v>42215.079857180601</c:v>
                </c:pt>
                <c:pt idx="49565">
                  <c:v>42215.079857204611</c:v>
                </c:pt>
                <c:pt idx="49566">
                  <c:v>42215.079857215511</c:v>
                </c:pt>
                <c:pt idx="49567">
                  <c:v>42215.079857240038</c:v>
                </c:pt>
                <c:pt idx="49568">
                  <c:v>42215.079857245211</c:v>
                </c:pt>
                <c:pt idx="49569">
                  <c:v>42215.079857268203</c:v>
                </c:pt>
                <c:pt idx="49570">
                  <c:v>42215.079857281111</c:v>
                </c:pt>
                <c:pt idx="49571">
                  <c:v>42215.079857317702</c:v>
                </c:pt>
                <c:pt idx="49572">
                  <c:v>42215.079857326738</c:v>
                </c:pt>
                <c:pt idx="49573">
                  <c:v>42215.079857385899</c:v>
                </c:pt>
                <c:pt idx="49574">
                  <c:v>42215.079857436212</c:v>
                </c:pt>
                <c:pt idx="49575">
                  <c:v>42215.079857447039</c:v>
                </c:pt>
                <c:pt idx="49576">
                  <c:v>42215.079857472629</c:v>
                </c:pt>
                <c:pt idx="49577">
                  <c:v>42215.079857500998</c:v>
                </c:pt>
                <c:pt idx="49578">
                  <c:v>42215.079857513076</c:v>
                </c:pt>
                <c:pt idx="49579">
                  <c:v>42215.0798575277</c:v>
                </c:pt>
                <c:pt idx="49580">
                  <c:v>42215.079857532903</c:v>
                </c:pt>
                <c:pt idx="49581">
                  <c:v>42215.079857618097</c:v>
                </c:pt>
                <c:pt idx="49582">
                  <c:v>42215.079857619676</c:v>
                </c:pt>
                <c:pt idx="49583">
                  <c:v>42215.079857652599</c:v>
                </c:pt>
                <c:pt idx="49584">
                  <c:v>42215.079857667501</c:v>
                </c:pt>
                <c:pt idx="49585">
                  <c:v>42215.079857678538</c:v>
                </c:pt>
                <c:pt idx="49586">
                  <c:v>42215.079857734403</c:v>
                </c:pt>
                <c:pt idx="49587">
                  <c:v>42215.079857736499</c:v>
                </c:pt>
                <c:pt idx="49588">
                  <c:v>42215.079857745011</c:v>
                </c:pt>
                <c:pt idx="49589">
                  <c:v>42215.079857758799</c:v>
                </c:pt>
                <c:pt idx="49590">
                  <c:v>42215.079857817997</c:v>
                </c:pt>
                <c:pt idx="49591">
                  <c:v>42215.079857823301</c:v>
                </c:pt>
                <c:pt idx="49592">
                  <c:v>42215.0798578502</c:v>
                </c:pt>
                <c:pt idx="49593">
                  <c:v>42215.079857895696</c:v>
                </c:pt>
                <c:pt idx="49594">
                  <c:v>42215.07985789844</c:v>
                </c:pt>
                <c:pt idx="49595">
                  <c:v>42215.079857899131</c:v>
                </c:pt>
                <c:pt idx="49596">
                  <c:v>42215.079857909899</c:v>
                </c:pt>
                <c:pt idx="49597">
                  <c:v>42215.079857963901</c:v>
                </c:pt>
                <c:pt idx="49598">
                  <c:v>42215.079857977013</c:v>
                </c:pt>
                <c:pt idx="49599">
                  <c:v>42215.07985804513</c:v>
                </c:pt>
                <c:pt idx="49600">
                  <c:v>42215.079858082201</c:v>
                </c:pt>
                <c:pt idx="49601">
                  <c:v>42215.079858106539</c:v>
                </c:pt>
                <c:pt idx="49602">
                  <c:v>42215.079858111676</c:v>
                </c:pt>
                <c:pt idx="49603">
                  <c:v>42215.079858130397</c:v>
                </c:pt>
                <c:pt idx="49604">
                  <c:v>42215.079858143297</c:v>
                </c:pt>
                <c:pt idx="49605">
                  <c:v>42215.079858192141</c:v>
                </c:pt>
                <c:pt idx="49606">
                  <c:v>42215.079858194229</c:v>
                </c:pt>
                <c:pt idx="49607">
                  <c:v>42215.079858201199</c:v>
                </c:pt>
                <c:pt idx="49608">
                  <c:v>42215.079858208941</c:v>
                </c:pt>
                <c:pt idx="49609">
                  <c:v>42215.079858314399</c:v>
                </c:pt>
                <c:pt idx="49610">
                  <c:v>42215.079858317396</c:v>
                </c:pt>
                <c:pt idx="49611">
                  <c:v>42215.079858343299</c:v>
                </c:pt>
                <c:pt idx="49612">
                  <c:v>42215.0798583617</c:v>
                </c:pt>
                <c:pt idx="49613">
                  <c:v>42215.079858373298</c:v>
                </c:pt>
                <c:pt idx="49614">
                  <c:v>42215.07985839773</c:v>
                </c:pt>
                <c:pt idx="49615">
                  <c:v>42215.07985840294</c:v>
                </c:pt>
                <c:pt idx="49616">
                  <c:v>42215.079858425699</c:v>
                </c:pt>
                <c:pt idx="49617">
                  <c:v>42215.079858440949</c:v>
                </c:pt>
                <c:pt idx="49618">
                  <c:v>42215.079858475299</c:v>
                </c:pt>
                <c:pt idx="49619">
                  <c:v>42215.07985849656</c:v>
                </c:pt>
                <c:pt idx="49620">
                  <c:v>42215.079858546203</c:v>
                </c:pt>
                <c:pt idx="49621">
                  <c:v>42215.079858590201</c:v>
                </c:pt>
                <c:pt idx="49622">
                  <c:v>42215.079858604498</c:v>
                </c:pt>
                <c:pt idx="49623">
                  <c:v>42215.079858643097</c:v>
                </c:pt>
                <c:pt idx="49624">
                  <c:v>42215.079858666199</c:v>
                </c:pt>
                <c:pt idx="49625">
                  <c:v>42215.079858672929</c:v>
                </c:pt>
                <c:pt idx="49626">
                  <c:v>42215.0798586854</c:v>
                </c:pt>
                <c:pt idx="49627">
                  <c:v>42215.079858690697</c:v>
                </c:pt>
                <c:pt idx="49628">
                  <c:v>42215.07985877803</c:v>
                </c:pt>
                <c:pt idx="49629">
                  <c:v>42215.07985877894</c:v>
                </c:pt>
                <c:pt idx="49630">
                  <c:v>42215.079858780999</c:v>
                </c:pt>
                <c:pt idx="49631">
                  <c:v>42215.079858821497</c:v>
                </c:pt>
                <c:pt idx="49632">
                  <c:v>42215.079858835801</c:v>
                </c:pt>
                <c:pt idx="49633">
                  <c:v>42215.079858891702</c:v>
                </c:pt>
                <c:pt idx="49634">
                  <c:v>42215.079858893798</c:v>
                </c:pt>
                <c:pt idx="49635">
                  <c:v>42215.079858904603</c:v>
                </c:pt>
                <c:pt idx="49636">
                  <c:v>42215.079858918703</c:v>
                </c:pt>
                <c:pt idx="49637">
                  <c:v>42215.079858975398</c:v>
                </c:pt>
                <c:pt idx="49638">
                  <c:v>42215.079858980702</c:v>
                </c:pt>
                <c:pt idx="49639">
                  <c:v>42215.079859010002</c:v>
                </c:pt>
                <c:pt idx="49640">
                  <c:v>42215.079859062302</c:v>
                </c:pt>
                <c:pt idx="49641">
                  <c:v>42215.079859063102</c:v>
                </c:pt>
                <c:pt idx="49642">
                  <c:v>42215.079859065103</c:v>
                </c:pt>
                <c:pt idx="49643">
                  <c:v>42215.079859069898</c:v>
                </c:pt>
                <c:pt idx="49644">
                  <c:v>42215.079859120699</c:v>
                </c:pt>
                <c:pt idx="49645">
                  <c:v>42215.079859136429</c:v>
                </c:pt>
                <c:pt idx="49646">
                  <c:v>42215.07985920614</c:v>
                </c:pt>
                <c:pt idx="49647">
                  <c:v>42215.079859242149</c:v>
                </c:pt>
                <c:pt idx="49648">
                  <c:v>42215.079859264602</c:v>
                </c:pt>
                <c:pt idx="49649">
                  <c:v>42215.079859269797</c:v>
                </c:pt>
                <c:pt idx="49650">
                  <c:v>42215.079859287929</c:v>
                </c:pt>
                <c:pt idx="49651">
                  <c:v>42215.079859300029</c:v>
                </c:pt>
                <c:pt idx="49652">
                  <c:v>42215.079859352612</c:v>
                </c:pt>
                <c:pt idx="49653">
                  <c:v>42215.07985935633</c:v>
                </c:pt>
                <c:pt idx="49654">
                  <c:v>42215.079859359139</c:v>
                </c:pt>
                <c:pt idx="49655">
                  <c:v>42215.079859368612</c:v>
                </c:pt>
                <c:pt idx="49656">
                  <c:v>42215.079859474041</c:v>
                </c:pt>
                <c:pt idx="49657">
                  <c:v>42215.079859475431</c:v>
                </c:pt>
                <c:pt idx="49658">
                  <c:v>42215.07985949055</c:v>
                </c:pt>
                <c:pt idx="49659">
                  <c:v>42215.079859519385</c:v>
                </c:pt>
                <c:pt idx="49660">
                  <c:v>42215.079859530284</c:v>
                </c:pt>
                <c:pt idx="49661">
                  <c:v>42215.079859555502</c:v>
                </c:pt>
                <c:pt idx="49662">
                  <c:v>42215.079859580685</c:v>
                </c:pt>
                <c:pt idx="49663">
                  <c:v>42215.0798595835</c:v>
                </c:pt>
                <c:pt idx="49664">
                  <c:v>42215.079859600701</c:v>
                </c:pt>
                <c:pt idx="49665">
                  <c:v>42215.079859632402</c:v>
                </c:pt>
                <c:pt idx="49666">
                  <c:v>42215.079859640296</c:v>
                </c:pt>
                <c:pt idx="49667">
                  <c:v>42215.079859705998</c:v>
                </c:pt>
                <c:pt idx="49668">
                  <c:v>42215.079859750898</c:v>
                </c:pt>
                <c:pt idx="49669">
                  <c:v>42215.079859761776</c:v>
                </c:pt>
                <c:pt idx="49670">
                  <c:v>42215.079859791302</c:v>
                </c:pt>
                <c:pt idx="49671">
                  <c:v>42215.0798598197</c:v>
                </c:pt>
                <c:pt idx="49672">
                  <c:v>42215.079859832702</c:v>
                </c:pt>
                <c:pt idx="49673">
                  <c:v>42215.07985984243</c:v>
                </c:pt>
                <c:pt idx="49674">
                  <c:v>42215.079859847603</c:v>
                </c:pt>
                <c:pt idx="49675">
                  <c:v>42215.079859934529</c:v>
                </c:pt>
                <c:pt idx="49676">
                  <c:v>42215.079859938131</c:v>
                </c:pt>
                <c:pt idx="49677">
                  <c:v>42215.079859938938</c:v>
                </c:pt>
                <c:pt idx="49678">
                  <c:v>42215.079859982397</c:v>
                </c:pt>
                <c:pt idx="49679">
                  <c:v>42215.079859993399</c:v>
                </c:pt>
                <c:pt idx="49680">
                  <c:v>42215.079860048929</c:v>
                </c:pt>
                <c:pt idx="49681">
                  <c:v>42215.079860050995</c:v>
                </c:pt>
                <c:pt idx="49682">
                  <c:v>42215.079860064776</c:v>
                </c:pt>
                <c:pt idx="49683">
                  <c:v>42215.079860083984</c:v>
                </c:pt>
                <c:pt idx="49684">
                  <c:v>42215.079860132384</c:v>
                </c:pt>
                <c:pt idx="49685">
                  <c:v>42215.079860137674</c:v>
                </c:pt>
                <c:pt idx="49686">
                  <c:v>42215.079860170103</c:v>
                </c:pt>
                <c:pt idx="49687">
                  <c:v>42215.079860210375</c:v>
                </c:pt>
                <c:pt idx="49688">
                  <c:v>42215.079860213104</c:v>
                </c:pt>
                <c:pt idx="49689">
                  <c:v>42215.079860224803</c:v>
                </c:pt>
                <c:pt idx="49690">
                  <c:v>42215.079860228303</c:v>
                </c:pt>
                <c:pt idx="49691">
                  <c:v>42215.079860278798</c:v>
                </c:pt>
                <c:pt idx="49692">
                  <c:v>42215.07986029693</c:v>
                </c:pt>
                <c:pt idx="49693">
                  <c:v>42215.0798603648</c:v>
                </c:pt>
                <c:pt idx="49694">
                  <c:v>42215.0798604023</c:v>
                </c:pt>
                <c:pt idx="49695">
                  <c:v>42215.079860423401</c:v>
                </c:pt>
                <c:pt idx="49696">
                  <c:v>42215.079860428603</c:v>
                </c:pt>
                <c:pt idx="49697">
                  <c:v>42215.079860441801</c:v>
                </c:pt>
                <c:pt idx="49698">
                  <c:v>42215.079860456302</c:v>
                </c:pt>
                <c:pt idx="49699">
                  <c:v>42215.079860506776</c:v>
                </c:pt>
                <c:pt idx="49700">
                  <c:v>42215.079860508995</c:v>
                </c:pt>
                <c:pt idx="49701">
                  <c:v>42215.079860515863</c:v>
                </c:pt>
                <c:pt idx="49702">
                  <c:v>42215.0798605288</c:v>
                </c:pt>
                <c:pt idx="49703">
                  <c:v>42215.079860631238</c:v>
                </c:pt>
                <c:pt idx="49704">
                  <c:v>42215.079860634374</c:v>
                </c:pt>
                <c:pt idx="49705">
                  <c:v>42215.079860654485</c:v>
                </c:pt>
                <c:pt idx="49706">
                  <c:v>42215.079860676502</c:v>
                </c:pt>
                <c:pt idx="49707">
                  <c:v>42215.079860687772</c:v>
                </c:pt>
                <c:pt idx="49708">
                  <c:v>42215.079860712372</c:v>
                </c:pt>
                <c:pt idx="49709">
                  <c:v>42215.079860717473</c:v>
                </c:pt>
                <c:pt idx="49710">
                  <c:v>42215.079860740276</c:v>
                </c:pt>
                <c:pt idx="49711">
                  <c:v>42215.079860760976</c:v>
                </c:pt>
                <c:pt idx="49712">
                  <c:v>42215.079860789585</c:v>
                </c:pt>
                <c:pt idx="49713">
                  <c:v>42215.079860799102</c:v>
                </c:pt>
                <c:pt idx="49714">
                  <c:v>42215.079860866186</c:v>
                </c:pt>
                <c:pt idx="49715">
                  <c:v>42215.079860908001</c:v>
                </c:pt>
                <c:pt idx="49716">
                  <c:v>42215.079860919264</c:v>
                </c:pt>
                <c:pt idx="49717">
                  <c:v>42215.0798609427</c:v>
                </c:pt>
                <c:pt idx="49718">
                  <c:v>42215.079860971273</c:v>
                </c:pt>
                <c:pt idx="49719">
                  <c:v>42215.079860992999</c:v>
                </c:pt>
                <c:pt idx="49720">
                  <c:v>42215.079860999402</c:v>
                </c:pt>
                <c:pt idx="49721">
                  <c:v>42215.079861004684</c:v>
                </c:pt>
                <c:pt idx="49722">
                  <c:v>42215.0798610907</c:v>
                </c:pt>
                <c:pt idx="49723">
                  <c:v>42215.079861098297</c:v>
                </c:pt>
                <c:pt idx="49724">
                  <c:v>42215.079861123595</c:v>
                </c:pt>
                <c:pt idx="49725">
                  <c:v>42215.079861136197</c:v>
                </c:pt>
                <c:pt idx="49726">
                  <c:v>42215.079861150596</c:v>
                </c:pt>
                <c:pt idx="49727">
                  <c:v>42215.079861208003</c:v>
                </c:pt>
                <c:pt idx="49728">
                  <c:v>42215.079861210084</c:v>
                </c:pt>
                <c:pt idx="49729">
                  <c:v>42215.079861225102</c:v>
                </c:pt>
                <c:pt idx="49730">
                  <c:v>42215.079861237195</c:v>
                </c:pt>
                <c:pt idx="49731">
                  <c:v>42215.079861289676</c:v>
                </c:pt>
                <c:pt idx="49732">
                  <c:v>42215.079861295097</c:v>
                </c:pt>
                <c:pt idx="49733">
                  <c:v>42215.079861330501</c:v>
                </c:pt>
                <c:pt idx="49734">
                  <c:v>42215.079861367674</c:v>
                </c:pt>
                <c:pt idx="49735">
                  <c:v>42215.079861370403</c:v>
                </c:pt>
                <c:pt idx="49736">
                  <c:v>42215.079861382284</c:v>
                </c:pt>
                <c:pt idx="49737">
                  <c:v>42215.079861382597</c:v>
                </c:pt>
                <c:pt idx="49738">
                  <c:v>42215.079861435101</c:v>
                </c:pt>
                <c:pt idx="49739">
                  <c:v>42215.079861457103</c:v>
                </c:pt>
                <c:pt idx="49740">
                  <c:v>42215.079861539904</c:v>
                </c:pt>
                <c:pt idx="49741">
                  <c:v>42215.079861562263</c:v>
                </c:pt>
                <c:pt idx="49742">
                  <c:v>42215.079861579274</c:v>
                </c:pt>
                <c:pt idx="49743">
                  <c:v>42215.079861584476</c:v>
                </c:pt>
                <c:pt idx="49744">
                  <c:v>42215.079861599195</c:v>
                </c:pt>
                <c:pt idx="49745">
                  <c:v>42215.079861613653</c:v>
                </c:pt>
                <c:pt idx="49746">
                  <c:v>42215.079861664664</c:v>
                </c:pt>
                <c:pt idx="49747">
                  <c:v>42215.079861666774</c:v>
                </c:pt>
                <c:pt idx="49748">
                  <c:v>42215.079861678503</c:v>
                </c:pt>
                <c:pt idx="49749">
                  <c:v>42215.079861689184</c:v>
                </c:pt>
                <c:pt idx="49750">
                  <c:v>42215.079861789673</c:v>
                </c:pt>
                <c:pt idx="49751">
                  <c:v>42215.079861794402</c:v>
                </c:pt>
                <c:pt idx="49752">
                  <c:v>42215.079861809994</c:v>
                </c:pt>
                <c:pt idx="49753">
                  <c:v>42215.079861830804</c:v>
                </c:pt>
                <c:pt idx="49754">
                  <c:v>42215.079861846098</c:v>
                </c:pt>
                <c:pt idx="49755">
                  <c:v>42215.079861869475</c:v>
                </c:pt>
                <c:pt idx="49756">
                  <c:v>42215.079861874903</c:v>
                </c:pt>
                <c:pt idx="49757">
                  <c:v>42215.079861897684</c:v>
                </c:pt>
                <c:pt idx="49758">
                  <c:v>42215.079861921273</c:v>
                </c:pt>
                <c:pt idx="49759">
                  <c:v>42215.079861947503</c:v>
                </c:pt>
                <c:pt idx="49760">
                  <c:v>42215.079861963663</c:v>
                </c:pt>
                <c:pt idx="49761">
                  <c:v>42215.079862026301</c:v>
                </c:pt>
                <c:pt idx="49762">
                  <c:v>42215.079862062194</c:v>
                </c:pt>
                <c:pt idx="49763">
                  <c:v>42215.079862076702</c:v>
                </c:pt>
                <c:pt idx="49764">
                  <c:v>42215.079862102197</c:v>
                </c:pt>
                <c:pt idx="49765">
                  <c:v>42215.0798621305</c:v>
                </c:pt>
                <c:pt idx="49766">
                  <c:v>42215.079862153194</c:v>
                </c:pt>
                <c:pt idx="49767">
                  <c:v>42215.079862157676</c:v>
                </c:pt>
                <c:pt idx="49768">
                  <c:v>42215.0798621629</c:v>
                </c:pt>
                <c:pt idx="49769">
                  <c:v>42215.079862251674</c:v>
                </c:pt>
                <c:pt idx="49770">
                  <c:v>42215.079862258397</c:v>
                </c:pt>
                <c:pt idx="49771">
                  <c:v>42215.079862271901</c:v>
                </c:pt>
                <c:pt idx="49772">
                  <c:v>42215.0798622972</c:v>
                </c:pt>
                <c:pt idx="49773">
                  <c:v>42215.079862308099</c:v>
                </c:pt>
                <c:pt idx="49774">
                  <c:v>42215.079862361476</c:v>
                </c:pt>
                <c:pt idx="49775">
                  <c:v>42215.079862363586</c:v>
                </c:pt>
                <c:pt idx="49776">
                  <c:v>42215.079862384999</c:v>
                </c:pt>
                <c:pt idx="49777">
                  <c:v>42215.079862388702</c:v>
                </c:pt>
                <c:pt idx="49778">
                  <c:v>42215.07986244803</c:v>
                </c:pt>
                <c:pt idx="49779">
                  <c:v>42215.079862453284</c:v>
                </c:pt>
                <c:pt idx="49780">
                  <c:v>42215.079862490296</c:v>
                </c:pt>
                <c:pt idx="49781">
                  <c:v>42215.079862525075</c:v>
                </c:pt>
                <c:pt idx="49782">
                  <c:v>42215.079862527775</c:v>
                </c:pt>
                <c:pt idx="49783">
                  <c:v>42215.079862531064</c:v>
                </c:pt>
                <c:pt idx="49784">
                  <c:v>42215.079862539584</c:v>
                </c:pt>
                <c:pt idx="49785">
                  <c:v>42215.079862594197</c:v>
                </c:pt>
                <c:pt idx="49786">
                  <c:v>42215.079862617175</c:v>
                </c:pt>
                <c:pt idx="49787">
                  <c:v>42215.079862691273</c:v>
                </c:pt>
                <c:pt idx="49788">
                  <c:v>42215.079862722196</c:v>
                </c:pt>
                <c:pt idx="49789">
                  <c:v>42215.079862735474</c:v>
                </c:pt>
                <c:pt idx="49790">
                  <c:v>42215.079862740997</c:v>
                </c:pt>
                <c:pt idx="49791">
                  <c:v>42215.079862759776</c:v>
                </c:pt>
                <c:pt idx="49792">
                  <c:v>42215.079862771076</c:v>
                </c:pt>
                <c:pt idx="49793">
                  <c:v>42215.079862821673</c:v>
                </c:pt>
                <c:pt idx="49794">
                  <c:v>42215.079862823775</c:v>
                </c:pt>
                <c:pt idx="49795">
                  <c:v>42215.079862830884</c:v>
                </c:pt>
                <c:pt idx="49796">
                  <c:v>42215.079862849285</c:v>
                </c:pt>
                <c:pt idx="49797">
                  <c:v>42215.079862946201</c:v>
                </c:pt>
                <c:pt idx="49798">
                  <c:v>42215.079862954197</c:v>
                </c:pt>
                <c:pt idx="49799">
                  <c:v>42215.079862979001</c:v>
                </c:pt>
                <c:pt idx="49800">
                  <c:v>42215.079862987885</c:v>
                </c:pt>
                <c:pt idx="49801">
                  <c:v>42215.079863002502</c:v>
                </c:pt>
                <c:pt idx="49802">
                  <c:v>42215.079863025676</c:v>
                </c:pt>
                <c:pt idx="49803">
                  <c:v>42215.0798630309</c:v>
                </c:pt>
                <c:pt idx="49804">
                  <c:v>42215.079863053485</c:v>
                </c:pt>
                <c:pt idx="49805">
                  <c:v>42215.079863081475</c:v>
                </c:pt>
                <c:pt idx="49806">
                  <c:v>42215.079863104402</c:v>
                </c:pt>
                <c:pt idx="49807">
                  <c:v>42215.079863124098</c:v>
                </c:pt>
                <c:pt idx="49808">
                  <c:v>42215.079863186402</c:v>
                </c:pt>
                <c:pt idx="49809">
                  <c:v>42215.079863222898</c:v>
                </c:pt>
                <c:pt idx="49810">
                  <c:v>42215.079863234001</c:v>
                </c:pt>
                <c:pt idx="49811">
                  <c:v>42215.079863259103</c:v>
                </c:pt>
                <c:pt idx="49812">
                  <c:v>42215.079863287385</c:v>
                </c:pt>
                <c:pt idx="49813">
                  <c:v>42215.079863313185</c:v>
                </c:pt>
                <c:pt idx="49814">
                  <c:v>42215.079863316285</c:v>
                </c:pt>
                <c:pt idx="49815">
                  <c:v>42215.079863321502</c:v>
                </c:pt>
                <c:pt idx="49816">
                  <c:v>42215.079863404899</c:v>
                </c:pt>
                <c:pt idx="49817">
                  <c:v>42215.0798634077</c:v>
                </c:pt>
                <c:pt idx="49818">
                  <c:v>42215.079863418301</c:v>
                </c:pt>
                <c:pt idx="49819">
                  <c:v>42215.079863454201</c:v>
                </c:pt>
                <c:pt idx="49820">
                  <c:v>42215.0798634655</c:v>
                </c:pt>
                <c:pt idx="49821">
                  <c:v>42215.079863520994</c:v>
                </c:pt>
                <c:pt idx="49822">
                  <c:v>42215.079863523075</c:v>
                </c:pt>
                <c:pt idx="49823">
                  <c:v>42215.079863545085</c:v>
                </c:pt>
                <c:pt idx="49824">
                  <c:v>42215.079863548999</c:v>
                </c:pt>
                <c:pt idx="49825">
                  <c:v>42215.0798636049</c:v>
                </c:pt>
                <c:pt idx="49826">
                  <c:v>42215.079863610175</c:v>
                </c:pt>
                <c:pt idx="49827">
                  <c:v>42215.079863650186</c:v>
                </c:pt>
                <c:pt idx="49828">
                  <c:v>42215.07986369</c:v>
                </c:pt>
                <c:pt idx="49829">
                  <c:v>42215.079863692197</c:v>
                </c:pt>
                <c:pt idx="49830">
                  <c:v>42215.079863692685</c:v>
                </c:pt>
                <c:pt idx="49831">
                  <c:v>42215.079863697676</c:v>
                </c:pt>
                <c:pt idx="49832">
                  <c:v>42215.079863750274</c:v>
                </c:pt>
                <c:pt idx="49833">
                  <c:v>42215.079863776999</c:v>
                </c:pt>
                <c:pt idx="49834">
                  <c:v>42215.079863832776</c:v>
                </c:pt>
                <c:pt idx="49835">
                  <c:v>42215.079863882274</c:v>
                </c:pt>
                <c:pt idx="49836">
                  <c:v>42215.079863894498</c:v>
                </c:pt>
                <c:pt idx="49837">
                  <c:v>42215.079863899802</c:v>
                </c:pt>
                <c:pt idx="49838">
                  <c:v>42215.079863914085</c:v>
                </c:pt>
                <c:pt idx="49839">
                  <c:v>42215.079863929284</c:v>
                </c:pt>
                <c:pt idx="49840">
                  <c:v>42215.079863983476</c:v>
                </c:pt>
                <c:pt idx="49841">
                  <c:v>42215.079863986284</c:v>
                </c:pt>
                <c:pt idx="49842">
                  <c:v>42215.079864008898</c:v>
                </c:pt>
                <c:pt idx="49843">
                  <c:v>42215.079864015985</c:v>
                </c:pt>
                <c:pt idx="49844">
                  <c:v>42215.079864107</c:v>
                </c:pt>
                <c:pt idx="49845">
                  <c:v>42215.079864114385</c:v>
                </c:pt>
                <c:pt idx="49846">
                  <c:v>42215.0798641328</c:v>
                </c:pt>
                <c:pt idx="49847">
                  <c:v>42215.079864148429</c:v>
                </c:pt>
                <c:pt idx="49848">
                  <c:v>42215.079864159903</c:v>
                </c:pt>
                <c:pt idx="49849">
                  <c:v>42215.079864183594</c:v>
                </c:pt>
                <c:pt idx="49850">
                  <c:v>42215.079864188898</c:v>
                </c:pt>
                <c:pt idx="49851">
                  <c:v>42215.079864211773</c:v>
                </c:pt>
                <c:pt idx="49852">
                  <c:v>42215.079864240797</c:v>
                </c:pt>
                <c:pt idx="49853">
                  <c:v>42215.079864261585</c:v>
                </c:pt>
                <c:pt idx="49854">
                  <c:v>42215.079864284802</c:v>
                </c:pt>
                <c:pt idx="49855">
                  <c:v>42215.07986434643</c:v>
                </c:pt>
                <c:pt idx="49856">
                  <c:v>42215.079864380001</c:v>
                </c:pt>
                <c:pt idx="49857">
                  <c:v>42215.079864392203</c:v>
                </c:pt>
                <c:pt idx="49858">
                  <c:v>42215.079864434098</c:v>
                </c:pt>
                <c:pt idx="49859">
                  <c:v>42215.079864454499</c:v>
                </c:pt>
                <c:pt idx="49860">
                  <c:v>42215.079864472202</c:v>
                </c:pt>
                <c:pt idx="49861">
                  <c:v>42215.079864472929</c:v>
                </c:pt>
                <c:pt idx="49862">
                  <c:v>42215.079864477397</c:v>
                </c:pt>
                <c:pt idx="49863">
                  <c:v>42215.079864561347</c:v>
                </c:pt>
                <c:pt idx="49864">
                  <c:v>42215.079864573476</c:v>
                </c:pt>
                <c:pt idx="49865">
                  <c:v>42215.079864578503</c:v>
                </c:pt>
                <c:pt idx="49866">
                  <c:v>42215.079864611864</c:v>
                </c:pt>
                <c:pt idx="49867">
                  <c:v>42215.079864623673</c:v>
                </c:pt>
                <c:pt idx="49868">
                  <c:v>42215.079864678803</c:v>
                </c:pt>
                <c:pt idx="49869">
                  <c:v>42215.079864680876</c:v>
                </c:pt>
                <c:pt idx="49870">
                  <c:v>42215.079864703672</c:v>
                </c:pt>
                <c:pt idx="49871">
                  <c:v>42215.0798647048</c:v>
                </c:pt>
                <c:pt idx="49872">
                  <c:v>42215.079864762585</c:v>
                </c:pt>
                <c:pt idx="49873">
                  <c:v>42215.0798647681</c:v>
                </c:pt>
                <c:pt idx="49874">
                  <c:v>42215.079864810374</c:v>
                </c:pt>
                <c:pt idx="49875">
                  <c:v>42215.079864843196</c:v>
                </c:pt>
                <c:pt idx="49876">
                  <c:v>42215.079864845902</c:v>
                </c:pt>
                <c:pt idx="49877">
                  <c:v>42215.079864851672</c:v>
                </c:pt>
                <c:pt idx="49878">
                  <c:v>42215.079864855194</c:v>
                </c:pt>
                <c:pt idx="49879">
                  <c:v>42215.079864910986</c:v>
                </c:pt>
                <c:pt idx="49880">
                  <c:v>42215.079864936801</c:v>
                </c:pt>
                <c:pt idx="49881">
                  <c:v>42215.079864994899</c:v>
                </c:pt>
                <c:pt idx="49882">
                  <c:v>42215.079865042302</c:v>
                </c:pt>
                <c:pt idx="49883">
                  <c:v>42215.079865052001</c:v>
                </c:pt>
                <c:pt idx="49884">
                  <c:v>42215.079865057276</c:v>
                </c:pt>
                <c:pt idx="49885">
                  <c:v>42215.079865074498</c:v>
                </c:pt>
                <c:pt idx="49886">
                  <c:v>42215.079865086598</c:v>
                </c:pt>
                <c:pt idx="49887">
                  <c:v>42215.079865136002</c:v>
                </c:pt>
                <c:pt idx="49888">
                  <c:v>42215.079865140797</c:v>
                </c:pt>
                <c:pt idx="49889">
                  <c:v>42215.079865145199</c:v>
                </c:pt>
                <c:pt idx="49890">
                  <c:v>42215.079865168802</c:v>
                </c:pt>
                <c:pt idx="49891">
                  <c:v>42215.079865261076</c:v>
                </c:pt>
                <c:pt idx="49892">
                  <c:v>42215.079865274398</c:v>
                </c:pt>
                <c:pt idx="49893">
                  <c:v>42215.0798652792</c:v>
                </c:pt>
                <c:pt idx="49894">
                  <c:v>42215.079865302701</c:v>
                </c:pt>
                <c:pt idx="49895">
                  <c:v>42215.079865318003</c:v>
                </c:pt>
                <c:pt idx="49896">
                  <c:v>42215.079865344029</c:v>
                </c:pt>
                <c:pt idx="49897">
                  <c:v>42215.079865369204</c:v>
                </c:pt>
                <c:pt idx="49898">
                  <c:v>42215.079865371998</c:v>
                </c:pt>
                <c:pt idx="49899">
                  <c:v>42215.079865400898</c:v>
                </c:pt>
                <c:pt idx="49900">
                  <c:v>42215.079865419284</c:v>
                </c:pt>
                <c:pt idx="49901">
                  <c:v>42215.079865432199</c:v>
                </c:pt>
                <c:pt idx="49902">
                  <c:v>42215.079865506195</c:v>
                </c:pt>
                <c:pt idx="49903">
                  <c:v>42215.079865534084</c:v>
                </c:pt>
                <c:pt idx="49904">
                  <c:v>42215.079865549502</c:v>
                </c:pt>
                <c:pt idx="49905">
                  <c:v>42215.079865584376</c:v>
                </c:pt>
                <c:pt idx="49906">
                  <c:v>42215.079865607484</c:v>
                </c:pt>
                <c:pt idx="49907">
                  <c:v>42215.079865629901</c:v>
                </c:pt>
                <c:pt idx="49908">
                  <c:v>42215.079865632986</c:v>
                </c:pt>
                <c:pt idx="49909">
                  <c:v>42215.079865635074</c:v>
                </c:pt>
                <c:pt idx="49910">
                  <c:v>42215.079865717984</c:v>
                </c:pt>
                <c:pt idx="49911">
                  <c:v>42215.079865728003</c:v>
                </c:pt>
                <c:pt idx="49912">
                  <c:v>42215.079865738284</c:v>
                </c:pt>
                <c:pt idx="49913">
                  <c:v>42215.079865765474</c:v>
                </c:pt>
                <c:pt idx="49914">
                  <c:v>42215.079865781074</c:v>
                </c:pt>
                <c:pt idx="49915">
                  <c:v>42215.079865836102</c:v>
                </c:pt>
                <c:pt idx="49916">
                  <c:v>42215.079865838197</c:v>
                </c:pt>
                <c:pt idx="49917">
                  <c:v>42215.079865865075</c:v>
                </c:pt>
                <c:pt idx="49918">
                  <c:v>42215.079865872001</c:v>
                </c:pt>
                <c:pt idx="49919">
                  <c:v>42215.079865920197</c:v>
                </c:pt>
                <c:pt idx="49920">
                  <c:v>42215.079865925502</c:v>
                </c:pt>
                <c:pt idx="49921">
                  <c:v>42215.079865970103</c:v>
                </c:pt>
                <c:pt idx="49922">
                  <c:v>42215.079865997097</c:v>
                </c:pt>
                <c:pt idx="49923">
                  <c:v>42215.079865999811</c:v>
                </c:pt>
                <c:pt idx="49924">
                  <c:v>42215.079866006497</c:v>
                </c:pt>
                <c:pt idx="49925">
                  <c:v>42215.0798660125</c:v>
                </c:pt>
                <c:pt idx="49926">
                  <c:v>42215.079866066197</c:v>
                </c:pt>
                <c:pt idx="49927">
                  <c:v>42215.079866097098</c:v>
                </c:pt>
                <c:pt idx="49928">
                  <c:v>42215.079866153275</c:v>
                </c:pt>
                <c:pt idx="49929">
                  <c:v>42215.079866201784</c:v>
                </c:pt>
                <c:pt idx="49930">
                  <c:v>42215.079866209097</c:v>
                </c:pt>
                <c:pt idx="49931">
                  <c:v>42215.079866214284</c:v>
                </c:pt>
                <c:pt idx="49932">
                  <c:v>42215.079866228531</c:v>
                </c:pt>
                <c:pt idx="49933">
                  <c:v>42215.079866243897</c:v>
                </c:pt>
                <c:pt idx="49934">
                  <c:v>42215.079866296539</c:v>
                </c:pt>
                <c:pt idx="49935">
                  <c:v>42215.079866300199</c:v>
                </c:pt>
                <c:pt idx="49936">
                  <c:v>42215.079866303</c:v>
                </c:pt>
                <c:pt idx="49937">
                  <c:v>42215.079866329303</c:v>
                </c:pt>
                <c:pt idx="49938">
                  <c:v>42215.079866421198</c:v>
                </c:pt>
                <c:pt idx="49939">
                  <c:v>42215.079866433676</c:v>
                </c:pt>
                <c:pt idx="49940">
                  <c:v>42215.079866443499</c:v>
                </c:pt>
                <c:pt idx="49941">
                  <c:v>42215.079866463275</c:v>
                </c:pt>
                <c:pt idx="49942">
                  <c:v>42215.079866475397</c:v>
                </c:pt>
                <c:pt idx="49943">
                  <c:v>42215.079866498731</c:v>
                </c:pt>
                <c:pt idx="49944">
                  <c:v>42215.079866503875</c:v>
                </c:pt>
                <c:pt idx="49945">
                  <c:v>42215.079866526685</c:v>
                </c:pt>
                <c:pt idx="49946">
                  <c:v>42215.079866561238</c:v>
                </c:pt>
                <c:pt idx="49947">
                  <c:v>42215.079866576903</c:v>
                </c:pt>
                <c:pt idx="49948">
                  <c:v>42215.079866587585</c:v>
                </c:pt>
                <c:pt idx="49949">
                  <c:v>42215.079866665663</c:v>
                </c:pt>
                <c:pt idx="49950">
                  <c:v>42215.079866691376</c:v>
                </c:pt>
                <c:pt idx="49951">
                  <c:v>42215.079866706903</c:v>
                </c:pt>
                <c:pt idx="49952">
                  <c:v>42215.079866731976</c:v>
                </c:pt>
                <c:pt idx="49953">
                  <c:v>42215.079866760272</c:v>
                </c:pt>
                <c:pt idx="49954">
                  <c:v>42215.079866787375</c:v>
                </c:pt>
                <c:pt idx="49955">
                  <c:v>42215.079866792803</c:v>
                </c:pt>
                <c:pt idx="49956">
                  <c:v>42215.079866793196</c:v>
                </c:pt>
                <c:pt idx="49957">
                  <c:v>42215.079866877997</c:v>
                </c:pt>
                <c:pt idx="49958">
                  <c:v>42215.079866897599</c:v>
                </c:pt>
                <c:pt idx="49959">
                  <c:v>42215.079866908301</c:v>
                </c:pt>
                <c:pt idx="49960">
                  <c:v>42215.079866926302</c:v>
                </c:pt>
                <c:pt idx="49961">
                  <c:v>42215.079866938402</c:v>
                </c:pt>
                <c:pt idx="49962">
                  <c:v>42215.079866992899</c:v>
                </c:pt>
                <c:pt idx="49963">
                  <c:v>42215.079866995002</c:v>
                </c:pt>
                <c:pt idx="49964">
                  <c:v>42215.079867025001</c:v>
                </c:pt>
                <c:pt idx="49965">
                  <c:v>42215.079867027103</c:v>
                </c:pt>
                <c:pt idx="49966">
                  <c:v>42215.079867076398</c:v>
                </c:pt>
                <c:pt idx="49967">
                  <c:v>42215.079867081673</c:v>
                </c:pt>
                <c:pt idx="49968">
                  <c:v>42215.079867129702</c:v>
                </c:pt>
                <c:pt idx="49969">
                  <c:v>42215.079867154498</c:v>
                </c:pt>
                <c:pt idx="49970">
                  <c:v>42215.079867157197</c:v>
                </c:pt>
                <c:pt idx="49971">
                  <c:v>42215.079867169901</c:v>
                </c:pt>
                <c:pt idx="49972">
                  <c:v>42215.079867171102</c:v>
                </c:pt>
                <c:pt idx="49973">
                  <c:v>42215.079867222499</c:v>
                </c:pt>
                <c:pt idx="49974">
                  <c:v>42215.079867256798</c:v>
                </c:pt>
                <c:pt idx="49975">
                  <c:v>42215.0798673272</c:v>
                </c:pt>
                <c:pt idx="49976">
                  <c:v>42215.079867361776</c:v>
                </c:pt>
                <c:pt idx="49977">
                  <c:v>42215.0798673666</c:v>
                </c:pt>
                <c:pt idx="49978">
                  <c:v>42215.079867371802</c:v>
                </c:pt>
                <c:pt idx="49979">
                  <c:v>42215.0798673893</c:v>
                </c:pt>
                <c:pt idx="49980">
                  <c:v>42215.079867401284</c:v>
                </c:pt>
                <c:pt idx="49981">
                  <c:v>42215.079867450899</c:v>
                </c:pt>
                <c:pt idx="49982">
                  <c:v>42215.079867453001</c:v>
                </c:pt>
                <c:pt idx="49983">
                  <c:v>42215.079867467284</c:v>
                </c:pt>
                <c:pt idx="49984">
                  <c:v>42215.07986748893</c:v>
                </c:pt>
                <c:pt idx="49985">
                  <c:v>42215.079867575594</c:v>
                </c:pt>
                <c:pt idx="49986">
                  <c:v>42215.079867593675</c:v>
                </c:pt>
                <c:pt idx="49987">
                  <c:v>42215.079867598601</c:v>
                </c:pt>
                <c:pt idx="49988">
                  <c:v>42215.079867620596</c:v>
                </c:pt>
                <c:pt idx="49989">
                  <c:v>42215.079867632776</c:v>
                </c:pt>
                <c:pt idx="49990">
                  <c:v>42215.0798676583</c:v>
                </c:pt>
                <c:pt idx="49991">
                  <c:v>42215.079867683475</c:v>
                </c:pt>
                <c:pt idx="49992">
                  <c:v>42215.079867686276</c:v>
                </c:pt>
                <c:pt idx="49993">
                  <c:v>42215.079867720997</c:v>
                </c:pt>
                <c:pt idx="49994">
                  <c:v>42215.079867733984</c:v>
                </c:pt>
                <c:pt idx="49995">
                  <c:v>42215.079867754102</c:v>
                </c:pt>
                <c:pt idx="49996">
                  <c:v>42215.079867825501</c:v>
                </c:pt>
                <c:pt idx="49997">
                  <c:v>42215.079867848697</c:v>
                </c:pt>
                <c:pt idx="49998">
                  <c:v>42215.079867884197</c:v>
                </c:pt>
                <c:pt idx="49999">
                  <c:v>42215.079867888497</c:v>
                </c:pt>
                <c:pt idx="50000">
                  <c:v>42215.079867916902</c:v>
                </c:pt>
                <c:pt idx="50001">
                  <c:v>42215.079867944929</c:v>
                </c:pt>
                <c:pt idx="50002">
                  <c:v>42215.079867950197</c:v>
                </c:pt>
                <c:pt idx="50003">
                  <c:v>42215.0798679531</c:v>
                </c:pt>
                <c:pt idx="50004">
                  <c:v>42215.079868036999</c:v>
                </c:pt>
                <c:pt idx="50005">
                  <c:v>42215.079868039684</c:v>
                </c:pt>
                <c:pt idx="50006">
                  <c:v>42215.079868057801</c:v>
                </c:pt>
                <c:pt idx="50007">
                  <c:v>42215.0798680839</c:v>
                </c:pt>
                <c:pt idx="50008">
                  <c:v>42215.079868107285</c:v>
                </c:pt>
                <c:pt idx="50009">
                  <c:v>42215.079868147899</c:v>
                </c:pt>
                <c:pt idx="50010">
                  <c:v>42215.079868150002</c:v>
                </c:pt>
                <c:pt idx="50011">
                  <c:v>42215.079868177498</c:v>
                </c:pt>
                <c:pt idx="50012">
                  <c:v>42215.079868185276</c:v>
                </c:pt>
                <c:pt idx="50013">
                  <c:v>42215.079868234701</c:v>
                </c:pt>
                <c:pt idx="50014">
                  <c:v>42215.079868239998</c:v>
                </c:pt>
                <c:pt idx="50015">
                  <c:v>42215.079868289598</c:v>
                </c:pt>
                <c:pt idx="50016">
                  <c:v>42215.079868317684</c:v>
                </c:pt>
                <c:pt idx="50017">
                  <c:v>42215.079868319102</c:v>
                </c:pt>
                <c:pt idx="50018">
                  <c:v>42215.079868320398</c:v>
                </c:pt>
                <c:pt idx="50019">
                  <c:v>42215.079868338798</c:v>
                </c:pt>
                <c:pt idx="50020">
                  <c:v>42215.079868379296</c:v>
                </c:pt>
                <c:pt idx="50021">
                  <c:v>42215.079868417401</c:v>
                </c:pt>
                <c:pt idx="50022">
                  <c:v>42215.079868477529</c:v>
                </c:pt>
                <c:pt idx="50023">
                  <c:v>42215.079868521774</c:v>
                </c:pt>
                <c:pt idx="50024">
                  <c:v>42215.0798685228</c:v>
                </c:pt>
                <c:pt idx="50025">
                  <c:v>42215.079868528002</c:v>
                </c:pt>
                <c:pt idx="50026">
                  <c:v>42215.079868546403</c:v>
                </c:pt>
                <c:pt idx="50027">
                  <c:v>42215.079868570196</c:v>
                </c:pt>
                <c:pt idx="50028">
                  <c:v>42215.079868608402</c:v>
                </c:pt>
                <c:pt idx="50029">
                  <c:v>42215.079868610585</c:v>
                </c:pt>
                <c:pt idx="50030">
                  <c:v>42215.079868621084</c:v>
                </c:pt>
                <c:pt idx="50031">
                  <c:v>42215.0798686493</c:v>
                </c:pt>
                <c:pt idx="50032">
                  <c:v>42215.079868735273</c:v>
                </c:pt>
                <c:pt idx="50033">
                  <c:v>42215.079868753775</c:v>
                </c:pt>
                <c:pt idx="50034">
                  <c:v>42215.079868769586</c:v>
                </c:pt>
                <c:pt idx="50035">
                  <c:v>42215.079868778099</c:v>
                </c:pt>
                <c:pt idx="50036">
                  <c:v>42215.079868801673</c:v>
                </c:pt>
                <c:pt idx="50037">
                  <c:v>42215.079868813104</c:v>
                </c:pt>
                <c:pt idx="50038">
                  <c:v>42215.079868818284</c:v>
                </c:pt>
                <c:pt idx="50039">
                  <c:v>42215.079868841196</c:v>
                </c:pt>
                <c:pt idx="50040">
                  <c:v>42215.079868881076</c:v>
                </c:pt>
                <c:pt idx="50041">
                  <c:v>42215.079868891196</c:v>
                </c:pt>
                <c:pt idx="50042">
                  <c:v>42215.079868912595</c:v>
                </c:pt>
                <c:pt idx="50043">
                  <c:v>42215.079868985595</c:v>
                </c:pt>
                <c:pt idx="50044">
                  <c:v>42215.079869009598</c:v>
                </c:pt>
                <c:pt idx="50045">
                  <c:v>42215.079869033085</c:v>
                </c:pt>
                <c:pt idx="50046">
                  <c:v>42215.0798690472</c:v>
                </c:pt>
                <c:pt idx="50047">
                  <c:v>42215.079869075496</c:v>
                </c:pt>
                <c:pt idx="50048">
                  <c:v>42215.079869103101</c:v>
                </c:pt>
                <c:pt idx="50049">
                  <c:v>42215.079869108398</c:v>
                </c:pt>
                <c:pt idx="50050">
                  <c:v>42215.079869113273</c:v>
                </c:pt>
                <c:pt idx="50051">
                  <c:v>42215.079869195011</c:v>
                </c:pt>
                <c:pt idx="50052">
                  <c:v>42215.079869197703</c:v>
                </c:pt>
                <c:pt idx="50053">
                  <c:v>42215.0798692178</c:v>
                </c:pt>
                <c:pt idx="50054">
                  <c:v>42215.079869240697</c:v>
                </c:pt>
                <c:pt idx="50055">
                  <c:v>42215.079869264599</c:v>
                </c:pt>
                <c:pt idx="50056">
                  <c:v>42215.079869307199</c:v>
                </c:pt>
                <c:pt idx="50057">
                  <c:v>42215.079869309397</c:v>
                </c:pt>
                <c:pt idx="50058">
                  <c:v>42215.079869336201</c:v>
                </c:pt>
                <c:pt idx="50059">
                  <c:v>42215.079869345202</c:v>
                </c:pt>
                <c:pt idx="50060">
                  <c:v>42215.079869391702</c:v>
                </c:pt>
                <c:pt idx="50061">
                  <c:v>42215.079869396941</c:v>
                </c:pt>
                <c:pt idx="50062">
                  <c:v>42215.079869449699</c:v>
                </c:pt>
                <c:pt idx="50063">
                  <c:v>42215.0798694697</c:v>
                </c:pt>
                <c:pt idx="50064">
                  <c:v>42215.079869472611</c:v>
                </c:pt>
                <c:pt idx="50065">
                  <c:v>42215.0798694802</c:v>
                </c:pt>
                <c:pt idx="50066">
                  <c:v>42215.079869496141</c:v>
                </c:pt>
                <c:pt idx="50067">
                  <c:v>42215.079869537672</c:v>
                </c:pt>
                <c:pt idx="50068">
                  <c:v>42215.079869576999</c:v>
                </c:pt>
                <c:pt idx="50069">
                  <c:v>42215.079869625384</c:v>
                </c:pt>
                <c:pt idx="50070">
                  <c:v>42215.079869680776</c:v>
                </c:pt>
                <c:pt idx="50071">
                  <c:v>42215.079869681773</c:v>
                </c:pt>
                <c:pt idx="50072">
                  <c:v>42215.079869686</c:v>
                </c:pt>
                <c:pt idx="50073">
                  <c:v>42215.079869700501</c:v>
                </c:pt>
                <c:pt idx="50074">
                  <c:v>42215.0798697274</c:v>
                </c:pt>
                <c:pt idx="50075">
                  <c:v>42215.079869770001</c:v>
                </c:pt>
                <c:pt idx="50076">
                  <c:v>42215.0798697727</c:v>
                </c:pt>
                <c:pt idx="50077">
                  <c:v>42215.079869803085</c:v>
                </c:pt>
                <c:pt idx="50078">
                  <c:v>42215.079869809102</c:v>
                </c:pt>
                <c:pt idx="50079">
                  <c:v>42215.079869892303</c:v>
                </c:pt>
                <c:pt idx="50080">
                  <c:v>42215.079869913672</c:v>
                </c:pt>
                <c:pt idx="50081">
                  <c:v>42215.079869915884</c:v>
                </c:pt>
                <c:pt idx="50082">
                  <c:v>42215.0798699351</c:v>
                </c:pt>
                <c:pt idx="50083">
                  <c:v>42215.079869958929</c:v>
                </c:pt>
                <c:pt idx="50084">
                  <c:v>42215.079869972396</c:v>
                </c:pt>
                <c:pt idx="50085">
                  <c:v>42215.079869997797</c:v>
                </c:pt>
                <c:pt idx="50086">
                  <c:v>42215.079870000598</c:v>
                </c:pt>
                <c:pt idx="50087">
                  <c:v>42215.079870040929</c:v>
                </c:pt>
                <c:pt idx="50088">
                  <c:v>42215.07987004843</c:v>
                </c:pt>
                <c:pt idx="50089">
                  <c:v>42215.079870066598</c:v>
                </c:pt>
                <c:pt idx="50090">
                  <c:v>42215.079870145499</c:v>
                </c:pt>
                <c:pt idx="50091">
                  <c:v>42215.079870166897</c:v>
                </c:pt>
                <c:pt idx="50092">
                  <c:v>42215.079870190399</c:v>
                </c:pt>
                <c:pt idx="50093">
                  <c:v>42215.079870220303</c:v>
                </c:pt>
                <c:pt idx="50094">
                  <c:v>42215.07987024093</c:v>
                </c:pt>
                <c:pt idx="50095">
                  <c:v>42215.079870259702</c:v>
                </c:pt>
                <c:pt idx="50096">
                  <c:v>42215.079870264999</c:v>
                </c:pt>
                <c:pt idx="50097">
                  <c:v>42215.07987027293</c:v>
                </c:pt>
                <c:pt idx="50098">
                  <c:v>42215.079870347297</c:v>
                </c:pt>
                <c:pt idx="50099">
                  <c:v>42215.079870359899</c:v>
                </c:pt>
                <c:pt idx="50100">
                  <c:v>42215.079870377303</c:v>
                </c:pt>
                <c:pt idx="50101">
                  <c:v>42215.07987039494</c:v>
                </c:pt>
                <c:pt idx="50102">
                  <c:v>42215.079870421898</c:v>
                </c:pt>
                <c:pt idx="50103">
                  <c:v>42215.079870464302</c:v>
                </c:pt>
                <c:pt idx="50104">
                  <c:v>42215.079870466398</c:v>
                </c:pt>
                <c:pt idx="50105">
                  <c:v>42215.079870492031</c:v>
                </c:pt>
                <c:pt idx="50106">
                  <c:v>42215.079870504902</c:v>
                </c:pt>
                <c:pt idx="50107">
                  <c:v>42215.079870549896</c:v>
                </c:pt>
                <c:pt idx="50108">
                  <c:v>42215.079870555084</c:v>
                </c:pt>
                <c:pt idx="50109">
                  <c:v>42215.079870609195</c:v>
                </c:pt>
                <c:pt idx="50110">
                  <c:v>42215.079870626403</c:v>
                </c:pt>
                <c:pt idx="50111">
                  <c:v>42215.079870629103</c:v>
                </c:pt>
                <c:pt idx="50112">
                  <c:v>42215.079870639194</c:v>
                </c:pt>
                <c:pt idx="50113">
                  <c:v>42215.079870653484</c:v>
                </c:pt>
                <c:pt idx="50114">
                  <c:v>42215.0798706934</c:v>
                </c:pt>
                <c:pt idx="50115">
                  <c:v>42215.079870736903</c:v>
                </c:pt>
                <c:pt idx="50116">
                  <c:v>42215.079870782101</c:v>
                </c:pt>
                <c:pt idx="50117">
                  <c:v>42215.079870838599</c:v>
                </c:pt>
                <c:pt idx="50118">
                  <c:v>42215.079870841102</c:v>
                </c:pt>
                <c:pt idx="50119">
                  <c:v>42215.079870843801</c:v>
                </c:pt>
                <c:pt idx="50120">
                  <c:v>42215.079870857902</c:v>
                </c:pt>
                <c:pt idx="50121">
                  <c:v>42215.079870884903</c:v>
                </c:pt>
                <c:pt idx="50122">
                  <c:v>42215.0798709226</c:v>
                </c:pt>
                <c:pt idx="50123">
                  <c:v>42215.079870924703</c:v>
                </c:pt>
                <c:pt idx="50124">
                  <c:v>42215.0798709343</c:v>
                </c:pt>
                <c:pt idx="50125">
                  <c:v>42215.079870968599</c:v>
                </c:pt>
                <c:pt idx="50126">
                  <c:v>42215.079871049602</c:v>
                </c:pt>
                <c:pt idx="50127">
                  <c:v>42215.079871071801</c:v>
                </c:pt>
                <c:pt idx="50128">
                  <c:v>42215.079871073103</c:v>
                </c:pt>
                <c:pt idx="50129">
                  <c:v>42215.079871092697</c:v>
                </c:pt>
                <c:pt idx="50130">
                  <c:v>42215.079871116403</c:v>
                </c:pt>
                <c:pt idx="50131">
                  <c:v>42215.079871129201</c:v>
                </c:pt>
                <c:pt idx="50132">
                  <c:v>42215.079871154398</c:v>
                </c:pt>
                <c:pt idx="50133">
                  <c:v>42215.079871157301</c:v>
                </c:pt>
                <c:pt idx="50134">
                  <c:v>42215.0798712006</c:v>
                </c:pt>
                <c:pt idx="50135">
                  <c:v>42215.079871205999</c:v>
                </c:pt>
                <c:pt idx="50136">
                  <c:v>42215.079871214701</c:v>
                </c:pt>
                <c:pt idx="50137">
                  <c:v>42215.079871305301</c:v>
                </c:pt>
                <c:pt idx="50138">
                  <c:v>42215.079871324298</c:v>
                </c:pt>
                <c:pt idx="50139">
                  <c:v>42215.079871347829</c:v>
                </c:pt>
                <c:pt idx="50140">
                  <c:v>42215.079871362701</c:v>
                </c:pt>
                <c:pt idx="50141">
                  <c:v>42215.079871391012</c:v>
                </c:pt>
                <c:pt idx="50142">
                  <c:v>42215.079871416099</c:v>
                </c:pt>
                <c:pt idx="50143">
                  <c:v>42215.079871421302</c:v>
                </c:pt>
                <c:pt idx="50144">
                  <c:v>42215.079871432703</c:v>
                </c:pt>
                <c:pt idx="50145">
                  <c:v>42215.079871504502</c:v>
                </c:pt>
                <c:pt idx="50146">
                  <c:v>42215.079871514485</c:v>
                </c:pt>
                <c:pt idx="50147">
                  <c:v>42215.079871537273</c:v>
                </c:pt>
                <c:pt idx="50148">
                  <c:v>42215.079871552276</c:v>
                </c:pt>
                <c:pt idx="50149">
                  <c:v>42215.079871579197</c:v>
                </c:pt>
                <c:pt idx="50150">
                  <c:v>42215.079871621376</c:v>
                </c:pt>
                <c:pt idx="50151">
                  <c:v>42215.0798716235</c:v>
                </c:pt>
                <c:pt idx="50152">
                  <c:v>42215.079871660375</c:v>
                </c:pt>
                <c:pt idx="50153">
                  <c:v>42215.079871664675</c:v>
                </c:pt>
                <c:pt idx="50154">
                  <c:v>42215.079871706803</c:v>
                </c:pt>
                <c:pt idx="50155">
                  <c:v>42215.0798717121</c:v>
                </c:pt>
                <c:pt idx="50156">
                  <c:v>42215.079871769274</c:v>
                </c:pt>
                <c:pt idx="50157">
                  <c:v>42215.079871783775</c:v>
                </c:pt>
                <c:pt idx="50158">
                  <c:v>42215.079871786496</c:v>
                </c:pt>
                <c:pt idx="50159">
                  <c:v>42215.079871805501</c:v>
                </c:pt>
                <c:pt idx="50160">
                  <c:v>42215.079871810674</c:v>
                </c:pt>
                <c:pt idx="50161">
                  <c:v>42215.0798718558</c:v>
                </c:pt>
                <c:pt idx="50162">
                  <c:v>42215.079871896531</c:v>
                </c:pt>
                <c:pt idx="50163">
                  <c:v>42215.079871941802</c:v>
                </c:pt>
                <c:pt idx="50164">
                  <c:v>42215.07987199683</c:v>
                </c:pt>
                <c:pt idx="50165">
                  <c:v>42215.079872001501</c:v>
                </c:pt>
                <c:pt idx="50166">
                  <c:v>42215.079872002098</c:v>
                </c:pt>
                <c:pt idx="50167">
                  <c:v>42215.079872015274</c:v>
                </c:pt>
                <c:pt idx="50168">
                  <c:v>42215.07987204213</c:v>
                </c:pt>
                <c:pt idx="50169">
                  <c:v>42215.079872079899</c:v>
                </c:pt>
                <c:pt idx="50170">
                  <c:v>42215.079872082002</c:v>
                </c:pt>
                <c:pt idx="50171">
                  <c:v>42215.079872091599</c:v>
                </c:pt>
                <c:pt idx="50172">
                  <c:v>42215.079872128539</c:v>
                </c:pt>
                <c:pt idx="50173">
                  <c:v>42215.079872206297</c:v>
                </c:pt>
                <c:pt idx="50174">
                  <c:v>42215.079872231276</c:v>
                </c:pt>
                <c:pt idx="50175">
                  <c:v>42215.0798722334</c:v>
                </c:pt>
                <c:pt idx="50176">
                  <c:v>42215.079872249938</c:v>
                </c:pt>
                <c:pt idx="50177">
                  <c:v>42215.0798722736</c:v>
                </c:pt>
                <c:pt idx="50178">
                  <c:v>42215.0798722857</c:v>
                </c:pt>
                <c:pt idx="50179">
                  <c:v>42215.079872290939</c:v>
                </c:pt>
                <c:pt idx="50180">
                  <c:v>42215.079872313676</c:v>
                </c:pt>
                <c:pt idx="50181">
                  <c:v>42215.0798723607</c:v>
                </c:pt>
                <c:pt idx="50182">
                  <c:v>42215.0798723634</c:v>
                </c:pt>
                <c:pt idx="50183">
                  <c:v>42215.079872376147</c:v>
                </c:pt>
                <c:pt idx="50184">
                  <c:v>42215.079872465503</c:v>
                </c:pt>
                <c:pt idx="50185">
                  <c:v>42215.079872478149</c:v>
                </c:pt>
                <c:pt idx="50186">
                  <c:v>42215.079872505084</c:v>
                </c:pt>
                <c:pt idx="50187">
                  <c:v>42215.079872519484</c:v>
                </c:pt>
                <c:pt idx="50188">
                  <c:v>42215.079872547911</c:v>
                </c:pt>
                <c:pt idx="50189">
                  <c:v>42215.079872573784</c:v>
                </c:pt>
                <c:pt idx="50190">
                  <c:v>42215.079872579103</c:v>
                </c:pt>
                <c:pt idx="50191">
                  <c:v>42215.079872592498</c:v>
                </c:pt>
                <c:pt idx="50192">
                  <c:v>42215.079872666502</c:v>
                </c:pt>
                <c:pt idx="50193">
                  <c:v>42215.079872694099</c:v>
                </c:pt>
                <c:pt idx="50194">
                  <c:v>42215.079872697301</c:v>
                </c:pt>
                <c:pt idx="50195">
                  <c:v>42215.079872719274</c:v>
                </c:pt>
                <c:pt idx="50196">
                  <c:v>42215.079872736598</c:v>
                </c:pt>
                <c:pt idx="50197">
                  <c:v>42215.079872779497</c:v>
                </c:pt>
                <c:pt idx="50198">
                  <c:v>42215.079872781673</c:v>
                </c:pt>
                <c:pt idx="50199">
                  <c:v>42215.079872816001</c:v>
                </c:pt>
                <c:pt idx="50200">
                  <c:v>42215.079872824703</c:v>
                </c:pt>
                <c:pt idx="50201">
                  <c:v>42215.079872863076</c:v>
                </c:pt>
                <c:pt idx="50202">
                  <c:v>42215.0798728683</c:v>
                </c:pt>
                <c:pt idx="50203">
                  <c:v>42215.079872929498</c:v>
                </c:pt>
                <c:pt idx="50204">
                  <c:v>42215.079872944829</c:v>
                </c:pt>
                <c:pt idx="50205">
                  <c:v>42215.079872947499</c:v>
                </c:pt>
                <c:pt idx="50206">
                  <c:v>42215.079872959803</c:v>
                </c:pt>
                <c:pt idx="50207">
                  <c:v>42215.079872968003</c:v>
                </c:pt>
                <c:pt idx="50208">
                  <c:v>42215.079873009301</c:v>
                </c:pt>
                <c:pt idx="50209">
                  <c:v>42215.07987305693</c:v>
                </c:pt>
                <c:pt idx="50210">
                  <c:v>42215.079873115596</c:v>
                </c:pt>
                <c:pt idx="50211">
                  <c:v>42215.0798731533</c:v>
                </c:pt>
                <c:pt idx="50212">
                  <c:v>42215.079873158538</c:v>
                </c:pt>
                <c:pt idx="50213">
                  <c:v>42215.079873161376</c:v>
                </c:pt>
                <c:pt idx="50214">
                  <c:v>42215.079873172603</c:v>
                </c:pt>
                <c:pt idx="50215">
                  <c:v>42215.079873199538</c:v>
                </c:pt>
                <c:pt idx="50216">
                  <c:v>42215.079873236798</c:v>
                </c:pt>
                <c:pt idx="50217">
                  <c:v>42215.07987323893</c:v>
                </c:pt>
                <c:pt idx="50218">
                  <c:v>42215.079873254297</c:v>
                </c:pt>
                <c:pt idx="50219">
                  <c:v>42215.079873288603</c:v>
                </c:pt>
                <c:pt idx="50220">
                  <c:v>42215.079873363284</c:v>
                </c:pt>
                <c:pt idx="50221">
                  <c:v>42215.0798733872</c:v>
                </c:pt>
                <c:pt idx="50222">
                  <c:v>42215.079873393297</c:v>
                </c:pt>
                <c:pt idx="50223">
                  <c:v>42215.079873407398</c:v>
                </c:pt>
                <c:pt idx="50224">
                  <c:v>42215.079873430899</c:v>
                </c:pt>
                <c:pt idx="50225">
                  <c:v>42215.07987344313</c:v>
                </c:pt>
                <c:pt idx="50226">
                  <c:v>42215.07987346853</c:v>
                </c:pt>
                <c:pt idx="50227">
                  <c:v>42215.079873471303</c:v>
                </c:pt>
                <c:pt idx="50228">
                  <c:v>42215.079873520503</c:v>
                </c:pt>
                <c:pt idx="50229">
                  <c:v>42215.079873522198</c:v>
                </c:pt>
                <c:pt idx="50230">
                  <c:v>42215.079873535484</c:v>
                </c:pt>
                <c:pt idx="50231">
                  <c:v>42215.0798736254</c:v>
                </c:pt>
                <c:pt idx="50232">
                  <c:v>42215.079873635594</c:v>
                </c:pt>
                <c:pt idx="50233">
                  <c:v>42215.079873662384</c:v>
                </c:pt>
                <c:pt idx="50234">
                  <c:v>42215.079873677285</c:v>
                </c:pt>
                <c:pt idx="50235">
                  <c:v>42215.079873705676</c:v>
                </c:pt>
                <c:pt idx="50236">
                  <c:v>42215.079873731673</c:v>
                </c:pt>
                <c:pt idx="50237">
                  <c:v>42215.079873736897</c:v>
                </c:pt>
                <c:pt idx="50238">
                  <c:v>42215.079873752802</c:v>
                </c:pt>
                <c:pt idx="50239">
                  <c:v>42215.079873821502</c:v>
                </c:pt>
                <c:pt idx="50240">
                  <c:v>42215.07987382813</c:v>
                </c:pt>
                <c:pt idx="50241">
                  <c:v>42215.079873857198</c:v>
                </c:pt>
                <c:pt idx="50242">
                  <c:v>42215.079873870403</c:v>
                </c:pt>
                <c:pt idx="50243">
                  <c:v>42215.079873893897</c:v>
                </c:pt>
                <c:pt idx="50244">
                  <c:v>42215.079873935501</c:v>
                </c:pt>
                <c:pt idx="50245">
                  <c:v>42215.079873937597</c:v>
                </c:pt>
                <c:pt idx="50246">
                  <c:v>42215.079873961186</c:v>
                </c:pt>
                <c:pt idx="50247">
                  <c:v>42215.079873984803</c:v>
                </c:pt>
                <c:pt idx="50248">
                  <c:v>42215.079874022202</c:v>
                </c:pt>
                <c:pt idx="50249">
                  <c:v>42215.079874050803</c:v>
                </c:pt>
                <c:pt idx="50250">
                  <c:v>42215.079874089301</c:v>
                </c:pt>
                <c:pt idx="50251">
                  <c:v>42215.079874101801</c:v>
                </c:pt>
                <c:pt idx="50252">
                  <c:v>42215.079874104529</c:v>
                </c:pt>
                <c:pt idx="50253">
                  <c:v>42215.079874115676</c:v>
                </c:pt>
                <c:pt idx="50254">
                  <c:v>42215.079874125302</c:v>
                </c:pt>
                <c:pt idx="50255">
                  <c:v>42215.079874164199</c:v>
                </c:pt>
                <c:pt idx="50256">
                  <c:v>42215.079874216601</c:v>
                </c:pt>
                <c:pt idx="50257">
                  <c:v>42215.079874269897</c:v>
                </c:pt>
                <c:pt idx="50258">
                  <c:v>42215.079874310803</c:v>
                </c:pt>
                <c:pt idx="50259">
                  <c:v>42215.079874316099</c:v>
                </c:pt>
                <c:pt idx="50260">
                  <c:v>42215.079874321098</c:v>
                </c:pt>
                <c:pt idx="50261">
                  <c:v>42215.0798743333</c:v>
                </c:pt>
                <c:pt idx="50262">
                  <c:v>42215.07987435683</c:v>
                </c:pt>
                <c:pt idx="50263">
                  <c:v>42215.079874393698</c:v>
                </c:pt>
                <c:pt idx="50264">
                  <c:v>42215.079874395939</c:v>
                </c:pt>
                <c:pt idx="50265">
                  <c:v>42215.079874411102</c:v>
                </c:pt>
                <c:pt idx="50266">
                  <c:v>42215.079874448638</c:v>
                </c:pt>
                <c:pt idx="50267">
                  <c:v>42215.079874520503</c:v>
                </c:pt>
                <c:pt idx="50268">
                  <c:v>42215.079874552903</c:v>
                </c:pt>
                <c:pt idx="50269">
                  <c:v>42215.079874556403</c:v>
                </c:pt>
                <c:pt idx="50270">
                  <c:v>42215.079874564675</c:v>
                </c:pt>
                <c:pt idx="50271">
                  <c:v>42215.0798745883</c:v>
                </c:pt>
                <c:pt idx="50272">
                  <c:v>42215.079874601084</c:v>
                </c:pt>
                <c:pt idx="50273">
                  <c:v>42215.079874626303</c:v>
                </c:pt>
                <c:pt idx="50274">
                  <c:v>42215.079874629198</c:v>
                </c:pt>
                <c:pt idx="50275">
                  <c:v>42215.0798746777</c:v>
                </c:pt>
                <c:pt idx="50276">
                  <c:v>42215.079874680676</c:v>
                </c:pt>
                <c:pt idx="50277">
                  <c:v>42215.079874690397</c:v>
                </c:pt>
                <c:pt idx="50278">
                  <c:v>42215.079874784897</c:v>
                </c:pt>
                <c:pt idx="50279">
                  <c:v>42215.079874796429</c:v>
                </c:pt>
                <c:pt idx="50280">
                  <c:v>42215.079874819785</c:v>
                </c:pt>
                <c:pt idx="50281">
                  <c:v>42215.079874845498</c:v>
                </c:pt>
                <c:pt idx="50282">
                  <c:v>42215.079874868701</c:v>
                </c:pt>
                <c:pt idx="50283">
                  <c:v>42215.079874889998</c:v>
                </c:pt>
                <c:pt idx="50284">
                  <c:v>42215.079874895302</c:v>
                </c:pt>
                <c:pt idx="50285">
                  <c:v>42215.079874912684</c:v>
                </c:pt>
                <c:pt idx="50286">
                  <c:v>42215.079874978212</c:v>
                </c:pt>
                <c:pt idx="50287">
                  <c:v>42215.079874985197</c:v>
                </c:pt>
                <c:pt idx="50288">
                  <c:v>42215.079875016701</c:v>
                </c:pt>
                <c:pt idx="50289">
                  <c:v>42215.079875027601</c:v>
                </c:pt>
                <c:pt idx="50290">
                  <c:v>42215.079875051197</c:v>
                </c:pt>
                <c:pt idx="50291">
                  <c:v>42215.079875092299</c:v>
                </c:pt>
                <c:pt idx="50292">
                  <c:v>42215.07987509443</c:v>
                </c:pt>
                <c:pt idx="50293">
                  <c:v>42215.079875124698</c:v>
                </c:pt>
                <c:pt idx="50294">
                  <c:v>42215.079875144547</c:v>
                </c:pt>
                <c:pt idx="50295">
                  <c:v>42215.079875178941</c:v>
                </c:pt>
                <c:pt idx="50296">
                  <c:v>42215.079875207397</c:v>
                </c:pt>
                <c:pt idx="50297">
                  <c:v>42215.079875248739</c:v>
                </c:pt>
                <c:pt idx="50298">
                  <c:v>42215.079875259296</c:v>
                </c:pt>
                <c:pt idx="50299">
                  <c:v>42215.079875262003</c:v>
                </c:pt>
                <c:pt idx="50300">
                  <c:v>42215.079875269097</c:v>
                </c:pt>
                <c:pt idx="50301">
                  <c:v>42215.079875282798</c:v>
                </c:pt>
                <c:pt idx="50302">
                  <c:v>42215.079875321499</c:v>
                </c:pt>
                <c:pt idx="50303">
                  <c:v>42215.07987537673</c:v>
                </c:pt>
                <c:pt idx="50304">
                  <c:v>42215.07987540953</c:v>
                </c:pt>
                <c:pt idx="50305">
                  <c:v>42215.079875468211</c:v>
                </c:pt>
                <c:pt idx="50306">
                  <c:v>42215.079875473399</c:v>
                </c:pt>
                <c:pt idx="50307">
                  <c:v>42215.079875480697</c:v>
                </c:pt>
                <c:pt idx="50308">
                  <c:v>42215.07987549073</c:v>
                </c:pt>
                <c:pt idx="50309">
                  <c:v>42215.0798755141</c:v>
                </c:pt>
                <c:pt idx="50310">
                  <c:v>42215.079875550102</c:v>
                </c:pt>
                <c:pt idx="50311">
                  <c:v>42215.079875552285</c:v>
                </c:pt>
                <c:pt idx="50312">
                  <c:v>42215.079875566502</c:v>
                </c:pt>
                <c:pt idx="50313">
                  <c:v>42215.079875608702</c:v>
                </c:pt>
                <c:pt idx="50314">
                  <c:v>42215.079875678202</c:v>
                </c:pt>
                <c:pt idx="50315">
                  <c:v>42215.079875711672</c:v>
                </c:pt>
                <c:pt idx="50316">
                  <c:v>42215.079875712596</c:v>
                </c:pt>
                <c:pt idx="50317">
                  <c:v>42215.079875722011</c:v>
                </c:pt>
                <c:pt idx="50318">
                  <c:v>42215.079875745701</c:v>
                </c:pt>
                <c:pt idx="50319">
                  <c:v>42215.079875756899</c:v>
                </c:pt>
                <c:pt idx="50320">
                  <c:v>42215.079875762101</c:v>
                </c:pt>
                <c:pt idx="50321">
                  <c:v>42215.079875784999</c:v>
                </c:pt>
                <c:pt idx="50322">
                  <c:v>42215.079875835196</c:v>
                </c:pt>
                <c:pt idx="50323">
                  <c:v>42215.079875840929</c:v>
                </c:pt>
                <c:pt idx="50324">
                  <c:v>42215.079875859599</c:v>
                </c:pt>
                <c:pt idx="50325">
                  <c:v>42215.07987594483</c:v>
                </c:pt>
                <c:pt idx="50326">
                  <c:v>42215.079875953597</c:v>
                </c:pt>
                <c:pt idx="50327">
                  <c:v>42215.079875977099</c:v>
                </c:pt>
                <c:pt idx="50328">
                  <c:v>42215.0798760096</c:v>
                </c:pt>
                <c:pt idx="50329">
                  <c:v>42215.079876028729</c:v>
                </c:pt>
                <c:pt idx="50330">
                  <c:v>42215.07987604654</c:v>
                </c:pt>
                <c:pt idx="50331">
                  <c:v>42215.079876051801</c:v>
                </c:pt>
                <c:pt idx="50332">
                  <c:v>42215.079876073003</c:v>
                </c:pt>
                <c:pt idx="50333">
                  <c:v>42215.0798761357</c:v>
                </c:pt>
                <c:pt idx="50334">
                  <c:v>42215.079876142729</c:v>
                </c:pt>
                <c:pt idx="50335">
                  <c:v>42215.07987617694</c:v>
                </c:pt>
                <c:pt idx="50336">
                  <c:v>42215.079876185002</c:v>
                </c:pt>
                <c:pt idx="50337">
                  <c:v>42215.079876208831</c:v>
                </c:pt>
                <c:pt idx="50338">
                  <c:v>42215.079876249729</c:v>
                </c:pt>
                <c:pt idx="50339">
                  <c:v>42215.079876251802</c:v>
                </c:pt>
                <c:pt idx="50340">
                  <c:v>42215.079876280797</c:v>
                </c:pt>
                <c:pt idx="50341">
                  <c:v>42215.079876305099</c:v>
                </c:pt>
                <c:pt idx="50342">
                  <c:v>42215.079876336429</c:v>
                </c:pt>
                <c:pt idx="50343">
                  <c:v>42215.079876364929</c:v>
                </c:pt>
                <c:pt idx="50344">
                  <c:v>42215.07987640873</c:v>
                </c:pt>
                <c:pt idx="50345">
                  <c:v>42215.07987641653</c:v>
                </c:pt>
                <c:pt idx="50346">
                  <c:v>42215.0798764192</c:v>
                </c:pt>
                <c:pt idx="50347">
                  <c:v>42215.07987642855</c:v>
                </c:pt>
                <c:pt idx="50348">
                  <c:v>42215.079876440039</c:v>
                </c:pt>
                <c:pt idx="50349">
                  <c:v>42215.079876479547</c:v>
                </c:pt>
                <c:pt idx="50350">
                  <c:v>42215.079876536911</c:v>
                </c:pt>
                <c:pt idx="50351">
                  <c:v>42215.079876571785</c:v>
                </c:pt>
                <c:pt idx="50352">
                  <c:v>42215.079876625685</c:v>
                </c:pt>
                <c:pt idx="50353">
                  <c:v>42215.079876631004</c:v>
                </c:pt>
                <c:pt idx="50354">
                  <c:v>42215.079876640601</c:v>
                </c:pt>
                <c:pt idx="50355">
                  <c:v>42215.079876647796</c:v>
                </c:pt>
                <c:pt idx="50356">
                  <c:v>42215.079876671502</c:v>
                </c:pt>
                <c:pt idx="50357">
                  <c:v>42215.079876707998</c:v>
                </c:pt>
                <c:pt idx="50358">
                  <c:v>42215.0798767128</c:v>
                </c:pt>
                <c:pt idx="50359">
                  <c:v>42215.0798767171</c:v>
                </c:pt>
                <c:pt idx="50360">
                  <c:v>42215.079876768803</c:v>
                </c:pt>
                <c:pt idx="50361">
                  <c:v>42215.079876834599</c:v>
                </c:pt>
                <c:pt idx="50362">
                  <c:v>42215.079876860284</c:v>
                </c:pt>
                <c:pt idx="50363">
                  <c:v>42215.079876872398</c:v>
                </c:pt>
                <c:pt idx="50364">
                  <c:v>42215.079876879303</c:v>
                </c:pt>
                <c:pt idx="50365">
                  <c:v>42215.079876891403</c:v>
                </c:pt>
                <c:pt idx="50366">
                  <c:v>42215.079876916003</c:v>
                </c:pt>
                <c:pt idx="50367">
                  <c:v>42215.079876941199</c:v>
                </c:pt>
                <c:pt idx="50368">
                  <c:v>42215.07987694403</c:v>
                </c:pt>
                <c:pt idx="50369">
                  <c:v>42215.079876992429</c:v>
                </c:pt>
                <c:pt idx="50370">
                  <c:v>42215.0798770006</c:v>
                </c:pt>
                <c:pt idx="50371">
                  <c:v>42215.079877014803</c:v>
                </c:pt>
                <c:pt idx="50372">
                  <c:v>42215.079877104399</c:v>
                </c:pt>
                <c:pt idx="50373">
                  <c:v>42215.079877110998</c:v>
                </c:pt>
                <c:pt idx="50374">
                  <c:v>42215.079877122938</c:v>
                </c:pt>
                <c:pt idx="50375">
                  <c:v>42215.079877165001</c:v>
                </c:pt>
                <c:pt idx="50376">
                  <c:v>42215.079877183103</c:v>
                </c:pt>
                <c:pt idx="50377">
                  <c:v>42215.079877204029</c:v>
                </c:pt>
                <c:pt idx="50378">
                  <c:v>42215.079877209297</c:v>
                </c:pt>
                <c:pt idx="50379">
                  <c:v>42215.079877232703</c:v>
                </c:pt>
                <c:pt idx="50380">
                  <c:v>42215.079877289601</c:v>
                </c:pt>
                <c:pt idx="50381">
                  <c:v>42215.079877304612</c:v>
                </c:pt>
                <c:pt idx="50382">
                  <c:v>42215.079877336299</c:v>
                </c:pt>
                <c:pt idx="50383">
                  <c:v>42215.079877346951</c:v>
                </c:pt>
                <c:pt idx="50384">
                  <c:v>42215.079877355798</c:v>
                </c:pt>
                <c:pt idx="50385">
                  <c:v>42215.079877406839</c:v>
                </c:pt>
                <c:pt idx="50386">
                  <c:v>42215.079877408949</c:v>
                </c:pt>
                <c:pt idx="50387">
                  <c:v>42215.079877440541</c:v>
                </c:pt>
                <c:pt idx="50388">
                  <c:v>42215.079877464799</c:v>
                </c:pt>
                <c:pt idx="50389">
                  <c:v>42215.079877494041</c:v>
                </c:pt>
                <c:pt idx="50390">
                  <c:v>42215.079877520402</c:v>
                </c:pt>
                <c:pt idx="50391">
                  <c:v>42215.079877568198</c:v>
                </c:pt>
                <c:pt idx="50392">
                  <c:v>42215.079877572498</c:v>
                </c:pt>
                <c:pt idx="50393">
                  <c:v>42215.079877574397</c:v>
                </c:pt>
                <c:pt idx="50394">
                  <c:v>42215.079877585595</c:v>
                </c:pt>
                <c:pt idx="50395">
                  <c:v>42215.0798775859</c:v>
                </c:pt>
                <c:pt idx="50396">
                  <c:v>42215.079877635595</c:v>
                </c:pt>
                <c:pt idx="50397">
                  <c:v>42215.079877696939</c:v>
                </c:pt>
                <c:pt idx="50398">
                  <c:v>42215.079877735901</c:v>
                </c:pt>
                <c:pt idx="50399">
                  <c:v>42215.079877783101</c:v>
                </c:pt>
                <c:pt idx="50400">
                  <c:v>42215.079877790296</c:v>
                </c:pt>
                <c:pt idx="50401">
                  <c:v>42215.079877800003</c:v>
                </c:pt>
                <c:pt idx="50402">
                  <c:v>42215.079877804899</c:v>
                </c:pt>
                <c:pt idx="50403">
                  <c:v>42215.079877817596</c:v>
                </c:pt>
                <c:pt idx="50404">
                  <c:v>42215.079877864999</c:v>
                </c:pt>
                <c:pt idx="50405">
                  <c:v>42215.079877867196</c:v>
                </c:pt>
                <c:pt idx="50406">
                  <c:v>42215.079877876939</c:v>
                </c:pt>
                <c:pt idx="50407">
                  <c:v>42215.079877929013</c:v>
                </c:pt>
                <c:pt idx="50408">
                  <c:v>42215.079877992299</c:v>
                </c:pt>
                <c:pt idx="50409">
                  <c:v>42215.0798780193</c:v>
                </c:pt>
                <c:pt idx="50410">
                  <c:v>42215.079878031902</c:v>
                </c:pt>
                <c:pt idx="50411">
                  <c:v>42215.079878036602</c:v>
                </c:pt>
                <c:pt idx="50412">
                  <c:v>42215.079878048949</c:v>
                </c:pt>
                <c:pt idx="50413">
                  <c:v>42215.079878072538</c:v>
                </c:pt>
                <c:pt idx="50414">
                  <c:v>42215.079878097698</c:v>
                </c:pt>
                <c:pt idx="50415">
                  <c:v>42215.079878100398</c:v>
                </c:pt>
                <c:pt idx="50416">
                  <c:v>42215.079878150398</c:v>
                </c:pt>
                <c:pt idx="50417">
                  <c:v>42215.079878160803</c:v>
                </c:pt>
                <c:pt idx="50418">
                  <c:v>42215.079878160897</c:v>
                </c:pt>
                <c:pt idx="50419">
                  <c:v>42215.079878263685</c:v>
                </c:pt>
                <c:pt idx="50420">
                  <c:v>42215.079878268531</c:v>
                </c:pt>
                <c:pt idx="50421">
                  <c:v>42215.079878280398</c:v>
                </c:pt>
                <c:pt idx="50422">
                  <c:v>42215.07987832214</c:v>
                </c:pt>
                <c:pt idx="50423">
                  <c:v>42215.079878340213</c:v>
                </c:pt>
                <c:pt idx="50424">
                  <c:v>42215.079878360499</c:v>
                </c:pt>
                <c:pt idx="50425">
                  <c:v>42215.079878365803</c:v>
                </c:pt>
                <c:pt idx="50426">
                  <c:v>42215.079878392949</c:v>
                </c:pt>
                <c:pt idx="50427">
                  <c:v>42215.079878447039</c:v>
                </c:pt>
                <c:pt idx="50428">
                  <c:v>42215.07987845943</c:v>
                </c:pt>
                <c:pt idx="50429">
                  <c:v>42215.079878495613</c:v>
                </c:pt>
                <c:pt idx="50430">
                  <c:v>42215.07987849904</c:v>
                </c:pt>
                <c:pt idx="50431">
                  <c:v>42215.079878512595</c:v>
                </c:pt>
                <c:pt idx="50432">
                  <c:v>42215.079878563585</c:v>
                </c:pt>
                <c:pt idx="50433">
                  <c:v>42215.079878565673</c:v>
                </c:pt>
                <c:pt idx="50434">
                  <c:v>42215.079878606397</c:v>
                </c:pt>
                <c:pt idx="50435">
                  <c:v>42215.079878625002</c:v>
                </c:pt>
                <c:pt idx="50436">
                  <c:v>42215.079878650999</c:v>
                </c:pt>
                <c:pt idx="50437">
                  <c:v>42215.0798786796</c:v>
                </c:pt>
                <c:pt idx="50438">
                  <c:v>42215.079878727702</c:v>
                </c:pt>
                <c:pt idx="50439">
                  <c:v>42215.079878731194</c:v>
                </c:pt>
                <c:pt idx="50440">
                  <c:v>42215.079878733901</c:v>
                </c:pt>
                <c:pt idx="50441">
                  <c:v>42215.079878743301</c:v>
                </c:pt>
                <c:pt idx="50442">
                  <c:v>42215.079878756602</c:v>
                </c:pt>
                <c:pt idx="50443">
                  <c:v>42215.07987880693</c:v>
                </c:pt>
                <c:pt idx="50444">
                  <c:v>42215.079878857097</c:v>
                </c:pt>
                <c:pt idx="50445">
                  <c:v>42215.079878896038</c:v>
                </c:pt>
                <c:pt idx="50446">
                  <c:v>42215.079878940429</c:v>
                </c:pt>
                <c:pt idx="50447">
                  <c:v>42215.079878945697</c:v>
                </c:pt>
                <c:pt idx="50448">
                  <c:v>42215.079878959397</c:v>
                </c:pt>
                <c:pt idx="50449">
                  <c:v>42215.079878961194</c:v>
                </c:pt>
                <c:pt idx="50450">
                  <c:v>42215.079878974611</c:v>
                </c:pt>
                <c:pt idx="50451">
                  <c:v>42215.079879021898</c:v>
                </c:pt>
                <c:pt idx="50452">
                  <c:v>42215.07987902403</c:v>
                </c:pt>
                <c:pt idx="50453">
                  <c:v>42215.079879035598</c:v>
                </c:pt>
                <c:pt idx="50454">
                  <c:v>42215.079879088938</c:v>
                </c:pt>
                <c:pt idx="50455">
                  <c:v>42215.079879149031</c:v>
                </c:pt>
                <c:pt idx="50456">
                  <c:v>42215.079879176439</c:v>
                </c:pt>
                <c:pt idx="50457">
                  <c:v>42215.079879191799</c:v>
                </c:pt>
                <c:pt idx="50458">
                  <c:v>42215.07987919404</c:v>
                </c:pt>
                <c:pt idx="50459">
                  <c:v>42215.079879206329</c:v>
                </c:pt>
                <c:pt idx="50460">
                  <c:v>42215.079879232602</c:v>
                </c:pt>
                <c:pt idx="50461">
                  <c:v>42215.079879258039</c:v>
                </c:pt>
                <c:pt idx="50462">
                  <c:v>42215.079879260702</c:v>
                </c:pt>
                <c:pt idx="50463">
                  <c:v>42215.079879307297</c:v>
                </c:pt>
                <c:pt idx="50464">
                  <c:v>42215.079879321012</c:v>
                </c:pt>
                <c:pt idx="50465">
                  <c:v>42215.079879322839</c:v>
                </c:pt>
                <c:pt idx="50466">
                  <c:v>42215.079879423938</c:v>
                </c:pt>
                <c:pt idx="50467">
                  <c:v>42215.07987942583</c:v>
                </c:pt>
                <c:pt idx="50468">
                  <c:v>42215.079879437602</c:v>
                </c:pt>
                <c:pt idx="50469">
                  <c:v>42215.07987946213</c:v>
                </c:pt>
                <c:pt idx="50470">
                  <c:v>42215.07987949063</c:v>
                </c:pt>
                <c:pt idx="50471">
                  <c:v>42215.079879518598</c:v>
                </c:pt>
                <c:pt idx="50472">
                  <c:v>42215.079879525598</c:v>
                </c:pt>
                <c:pt idx="50473">
                  <c:v>42215.079879553195</c:v>
                </c:pt>
                <c:pt idx="50474">
                  <c:v>42215.079879604011</c:v>
                </c:pt>
                <c:pt idx="50475">
                  <c:v>42215.0798796171</c:v>
                </c:pt>
                <c:pt idx="50476">
                  <c:v>42215.079879655801</c:v>
                </c:pt>
                <c:pt idx="50477">
                  <c:v>42215.079879657802</c:v>
                </c:pt>
                <c:pt idx="50478">
                  <c:v>42215.079879669276</c:v>
                </c:pt>
                <c:pt idx="50479">
                  <c:v>42215.079879721401</c:v>
                </c:pt>
                <c:pt idx="50480">
                  <c:v>42215.079879723497</c:v>
                </c:pt>
                <c:pt idx="50481">
                  <c:v>42215.079879762685</c:v>
                </c:pt>
                <c:pt idx="50482">
                  <c:v>42215.079879785</c:v>
                </c:pt>
                <c:pt idx="50483">
                  <c:v>42215.07987980813</c:v>
                </c:pt>
                <c:pt idx="50484">
                  <c:v>42215.079879836798</c:v>
                </c:pt>
                <c:pt idx="50485">
                  <c:v>42215.079879885197</c:v>
                </c:pt>
                <c:pt idx="50486">
                  <c:v>42215.079879887897</c:v>
                </c:pt>
                <c:pt idx="50487">
                  <c:v>42215.079879889701</c:v>
                </c:pt>
                <c:pt idx="50488">
                  <c:v>42215.079879900601</c:v>
                </c:pt>
                <c:pt idx="50489">
                  <c:v>42215.0798799115</c:v>
                </c:pt>
                <c:pt idx="50490">
                  <c:v>42215.079879960998</c:v>
                </c:pt>
                <c:pt idx="50491">
                  <c:v>42215.079880016994</c:v>
                </c:pt>
                <c:pt idx="50492">
                  <c:v>42215.079880063764</c:v>
                </c:pt>
                <c:pt idx="50493">
                  <c:v>42215.079880098099</c:v>
                </c:pt>
                <c:pt idx="50494">
                  <c:v>42215.079880105273</c:v>
                </c:pt>
                <c:pt idx="50495">
                  <c:v>42215.079880119672</c:v>
                </c:pt>
                <c:pt idx="50496">
                  <c:v>42215.079880121586</c:v>
                </c:pt>
                <c:pt idx="50497">
                  <c:v>42215.079880132194</c:v>
                </c:pt>
                <c:pt idx="50498">
                  <c:v>42215.079880179503</c:v>
                </c:pt>
                <c:pt idx="50499">
                  <c:v>42215.079880181584</c:v>
                </c:pt>
                <c:pt idx="50500">
                  <c:v>42215.079880192003</c:v>
                </c:pt>
                <c:pt idx="50501">
                  <c:v>42215.079880249199</c:v>
                </c:pt>
                <c:pt idx="50502">
                  <c:v>42215.079880306803</c:v>
                </c:pt>
                <c:pt idx="50503">
                  <c:v>42215.079880339195</c:v>
                </c:pt>
                <c:pt idx="50504">
                  <c:v>42215.079880351273</c:v>
                </c:pt>
                <c:pt idx="50505">
                  <c:v>42215.079880353194</c:v>
                </c:pt>
                <c:pt idx="50506">
                  <c:v>42215.079880363672</c:v>
                </c:pt>
                <c:pt idx="50507">
                  <c:v>42215.079880387195</c:v>
                </c:pt>
                <c:pt idx="50508">
                  <c:v>42215.079880412384</c:v>
                </c:pt>
                <c:pt idx="50509">
                  <c:v>42215.079880415273</c:v>
                </c:pt>
                <c:pt idx="50510">
                  <c:v>42215.0798804648</c:v>
                </c:pt>
                <c:pt idx="50511">
                  <c:v>42215.079880480604</c:v>
                </c:pt>
                <c:pt idx="50512">
                  <c:v>42215.079880481186</c:v>
                </c:pt>
                <c:pt idx="50513">
                  <c:v>42215.079880582984</c:v>
                </c:pt>
                <c:pt idx="50514">
                  <c:v>42215.079880584875</c:v>
                </c:pt>
                <c:pt idx="50515">
                  <c:v>42215.079880596684</c:v>
                </c:pt>
                <c:pt idx="50516">
                  <c:v>42215.079880632664</c:v>
                </c:pt>
                <c:pt idx="50517">
                  <c:v>42215.079880653255</c:v>
                </c:pt>
                <c:pt idx="50518">
                  <c:v>42215.079880676902</c:v>
                </c:pt>
                <c:pt idx="50519">
                  <c:v>42215.079880682075</c:v>
                </c:pt>
                <c:pt idx="50520">
                  <c:v>42215.079880712976</c:v>
                </c:pt>
                <c:pt idx="50521">
                  <c:v>42215.079880765763</c:v>
                </c:pt>
                <c:pt idx="50522">
                  <c:v>42215.079880768586</c:v>
                </c:pt>
                <c:pt idx="50523">
                  <c:v>42215.079880814272</c:v>
                </c:pt>
                <c:pt idx="50524">
                  <c:v>42215.079880816076</c:v>
                </c:pt>
                <c:pt idx="50525">
                  <c:v>42215.079880828198</c:v>
                </c:pt>
                <c:pt idx="50526">
                  <c:v>42215.079880878802</c:v>
                </c:pt>
                <c:pt idx="50527">
                  <c:v>42215.079880880985</c:v>
                </c:pt>
                <c:pt idx="50528">
                  <c:v>42215.079880921185</c:v>
                </c:pt>
                <c:pt idx="50529">
                  <c:v>42215.079880944999</c:v>
                </c:pt>
                <c:pt idx="50530">
                  <c:v>42215.079880965575</c:v>
                </c:pt>
                <c:pt idx="50531">
                  <c:v>42215.079880994199</c:v>
                </c:pt>
                <c:pt idx="50532">
                  <c:v>42215.0798810458</c:v>
                </c:pt>
                <c:pt idx="50533">
                  <c:v>42215.079881048499</c:v>
                </c:pt>
                <c:pt idx="50534">
                  <c:v>42215.079881050384</c:v>
                </c:pt>
                <c:pt idx="50535">
                  <c:v>42215.079881059995</c:v>
                </c:pt>
                <c:pt idx="50536">
                  <c:v>42215.079881063764</c:v>
                </c:pt>
                <c:pt idx="50537">
                  <c:v>42215.079881116995</c:v>
                </c:pt>
                <c:pt idx="50538">
                  <c:v>42215.079881177</c:v>
                </c:pt>
                <c:pt idx="50539">
                  <c:v>42215.079881220903</c:v>
                </c:pt>
                <c:pt idx="50540">
                  <c:v>42215.079881255784</c:v>
                </c:pt>
                <c:pt idx="50541">
                  <c:v>42215.079881262995</c:v>
                </c:pt>
                <c:pt idx="50542">
                  <c:v>42215.079881274003</c:v>
                </c:pt>
                <c:pt idx="50543">
                  <c:v>42215.079881280275</c:v>
                </c:pt>
                <c:pt idx="50544">
                  <c:v>42215.079881290803</c:v>
                </c:pt>
                <c:pt idx="50545">
                  <c:v>42215.0798813363</c:v>
                </c:pt>
                <c:pt idx="50546">
                  <c:v>42215.079881338497</c:v>
                </c:pt>
                <c:pt idx="50547">
                  <c:v>42215.079881359597</c:v>
                </c:pt>
                <c:pt idx="50548">
                  <c:v>42215.079881408899</c:v>
                </c:pt>
                <c:pt idx="50549">
                  <c:v>42215.079881463273</c:v>
                </c:pt>
                <c:pt idx="50550">
                  <c:v>42215.079881490899</c:v>
                </c:pt>
                <c:pt idx="50551">
                  <c:v>42215.079881505473</c:v>
                </c:pt>
                <c:pt idx="50552">
                  <c:v>42215.079881512363</c:v>
                </c:pt>
                <c:pt idx="50553">
                  <c:v>42215.079881522674</c:v>
                </c:pt>
                <c:pt idx="50554">
                  <c:v>42215.079881545484</c:v>
                </c:pt>
                <c:pt idx="50555">
                  <c:v>42215.079881570673</c:v>
                </c:pt>
                <c:pt idx="50556">
                  <c:v>42215.079881573474</c:v>
                </c:pt>
                <c:pt idx="50557">
                  <c:v>42215.079881621772</c:v>
                </c:pt>
                <c:pt idx="50558">
                  <c:v>42215.079881640901</c:v>
                </c:pt>
                <c:pt idx="50559">
                  <c:v>42215.079881640995</c:v>
                </c:pt>
                <c:pt idx="50560">
                  <c:v>42215.0798817369</c:v>
                </c:pt>
                <c:pt idx="50561">
                  <c:v>42215.079881744285</c:v>
                </c:pt>
                <c:pt idx="50562">
                  <c:v>42215.079881754995</c:v>
                </c:pt>
                <c:pt idx="50563">
                  <c:v>42215.079881788995</c:v>
                </c:pt>
                <c:pt idx="50564">
                  <c:v>42215.079881809776</c:v>
                </c:pt>
                <c:pt idx="50565">
                  <c:v>42215.079881834085</c:v>
                </c:pt>
                <c:pt idx="50566">
                  <c:v>42215.079881839272</c:v>
                </c:pt>
                <c:pt idx="50567">
                  <c:v>42215.079881873084</c:v>
                </c:pt>
                <c:pt idx="50568">
                  <c:v>42215.079881917984</c:v>
                </c:pt>
                <c:pt idx="50569">
                  <c:v>42215.0798819294</c:v>
                </c:pt>
                <c:pt idx="50570">
                  <c:v>42215.079881974598</c:v>
                </c:pt>
                <c:pt idx="50571">
                  <c:v>42215.079881976497</c:v>
                </c:pt>
                <c:pt idx="50572">
                  <c:v>42215.079881986385</c:v>
                </c:pt>
                <c:pt idx="50573">
                  <c:v>42215.079882035774</c:v>
                </c:pt>
                <c:pt idx="50574">
                  <c:v>42215.079882037884</c:v>
                </c:pt>
                <c:pt idx="50575">
                  <c:v>42215.079882066901</c:v>
                </c:pt>
                <c:pt idx="50576">
                  <c:v>42215.079882104998</c:v>
                </c:pt>
                <c:pt idx="50577">
                  <c:v>42215.079882124803</c:v>
                </c:pt>
                <c:pt idx="50578">
                  <c:v>42215.079882153594</c:v>
                </c:pt>
                <c:pt idx="50579">
                  <c:v>42215.079882203194</c:v>
                </c:pt>
                <c:pt idx="50580">
                  <c:v>42215.079882206002</c:v>
                </c:pt>
                <c:pt idx="50581">
                  <c:v>42215.079882208302</c:v>
                </c:pt>
                <c:pt idx="50582">
                  <c:v>42215.079882216502</c:v>
                </c:pt>
                <c:pt idx="50583">
                  <c:v>42215.0798822211</c:v>
                </c:pt>
                <c:pt idx="50584">
                  <c:v>42215.079882268401</c:v>
                </c:pt>
                <c:pt idx="50585">
                  <c:v>42215.079882337195</c:v>
                </c:pt>
                <c:pt idx="50586">
                  <c:v>42215.0798823777</c:v>
                </c:pt>
                <c:pt idx="50587">
                  <c:v>42215.079882413273</c:v>
                </c:pt>
                <c:pt idx="50588">
                  <c:v>42215.079882420599</c:v>
                </c:pt>
                <c:pt idx="50589">
                  <c:v>42215.079882434497</c:v>
                </c:pt>
                <c:pt idx="50590">
                  <c:v>42215.079882440499</c:v>
                </c:pt>
                <c:pt idx="50591">
                  <c:v>42215.079882448212</c:v>
                </c:pt>
                <c:pt idx="50592">
                  <c:v>42215.079882493599</c:v>
                </c:pt>
                <c:pt idx="50593">
                  <c:v>42215.079882495702</c:v>
                </c:pt>
                <c:pt idx="50594">
                  <c:v>42215.079882514976</c:v>
                </c:pt>
                <c:pt idx="50595">
                  <c:v>42215.079882569175</c:v>
                </c:pt>
                <c:pt idx="50596">
                  <c:v>42215.079882620885</c:v>
                </c:pt>
                <c:pt idx="50597">
                  <c:v>42215.079882653576</c:v>
                </c:pt>
                <c:pt idx="50598">
                  <c:v>42215.079882666076</c:v>
                </c:pt>
                <c:pt idx="50599">
                  <c:v>42215.079882672384</c:v>
                </c:pt>
                <c:pt idx="50600">
                  <c:v>42215.079882679995</c:v>
                </c:pt>
                <c:pt idx="50601">
                  <c:v>42215.079882703176</c:v>
                </c:pt>
                <c:pt idx="50602">
                  <c:v>42215.079882728598</c:v>
                </c:pt>
                <c:pt idx="50603">
                  <c:v>42215.079882731363</c:v>
                </c:pt>
                <c:pt idx="50604">
                  <c:v>42215.079882779275</c:v>
                </c:pt>
                <c:pt idx="50605">
                  <c:v>42215.079882796803</c:v>
                </c:pt>
                <c:pt idx="50606">
                  <c:v>42215.079882801176</c:v>
                </c:pt>
                <c:pt idx="50607">
                  <c:v>42215.079882897502</c:v>
                </c:pt>
                <c:pt idx="50608">
                  <c:v>42215.079882904101</c:v>
                </c:pt>
                <c:pt idx="50609">
                  <c:v>42215.079882911872</c:v>
                </c:pt>
                <c:pt idx="50610">
                  <c:v>42215.079882947502</c:v>
                </c:pt>
                <c:pt idx="50611">
                  <c:v>42215.0798829708</c:v>
                </c:pt>
                <c:pt idx="50612">
                  <c:v>42215.079882990802</c:v>
                </c:pt>
                <c:pt idx="50613">
                  <c:v>42215.079882997801</c:v>
                </c:pt>
                <c:pt idx="50614">
                  <c:v>42215.079883033373</c:v>
                </c:pt>
                <c:pt idx="50615">
                  <c:v>42215.079883075676</c:v>
                </c:pt>
                <c:pt idx="50616">
                  <c:v>42215.079883084501</c:v>
                </c:pt>
                <c:pt idx="50617">
                  <c:v>42215.079883129001</c:v>
                </c:pt>
                <c:pt idx="50618">
                  <c:v>42215.079883136001</c:v>
                </c:pt>
                <c:pt idx="50619">
                  <c:v>42215.079883143684</c:v>
                </c:pt>
                <c:pt idx="50620">
                  <c:v>42215.079883192702</c:v>
                </c:pt>
                <c:pt idx="50621">
                  <c:v>42215.079883194798</c:v>
                </c:pt>
                <c:pt idx="50622">
                  <c:v>42215.079883223902</c:v>
                </c:pt>
                <c:pt idx="50623">
                  <c:v>42215.079883265484</c:v>
                </c:pt>
                <c:pt idx="50624">
                  <c:v>42215.079883281272</c:v>
                </c:pt>
                <c:pt idx="50625">
                  <c:v>42215.079883309903</c:v>
                </c:pt>
                <c:pt idx="50626">
                  <c:v>42215.079883360595</c:v>
                </c:pt>
                <c:pt idx="50627">
                  <c:v>42215.079883363273</c:v>
                </c:pt>
                <c:pt idx="50628">
                  <c:v>42215.0798833679</c:v>
                </c:pt>
                <c:pt idx="50629">
                  <c:v>42215.079883375503</c:v>
                </c:pt>
                <c:pt idx="50630">
                  <c:v>42215.079883380502</c:v>
                </c:pt>
                <c:pt idx="50631">
                  <c:v>42215.0798834335</c:v>
                </c:pt>
                <c:pt idx="50632">
                  <c:v>42215.079883497499</c:v>
                </c:pt>
                <c:pt idx="50633">
                  <c:v>42215.079883529776</c:v>
                </c:pt>
                <c:pt idx="50634">
                  <c:v>42215.079883571176</c:v>
                </c:pt>
                <c:pt idx="50635">
                  <c:v>42215.079883578401</c:v>
                </c:pt>
                <c:pt idx="50636">
                  <c:v>42215.079883588704</c:v>
                </c:pt>
                <c:pt idx="50637">
                  <c:v>42215.079883599996</c:v>
                </c:pt>
                <c:pt idx="50638">
                  <c:v>42215.079883605104</c:v>
                </c:pt>
                <c:pt idx="50639">
                  <c:v>42215.079883650673</c:v>
                </c:pt>
                <c:pt idx="50640">
                  <c:v>42215.079883652776</c:v>
                </c:pt>
                <c:pt idx="50641">
                  <c:v>42215.079883673076</c:v>
                </c:pt>
                <c:pt idx="50642">
                  <c:v>42215.079883729384</c:v>
                </c:pt>
                <c:pt idx="50643">
                  <c:v>42215.079883777675</c:v>
                </c:pt>
                <c:pt idx="50644">
                  <c:v>42215.079883811064</c:v>
                </c:pt>
                <c:pt idx="50645">
                  <c:v>42215.079883820275</c:v>
                </c:pt>
                <c:pt idx="50646">
                  <c:v>42215.079883831975</c:v>
                </c:pt>
                <c:pt idx="50647">
                  <c:v>42215.079883836384</c:v>
                </c:pt>
                <c:pt idx="50648">
                  <c:v>42215.079883859995</c:v>
                </c:pt>
                <c:pt idx="50649">
                  <c:v>42215.079883885184</c:v>
                </c:pt>
                <c:pt idx="50650">
                  <c:v>42215.079883888102</c:v>
                </c:pt>
                <c:pt idx="50651">
                  <c:v>42215.079883936676</c:v>
                </c:pt>
                <c:pt idx="50652">
                  <c:v>42215.079883959501</c:v>
                </c:pt>
                <c:pt idx="50653">
                  <c:v>42215.079883961473</c:v>
                </c:pt>
                <c:pt idx="50654">
                  <c:v>42215.079884051673</c:v>
                </c:pt>
                <c:pt idx="50655">
                  <c:v>42215.079884063984</c:v>
                </c:pt>
                <c:pt idx="50656">
                  <c:v>42215.0798840684</c:v>
                </c:pt>
                <c:pt idx="50657">
                  <c:v>42215.079884104103</c:v>
                </c:pt>
                <c:pt idx="50658">
                  <c:v>42215.079884125</c:v>
                </c:pt>
                <c:pt idx="50659">
                  <c:v>42215.07988414893</c:v>
                </c:pt>
                <c:pt idx="50660">
                  <c:v>42215.079884154198</c:v>
                </c:pt>
                <c:pt idx="50661">
                  <c:v>42215.079884193285</c:v>
                </c:pt>
                <c:pt idx="50662">
                  <c:v>42215.079884232684</c:v>
                </c:pt>
                <c:pt idx="50663">
                  <c:v>42215.079884244129</c:v>
                </c:pt>
                <c:pt idx="50664">
                  <c:v>42215.079884286599</c:v>
                </c:pt>
                <c:pt idx="50665">
                  <c:v>42215.07988429613</c:v>
                </c:pt>
                <c:pt idx="50666">
                  <c:v>42215.079884298939</c:v>
                </c:pt>
                <c:pt idx="50667">
                  <c:v>42215.079884352097</c:v>
                </c:pt>
                <c:pt idx="50668">
                  <c:v>42215.079884356797</c:v>
                </c:pt>
                <c:pt idx="50669">
                  <c:v>42215.079884382103</c:v>
                </c:pt>
                <c:pt idx="50670">
                  <c:v>42215.079884425402</c:v>
                </c:pt>
                <c:pt idx="50671">
                  <c:v>42215.079884438601</c:v>
                </c:pt>
                <c:pt idx="50672">
                  <c:v>42215.079884467195</c:v>
                </c:pt>
                <c:pt idx="50673">
                  <c:v>42215.079884517974</c:v>
                </c:pt>
                <c:pt idx="50674">
                  <c:v>42215.079884520776</c:v>
                </c:pt>
                <c:pt idx="50675">
                  <c:v>42215.079884528102</c:v>
                </c:pt>
                <c:pt idx="50676">
                  <c:v>42215.079884530875</c:v>
                </c:pt>
                <c:pt idx="50677">
                  <c:v>42215.079884536273</c:v>
                </c:pt>
                <c:pt idx="50678">
                  <c:v>42215.079884581763</c:v>
                </c:pt>
                <c:pt idx="50679">
                  <c:v>42215.079884657185</c:v>
                </c:pt>
                <c:pt idx="50680">
                  <c:v>42215.079884686595</c:v>
                </c:pt>
                <c:pt idx="50681">
                  <c:v>42215.079884728097</c:v>
                </c:pt>
                <c:pt idx="50682">
                  <c:v>42215.079884735373</c:v>
                </c:pt>
                <c:pt idx="50683">
                  <c:v>42215.079884749197</c:v>
                </c:pt>
                <c:pt idx="50684">
                  <c:v>42215.079884759994</c:v>
                </c:pt>
                <c:pt idx="50685">
                  <c:v>42215.079884762672</c:v>
                </c:pt>
                <c:pt idx="50686">
                  <c:v>42215.079884808598</c:v>
                </c:pt>
                <c:pt idx="50687">
                  <c:v>42215.079884810664</c:v>
                </c:pt>
                <c:pt idx="50688">
                  <c:v>42215.079884832674</c:v>
                </c:pt>
                <c:pt idx="50689">
                  <c:v>42215.079884889084</c:v>
                </c:pt>
                <c:pt idx="50690">
                  <c:v>42215.079884935585</c:v>
                </c:pt>
                <c:pt idx="50691">
                  <c:v>42215.079884968</c:v>
                </c:pt>
                <c:pt idx="50692">
                  <c:v>42215.079884980776</c:v>
                </c:pt>
                <c:pt idx="50693">
                  <c:v>42215.079884992098</c:v>
                </c:pt>
                <c:pt idx="50694">
                  <c:v>42215.079884994899</c:v>
                </c:pt>
                <c:pt idx="50695">
                  <c:v>42215.079885017374</c:v>
                </c:pt>
                <c:pt idx="50696">
                  <c:v>42215.079885042702</c:v>
                </c:pt>
                <c:pt idx="50697">
                  <c:v>42215.079885045503</c:v>
                </c:pt>
                <c:pt idx="50698">
                  <c:v>42215.079885093997</c:v>
                </c:pt>
                <c:pt idx="50699">
                  <c:v>42215.079885112384</c:v>
                </c:pt>
                <c:pt idx="50700">
                  <c:v>42215.079885121195</c:v>
                </c:pt>
                <c:pt idx="50701">
                  <c:v>42215.079885208899</c:v>
                </c:pt>
                <c:pt idx="50702">
                  <c:v>42215.079885224703</c:v>
                </c:pt>
                <c:pt idx="50703">
                  <c:v>42215.079885226529</c:v>
                </c:pt>
                <c:pt idx="50704">
                  <c:v>42215.079885261774</c:v>
                </c:pt>
                <c:pt idx="50705">
                  <c:v>42215.079885282401</c:v>
                </c:pt>
                <c:pt idx="50706">
                  <c:v>42215.079885306201</c:v>
                </c:pt>
                <c:pt idx="50707">
                  <c:v>42215.079885311476</c:v>
                </c:pt>
                <c:pt idx="50708">
                  <c:v>42215.079885353276</c:v>
                </c:pt>
                <c:pt idx="50709">
                  <c:v>42215.079885390529</c:v>
                </c:pt>
                <c:pt idx="50710">
                  <c:v>42215.079885401785</c:v>
                </c:pt>
                <c:pt idx="50711">
                  <c:v>42215.079885440529</c:v>
                </c:pt>
                <c:pt idx="50712">
                  <c:v>42215.079885456311</c:v>
                </c:pt>
                <c:pt idx="50713">
                  <c:v>42215.079885458203</c:v>
                </c:pt>
                <c:pt idx="50714">
                  <c:v>42215.079885507374</c:v>
                </c:pt>
                <c:pt idx="50715">
                  <c:v>42215.079885511863</c:v>
                </c:pt>
                <c:pt idx="50716">
                  <c:v>42215.079885540195</c:v>
                </c:pt>
                <c:pt idx="50717">
                  <c:v>42215.079885585073</c:v>
                </c:pt>
                <c:pt idx="50718">
                  <c:v>42215.079885596198</c:v>
                </c:pt>
                <c:pt idx="50719">
                  <c:v>42215.079885624684</c:v>
                </c:pt>
                <c:pt idx="50720">
                  <c:v>42215.079885671774</c:v>
                </c:pt>
                <c:pt idx="50721">
                  <c:v>42215.079885674597</c:v>
                </c:pt>
                <c:pt idx="50722">
                  <c:v>42215.079885687475</c:v>
                </c:pt>
                <c:pt idx="50723">
                  <c:v>42215.079885689272</c:v>
                </c:pt>
                <c:pt idx="50724">
                  <c:v>42215.079885692401</c:v>
                </c:pt>
                <c:pt idx="50725">
                  <c:v>42215.079885740597</c:v>
                </c:pt>
                <c:pt idx="50726">
                  <c:v>42215.079885817075</c:v>
                </c:pt>
                <c:pt idx="50727">
                  <c:v>42215.079885844199</c:v>
                </c:pt>
                <c:pt idx="50728">
                  <c:v>42215.079885885774</c:v>
                </c:pt>
                <c:pt idx="50729">
                  <c:v>42215.079885892999</c:v>
                </c:pt>
                <c:pt idx="50730">
                  <c:v>42215.079885903484</c:v>
                </c:pt>
                <c:pt idx="50731">
                  <c:v>42215.079885919084</c:v>
                </c:pt>
                <c:pt idx="50732">
                  <c:v>42215.079885920903</c:v>
                </c:pt>
                <c:pt idx="50733">
                  <c:v>42215.079885965584</c:v>
                </c:pt>
                <c:pt idx="50734">
                  <c:v>42215.079885967774</c:v>
                </c:pt>
                <c:pt idx="50735">
                  <c:v>42215.0798859883</c:v>
                </c:pt>
                <c:pt idx="50736">
                  <c:v>42215.079886049098</c:v>
                </c:pt>
                <c:pt idx="50737">
                  <c:v>42215.079886092499</c:v>
                </c:pt>
                <c:pt idx="50738">
                  <c:v>42215.079886125</c:v>
                </c:pt>
                <c:pt idx="50739">
                  <c:v>42215.079886138199</c:v>
                </c:pt>
                <c:pt idx="50740">
                  <c:v>42215.079886150597</c:v>
                </c:pt>
                <c:pt idx="50741">
                  <c:v>42215.079886152511</c:v>
                </c:pt>
                <c:pt idx="50742">
                  <c:v>42215.079886174397</c:v>
                </c:pt>
                <c:pt idx="50743">
                  <c:v>42215.079886199499</c:v>
                </c:pt>
                <c:pt idx="50744">
                  <c:v>42215.079886202497</c:v>
                </c:pt>
                <c:pt idx="50745">
                  <c:v>42215.079886251195</c:v>
                </c:pt>
                <c:pt idx="50746">
                  <c:v>42215.079886273685</c:v>
                </c:pt>
                <c:pt idx="50747">
                  <c:v>42215.079886280902</c:v>
                </c:pt>
                <c:pt idx="50748">
                  <c:v>42215.079886375803</c:v>
                </c:pt>
                <c:pt idx="50749">
                  <c:v>42215.079886383101</c:v>
                </c:pt>
                <c:pt idx="50750">
                  <c:v>42215.079886384898</c:v>
                </c:pt>
                <c:pt idx="50751">
                  <c:v>42215.0798864186</c:v>
                </c:pt>
                <c:pt idx="50752">
                  <c:v>42215.079886441999</c:v>
                </c:pt>
                <c:pt idx="50753">
                  <c:v>42215.079886463784</c:v>
                </c:pt>
                <c:pt idx="50754">
                  <c:v>42215.079886470798</c:v>
                </c:pt>
                <c:pt idx="50755">
                  <c:v>42215.079886512904</c:v>
                </c:pt>
                <c:pt idx="50756">
                  <c:v>42215.079886546999</c:v>
                </c:pt>
                <c:pt idx="50757">
                  <c:v>42215.079886558196</c:v>
                </c:pt>
                <c:pt idx="50758">
                  <c:v>42215.079886602784</c:v>
                </c:pt>
                <c:pt idx="50759">
                  <c:v>42215.079886613574</c:v>
                </c:pt>
                <c:pt idx="50760">
                  <c:v>42215.079886616273</c:v>
                </c:pt>
                <c:pt idx="50761">
                  <c:v>42215.079886664884</c:v>
                </c:pt>
                <c:pt idx="50762">
                  <c:v>42215.079886667074</c:v>
                </c:pt>
                <c:pt idx="50763">
                  <c:v>42215.079886696803</c:v>
                </c:pt>
                <c:pt idx="50764">
                  <c:v>42215.079886744999</c:v>
                </c:pt>
                <c:pt idx="50765">
                  <c:v>42215.079886753585</c:v>
                </c:pt>
                <c:pt idx="50766">
                  <c:v>42215.079886782194</c:v>
                </c:pt>
                <c:pt idx="50767">
                  <c:v>42215.079886829284</c:v>
                </c:pt>
                <c:pt idx="50768">
                  <c:v>42215.079886831976</c:v>
                </c:pt>
                <c:pt idx="50769">
                  <c:v>42215.079886845</c:v>
                </c:pt>
                <c:pt idx="50770">
                  <c:v>42215.079886848202</c:v>
                </c:pt>
                <c:pt idx="50771">
                  <c:v>42215.079886853775</c:v>
                </c:pt>
                <c:pt idx="50772">
                  <c:v>42215.079886903484</c:v>
                </c:pt>
                <c:pt idx="50773">
                  <c:v>42215.079886977102</c:v>
                </c:pt>
                <c:pt idx="50774">
                  <c:v>42215.079887001084</c:v>
                </c:pt>
                <c:pt idx="50775">
                  <c:v>42215.079887043103</c:v>
                </c:pt>
                <c:pt idx="50776">
                  <c:v>42215.079887051194</c:v>
                </c:pt>
                <c:pt idx="50777">
                  <c:v>42215.079887064101</c:v>
                </c:pt>
                <c:pt idx="50778">
                  <c:v>42215.079887076499</c:v>
                </c:pt>
                <c:pt idx="50779">
                  <c:v>42215.079887080195</c:v>
                </c:pt>
                <c:pt idx="50780">
                  <c:v>42215.079887123196</c:v>
                </c:pt>
                <c:pt idx="50781">
                  <c:v>42215.079887125401</c:v>
                </c:pt>
                <c:pt idx="50782">
                  <c:v>42215.079887145897</c:v>
                </c:pt>
                <c:pt idx="50783">
                  <c:v>42215.0798872093</c:v>
                </c:pt>
                <c:pt idx="50784">
                  <c:v>42215.079887250198</c:v>
                </c:pt>
                <c:pt idx="50785">
                  <c:v>42215.079887282598</c:v>
                </c:pt>
                <c:pt idx="50786">
                  <c:v>42215.079887292202</c:v>
                </c:pt>
                <c:pt idx="50787">
                  <c:v>42215.079887307998</c:v>
                </c:pt>
                <c:pt idx="50788">
                  <c:v>42215.079887312284</c:v>
                </c:pt>
                <c:pt idx="50789">
                  <c:v>42215.079887331784</c:v>
                </c:pt>
                <c:pt idx="50790">
                  <c:v>42215.079887357198</c:v>
                </c:pt>
                <c:pt idx="50791">
                  <c:v>42215.07988736</c:v>
                </c:pt>
                <c:pt idx="50792">
                  <c:v>42215.079887408829</c:v>
                </c:pt>
                <c:pt idx="50793">
                  <c:v>42215.079887430598</c:v>
                </c:pt>
                <c:pt idx="50794">
                  <c:v>42215.079887441403</c:v>
                </c:pt>
                <c:pt idx="50795">
                  <c:v>42215.079887523672</c:v>
                </c:pt>
                <c:pt idx="50796">
                  <c:v>42215.0798875439</c:v>
                </c:pt>
                <c:pt idx="50797">
                  <c:v>42215.079887545784</c:v>
                </c:pt>
                <c:pt idx="50798">
                  <c:v>42215.0798875771</c:v>
                </c:pt>
                <c:pt idx="50799">
                  <c:v>42215.0798875978</c:v>
                </c:pt>
                <c:pt idx="50800">
                  <c:v>42215.079887620901</c:v>
                </c:pt>
                <c:pt idx="50801">
                  <c:v>42215.079887626103</c:v>
                </c:pt>
                <c:pt idx="50802">
                  <c:v>42215.079887673484</c:v>
                </c:pt>
                <c:pt idx="50803">
                  <c:v>42215.079887705186</c:v>
                </c:pt>
                <c:pt idx="50804">
                  <c:v>42215.079887715263</c:v>
                </c:pt>
                <c:pt idx="50805">
                  <c:v>42215.079887754997</c:v>
                </c:pt>
                <c:pt idx="50806">
                  <c:v>42215.079887771186</c:v>
                </c:pt>
                <c:pt idx="50807">
                  <c:v>42215.079887776097</c:v>
                </c:pt>
                <c:pt idx="50808">
                  <c:v>42215.079887822503</c:v>
                </c:pt>
                <c:pt idx="50809">
                  <c:v>42215.079887826898</c:v>
                </c:pt>
                <c:pt idx="50810">
                  <c:v>42215.079887857784</c:v>
                </c:pt>
                <c:pt idx="50811">
                  <c:v>42215.079887905304</c:v>
                </c:pt>
                <c:pt idx="50812">
                  <c:v>42215.079887910375</c:v>
                </c:pt>
                <c:pt idx="50813">
                  <c:v>42215.079887938897</c:v>
                </c:pt>
                <c:pt idx="50814">
                  <c:v>42215.079887989785</c:v>
                </c:pt>
                <c:pt idx="50815">
                  <c:v>42215.079887992601</c:v>
                </c:pt>
                <c:pt idx="50816">
                  <c:v>42215.079888002598</c:v>
                </c:pt>
                <c:pt idx="50817">
                  <c:v>42215.079888008098</c:v>
                </c:pt>
                <c:pt idx="50818">
                  <c:v>42215.0798880109</c:v>
                </c:pt>
                <c:pt idx="50819">
                  <c:v>42215.079888064</c:v>
                </c:pt>
                <c:pt idx="50820">
                  <c:v>42215.079888137276</c:v>
                </c:pt>
                <c:pt idx="50821">
                  <c:v>42215.079888164801</c:v>
                </c:pt>
                <c:pt idx="50822">
                  <c:v>42215.079888199929</c:v>
                </c:pt>
                <c:pt idx="50823">
                  <c:v>42215.079888207103</c:v>
                </c:pt>
                <c:pt idx="50824">
                  <c:v>42215.079888218199</c:v>
                </c:pt>
                <c:pt idx="50825">
                  <c:v>42215.079888234097</c:v>
                </c:pt>
                <c:pt idx="50826">
                  <c:v>42215.079888240129</c:v>
                </c:pt>
                <c:pt idx="50827">
                  <c:v>42215.079888280285</c:v>
                </c:pt>
                <c:pt idx="50828">
                  <c:v>42215.0798882823</c:v>
                </c:pt>
                <c:pt idx="50829">
                  <c:v>42215.079888303997</c:v>
                </c:pt>
                <c:pt idx="50830">
                  <c:v>42215.079888369197</c:v>
                </c:pt>
                <c:pt idx="50831">
                  <c:v>42215.079888407301</c:v>
                </c:pt>
                <c:pt idx="50832">
                  <c:v>42215.07988844013</c:v>
                </c:pt>
                <c:pt idx="50833">
                  <c:v>42215.079888449429</c:v>
                </c:pt>
                <c:pt idx="50834">
                  <c:v>42215.0798884654</c:v>
                </c:pt>
                <c:pt idx="50835">
                  <c:v>42215.07988847213</c:v>
                </c:pt>
                <c:pt idx="50836">
                  <c:v>42215.079888492299</c:v>
                </c:pt>
                <c:pt idx="50837">
                  <c:v>42215.079888515073</c:v>
                </c:pt>
                <c:pt idx="50838">
                  <c:v>42215.079888517976</c:v>
                </c:pt>
                <c:pt idx="50839">
                  <c:v>42215.079888565975</c:v>
                </c:pt>
                <c:pt idx="50840">
                  <c:v>42215.079888586195</c:v>
                </c:pt>
                <c:pt idx="50841">
                  <c:v>42215.079888601264</c:v>
                </c:pt>
                <c:pt idx="50842">
                  <c:v>42215.079888684384</c:v>
                </c:pt>
                <c:pt idx="50843">
                  <c:v>42215.079888696899</c:v>
                </c:pt>
                <c:pt idx="50844">
                  <c:v>42215.079888704196</c:v>
                </c:pt>
                <c:pt idx="50845">
                  <c:v>42215.079888732595</c:v>
                </c:pt>
                <c:pt idx="50846">
                  <c:v>42215.079888753484</c:v>
                </c:pt>
                <c:pt idx="50847">
                  <c:v>42215.079888778302</c:v>
                </c:pt>
                <c:pt idx="50848">
                  <c:v>42215.079888783584</c:v>
                </c:pt>
                <c:pt idx="50849">
                  <c:v>42215.079888833185</c:v>
                </c:pt>
                <c:pt idx="50850">
                  <c:v>42215.079888861663</c:v>
                </c:pt>
                <c:pt idx="50851">
                  <c:v>42215.079888873275</c:v>
                </c:pt>
                <c:pt idx="50852">
                  <c:v>42215.079888915672</c:v>
                </c:pt>
                <c:pt idx="50853">
                  <c:v>42215.079888928398</c:v>
                </c:pt>
                <c:pt idx="50854">
                  <c:v>42215.079888936401</c:v>
                </c:pt>
                <c:pt idx="50855">
                  <c:v>42215.079888979802</c:v>
                </c:pt>
                <c:pt idx="50856">
                  <c:v>42215.079888981876</c:v>
                </c:pt>
                <c:pt idx="50857">
                  <c:v>42215.079889015273</c:v>
                </c:pt>
                <c:pt idx="50858">
                  <c:v>42215.079889065375</c:v>
                </c:pt>
                <c:pt idx="50859">
                  <c:v>42215.079889070403</c:v>
                </c:pt>
                <c:pt idx="50860">
                  <c:v>42215.079889096698</c:v>
                </c:pt>
                <c:pt idx="50861">
                  <c:v>42215.079889143897</c:v>
                </c:pt>
                <c:pt idx="50862">
                  <c:v>42215.079889146611</c:v>
                </c:pt>
                <c:pt idx="50863">
                  <c:v>42215.079889159897</c:v>
                </c:pt>
                <c:pt idx="50864">
                  <c:v>42215.079889167275</c:v>
                </c:pt>
                <c:pt idx="50865">
                  <c:v>42215.079889168497</c:v>
                </c:pt>
                <c:pt idx="50866">
                  <c:v>42215.0798892128</c:v>
                </c:pt>
                <c:pt idx="50867">
                  <c:v>42215.079889297398</c:v>
                </c:pt>
                <c:pt idx="50868">
                  <c:v>42215.079889324297</c:v>
                </c:pt>
                <c:pt idx="50869">
                  <c:v>42215.079889357803</c:v>
                </c:pt>
                <c:pt idx="50870">
                  <c:v>42215.079889364999</c:v>
                </c:pt>
                <c:pt idx="50871">
                  <c:v>42215.079889378612</c:v>
                </c:pt>
                <c:pt idx="50872">
                  <c:v>42215.079889391302</c:v>
                </c:pt>
                <c:pt idx="50873">
                  <c:v>42215.0798894006</c:v>
                </c:pt>
                <c:pt idx="50874">
                  <c:v>42215.079889437598</c:v>
                </c:pt>
                <c:pt idx="50875">
                  <c:v>42215.079889439701</c:v>
                </c:pt>
                <c:pt idx="50876">
                  <c:v>42215.079889451001</c:v>
                </c:pt>
                <c:pt idx="50877">
                  <c:v>42215.079889529501</c:v>
                </c:pt>
                <c:pt idx="50878">
                  <c:v>42215.079889564775</c:v>
                </c:pt>
                <c:pt idx="50879">
                  <c:v>42215.079889600194</c:v>
                </c:pt>
                <c:pt idx="50880">
                  <c:v>42215.079889610264</c:v>
                </c:pt>
                <c:pt idx="50881">
                  <c:v>42215.079889622903</c:v>
                </c:pt>
                <c:pt idx="50882">
                  <c:v>42215.0798896325</c:v>
                </c:pt>
                <c:pt idx="50883">
                  <c:v>42215.079889646302</c:v>
                </c:pt>
                <c:pt idx="50884">
                  <c:v>42215.079889671586</c:v>
                </c:pt>
                <c:pt idx="50885">
                  <c:v>42215.079889674402</c:v>
                </c:pt>
                <c:pt idx="50886">
                  <c:v>42215.079889723384</c:v>
                </c:pt>
                <c:pt idx="50887">
                  <c:v>42215.079889742199</c:v>
                </c:pt>
                <c:pt idx="50888">
                  <c:v>42215.079889761473</c:v>
                </c:pt>
                <c:pt idx="50889">
                  <c:v>42215.079889841596</c:v>
                </c:pt>
                <c:pt idx="50890">
                  <c:v>42215.079889854402</c:v>
                </c:pt>
                <c:pt idx="50891">
                  <c:v>42215.079889864384</c:v>
                </c:pt>
                <c:pt idx="50892">
                  <c:v>42215.079889891</c:v>
                </c:pt>
                <c:pt idx="50893">
                  <c:v>42215.079889914276</c:v>
                </c:pt>
                <c:pt idx="50894">
                  <c:v>42215.079889936198</c:v>
                </c:pt>
                <c:pt idx="50895">
                  <c:v>42215.079889943197</c:v>
                </c:pt>
                <c:pt idx="50896">
                  <c:v>42215.079889993402</c:v>
                </c:pt>
                <c:pt idx="50897">
                  <c:v>42215.079890019595</c:v>
                </c:pt>
                <c:pt idx="50898">
                  <c:v>42215.07989002893</c:v>
                </c:pt>
                <c:pt idx="50899">
                  <c:v>42215.079890073284</c:v>
                </c:pt>
                <c:pt idx="50900">
                  <c:v>42215.079890085901</c:v>
                </c:pt>
                <c:pt idx="50901">
                  <c:v>42215.079890096211</c:v>
                </c:pt>
                <c:pt idx="50902">
                  <c:v>42215.0798901366</c:v>
                </c:pt>
                <c:pt idx="50903">
                  <c:v>42215.079890138797</c:v>
                </c:pt>
                <c:pt idx="50904">
                  <c:v>42215.079890179702</c:v>
                </c:pt>
                <c:pt idx="50905">
                  <c:v>42215.079890225199</c:v>
                </c:pt>
                <c:pt idx="50906">
                  <c:v>42215.079890227498</c:v>
                </c:pt>
                <c:pt idx="50907">
                  <c:v>42215.079890253684</c:v>
                </c:pt>
                <c:pt idx="50908">
                  <c:v>42215.079890301502</c:v>
                </c:pt>
                <c:pt idx="50909">
                  <c:v>42215.079890304303</c:v>
                </c:pt>
                <c:pt idx="50910">
                  <c:v>42215.079890317502</c:v>
                </c:pt>
                <c:pt idx="50911">
                  <c:v>42215.07989032803</c:v>
                </c:pt>
                <c:pt idx="50912">
                  <c:v>42215.079890332097</c:v>
                </c:pt>
                <c:pt idx="50913">
                  <c:v>42215.079890382403</c:v>
                </c:pt>
                <c:pt idx="50914">
                  <c:v>42215.0798904572</c:v>
                </c:pt>
                <c:pt idx="50915">
                  <c:v>42215.079890482499</c:v>
                </c:pt>
                <c:pt idx="50916">
                  <c:v>42215.079890517372</c:v>
                </c:pt>
                <c:pt idx="50917">
                  <c:v>42215.079890522597</c:v>
                </c:pt>
                <c:pt idx="50918">
                  <c:v>42215.079890535773</c:v>
                </c:pt>
                <c:pt idx="50919">
                  <c:v>42215.079890548899</c:v>
                </c:pt>
                <c:pt idx="50920">
                  <c:v>42215.079890559784</c:v>
                </c:pt>
                <c:pt idx="50921">
                  <c:v>42215.079890594803</c:v>
                </c:pt>
                <c:pt idx="50922">
                  <c:v>42215.079890596899</c:v>
                </c:pt>
                <c:pt idx="50923">
                  <c:v>42215.079890610075</c:v>
                </c:pt>
                <c:pt idx="50924">
                  <c:v>42215.079890689194</c:v>
                </c:pt>
                <c:pt idx="50925">
                  <c:v>42215.079890721485</c:v>
                </c:pt>
                <c:pt idx="50926">
                  <c:v>42215.079890756002</c:v>
                </c:pt>
                <c:pt idx="50927">
                  <c:v>42215.079890767585</c:v>
                </c:pt>
                <c:pt idx="50928">
                  <c:v>42215.079890780275</c:v>
                </c:pt>
                <c:pt idx="50929">
                  <c:v>42215.0798907918</c:v>
                </c:pt>
                <c:pt idx="50930">
                  <c:v>42215.079890807676</c:v>
                </c:pt>
                <c:pt idx="50931">
                  <c:v>42215.079890830384</c:v>
                </c:pt>
                <c:pt idx="50932">
                  <c:v>42215.079890833273</c:v>
                </c:pt>
                <c:pt idx="50933">
                  <c:v>42215.079890880901</c:v>
                </c:pt>
                <c:pt idx="50934">
                  <c:v>42215.079890900684</c:v>
                </c:pt>
                <c:pt idx="50935">
                  <c:v>42215.079890921385</c:v>
                </c:pt>
                <c:pt idx="50936">
                  <c:v>42215.079891003676</c:v>
                </c:pt>
                <c:pt idx="50937">
                  <c:v>42215.079891011985</c:v>
                </c:pt>
                <c:pt idx="50938">
                  <c:v>42215.079891023903</c:v>
                </c:pt>
                <c:pt idx="50939">
                  <c:v>42215.079891046611</c:v>
                </c:pt>
                <c:pt idx="50940">
                  <c:v>42215.079891067384</c:v>
                </c:pt>
                <c:pt idx="50941">
                  <c:v>42215.079891093301</c:v>
                </c:pt>
                <c:pt idx="50942">
                  <c:v>42215.079891098612</c:v>
                </c:pt>
                <c:pt idx="50943">
                  <c:v>42215.079891153197</c:v>
                </c:pt>
                <c:pt idx="50944">
                  <c:v>42215.079891176203</c:v>
                </c:pt>
                <c:pt idx="50945">
                  <c:v>42215.079891193498</c:v>
                </c:pt>
                <c:pt idx="50946">
                  <c:v>42215.079891230511</c:v>
                </c:pt>
                <c:pt idx="50947">
                  <c:v>42215.079891243498</c:v>
                </c:pt>
                <c:pt idx="50948">
                  <c:v>42215.079891255999</c:v>
                </c:pt>
                <c:pt idx="50949">
                  <c:v>42215.079891294212</c:v>
                </c:pt>
                <c:pt idx="50950">
                  <c:v>42215.079891298628</c:v>
                </c:pt>
                <c:pt idx="50951">
                  <c:v>42215.079891339403</c:v>
                </c:pt>
                <c:pt idx="50952">
                  <c:v>42215.079891382098</c:v>
                </c:pt>
                <c:pt idx="50953">
                  <c:v>42215.079891385198</c:v>
                </c:pt>
                <c:pt idx="50954">
                  <c:v>42215.079891410802</c:v>
                </c:pt>
                <c:pt idx="50955">
                  <c:v>42215.079891461675</c:v>
                </c:pt>
                <c:pt idx="50956">
                  <c:v>42215.079891464498</c:v>
                </c:pt>
                <c:pt idx="50957">
                  <c:v>42215.07989147483</c:v>
                </c:pt>
                <c:pt idx="50958">
                  <c:v>42215.079891486697</c:v>
                </c:pt>
                <c:pt idx="50959">
                  <c:v>42215.079891487898</c:v>
                </c:pt>
                <c:pt idx="50960">
                  <c:v>42215.079891535774</c:v>
                </c:pt>
                <c:pt idx="50961">
                  <c:v>42215.079891617264</c:v>
                </c:pt>
                <c:pt idx="50962">
                  <c:v>42215.079891627684</c:v>
                </c:pt>
                <c:pt idx="50963">
                  <c:v>42215.079891672503</c:v>
                </c:pt>
                <c:pt idx="50964">
                  <c:v>42215.079891679685</c:v>
                </c:pt>
                <c:pt idx="50965">
                  <c:v>42215.079891690002</c:v>
                </c:pt>
                <c:pt idx="50966">
                  <c:v>42215.079891706097</c:v>
                </c:pt>
                <c:pt idx="50967">
                  <c:v>42215.079891719884</c:v>
                </c:pt>
                <c:pt idx="50968">
                  <c:v>42215.079891753274</c:v>
                </c:pt>
                <c:pt idx="50969">
                  <c:v>42215.079891755384</c:v>
                </c:pt>
                <c:pt idx="50970">
                  <c:v>42215.079891767375</c:v>
                </c:pt>
                <c:pt idx="50971">
                  <c:v>42215.079891849397</c:v>
                </c:pt>
                <c:pt idx="50972">
                  <c:v>42215.079891879301</c:v>
                </c:pt>
                <c:pt idx="50973">
                  <c:v>42215.079891912101</c:v>
                </c:pt>
                <c:pt idx="50974">
                  <c:v>42215.079891921676</c:v>
                </c:pt>
                <c:pt idx="50975">
                  <c:v>42215.079891937501</c:v>
                </c:pt>
                <c:pt idx="50976">
                  <c:v>42215.079891952097</c:v>
                </c:pt>
                <c:pt idx="50977">
                  <c:v>42215.079891963775</c:v>
                </c:pt>
                <c:pt idx="50978">
                  <c:v>42215.079891986898</c:v>
                </c:pt>
                <c:pt idx="50979">
                  <c:v>42215.079891992311</c:v>
                </c:pt>
                <c:pt idx="50980">
                  <c:v>42215.079892038397</c:v>
                </c:pt>
                <c:pt idx="50981">
                  <c:v>42215.079892053276</c:v>
                </c:pt>
                <c:pt idx="50982">
                  <c:v>42215.079892081194</c:v>
                </c:pt>
                <c:pt idx="50983">
                  <c:v>42215.079892156529</c:v>
                </c:pt>
                <c:pt idx="50984">
                  <c:v>42215.079892169197</c:v>
                </c:pt>
                <c:pt idx="50985">
                  <c:v>42215.079892184302</c:v>
                </c:pt>
                <c:pt idx="50986">
                  <c:v>42215.079892210801</c:v>
                </c:pt>
                <c:pt idx="50987">
                  <c:v>42215.079892227302</c:v>
                </c:pt>
                <c:pt idx="50988">
                  <c:v>42215.079892250797</c:v>
                </c:pt>
                <c:pt idx="50989">
                  <c:v>42215.079892255999</c:v>
                </c:pt>
                <c:pt idx="50990">
                  <c:v>42215.079892313275</c:v>
                </c:pt>
                <c:pt idx="50991">
                  <c:v>42215.079892334303</c:v>
                </c:pt>
                <c:pt idx="50992">
                  <c:v>42215.079892355301</c:v>
                </c:pt>
                <c:pt idx="50993">
                  <c:v>42215.079892384601</c:v>
                </c:pt>
                <c:pt idx="50994">
                  <c:v>42215.079892400798</c:v>
                </c:pt>
                <c:pt idx="50995">
                  <c:v>42215.079892416201</c:v>
                </c:pt>
                <c:pt idx="50996">
                  <c:v>42215.079892451402</c:v>
                </c:pt>
                <c:pt idx="50997">
                  <c:v>42215.079892453497</c:v>
                </c:pt>
                <c:pt idx="50998">
                  <c:v>42215.079892498841</c:v>
                </c:pt>
                <c:pt idx="50999">
                  <c:v>42215.079892542701</c:v>
                </c:pt>
                <c:pt idx="51000">
                  <c:v>42215.079892545204</c:v>
                </c:pt>
                <c:pt idx="51001">
                  <c:v>42215.0798925688</c:v>
                </c:pt>
                <c:pt idx="51002">
                  <c:v>42215.079892618996</c:v>
                </c:pt>
                <c:pt idx="51003">
                  <c:v>42215.079892621674</c:v>
                </c:pt>
                <c:pt idx="51004">
                  <c:v>42215.0798926321</c:v>
                </c:pt>
                <c:pt idx="51005">
                  <c:v>42215.079892636</c:v>
                </c:pt>
                <c:pt idx="51006">
                  <c:v>42215.079892648297</c:v>
                </c:pt>
                <c:pt idx="51007">
                  <c:v>42215.0798926844</c:v>
                </c:pt>
                <c:pt idx="51008">
                  <c:v>42215.079892777001</c:v>
                </c:pt>
                <c:pt idx="51009">
                  <c:v>42215.079892785085</c:v>
                </c:pt>
                <c:pt idx="51010">
                  <c:v>42215.079892829199</c:v>
                </c:pt>
                <c:pt idx="51011">
                  <c:v>42215.079892836402</c:v>
                </c:pt>
                <c:pt idx="51012">
                  <c:v>42215.079892847498</c:v>
                </c:pt>
                <c:pt idx="51013">
                  <c:v>42215.079892863672</c:v>
                </c:pt>
                <c:pt idx="51014">
                  <c:v>42215.079892880196</c:v>
                </c:pt>
                <c:pt idx="51015">
                  <c:v>42215.079892909198</c:v>
                </c:pt>
                <c:pt idx="51016">
                  <c:v>42215.079892911264</c:v>
                </c:pt>
                <c:pt idx="51017">
                  <c:v>42215.079892925503</c:v>
                </c:pt>
                <c:pt idx="51018">
                  <c:v>42215.079893009097</c:v>
                </c:pt>
                <c:pt idx="51019">
                  <c:v>42215.079893036498</c:v>
                </c:pt>
                <c:pt idx="51020">
                  <c:v>42215.079893068098</c:v>
                </c:pt>
                <c:pt idx="51021">
                  <c:v>42215.07989307883</c:v>
                </c:pt>
                <c:pt idx="51022">
                  <c:v>42215.079893094939</c:v>
                </c:pt>
                <c:pt idx="51023">
                  <c:v>42215.079893112284</c:v>
                </c:pt>
                <c:pt idx="51024">
                  <c:v>42215.079893132301</c:v>
                </c:pt>
                <c:pt idx="51025">
                  <c:v>42215.079893145703</c:v>
                </c:pt>
                <c:pt idx="51026">
                  <c:v>42215.079893150301</c:v>
                </c:pt>
                <c:pt idx="51027">
                  <c:v>42215.079893195398</c:v>
                </c:pt>
                <c:pt idx="51028">
                  <c:v>42215.079893221096</c:v>
                </c:pt>
                <c:pt idx="51029">
                  <c:v>42215.079893241302</c:v>
                </c:pt>
                <c:pt idx="51030">
                  <c:v>42215.079893313501</c:v>
                </c:pt>
                <c:pt idx="51031">
                  <c:v>42215.079893326612</c:v>
                </c:pt>
                <c:pt idx="51032">
                  <c:v>42215.079893344329</c:v>
                </c:pt>
                <c:pt idx="51033">
                  <c:v>42215.079893376213</c:v>
                </c:pt>
                <c:pt idx="51034">
                  <c:v>42215.079893387301</c:v>
                </c:pt>
                <c:pt idx="51035">
                  <c:v>42215.079893407899</c:v>
                </c:pt>
                <c:pt idx="51036">
                  <c:v>42215.079893414899</c:v>
                </c:pt>
                <c:pt idx="51037">
                  <c:v>42215.079893473303</c:v>
                </c:pt>
                <c:pt idx="51038">
                  <c:v>42215.079893491296</c:v>
                </c:pt>
                <c:pt idx="51039">
                  <c:v>42215.079893502276</c:v>
                </c:pt>
                <c:pt idx="51040">
                  <c:v>42215.079893545197</c:v>
                </c:pt>
                <c:pt idx="51041">
                  <c:v>42215.079893558097</c:v>
                </c:pt>
                <c:pt idx="51042">
                  <c:v>42215.079893576403</c:v>
                </c:pt>
                <c:pt idx="51043">
                  <c:v>42215.079893609</c:v>
                </c:pt>
                <c:pt idx="51044">
                  <c:v>42215.079893613372</c:v>
                </c:pt>
                <c:pt idx="51045">
                  <c:v>42215.079893652597</c:v>
                </c:pt>
                <c:pt idx="51046">
                  <c:v>42215.079893697002</c:v>
                </c:pt>
                <c:pt idx="51047">
                  <c:v>42215.079893705195</c:v>
                </c:pt>
                <c:pt idx="51048">
                  <c:v>42215.079893723196</c:v>
                </c:pt>
                <c:pt idx="51049">
                  <c:v>42215.079893776601</c:v>
                </c:pt>
                <c:pt idx="51050">
                  <c:v>42215.079893779402</c:v>
                </c:pt>
                <c:pt idx="51051">
                  <c:v>42215.0798937894</c:v>
                </c:pt>
                <c:pt idx="51052">
                  <c:v>42215.079893792499</c:v>
                </c:pt>
                <c:pt idx="51053">
                  <c:v>42215.079893808499</c:v>
                </c:pt>
                <c:pt idx="51054">
                  <c:v>42215.079893838098</c:v>
                </c:pt>
                <c:pt idx="51055">
                  <c:v>42215.0798939374</c:v>
                </c:pt>
                <c:pt idx="51056">
                  <c:v>42215.079893942297</c:v>
                </c:pt>
                <c:pt idx="51057">
                  <c:v>42215.079893987102</c:v>
                </c:pt>
                <c:pt idx="51058">
                  <c:v>42215.079893994298</c:v>
                </c:pt>
                <c:pt idx="51059">
                  <c:v>42215.079894008129</c:v>
                </c:pt>
                <c:pt idx="51060">
                  <c:v>42215.079894021197</c:v>
                </c:pt>
                <c:pt idx="51061">
                  <c:v>42215.079894040697</c:v>
                </c:pt>
                <c:pt idx="51062">
                  <c:v>42215.079894067196</c:v>
                </c:pt>
                <c:pt idx="51063">
                  <c:v>42215.079894069284</c:v>
                </c:pt>
                <c:pt idx="51064">
                  <c:v>42215.079894079303</c:v>
                </c:pt>
                <c:pt idx="51065">
                  <c:v>42215.079894169285</c:v>
                </c:pt>
                <c:pt idx="51066">
                  <c:v>42215.079894194212</c:v>
                </c:pt>
                <c:pt idx="51067">
                  <c:v>42215.079894232302</c:v>
                </c:pt>
                <c:pt idx="51068">
                  <c:v>42215.079894236311</c:v>
                </c:pt>
                <c:pt idx="51069">
                  <c:v>42215.079894252398</c:v>
                </c:pt>
                <c:pt idx="51070">
                  <c:v>42215.079894272829</c:v>
                </c:pt>
                <c:pt idx="51071">
                  <c:v>42215.079894278839</c:v>
                </c:pt>
                <c:pt idx="51072">
                  <c:v>42215.079894301911</c:v>
                </c:pt>
                <c:pt idx="51073">
                  <c:v>42215.079894304698</c:v>
                </c:pt>
                <c:pt idx="51074">
                  <c:v>42215.079894352799</c:v>
                </c:pt>
                <c:pt idx="51075">
                  <c:v>42215.079894382303</c:v>
                </c:pt>
                <c:pt idx="51076">
                  <c:v>42215.0798944013</c:v>
                </c:pt>
                <c:pt idx="51077">
                  <c:v>42215.079894467803</c:v>
                </c:pt>
                <c:pt idx="51078">
                  <c:v>42215.079894483897</c:v>
                </c:pt>
                <c:pt idx="51079">
                  <c:v>42215.079894504684</c:v>
                </c:pt>
                <c:pt idx="51080">
                  <c:v>42215.079894519775</c:v>
                </c:pt>
                <c:pt idx="51081">
                  <c:v>42215.079894540497</c:v>
                </c:pt>
                <c:pt idx="51082">
                  <c:v>42215.079894565373</c:v>
                </c:pt>
                <c:pt idx="51083">
                  <c:v>42215.079894570685</c:v>
                </c:pt>
                <c:pt idx="51084">
                  <c:v>42215.079894633185</c:v>
                </c:pt>
                <c:pt idx="51085">
                  <c:v>42215.079894649098</c:v>
                </c:pt>
                <c:pt idx="51086">
                  <c:v>42215.079894661874</c:v>
                </c:pt>
                <c:pt idx="51087">
                  <c:v>42215.079894702198</c:v>
                </c:pt>
                <c:pt idx="51088">
                  <c:v>42215.079894715273</c:v>
                </c:pt>
                <c:pt idx="51089">
                  <c:v>42215.0798947367</c:v>
                </c:pt>
                <c:pt idx="51090">
                  <c:v>42215.079894765884</c:v>
                </c:pt>
                <c:pt idx="51091">
                  <c:v>42215.079894770599</c:v>
                </c:pt>
                <c:pt idx="51092">
                  <c:v>42215.079894804803</c:v>
                </c:pt>
                <c:pt idx="51093">
                  <c:v>42215.079894857285</c:v>
                </c:pt>
                <c:pt idx="51094">
                  <c:v>42215.079894865194</c:v>
                </c:pt>
                <c:pt idx="51095">
                  <c:v>42215.079894883384</c:v>
                </c:pt>
                <c:pt idx="51096">
                  <c:v>42215.079894930503</c:v>
                </c:pt>
                <c:pt idx="51097">
                  <c:v>42215.079894933275</c:v>
                </c:pt>
                <c:pt idx="51098">
                  <c:v>42215.079894946612</c:v>
                </c:pt>
                <c:pt idx="51099">
                  <c:v>42215.079894946939</c:v>
                </c:pt>
                <c:pt idx="51100">
                  <c:v>42215.0798949686</c:v>
                </c:pt>
                <c:pt idx="51101">
                  <c:v>42215.079894997602</c:v>
                </c:pt>
                <c:pt idx="51102">
                  <c:v>42215.079895097399</c:v>
                </c:pt>
                <c:pt idx="51103">
                  <c:v>42215.079895105497</c:v>
                </c:pt>
                <c:pt idx="51104">
                  <c:v>42215.079895144831</c:v>
                </c:pt>
                <c:pt idx="51105">
                  <c:v>42215.079895152099</c:v>
                </c:pt>
                <c:pt idx="51106">
                  <c:v>42215.079895162198</c:v>
                </c:pt>
                <c:pt idx="51107">
                  <c:v>42215.079895178438</c:v>
                </c:pt>
                <c:pt idx="51108">
                  <c:v>42215.079895200397</c:v>
                </c:pt>
                <c:pt idx="51109">
                  <c:v>42215.079895223898</c:v>
                </c:pt>
                <c:pt idx="51110">
                  <c:v>42215.07989522603</c:v>
                </c:pt>
                <c:pt idx="51111">
                  <c:v>42215.079895247203</c:v>
                </c:pt>
                <c:pt idx="51112">
                  <c:v>42215.079895329203</c:v>
                </c:pt>
                <c:pt idx="51113">
                  <c:v>42215.079895350696</c:v>
                </c:pt>
                <c:pt idx="51114">
                  <c:v>42215.07989539353</c:v>
                </c:pt>
                <c:pt idx="51115">
                  <c:v>42215.07989539444</c:v>
                </c:pt>
                <c:pt idx="51116">
                  <c:v>42215.07989540993</c:v>
                </c:pt>
                <c:pt idx="51117">
                  <c:v>42215.079895432202</c:v>
                </c:pt>
                <c:pt idx="51118">
                  <c:v>42215.079895436298</c:v>
                </c:pt>
                <c:pt idx="51119">
                  <c:v>42215.079895459203</c:v>
                </c:pt>
                <c:pt idx="51120">
                  <c:v>42215.079895464602</c:v>
                </c:pt>
                <c:pt idx="51121">
                  <c:v>42215.079895516195</c:v>
                </c:pt>
                <c:pt idx="51122">
                  <c:v>42215.079895529401</c:v>
                </c:pt>
                <c:pt idx="51123">
                  <c:v>42215.079895561175</c:v>
                </c:pt>
                <c:pt idx="51124">
                  <c:v>42215.079895631075</c:v>
                </c:pt>
                <c:pt idx="51125">
                  <c:v>42215.079895641284</c:v>
                </c:pt>
                <c:pt idx="51126">
                  <c:v>42215.079895664196</c:v>
                </c:pt>
                <c:pt idx="51127">
                  <c:v>42215.079895678296</c:v>
                </c:pt>
                <c:pt idx="51128">
                  <c:v>42215.079895699098</c:v>
                </c:pt>
                <c:pt idx="51129">
                  <c:v>42215.079895723196</c:v>
                </c:pt>
                <c:pt idx="51130">
                  <c:v>42215.079895728399</c:v>
                </c:pt>
                <c:pt idx="51131">
                  <c:v>42215.0798957933</c:v>
                </c:pt>
                <c:pt idx="51132">
                  <c:v>42215.079895805684</c:v>
                </c:pt>
                <c:pt idx="51133">
                  <c:v>42215.079895817675</c:v>
                </c:pt>
                <c:pt idx="51134">
                  <c:v>42215.079895856397</c:v>
                </c:pt>
                <c:pt idx="51135">
                  <c:v>42215.079895872601</c:v>
                </c:pt>
                <c:pt idx="51136">
                  <c:v>42215.079895896029</c:v>
                </c:pt>
                <c:pt idx="51137">
                  <c:v>42215.079895924697</c:v>
                </c:pt>
                <c:pt idx="51138">
                  <c:v>42215.079895926829</c:v>
                </c:pt>
                <c:pt idx="51139">
                  <c:v>42215.079895959403</c:v>
                </c:pt>
                <c:pt idx="51140">
                  <c:v>42215.0798960147</c:v>
                </c:pt>
                <c:pt idx="51141">
                  <c:v>42215.079896025403</c:v>
                </c:pt>
                <c:pt idx="51142">
                  <c:v>42215.079896041003</c:v>
                </c:pt>
                <c:pt idx="51143">
                  <c:v>42215.079896091302</c:v>
                </c:pt>
                <c:pt idx="51144">
                  <c:v>42215.079896094139</c:v>
                </c:pt>
                <c:pt idx="51145">
                  <c:v>42215.079896104398</c:v>
                </c:pt>
                <c:pt idx="51146">
                  <c:v>42215.079896114199</c:v>
                </c:pt>
                <c:pt idx="51147">
                  <c:v>42215.079896127929</c:v>
                </c:pt>
                <c:pt idx="51148">
                  <c:v>42215.079896164003</c:v>
                </c:pt>
                <c:pt idx="51149">
                  <c:v>42215.079896257397</c:v>
                </c:pt>
                <c:pt idx="51150">
                  <c:v>42215.079896270698</c:v>
                </c:pt>
                <c:pt idx="51151">
                  <c:v>42215.079896304029</c:v>
                </c:pt>
                <c:pt idx="51152">
                  <c:v>42215.079896309202</c:v>
                </c:pt>
                <c:pt idx="51153">
                  <c:v>42215.079896322699</c:v>
                </c:pt>
                <c:pt idx="51154">
                  <c:v>42215.079896335999</c:v>
                </c:pt>
                <c:pt idx="51155">
                  <c:v>42215.07989635993</c:v>
                </c:pt>
                <c:pt idx="51156">
                  <c:v>42215.079896381802</c:v>
                </c:pt>
                <c:pt idx="51157">
                  <c:v>42215.079896383897</c:v>
                </c:pt>
                <c:pt idx="51158">
                  <c:v>42215.079896399729</c:v>
                </c:pt>
                <c:pt idx="51159">
                  <c:v>42215.079896489398</c:v>
                </c:pt>
                <c:pt idx="51160">
                  <c:v>42215.079896508498</c:v>
                </c:pt>
                <c:pt idx="51161">
                  <c:v>42215.079896542098</c:v>
                </c:pt>
                <c:pt idx="51162">
                  <c:v>42215.0798965543</c:v>
                </c:pt>
                <c:pt idx="51163">
                  <c:v>42215.079896567375</c:v>
                </c:pt>
                <c:pt idx="51164">
                  <c:v>42215.0798965918</c:v>
                </c:pt>
                <c:pt idx="51165">
                  <c:v>42215.079896593597</c:v>
                </c:pt>
                <c:pt idx="51166">
                  <c:v>42215.079896616597</c:v>
                </c:pt>
                <c:pt idx="51167">
                  <c:v>42215.079896619376</c:v>
                </c:pt>
                <c:pt idx="51168">
                  <c:v>42215.079896667594</c:v>
                </c:pt>
                <c:pt idx="51169">
                  <c:v>42215.0798966906</c:v>
                </c:pt>
                <c:pt idx="51170">
                  <c:v>42215.079896721501</c:v>
                </c:pt>
                <c:pt idx="51171">
                  <c:v>42215.079896782401</c:v>
                </c:pt>
                <c:pt idx="51172">
                  <c:v>42215.079896798612</c:v>
                </c:pt>
                <c:pt idx="51173">
                  <c:v>42215.079896823801</c:v>
                </c:pt>
                <c:pt idx="51174">
                  <c:v>42215.079896826697</c:v>
                </c:pt>
                <c:pt idx="51175">
                  <c:v>42215.079896855284</c:v>
                </c:pt>
                <c:pt idx="51176">
                  <c:v>42215.079896879899</c:v>
                </c:pt>
                <c:pt idx="51177">
                  <c:v>42215.079896886898</c:v>
                </c:pt>
                <c:pt idx="51178">
                  <c:v>42215.079896953401</c:v>
                </c:pt>
                <c:pt idx="51179">
                  <c:v>42215.079896963704</c:v>
                </c:pt>
                <c:pt idx="51180">
                  <c:v>42215.079896979099</c:v>
                </c:pt>
                <c:pt idx="51181">
                  <c:v>42215.0798970139</c:v>
                </c:pt>
                <c:pt idx="51182">
                  <c:v>42215.079897030097</c:v>
                </c:pt>
                <c:pt idx="51183">
                  <c:v>42215.079897055803</c:v>
                </c:pt>
                <c:pt idx="51184">
                  <c:v>42215.079897080701</c:v>
                </c:pt>
                <c:pt idx="51185">
                  <c:v>42215.079897082796</c:v>
                </c:pt>
                <c:pt idx="51186">
                  <c:v>42215.079897126139</c:v>
                </c:pt>
                <c:pt idx="51187">
                  <c:v>42215.079897172298</c:v>
                </c:pt>
                <c:pt idx="51188">
                  <c:v>42215.079897185497</c:v>
                </c:pt>
                <c:pt idx="51189">
                  <c:v>42215.079897201103</c:v>
                </c:pt>
                <c:pt idx="51190">
                  <c:v>42215.079897245931</c:v>
                </c:pt>
                <c:pt idx="51191">
                  <c:v>42215.07989724903</c:v>
                </c:pt>
                <c:pt idx="51192">
                  <c:v>42215.079897261501</c:v>
                </c:pt>
                <c:pt idx="51193">
                  <c:v>42215.079897279829</c:v>
                </c:pt>
                <c:pt idx="51194">
                  <c:v>42215.0798972876</c:v>
                </c:pt>
                <c:pt idx="51195">
                  <c:v>42215.07989732593</c:v>
                </c:pt>
                <c:pt idx="51196">
                  <c:v>42215.079897414929</c:v>
                </c:pt>
                <c:pt idx="51197">
                  <c:v>42215.079897417498</c:v>
                </c:pt>
                <c:pt idx="51198">
                  <c:v>42215.079897461284</c:v>
                </c:pt>
                <c:pt idx="51199">
                  <c:v>42215.079897466603</c:v>
                </c:pt>
                <c:pt idx="51200">
                  <c:v>42215.079897480296</c:v>
                </c:pt>
                <c:pt idx="51201">
                  <c:v>42215.079897493139</c:v>
                </c:pt>
                <c:pt idx="51202">
                  <c:v>42215.079897519674</c:v>
                </c:pt>
                <c:pt idx="51203">
                  <c:v>42215.079897538897</c:v>
                </c:pt>
                <c:pt idx="51204">
                  <c:v>42215.079897541</c:v>
                </c:pt>
                <c:pt idx="51205">
                  <c:v>42215.079897554802</c:v>
                </c:pt>
                <c:pt idx="51206">
                  <c:v>42215.079897649499</c:v>
                </c:pt>
                <c:pt idx="51207">
                  <c:v>42215.079897665884</c:v>
                </c:pt>
                <c:pt idx="51208">
                  <c:v>42215.079897700998</c:v>
                </c:pt>
                <c:pt idx="51209">
                  <c:v>42215.079897711585</c:v>
                </c:pt>
                <c:pt idx="51210">
                  <c:v>42215.079897724601</c:v>
                </c:pt>
                <c:pt idx="51211">
                  <c:v>42215.079897751275</c:v>
                </c:pt>
                <c:pt idx="51212">
                  <c:v>42215.079897751784</c:v>
                </c:pt>
                <c:pt idx="51213">
                  <c:v>42215.079897774202</c:v>
                </c:pt>
                <c:pt idx="51214">
                  <c:v>42215.079897777003</c:v>
                </c:pt>
                <c:pt idx="51215">
                  <c:v>42215.079897824799</c:v>
                </c:pt>
                <c:pt idx="51216">
                  <c:v>42215.079897840929</c:v>
                </c:pt>
                <c:pt idx="51217">
                  <c:v>42215.0798978815</c:v>
                </c:pt>
                <c:pt idx="51218">
                  <c:v>42215.079897942829</c:v>
                </c:pt>
                <c:pt idx="51219">
                  <c:v>42215.079897955999</c:v>
                </c:pt>
                <c:pt idx="51220">
                  <c:v>42215.079897983996</c:v>
                </c:pt>
                <c:pt idx="51221">
                  <c:v>42215.079898002499</c:v>
                </c:pt>
                <c:pt idx="51222">
                  <c:v>42215.079898010903</c:v>
                </c:pt>
                <c:pt idx="51223">
                  <c:v>42215.079898039497</c:v>
                </c:pt>
                <c:pt idx="51224">
                  <c:v>42215.079898044729</c:v>
                </c:pt>
                <c:pt idx="51225">
                  <c:v>42215.079898113196</c:v>
                </c:pt>
                <c:pt idx="51226">
                  <c:v>42215.07989812053</c:v>
                </c:pt>
                <c:pt idx="51227">
                  <c:v>42215.079898143013</c:v>
                </c:pt>
                <c:pt idx="51228">
                  <c:v>42215.07989817483</c:v>
                </c:pt>
                <c:pt idx="51229">
                  <c:v>42215.0798981876</c:v>
                </c:pt>
                <c:pt idx="51230">
                  <c:v>42215.079898215903</c:v>
                </c:pt>
                <c:pt idx="51231">
                  <c:v>42215.07989824043</c:v>
                </c:pt>
                <c:pt idx="51232">
                  <c:v>42215.07989824254</c:v>
                </c:pt>
                <c:pt idx="51233">
                  <c:v>42215.079898277399</c:v>
                </c:pt>
                <c:pt idx="51234">
                  <c:v>42215.079898329299</c:v>
                </c:pt>
                <c:pt idx="51235">
                  <c:v>42215.079898345211</c:v>
                </c:pt>
                <c:pt idx="51236">
                  <c:v>42215.079898355529</c:v>
                </c:pt>
                <c:pt idx="51237">
                  <c:v>42215.079898402699</c:v>
                </c:pt>
                <c:pt idx="51238">
                  <c:v>42215.079898405529</c:v>
                </c:pt>
                <c:pt idx="51239">
                  <c:v>42215.079898419302</c:v>
                </c:pt>
                <c:pt idx="51240">
                  <c:v>42215.079898425429</c:v>
                </c:pt>
                <c:pt idx="51241">
                  <c:v>42215.079898447941</c:v>
                </c:pt>
                <c:pt idx="51242">
                  <c:v>42215.07989847783</c:v>
                </c:pt>
                <c:pt idx="51243">
                  <c:v>42215.079898571785</c:v>
                </c:pt>
                <c:pt idx="51244">
                  <c:v>42215.079898577103</c:v>
                </c:pt>
                <c:pt idx="51245">
                  <c:v>42215.079898619384</c:v>
                </c:pt>
                <c:pt idx="51246">
                  <c:v>42215.079898624703</c:v>
                </c:pt>
                <c:pt idx="51247">
                  <c:v>42215.079898637385</c:v>
                </c:pt>
                <c:pt idx="51248">
                  <c:v>42215.079898650503</c:v>
                </c:pt>
                <c:pt idx="51249">
                  <c:v>42215.07989868</c:v>
                </c:pt>
                <c:pt idx="51250">
                  <c:v>42215.079898696029</c:v>
                </c:pt>
                <c:pt idx="51251">
                  <c:v>42215.079898698139</c:v>
                </c:pt>
                <c:pt idx="51252">
                  <c:v>42215.079898709402</c:v>
                </c:pt>
                <c:pt idx="51253">
                  <c:v>42215.079898808799</c:v>
                </c:pt>
                <c:pt idx="51254">
                  <c:v>42215.079898823198</c:v>
                </c:pt>
                <c:pt idx="51255">
                  <c:v>42215.0798988596</c:v>
                </c:pt>
                <c:pt idx="51256">
                  <c:v>42215.079898868797</c:v>
                </c:pt>
                <c:pt idx="51257">
                  <c:v>42215.079898882497</c:v>
                </c:pt>
                <c:pt idx="51258">
                  <c:v>42215.079898907803</c:v>
                </c:pt>
                <c:pt idx="51259">
                  <c:v>42215.079898911776</c:v>
                </c:pt>
                <c:pt idx="51260">
                  <c:v>42215.079898930599</c:v>
                </c:pt>
                <c:pt idx="51261">
                  <c:v>42215.079898936099</c:v>
                </c:pt>
                <c:pt idx="51262">
                  <c:v>42215.079898982098</c:v>
                </c:pt>
                <c:pt idx="51263">
                  <c:v>42215.079899010503</c:v>
                </c:pt>
                <c:pt idx="51264">
                  <c:v>42215.079899040698</c:v>
                </c:pt>
                <c:pt idx="51265">
                  <c:v>42215.079899097029</c:v>
                </c:pt>
                <c:pt idx="51266">
                  <c:v>42215.079899113596</c:v>
                </c:pt>
                <c:pt idx="51267">
                  <c:v>42215.079899143697</c:v>
                </c:pt>
                <c:pt idx="51268">
                  <c:v>42215.079899163196</c:v>
                </c:pt>
                <c:pt idx="51269">
                  <c:v>42215.079899165998</c:v>
                </c:pt>
                <c:pt idx="51270">
                  <c:v>42215.079899195203</c:v>
                </c:pt>
                <c:pt idx="51271">
                  <c:v>42215.079899200398</c:v>
                </c:pt>
                <c:pt idx="51272">
                  <c:v>42215.079899272831</c:v>
                </c:pt>
                <c:pt idx="51273">
                  <c:v>42215.079899278229</c:v>
                </c:pt>
                <c:pt idx="51274">
                  <c:v>42215.079899290729</c:v>
                </c:pt>
                <c:pt idx="51275">
                  <c:v>42215.079899328441</c:v>
                </c:pt>
                <c:pt idx="51276">
                  <c:v>42215.079899345139</c:v>
                </c:pt>
                <c:pt idx="51277">
                  <c:v>42215.079899375531</c:v>
                </c:pt>
                <c:pt idx="51278">
                  <c:v>42215.07989939204</c:v>
                </c:pt>
                <c:pt idx="51279">
                  <c:v>42215.079899396958</c:v>
                </c:pt>
                <c:pt idx="51280">
                  <c:v>42215.079899437202</c:v>
                </c:pt>
                <c:pt idx="51281">
                  <c:v>42215.079899496741</c:v>
                </c:pt>
                <c:pt idx="51282">
                  <c:v>42215.079899504701</c:v>
                </c:pt>
                <c:pt idx="51283">
                  <c:v>42215.079899513185</c:v>
                </c:pt>
                <c:pt idx="51284">
                  <c:v>42215.079899559903</c:v>
                </c:pt>
                <c:pt idx="51285">
                  <c:v>42215.079899562596</c:v>
                </c:pt>
                <c:pt idx="51286">
                  <c:v>42215.079899576398</c:v>
                </c:pt>
                <c:pt idx="51287">
                  <c:v>42215.079899581186</c:v>
                </c:pt>
                <c:pt idx="51288">
                  <c:v>42215.079899607503</c:v>
                </c:pt>
                <c:pt idx="51289">
                  <c:v>42215.079899629498</c:v>
                </c:pt>
                <c:pt idx="51290">
                  <c:v>42215.079899728029</c:v>
                </c:pt>
                <c:pt idx="51291">
                  <c:v>42215.079899736702</c:v>
                </c:pt>
                <c:pt idx="51292">
                  <c:v>42215.079899776531</c:v>
                </c:pt>
                <c:pt idx="51293">
                  <c:v>42215.079899781784</c:v>
                </c:pt>
                <c:pt idx="51294">
                  <c:v>42215.079899791497</c:v>
                </c:pt>
                <c:pt idx="51295">
                  <c:v>42215.07989980813</c:v>
                </c:pt>
                <c:pt idx="51296">
                  <c:v>42215.079899839402</c:v>
                </c:pt>
                <c:pt idx="51297">
                  <c:v>42215.079899852797</c:v>
                </c:pt>
                <c:pt idx="51298">
                  <c:v>42215.079899854929</c:v>
                </c:pt>
                <c:pt idx="51299">
                  <c:v>42215.079899876699</c:v>
                </c:pt>
                <c:pt idx="51300">
                  <c:v>42215.079899968798</c:v>
                </c:pt>
                <c:pt idx="51301">
                  <c:v>42215.079899979697</c:v>
                </c:pt>
                <c:pt idx="51302">
                  <c:v>42215.079900026503</c:v>
                </c:pt>
                <c:pt idx="51303">
                  <c:v>42215.079900033474</c:v>
                </c:pt>
                <c:pt idx="51304">
                  <c:v>42215.079900040801</c:v>
                </c:pt>
                <c:pt idx="51305">
                  <c:v>42215.079900066274</c:v>
                </c:pt>
                <c:pt idx="51306">
                  <c:v>42215.079900071476</c:v>
                </c:pt>
                <c:pt idx="51307">
                  <c:v>42215.079900089186</c:v>
                </c:pt>
                <c:pt idx="51308">
                  <c:v>42215.079900092103</c:v>
                </c:pt>
                <c:pt idx="51309">
                  <c:v>42215.079900143784</c:v>
                </c:pt>
                <c:pt idx="51310">
                  <c:v>42215.079900161472</c:v>
                </c:pt>
                <c:pt idx="51311">
                  <c:v>42215.079900200675</c:v>
                </c:pt>
                <c:pt idx="51312">
                  <c:v>42215.079900258803</c:v>
                </c:pt>
                <c:pt idx="51313">
                  <c:v>42215.079900271085</c:v>
                </c:pt>
                <c:pt idx="51314">
                  <c:v>42215.079900303484</c:v>
                </c:pt>
                <c:pt idx="51315">
                  <c:v>42215.079900307101</c:v>
                </c:pt>
                <c:pt idx="51316">
                  <c:v>42215.0799003305</c:v>
                </c:pt>
                <c:pt idx="51317">
                  <c:v>42215.079900353194</c:v>
                </c:pt>
                <c:pt idx="51318">
                  <c:v>42215.079900360084</c:v>
                </c:pt>
                <c:pt idx="51319">
                  <c:v>42215.079900432604</c:v>
                </c:pt>
                <c:pt idx="51320">
                  <c:v>42215.079900434401</c:v>
                </c:pt>
                <c:pt idx="51321">
                  <c:v>42215.0799004492</c:v>
                </c:pt>
                <c:pt idx="51322">
                  <c:v>42215.079900489101</c:v>
                </c:pt>
                <c:pt idx="51323">
                  <c:v>42215.079900502475</c:v>
                </c:pt>
                <c:pt idx="51324">
                  <c:v>42215.079900535355</c:v>
                </c:pt>
                <c:pt idx="51325">
                  <c:v>42215.079900552475</c:v>
                </c:pt>
                <c:pt idx="51326">
                  <c:v>42215.079900554585</c:v>
                </c:pt>
                <c:pt idx="51327">
                  <c:v>42215.079900589575</c:v>
                </c:pt>
                <c:pt idx="51328">
                  <c:v>42215.079900654484</c:v>
                </c:pt>
                <c:pt idx="51329">
                  <c:v>42215.079900664772</c:v>
                </c:pt>
                <c:pt idx="51330">
                  <c:v>42215.079900673772</c:v>
                </c:pt>
                <c:pt idx="51331">
                  <c:v>42215.079900720586</c:v>
                </c:pt>
                <c:pt idx="51332">
                  <c:v>42215.079900723373</c:v>
                </c:pt>
                <c:pt idx="51333">
                  <c:v>42215.079900733974</c:v>
                </c:pt>
                <c:pt idx="51334">
                  <c:v>42215.079900745586</c:v>
                </c:pt>
                <c:pt idx="51335">
                  <c:v>42215.079900767174</c:v>
                </c:pt>
                <c:pt idx="51336">
                  <c:v>42215.079900794102</c:v>
                </c:pt>
                <c:pt idx="51337">
                  <c:v>42215.079900896897</c:v>
                </c:pt>
                <c:pt idx="51338">
                  <c:v>42215.079900899196</c:v>
                </c:pt>
                <c:pt idx="51339">
                  <c:v>42215.079900934674</c:v>
                </c:pt>
                <c:pt idx="51340">
                  <c:v>42215.07990094</c:v>
                </c:pt>
                <c:pt idx="51341">
                  <c:v>42215.079900948796</c:v>
                </c:pt>
                <c:pt idx="51342">
                  <c:v>42215.079900965473</c:v>
                </c:pt>
                <c:pt idx="51343">
                  <c:v>42215.079900999284</c:v>
                </c:pt>
                <c:pt idx="51344">
                  <c:v>42215.079901010875</c:v>
                </c:pt>
                <c:pt idx="51345">
                  <c:v>42215.079901012985</c:v>
                </c:pt>
                <c:pt idx="51346">
                  <c:v>42215.079901040503</c:v>
                </c:pt>
                <c:pt idx="51347">
                  <c:v>42215.079901129197</c:v>
                </c:pt>
                <c:pt idx="51348">
                  <c:v>42215.079901137004</c:v>
                </c:pt>
                <c:pt idx="51349">
                  <c:v>42215.079901173704</c:v>
                </c:pt>
                <c:pt idx="51350">
                  <c:v>42215.079901183664</c:v>
                </c:pt>
                <c:pt idx="51351">
                  <c:v>42215.079901196797</c:v>
                </c:pt>
                <c:pt idx="51352">
                  <c:v>42215.079901231264</c:v>
                </c:pt>
                <c:pt idx="51353">
                  <c:v>42215.079901233374</c:v>
                </c:pt>
                <c:pt idx="51354">
                  <c:v>42215.079901246929</c:v>
                </c:pt>
                <c:pt idx="51355">
                  <c:v>42215.079901249701</c:v>
                </c:pt>
                <c:pt idx="51356">
                  <c:v>42215.079901297097</c:v>
                </c:pt>
                <c:pt idx="51357">
                  <c:v>42215.079901318903</c:v>
                </c:pt>
                <c:pt idx="51358">
                  <c:v>42215.079901360994</c:v>
                </c:pt>
                <c:pt idx="51359">
                  <c:v>42215.079901411773</c:v>
                </c:pt>
                <c:pt idx="51360">
                  <c:v>42215.079901428202</c:v>
                </c:pt>
                <c:pt idx="51361">
                  <c:v>42215.079901463272</c:v>
                </c:pt>
                <c:pt idx="51362">
                  <c:v>42215.079901466903</c:v>
                </c:pt>
                <c:pt idx="51363">
                  <c:v>42215.079901484911</c:v>
                </c:pt>
                <c:pt idx="51364">
                  <c:v>42215.079901510566</c:v>
                </c:pt>
                <c:pt idx="51365">
                  <c:v>42215.079901515863</c:v>
                </c:pt>
                <c:pt idx="51366">
                  <c:v>42215.079901591504</c:v>
                </c:pt>
                <c:pt idx="51367">
                  <c:v>42215.079901593264</c:v>
                </c:pt>
                <c:pt idx="51368">
                  <c:v>42215.079901603473</c:v>
                </c:pt>
                <c:pt idx="51369">
                  <c:v>42215.079901646503</c:v>
                </c:pt>
                <c:pt idx="51370">
                  <c:v>42215.079901659774</c:v>
                </c:pt>
                <c:pt idx="51371">
                  <c:v>42215.079901695375</c:v>
                </c:pt>
                <c:pt idx="51372">
                  <c:v>42215.079901708901</c:v>
                </c:pt>
                <c:pt idx="51373">
                  <c:v>42215.079901713565</c:v>
                </c:pt>
                <c:pt idx="51374">
                  <c:v>42215.0799017584</c:v>
                </c:pt>
                <c:pt idx="51375">
                  <c:v>42215.079901811565</c:v>
                </c:pt>
                <c:pt idx="51376">
                  <c:v>42215.079901825375</c:v>
                </c:pt>
                <c:pt idx="51377">
                  <c:v>42215.079901828103</c:v>
                </c:pt>
                <c:pt idx="51378">
                  <c:v>42215.079901878111</c:v>
                </c:pt>
                <c:pt idx="51379">
                  <c:v>42215.079901880774</c:v>
                </c:pt>
                <c:pt idx="51380">
                  <c:v>42215.079901891186</c:v>
                </c:pt>
                <c:pt idx="51381">
                  <c:v>42215.079901912075</c:v>
                </c:pt>
                <c:pt idx="51382">
                  <c:v>42215.0799019275</c:v>
                </c:pt>
                <c:pt idx="51383">
                  <c:v>42215.079901958401</c:v>
                </c:pt>
                <c:pt idx="51384">
                  <c:v>42215.079902057674</c:v>
                </c:pt>
                <c:pt idx="51385">
                  <c:v>42215.079902060184</c:v>
                </c:pt>
                <c:pt idx="51386">
                  <c:v>42215.079902092199</c:v>
                </c:pt>
                <c:pt idx="51387">
                  <c:v>42215.079902097503</c:v>
                </c:pt>
                <c:pt idx="51388">
                  <c:v>42215.079902106103</c:v>
                </c:pt>
                <c:pt idx="51389">
                  <c:v>42215.079902122598</c:v>
                </c:pt>
                <c:pt idx="51390">
                  <c:v>42215.079902159276</c:v>
                </c:pt>
                <c:pt idx="51391">
                  <c:v>42215.079902166501</c:v>
                </c:pt>
                <c:pt idx="51392">
                  <c:v>42215.079902168502</c:v>
                </c:pt>
                <c:pt idx="51393">
                  <c:v>42215.079902186997</c:v>
                </c:pt>
                <c:pt idx="51394">
                  <c:v>42215.079902289595</c:v>
                </c:pt>
                <c:pt idx="51395">
                  <c:v>42215.079902293503</c:v>
                </c:pt>
                <c:pt idx="51396">
                  <c:v>42215.079902331272</c:v>
                </c:pt>
                <c:pt idx="51397">
                  <c:v>42215.079902341</c:v>
                </c:pt>
                <c:pt idx="51398">
                  <c:v>42215.0799023543</c:v>
                </c:pt>
                <c:pt idx="51399">
                  <c:v>42215.079902391102</c:v>
                </c:pt>
                <c:pt idx="51400">
                  <c:v>42215.079902391197</c:v>
                </c:pt>
                <c:pt idx="51401">
                  <c:v>42215.079902407</c:v>
                </c:pt>
                <c:pt idx="51402">
                  <c:v>42215.079902409801</c:v>
                </c:pt>
                <c:pt idx="51403">
                  <c:v>42215.079902454199</c:v>
                </c:pt>
                <c:pt idx="51404">
                  <c:v>42215.079902477599</c:v>
                </c:pt>
                <c:pt idx="51405">
                  <c:v>42215.079902521575</c:v>
                </c:pt>
                <c:pt idx="51406">
                  <c:v>42215.079902572274</c:v>
                </c:pt>
                <c:pt idx="51407">
                  <c:v>42215.079902585574</c:v>
                </c:pt>
                <c:pt idx="51408">
                  <c:v>42215.079902623373</c:v>
                </c:pt>
                <c:pt idx="51409">
                  <c:v>42215.079902624195</c:v>
                </c:pt>
                <c:pt idx="51410">
                  <c:v>42215.079902642385</c:v>
                </c:pt>
                <c:pt idx="51411">
                  <c:v>42215.079902667647</c:v>
                </c:pt>
                <c:pt idx="51412">
                  <c:v>42215.0799026729</c:v>
                </c:pt>
                <c:pt idx="51413">
                  <c:v>42215.079902748701</c:v>
                </c:pt>
                <c:pt idx="51414">
                  <c:v>42215.079902753576</c:v>
                </c:pt>
                <c:pt idx="51415">
                  <c:v>42215.0799027701</c:v>
                </c:pt>
                <c:pt idx="51416">
                  <c:v>42215.079902804195</c:v>
                </c:pt>
                <c:pt idx="51417">
                  <c:v>42215.079902817073</c:v>
                </c:pt>
                <c:pt idx="51418">
                  <c:v>42215.079902855374</c:v>
                </c:pt>
                <c:pt idx="51419">
                  <c:v>42215.079902868776</c:v>
                </c:pt>
                <c:pt idx="51420">
                  <c:v>42215.079902870901</c:v>
                </c:pt>
                <c:pt idx="51421">
                  <c:v>42215.079902915575</c:v>
                </c:pt>
                <c:pt idx="51422">
                  <c:v>42215.079902969585</c:v>
                </c:pt>
                <c:pt idx="51423">
                  <c:v>42215.079902985373</c:v>
                </c:pt>
                <c:pt idx="51424">
                  <c:v>42215.079902986196</c:v>
                </c:pt>
                <c:pt idx="51425">
                  <c:v>42215.079903035374</c:v>
                </c:pt>
                <c:pt idx="51426">
                  <c:v>42215.079903038197</c:v>
                </c:pt>
                <c:pt idx="51427">
                  <c:v>42215.079903048929</c:v>
                </c:pt>
                <c:pt idx="51428">
                  <c:v>42215.079903066275</c:v>
                </c:pt>
                <c:pt idx="51429">
                  <c:v>42215.079903087375</c:v>
                </c:pt>
                <c:pt idx="51430">
                  <c:v>42215.079903110476</c:v>
                </c:pt>
                <c:pt idx="51431">
                  <c:v>42215.079903216596</c:v>
                </c:pt>
                <c:pt idx="51432">
                  <c:v>42215.079903217484</c:v>
                </c:pt>
                <c:pt idx="51433">
                  <c:v>42215.0799032496</c:v>
                </c:pt>
                <c:pt idx="51434">
                  <c:v>42215.079903254802</c:v>
                </c:pt>
                <c:pt idx="51435">
                  <c:v>42215.079903266684</c:v>
                </c:pt>
                <c:pt idx="51436">
                  <c:v>42215.079903279999</c:v>
                </c:pt>
                <c:pt idx="51437">
                  <c:v>42215.079903319274</c:v>
                </c:pt>
                <c:pt idx="51438">
                  <c:v>42215.079903326703</c:v>
                </c:pt>
                <c:pt idx="51439">
                  <c:v>42215.079903331374</c:v>
                </c:pt>
                <c:pt idx="51440">
                  <c:v>42215.079903343802</c:v>
                </c:pt>
                <c:pt idx="51441">
                  <c:v>42215.079903449499</c:v>
                </c:pt>
                <c:pt idx="51442">
                  <c:v>42215.079903451595</c:v>
                </c:pt>
                <c:pt idx="51443">
                  <c:v>42215.079903495098</c:v>
                </c:pt>
                <c:pt idx="51444">
                  <c:v>42215.079903498212</c:v>
                </c:pt>
                <c:pt idx="51445">
                  <c:v>42215.079903511563</c:v>
                </c:pt>
                <c:pt idx="51446">
                  <c:v>42215.0799035483</c:v>
                </c:pt>
                <c:pt idx="51447">
                  <c:v>42215.079903551072</c:v>
                </c:pt>
                <c:pt idx="51448">
                  <c:v>42215.079903561855</c:v>
                </c:pt>
                <c:pt idx="51449">
                  <c:v>42215.079903564663</c:v>
                </c:pt>
                <c:pt idx="51450">
                  <c:v>42215.079903611564</c:v>
                </c:pt>
                <c:pt idx="51451">
                  <c:v>42215.079903634585</c:v>
                </c:pt>
                <c:pt idx="51452">
                  <c:v>42215.079903681362</c:v>
                </c:pt>
                <c:pt idx="51453">
                  <c:v>42215.079903726502</c:v>
                </c:pt>
                <c:pt idx="51454">
                  <c:v>42215.079903743084</c:v>
                </c:pt>
                <c:pt idx="51455">
                  <c:v>42215.079903783175</c:v>
                </c:pt>
                <c:pt idx="51456">
                  <c:v>42215.079903783255</c:v>
                </c:pt>
                <c:pt idx="51457">
                  <c:v>42215.079903802194</c:v>
                </c:pt>
                <c:pt idx="51458">
                  <c:v>42215.079903826598</c:v>
                </c:pt>
                <c:pt idx="51459">
                  <c:v>42215.079903833575</c:v>
                </c:pt>
                <c:pt idx="51460">
                  <c:v>42215.079903906197</c:v>
                </c:pt>
                <c:pt idx="51461">
                  <c:v>42215.079903913174</c:v>
                </c:pt>
                <c:pt idx="51462">
                  <c:v>42215.079903922902</c:v>
                </c:pt>
                <c:pt idx="51463">
                  <c:v>42215.079903961472</c:v>
                </c:pt>
                <c:pt idx="51464">
                  <c:v>42215.079903974598</c:v>
                </c:pt>
                <c:pt idx="51465">
                  <c:v>42215.079904015474</c:v>
                </c:pt>
                <c:pt idx="51466">
                  <c:v>42215.079904023376</c:v>
                </c:pt>
                <c:pt idx="51467">
                  <c:v>42215.079904025501</c:v>
                </c:pt>
                <c:pt idx="51468">
                  <c:v>42215.079904063576</c:v>
                </c:pt>
                <c:pt idx="51469">
                  <c:v>42215.079904126702</c:v>
                </c:pt>
                <c:pt idx="51470">
                  <c:v>42215.079904145285</c:v>
                </c:pt>
                <c:pt idx="51471">
                  <c:v>42215.079904145801</c:v>
                </c:pt>
                <c:pt idx="51472">
                  <c:v>42215.079904189275</c:v>
                </c:pt>
                <c:pt idx="51473">
                  <c:v>42215.079904192098</c:v>
                </c:pt>
                <c:pt idx="51474">
                  <c:v>42215.079904206003</c:v>
                </c:pt>
                <c:pt idx="51475">
                  <c:v>42215.0799042094</c:v>
                </c:pt>
                <c:pt idx="51476">
                  <c:v>42215.079904247599</c:v>
                </c:pt>
                <c:pt idx="51477">
                  <c:v>42215.079904260485</c:v>
                </c:pt>
                <c:pt idx="51478">
                  <c:v>42215.079904365673</c:v>
                </c:pt>
                <c:pt idx="51479">
                  <c:v>42215.0799043773</c:v>
                </c:pt>
                <c:pt idx="51480">
                  <c:v>42215.079904406499</c:v>
                </c:pt>
                <c:pt idx="51481">
                  <c:v>42215.079904411774</c:v>
                </c:pt>
                <c:pt idx="51482">
                  <c:v>42215.079904424201</c:v>
                </c:pt>
                <c:pt idx="51483">
                  <c:v>42215.079904437502</c:v>
                </c:pt>
                <c:pt idx="51484">
                  <c:v>42215.079904479702</c:v>
                </c:pt>
                <c:pt idx="51485">
                  <c:v>42215.079904481376</c:v>
                </c:pt>
                <c:pt idx="51486">
                  <c:v>42215.079904483384</c:v>
                </c:pt>
                <c:pt idx="51487">
                  <c:v>42215.079904509585</c:v>
                </c:pt>
                <c:pt idx="51488">
                  <c:v>42215.079904608101</c:v>
                </c:pt>
                <c:pt idx="51489">
                  <c:v>42215.079904609076</c:v>
                </c:pt>
                <c:pt idx="51490">
                  <c:v>42215.079904653976</c:v>
                </c:pt>
                <c:pt idx="51491">
                  <c:v>42215.079904660575</c:v>
                </c:pt>
                <c:pt idx="51492">
                  <c:v>42215.079904669874</c:v>
                </c:pt>
                <c:pt idx="51493">
                  <c:v>42215.079904705774</c:v>
                </c:pt>
                <c:pt idx="51494">
                  <c:v>42215.079904711565</c:v>
                </c:pt>
                <c:pt idx="51495">
                  <c:v>42215.079904719074</c:v>
                </c:pt>
                <c:pt idx="51496">
                  <c:v>42215.079904721875</c:v>
                </c:pt>
                <c:pt idx="51497">
                  <c:v>42215.079904770901</c:v>
                </c:pt>
                <c:pt idx="51498">
                  <c:v>42215.079904800674</c:v>
                </c:pt>
                <c:pt idx="51499">
                  <c:v>42215.079904841084</c:v>
                </c:pt>
                <c:pt idx="51500">
                  <c:v>42215.079904887272</c:v>
                </c:pt>
                <c:pt idx="51501">
                  <c:v>42215.079904900384</c:v>
                </c:pt>
                <c:pt idx="51502">
                  <c:v>42215.079904943595</c:v>
                </c:pt>
                <c:pt idx="51503">
                  <c:v>42215.079904946797</c:v>
                </c:pt>
                <c:pt idx="51504">
                  <c:v>42215.079904953272</c:v>
                </c:pt>
                <c:pt idx="51505">
                  <c:v>42215.079904983475</c:v>
                </c:pt>
                <c:pt idx="51506">
                  <c:v>42215.079904988685</c:v>
                </c:pt>
                <c:pt idx="51507">
                  <c:v>42215.079905062994</c:v>
                </c:pt>
                <c:pt idx="51508">
                  <c:v>42215.079905072897</c:v>
                </c:pt>
                <c:pt idx="51509">
                  <c:v>42215.079905090497</c:v>
                </c:pt>
                <c:pt idx="51510">
                  <c:v>42215.079905118997</c:v>
                </c:pt>
                <c:pt idx="51511">
                  <c:v>42215.079905131875</c:v>
                </c:pt>
                <c:pt idx="51512">
                  <c:v>42215.079905175684</c:v>
                </c:pt>
                <c:pt idx="51513">
                  <c:v>42215.079905183375</c:v>
                </c:pt>
                <c:pt idx="51514">
                  <c:v>42215.079905185485</c:v>
                </c:pt>
                <c:pt idx="51515">
                  <c:v>42215.079905235194</c:v>
                </c:pt>
                <c:pt idx="51516">
                  <c:v>42215.079905283885</c:v>
                </c:pt>
                <c:pt idx="51517">
                  <c:v>42215.079905300503</c:v>
                </c:pt>
                <c:pt idx="51518">
                  <c:v>42215.079905305101</c:v>
                </c:pt>
                <c:pt idx="51519">
                  <c:v>42215.079905346603</c:v>
                </c:pt>
                <c:pt idx="51520">
                  <c:v>42215.079905349397</c:v>
                </c:pt>
                <c:pt idx="51521">
                  <c:v>42215.079905363484</c:v>
                </c:pt>
                <c:pt idx="51522">
                  <c:v>42215.079905380684</c:v>
                </c:pt>
                <c:pt idx="51523">
                  <c:v>42215.0799054077</c:v>
                </c:pt>
                <c:pt idx="51524">
                  <c:v>42215.079905424929</c:v>
                </c:pt>
                <c:pt idx="51525">
                  <c:v>42215.079905531165</c:v>
                </c:pt>
                <c:pt idx="51526">
                  <c:v>42215.079905536884</c:v>
                </c:pt>
                <c:pt idx="51527">
                  <c:v>42215.079905564373</c:v>
                </c:pt>
                <c:pt idx="51528">
                  <c:v>42215.079905569575</c:v>
                </c:pt>
                <c:pt idx="51529">
                  <c:v>42215.079905578197</c:v>
                </c:pt>
                <c:pt idx="51530">
                  <c:v>42215.079905595085</c:v>
                </c:pt>
                <c:pt idx="51531">
                  <c:v>42215.079905639672</c:v>
                </c:pt>
                <c:pt idx="51532">
                  <c:v>42215.079905640101</c:v>
                </c:pt>
                <c:pt idx="51533">
                  <c:v>42215.079905644801</c:v>
                </c:pt>
                <c:pt idx="51534">
                  <c:v>42215.079905670784</c:v>
                </c:pt>
                <c:pt idx="51535">
                  <c:v>42215.079905766674</c:v>
                </c:pt>
                <c:pt idx="51536">
                  <c:v>42215.079905768995</c:v>
                </c:pt>
                <c:pt idx="51537">
                  <c:v>42215.079905812774</c:v>
                </c:pt>
                <c:pt idx="51538">
                  <c:v>42215.079905816994</c:v>
                </c:pt>
                <c:pt idx="51539">
                  <c:v>42215.079905826402</c:v>
                </c:pt>
                <c:pt idx="51540">
                  <c:v>42215.079905861647</c:v>
                </c:pt>
                <c:pt idx="51541">
                  <c:v>42215.079905871484</c:v>
                </c:pt>
                <c:pt idx="51542">
                  <c:v>42215.079905877501</c:v>
                </c:pt>
                <c:pt idx="51543">
                  <c:v>42215.079905880273</c:v>
                </c:pt>
                <c:pt idx="51544">
                  <c:v>42215.079905926097</c:v>
                </c:pt>
                <c:pt idx="51545">
                  <c:v>42215.079905960374</c:v>
                </c:pt>
                <c:pt idx="51546">
                  <c:v>42215.079906000901</c:v>
                </c:pt>
                <c:pt idx="51547">
                  <c:v>42215.079906044302</c:v>
                </c:pt>
                <c:pt idx="51548">
                  <c:v>42215.079906057901</c:v>
                </c:pt>
                <c:pt idx="51549">
                  <c:v>42215.079906103376</c:v>
                </c:pt>
                <c:pt idx="51550">
                  <c:v>42215.079906104198</c:v>
                </c:pt>
                <c:pt idx="51551">
                  <c:v>42215.079906110484</c:v>
                </c:pt>
                <c:pt idx="51552">
                  <c:v>42215.079906140003</c:v>
                </c:pt>
                <c:pt idx="51553">
                  <c:v>42215.0799061453</c:v>
                </c:pt>
                <c:pt idx="51554">
                  <c:v>42215.079906223596</c:v>
                </c:pt>
                <c:pt idx="51555">
                  <c:v>42215.079906232684</c:v>
                </c:pt>
                <c:pt idx="51556">
                  <c:v>42215.079906249011</c:v>
                </c:pt>
                <c:pt idx="51557">
                  <c:v>42215.079906272702</c:v>
                </c:pt>
                <c:pt idx="51558">
                  <c:v>42215.0799062894</c:v>
                </c:pt>
                <c:pt idx="51559">
                  <c:v>42215.0799063335</c:v>
                </c:pt>
                <c:pt idx="51560">
                  <c:v>42215.079906335275</c:v>
                </c:pt>
                <c:pt idx="51561">
                  <c:v>42215.079906340201</c:v>
                </c:pt>
                <c:pt idx="51562">
                  <c:v>42215.079906392602</c:v>
                </c:pt>
                <c:pt idx="51563">
                  <c:v>42215.079906441002</c:v>
                </c:pt>
                <c:pt idx="51564">
                  <c:v>42215.079906457402</c:v>
                </c:pt>
                <c:pt idx="51565">
                  <c:v>42215.079906464402</c:v>
                </c:pt>
                <c:pt idx="51566">
                  <c:v>42215.079906503976</c:v>
                </c:pt>
                <c:pt idx="51567">
                  <c:v>42215.079906506784</c:v>
                </c:pt>
                <c:pt idx="51568">
                  <c:v>42215.079906520885</c:v>
                </c:pt>
                <c:pt idx="51569">
                  <c:v>42215.079906544401</c:v>
                </c:pt>
                <c:pt idx="51570">
                  <c:v>42215.079906567364</c:v>
                </c:pt>
                <c:pt idx="51571">
                  <c:v>42215.079906588595</c:v>
                </c:pt>
                <c:pt idx="51572">
                  <c:v>42215.079906691484</c:v>
                </c:pt>
                <c:pt idx="51573">
                  <c:v>42215.079906696403</c:v>
                </c:pt>
                <c:pt idx="51574">
                  <c:v>42215.079906721876</c:v>
                </c:pt>
                <c:pt idx="51575">
                  <c:v>42215.079906727195</c:v>
                </c:pt>
                <c:pt idx="51576">
                  <c:v>42215.079906735584</c:v>
                </c:pt>
                <c:pt idx="51577">
                  <c:v>42215.079906752595</c:v>
                </c:pt>
                <c:pt idx="51578">
                  <c:v>42215.079906795901</c:v>
                </c:pt>
                <c:pt idx="51579">
                  <c:v>42215.079906798099</c:v>
                </c:pt>
                <c:pt idx="51580">
                  <c:v>42215.079906799503</c:v>
                </c:pt>
                <c:pt idx="51581">
                  <c:v>42215.079906828898</c:v>
                </c:pt>
                <c:pt idx="51582">
                  <c:v>42215.079906922401</c:v>
                </c:pt>
                <c:pt idx="51583">
                  <c:v>42215.079906928302</c:v>
                </c:pt>
                <c:pt idx="51584">
                  <c:v>42215.079906966901</c:v>
                </c:pt>
                <c:pt idx="51585">
                  <c:v>42215.079906972402</c:v>
                </c:pt>
                <c:pt idx="51586">
                  <c:v>42215.079906983774</c:v>
                </c:pt>
                <c:pt idx="51587">
                  <c:v>42215.079907020103</c:v>
                </c:pt>
                <c:pt idx="51588">
                  <c:v>42215.079907031584</c:v>
                </c:pt>
                <c:pt idx="51589">
                  <c:v>42215.079907033374</c:v>
                </c:pt>
                <c:pt idx="51590">
                  <c:v>42215.079907038002</c:v>
                </c:pt>
                <c:pt idx="51591">
                  <c:v>42215.079907083484</c:v>
                </c:pt>
                <c:pt idx="51592">
                  <c:v>42215.079907122803</c:v>
                </c:pt>
                <c:pt idx="51593">
                  <c:v>42215.0799071601</c:v>
                </c:pt>
                <c:pt idx="51594">
                  <c:v>42215.079907201776</c:v>
                </c:pt>
                <c:pt idx="51595">
                  <c:v>42215.079907215273</c:v>
                </c:pt>
                <c:pt idx="51596">
                  <c:v>42215.079907255</c:v>
                </c:pt>
                <c:pt idx="51597">
                  <c:v>42215.079907263484</c:v>
                </c:pt>
                <c:pt idx="51598">
                  <c:v>42215.079907274303</c:v>
                </c:pt>
                <c:pt idx="51599">
                  <c:v>42215.079907299012</c:v>
                </c:pt>
                <c:pt idx="51600">
                  <c:v>42215.0799073042</c:v>
                </c:pt>
                <c:pt idx="51601">
                  <c:v>42215.079907377498</c:v>
                </c:pt>
                <c:pt idx="51602">
                  <c:v>42215.079907391897</c:v>
                </c:pt>
                <c:pt idx="51603">
                  <c:v>42215.079907397601</c:v>
                </c:pt>
                <c:pt idx="51604">
                  <c:v>42215.079907430001</c:v>
                </c:pt>
                <c:pt idx="51605">
                  <c:v>42215.079907446729</c:v>
                </c:pt>
                <c:pt idx="51606">
                  <c:v>42215.079907495499</c:v>
                </c:pt>
                <c:pt idx="51607">
                  <c:v>42215.079907497529</c:v>
                </c:pt>
                <c:pt idx="51608">
                  <c:v>42215.079907499698</c:v>
                </c:pt>
                <c:pt idx="51609">
                  <c:v>42215.079907540385</c:v>
                </c:pt>
                <c:pt idx="51610">
                  <c:v>42215.079907588195</c:v>
                </c:pt>
                <c:pt idx="51611">
                  <c:v>42215.079907616986</c:v>
                </c:pt>
                <c:pt idx="51612">
                  <c:v>42215.079907623804</c:v>
                </c:pt>
                <c:pt idx="51613">
                  <c:v>42215.079907664673</c:v>
                </c:pt>
                <c:pt idx="51614">
                  <c:v>42215.079907667372</c:v>
                </c:pt>
                <c:pt idx="51615">
                  <c:v>42215.079907678599</c:v>
                </c:pt>
                <c:pt idx="51616">
                  <c:v>42215.079907686195</c:v>
                </c:pt>
                <c:pt idx="51617">
                  <c:v>42215.079907727501</c:v>
                </c:pt>
                <c:pt idx="51618">
                  <c:v>42215.079907738</c:v>
                </c:pt>
                <c:pt idx="51619">
                  <c:v>42215.079907835076</c:v>
                </c:pt>
                <c:pt idx="51620">
                  <c:v>42215.079907855594</c:v>
                </c:pt>
                <c:pt idx="51621">
                  <c:v>42215.079907879001</c:v>
                </c:pt>
                <c:pt idx="51622">
                  <c:v>42215.079907884196</c:v>
                </c:pt>
                <c:pt idx="51623">
                  <c:v>42215.079907895997</c:v>
                </c:pt>
                <c:pt idx="51624">
                  <c:v>42215.079907909902</c:v>
                </c:pt>
                <c:pt idx="51625">
                  <c:v>42215.079907954998</c:v>
                </c:pt>
                <c:pt idx="51626">
                  <c:v>42215.079907959684</c:v>
                </c:pt>
                <c:pt idx="51627">
                  <c:v>42215.0799079598</c:v>
                </c:pt>
                <c:pt idx="51628">
                  <c:v>42215.079907977903</c:v>
                </c:pt>
                <c:pt idx="51629">
                  <c:v>42215.079908081272</c:v>
                </c:pt>
                <c:pt idx="51630">
                  <c:v>42215.0799080875</c:v>
                </c:pt>
                <c:pt idx="51631">
                  <c:v>42215.079908121785</c:v>
                </c:pt>
                <c:pt idx="51632">
                  <c:v>42215.079908124397</c:v>
                </c:pt>
                <c:pt idx="51633">
                  <c:v>42215.079908141102</c:v>
                </c:pt>
                <c:pt idx="51634">
                  <c:v>42215.079908166903</c:v>
                </c:pt>
                <c:pt idx="51635">
                  <c:v>42215.079908189902</c:v>
                </c:pt>
                <c:pt idx="51636">
                  <c:v>42215.079908191903</c:v>
                </c:pt>
                <c:pt idx="51637">
                  <c:v>42215.079908192703</c:v>
                </c:pt>
                <c:pt idx="51638">
                  <c:v>42215.079908240798</c:v>
                </c:pt>
                <c:pt idx="51639">
                  <c:v>42215.079908272099</c:v>
                </c:pt>
                <c:pt idx="51640">
                  <c:v>42215.079908319276</c:v>
                </c:pt>
                <c:pt idx="51641">
                  <c:v>42215.079908355801</c:v>
                </c:pt>
                <c:pt idx="51642">
                  <c:v>42215.079908372703</c:v>
                </c:pt>
                <c:pt idx="51643">
                  <c:v>42215.079908418498</c:v>
                </c:pt>
                <c:pt idx="51644">
                  <c:v>42215.079908423897</c:v>
                </c:pt>
                <c:pt idx="51645">
                  <c:v>42215.079908426938</c:v>
                </c:pt>
                <c:pt idx="51646">
                  <c:v>42215.0799084557</c:v>
                </c:pt>
                <c:pt idx="51647">
                  <c:v>42215.079908461084</c:v>
                </c:pt>
                <c:pt idx="51648">
                  <c:v>42215.079908535074</c:v>
                </c:pt>
                <c:pt idx="51649">
                  <c:v>42215.079908551073</c:v>
                </c:pt>
                <c:pt idx="51650">
                  <c:v>42215.079908558801</c:v>
                </c:pt>
                <c:pt idx="51651">
                  <c:v>42215.0799085908</c:v>
                </c:pt>
                <c:pt idx="51652">
                  <c:v>42215.079908604195</c:v>
                </c:pt>
                <c:pt idx="51653">
                  <c:v>42215.0799086474</c:v>
                </c:pt>
                <c:pt idx="51654">
                  <c:v>42215.079908656</c:v>
                </c:pt>
                <c:pt idx="51655">
                  <c:v>42215.079908656502</c:v>
                </c:pt>
                <c:pt idx="51656">
                  <c:v>42215.079908702275</c:v>
                </c:pt>
                <c:pt idx="51657">
                  <c:v>42215.079908755186</c:v>
                </c:pt>
                <c:pt idx="51658">
                  <c:v>42215.079908771586</c:v>
                </c:pt>
                <c:pt idx="51659">
                  <c:v>42215.079908783264</c:v>
                </c:pt>
                <c:pt idx="51660">
                  <c:v>42215.079908822001</c:v>
                </c:pt>
                <c:pt idx="51661">
                  <c:v>42215.0799088247</c:v>
                </c:pt>
                <c:pt idx="51662">
                  <c:v>42215.079908836</c:v>
                </c:pt>
                <c:pt idx="51663">
                  <c:v>42215.0799088567</c:v>
                </c:pt>
                <c:pt idx="51664">
                  <c:v>42215.079908888001</c:v>
                </c:pt>
                <c:pt idx="51665">
                  <c:v>42215.079908902597</c:v>
                </c:pt>
                <c:pt idx="51666">
                  <c:v>42215.079908995001</c:v>
                </c:pt>
                <c:pt idx="51667">
                  <c:v>42215.079909015272</c:v>
                </c:pt>
                <c:pt idx="51668">
                  <c:v>42215.079909036802</c:v>
                </c:pt>
                <c:pt idx="51669">
                  <c:v>42215.079909041997</c:v>
                </c:pt>
                <c:pt idx="51670">
                  <c:v>42215.079909050284</c:v>
                </c:pt>
                <c:pt idx="51671">
                  <c:v>42215.079909067274</c:v>
                </c:pt>
                <c:pt idx="51672">
                  <c:v>42215.079909110194</c:v>
                </c:pt>
                <c:pt idx="51673">
                  <c:v>42215.079909112275</c:v>
                </c:pt>
                <c:pt idx="51674">
                  <c:v>42215.079909120002</c:v>
                </c:pt>
                <c:pt idx="51675">
                  <c:v>42215.0799091398</c:v>
                </c:pt>
                <c:pt idx="51676">
                  <c:v>42215.079909236898</c:v>
                </c:pt>
                <c:pt idx="51677">
                  <c:v>42215.079909247303</c:v>
                </c:pt>
                <c:pt idx="51678">
                  <c:v>42215.0799092815</c:v>
                </c:pt>
                <c:pt idx="51679">
                  <c:v>42215.079909288601</c:v>
                </c:pt>
                <c:pt idx="51680">
                  <c:v>42215.07990929894</c:v>
                </c:pt>
                <c:pt idx="51681">
                  <c:v>42215.079909333384</c:v>
                </c:pt>
                <c:pt idx="51682">
                  <c:v>42215.079909349297</c:v>
                </c:pt>
                <c:pt idx="51683">
                  <c:v>42215.079909352011</c:v>
                </c:pt>
                <c:pt idx="51684">
                  <c:v>42215.079909352098</c:v>
                </c:pt>
                <c:pt idx="51685">
                  <c:v>42215.079909399028</c:v>
                </c:pt>
                <c:pt idx="51686">
                  <c:v>42215.079909427797</c:v>
                </c:pt>
                <c:pt idx="51687">
                  <c:v>42215.079909479296</c:v>
                </c:pt>
                <c:pt idx="51688">
                  <c:v>42215.079909516084</c:v>
                </c:pt>
                <c:pt idx="51689">
                  <c:v>42215.079909529995</c:v>
                </c:pt>
                <c:pt idx="51690">
                  <c:v>42215.079909571272</c:v>
                </c:pt>
                <c:pt idx="51691">
                  <c:v>42215.079909583976</c:v>
                </c:pt>
                <c:pt idx="51692">
                  <c:v>42215.079909585264</c:v>
                </c:pt>
                <c:pt idx="51693">
                  <c:v>42215.079909612985</c:v>
                </c:pt>
                <c:pt idx="51694">
                  <c:v>42215.079909618195</c:v>
                </c:pt>
                <c:pt idx="51695">
                  <c:v>42215.0799096911</c:v>
                </c:pt>
                <c:pt idx="51696">
                  <c:v>42215.079909711174</c:v>
                </c:pt>
                <c:pt idx="51697">
                  <c:v>42215.0799097255</c:v>
                </c:pt>
                <c:pt idx="51698">
                  <c:v>42215.079909748303</c:v>
                </c:pt>
                <c:pt idx="51699">
                  <c:v>42215.079909761575</c:v>
                </c:pt>
                <c:pt idx="51700">
                  <c:v>42215.079909804401</c:v>
                </c:pt>
                <c:pt idx="51701">
                  <c:v>42215.079909808403</c:v>
                </c:pt>
                <c:pt idx="51702">
                  <c:v>42215.079909815984</c:v>
                </c:pt>
                <c:pt idx="51703">
                  <c:v>42215.079909866276</c:v>
                </c:pt>
                <c:pt idx="51704">
                  <c:v>42215.079909911976</c:v>
                </c:pt>
                <c:pt idx="51705">
                  <c:v>42215.079909928601</c:v>
                </c:pt>
                <c:pt idx="51706">
                  <c:v>42215.079909943284</c:v>
                </c:pt>
                <c:pt idx="51707">
                  <c:v>42215.079909979497</c:v>
                </c:pt>
                <c:pt idx="51708">
                  <c:v>42215.079909982196</c:v>
                </c:pt>
                <c:pt idx="51709">
                  <c:v>42215.079909993598</c:v>
                </c:pt>
                <c:pt idx="51710">
                  <c:v>42215.079910016102</c:v>
                </c:pt>
                <c:pt idx="51711">
                  <c:v>42215.079910048029</c:v>
                </c:pt>
                <c:pt idx="51712">
                  <c:v>42215.079910059503</c:v>
                </c:pt>
                <c:pt idx="51713">
                  <c:v>42215.079910163775</c:v>
                </c:pt>
                <c:pt idx="51714">
                  <c:v>42215.079910175496</c:v>
                </c:pt>
                <c:pt idx="51715">
                  <c:v>42215.079910193199</c:v>
                </c:pt>
                <c:pt idx="51716">
                  <c:v>42215.079910198539</c:v>
                </c:pt>
                <c:pt idx="51717">
                  <c:v>42215.079910210996</c:v>
                </c:pt>
                <c:pt idx="51718">
                  <c:v>42215.079910224798</c:v>
                </c:pt>
                <c:pt idx="51719">
                  <c:v>42215.079910268498</c:v>
                </c:pt>
                <c:pt idx="51720">
                  <c:v>42215.079910272398</c:v>
                </c:pt>
                <c:pt idx="51721">
                  <c:v>42215.079910280001</c:v>
                </c:pt>
                <c:pt idx="51722">
                  <c:v>42215.079910303597</c:v>
                </c:pt>
                <c:pt idx="51723">
                  <c:v>42215.079910394699</c:v>
                </c:pt>
                <c:pt idx="51724">
                  <c:v>42215.0799104076</c:v>
                </c:pt>
                <c:pt idx="51725">
                  <c:v>42215.079910439003</c:v>
                </c:pt>
                <c:pt idx="51726">
                  <c:v>42215.079910447799</c:v>
                </c:pt>
                <c:pt idx="51727">
                  <c:v>42215.079910455999</c:v>
                </c:pt>
                <c:pt idx="51728">
                  <c:v>42215.079910490538</c:v>
                </c:pt>
                <c:pt idx="51729">
                  <c:v>42215.079910506596</c:v>
                </c:pt>
                <c:pt idx="51730">
                  <c:v>42215.079910509376</c:v>
                </c:pt>
                <c:pt idx="51731">
                  <c:v>42215.079910512075</c:v>
                </c:pt>
                <c:pt idx="51732">
                  <c:v>42215.079910555585</c:v>
                </c:pt>
                <c:pt idx="51733">
                  <c:v>42215.079910594002</c:v>
                </c:pt>
                <c:pt idx="51734">
                  <c:v>42215.079910639375</c:v>
                </c:pt>
                <c:pt idx="51735">
                  <c:v>42215.079910673776</c:v>
                </c:pt>
                <c:pt idx="51736">
                  <c:v>42215.079910687586</c:v>
                </c:pt>
                <c:pt idx="51737">
                  <c:v>42215.079910732675</c:v>
                </c:pt>
                <c:pt idx="51738">
                  <c:v>42215.079910739674</c:v>
                </c:pt>
                <c:pt idx="51739">
                  <c:v>42215.079910744003</c:v>
                </c:pt>
                <c:pt idx="51740">
                  <c:v>42215.079910770684</c:v>
                </c:pt>
                <c:pt idx="51741">
                  <c:v>42215.079910775901</c:v>
                </c:pt>
                <c:pt idx="51742">
                  <c:v>42215.07991084893</c:v>
                </c:pt>
                <c:pt idx="51743">
                  <c:v>42215.079910871595</c:v>
                </c:pt>
                <c:pt idx="51744">
                  <c:v>42215.079910876098</c:v>
                </c:pt>
                <c:pt idx="51745">
                  <c:v>42215.079910905384</c:v>
                </c:pt>
                <c:pt idx="51746">
                  <c:v>42215.079910918903</c:v>
                </c:pt>
                <c:pt idx="51747">
                  <c:v>42215.079910961584</c:v>
                </c:pt>
                <c:pt idx="51748">
                  <c:v>42215.079910968401</c:v>
                </c:pt>
                <c:pt idx="51749">
                  <c:v>42215.079910975903</c:v>
                </c:pt>
                <c:pt idx="51750">
                  <c:v>42215.079911017274</c:v>
                </c:pt>
                <c:pt idx="51751">
                  <c:v>42215.079911069275</c:v>
                </c:pt>
                <c:pt idx="51752">
                  <c:v>42215.079911088411</c:v>
                </c:pt>
                <c:pt idx="51753">
                  <c:v>42215.079911103385</c:v>
                </c:pt>
                <c:pt idx="51754">
                  <c:v>42215.079911133384</c:v>
                </c:pt>
                <c:pt idx="51755">
                  <c:v>42215.079911136098</c:v>
                </c:pt>
                <c:pt idx="51756">
                  <c:v>42215.0799111507</c:v>
                </c:pt>
                <c:pt idx="51757">
                  <c:v>42215.079911163273</c:v>
                </c:pt>
                <c:pt idx="51758">
                  <c:v>42215.079911207897</c:v>
                </c:pt>
                <c:pt idx="51759">
                  <c:v>42215.079911209701</c:v>
                </c:pt>
                <c:pt idx="51760">
                  <c:v>42215.079911311776</c:v>
                </c:pt>
                <c:pt idx="51761">
                  <c:v>42215.079911335284</c:v>
                </c:pt>
                <c:pt idx="51762">
                  <c:v>42215.079911350898</c:v>
                </c:pt>
                <c:pt idx="51763">
                  <c:v>42215.07991135613</c:v>
                </c:pt>
                <c:pt idx="51764">
                  <c:v>42215.079911364999</c:v>
                </c:pt>
                <c:pt idx="51765">
                  <c:v>42215.079911382199</c:v>
                </c:pt>
                <c:pt idx="51766">
                  <c:v>42215.079911423803</c:v>
                </c:pt>
                <c:pt idx="51767">
                  <c:v>42215.079911425899</c:v>
                </c:pt>
                <c:pt idx="51768">
                  <c:v>42215.079911439701</c:v>
                </c:pt>
                <c:pt idx="51769">
                  <c:v>42215.079911450302</c:v>
                </c:pt>
                <c:pt idx="51770">
                  <c:v>42215.0799115509</c:v>
                </c:pt>
                <c:pt idx="51771">
                  <c:v>42215.079911567373</c:v>
                </c:pt>
                <c:pt idx="51772">
                  <c:v>42215.0799115962</c:v>
                </c:pt>
                <c:pt idx="51773">
                  <c:v>42215.079911599598</c:v>
                </c:pt>
                <c:pt idx="51774">
                  <c:v>42215.079911613364</c:v>
                </c:pt>
                <c:pt idx="51775">
                  <c:v>42215.079911649998</c:v>
                </c:pt>
                <c:pt idx="51776">
                  <c:v>42215.079911663364</c:v>
                </c:pt>
                <c:pt idx="51777">
                  <c:v>42215.079911666195</c:v>
                </c:pt>
                <c:pt idx="51778">
                  <c:v>42215.079911671673</c:v>
                </c:pt>
                <c:pt idx="51779">
                  <c:v>42215.079911713074</c:v>
                </c:pt>
                <c:pt idx="51780">
                  <c:v>42215.079911745001</c:v>
                </c:pt>
                <c:pt idx="51781">
                  <c:v>42215.079911799199</c:v>
                </c:pt>
                <c:pt idx="51782">
                  <c:v>42215.079911831264</c:v>
                </c:pt>
                <c:pt idx="51783">
                  <c:v>42215.079911844899</c:v>
                </c:pt>
                <c:pt idx="51784">
                  <c:v>42215.079911891502</c:v>
                </c:pt>
                <c:pt idx="51785">
                  <c:v>42215.079911894303</c:v>
                </c:pt>
                <c:pt idx="51786">
                  <c:v>42215.079911903784</c:v>
                </c:pt>
                <c:pt idx="51787">
                  <c:v>42215.079911927911</c:v>
                </c:pt>
                <c:pt idx="51788">
                  <c:v>42215.079911933084</c:v>
                </c:pt>
                <c:pt idx="51789">
                  <c:v>42215.079912005902</c:v>
                </c:pt>
                <c:pt idx="51790">
                  <c:v>42215.079912031084</c:v>
                </c:pt>
                <c:pt idx="51791">
                  <c:v>42215.079912037385</c:v>
                </c:pt>
                <c:pt idx="51792">
                  <c:v>42215.0799120593</c:v>
                </c:pt>
                <c:pt idx="51793">
                  <c:v>42215.079912076399</c:v>
                </c:pt>
                <c:pt idx="51794">
                  <c:v>42215.0799121194</c:v>
                </c:pt>
                <c:pt idx="51795">
                  <c:v>42215.079912128611</c:v>
                </c:pt>
                <c:pt idx="51796">
                  <c:v>42215.0799121358</c:v>
                </c:pt>
                <c:pt idx="51797">
                  <c:v>42215.079912186397</c:v>
                </c:pt>
                <c:pt idx="51798">
                  <c:v>42215.079912226531</c:v>
                </c:pt>
                <c:pt idx="51799">
                  <c:v>42215.079912243003</c:v>
                </c:pt>
                <c:pt idx="51800">
                  <c:v>42215.079912263194</c:v>
                </c:pt>
                <c:pt idx="51801">
                  <c:v>42215.079912291301</c:v>
                </c:pt>
                <c:pt idx="51802">
                  <c:v>42215.07991229443</c:v>
                </c:pt>
                <c:pt idx="51803">
                  <c:v>42215.079912308029</c:v>
                </c:pt>
                <c:pt idx="51804">
                  <c:v>42215.079912330097</c:v>
                </c:pt>
                <c:pt idx="51805">
                  <c:v>42215.079912367597</c:v>
                </c:pt>
                <c:pt idx="51806">
                  <c:v>42215.079912374211</c:v>
                </c:pt>
                <c:pt idx="51807">
                  <c:v>42215.079912479028</c:v>
                </c:pt>
                <c:pt idx="51808">
                  <c:v>42215.079912495203</c:v>
                </c:pt>
                <c:pt idx="51809">
                  <c:v>42215.079912507194</c:v>
                </c:pt>
                <c:pt idx="51810">
                  <c:v>42215.079912512374</c:v>
                </c:pt>
                <c:pt idx="51811">
                  <c:v>42215.079912525376</c:v>
                </c:pt>
                <c:pt idx="51812">
                  <c:v>42215.079912539273</c:v>
                </c:pt>
                <c:pt idx="51813">
                  <c:v>42215.079912582194</c:v>
                </c:pt>
                <c:pt idx="51814">
                  <c:v>42215.079912586902</c:v>
                </c:pt>
                <c:pt idx="51815">
                  <c:v>42215.079912599598</c:v>
                </c:pt>
                <c:pt idx="51816">
                  <c:v>42215.079912618276</c:v>
                </c:pt>
                <c:pt idx="51817">
                  <c:v>42215.0799127094</c:v>
                </c:pt>
                <c:pt idx="51818">
                  <c:v>42215.079912727284</c:v>
                </c:pt>
                <c:pt idx="51819">
                  <c:v>42215.079912753776</c:v>
                </c:pt>
                <c:pt idx="51820">
                  <c:v>42215.079912756002</c:v>
                </c:pt>
                <c:pt idx="51821">
                  <c:v>42215.079912771194</c:v>
                </c:pt>
                <c:pt idx="51822">
                  <c:v>42215.079912805384</c:v>
                </c:pt>
                <c:pt idx="51823">
                  <c:v>42215.0799128215</c:v>
                </c:pt>
                <c:pt idx="51824">
                  <c:v>42215.079912824302</c:v>
                </c:pt>
                <c:pt idx="51825">
                  <c:v>42215.079912831774</c:v>
                </c:pt>
                <c:pt idx="51826">
                  <c:v>42215.079912870198</c:v>
                </c:pt>
                <c:pt idx="51827">
                  <c:v>42215.079912898938</c:v>
                </c:pt>
                <c:pt idx="51828">
                  <c:v>42215.079912959198</c:v>
                </c:pt>
                <c:pt idx="51829">
                  <c:v>42215.079912985195</c:v>
                </c:pt>
                <c:pt idx="51830">
                  <c:v>42215.079913002497</c:v>
                </c:pt>
                <c:pt idx="51831">
                  <c:v>42215.079913046211</c:v>
                </c:pt>
                <c:pt idx="51832">
                  <c:v>42215.079913054498</c:v>
                </c:pt>
                <c:pt idx="51833">
                  <c:v>42215.079913063884</c:v>
                </c:pt>
                <c:pt idx="51834">
                  <c:v>42215.079913085101</c:v>
                </c:pt>
                <c:pt idx="51835">
                  <c:v>42215.079913090303</c:v>
                </c:pt>
                <c:pt idx="51836">
                  <c:v>42215.079913166199</c:v>
                </c:pt>
                <c:pt idx="51837">
                  <c:v>42215.079913188303</c:v>
                </c:pt>
                <c:pt idx="51838">
                  <c:v>42215.079913191301</c:v>
                </c:pt>
                <c:pt idx="51839">
                  <c:v>42215.079913220397</c:v>
                </c:pt>
                <c:pt idx="51840">
                  <c:v>42215.079913234003</c:v>
                </c:pt>
                <c:pt idx="51841">
                  <c:v>42215.079913276139</c:v>
                </c:pt>
                <c:pt idx="51842">
                  <c:v>42215.079913280097</c:v>
                </c:pt>
                <c:pt idx="51843">
                  <c:v>42215.079913296038</c:v>
                </c:pt>
                <c:pt idx="51844">
                  <c:v>42215.079913334303</c:v>
                </c:pt>
                <c:pt idx="51845">
                  <c:v>42215.079913384601</c:v>
                </c:pt>
                <c:pt idx="51846">
                  <c:v>42215.079913401001</c:v>
                </c:pt>
                <c:pt idx="51847">
                  <c:v>42215.079913423302</c:v>
                </c:pt>
                <c:pt idx="51848">
                  <c:v>42215.07991344844</c:v>
                </c:pt>
                <c:pt idx="51849">
                  <c:v>42215.079913451198</c:v>
                </c:pt>
                <c:pt idx="51850">
                  <c:v>42215.079913465284</c:v>
                </c:pt>
                <c:pt idx="51851">
                  <c:v>42215.079913483802</c:v>
                </c:pt>
                <c:pt idx="51852">
                  <c:v>42215.079913527785</c:v>
                </c:pt>
                <c:pt idx="51853">
                  <c:v>42215.079913529902</c:v>
                </c:pt>
                <c:pt idx="51854">
                  <c:v>42215.079913636597</c:v>
                </c:pt>
                <c:pt idx="51855">
                  <c:v>42215.0799136555</c:v>
                </c:pt>
                <c:pt idx="51856">
                  <c:v>42215.079913665075</c:v>
                </c:pt>
                <c:pt idx="51857">
                  <c:v>42215.079913670284</c:v>
                </c:pt>
                <c:pt idx="51858">
                  <c:v>42215.0799136899</c:v>
                </c:pt>
                <c:pt idx="51859">
                  <c:v>42215.079913697198</c:v>
                </c:pt>
                <c:pt idx="51860">
                  <c:v>42215.079913738402</c:v>
                </c:pt>
                <c:pt idx="51861">
                  <c:v>42215.079913740497</c:v>
                </c:pt>
                <c:pt idx="51862">
                  <c:v>42215.079913759597</c:v>
                </c:pt>
                <c:pt idx="51863">
                  <c:v>42215.079913778703</c:v>
                </c:pt>
                <c:pt idx="51864">
                  <c:v>42215.079913866284</c:v>
                </c:pt>
                <c:pt idx="51865">
                  <c:v>42215.079913887676</c:v>
                </c:pt>
                <c:pt idx="51866">
                  <c:v>42215.079913915586</c:v>
                </c:pt>
                <c:pt idx="51867">
                  <c:v>42215.079913923197</c:v>
                </c:pt>
                <c:pt idx="51868">
                  <c:v>42215.079913928203</c:v>
                </c:pt>
                <c:pt idx="51869">
                  <c:v>42215.079913962996</c:v>
                </c:pt>
                <c:pt idx="51870">
                  <c:v>42215.079913976297</c:v>
                </c:pt>
                <c:pt idx="51871">
                  <c:v>42215.079913980902</c:v>
                </c:pt>
                <c:pt idx="51872">
                  <c:v>42215.079913991503</c:v>
                </c:pt>
                <c:pt idx="51873">
                  <c:v>42215.079914028131</c:v>
                </c:pt>
                <c:pt idx="51874">
                  <c:v>42215.079914064198</c:v>
                </c:pt>
                <c:pt idx="51875">
                  <c:v>42215.079914119684</c:v>
                </c:pt>
                <c:pt idx="51876">
                  <c:v>42215.079914145703</c:v>
                </c:pt>
                <c:pt idx="51877">
                  <c:v>42215.079914159898</c:v>
                </c:pt>
                <c:pt idx="51878">
                  <c:v>42215.079914208429</c:v>
                </c:pt>
                <c:pt idx="51879">
                  <c:v>42215.079914211194</c:v>
                </c:pt>
                <c:pt idx="51880">
                  <c:v>42215.079914223403</c:v>
                </c:pt>
                <c:pt idx="51881">
                  <c:v>42215.079914242939</c:v>
                </c:pt>
                <c:pt idx="51882">
                  <c:v>42215.079914248141</c:v>
                </c:pt>
                <c:pt idx="51883">
                  <c:v>42215.079914320297</c:v>
                </c:pt>
                <c:pt idx="51884">
                  <c:v>42215.07991434454</c:v>
                </c:pt>
                <c:pt idx="51885">
                  <c:v>42215.079914351503</c:v>
                </c:pt>
                <c:pt idx="51886">
                  <c:v>42215.079914374139</c:v>
                </c:pt>
                <c:pt idx="51887">
                  <c:v>42215.079914391201</c:v>
                </c:pt>
                <c:pt idx="51888">
                  <c:v>42215.079914433503</c:v>
                </c:pt>
                <c:pt idx="51889">
                  <c:v>42215.079914437498</c:v>
                </c:pt>
                <c:pt idx="51890">
                  <c:v>42215.0799144552</c:v>
                </c:pt>
                <c:pt idx="51891">
                  <c:v>42215.079914488611</c:v>
                </c:pt>
                <c:pt idx="51892">
                  <c:v>42215.079914540896</c:v>
                </c:pt>
                <c:pt idx="51893">
                  <c:v>42215.079914560076</c:v>
                </c:pt>
                <c:pt idx="51894">
                  <c:v>42215.079914583475</c:v>
                </c:pt>
                <c:pt idx="51895">
                  <c:v>42215.079914608803</c:v>
                </c:pt>
                <c:pt idx="51896">
                  <c:v>42215.079914611473</c:v>
                </c:pt>
                <c:pt idx="51897">
                  <c:v>42215.0799146227</c:v>
                </c:pt>
                <c:pt idx="51898">
                  <c:v>42215.079914637885</c:v>
                </c:pt>
                <c:pt idx="51899">
                  <c:v>42215.079914679503</c:v>
                </c:pt>
                <c:pt idx="51900">
                  <c:v>42215.079914687274</c:v>
                </c:pt>
                <c:pt idx="51901">
                  <c:v>42215.0799147953</c:v>
                </c:pt>
                <c:pt idx="51902">
                  <c:v>42215.079914815586</c:v>
                </c:pt>
                <c:pt idx="51903">
                  <c:v>42215.079914822003</c:v>
                </c:pt>
                <c:pt idx="51904">
                  <c:v>42215.0799148273</c:v>
                </c:pt>
                <c:pt idx="51905">
                  <c:v>42215.079914839902</c:v>
                </c:pt>
                <c:pt idx="51906">
                  <c:v>42215.079914854301</c:v>
                </c:pt>
                <c:pt idx="51907">
                  <c:v>42215.0799148976</c:v>
                </c:pt>
                <c:pt idx="51908">
                  <c:v>42215.079914902199</c:v>
                </c:pt>
                <c:pt idx="51909">
                  <c:v>42215.079914919384</c:v>
                </c:pt>
                <c:pt idx="51910">
                  <c:v>42215.079914935501</c:v>
                </c:pt>
                <c:pt idx="51911">
                  <c:v>42215.079915023402</c:v>
                </c:pt>
                <c:pt idx="51912">
                  <c:v>42215.079915047703</c:v>
                </c:pt>
                <c:pt idx="51913">
                  <c:v>42215.079915068301</c:v>
                </c:pt>
                <c:pt idx="51914">
                  <c:v>42215.079915079899</c:v>
                </c:pt>
                <c:pt idx="51915">
                  <c:v>42215.0799150858</c:v>
                </c:pt>
                <c:pt idx="51916">
                  <c:v>42215.079915120397</c:v>
                </c:pt>
                <c:pt idx="51917">
                  <c:v>42215.0799151338</c:v>
                </c:pt>
                <c:pt idx="51918">
                  <c:v>42215.079915136703</c:v>
                </c:pt>
                <c:pt idx="51919">
                  <c:v>42215.079915151196</c:v>
                </c:pt>
                <c:pt idx="51920">
                  <c:v>42215.079915184899</c:v>
                </c:pt>
                <c:pt idx="51921">
                  <c:v>42215.07991522253</c:v>
                </c:pt>
                <c:pt idx="51922">
                  <c:v>42215.079915279603</c:v>
                </c:pt>
                <c:pt idx="51923">
                  <c:v>42215.079915303002</c:v>
                </c:pt>
                <c:pt idx="51924">
                  <c:v>42215.079915317197</c:v>
                </c:pt>
                <c:pt idx="51925">
                  <c:v>42215.079915359529</c:v>
                </c:pt>
                <c:pt idx="51926">
                  <c:v>42215.07991537053</c:v>
                </c:pt>
                <c:pt idx="51927">
                  <c:v>42215.079915383198</c:v>
                </c:pt>
                <c:pt idx="51928">
                  <c:v>42215.079915400711</c:v>
                </c:pt>
                <c:pt idx="51929">
                  <c:v>42215.079915405899</c:v>
                </c:pt>
                <c:pt idx="51930">
                  <c:v>42215.079915478549</c:v>
                </c:pt>
                <c:pt idx="51931">
                  <c:v>42215.079915503004</c:v>
                </c:pt>
                <c:pt idx="51932">
                  <c:v>42215.079915511655</c:v>
                </c:pt>
                <c:pt idx="51933">
                  <c:v>42215.079915531263</c:v>
                </c:pt>
                <c:pt idx="51934">
                  <c:v>42215.079915548697</c:v>
                </c:pt>
                <c:pt idx="51935">
                  <c:v>42215.079915591275</c:v>
                </c:pt>
                <c:pt idx="51936">
                  <c:v>42215.079915600596</c:v>
                </c:pt>
                <c:pt idx="51937">
                  <c:v>42215.079915615075</c:v>
                </c:pt>
                <c:pt idx="51938">
                  <c:v>42215.079915646129</c:v>
                </c:pt>
                <c:pt idx="51939">
                  <c:v>42215.079915699003</c:v>
                </c:pt>
                <c:pt idx="51940">
                  <c:v>42215.079915715476</c:v>
                </c:pt>
                <c:pt idx="51941">
                  <c:v>42215.079915743598</c:v>
                </c:pt>
                <c:pt idx="51942">
                  <c:v>42215.079915762901</c:v>
                </c:pt>
                <c:pt idx="51943">
                  <c:v>42215.079915765673</c:v>
                </c:pt>
                <c:pt idx="51944">
                  <c:v>42215.079915780101</c:v>
                </c:pt>
                <c:pt idx="51945">
                  <c:v>42215.079915803501</c:v>
                </c:pt>
                <c:pt idx="51946">
                  <c:v>42215.079915846938</c:v>
                </c:pt>
                <c:pt idx="51947">
                  <c:v>42215.079915847396</c:v>
                </c:pt>
                <c:pt idx="51948">
                  <c:v>42215.079915953</c:v>
                </c:pt>
                <c:pt idx="51949">
                  <c:v>42215.079915975701</c:v>
                </c:pt>
                <c:pt idx="51950">
                  <c:v>42215.079915979302</c:v>
                </c:pt>
                <c:pt idx="51951">
                  <c:v>42215.079915984497</c:v>
                </c:pt>
                <c:pt idx="51952">
                  <c:v>42215.079915997499</c:v>
                </c:pt>
                <c:pt idx="51953">
                  <c:v>42215.079916011586</c:v>
                </c:pt>
                <c:pt idx="51954">
                  <c:v>42215.079916053401</c:v>
                </c:pt>
                <c:pt idx="51955">
                  <c:v>42215.07991605813</c:v>
                </c:pt>
                <c:pt idx="51956">
                  <c:v>42215.079916078939</c:v>
                </c:pt>
                <c:pt idx="51957">
                  <c:v>42215.0799160932</c:v>
                </c:pt>
                <c:pt idx="51958">
                  <c:v>42215.079916180701</c:v>
                </c:pt>
                <c:pt idx="51959">
                  <c:v>42215.079916207702</c:v>
                </c:pt>
                <c:pt idx="51960">
                  <c:v>42215.07991622913</c:v>
                </c:pt>
                <c:pt idx="51961">
                  <c:v>42215.079916237897</c:v>
                </c:pt>
                <c:pt idx="51962">
                  <c:v>42215.079916242939</c:v>
                </c:pt>
                <c:pt idx="51963">
                  <c:v>42215.079916277697</c:v>
                </c:pt>
                <c:pt idx="51964">
                  <c:v>42215.079916293602</c:v>
                </c:pt>
                <c:pt idx="51965">
                  <c:v>42215.079916296439</c:v>
                </c:pt>
                <c:pt idx="51966">
                  <c:v>42215.0799163107</c:v>
                </c:pt>
                <c:pt idx="51967">
                  <c:v>42215.079916342213</c:v>
                </c:pt>
                <c:pt idx="51968">
                  <c:v>42215.079916380397</c:v>
                </c:pt>
                <c:pt idx="51969">
                  <c:v>42215.079916439798</c:v>
                </c:pt>
                <c:pt idx="51970">
                  <c:v>42215.079916457202</c:v>
                </c:pt>
                <c:pt idx="51971">
                  <c:v>42215.079916474839</c:v>
                </c:pt>
                <c:pt idx="51972">
                  <c:v>42215.079916518996</c:v>
                </c:pt>
                <c:pt idx="51973">
                  <c:v>42215.079916525276</c:v>
                </c:pt>
                <c:pt idx="51974">
                  <c:v>42215.079916542702</c:v>
                </c:pt>
                <c:pt idx="51975">
                  <c:v>42215.079916557501</c:v>
                </c:pt>
                <c:pt idx="51976">
                  <c:v>42215.079916562674</c:v>
                </c:pt>
                <c:pt idx="51977">
                  <c:v>42215.079916637595</c:v>
                </c:pt>
                <c:pt idx="51978">
                  <c:v>42215.079916659502</c:v>
                </c:pt>
                <c:pt idx="51979">
                  <c:v>42215.079916671784</c:v>
                </c:pt>
                <c:pt idx="51980">
                  <c:v>42215.079916692201</c:v>
                </c:pt>
                <c:pt idx="51981">
                  <c:v>42215.079916705785</c:v>
                </c:pt>
                <c:pt idx="51982">
                  <c:v>42215.079916748211</c:v>
                </c:pt>
                <c:pt idx="51983">
                  <c:v>42215.079916754898</c:v>
                </c:pt>
                <c:pt idx="51984">
                  <c:v>42215.079916774899</c:v>
                </c:pt>
                <c:pt idx="51985">
                  <c:v>42215.0799168058</c:v>
                </c:pt>
                <c:pt idx="51986">
                  <c:v>42215.079916856703</c:v>
                </c:pt>
                <c:pt idx="51987">
                  <c:v>42215.079916873197</c:v>
                </c:pt>
                <c:pt idx="51988">
                  <c:v>42215.079916903604</c:v>
                </c:pt>
                <c:pt idx="51989">
                  <c:v>42215.0799169202</c:v>
                </c:pt>
                <c:pt idx="51990">
                  <c:v>42215.079916922899</c:v>
                </c:pt>
                <c:pt idx="51991">
                  <c:v>42215.079916937597</c:v>
                </c:pt>
                <c:pt idx="51992">
                  <c:v>42215.079916955103</c:v>
                </c:pt>
                <c:pt idx="51993">
                  <c:v>42215.079916994298</c:v>
                </c:pt>
                <c:pt idx="51994">
                  <c:v>42215.079917007002</c:v>
                </c:pt>
                <c:pt idx="51995">
                  <c:v>42215.079917109499</c:v>
                </c:pt>
                <c:pt idx="51996">
                  <c:v>42215.079917135503</c:v>
                </c:pt>
                <c:pt idx="51997">
                  <c:v>42215.079917136929</c:v>
                </c:pt>
                <c:pt idx="51998">
                  <c:v>42215.079917142139</c:v>
                </c:pt>
                <c:pt idx="51999">
                  <c:v>42215.079917154799</c:v>
                </c:pt>
                <c:pt idx="52000">
                  <c:v>42215.079917169001</c:v>
                </c:pt>
                <c:pt idx="52001">
                  <c:v>42215.079917212199</c:v>
                </c:pt>
                <c:pt idx="52002">
                  <c:v>42215.079917216899</c:v>
                </c:pt>
                <c:pt idx="52003">
                  <c:v>42215.079917238829</c:v>
                </c:pt>
                <c:pt idx="52004">
                  <c:v>42215.079917250201</c:v>
                </c:pt>
                <c:pt idx="52005">
                  <c:v>42215.079917338539</c:v>
                </c:pt>
                <c:pt idx="52006">
                  <c:v>42215.0799173673</c:v>
                </c:pt>
                <c:pt idx="52007">
                  <c:v>42215.079917383002</c:v>
                </c:pt>
                <c:pt idx="52008">
                  <c:v>42215.079917391202</c:v>
                </c:pt>
                <c:pt idx="52009">
                  <c:v>42215.079917400602</c:v>
                </c:pt>
                <c:pt idx="52010">
                  <c:v>42215.079917435403</c:v>
                </c:pt>
                <c:pt idx="52011">
                  <c:v>42215.079917451199</c:v>
                </c:pt>
                <c:pt idx="52012">
                  <c:v>42215.07991745403</c:v>
                </c:pt>
                <c:pt idx="52013">
                  <c:v>42215.079917470939</c:v>
                </c:pt>
                <c:pt idx="52014">
                  <c:v>42215.079917499839</c:v>
                </c:pt>
                <c:pt idx="52015">
                  <c:v>42215.079917529998</c:v>
                </c:pt>
                <c:pt idx="52016">
                  <c:v>42215.0799175992</c:v>
                </c:pt>
                <c:pt idx="52017">
                  <c:v>42215.079917617884</c:v>
                </c:pt>
                <c:pt idx="52018">
                  <c:v>42215.079917631774</c:v>
                </c:pt>
                <c:pt idx="52019">
                  <c:v>42215.079917677802</c:v>
                </c:pt>
                <c:pt idx="52020">
                  <c:v>42215.079917688803</c:v>
                </c:pt>
                <c:pt idx="52021">
                  <c:v>42215.079917702999</c:v>
                </c:pt>
                <c:pt idx="52022">
                  <c:v>42215.079917714596</c:v>
                </c:pt>
                <c:pt idx="52023">
                  <c:v>42215.079917719784</c:v>
                </c:pt>
                <c:pt idx="52024">
                  <c:v>42215.079917792798</c:v>
                </c:pt>
                <c:pt idx="52025">
                  <c:v>42215.079917822899</c:v>
                </c:pt>
                <c:pt idx="52026">
                  <c:v>42215.079917831274</c:v>
                </c:pt>
                <c:pt idx="52027">
                  <c:v>42215.079917849398</c:v>
                </c:pt>
                <c:pt idx="52028">
                  <c:v>42215.079917863375</c:v>
                </c:pt>
                <c:pt idx="52029">
                  <c:v>42215.079917905103</c:v>
                </c:pt>
                <c:pt idx="52030">
                  <c:v>42215.079917909003</c:v>
                </c:pt>
                <c:pt idx="52031">
                  <c:v>42215.079917934803</c:v>
                </c:pt>
                <c:pt idx="52032">
                  <c:v>42215.079917971903</c:v>
                </c:pt>
                <c:pt idx="52033">
                  <c:v>42215.079918013304</c:v>
                </c:pt>
                <c:pt idx="52034">
                  <c:v>42215.079918032403</c:v>
                </c:pt>
                <c:pt idx="52035">
                  <c:v>42215.079918063275</c:v>
                </c:pt>
                <c:pt idx="52036">
                  <c:v>42215.079918080599</c:v>
                </c:pt>
                <c:pt idx="52037">
                  <c:v>42215.0799180834</c:v>
                </c:pt>
                <c:pt idx="52038">
                  <c:v>42215.07991809673</c:v>
                </c:pt>
                <c:pt idx="52039">
                  <c:v>42215.079918125703</c:v>
                </c:pt>
                <c:pt idx="52040">
                  <c:v>42215.0799181642</c:v>
                </c:pt>
                <c:pt idx="52041">
                  <c:v>42215.079918166601</c:v>
                </c:pt>
                <c:pt idx="52042">
                  <c:v>42215.079918262898</c:v>
                </c:pt>
                <c:pt idx="52043">
                  <c:v>42215.07991829433</c:v>
                </c:pt>
                <c:pt idx="52044">
                  <c:v>42215.079918295203</c:v>
                </c:pt>
                <c:pt idx="52045">
                  <c:v>42215.07991829954</c:v>
                </c:pt>
                <c:pt idx="52046">
                  <c:v>42215.079918317402</c:v>
                </c:pt>
                <c:pt idx="52047">
                  <c:v>42215.079918326541</c:v>
                </c:pt>
                <c:pt idx="52048">
                  <c:v>42215.079918368203</c:v>
                </c:pt>
                <c:pt idx="52049">
                  <c:v>42215.07991837294</c:v>
                </c:pt>
                <c:pt idx="52050">
                  <c:v>42215.079918398849</c:v>
                </c:pt>
                <c:pt idx="52051">
                  <c:v>42215.079918403302</c:v>
                </c:pt>
                <c:pt idx="52052">
                  <c:v>42215.07991849455</c:v>
                </c:pt>
                <c:pt idx="52053">
                  <c:v>42215.079918527197</c:v>
                </c:pt>
                <c:pt idx="52054">
                  <c:v>42215.079918541902</c:v>
                </c:pt>
                <c:pt idx="52055">
                  <c:v>42215.079918543597</c:v>
                </c:pt>
                <c:pt idx="52056">
                  <c:v>42215.0799185578</c:v>
                </c:pt>
                <c:pt idx="52057">
                  <c:v>42215.079918593903</c:v>
                </c:pt>
                <c:pt idx="52058">
                  <c:v>42215.079918607204</c:v>
                </c:pt>
                <c:pt idx="52059">
                  <c:v>42215.079918609998</c:v>
                </c:pt>
                <c:pt idx="52060">
                  <c:v>42215.079918630901</c:v>
                </c:pt>
                <c:pt idx="52061">
                  <c:v>42215.079918656797</c:v>
                </c:pt>
                <c:pt idx="52062">
                  <c:v>42215.079918694129</c:v>
                </c:pt>
                <c:pt idx="52063">
                  <c:v>42215.0799187593</c:v>
                </c:pt>
                <c:pt idx="52064">
                  <c:v>42215.079918775111</c:v>
                </c:pt>
                <c:pt idx="52065">
                  <c:v>42215.079918789284</c:v>
                </c:pt>
                <c:pt idx="52066">
                  <c:v>42215.0799188315</c:v>
                </c:pt>
                <c:pt idx="52067">
                  <c:v>42215.079918844938</c:v>
                </c:pt>
                <c:pt idx="52068">
                  <c:v>42215.079918863084</c:v>
                </c:pt>
                <c:pt idx="52069">
                  <c:v>42215.079918872929</c:v>
                </c:pt>
                <c:pt idx="52070">
                  <c:v>42215.079918878211</c:v>
                </c:pt>
                <c:pt idx="52071">
                  <c:v>42215.079918950098</c:v>
                </c:pt>
                <c:pt idx="52072">
                  <c:v>42215.0799189846</c:v>
                </c:pt>
                <c:pt idx="52073">
                  <c:v>42215.079918991301</c:v>
                </c:pt>
                <c:pt idx="52074">
                  <c:v>42215.079919003401</c:v>
                </c:pt>
                <c:pt idx="52075">
                  <c:v>42215.079919020929</c:v>
                </c:pt>
                <c:pt idx="52076">
                  <c:v>42215.079919071497</c:v>
                </c:pt>
                <c:pt idx="52077">
                  <c:v>42215.079919073702</c:v>
                </c:pt>
                <c:pt idx="52078">
                  <c:v>42215.079919095129</c:v>
                </c:pt>
                <c:pt idx="52079">
                  <c:v>42215.079919126612</c:v>
                </c:pt>
                <c:pt idx="52080">
                  <c:v>42215.079919170799</c:v>
                </c:pt>
                <c:pt idx="52081">
                  <c:v>42215.079919187403</c:v>
                </c:pt>
                <c:pt idx="52082">
                  <c:v>42215.079919223303</c:v>
                </c:pt>
                <c:pt idx="52083">
                  <c:v>42215.079919234697</c:v>
                </c:pt>
                <c:pt idx="52084">
                  <c:v>42215.079919237498</c:v>
                </c:pt>
                <c:pt idx="52085">
                  <c:v>42215.07991925253</c:v>
                </c:pt>
                <c:pt idx="52086">
                  <c:v>42215.079919265503</c:v>
                </c:pt>
                <c:pt idx="52087">
                  <c:v>42215.0799193118</c:v>
                </c:pt>
                <c:pt idx="52088">
                  <c:v>42215.079919326941</c:v>
                </c:pt>
                <c:pt idx="52089">
                  <c:v>42215.079919418029</c:v>
                </c:pt>
                <c:pt idx="52090">
                  <c:v>42215.079919451899</c:v>
                </c:pt>
                <c:pt idx="52091">
                  <c:v>42215.079919455129</c:v>
                </c:pt>
                <c:pt idx="52092">
                  <c:v>42215.07991945713</c:v>
                </c:pt>
                <c:pt idx="52093">
                  <c:v>42215.079919466203</c:v>
                </c:pt>
                <c:pt idx="52094">
                  <c:v>42215.079919483702</c:v>
                </c:pt>
                <c:pt idx="52095">
                  <c:v>42215.079919526499</c:v>
                </c:pt>
                <c:pt idx="52096">
                  <c:v>42215.079919531185</c:v>
                </c:pt>
                <c:pt idx="52097">
                  <c:v>42215.079919558797</c:v>
                </c:pt>
                <c:pt idx="52098">
                  <c:v>42215.079919562784</c:v>
                </c:pt>
                <c:pt idx="52099">
                  <c:v>42215.079919652802</c:v>
                </c:pt>
                <c:pt idx="52100">
                  <c:v>42215.079919687101</c:v>
                </c:pt>
                <c:pt idx="52101">
                  <c:v>42215.079919701195</c:v>
                </c:pt>
                <c:pt idx="52102">
                  <c:v>42215.079919708303</c:v>
                </c:pt>
                <c:pt idx="52103">
                  <c:v>42215.079919715194</c:v>
                </c:pt>
                <c:pt idx="52104">
                  <c:v>42215.079919749711</c:v>
                </c:pt>
                <c:pt idx="52105">
                  <c:v>42215.079919765376</c:v>
                </c:pt>
                <c:pt idx="52106">
                  <c:v>42215.079919768301</c:v>
                </c:pt>
                <c:pt idx="52107">
                  <c:v>42215.079919790602</c:v>
                </c:pt>
                <c:pt idx="52108">
                  <c:v>42215.079919814401</c:v>
                </c:pt>
                <c:pt idx="52109">
                  <c:v>42215.079919860102</c:v>
                </c:pt>
                <c:pt idx="52110">
                  <c:v>42215.079919919197</c:v>
                </c:pt>
                <c:pt idx="52111">
                  <c:v>42215.079919932599</c:v>
                </c:pt>
                <c:pt idx="52112">
                  <c:v>42215.079919946729</c:v>
                </c:pt>
                <c:pt idx="52113">
                  <c:v>42215.079919988697</c:v>
                </c:pt>
                <c:pt idx="52114">
                  <c:v>42215.079920002085</c:v>
                </c:pt>
                <c:pt idx="52115">
                  <c:v>42215.079920022596</c:v>
                </c:pt>
                <c:pt idx="52116">
                  <c:v>42215.079920035263</c:v>
                </c:pt>
                <c:pt idx="52117">
                  <c:v>42215.079920040502</c:v>
                </c:pt>
                <c:pt idx="52118">
                  <c:v>42215.079920110184</c:v>
                </c:pt>
                <c:pt idx="52119">
                  <c:v>42215.079920132994</c:v>
                </c:pt>
                <c:pt idx="52120">
                  <c:v>42215.079920151104</c:v>
                </c:pt>
                <c:pt idx="52121">
                  <c:v>42215.079920163975</c:v>
                </c:pt>
                <c:pt idx="52122">
                  <c:v>42215.079920178498</c:v>
                </c:pt>
                <c:pt idx="52123">
                  <c:v>42215.079920220101</c:v>
                </c:pt>
                <c:pt idx="52124">
                  <c:v>42215.079920226897</c:v>
                </c:pt>
                <c:pt idx="52125">
                  <c:v>42215.079920254597</c:v>
                </c:pt>
                <c:pt idx="52126">
                  <c:v>42215.079920282784</c:v>
                </c:pt>
                <c:pt idx="52127">
                  <c:v>42215.079920372802</c:v>
                </c:pt>
                <c:pt idx="52128">
                  <c:v>42215.079920377902</c:v>
                </c:pt>
                <c:pt idx="52129">
                  <c:v>42215.079920383076</c:v>
                </c:pt>
                <c:pt idx="52130">
                  <c:v>42215.079920395503</c:v>
                </c:pt>
                <c:pt idx="52131">
                  <c:v>42215.079920398297</c:v>
                </c:pt>
                <c:pt idx="52132">
                  <c:v>42215.079920409997</c:v>
                </c:pt>
                <c:pt idx="52133">
                  <c:v>42215.079920440599</c:v>
                </c:pt>
                <c:pt idx="52134">
                  <c:v>42215.079920479002</c:v>
                </c:pt>
                <c:pt idx="52135">
                  <c:v>42215.079920486598</c:v>
                </c:pt>
                <c:pt idx="52136">
                  <c:v>42215.079920582175</c:v>
                </c:pt>
                <c:pt idx="52137">
                  <c:v>42215.079920615062</c:v>
                </c:pt>
                <c:pt idx="52138">
                  <c:v>42215.079920626995</c:v>
                </c:pt>
                <c:pt idx="52139">
                  <c:v>42215.079920641176</c:v>
                </c:pt>
                <c:pt idx="52140">
                  <c:v>42215.079920676995</c:v>
                </c:pt>
                <c:pt idx="52141">
                  <c:v>42215.0799206929</c:v>
                </c:pt>
                <c:pt idx="52142">
                  <c:v>42215.079920695673</c:v>
                </c:pt>
                <c:pt idx="52143">
                  <c:v>42215.079920697775</c:v>
                </c:pt>
                <c:pt idx="52144">
                  <c:v>42215.079920718475</c:v>
                </c:pt>
                <c:pt idx="52145">
                  <c:v>42215.079920721364</c:v>
                </c:pt>
                <c:pt idx="52146">
                  <c:v>42215.079920810364</c:v>
                </c:pt>
                <c:pt idx="52147">
                  <c:v>42215.079920846998</c:v>
                </c:pt>
                <c:pt idx="52148">
                  <c:v>42215.079920855263</c:v>
                </c:pt>
                <c:pt idx="52149">
                  <c:v>42215.079920857985</c:v>
                </c:pt>
                <c:pt idx="52150">
                  <c:v>42215.079920872595</c:v>
                </c:pt>
                <c:pt idx="52151">
                  <c:v>42215.079920913973</c:v>
                </c:pt>
                <c:pt idx="52152">
                  <c:v>42215.079920950484</c:v>
                </c:pt>
                <c:pt idx="52153">
                  <c:v>42215.079920959375</c:v>
                </c:pt>
                <c:pt idx="52154">
                  <c:v>42215.079920964476</c:v>
                </c:pt>
                <c:pt idx="52155">
                  <c:v>42215.079920971475</c:v>
                </c:pt>
                <c:pt idx="52156">
                  <c:v>42215.079921008284</c:v>
                </c:pt>
                <c:pt idx="52157">
                  <c:v>42215.079921079101</c:v>
                </c:pt>
                <c:pt idx="52158">
                  <c:v>42215.079921089673</c:v>
                </c:pt>
                <c:pt idx="52159">
                  <c:v>42215.079921104101</c:v>
                </c:pt>
                <c:pt idx="52160">
                  <c:v>42215.079921152195</c:v>
                </c:pt>
                <c:pt idx="52161">
                  <c:v>42215.079921154997</c:v>
                </c:pt>
                <c:pt idx="52162">
                  <c:v>42215.079921182674</c:v>
                </c:pt>
                <c:pt idx="52163">
                  <c:v>42215.079921255674</c:v>
                </c:pt>
                <c:pt idx="52164">
                  <c:v>42215.079921272103</c:v>
                </c:pt>
                <c:pt idx="52165">
                  <c:v>42215.079921276803</c:v>
                </c:pt>
                <c:pt idx="52166">
                  <c:v>42215.079921301585</c:v>
                </c:pt>
                <c:pt idx="52167">
                  <c:v>42215.079921310986</c:v>
                </c:pt>
                <c:pt idx="52168">
                  <c:v>42215.0799213215</c:v>
                </c:pt>
                <c:pt idx="52169">
                  <c:v>42215.079921335484</c:v>
                </c:pt>
                <c:pt idx="52170">
                  <c:v>42215.079921378099</c:v>
                </c:pt>
                <c:pt idx="52171">
                  <c:v>42215.0799213848</c:v>
                </c:pt>
                <c:pt idx="52172">
                  <c:v>42215.079921414595</c:v>
                </c:pt>
                <c:pt idx="52173">
                  <c:v>42215.079921444798</c:v>
                </c:pt>
                <c:pt idx="52174">
                  <c:v>42215.079921537363</c:v>
                </c:pt>
                <c:pt idx="52175">
                  <c:v>42215.0799215425</c:v>
                </c:pt>
                <c:pt idx="52176">
                  <c:v>42215.079921543074</c:v>
                </c:pt>
                <c:pt idx="52177">
                  <c:v>42215.079921549484</c:v>
                </c:pt>
                <c:pt idx="52178">
                  <c:v>42215.079921552184</c:v>
                </c:pt>
                <c:pt idx="52179">
                  <c:v>42215.079921567347</c:v>
                </c:pt>
                <c:pt idx="52180">
                  <c:v>42215.0799215968</c:v>
                </c:pt>
                <c:pt idx="52181">
                  <c:v>42215.079921635472</c:v>
                </c:pt>
                <c:pt idx="52182">
                  <c:v>42215.079921646597</c:v>
                </c:pt>
                <c:pt idx="52183">
                  <c:v>42215.079921732584</c:v>
                </c:pt>
                <c:pt idx="52184">
                  <c:v>42215.079921774901</c:v>
                </c:pt>
                <c:pt idx="52185">
                  <c:v>42215.079921784374</c:v>
                </c:pt>
                <c:pt idx="52186">
                  <c:v>42215.079921798599</c:v>
                </c:pt>
                <c:pt idx="52187">
                  <c:v>42215.079921837176</c:v>
                </c:pt>
                <c:pt idx="52188">
                  <c:v>42215.079921852484</c:v>
                </c:pt>
                <c:pt idx="52189">
                  <c:v>42215.079921855264</c:v>
                </c:pt>
                <c:pt idx="52190">
                  <c:v>42215.079921857374</c:v>
                </c:pt>
                <c:pt idx="52191">
                  <c:v>42215.079921869263</c:v>
                </c:pt>
                <c:pt idx="52192">
                  <c:v>42215.079921878598</c:v>
                </c:pt>
                <c:pt idx="52193">
                  <c:v>42215.079921969373</c:v>
                </c:pt>
                <c:pt idx="52194">
                  <c:v>42215.0799220068</c:v>
                </c:pt>
                <c:pt idx="52195">
                  <c:v>42215.079922015575</c:v>
                </c:pt>
                <c:pt idx="52196">
                  <c:v>42215.079922030076</c:v>
                </c:pt>
                <c:pt idx="52197">
                  <c:v>42215.079922033576</c:v>
                </c:pt>
                <c:pt idx="52198">
                  <c:v>42215.079922071272</c:v>
                </c:pt>
                <c:pt idx="52199">
                  <c:v>42215.079922110475</c:v>
                </c:pt>
                <c:pt idx="52200">
                  <c:v>42215.079922116594</c:v>
                </c:pt>
                <c:pt idx="52201">
                  <c:v>42215.079922121673</c:v>
                </c:pt>
                <c:pt idx="52202">
                  <c:v>42215.079922129102</c:v>
                </c:pt>
                <c:pt idx="52203">
                  <c:v>42215.079922174897</c:v>
                </c:pt>
                <c:pt idx="52204">
                  <c:v>42215.079922238598</c:v>
                </c:pt>
                <c:pt idx="52205">
                  <c:v>42215.079922247402</c:v>
                </c:pt>
                <c:pt idx="52206">
                  <c:v>42215.079922261575</c:v>
                </c:pt>
                <c:pt idx="52207">
                  <c:v>42215.079922303084</c:v>
                </c:pt>
                <c:pt idx="52208">
                  <c:v>42215.079922311976</c:v>
                </c:pt>
                <c:pt idx="52209">
                  <c:v>42215.079922342498</c:v>
                </c:pt>
                <c:pt idx="52210">
                  <c:v>42215.079922413475</c:v>
                </c:pt>
                <c:pt idx="52211">
                  <c:v>42215.079922429999</c:v>
                </c:pt>
                <c:pt idx="52212">
                  <c:v>42215.079922434801</c:v>
                </c:pt>
                <c:pt idx="52213">
                  <c:v>42215.079922452511</c:v>
                </c:pt>
                <c:pt idx="52214">
                  <c:v>42215.079922470599</c:v>
                </c:pt>
                <c:pt idx="52215">
                  <c:v>42215.079922475285</c:v>
                </c:pt>
                <c:pt idx="52216">
                  <c:v>42215.079922493002</c:v>
                </c:pt>
                <c:pt idx="52217">
                  <c:v>42215.079922534875</c:v>
                </c:pt>
                <c:pt idx="52218">
                  <c:v>42215.079922544101</c:v>
                </c:pt>
                <c:pt idx="52219">
                  <c:v>42215.079922574274</c:v>
                </c:pt>
                <c:pt idx="52220">
                  <c:v>42215.079922592195</c:v>
                </c:pt>
                <c:pt idx="52221">
                  <c:v>42215.079922694684</c:v>
                </c:pt>
                <c:pt idx="52222">
                  <c:v>42215.079922699784</c:v>
                </c:pt>
                <c:pt idx="52223">
                  <c:v>42215.079922702673</c:v>
                </c:pt>
                <c:pt idx="52224">
                  <c:v>42215.079922710174</c:v>
                </c:pt>
                <c:pt idx="52225">
                  <c:v>42215.079922712976</c:v>
                </c:pt>
                <c:pt idx="52226">
                  <c:v>42215.079922724595</c:v>
                </c:pt>
                <c:pt idx="52227">
                  <c:v>42215.079922766185</c:v>
                </c:pt>
                <c:pt idx="52228">
                  <c:v>42215.079922793586</c:v>
                </c:pt>
                <c:pt idx="52229">
                  <c:v>42215.079922806275</c:v>
                </c:pt>
                <c:pt idx="52230">
                  <c:v>42215.079922896301</c:v>
                </c:pt>
                <c:pt idx="52231">
                  <c:v>42215.079922934776</c:v>
                </c:pt>
                <c:pt idx="52232">
                  <c:v>42215.079922944897</c:v>
                </c:pt>
                <c:pt idx="52233">
                  <c:v>42215.079922956</c:v>
                </c:pt>
                <c:pt idx="52234">
                  <c:v>42215.079922993384</c:v>
                </c:pt>
                <c:pt idx="52235">
                  <c:v>42215.079923009376</c:v>
                </c:pt>
                <c:pt idx="52236">
                  <c:v>42215.079923012185</c:v>
                </c:pt>
                <c:pt idx="52237">
                  <c:v>42215.079923014273</c:v>
                </c:pt>
                <c:pt idx="52238">
                  <c:v>42215.079923036901</c:v>
                </c:pt>
                <c:pt idx="52239">
                  <c:v>42215.079923038102</c:v>
                </c:pt>
                <c:pt idx="52240">
                  <c:v>42215.079923126701</c:v>
                </c:pt>
                <c:pt idx="52241">
                  <c:v>42215.079923166784</c:v>
                </c:pt>
                <c:pt idx="52242">
                  <c:v>42215.079923172802</c:v>
                </c:pt>
                <c:pt idx="52243">
                  <c:v>42215.079923178499</c:v>
                </c:pt>
                <c:pt idx="52244">
                  <c:v>42215.079923187484</c:v>
                </c:pt>
                <c:pt idx="52245">
                  <c:v>42215.079923228397</c:v>
                </c:pt>
                <c:pt idx="52246">
                  <c:v>42215.079923270285</c:v>
                </c:pt>
                <c:pt idx="52247">
                  <c:v>42215.079923274701</c:v>
                </c:pt>
                <c:pt idx="52248">
                  <c:v>42215.079923279911</c:v>
                </c:pt>
                <c:pt idx="52249">
                  <c:v>42215.079923286103</c:v>
                </c:pt>
                <c:pt idx="52250">
                  <c:v>42215.079923322097</c:v>
                </c:pt>
                <c:pt idx="52251">
                  <c:v>42215.079923398829</c:v>
                </c:pt>
                <c:pt idx="52252">
                  <c:v>42215.079923404701</c:v>
                </c:pt>
                <c:pt idx="52253">
                  <c:v>42215.079923418903</c:v>
                </c:pt>
                <c:pt idx="52254">
                  <c:v>42215.079923459802</c:v>
                </c:pt>
                <c:pt idx="52255">
                  <c:v>42215.079923470999</c:v>
                </c:pt>
                <c:pt idx="52256">
                  <c:v>42215.079923502075</c:v>
                </c:pt>
                <c:pt idx="52257">
                  <c:v>42215.079923569872</c:v>
                </c:pt>
                <c:pt idx="52258">
                  <c:v>42215.079923588884</c:v>
                </c:pt>
                <c:pt idx="52259">
                  <c:v>42215.079923593672</c:v>
                </c:pt>
                <c:pt idx="52260">
                  <c:v>42215.079923614874</c:v>
                </c:pt>
                <c:pt idx="52261">
                  <c:v>42215.079923630576</c:v>
                </c:pt>
                <c:pt idx="52262">
                  <c:v>42215.079923636375</c:v>
                </c:pt>
                <c:pt idx="52263">
                  <c:v>42215.079923650585</c:v>
                </c:pt>
                <c:pt idx="52264">
                  <c:v>42215.079923693484</c:v>
                </c:pt>
                <c:pt idx="52265">
                  <c:v>42215.079923700076</c:v>
                </c:pt>
                <c:pt idx="52266">
                  <c:v>42215.079923734185</c:v>
                </c:pt>
                <c:pt idx="52267">
                  <c:v>42215.079923757876</c:v>
                </c:pt>
                <c:pt idx="52268">
                  <c:v>42215.079923852194</c:v>
                </c:pt>
                <c:pt idx="52269">
                  <c:v>42215.079923857484</c:v>
                </c:pt>
                <c:pt idx="52270">
                  <c:v>42215.079923862664</c:v>
                </c:pt>
                <c:pt idx="52271">
                  <c:v>42215.079923867474</c:v>
                </c:pt>
                <c:pt idx="52272">
                  <c:v>42215.079923870275</c:v>
                </c:pt>
                <c:pt idx="52273">
                  <c:v>42215.079923881975</c:v>
                </c:pt>
                <c:pt idx="52274">
                  <c:v>42215.079923901074</c:v>
                </c:pt>
                <c:pt idx="52275">
                  <c:v>42215.079923942903</c:v>
                </c:pt>
                <c:pt idx="52276">
                  <c:v>42215.079923965975</c:v>
                </c:pt>
                <c:pt idx="52277">
                  <c:v>42215.079924047102</c:v>
                </c:pt>
                <c:pt idx="52278">
                  <c:v>42215.0799240946</c:v>
                </c:pt>
                <c:pt idx="52279">
                  <c:v>42215.079924098798</c:v>
                </c:pt>
                <c:pt idx="52280">
                  <c:v>42215.079924113263</c:v>
                </c:pt>
                <c:pt idx="52281">
                  <c:v>42215.079924151585</c:v>
                </c:pt>
                <c:pt idx="52282">
                  <c:v>42215.079924167585</c:v>
                </c:pt>
                <c:pt idx="52283">
                  <c:v>42215.079924170401</c:v>
                </c:pt>
                <c:pt idx="52284">
                  <c:v>42215.079924172511</c:v>
                </c:pt>
                <c:pt idx="52285">
                  <c:v>42215.079924197802</c:v>
                </c:pt>
                <c:pt idx="52286">
                  <c:v>42215.079924208498</c:v>
                </c:pt>
                <c:pt idx="52287">
                  <c:v>42215.079924286903</c:v>
                </c:pt>
                <c:pt idx="52288">
                  <c:v>42215.079924326703</c:v>
                </c:pt>
                <c:pt idx="52289">
                  <c:v>42215.079924330385</c:v>
                </c:pt>
                <c:pt idx="52290">
                  <c:v>42215.079924339596</c:v>
                </c:pt>
                <c:pt idx="52291">
                  <c:v>42215.079924344711</c:v>
                </c:pt>
                <c:pt idx="52292">
                  <c:v>42215.079924385594</c:v>
                </c:pt>
                <c:pt idx="52293">
                  <c:v>42215.079924429599</c:v>
                </c:pt>
                <c:pt idx="52294">
                  <c:v>42215.079924430684</c:v>
                </c:pt>
                <c:pt idx="52295">
                  <c:v>42215.0799244359</c:v>
                </c:pt>
                <c:pt idx="52296">
                  <c:v>42215.079924443497</c:v>
                </c:pt>
                <c:pt idx="52297">
                  <c:v>42215.079924481775</c:v>
                </c:pt>
                <c:pt idx="52298">
                  <c:v>42215.0799245585</c:v>
                </c:pt>
                <c:pt idx="52299">
                  <c:v>42215.079924560247</c:v>
                </c:pt>
                <c:pt idx="52300">
                  <c:v>42215.079924576276</c:v>
                </c:pt>
                <c:pt idx="52301">
                  <c:v>42215.079924622194</c:v>
                </c:pt>
                <c:pt idx="52302">
                  <c:v>42215.079924630372</c:v>
                </c:pt>
                <c:pt idx="52303">
                  <c:v>42215.079924661644</c:v>
                </c:pt>
                <c:pt idx="52304">
                  <c:v>42215.079924727594</c:v>
                </c:pt>
                <c:pt idx="52305">
                  <c:v>42215.079924746497</c:v>
                </c:pt>
                <c:pt idx="52306">
                  <c:v>42215.079924751262</c:v>
                </c:pt>
                <c:pt idx="52307">
                  <c:v>42215.079924762984</c:v>
                </c:pt>
                <c:pt idx="52308">
                  <c:v>42215.079924790502</c:v>
                </c:pt>
                <c:pt idx="52309">
                  <c:v>42215.079924793485</c:v>
                </c:pt>
                <c:pt idx="52310">
                  <c:v>42215.079924807775</c:v>
                </c:pt>
                <c:pt idx="52311">
                  <c:v>42215.079924849684</c:v>
                </c:pt>
                <c:pt idx="52312">
                  <c:v>42215.079924851772</c:v>
                </c:pt>
                <c:pt idx="52313">
                  <c:v>42215.079924893675</c:v>
                </c:pt>
                <c:pt idx="52314">
                  <c:v>42215.079924926496</c:v>
                </c:pt>
                <c:pt idx="52315">
                  <c:v>42215.079925008402</c:v>
                </c:pt>
                <c:pt idx="52316">
                  <c:v>42215.079925013473</c:v>
                </c:pt>
                <c:pt idx="52317">
                  <c:v>42215.079925022284</c:v>
                </c:pt>
                <c:pt idx="52318">
                  <c:v>42215.0799250251</c:v>
                </c:pt>
                <c:pt idx="52319">
                  <c:v>42215.079925027901</c:v>
                </c:pt>
                <c:pt idx="52320">
                  <c:v>42215.079925039376</c:v>
                </c:pt>
                <c:pt idx="52321">
                  <c:v>42215.079925070197</c:v>
                </c:pt>
                <c:pt idx="52322">
                  <c:v>42215.079925106496</c:v>
                </c:pt>
                <c:pt idx="52323">
                  <c:v>42215.079925125901</c:v>
                </c:pt>
                <c:pt idx="52324">
                  <c:v>42215.0799252098</c:v>
                </c:pt>
                <c:pt idx="52325">
                  <c:v>42215.0799252531</c:v>
                </c:pt>
                <c:pt idx="52326">
                  <c:v>42215.079925254802</c:v>
                </c:pt>
                <c:pt idx="52327">
                  <c:v>42215.079925270802</c:v>
                </c:pt>
                <c:pt idx="52328">
                  <c:v>42215.0799253078</c:v>
                </c:pt>
                <c:pt idx="52329">
                  <c:v>42215.0799253238</c:v>
                </c:pt>
                <c:pt idx="52330">
                  <c:v>42215.079925326601</c:v>
                </c:pt>
                <c:pt idx="52331">
                  <c:v>42215.079925328697</c:v>
                </c:pt>
                <c:pt idx="52332">
                  <c:v>42215.079925346799</c:v>
                </c:pt>
                <c:pt idx="52333">
                  <c:v>42215.079925357903</c:v>
                </c:pt>
                <c:pt idx="52334">
                  <c:v>42215.0799254386</c:v>
                </c:pt>
                <c:pt idx="52335">
                  <c:v>42215.079925486403</c:v>
                </c:pt>
                <c:pt idx="52336">
                  <c:v>42215.079925488397</c:v>
                </c:pt>
                <c:pt idx="52337">
                  <c:v>42215.079925488702</c:v>
                </c:pt>
                <c:pt idx="52338">
                  <c:v>42215.079925502272</c:v>
                </c:pt>
                <c:pt idx="52339">
                  <c:v>42215.079925542996</c:v>
                </c:pt>
                <c:pt idx="52340">
                  <c:v>42215.079925588485</c:v>
                </c:pt>
                <c:pt idx="52341">
                  <c:v>42215.079925589773</c:v>
                </c:pt>
                <c:pt idx="52342">
                  <c:v>42215.079925593884</c:v>
                </c:pt>
                <c:pt idx="52343">
                  <c:v>42215.079925601363</c:v>
                </c:pt>
                <c:pt idx="52344">
                  <c:v>42215.079925659084</c:v>
                </c:pt>
                <c:pt idx="52345">
                  <c:v>42215.079925718484</c:v>
                </c:pt>
                <c:pt idx="52346">
                  <c:v>42215.0799257205</c:v>
                </c:pt>
                <c:pt idx="52347">
                  <c:v>42215.079925733873</c:v>
                </c:pt>
                <c:pt idx="52348">
                  <c:v>42215.079925774502</c:v>
                </c:pt>
                <c:pt idx="52349">
                  <c:v>42215.0799257869</c:v>
                </c:pt>
                <c:pt idx="52350">
                  <c:v>42215.079925821585</c:v>
                </c:pt>
                <c:pt idx="52351">
                  <c:v>42215.079925883976</c:v>
                </c:pt>
                <c:pt idx="52352">
                  <c:v>42215.079925900274</c:v>
                </c:pt>
                <c:pt idx="52353">
                  <c:v>42215.079925905084</c:v>
                </c:pt>
                <c:pt idx="52354">
                  <c:v>42215.079925926802</c:v>
                </c:pt>
                <c:pt idx="52355">
                  <c:v>42215.079925947502</c:v>
                </c:pt>
                <c:pt idx="52356">
                  <c:v>42215.079925950595</c:v>
                </c:pt>
                <c:pt idx="52357">
                  <c:v>42215.079925965176</c:v>
                </c:pt>
                <c:pt idx="52358">
                  <c:v>42215.079926012986</c:v>
                </c:pt>
                <c:pt idx="52359">
                  <c:v>42215.079926017876</c:v>
                </c:pt>
                <c:pt idx="52360">
                  <c:v>42215.079926053484</c:v>
                </c:pt>
                <c:pt idx="52361">
                  <c:v>42215.079926068684</c:v>
                </c:pt>
                <c:pt idx="52362">
                  <c:v>42215.079926165374</c:v>
                </c:pt>
                <c:pt idx="52363">
                  <c:v>42215.079926170503</c:v>
                </c:pt>
                <c:pt idx="52364">
                  <c:v>42215.079926182276</c:v>
                </c:pt>
                <c:pt idx="52365">
                  <c:v>42215.079926185186</c:v>
                </c:pt>
                <c:pt idx="52366">
                  <c:v>42215.079926186903</c:v>
                </c:pt>
                <c:pt idx="52367">
                  <c:v>42215.079926196697</c:v>
                </c:pt>
                <c:pt idx="52368">
                  <c:v>42215.079926211773</c:v>
                </c:pt>
                <c:pt idx="52369">
                  <c:v>42215.079926250903</c:v>
                </c:pt>
                <c:pt idx="52370">
                  <c:v>42215.0799262855</c:v>
                </c:pt>
                <c:pt idx="52371">
                  <c:v>42215.079926368497</c:v>
                </c:pt>
                <c:pt idx="52372">
                  <c:v>42215.079926413673</c:v>
                </c:pt>
                <c:pt idx="52373">
                  <c:v>42215.079926415485</c:v>
                </c:pt>
                <c:pt idx="52374">
                  <c:v>42215.079926427999</c:v>
                </c:pt>
                <c:pt idx="52375">
                  <c:v>42215.079926465594</c:v>
                </c:pt>
                <c:pt idx="52376">
                  <c:v>42215.0799264815</c:v>
                </c:pt>
                <c:pt idx="52377">
                  <c:v>42215.079926484301</c:v>
                </c:pt>
                <c:pt idx="52378">
                  <c:v>42215.079926486411</c:v>
                </c:pt>
                <c:pt idx="52379">
                  <c:v>42215.079926510647</c:v>
                </c:pt>
                <c:pt idx="52380">
                  <c:v>42215.079926517472</c:v>
                </c:pt>
                <c:pt idx="52381">
                  <c:v>42215.079926596598</c:v>
                </c:pt>
                <c:pt idx="52382">
                  <c:v>42215.079926645194</c:v>
                </c:pt>
                <c:pt idx="52383">
                  <c:v>42215.079926646999</c:v>
                </c:pt>
                <c:pt idx="52384">
                  <c:v>42215.079926656101</c:v>
                </c:pt>
                <c:pt idx="52385">
                  <c:v>42215.079926659775</c:v>
                </c:pt>
                <c:pt idx="52386">
                  <c:v>42215.079926700186</c:v>
                </c:pt>
                <c:pt idx="52387">
                  <c:v>42215.079926745195</c:v>
                </c:pt>
                <c:pt idx="52388">
                  <c:v>42215.079926749597</c:v>
                </c:pt>
                <c:pt idx="52389">
                  <c:v>42215.079926750273</c:v>
                </c:pt>
                <c:pt idx="52390">
                  <c:v>42215.079926758503</c:v>
                </c:pt>
                <c:pt idx="52391">
                  <c:v>42215.0799267939</c:v>
                </c:pt>
                <c:pt idx="52392">
                  <c:v>42215.079926873274</c:v>
                </c:pt>
                <c:pt idx="52393">
                  <c:v>42215.079926878498</c:v>
                </c:pt>
                <c:pt idx="52394">
                  <c:v>42215.0799268911</c:v>
                </c:pt>
                <c:pt idx="52395">
                  <c:v>42215.0799269321</c:v>
                </c:pt>
                <c:pt idx="52396">
                  <c:v>42215.0799269411</c:v>
                </c:pt>
                <c:pt idx="52397">
                  <c:v>42215.079926981773</c:v>
                </c:pt>
                <c:pt idx="52398">
                  <c:v>42215.079927041275</c:v>
                </c:pt>
                <c:pt idx="52399">
                  <c:v>42215.079927060273</c:v>
                </c:pt>
                <c:pt idx="52400">
                  <c:v>42215.079927065075</c:v>
                </c:pt>
                <c:pt idx="52401">
                  <c:v>42215.079927089384</c:v>
                </c:pt>
                <c:pt idx="52402">
                  <c:v>42215.079927104998</c:v>
                </c:pt>
                <c:pt idx="52403">
                  <c:v>42215.079927110375</c:v>
                </c:pt>
                <c:pt idx="52404">
                  <c:v>42215.079927122599</c:v>
                </c:pt>
                <c:pt idx="52405">
                  <c:v>42215.079927165876</c:v>
                </c:pt>
                <c:pt idx="52406">
                  <c:v>42215.079927170002</c:v>
                </c:pt>
                <c:pt idx="52407">
                  <c:v>42215.079927213672</c:v>
                </c:pt>
                <c:pt idx="52408">
                  <c:v>42215.079927233186</c:v>
                </c:pt>
                <c:pt idx="52409">
                  <c:v>42215.079927322498</c:v>
                </c:pt>
                <c:pt idx="52410">
                  <c:v>42215.079927327599</c:v>
                </c:pt>
                <c:pt idx="52411">
                  <c:v>42215.079927342202</c:v>
                </c:pt>
                <c:pt idx="52412">
                  <c:v>42215.079927346829</c:v>
                </c:pt>
                <c:pt idx="52413">
                  <c:v>42215.079927349601</c:v>
                </c:pt>
                <c:pt idx="52414">
                  <c:v>42215.079927354796</c:v>
                </c:pt>
                <c:pt idx="52415">
                  <c:v>42215.079927385195</c:v>
                </c:pt>
                <c:pt idx="52416">
                  <c:v>42215.079927421597</c:v>
                </c:pt>
                <c:pt idx="52417">
                  <c:v>42215.0799274456</c:v>
                </c:pt>
                <c:pt idx="52418">
                  <c:v>42215.079927516876</c:v>
                </c:pt>
                <c:pt idx="52419">
                  <c:v>42215.079927572275</c:v>
                </c:pt>
                <c:pt idx="52420">
                  <c:v>42215.079927574196</c:v>
                </c:pt>
                <c:pt idx="52421">
                  <c:v>42215.079927585575</c:v>
                </c:pt>
                <c:pt idx="52422">
                  <c:v>42215.079927620995</c:v>
                </c:pt>
                <c:pt idx="52423">
                  <c:v>42215.079927636994</c:v>
                </c:pt>
                <c:pt idx="52424">
                  <c:v>42215.079927639672</c:v>
                </c:pt>
                <c:pt idx="52425">
                  <c:v>42215.079927641884</c:v>
                </c:pt>
                <c:pt idx="52426">
                  <c:v>42215.079927662984</c:v>
                </c:pt>
                <c:pt idx="52427">
                  <c:v>42215.0799276775</c:v>
                </c:pt>
                <c:pt idx="52428">
                  <c:v>42215.079927755585</c:v>
                </c:pt>
                <c:pt idx="52429">
                  <c:v>42215.079927799103</c:v>
                </c:pt>
                <c:pt idx="52430">
                  <c:v>42215.079927806102</c:v>
                </c:pt>
                <c:pt idx="52431">
                  <c:v>42215.079927814186</c:v>
                </c:pt>
                <c:pt idx="52432">
                  <c:v>42215.079927816994</c:v>
                </c:pt>
                <c:pt idx="52433">
                  <c:v>42215.079927859384</c:v>
                </c:pt>
                <c:pt idx="52434">
                  <c:v>42215.079927901774</c:v>
                </c:pt>
                <c:pt idx="52435">
                  <c:v>42215.079927906998</c:v>
                </c:pt>
                <c:pt idx="52436">
                  <c:v>42215.079927909384</c:v>
                </c:pt>
                <c:pt idx="52437">
                  <c:v>42215.079927915664</c:v>
                </c:pt>
                <c:pt idx="52438">
                  <c:v>42215.079927964194</c:v>
                </c:pt>
                <c:pt idx="52439">
                  <c:v>42215.079928030675</c:v>
                </c:pt>
                <c:pt idx="52440">
                  <c:v>42215.079928038103</c:v>
                </c:pt>
                <c:pt idx="52441">
                  <c:v>42215.079928048399</c:v>
                </c:pt>
                <c:pt idx="52442">
                  <c:v>42215.079928089275</c:v>
                </c:pt>
                <c:pt idx="52443">
                  <c:v>42215.079928102903</c:v>
                </c:pt>
                <c:pt idx="52444">
                  <c:v>42215.079928141196</c:v>
                </c:pt>
                <c:pt idx="52445">
                  <c:v>42215.079928198611</c:v>
                </c:pt>
                <c:pt idx="52446">
                  <c:v>42215.079928214902</c:v>
                </c:pt>
                <c:pt idx="52447">
                  <c:v>42215.079928219675</c:v>
                </c:pt>
                <c:pt idx="52448">
                  <c:v>42215.079928236803</c:v>
                </c:pt>
                <c:pt idx="52449">
                  <c:v>42215.079928262276</c:v>
                </c:pt>
                <c:pt idx="52450">
                  <c:v>42215.079928270199</c:v>
                </c:pt>
                <c:pt idx="52451">
                  <c:v>42215.079928280902</c:v>
                </c:pt>
                <c:pt idx="52452">
                  <c:v>42215.079928322797</c:v>
                </c:pt>
                <c:pt idx="52453">
                  <c:v>42215.0799283296</c:v>
                </c:pt>
                <c:pt idx="52454">
                  <c:v>42215.079928373198</c:v>
                </c:pt>
                <c:pt idx="52455">
                  <c:v>42215.079928400301</c:v>
                </c:pt>
                <c:pt idx="52456">
                  <c:v>42215.079928479703</c:v>
                </c:pt>
                <c:pt idx="52457">
                  <c:v>42215.079928484898</c:v>
                </c:pt>
                <c:pt idx="52458">
                  <c:v>42215.07992849694</c:v>
                </c:pt>
                <c:pt idx="52459">
                  <c:v>42215.079928499697</c:v>
                </c:pt>
                <c:pt idx="52460">
                  <c:v>42215.079928502273</c:v>
                </c:pt>
                <c:pt idx="52461">
                  <c:v>42215.079928511863</c:v>
                </c:pt>
                <c:pt idx="52462">
                  <c:v>42215.079928542502</c:v>
                </c:pt>
                <c:pt idx="52463">
                  <c:v>42215.079928579195</c:v>
                </c:pt>
                <c:pt idx="52464">
                  <c:v>42215.079928605075</c:v>
                </c:pt>
                <c:pt idx="52465">
                  <c:v>42215.079928682775</c:v>
                </c:pt>
                <c:pt idx="52466">
                  <c:v>42215.079928728301</c:v>
                </c:pt>
                <c:pt idx="52467">
                  <c:v>42215.079928734376</c:v>
                </c:pt>
                <c:pt idx="52468">
                  <c:v>42215.0799287431</c:v>
                </c:pt>
                <c:pt idx="52469">
                  <c:v>42215.079928780884</c:v>
                </c:pt>
                <c:pt idx="52470">
                  <c:v>42215.079928796797</c:v>
                </c:pt>
                <c:pt idx="52471">
                  <c:v>42215.079928799503</c:v>
                </c:pt>
                <c:pt idx="52472">
                  <c:v>42215.079928801664</c:v>
                </c:pt>
                <c:pt idx="52473">
                  <c:v>42215.079928819076</c:v>
                </c:pt>
                <c:pt idx="52474">
                  <c:v>42215.079928837185</c:v>
                </c:pt>
                <c:pt idx="52475">
                  <c:v>42215.079928913576</c:v>
                </c:pt>
                <c:pt idx="52476">
                  <c:v>42215.079928956402</c:v>
                </c:pt>
                <c:pt idx="52477">
                  <c:v>42215.079928966385</c:v>
                </c:pt>
                <c:pt idx="52478">
                  <c:v>42215.079928966596</c:v>
                </c:pt>
                <c:pt idx="52479">
                  <c:v>42215.079928974497</c:v>
                </c:pt>
                <c:pt idx="52480">
                  <c:v>42215.079929017273</c:v>
                </c:pt>
                <c:pt idx="52481">
                  <c:v>42215.079929058302</c:v>
                </c:pt>
                <c:pt idx="52482">
                  <c:v>42215.079929063475</c:v>
                </c:pt>
                <c:pt idx="52483">
                  <c:v>42215.079929069274</c:v>
                </c:pt>
                <c:pt idx="52484">
                  <c:v>42215.079929073676</c:v>
                </c:pt>
                <c:pt idx="52485">
                  <c:v>42215.079929120999</c:v>
                </c:pt>
                <c:pt idx="52486">
                  <c:v>42215.079929191284</c:v>
                </c:pt>
                <c:pt idx="52487">
                  <c:v>42215.079929198429</c:v>
                </c:pt>
                <c:pt idx="52488">
                  <c:v>42215.079929206498</c:v>
                </c:pt>
                <c:pt idx="52489">
                  <c:v>42215.079929246829</c:v>
                </c:pt>
                <c:pt idx="52490">
                  <c:v>42215.079929260384</c:v>
                </c:pt>
                <c:pt idx="52491">
                  <c:v>42215.0799293011</c:v>
                </c:pt>
                <c:pt idx="52492">
                  <c:v>42215.079929354899</c:v>
                </c:pt>
                <c:pt idx="52493">
                  <c:v>42215.079929371401</c:v>
                </c:pt>
                <c:pt idx="52494">
                  <c:v>42215.079929376203</c:v>
                </c:pt>
                <c:pt idx="52495">
                  <c:v>42215.079929396939</c:v>
                </c:pt>
                <c:pt idx="52496">
                  <c:v>42215.079929423002</c:v>
                </c:pt>
                <c:pt idx="52497">
                  <c:v>42215.079929430503</c:v>
                </c:pt>
                <c:pt idx="52498">
                  <c:v>42215.079929437685</c:v>
                </c:pt>
                <c:pt idx="52499">
                  <c:v>42215.079929481501</c:v>
                </c:pt>
                <c:pt idx="52500">
                  <c:v>42215.079929488202</c:v>
                </c:pt>
                <c:pt idx="52501">
                  <c:v>42215.079929532985</c:v>
                </c:pt>
                <c:pt idx="52502">
                  <c:v>42215.079929542102</c:v>
                </c:pt>
                <c:pt idx="52503">
                  <c:v>42215.079929636384</c:v>
                </c:pt>
                <c:pt idx="52504">
                  <c:v>42215.079929641586</c:v>
                </c:pt>
                <c:pt idx="52505">
                  <c:v>42215.079929650885</c:v>
                </c:pt>
                <c:pt idx="52506">
                  <c:v>42215.079929653664</c:v>
                </c:pt>
                <c:pt idx="52507">
                  <c:v>42215.079929662672</c:v>
                </c:pt>
                <c:pt idx="52508">
                  <c:v>42215.079929669875</c:v>
                </c:pt>
                <c:pt idx="52509">
                  <c:v>42215.079929703876</c:v>
                </c:pt>
                <c:pt idx="52510">
                  <c:v>42215.079929742496</c:v>
                </c:pt>
                <c:pt idx="52511">
                  <c:v>42215.079929764994</c:v>
                </c:pt>
                <c:pt idx="52512">
                  <c:v>42215.079929840198</c:v>
                </c:pt>
                <c:pt idx="52513">
                  <c:v>42215.079929885775</c:v>
                </c:pt>
                <c:pt idx="52514">
                  <c:v>42215.079929894797</c:v>
                </c:pt>
                <c:pt idx="52515">
                  <c:v>42215.079929902</c:v>
                </c:pt>
                <c:pt idx="52516">
                  <c:v>42215.079929934502</c:v>
                </c:pt>
                <c:pt idx="52517">
                  <c:v>42215.0799299504</c:v>
                </c:pt>
                <c:pt idx="52518">
                  <c:v>42215.079929953194</c:v>
                </c:pt>
                <c:pt idx="52519">
                  <c:v>42215.079929955275</c:v>
                </c:pt>
                <c:pt idx="52520">
                  <c:v>42215.079929985186</c:v>
                </c:pt>
                <c:pt idx="52521">
                  <c:v>42215.079929996929</c:v>
                </c:pt>
                <c:pt idx="52522">
                  <c:v>42215.079930070897</c:v>
                </c:pt>
                <c:pt idx="52523">
                  <c:v>42215.079930113876</c:v>
                </c:pt>
                <c:pt idx="52524">
                  <c:v>42215.079930120497</c:v>
                </c:pt>
                <c:pt idx="52525">
                  <c:v>42215.079930126602</c:v>
                </c:pt>
                <c:pt idx="52526">
                  <c:v>42215.079930133776</c:v>
                </c:pt>
                <c:pt idx="52527">
                  <c:v>42215.079930180102</c:v>
                </c:pt>
                <c:pt idx="52528">
                  <c:v>42215.079930185195</c:v>
                </c:pt>
                <c:pt idx="52529">
                  <c:v>42215.079930188003</c:v>
                </c:pt>
                <c:pt idx="52530">
                  <c:v>42215.079930228931</c:v>
                </c:pt>
                <c:pt idx="52531">
                  <c:v>42215.079930231594</c:v>
                </c:pt>
                <c:pt idx="52532">
                  <c:v>42215.079930293599</c:v>
                </c:pt>
                <c:pt idx="52533">
                  <c:v>42215.079930345499</c:v>
                </c:pt>
                <c:pt idx="52534">
                  <c:v>42215.079930358697</c:v>
                </c:pt>
                <c:pt idx="52535">
                  <c:v>42215.079930363776</c:v>
                </c:pt>
                <c:pt idx="52536">
                  <c:v>42215.079930403903</c:v>
                </c:pt>
                <c:pt idx="52537">
                  <c:v>42215.079930417596</c:v>
                </c:pt>
                <c:pt idx="52538">
                  <c:v>42215.079930460801</c:v>
                </c:pt>
                <c:pt idx="52539">
                  <c:v>42215.079930465596</c:v>
                </c:pt>
                <c:pt idx="52540">
                  <c:v>42215.079930470798</c:v>
                </c:pt>
                <c:pt idx="52541">
                  <c:v>42215.079930524902</c:v>
                </c:pt>
                <c:pt idx="52542">
                  <c:v>42215.079930558</c:v>
                </c:pt>
                <c:pt idx="52543">
                  <c:v>42215.0799305767</c:v>
                </c:pt>
                <c:pt idx="52544">
                  <c:v>42215.0799305908</c:v>
                </c:pt>
                <c:pt idx="52545">
                  <c:v>42215.079930595275</c:v>
                </c:pt>
                <c:pt idx="52546">
                  <c:v>42215.0799306435</c:v>
                </c:pt>
                <c:pt idx="52547">
                  <c:v>42215.079930645596</c:v>
                </c:pt>
                <c:pt idx="52548">
                  <c:v>42215.079930692897</c:v>
                </c:pt>
                <c:pt idx="52549">
                  <c:v>42215.079930697502</c:v>
                </c:pt>
                <c:pt idx="52550">
                  <c:v>42215.079930756903</c:v>
                </c:pt>
                <c:pt idx="52551">
                  <c:v>42215.079930764776</c:v>
                </c:pt>
                <c:pt idx="52552">
                  <c:v>42215.079930811655</c:v>
                </c:pt>
                <c:pt idx="52553">
                  <c:v>42215.0799308145</c:v>
                </c:pt>
                <c:pt idx="52554">
                  <c:v>42215.0799308227</c:v>
                </c:pt>
                <c:pt idx="52555">
                  <c:v>42215.079930827</c:v>
                </c:pt>
                <c:pt idx="52556">
                  <c:v>42215.079930845903</c:v>
                </c:pt>
                <c:pt idx="52557">
                  <c:v>42215.079930884996</c:v>
                </c:pt>
                <c:pt idx="52558">
                  <c:v>42215.079930925</c:v>
                </c:pt>
                <c:pt idx="52559">
                  <c:v>42215.079930997301</c:v>
                </c:pt>
                <c:pt idx="52560">
                  <c:v>42215.079931043198</c:v>
                </c:pt>
                <c:pt idx="52561">
                  <c:v>42215.079931047498</c:v>
                </c:pt>
                <c:pt idx="52562">
                  <c:v>42215.079931054803</c:v>
                </c:pt>
                <c:pt idx="52563">
                  <c:v>42215.079931057684</c:v>
                </c:pt>
                <c:pt idx="52564">
                  <c:v>42215.079931075285</c:v>
                </c:pt>
                <c:pt idx="52565">
                  <c:v>42215.079931101194</c:v>
                </c:pt>
                <c:pt idx="52566">
                  <c:v>42215.0799311054</c:v>
                </c:pt>
                <c:pt idx="52567">
                  <c:v>42215.0799311433</c:v>
                </c:pt>
                <c:pt idx="52568">
                  <c:v>42215.079931157197</c:v>
                </c:pt>
                <c:pt idx="52569">
                  <c:v>42215.079931226697</c:v>
                </c:pt>
                <c:pt idx="52570">
                  <c:v>42215.079931274799</c:v>
                </c:pt>
                <c:pt idx="52571">
                  <c:v>42215.079931286898</c:v>
                </c:pt>
                <c:pt idx="52572">
                  <c:v>42215.079931287597</c:v>
                </c:pt>
                <c:pt idx="52573">
                  <c:v>42215.0799312897</c:v>
                </c:pt>
                <c:pt idx="52574">
                  <c:v>42215.0799313346</c:v>
                </c:pt>
                <c:pt idx="52575">
                  <c:v>42215.079931339897</c:v>
                </c:pt>
                <c:pt idx="52576">
                  <c:v>42215.079931342603</c:v>
                </c:pt>
                <c:pt idx="52577">
                  <c:v>42215.079931387998</c:v>
                </c:pt>
                <c:pt idx="52578">
                  <c:v>42215.079931389802</c:v>
                </c:pt>
                <c:pt idx="52579">
                  <c:v>42215.07993142293</c:v>
                </c:pt>
                <c:pt idx="52580">
                  <c:v>42215.079931502674</c:v>
                </c:pt>
                <c:pt idx="52581">
                  <c:v>42215.079931518994</c:v>
                </c:pt>
                <c:pt idx="52582">
                  <c:v>42215.079931521876</c:v>
                </c:pt>
                <c:pt idx="52583">
                  <c:v>42215.079931568194</c:v>
                </c:pt>
                <c:pt idx="52584">
                  <c:v>42215.079931570996</c:v>
                </c:pt>
                <c:pt idx="52585">
                  <c:v>42215.079931621272</c:v>
                </c:pt>
                <c:pt idx="52586">
                  <c:v>42215.0799316228</c:v>
                </c:pt>
                <c:pt idx="52587">
                  <c:v>42215.079931627901</c:v>
                </c:pt>
                <c:pt idx="52588">
                  <c:v>42215.079931680375</c:v>
                </c:pt>
                <c:pt idx="52589">
                  <c:v>42215.079931729</c:v>
                </c:pt>
                <c:pt idx="52590">
                  <c:v>42215.079931737375</c:v>
                </c:pt>
                <c:pt idx="52591">
                  <c:v>42215.079931751185</c:v>
                </c:pt>
                <c:pt idx="52592">
                  <c:v>42215.079931754</c:v>
                </c:pt>
                <c:pt idx="52593">
                  <c:v>42215.079931792803</c:v>
                </c:pt>
                <c:pt idx="52594">
                  <c:v>42215.079931794797</c:v>
                </c:pt>
                <c:pt idx="52595">
                  <c:v>42215.079931853375</c:v>
                </c:pt>
                <c:pt idx="52596">
                  <c:v>42215.079931865264</c:v>
                </c:pt>
                <c:pt idx="52597">
                  <c:v>42215.079931915774</c:v>
                </c:pt>
                <c:pt idx="52598">
                  <c:v>42215.079931923596</c:v>
                </c:pt>
                <c:pt idx="52599">
                  <c:v>42215.079931974396</c:v>
                </c:pt>
                <c:pt idx="52600">
                  <c:v>42215.079931977198</c:v>
                </c:pt>
                <c:pt idx="52601">
                  <c:v>42215.079931983084</c:v>
                </c:pt>
                <c:pt idx="52602">
                  <c:v>42215.079931986002</c:v>
                </c:pt>
                <c:pt idx="52603">
                  <c:v>42215.079932013672</c:v>
                </c:pt>
                <c:pt idx="52604">
                  <c:v>42215.079932050197</c:v>
                </c:pt>
                <c:pt idx="52605">
                  <c:v>42215.079932085195</c:v>
                </c:pt>
                <c:pt idx="52606">
                  <c:v>42215.079932155197</c:v>
                </c:pt>
                <c:pt idx="52607">
                  <c:v>42215.079932200599</c:v>
                </c:pt>
                <c:pt idx="52608">
                  <c:v>42215.0799322038</c:v>
                </c:pt>
                <c:pt idx="52609">
                  <c:v>42215.079932209002</c:v>
                </c:pt>
                <c:pt idx="52610">
                  <c:v>42215.079932215274</c:v>
                </c:pt>
                <c:pt idx="52611">
                  <c:v>42215.079932217101</c:v>
                </c:pt>
                <c:pt idx="52612">
                  <c:v>42215.079932257999</c:v>
                </c:pt>
                <c:pt idx="52613">
                  <c:v>42215.079932260101</c:v>
                </c:pt>
                <c:pt idx="52614">
                  <c:v>42215.079932291002</c:v>
                </c:pt>
                <c:pt idx="52615">
                  <c:v>42215.0799323174</c:v>
                </c:pt>
                <c:pt idx="52616">
                  <c:v>42215.079932382003</c:v>
                </c:pt>
                <c:pt idx="52617">
                  <c:v>42215.079932431901</c:v>
                </c:pt>
                <c:pt idx="52618">
                  <c:v>42215.079932435801</c:v>
                </c:pt>
                <c:pt idx="52619">
                  <c:v>42215.079932446541</c:v>
                </c:pt>
                <c:pt idx="52620">
                  <c:v>42215.079932448331</c:v>
                </c:pt>
                <c:pt idx="52621">
                  <c:v>42215.079932492299</c:v>
                </c:pt>
                <c:pt idx="52622">
                  <c:v>42215.079932497429</c:v>
                </c:pt>
                <c:pt idx="52623">
                  <c:v>42215.079932500194</c:v>
                </c:pt>
                <c:pt idx="52624">
                  <c:v>42215.079932545275</c:v>
                </c:pt>
                <c:pt idx="52625">
                  <c:v>42215.079932549401</c:v>
                </c:pt>
                <c:pt idx="52626">
                  <c:v>42215.079932591376</c:v>
                </c:pt>
                <c:pt idx="52627">
                  <c:v>42215.079932659995</c:v>
                </c:pt>
                <c:pt idx="52628">
                  <c:v>42215.079932678098</c:v>
                </c:pt>
                <c:pt idx="52629">
                  <c:v>42215.079932679902</c:v>
                </c:pt>
                <c:pt idx="52630">
                  <c:v>42215.079932718676</c:v>
                </c:pt>
                <c:pt idx="52631">
                  <c:v>42215.079932731176</c:v>
                </c:pt>
                <c:pt idx="52632">
                  <c:v>42215.079932781184</c:v>
                </c:pt>
                <c:pt idx="52633">
                  <c:v>42215.079932781373</c:v>
                </c:pt>
                <c:pt idx="52634">
                  <c:v>42215.079932786401</c:v>
                </c:pt>
                <c:pt idx="52635">
                  <c:v>42215.079932837085</c:v>
                </c:pt>
                <c:pt idx="52636">
                  <c:v>42215.079932878703</c:v>
                </c:pt>
                <c:pt idx="52637">
                  <c:v>42215.079932891502</c:v>
                </c:pt>
                <c:pt idx="52638">
                  <c:v>42215.079932909684</c:v>
                </c:pt>
                <c:pt idx="52639">
                  <c:v>42215.079932911372</c:v>
                </c:pt>
                <c:pt idx="52640">
                  <c:v>42215.079932953275</c:v>
                </c:pt>
                <c:pt idx="52641">
                  <c:v>42215.079932959998</c:v>
                </c:pt>
                <c:pt idx="52642">
                  <c:v>42215.079933013476</c:v>
                </c:pt>
                <c:pt idx="52643">
                  <c:v>42215.079933021676</c:v>
                </c:pt>
                <c:pt idx="52644">
                  <c:v>42215.079933071502</c:v>
                </c:pt>
                <c:pt idx="52645">
                  <c:v>42215.079933079403</c:v>
                </c:pt>
                <c:pt idx="52646">
                  <c:v>42215.079933126297</c:v>
                </c:pt>
                <c:pt idx="52647">
                  <c:v>42215.079933129011</c:v>
                </c:pt>
                <c:pt idx="52648">
                  <c:v>42215.079933141002</c:v>
                </c:pt>
                <c:pt idx="52649">
                  <c:v>42215.079933143199</c:v>
                </c:pt>
                <c:pt idx="52650">
                  <c:v>42215.079933169902</c:v>
                </c:pt>
                <c:pt idx="52651">
                  <c:v>42215.079933206398</c:v>
                </c:pt>
                <c:pt idx="52652">
                  <c:v>42215.079933245397</c:v>
                </c:pt>
                <c:pt idx="52653">
                  <c:v>42215.079933312198</c:v>
                </c:pt>
                <c:pt idx="52654">
                  <c:v>42215.079933357803</c:v>
                </c:pt>
                <c:pt idx="52655">
                  <c:v>42215.079933360801</c:v>
                </c:pt>
                <c:pt idx="52656">
                  <c:v>42215.079933366003</c:v>
                </c:pt>
                <c:pt idx="52657">
                  <c:v>42215.079933372697</c:v>
                </c:pt>
                <c:pt idx="52658">
                  <c:v>42215.079933375098</c:v>
                </c:pt>
                <c:pt idx="52659">
                  <c:v>42215.079933415902</c:v>
                </c:pt>
                <c:pt idx="52660">
                  <c:v>42215.079933417903</c:v>
                </c:pt>
                <c:pt idx="52661">
                  <c:v>42215.079933445013</c:v>
                </c:pt>
                <c:pt idx="52662">
                  <c:v>42215.079933477529</c:v>
                </c:pt>
                <c:pt idx="52663">
                  <c:v>42215.079933540197</c:v>
                </c:pt>
                <c:pt idx="52664">
                  <c:v>42215.079933589375</c:v>
                </c:pt>
                <c:pt idx="52665">
                  <c:v>42215.079933592198</c:v>
                </c:pt>
                <c:pt idx="52666">
                  <c:v>42215.079933604</c:v>
                </c:pt>
                <c:pt idx="52667">
                  <c:v>42215.079933607194</c:v>
                </c:pt>
                <c:pt idx="52668">
                  <c:v>42215.079933649111</c:v>
                </c:pt>
                <c:pt idx="52669">
                  <c:v>42215.079933656903</c:v>
                </c:pt>
                <c:pt idx="52670">
                  <c:v>42215.079933659676</c:v>
                </c:pt>
                <c:pt idx="52671">
                  <c:v>42215.079933702284</c:v>
                </c:pt>
                <c:pt idx="52672">
                  <c:v>42215.079933709196</c:v>
                </c:pt>
                <c:pt idx="52673">
                  <c:v>42215.079933737776</c:v>
                </c:pt>
                <c:pt idx="52674">
                  <c:v>42215.079933817186</c:v>
                </c:pt>
                <c:pt idx="52675">
                  <c:v>42215.079933835594</c:v>
                </c:pt>
                <c:pt idx="52676">
                  <c:v>42215.079933838999</c:v>
                </c:pt>
                <c:pt idx="52677">
                  <c:v>42215.079933879402</c:v>
                </c:pt>
                <c:pt idx="52678">
                  <c:v>42215.079933883673</c:v>
                </c:pt>
                <c:pt idx="52679">
                  <c:v>42215.0799339398</c:v>
                </c:pt>
                <c:pt idx="52680">
                  <c:v>42215.079933941197</c:v>
                </c:pt>
                <c:pt idx="52681">
                  <c:v>42215.07993394493</c:v>
                </c:pt>
                <c:pt idx="52682">
                  <c:v>42215.079933998211</c:v>
                </c:pt>
                <c:pt idx="52683">
                  <c:v>42215.079934025402</c:v>
                </c:pt>
                <c:pt idx="52684">
                  <c:v>42215.079934052199</c:v>
                </c:pt>
                <c:pt idx="52685">
                  <c:v>42215.0799340671</c:v>
                </c:pt>
                <c:pt idx="52686">
                  <c:v>42215.079934071102</c:v>
                </c:pt>
                <c:pt idx="52687">
                  <c:v>42215.0799341077</c:v>
                </c:pt>
                <c:pt idx="52688">
                  <c:v>42215.079934109803</c:v>
                </c:pt>
                <c:pt idx="52689">
                  <c:v>42215.079934171001</c:v>
                </c:pt>
                <c:pt idx="52690">
                  <c:v>42215.079934173198</c:v>
                </c:pt>
                <c:pt idx="52691">
                  <c:v>42215.07993422883</c:v>
                </c:pt>
                <c:pt idx="52692">
                  <c:v>42215.079934236601</c:v>
                </c:pt>
                <c:pt idx="52693">
                  <c:v>42215.079934283684</c:v>
                </c:pt>
                <c:pt idx="52694">
                  <c:v>42215.079934286499</c:v>
                </c:pt>
                <c:pt idx="52695">
                  <c:v>42215.079934298541</c:v>
                </c:pt>
                <c:pt idx="52696">
                  <c:v>42215.079934303103</c:v>
                </c:pt>
                <c:pt idx="52697">
                  <c:v>42215.079934319197</c:v>
                </c:pt>
                <c:pt idx="52698">
                  <c:v>42215.079934363195</c:v>
                </c:pt>
                <c:pt idx="52699">
                  <c:v>42215.079934405301</c:v>
                </c:pt>
                <c:pt idx="52700">
                  <c:v>42215.079934469803</c:v>
                </c:pt>
                <c:pt idx="52701">
                  <c:v>42215.079934511647</c:v>
                </c:pt>
                <c:pt idx="52702">
                  <c:v>42215.079934518275</c:v>
                </c:pt>
                <c:pt idx="52703">
                  <c:v>42215.079934523485</c:v>
                </c:pt>
                <c:pt idx="52704">
                  <c:v>42215.079934529997</c:v>
                </c:pt>
                <c:pt idx="52705">
                  <c:v>42215.079934534995</c:v>
                </c:pt>
                <c:pt idx="52706">
                  <c:v>42215.079934572685</c:v>
                </c:pt>
                <c:pt idx="52707">
                  <c:v>42215.079934574896</c:v>
                </c:pt>
                <c:pt idx="52708">
                  <c:v>42215.079934608897</c:v>
                </c:pt>
                <c:pt idx="52709">
                  <c:v>42215.079934637273</c:v>
                </c:pt>
                <c:pt idx="52710">
                  <c:v>42215.079934700596</c:v>
                </c:pt>
                <c:pt idx="52711">
                  <c:v>42215.079934743197</c:v>
                </c:pt>
                <c:pt idx="52712">
                  <c:v>42215.079934752997</c:v>
                </c:pt>
                <c:pt idx="52713">
                  <c:v>42215.079934761372</c:v>
                </c:pt>
                <c:pt idx="52714">
                  <c:v>42215.079934767004</c:v>
                </c:pt>
                <c:pt idx="52715">
                  <c:v>42215.079934809597</c:v>
                </c:pt>
                <c:pt idx="52716">
                  <c:v>42215.079934814676</c:v>
                </c:pt>
                <c:pt idx="52717">
                  <c:v>42215.079934836001</c:v>
                </c:pt>
                <c:pt idx="52718">
                  <c:v>42215.079934859597</c:v>
                </c:pt>
                <c:pt idx="52719">
                  <c:v>42215.079934869304</c:v>
                </c:pt>
                <c:pt idx="52720">
                  <c:v>42215.079934899099</c:v>
                </c:pt>
                <c:pt idx="52721">
                  <c:v>42215.079934974601</c:v>
                </c:pt>
                <c:pt idx="52722">
                  <c:v>42215.079934993002</c:v>
                </c:pt>
                <c:pt idx="52723">
                  <c:v>42215.07993499883</c:v>
                </c:pt>
                <c:pt idx="52724">
                  <c:v>42215.079935038397</c:v>
                </c:pt>
                <c:pt idx="52725">
                  <c:v>42215.079935044698</c:v>
                </c:pt>
                <c:pt idx="52726">
                  <c:v>42215.079935097201</c:v>
                </c:pt>
                <c:pt idx="52727">
                  <c:v>42215.079935101196</c:v>
                </c:pt>
                <c:pt idx="52728">
                  <c:v>42215.079935102302</c:v>
                </c:pt>
                <c:pt idx="52729">
                  <c:v>42215.079935151676</c:v>
                </c:pt>
                <c:pt idx="52730">
                  <c:v>42215.079935181784</c:v>
                </c:pt>
                <c:pt idx="52731">
                  <c:v>42215.079935209898</c:v>
                </c:pt>
                <c:pt idx="52732">
                  <c:v>42215.079935224399</c:v>
                </c:pt>
                <c:pt idx="52733">
                  <c:v>42215.079935230802</c:v>
                </c:pt>
                <c:pt idx="52734">
                  <c:v>42215.079935267</c:v>
                </c:pt>
                <c:pt idx="52735">
                  <c:v>42215.079935271002</c:v>
                </c:pt>
                <c:pt idx="52736">
                  <c:v>42215.079935326939</c:v>
                </c:pt>
                <c:pt idx="52737">
                  <c:v>42215.079935333197</c:v>
                </c:pt>
                <c:pt idx="52738">
                  <c:v>42215.079935385998</c:v>
                </c:pt>
                <c:pt idx="52739">
                  <c:v>42215.079935396439</c:v>
                </c:pt>
                <c:pt idx="52740">
                  <c:v>42215.079935437498</c:v>
                </c:pt>
                <c:pt idx="52741">
                  <c:v>42215.079935440299</c:v>
                </c:pt>
                <c:pt idx="52742">
                  <c:v>42215.079935455797</c:v>
                </c:pt>
                <c:pt idx="52743">
                  <c:v>42215.079935462702</c:v>
                </c:pt>
                <c:pt idx="52744">
                  <c:v>42215.079935472211</c:v>
                </c:pt>
                <c:pt idx="52745">
                  <c:v>42215.0799355165</c:v>
                </c:pt>
                <c:pt idx="52746">
                  <c:v>42215.079935565176</c:v>
                </c:pt>
                <c:pt idx="52747">
                  <c:v>42215.079935620284</c:v>
                </c:pt>
                <c:pt idx="52748">
                  <c:v>42215.0799356727</c:v>
                </c:pt>
                <c:pt idx="52749">
                  <c:v>42215.079935675196</c:v>
                </c:pt>
                <c:pt idx="52750">
                  <c:v>42215.0799356875</c:v>
                </c:pt>
                <c:pt idx="52751">
                  <c:v>42215.079935694601</c:v>
                </c:pt>
                <c:pt idx="52752">
                  <c:v>42215.079935704198</c:v>
                </c:pt>
                <c:pt idx="52753">
                  <c:v>42215.079935732101</c:v>
                </c:pt>
                <c:pt idx="52754">
                  <c:v>42215.079935734197</c:v>
                </c:pt>
                <c:pt idx="52755">
                  <c:v>42215.079935759903</c:v>
                </c:pt>
                <c:pt idx="52756">
                  <c:v>42215.079935797003</c:v>
                </c:pt>
                <c:pt idx="52757">
                  <c:v>42215.079935854897</c:v>
                </c:pt>
                <c:pt idx="52758">
                  <c:v>42215.079935904003</c:v>
                </c:pt>
                <c:pt idx="52759">
                  <c:v>42215.079935904098</c:v>
                </c:pt>
                <c:pt idx="52760">
                  <c:v>42215.079935919384</c:v>
                </c:pt>
                <c:pt idx="52761">
                  <c:v>42215.079935926697</c:v>
                </c:pt>
                <c:pt idx="52762">
                  <c:v>42215.079935961374</c:v>
                </c:pt>
                <c:pt idx="52763">
                  <c:v>42215.079935966802</c:v>
                </c:pt>
                <c:pt idx="52764">
                  <c:v>42215.079935971902</c:v>
                </c:pt>
                <c:pt idx="52765">
                  <c:v>42215.079936017501</c:v>
                </c:pt>
                <c:pt idx="52766">
                  <c:v>42215.079936029011</c:v>
                </c:pt>
                <c:pt idx="52767">
                  <c:v>42215.079936063274</c:v>
                </c:pt>
                <c:pt idx="52768">
                  <c:v>42215.0799361319</c:v>
                </c:pt>
                <c:pt idx="52769">
                  <c:v>42215.079936150803</c:v>
                </c:pt>
                <c:pt idx="52770">
                  <c:v>42215.079936158829</c:v>
                </c:pt>
                <c:pt idx="52771">
                  <c:v>42215.079936190697</c:v>
                </c:pt>
                <c:pt idx="52772">
                  <c:v>42215.079936204129</c:v>
                </c:pt>
                <c:pt idx="52773">
                  <c:v>42215.079936250702</c:v>
                </c:pt>
                <c:pt idx="52774">
                  <c:v>42215.079936255803</c:v>
                </c:pt>
                <c:pt idx="52775">
                  <c:v>42215.079936260801</c:v>
                </c:pt>
                <c:pt idx="52776">
                  <c:v>42215.079936309703</c:v>
                </c:pt>
                <c:pt idx="52777">
                  <c:v>42215.079936350929</c:v>
                </c:pt>
                <c:pt idx="52778">
                  <c:v>42215.079936363596</c:v>
                </c:pt>
                <c:pt idx="52779">
                  <c:v>42215.079936381801</c:v>
                </c:pt>
                <c:pt idx="52780">
                  <c:v>42215.079936390612</c:v>
                </c:pt>
                <c:pt idx="52781">
                  <c:v>42215.079936424831</c:v>
                </c:pt>
                <c:pt idx="52782">
                  <c:v>42215.079936431597</c:v>
                </c:pt>
                <c:pt idx="52783">
                  <c:v>42215.079936492941</c:v>
                </c:pt>
                <c:pt idx="52784">
                  <c:v>42215.079936494039</c:v>
                </c:pt>
                <c:pt idx="52785">
                  <c:v>42215.079936540111</c:v>
                </c:pt>
                <c:pt idx="52786">
                  <c:v>42215.079936550785</c:v>
                </c:pt>
                <c:pt idx="52787">
                  <c:v>42215.079936602102</c:v>
                </c:pt>
                <c:pt idx="52788">
                  <c:v>42215.079936604903</c:v>
                </c:pt>
                <c:pt idx="52789">
                  <c:v>42215.079936613663</c:v>
                </c:pt>
                <c:pt idx="52790">
                  <c:v>42215.079936622402</c:v>
                </c:pt>
                <c:pt idx="52791">
                  <c:v>42215.079936635186</c:v>
                </c:pt>
                <c:pt idx="52792">
                  <c:v>42215.079936676797</c:v>
                </c:pt>
                <c:pt idx="52793">
                  <c:v>42215.079936725</c:v>
                </c:pt>
                <c:pt idx="52794">
                  <c:v>42215.079936780596</c:v>
                </c:pt>
                <c:pt idx="52795">
                  <c:v>42215.079936829599</c:v>
                </c:pt>
                <c:pt idx="52796">
                  <c:v>42215.079936831586</c:v>
                </c:pt>
                <c:pt idx="52797">
                  <c:v>42215.079936836701</c:v>
                </c:pt>
                <c:pt idx="52798">
                  <c:v>42215.079936845003</c:v>
                </c:pt>
                <c:pt idx="52799">
                  <c:v>42215.0799368546</c:v>
                </c:pt>
                <c:pt idx="52800">
                  <c:v>42215.0799368878</c:v>
                </c:pt>
                <c:pt idx="52801">
                  <c:v>42215.079936889997</c:v>
                </c:pt>
                <c:pt idx="52802">
                  <c:v>42215.079936920301</c:v>
                </c:pt>
                <c:pt idx="52803">
                  <c:v>42215.079936957001</c:v>
                </c:pt>
                <c:pt idx="52804">
                  <c:v>42215.079937011775</c:v>
                </c:pt>
                <c:pt idx="52805">
                  <c:v>42215.079937061084</c:v>
                </c:pt>
                <c:pt idx="52806">
                  <c:v>42215.079937064198</c:v>
                </c:pt>
                <c:pt idx="52807">
                  <c:v>42215.079937076611</c:v>
                </c:pt>
                <c:pt idx="52808">
                  <c:v>42215.079937086703</c:v>
                </c:pt>
                <c:pt idx="52809">
                  <c:v>42215.079937116403</c:v>
                </c:pt>
                <c:pt idx="52810">
                  <c:v>42215.079937129703</c:v>
                </c:pt>
                <c:pt idx="52811">
                  <c:v>42215.079937132497</c:v>
                </c:pt>
                <c:pt idx="52812">
                  <c:v>42215.079937174938</c:v>
                </c:pt>
                <c:pt idx="52813">
                  <c:v>42215.07993718893</c:v>
                </c:pt>
                <c:pt idx="52814">
                  <c:v>42215.079937209201</c:v>
                </c:pt>
                <c:pt idx="52815">
                  <c:v>42215.07993729283</c:v>
                </c:pt>
                <c:pt idx="52816">
                  <c:v>42215.079937308212</c:v>
                </c:pt>
                <c:pt idx="52817">
                  <c:v>42215.079937318696</c:v>
                </c:pt>
                <c:pt idx="52818">
                  <c:v>42215.07993734804</c:v>
                </c:pt>
                <c:pt idx="52819">
                  <c:v>42215.079937361385</c:v>
                </c:pt>
                <c:pt idx="52820">
                  <c:v>42215.079937401802</c:v>
                </c:pt>
                <c:pt idx="52821">
                  <c:v>42215.079937407012</c:v>
                </c:pt>
                <c:pt idx="52822">
                  <c:v>42215.079937420698</c:v>
                </c:pt>
                <c:pt idx="52823">
                  <c:v>42215.079937469811</c:v>
                </c:pt>
                <c:pt idx="52824">
                  <c:v>42215.079937503586</c:v>
                </c:pt>
                <c:pt idx="52825">
                  <c:v>42215.079937524497</c:v>
                </c:pt>
                <c:pt idx="52826">
                  <c:v>42215.079937539784</c:v>
                </c:pt>
                <c:pt idx="52827">
                  <c:v>42215.0799375508</c:v>
                </c:pt>
                <c:pt idx="52828">
                  <c:v>42215.079937581373</c:v>
                </c:pt>
                <c:pt idx="52829">
                  <c:v>42215.079937585375</c:v>
                </c:pt>
                <c:pt idx="52830">
                  <c:v>42215.079937652597</c:v>
                </c:pt>
                <c:pt idx="52831">
                  <c:v>42215.079937653594</c:v>
                </c:pt>
                <c:pt idx="52832">
                  <c:v>42215.079937692099</c:v>
                </c:pt>
                <c:pt idx="52833">
                  <c:v>42215.079937708702</c:v>
                </c:pt>
                <c:pt idx="52834">
                  <c:v>42215.079937755676</c:v>
                </c:pt>
                <c:pt idx="52835">
                  <c:v>42215.079937758397</c:v>
                </c:pt>
                <c:pt idx="52836">
                  <c:v>42215.079937770701</c:v>
                </c:pt>
                <c:pt idx="52837">
                  <c:v>42215.079937782597</c:v>
                </c:pt>
                <c:pt idx="52838">
                  <c:v>42215.079937804599</c:v>
                </c:pt>
                <c:pt idx="52839">
                  <c:v>42215.079937843497</c:v>
                </c:pt>
                <c:pt idx="52840">
                  <c:v>42215.0799378847</c:v>
                </c:pt>
                <c:pt idx="52841">
                  <c:v>42215.079937936898</c:v>
                </c:pt>
                <c:pt idx="52842">
                  <c:v>42215.079937973002</c:v>
                </c:pt>
                <c:pt idx="52843">
                  <c:v>42215.079937978211</c:v>
                </c:pt>
                <c:pt idx="52844">
                  <c:v>42215.079937986797</c:v>
                </c:pt>
                <c:pt idx="52845">
                  <c:v>42215.0799380022</c:v>
                </c:pt>
                <c:pt idx="52846">
                  <c:v>42215.0799380147</c:v>
                </c:pt>
                <c:pt idx="52847">
                  <c:v>42215.079938045099</c:v>
                </c:pt>
                <c:pt idx="52848">
                  <c:v>42215.079938047202</c:v>
                </c:pt>
                <c:pt idx="52849">
                  <c:v>42215.079938076298</c:v>
                </c:pt>
                <c:pt idx="52850">
                  <c:v>42215.079938116898</c:v>
                </c:pt>
                <c:pt idx="52851">
                  <c:v>42215.079938170129</c:v>
                </c:pt>
                <c:pt idx="52852">
                  <c:v>42215.079938215102</c:v>
                </c:pt>
                <c:pt idx="52853">
                  <c:v>42215.079938221003</c:v>
                </c:pt>
                <c:pt idx="52854">
                  <c:v>42215.079938233801</c:v>
                </c:pt>
                <c:pt idx="52855">
                  <c:v>42215.079938246541</c:v>
                </c:pt>
                <c:pt idx="52856">
                  <c:v>42215.079938269802</c:v>
                </c:pt>
                <c:pt idx="52857">
                  <c:v>42215.079938285497</c:v>
                </c:pt>
                <c:pt idx="52858">
                  <c:v>42215.079938288298</c:v>
                </c:pt>
                <c:pt idx="52859">
                  <c:v>42215.079938332099</c:v>
                </c:pt>
                <c:pt idx="52860">
                  <c:v>42215.07993834863</c:v>
                </c:pt>
                <c:pt idx="52861">
                  <c:v>42215.079938367198</c:v>
                </c:pt>
                <c:pt idx="52862">
                  <c:v>42215.079938446739</c:v>
                </c:pt>
                <c:pt idx="52863">
                  <c:v>42215.079938465802</c:v>
                </c:pt>
                <c:pt idx="52864">
                  <c:v>42215.07993847844</c:v>
                </c:pt>
                <c:pt idx="52865">
                  <c:v>42215.079938509276</c:v>
                </c:pt>
                <c:pt idx="52866">
                  <c:v>42215.079938520503</c:v>
                </c:pt>
                <c:pt idx="52867">
                  <c:v>42215.079938550196</c:v>
                </c:pt>
                <c:pt idx="52868">
                  <c:v>42215.079938555384</c:v>
                </c:pt>
                <c:pt idx="52869">
                  <c:v>42215.079938580595</c:v>
                </c:pt>
                <c:pt idx="52870">
                  <c:v>42215.079938624302</c:v>
                </c:pt>
                <c:pt idx="52871">
                  <c:v>42215.079938661373</c:v>
                </c:pt>
                <c:pt idx="52872">
                  <c:v>42215.079938681673</c:v>
                </c:pt>
                <c:pt idx="52873">
                  <c:v>42215.079938696697</c:v>
                </c:pt>
                <c:pt idx="52874">
                  <c:v>42215.079938710376</c:v>
                </c:pt>
                <c:pt idx="52875">
                  <c:v>42215.079938736599</c:v>
                </c:pt>
                <c:pt idx="52876">
                  <c:v>42215.079938738701</c:v>
                </c:pt>
                <c:pt idx="52877">
                  <c:v>42215.079938805997</c:v>
                </c:pt>
                <c:pt idx="52878">
                  <c:v>42215.079938812676</c:v>
                </c:pt>
                <c:pt idx="52879">
                  <c:v>42215.079938851195</c:v>
                </c:pt>
                <c:pt idx="52880">
                  <c:v>42215.079938867384</c:v>
                </c:pt>
                <c:pt idx="52881">
                  <c:v>42215.079938912684</c:v>
                </c:pt>
                <c:pt idx="52882">
                  <c:v>42215.079938915384</c:v>
                </c:pt>
                <c:pt idx="52883">
                  <c:v>42215.079938928138</c:v>
                </c:pt>
                <c:pt idx="52884">
                  <c:v>42215.079938942203</c:v>
                </c:pt>
                <c:pt idx="52885">
                  <c:v>42215.079938962401</c:v>
                </c:pt>
                <c:pt idx="52886">
                  <c:v>42215.079939001196</c:v>
                </c:pt>
                <c:pt idx="52887">
                  <c:v>42215.07993904483</c:v>
                </c:pt>
                <c:pt idx="52888">
                  <c:v>42215.079939099611</c:v>
                </c:pt>
                <c:pt idx="52889">
                  <c:v>42215.079939128613</c:v>
                </c:pt>
                <c:pt idx="52890">
                  <c:v>42215.079939133801</c:v>
                </c:pt>
                <c:pt idx="52891">
                  <c:v>42215.07993914454</c:v>
                </c:pt>
                <c:pt idx="52892">
                  <c:v>42215.079939159601</c:v>
                </c:pt>
                <c:pt idx="52893">
                  <c:v>42215.079939174298</c:v>
                </c:pt>
                <c:pt idx="52894">
                  <c:v>42215.079939202202</c:v>
                </c:pt>
                <c:pt idx="52895">
                  <c:v>42215.079939204297</c:v>
                </c:pt>
                <c:pt idx="52896">
                  <c:v>42215.079939233998</c:v>
                </c:pt>
                <c:pt idx="52897">
                  <c:v>42215.079939276839</c:v>
                </c:pt>
                <c:pt idx="52898">
                  <c:v>42215.079939326613</c:v>
                </c:pt>
                <c:pt idx="52899">
                  <c:v>42215.079939372612</c:v>
                </c:pt>
                <c:pt idx="52900">
                  <c:v>42215.07993937943</c:v>
                </c:pt>
                <c:pt idx="52901">
                  <c:v>42215.079939391129</c:v>
                </c:pt>
                <c:pt idx="52902">
                  <c:v>42215.079939406431</c:v>
                </c:pt>
                <c:pt idx="52903">
                  <c:v>42215.07993942684</c:v>
                </c:pt>
                <c:pt idx="52904">
                  <c:v>42215.079939440213</c:v>
                </c:pt>
                <c:pt idx="52905">
                  <c:v>42215.079939443029</c:v>
                </c:pt>
                <c:pt idx="52906">
                  <c:v>42215.079939489013</c:v>
                </c:pt>
                <c:pt idx="52907">
                  <c:v>42215.079939508898</c:v>
                </c:pt>
                <c:pt idx="52908">
                  <c:v>42215.079939525</c:v>
                </c:pt>
                <c:pt idx="52909">
                  <c:v>42215.079939604002</c:v>
                </c:pt>
                <c:pt idx="52910">
                  <c:v>42215.079939622701</c:v>
                </c:pt>
                <c:pt idx="52911">
                  <c:v>42215.079939638301</c:v>
                </c:pt>
                <c:pt idx="52912">
                  <c:v>42215.079939662595</c:v>
                </c:pt>
                <c:pt idx="52913">
                  <c:v>42215.079939671501</c:v>
                </c:pt>
                <c:pt idx="52914">
                  <c:v>42215.079939706302</c:v>
                </c:pt>
                <c:pt idx="52915">
                  <c:v>42215.079939711475</c:v>
                </c:pt>
                <c:pt idx="52916">
                  <c:v>42215.079939740899</c:v>
                </c:pt>
                <c:pt idx="52917">
                  <c:v>42215.079939781084</c:v>
                </c:pt>
                <c:pt idx="52918">
                  <c:v>42215.079939807401</c:v>
                </c:pt>
                <c:pt idx="52919">
                  <c:v>42215.079939839197</c:v>
                </c:pt>
                <c:pt idx="52920">
                  <c:v>42215.079939853997</c:v>
                </c:pt>
                <c:pt idx="52921">
                  <c:v>42215.079939870397</c:v>
                </c:pt>
                <c:pt idx="52922">
                  <c:v>42215.079939903</c:v>
                </c:pt>
                <c:pt idx="52923">
                  <c:v>42215.079939905103</c:v>
                </c:pt>
                <c:pt idx="52924">
                  <c:v>42215.079939955802</c:v>
                </c:pt>
                <c:pt idx="52925">
                  <c:v>42215.079939972697</c:v>
                </c:pt>
                <c:pt idx="52926">
                  <c:v>42215.079940005584</c:v>
                </c:pt>
                <c:pt idx="52927">
                  <c:v>42215.079940022195</c:v>
                </c:pt>
                <c:pt idx="52928">
                  <c:v>42215.079940066884</c:v>
                </c:pt>
                <c:pt idx="52929">
                  <c:v>42215.079940069663</c:v>
                </c:pt>
                <c:pt idx="52930">
                  <c:v>42215.079940085576</c:v>
                </c:pt>
                <c:pt idx="52931">
                  <c:v>42215.079940102274</c:v>
                </c:pt>
                <c:pt idx="52932">
                  <c:v>42215.079940113646</c:v>
                </c:pt>
                <c:pt idx="52933">
                  <c:v>42215.079940150194</c:v>
                </c:pt>
                <c:pt idx="52934">
                  <c:v>42215.079940204385</c:v>
                </c:pt>
                <c:pt idx="52935">
                  <c:v>42215.079940256684</c:v>
                </c:pt>
                <c:pt idx="52936">
                  <c:v>42215.079940285475</c:v>
                </c:pt>
                <c:pt idx="52937">
                  <c:v>42215.0799402907</c:v>
                </c:pt>
                <c:pt idx="52938">
                  <c:v>42215.079940301774</c:v>
                </c:pt>
                <c:pt idx="52939">
                  <c:v>42215.079940316995</c:v>
                </c:pt>
                <c:pt idx="52940">
                  <c:v>42215.079940333984</c:v>
                </c:pt>
                <c:pt idx="52941">
                  <c:v>42215.079940360185</c:v>
                </c:pt>
                <c:pt idx="52942">
                  <c:v>42215.079940362273</c:v>
                </c:pt>
                <c:pt idx="52943">
                  <c:v>42215.079940402102</c:v>
                </c:pt>
                <c:pt idx="52944">
                  <c:v>42215.079940436597</c:v>
                </c:pt>
                <c:pt idx="52945">
                  <c:v>42215.079940488497</c:v>
                </c:pt>
                <c:pt idx="52946">
                  <c:v>42215.079940529773</c:v>
                </c:pt>
                <c:pt idx="52947">
                  <c:v>42215.079940548501</c:v>
                </c:pt>
                <c:pt idx="52948">
                  <c:v>42215.079940548996</c:v>
                </c:pt>
                <c:pt idx="52949">
                  <c:v>42215.079940565854</c:v>
                </c:pt>
                <c:pt idx="52950">
                  <c:v>42215.079940584263</c:v>
                </c:pt>
                <c:pt idx="52951">
                  <c:v>42215.079940600073</c:v>
                </c:pt>
                <c:pt idx="52952">
                  <c:v>42215.079940602875</c:v>
                </c:pt>
                <c:pt idx="52953">
                  <c:v>42215.079940646276</c:v>
                </c:pt>
                <c:pt idx="52954">
                  <c:v>42215.079940668475</c:v>
                </c:pt>
                <c:pt idx="52955">
                  <c:v>42215.079940682263</c:v>
                </c:pt>
                <c:pt idx="52956">
                  <c:v>42215.079940764772</c:v>
                </c:pt>
                <c:pt idx="52957">
                  <c:v>42215.079940780473</c:v>
                </c:pt>
                <c:pt idx="52958">
                  <c:v>42215.079940798103</c:v>
                </c:pt>
                <c:pt idx="52959">
                  <c:v>42215.079940820186</c:v>
                </c:pt>
                <c:pt idx="52960">
                  <c:v>42215.079940833464</c:v>
                </c:pt>
                <c:pt idx="52961">
                  <c:v>42215.079940862262</c:v>
                </c:pt>
                <c:pt idx="52962">
                  <c:v>42215.079940867472</c:v>
                </c:pt>
                <c:pt idx="52963">
                  <c:v>42215.079940900585</c:v>
                </c:pt>
                <c:pt idx="52964">
                  <c:v>42215.079940941476</c:v>
                </c:pt>
                <c:pt idx="52965">
                  <c:v>42215.079940969474</c:v>
                </c:pt>
                <c:pt idx="52966">
                  <c:v>42215.079940992997</c:v>
                </c:pt>
                <c:pt idx="52967">
                  <c:v>42215.079941011863</c:v>
                </c:pt>
                <c:pt idx="52968">
                  <c:v>42215.079941029995</c:v>
                </c:pt>
                <c:pt idx="52969">
                  <c:v>42215.079941052085</c:v>
                </c:pt>
                <c:pt idx="52970">
                  <c:v>42215.079941058801</c:v>
                </c:pt>
                <c:pt idx="52971">
                  <c:v>42215.079941114484</c:v>
                </c:pt>
                <c:pt idx="52972">
                  <c:v>42215.079941132586</c:v>
                </c:pt>
                <c:pt idx="52973">
                  <c:v>42215.079941161574</c:v>
                </c:pt>
                <c:pt idx="52974">
                  <c:v>42215.079941178003</c:v>
                </c:pt>
                <c:pt idx="52975">
                  <c:v>42215.079941229284</c:v>
                </c:pt>
                <c:pt idx="52976">
                  <c:v>42215.079941232085</c:v>
                </c:pt>
                <c:pt idx="52977">
                  <c:v>42215.079941242897</c:v>
                </c:pt>
                <c:pt idx="52978">
                  <c:v>42215.079941262084</c:v>
                </c:pt>
                <c:pt idx="52979">
                  <c:v>42215.079941264776</c:v>
                </c:pt>
                <c:pt idx="52980">
                  <c:v>42215.079941311473</c:v>
                </c:pt>
                <c:pt idx="52981">
                  <c:v>42215.0799413645</c:v>
                </c:pt>
                <c:pt idx="52982">
                  <c:v>42215.079941403776</c:v>
                </c:pt>
                <c:pt idx="52983">
                  <c:v>42215.079941442396</c:v>
                </c:pt>
                <c:pt idx="52984">
                  <c:v>42215.079941447599</c:v>
                </c:pt>
                <c:pt idx="52985">
                  <c:v>42215.079941455901</c:v>
                </c:pt>
                <c:pt idx="52986">
                  <c:v>42215.079941474403</c:v>
                </c:pt>
                <c:pt idx="52987">
                  <c:v>42215.079941494303</c:v>
                </c:pt>
                <c:pt idx="52988">
                  <c:v>42215.079941518976</c:v>
                </c:pt>
                <c:pt idx="52989">
                  <c:v>42215.079941521064</c:v>
                </c:pt>
                <c:pt idx="52990">
                  <c:v>42215.079941556374</c:v>
                </c:pt>
                <c:pt idx="52991">
                  <c:v>42215.079941596385</c:v>
                </c:pt>
                <c:pt idx="52992">
                  <c:v>42215.079941643075</c:v>
                </c:pt>
                <c:pt idx="52993">
                  <c:v>42215.079941690594</c:v>
                </c:pt>
                <c:pt idx="52994">
                  <c:v>42215.079941701064</c:v>
                </c:pt>
                <c:pt idx="52995">
                  <c:v>42215.079941705764</c:v>
                </c:pt>
                <c:pt idx="52996">
                  <c:v>42215.079941726275</c:v>
                </c:pt>
                <c:pt idx="52997">
                  <c:v>42215.079941742595</c:v>
                </c:pt>
                <c:pt idx="52998">
                  <c:v>42215.079941755874</c:v>
                </c:pt>
                <c:pt idx="52999">
                  <c:v>42215.079941760363</c:v>
                </c:pt>
                <c:pt idx="53000">
                  <c:v>42215.079941803655</c:v>
                </c:pt>
                <c:pt idx="53001">
                  <c:v>42215.079941828502</c:v>
                </c:pt>
                <c:pt idx="53002">
                  <c:v>42215.079941858196</c:v>
                </c:pt>
                <c:pt idx="53003">
                  <c:v>42215.079941918673</c:v>
                </c:pt>
                <c:pt idx="53004">
                  <c:v>42215.079941937176</c:v>
                </c:pt>
                <c:pt idx="53005">
                  <c:v>42215.0799419584</c:v>
                </c:pt>
                <c:pt idx="53006">
                  <c:v>42215.079941982185</c:v>
                </c:pt>
                <c:pt idx="53007">
                  <c:v>42215.079941995784</c:v>
                </c:pt>
                <c:pt idx="53008">
                  <c:v>42215.079942019584</c:v>
                </c:pt>
                <c:pt idx="53009">
                  <c:v>42215.079942024997</c:v>
                </c:pt>
                <c:pt idx="53010">
                  <c:v>42215.079942060373</c:v>
                </c:pt>
                <c:pt idx="53011">
                  <c:v>42215.079942098397</c:v>
                </c:pt>
                <c:pt idx="53012">
                  <c:v>42215.079942129196</c:v>
                </c:pt>
                <c:pt idx="53013">
                  <c:v>42215.079942153672</c:v>
                </c:pt>
                <c:pt idx="53014">
                  <c:v>42215.079942168901</c:v>
                </c:pt>
                <c:pt idx="53015">
                  <c:v>42215.079942190503</c:v>
                </c:pt>
                <c:pt idx="53016">
                  <c:v>42215.079942217475</c:v>
                </c:pt>
                <c:pt idx="53017">
                  <c:v>42215.079942219585</c:v>
                </c:pt>
                <c:pt idx="53018">
                  <c:v>42215.079942273194</c:v>
                </c:pt>
                <c:pt idx="53019">
                  <c:v>42215.079942292301</c:v>
                </c:pt>
                <c:pt idx="53020">
                  <c:v>42215.079942318276</c:v>
                </c:pt>
                <c:pt idx="53021">
                  <c:v>42215.079942337485</c:v>
                </c:pt>
                <c:pt idx="53022">
                  <c:v>42215.079942384997</c:v>
                </c:pt>
                <c:pt idx="53023">
                  <c:v>42215.079942387674</c:v>
                </c:pt>
                <c:pt idx="53024">
                  <c:v>42215.079942400276</c:v>
                </c:pt>
                <c:pt idx="53025">
                  <c:v>42215.079942418997</c:v>
                </c:pt>
                <c:pt idx="53026">
                  <c:v>42215.079942422402</c:v>
                </c:pt>
                <c:pt idx="53027">
                  <c:v>42215.079942460885</c:v>
                </c:pt>
                <c:pt idx="53028">
                  <c:v>42215.079942524273</c:v>
                </c:pt>
                <c:pt idx="53029">
                  <c:v>42215.079942568504</c:v>
                </c:pt>
                <c:pt idx="53030">
                  <c:v>42215.079942600074</c:v>
                </c:pt>
                <c:pt idx="53031">
                  <c:v>42215.079942605364</c:v>
                </c:pt>
                <c:pt idx="53032">
                  <c:v>42215.079942613047</c:v>
                </c:pt>
                <c:pt idx="53033">
                  <c:v>42215.079942632074</c:v>
                </c:pt>
                <c:pt idx="53034">
                  <c:v>42215.079942654185</c:v>
                </c:pt>
                <c:pt idx="53035">
                  <c:v>42215.079942676901</c:v>
                </c:pt>
                <c:pt idx="53036">
                  <c:v>42215.079942679004</c:v>
                </c:pt>
                <c:pt idx="53037">
                  <c:v>42215.079942704673</c:v>
                </c:pt>
                <c:pt idx="53038">
                  <c:v>42215.079942756194</c:v>
                </c:pt>
                <c:pt idx="53039">
                  <c:v>42215.079942801247</c:v>
                </c:pt>
                <c:pt idx="53040">
                  <c:v>42215.079942844597</c:v>
                </c:pt>
                <c:pt idx="53041">
                  <c:v>42215.079942858196</c:v>
                </c:pt>
                <c:pt idx="53042">
                  <c:v>42215.079942863253</c:v>
                </c:pt>
                <c:pt idx="53043">
                  <c:v>42215.079942886194</c:v>
                </c:pt>
                <c:pt idx="53044">
                  <c:v>42215.079942898003</c:v>
                </c:pt>
                <c:pt idx="53045">
                  <c:v>42215.079942911463</c:v>
                </c:pt>
                <c:pt idx="53046">
                  <c:v>42215.079942914264</c:v>
                </c:pt>
                <c:pt idx="53047">
                  <c:v>42215.079942961063</c:v>
                </c:pt>
                <c:pt idx="53048">
                  <c:v>42215.079942988275</c:v>
                </c:pt>
                <c:pt idx="53049">
                  <c:v>42215.079943015175</c:v>
                </c:pt>
                <c:pt idx="53050">
                  <c:v>42215.079943076198</c:v>
                </c:pt>
                <c:pt idx="53051">
                  <c:v>42215.079943094803</c:v>
                </c:pt>
                <c:pt idx="53052">
                  <c:v>42215.0799431181</c:v>
                </c:pt>
                <c:pt idx="53053">
                  <c:v>42215.079943137673</c:v>
                </c:pt>
                <c:pt idx="53054">
                  <c:v>42215.079943148703</c:v>
                </c:pt>
                <c:pt idx="53055">
                  <c:v>42215.079943177901</c:v>
                </c:pt>
                <c:pt idx="53056">
                  <c:v>42215.079943183075</c:v>
                </c:pt>
                <c:pt idx="53057">
                  <c:v>42215.079943220284</c:v>
                </c:pt>
                <c:pt idx="53058">
                  <c:v>42215.079943256598</c:v>
                </c:pt>
                <c:pt idx="53059">
                  <c:v>42215.079943285484</c:v>
                </c:pt>
                <c:pt idx="53060">
                  <c:v>42215.079943310884</c:v>
                </c:pt>
                <c:pt idx="53061">
                  <c:v>42215.079943326302</c:v>
                </c:pt>
                <c:pt idx="53062">
                  <c:v>42215.079943350196</c:v>
                </c:pt>
                <c:pt idx="53063">
                  <c:v>42215.079943376397</c:v>
                </c:pt>
                <c:pt idx="53064">
                  <c:v>42215.079943378529</c:v>
                </c:pt>
                <c:pt idx="53065">
                  <c:v>42215.079943431076</c:v>
                </c:pt>
                <c:pt idx="53066">
                  <c:v>42215.079943452401</c:v>
                </c:pt>
                <c:pt idx="53067">
                  <c:v>42215.079943476601</c:v>
                </c:pt>
                <c:pt idx="53068">
                  <c:v>42215.079943493103</c:v>
                </c:pt>
                <c:pt idx="53069">
                  <c:v>42215.079943542274</c:v>
                </c:pt>
                <c:pt idx="53070">
                  <c:v>42215.079943544995</c:v>
                </c:pt>
                <c:pt idx="53071">
                  <c:v>42215.079943557874</c:v>
                </c:pt>
                <c:pt idx="53072">
                  <c:v>42215.079943573473</c:v>
                </c:pt>
                <c:pt idx="53073">
                  <c:v>42215.079943582372</c:v>
                </c:pt>
                <c:pt idx="53074">
                  <c:v>42215.079943619246</c:v>
                </c:pt>
                <c:pt idx="53075">
                  <c:v>42215.079943684475</c:v>
                </c:pt>
                <c:pt idx="53076">
                  <c:v>42215.079943730874</c:v>
                </c:pt>
                <c:pt idx="53077">
                  <c:v>42215.079943756675</c:v>
                </c:pt>
                <c:pt idx="53078">
                  <c:v>42215.079943761863</c:v>
                </c:pt>
                <c:pt idx="53079">
                  <c:v>42215.079943773664</c:v>
                </c:pt>
                <c:pt idx="53080">
                  <c:v>42215.079943789075</c:v>
                </c:pt>
                <c:pt idx="53081">
                  <c:v>42215.079943814475</c:v>
                </c:pt>
                <c:pt idx="53082">
                  <c:v>42215.079943834273</c:v>
                </c:pt>
                <c:pt idx="53083">
                  <c:v>42215.079943836485</c:v>
                </c:pt>
                <c:pt idx="53084">
                  <c:v>42215.079943875673</c:v>
                </c:pt>
                <c:pt idx="53085">
                  <c:v>42215.079943916586</c:v>
                </c:pt>
                <c:pt idx="53086">
                  <c:v>42215.079943958597</c:v>
                </c:pt>
                <c:pt idx="53087">
                  <c:v>42215.079944005185</c:v>
                </c:pt>
                <c:pt idx="53088">
                  <c:v>42215.079944019984</c:v>
                </c:pt>
                <c:pt idx="53089">
                  <c:v>42215.079944020676</c:v>
                </c:pt>
                <c:pt idx="53090">
                  <c:v>42215.079944046302</c:v>
                </c:pt>
                <c:pt idx="53091">
                  <c:v>42215.079944055484</c:v>
                </c:pt>
                <c:pt idx="53092">
                  <c:v>42215.079944071076</c:v>
                </c:pt>
                <c:pt idx="53093">
                  <c:v>42215.079944073885</c:v>
                </c:pt>
                <c:pt idx="53094">
                  <c:v>42215.079944118275</c:v>
                </c:pt>
                <c:pt idx="53095">
                  <c:v>42215.079944148398</c:v>
                </c:pt>
                <c:pt idx="53096">
                  <c:v>42215.079944168196</c:v>
                </c:pt>
                <c:pt idx="53097">
                  <c:v>42215.079944236502</c:v>
                </c:pt>
                <c:pt idx="53098">
                  <c:v>42215.079944252197</c:v>
                </c:pt>
                <c:pt idx="53099">
                  <c:v>42215.079944278099</c:v>
                </c:pt>
                <c:pt idx="53100">
                  <c:v>42215.079944294499</c:v>
                </c:pt>
                <c:pt idx="53101">
                  <c:v>42215.079944303485</c:v>
                </c:pt>
                <c:pt idx="53102">
                  <c:v>42215.079944336285</c:v>
                </c:pt>
                <c:pt idx="53103">
                  <c:v>42215.079944341502</c:v>
                </c:pt>
                <c:pt idx="53104">
                  <c:v>42215.079944380501</c:v>
                </c:pt>
                <c:pt idx="53105">
                  <c:v>42215.079944416197</c:v>
                </c:pt>
                <c:pt idx="53106">
                  <c:v>42215.079944440302</c:v>
                </c:pt>
                <c:pt idx="53107">
                  <c:v>42215.079944468511</c:v>
                </c:pt>
                <c:pt idx="53108">
                  <c:v>42215.079944483674</c:v>
                </c:pt>
                <c:pt idx="53109">
                  <c:v>42215.079944509875</c:v>
                </c:pt>
                <c:pt idx="53110">
                  <c:v>42215.079944526784</c:v>
                </c:pt>
                <c:pt idx="53111">
                  <c:v>42215.079944533347</c:v>
                </c:pt>
                <c:pt idx="53112">
                  <c:v>42215.079944594101</c:v>
                </c:pt>
                <c:pt idx="53113">
                  <c:v>42215.079944612364</c:v>
                </c:pt>
                <c:pt idx="53114">
                  <c:v>42215.079944633566</c:v>
                </c:pt>
                <c:pt idx="53115">
                  <c:v>42215.079944650075</c:v>
                </c:pt>
                <c:pt idx="53116">
                  <c:v>42215.079944699501</c:v>
                </c:pt>
                <c:pt idx="53117">
                  <c:v>42215.079944702185</c:v>
                </c:pt>
                <c:pt idx="53118">
                  <c:v>42215.079944715064</c:v>
                </c:pt>
                <c:pt idx="53119">
                  <c:v>42215.079944741985</c:v>
                </c:pt>
                <c:pt idx="53120">
                  <c:v>42215.079944751764</c:v>
                </c:pt>
                <c:pt idx="53121">
                  <c:v>42215.079944789264</c:v>
                </c:pt>
                <c:pt idx="53122">
                  <c:v>42215.079944844401</c:v>
                </c:pt>
                <c:pt idx="53123">
                  <c:v>42215.079944881472</c:v>
                </c:pt>
                <c:pt idx="53124">
                  <c:v>42215.079944913872</c:v>
                </c:pt>
                <c:pt idx="53125">
                  <c:v>42215.079944919104</c:v>
                </c:pt>
                <c:pt idx="53126">
                  <c:v>42215.079944927784</c:v>
                </c:pt>
                <c:pt idx="53127">
                  <c:v>42215.079944946701</c:v>
                </c:pt>
                <c:pt idx="53128">
                  <c:v>42215.079944974001</c:v>
                </c:pt>
                <c:pt idx="53129">
                  <c:v>42215.0799449931</c:v>
                </c:pt>
                <c:pt idx="53130">
                  <c:v>42215.079944995276</c:v>
                </c:pt>
                <c:pt idx="53131">
                  <c:v>42215.079945022997</c:v>
                </c:pt>
                <c:pt idx="53132">
                  <c:v>42215.079945076199</c:v>
                </c:pt>
                <c:pt idx="53133">
                  <c:v>42215.079945116675</c:v>
                </c:pt>
                <c:pt idx="53134">
                  <c:v>42215.079945162484</c:v>
                </c:pt>
                <c:pt idx="53135">
                  <c:v>42215.079945168276</c:v>
                </c:pt>
                <c:pt idx="53136">
                  <c:v>42215.079945178099</c:v>
                </c:pt>
                <c:pt idx="53137">
                  <c:v>42215.079945206002</c:v>
                </c:pt>
                <c:pt idx="53138">
                  <c:v>42215.079945212376</c:v>
                </c:pt>
                <c:pt idx="53139">
                  <c:v>42215.079945228099</c:v>
                </c:pt>
                <c:pt idx="53140">
                  <c:v>42215.0799452309</c:v>
                </c:pt>
                <c:pt idx="53141">
                  <c:v>42215.0799452758</c:v>
                </c:pt>
                <c:pt idx="53142">
                  <c:v>42215.0799453082</c:v>
                </c:pt>
                <c:pt idx="53143">
                  <c:v>42215.079945312194</c:v>
                </c:pt>
                <c:pt idx="53144">
                  <c:v>42215.079945390797</c:v>
                </c:pt>
                <c:pt idx="53145">
                  <c:v>42215.079945409598</c:v>
                </c:pt>
                <c:pt idx="53146">
                  <c:v>42215.079945438098</c:v>
                </c:pt>
                <c:pt idx="53147">
                  <c:v>42215.0799454546</c:v>
                </c:pt>
                <c:pt idx="53148">
                  <c:v>42215.079945465586</c:v>
                </c:pt>
                <c:pt idx="53149">
                  <c:v>42215.079945492129</c:v>
                </c:pt>
                <c:pt idx="53150">
                  <c:v>42215.079945497302</c:v>
                </c:pt>
                <c:pt idx="53151">
                  <c:v>42215.079945540194</c:v>
                </c:pt>
                <c:pt idx="53152">
                  <c:v>42215.079945572776</c:v>
                </c:pt>
                <c:pt idx="53153">
                  <c:v>42215.079945612262</c:v>
                </c:pt>
                <c:pt idx="53154">
                  <c:v>42215.079945632075</c:v>
                </c:pt>
                <c:pt idx="53155">
                  <c:v>42215.079945641264</c:v>
                </c:pt>
                <c:pt idx="53156">
                  <c:v>42215.079945670084</c:v>
                </c:pt>
                <c:pt idx="53157">
                  <c:v>42215.079945683647</c:v>
                </c:pt>
                <c:pt idx="53158">
                  <c:v>42215.079945690501</c:v>
                </c:pt>
                <c:pt idx="53159">
                  <c:v>42215.079945746802</c:v>
                </c:pt>
                <c:pt idx="53160">
                  <c:v>42215.079945772384</c:v>
                </c:pt>
                <c:pt idx="53161">
                  <c:v>42215.079945790676</c:v>
                </c:pt>
                <c:pt idx="53162">
                  <c:v>42215.079945809674</c:v>
                </c:pt>
                <c:pt idx="53163">
                  <c:v>42215.079945857375</c:v>
                </c:pt>
                <c:pt idx="53164">
                  <c:v>42215.079945860074</c:v>
                </c:pt>
                <c:pt idx="53165">
                  <c:v>42215.079945872501</c:v>
                </c:pt>
                <c:pt idx="53166">
                  <c:v>42215.079945896403</c:v>
                </c:pt>
                <c:pt idx="53167">
                  <c:v>42215.0799459021</c:v>
                </c:pt>
                <c:pt idx="53168">
                  <c:v>42215.079945942998</c:v>
                </c:pt>
                <c:pt idx="53169">
                  <c:v>42215.079946004204</c:v>
                </c:pt>
                <c:pt idx="53170">
                  <c:v>42215.079946037004</c:v>
                </c:pt>
                <c:pt idx="53171">
                  <c:v>42215.079946070997</c:v>
                </c:pt>
                <c:pt idx="53172">
                  <c:v>42215.079946076199</c:v>
                </c:pt>
                <c:pt idx="53173">
                  <c:v>42215.079946088597</c:v>
                </c:pt>
                <c:pt idx="53174">
                  <c:v>42215.079946104001</c:v>
                </c:pt>
                <c:pt idx="53175">
                  <c:v>42215.079946134101</c:v>
                </c:pt>
                <c:pt idx="53176">
                  <c:v>42215.079946149599</c:v>
                </c:pt>
                <c:pt idx="53177">
                  <c:v>42215.079946151804</c:v>
                </c:pt>
                <c:pt idx="53178">
                  <c:v>42215.079946186503</c:v>
                </c:pt>
                <c:pt idx="53179">
                  <c:v>42215.079946236103</c:v>
                </c:pt>
                <c:pt idx="53180">
                  <c:v>42215.079946275102</c:v>
                </c:pt>
                <c:pt idx="53181">
                  <c:v>42215.079946319784</c:v>
                </c:pt>
                <c:pt idx="53182">
                  <c:v>42215.079946334903</c:v>
                </c:pt>
                <c:pt idx="53183">
                  <c:v>42215.079946335594</c:v>
                </c:pt>
                <c:pt idx="53184">
                  <c:v>42215.0799463605</c:v>
                </c:pt>
                <c:pt idx="53185">
                  <c:v>42215.079946366001</c:v>
                </c:pt>
                <c:pt idx="53186">
                  <c:v>42215.079946385595</c:v>
                </c:pt>
                <c:pt idx="53187">
                  <c:v>42215.079946388403</c:v>
                </c:pt>
                <c:pt idx="53188">
                  <c:v>42215.079946433194</c:v>
                </c:pt>
                <c:pt idx="53189">
                  <c:v>42215.079946468002</c:v>
                </c:pt>
                <c:pt idx="53190">
                  <c:v>42215.079946468497</c:v>
                </c:pt>
                <c:pt idx="53191">
                  <c:v>42215.079946548103</c:v>
                </c:pt>
                <c:pt idx="53192">
                  <c:v>42215.079946566875</c:v>
                </c:pt>
                <c:pt idx="53193">
                  <c:v>42215.079946598198</c:v>
                </c:pt>
                <c:pt idx="53194">
                  <c:v>42215.079946609476</c:v>
                </c:pt>
                <c:pt idx="53195">
                  <c:v>42215.079946620594</c:v>
                </c:pt>
                <c:pt idx="53196">
                  <c:v>42215.079946649275</c:v>
                </c:pt>
                <c:pt idx="53197">
                  <c:v>42215.0799466545</c:v>
                </c:pt>
                <c:pt idx="53198">
                  <c:v>42215.079946700185</c:v>
                </c:pt>
                <c:pt idx="53199">
                  <c:v>42215.079946728802</c:v>
                </c:pt>
                <c:pt idx="53200">
                  <c:v>42215.079946753875</c:v>
                </c:pt>
                <c:pt idx="53201">
                  <c:v>42215.079946783175</c:v>
                </c:pt>
                <c:pt idx="53202">
                  <c:v>42215.079946798403</c:v>
                </c:pt>
                <c:pt idx="53203">
                  <c:v>42215.079946830076</c:v>
                </c:pt>
                <c:pt idx="53204">
                  <c:v>42215.079946849284</c:v>
                </c:pt>
                <c:pt idx="53205">
                  <c:v>42215.079946851372</c:v>
                </c:pt>
                <c:pt idx="53206">
                  <c:v>42215.079946910475</c:v>
                </c:pt>
                <c:pt idx="53207">
                  <c:v>42215.079946931975</c:v>
                </c:pt>
                <c:pt idx="53208">
                  <c:v>42215.079946948303</c:v>
                </c:pt>
                <c:pt idx="53209">
                  <c:v>42215.079946967184</c:v>
                </c:pt>
                <c:pt idx="53210">
                  <c:v>42215.079947011574</c:v>
                </c:pt>
                <c:pt idx="53211">
                  <c:v>42215.079947014485</c:v>
                </c:pt>
                <c:pt idx="53212">
                  <c:v>42215.079947029997</c:v>
                </c:pt>
                <c:pt idx="53213">
                  <c:v>42215.079947061975</c:v>
                </c:pt>
                <c:pt idx="53214">
                  <c:v>42215.079947062084</c:v>
                </c:pt>
                <c:pt idx="53215">
                  <c:v>42215.079947103586</c:v>
                </c:pt>
                <c:pt idx="53216">
                  <c:v>42215.079947163984</c:v>
                </c:pt>
                <c:pt idx="53217">
                  <c:v>42215.079947198799</c:v>
                </c:pt>
                <c:pt idx="53218">
                  <c:v>42215.079947228929</c:v>
                </c:pt>
                <c:pt idx="53219">
                  <c:v>42215.079947234197</c:v>
                </c:pt>
                <c:pt idx="53220">
                  <c:v>42215.079947245802</c:v>
                </c:pt>
                <c:pt idx="53221">
                  <c:v>42215.079947261504</c:v>
                </c:pt>
                <c:pt idx="53222">
                  <c:v>42215.079947293998</c:v>
                </c:pt>
                <c:pt idx="53223">
                  <c:v>42215.079947308201</c:v>
                </c:pt>
                <c:pt idx="53224">
                  <c:v>42215.079947310274</c:v>
                </c:pt>
                <c:pt idx="53225">
                  <c:v>42215.079947339196</c:v>
                </c:pt>
                <c:pt idx="53226">
                  <c:v>42215.079947395803</c:v>
                </c:pt>
                <c:pt idx="53227">
                  <c:v>42215.079947431186</c:v>
                </c:pt>
                <c:pt idx="53228">
                  <c:v>42215.079947477003</c:v>
                </c:pt>
                <c:pt idx="53229">
                  <c:v>42215.079947478938</c:v>
                </c:pt>
                <c:pt idx="53230">
                  <c:v>42215.079947493999</c:v>
                </c:pt>
                <c:pt idx="53231">
                  <c:v>42215.079947526101</c:v>
                </c:pt>
                <c:pt idx="53232">
                  <c:v>42215.079947526676</c:v>
                </c:pt>
                <c:pt idx="53233">
                  <c:v>42215.079947542596</c:v>
                </c:pt>
                <c:pt idx="53234">
                  <c:v>42215.079947545375</c:v>
                </c:pt>
                <c:pt idx="53235">
                  <c:v>42215.079947590384</c:v>
                </c:pt>
                <c:pt idx="53236">
                  <c:v>42215.079947627884</c:v>
                </c:pt>
                <c:pt idx="53237">
                  <c:v>42215.079947640275</c:v>
                </c:pt>
                <c:pt idx="53238">
                  <c:v>42215.079947708684</c:v>
                </c:pt>
                <c:pt idx="53239">
                  <c:v>42215.079947724684</c:v>
                </c:pt>
                <c:pt idx="53240">
                  <c:v>42215.079947758401</c:v>
                </c:pt>
                <c:pt idx="53241">
                  <c:v>42215.079947767263</c:v>
                </c:pt>
                <c:pt idx="53242">
                  <c:v>42215.0799477783</c:v>
                </c:pt>
                <c:pt idx="53243">
                  <c:v>42215.079947806502</c:v>
                </c:pt>
                <c:pt idx="53244">
                  <c:v>42215.079947811639</c:v>
                </c:pt>
                <c:pt idx="53245">
                  <c:v>42215.079947859784</c:v>
                </c:pt>
                <c:pt idx="53246">
                  <c:v>42215.079947888902</c:v>
                </c:pt>
                <c:pt idx="53247">
                  <c:v>42215.079947917075</c:v>
                </c:pt>
                <c:pt idx="53248">
                  <c:v>42215.079947940285</c:v>
                </c:pt>
                <c:pt idx="53249">
                  <c:v>42215.079947955775</c:v>
                </c:pt>
                <c:pt idx="53250">
                  <c:v>42215.079947990198</c:v>
                </c:pt>
                <c:pt idx="53251">
                  <c:v>42215.079947998602</c:v>
                </c:pt>
                <c:pt idx="53252">
                  <c:v>42215.079948005376</c:v>
                </c:pt>
                <c:pt idx="53253">
                  <c:v>42215.079948061873</c:v>
                </c:pt>
                <c:pt idx="53254">
                  <c:v>42215.079948091596</c:v>
                </c:pt>
                <c:pt idx="53255">
                  <c:v>42215.0799481055</c:v>
                </c:pt>
                <c:pt idx="53256">
                  <c:v>42215.0799481219</c:v>
                </c:pt>
                <c:pt idx="53257">
                  <c:v>42215.079948171675</c:v>
                </c:pt>
                <c:pt idx="53258">
                  <c:v>42215.079948174498</c:v>
                </c:pt>
                <c:pt idx="53259">
                  <c:v>42215.079948187275</c:v>
                </c:pt>
                <c:pt idx="53260">
                  <c:v>42215.079948218197</c:v>
                </c:pt>
                <c:pt idx="53261">
                  <c:v>42215.079948222199</c:v>
                </c:pt>
                <c:pt idx="53262">
                  <c:v>42215.079948259801</c:v>
                </c:pt>
                <c:pt idx="53263">
                  <c:v>42215.079948323502</c:v>
                </c:pt>
                <c:pt idx="53264">
                  <c:v>42215.079948361476</c:v>
                </c:pt>
                <c:pt idx="53265">
                  <c:v>42215.079948385901</c:v>
                </c:pt>
                <c:pt idx="53266">
                  <c:v>42215.0799483913</c:v>
                </c:pt>
                <c:pt idx="53267">
                  <c:v>42215.079948403196</c:v>
                </c:pt>
                <c:pt idx="53268">
                  <c:v>42215.079948418999</c:v>
                </c:pt>
                <c:pt idx="53269">
                  <c:v>42215.079948453902</c:v>
                </c:pt>
                <c:pt idx="53270">
                  <c:v>42215.079948463674</c:v>
                </c:pt>
                <c:pt idx="53271">
                  <c:v>42215.079948465784</c:v>
                </c:pt>
                <c:pt idx="53272">
                  <c:v>42215.079948497529</c:v>
                </c:pt>
                <c:pt idx="53273">
                  <c:v>42215.079948555504</c:v>
                </c:pt>
                <c:pt idx="53274">
                  <c:v>42215.079948588595</c:v>
                </c:pt>
                <c:pt idx="53275">
                  <c:v>42215.079948634586</c:v>
                </c:pt>
                <c:pt idx="53276">
                  <c:v>42215.079948640276</c:v>
                </c:pt>
                <c:pt idx="53277">
                  <c:v>42215.079948650375</c:v>
                </c:pt>
                <c:pt idx="53278">
                  <c:v>42215.0799486861</c:v>
                </c:pt>
                <c:pt idx="53279">
                  <c:v>42215.079948688101</c:v>
                </c:pt>
                <c:pt idx="53280">
                  <c:v>42215.079948701372</c:v>
                </c:pt>
                <c:pt idx="53281">
                  <c:v>42215.079948704195</c:v>
                </c:pt>
                <c:pt idx="53282">
                  <c:v>42215.079948748302</c:v>
                </c:pt>
                <c:pt idx="53283">
                  <c:v>42215.079948783772</c:v>
                </c:pt>
                <c:pt idx="53284">
                  <c:v>42215.079948787374</c:v>
                </c:pt>
                <c:pt idx="53285">
                  <c:v>42215.079948862673</c:v>
                </c:pt>
                <c:pt idx="53286">
                  <c:v>42215.079948881874</c:v>
                </c:pt>
                <c:pt idx="53287">
                  <c:v>42215.079948918275</c:v>
                </c:pt>
                <c:pt idx="53288">
                  <c:v>42215.079948926803</c:v>
                </c:pt>
                <c:pt idx="53289">
                  <c:v>42215.079948937775</c:v>
                </c:pt>
                <c:pt idx="53290">
                  <c:v>42215.079948963372</c:v>
                </c:pt>
                <c:pt idx="53291">
                  <c:v>42215.079948968676</c:v>
                </c:pt>
                <c:pt idx="53292">
                  <c:v>42215.079949019273</c:v>
                </c:pt>
                <c:pt idx="53293">
                  <c:v>42215.079949043</c:v>
                </c:pt>
                <c:pt idx="53294">
                  <c:v>42215.079949085084</c:v>
                </c:pt>
                <c:pt idx="53295">
                  <c:v>42215.079949097897</c:v>
                </c:pt>
                <c:pt idx="53296">
                  <c:v>42215.079949113264</c:v>
                </c:pt>
                <c:pt idx="53297">
                  <c:v>42215.079949150102</c:v>
                </c:pt>
                <c:pt idx="53298">
                  <c:v>42215.079949163075</c:v>
                </c:pt>
                <c:pt idx="53299">
                  <c:v>42215.079949165185</c:v>
                </c:pt>
                <c:pt idx="53300">
                  <c:v>42215.079949216903</c:v>
                </c:pt>
                <c:pt idx="53301">
                  <c:v>42215.079949251194</c:v>
                </c:pt>
                <c:pt idx="53302">
                  <c:v>42215.079949252999</c:v>
                </c:pt>
                <c:pt idx="53303">
                  <c:v>42215.079949281484</c:v>
                </c:pt>
                <c:pt idx="53304">
                  <c:v>42215.0799493257</c:v>
                </c:pt>
                <c:pt idx="53305">
                  <c:v>42215.079949328399</c:v>
                </c:pt>
                <c:pt idx="53306">
                  <c:v>42215.079949344698</c:v>
                </c:pt>
                <c:pt idx="53307">
                  <c:v>42215.079949363775</c:v>
                </c:pt>
                <c:pt idx="53308">
                  <c:v>42215.079949382103</c:v>
                </c:pt>
                <c:pt idx="53309">
                  <c:v>42215.079949405801</c:v>
                </c:pt>
                <c:pt idx="53310">
                  <c:v>42215.079949482999</c:v>
                </c:pt>
                <c:pt idx="53311">
                  <c:v>42215.079949508596</c:v>
                </c:pt>
                <c:pt idx="53312">
                  <c:v>42215.079949542996</c:v>
                </c:pt>
                <c:pt idx="53313">
                  <c:v>42215.079949548199</c:v>
                </c:pt>
                <c:pt idx="53314">
                  <c:v>42215.079949560262</c:v>
                </c:pt>
                <c:pt idx="53315">
                  <c:v>42215.079949576197</c:v>
                </c:pt>
                <c:pt idx="53316">
                  <c:v>42215.079949614272</c:v>
                </c:pt>
                <c:pt idx="53317">
                  <c:v>42215.079949622901</c:v>
                </c:pt>
                <c:pt idx="53318">
                  <c:v>42215.079949624997</c:v>
                </c:pt>
                <c:pt idx="53319">
                  <c:v>42215.079949660474</c:v>
                </c:pt>
                <c:pt idx="53320">
                  <c:v>42215.079949714986</c:v>
                </c:pt>
                <c:pt idx="53321">
                  <c:v>42215.079949746199</c:v>
                </c:pt>
                <c:pt idx="53322">
                  <c:v>42215.079949788684</c:v>
                </c:pt>
                <c:pt idx="53323">
                  <c:v>42215.079949798099</c:v>
                </c:pt>
                <c:pt idx="53324">
                  <c:v>42215.079949807674</c:v>
                </c:pt>
                <c:pt idx="53325">
                  <c:v>42215.079949831874</c:v>
                </c:pt>
                <c:pt idx="53326">
                  <c:v>42215.079949846302</c:v>
                </c:pt>
                <c:pt idx="53327">
                  <c:v>42215.0799498548</c:v>
                </c:pt>
                <c:pt idx="53328">
                  <c:v>42215.079949857594</c:v>
                </c:pt>
                <c:pt idx="53329">
                  <c:v>42215.079949905194</c:v>
                </c:pt>
                <c:pt idx="53330">
                  <c:v>42215.079949945997</c:v>
                </c:pt>
                <c:pt idx="53331">
                  <c:v>42215.079949946899</c:v>
                </c:pt>
                <c:pt idx="53332">
                  <c:v>42215.079950023595</c:v>
                </c:pt>
                <c:pt idx="53333">
                  <c:v>42215.079950038999</c:v>
                </c:pt>
                <c:pt idx="53334">
                  <c:v>42215.079950078201</c:v>
                </c:pt>
                <c:pt idx="53335">
                  <c:v>42215.079950081985</c:v>
                </c:pt>
                <c:pt idx="53336">
                  <c:v>42215.079950093001</c:v>
                </c:pt>
                <c:pt idx="53337">
                  <c:v>42215.079950122097</c:v>
                </c:pt>
                <c:pt idx="53338">
                  <c:v>42215.0799501273</c:v>
                </c:pt>
                <c:pt idx="53339">
                  <c:v>42215.07995017893</c:v>
                </c:pt>
                <c:pt idx="53340">
                  <c:v>42215.079950200903</c:v>
                </c:pt>
                <c:pt idx="53341">
                  <c:v>42215.079950234402</c:v>
                </c:pt>
                <c:pt idx="53342">
                  <c:v>42215.0799502593</c:v>
                </c:pt>
                <c:pt idx="53343">
                  <c:v>42215.0799502706</c:v>
                </c:pt>
                <c:pt idx="53344">
                  <c:v>42215.079950310275</c:v>
                </c:pt>
                <c:pt idx="53345">
                  <c:v>42215.079950320702</c:v>
                </c:pt>
                <c:pt idx="53346">
                  <c:v>42215.079950322899</c:v>
                </c:pt>
                <c:pt idx="53347">
                  <c:v>42215.079950385902</c:v>
                </c:pt>
                <c:pt idx="53348">
                  <c:v>42215.079950410996</c:v>
                </c:pt>
                <c:pt idx="53349">
                  <c:v>42215.079950420397</c:v>
                </c:pt>
                <c:pt idx="53350">
                  <c:v>42215.079950436797</c:v>
                </c:pt>
                <c:pt idx="53351">
                  <c:v>42215.079950483101</c:v>
                </c:pt>
                <c:pt idx="53352">
                  <c:v>42215.079950485902</c:v>
                </c:pt>
                <c:pt idx="53353">
                  <c:v>42215.079950502186</c:v>
                </c:pt>
                <c:pt idx="53354">
                  <c:v>42215.079950532272</c:v>
                </c:pt>
                <c:pt idx="53355">
                  <c:v>42215.079950542196</c:v>
                </c:pt>
                <c:pt idx="53356">
                  <c:v>42215.079950573774</c:v>
                </c:pt>
                <c:pt idx="53357">
                  <c:v>42215.079950642801</c:v>
                </c:pt>
                <c:pt idx="53358">
                  <c:v>42215.079950673586</c:v>
                </c:pt>
                <c:pt idx="53359">
                  <c:v>42215.079950699997</c:v>
                </c:pt>
                <c:pt idx="53360">
                  <c:v>42215.079950705185</c:v>
                </c:pt>
                <c:pt idx="53361">
                  <c:v>42215.079950717576</c:v>
                </c:pt>
                <c:pt idx="53362">
                  <c:v>42215.079950733663</c:v>
                </c:pt>
                <c:pt idx="53363">
                  <c:v>42215.079950774198</c:v>
                </c:pt>
                <c:pt idx="53364">
                  <c:v>42215.079950778403</c:v>
                </c:pt>
                <c:pt idx="53365">
                  <c:v>42215.079950780586</c:v>
                </c:pt>
                <c:pt idx="53366">
                  <c:v>42215.079950807376</c:v>
                </c:pt>
                <c:pt idx="53367">
                  <c:v>42215.079950874897</c:v>
                </c:pt>
                <c:pt idx="53368">
                  <c:v>42215.079950903084</c:v>
                </c:pt>
                <c:pt idx="53369">
                  <c:v>42215.079950945903</c:v>
                </c:pt>
                <c:pt idx="53370">
                  <c:v>42215.079950961772</c:v>
                </c:pt>
                <c:pt idx="53371">
                  <c:v>42215.079950965184</c:v>
                </c:pt>
                <c:pt idx="53372">
                  <c:v>42215.079951</c:v>
                </c:pt>
                <c:pt idx="53373">
                  <c:v>42215.079951006002</c:v>
                </c:pt>
                <c:pt idx="53374">
                  <c:v>42215.079951015876</c:v>
                </c:pt>
                <c:pt idx="53375">
                  <c:v>42215.079951018684</c:v>
                </c:pt>
                <c:pt idx="53376">
                  <c:v>42215.0799510629</c:v>
                </c:pt>
                <c:pt idx="53377">
                  <c:v>42215.0799511066</c:v>
                </c:pt>
                <c:pt idx="53378">
                  <c:v>42215.079951120097</c:v>
                </c:pt>
                <c:pt idx="53379">
                  <c:v>42215.079951180604</c:v>
                </c:pt>
                <c:pt idx="53380">
                  <c:v>42215.079951196603</c:v>
                </c:pt>
                <c:pt idx="53381">
                  <c:v>42215.079951238011</c:v>
                </c:pt>
                <c:pt idx="53382">
                  <c:v>42215.079951241802</c:v>
                </c:pt>
                <c:pt idx="53383">
                  <c:v>42215.079951248139</c:v>
                </c:pt>
                <c:pt idx="53384">
                  <c:v>42215.079951278603</c:v>
                </c:pt>
                <c:pt idx="53385">
                  <c:v>42215.079951283784</c:v>
                </c:pt>
                <c:pt idx="53386">
                  <c:v>42215.079951338601</c:v>
                </c:pt>
                <c:pt idx="53387">
                  <c:v>42215.079951360196</c:v>
                </c:pt>
                <c:pt idx="53388">
                  <c:v>42215.079951390529</c:v>
                </c:pt>
                <c:pt idx="53389">
                  <c:v>42215.079951412401</c:v>
                </c:pt>
                <c:pt idx="53390">
                  <c:v>42215.07995142803</c:v>
                </c:pt>
                <c:pt idx="53391">
                  <c:v>42215.079951470099</c:v>
                </c:pt>
                <c:pt idx="53392">
                  <c:v>42215.079951475702</c:v>
                </c:pt>
                <c:pt idx="53393">
                  <c:v>42215.079951477797</c:v>
                </c:pt>
                <c:pt idx="53394">
                  <c:v>42215.079951530475</c:v>
                </c:pt>
                <c:pt idx="53395">
                  <c:v>42215.079951567262</c:v>
                </c:pt>
                <c:pt idx="53396">
                  <c:v>42215.079951570675</c:v>
                </c:pt>
                <c:pt idx="53397">
                  <c:v>42215.0799515935</c:v>
                </c:pt>
                <c:pt idx="53398">
                  <c:v>42215.079951643595</c:v>
                </c:pt>
                <c:pt idx="53399">
                  <c:v>42215.079951646403</c:v>
                </c:pt>
                <c:pt idx="53400">
                  <c:v>42215.079951659376</c:v>
                </c:pt>
                <c:pt idx="53401">
                  <c:v>42215.079951690597</c:v>
                </c:pt>
                <c:pt idx="53402">
                  <c:v>42215.079951702195</c:v>
                </c:pt>
                <c:pt idx="53403">
                  <c:v>42215.079951732194</c:v>
                </c:pt>
                <c:pt idx="53404">
                  <c:v>42215.0799518028</c:v>
                </c:pt>
                <c:pt idx="53405">
                  <c:v>42215.079951830674</c:v>
                </c:pt>
                <c:pt idx="53406">
                  <c:v>42215.079951857195</c:v>
                </c:pt>
                <c:pt idx="53407">
                  <c:v>42215.079951862594</c:v>
                </c:pt>
                <c:pt idx="53408">
                  <c:v>42215.0799518719</c:v>
                </c:pt>
                <c:pt idx="53409">
                  <c:v>42215.079951890999</c:v>
                </c:pt>
                <c:pt idx="53410">
                  <c:v>42215.079951934</c:v>
                </c:pt>
                <c:pt idx="53411">
                  <c:v>42215.079951936284</c:v>
                </c:pt>
                <c:pt idx="53412">
                  <c:v>42215.079951938402</c:v>
                </c:pt>
                <c:pt idx="53413">
                  <c:v>42215.079951969194</c:v>
                </c:pt>
                <c:pt idx="53414">
                  <c:v>42215.079952034597</c:v>
                </c:pt>
                <c:pt idx="53415">
                  <c:v>42215.079952062501</c:v>
                </c:pt>
                <c:pt idx="53416">
                  <c:v>42215.079952103195</c:v>
                </c:pt>
                <c:pt idx="53417">
                  <c:v>42215.079952115484</c:v>
                </c:pt>
                <c:pt idx="53418">
                  <c:v>42215.079952122898</c:v>
                </c:pt>
                <c:pt idx="53419">
                  <c:v>42215.079952158929</c:v>
                </c:pt>
                <c:pt idx="53420">
                  <c:v>42215.079952166001</c:v>
                </c:pt>
                <c:pt idx="53421">
                  <c:v>42215.079952172302</c:v>
                </c:pt>
                <c:pt idx="53422">
                  <c:v>42215.079952175103</c:v>
                </c:pt>
                <c:pt idx="53423">
                  <c:v>42215.079952219676</c:v>
                </c:pt>
                <c:pt idx="53424">
                  <c:v>42215.079952266598</c:v>
                </c:pt>
                <c:pt idx="53425">
                  <c:v>42215.079952271502</c:v>
                </c:pt>
                <c:pt idx="53426">
                  <c:v>42215.079952334803</c:v>
                </c:pt>
                <c:pt idx="53427">
                  <c:v>42215.079952354201</c:v>
                </c:pt>
                <c:pt idx="53428">
                  <c:v>42215.079952397929</c:v>
                </c:pt>
                <c:pt idx="53429">
                  <c:v>42215.07995239953</c:v>
                </c:pt>
                <c:pt idx="53430">
                  <c:v>42215.079952414198</c:v>
                </c:pt>
                <c:pt idx="53431">
                  <c:v>42215.079952435102</c:v>
                </c:pt>
                <c:pt idx="53432">
                  <c:v>42215.079952440203</c:v>
                </c:pt>
                <c:pt idx="53433">
                  <c:v>42215.079952498549</c:v>
                </c:pt>
                <c:pt idx="53434">
                  <c:v>42215.079952516273</c:v>
                </c:pt>
                <c:pt idx="53435">
                  <c:v>42215.0799525478</c:v>
                </c:pt>
                <c:pt idx="53436">
                  <c:v>42215.079952569664</c:v>
                </c:pt>
                <c:pt idx="53437">
                  <c:v>42215.079952585875</c:v>
                </c:pt>
                <c:pt idx="53438">
                  <c:v>42215.0799526298</c:v>
                </c:pt>
                <c:pt idx="53439">
                  <c:v>42215.079952633074</c:v>
                </c:pt>
                <c:pt idx="53440">
                  <c:v>42215.079952635184</c:v>
                </c:pt>
                <c:pt idx="53441">
                  <c:v>42215.079952691376</c:v>
                </c:pt>
                <c:pt idx="53442">
                  <c:v>42215.079952724598</c:v>
                </c:pt>
                <c:pt idx="53443">
                  <c:v>42215.079952730484</c:v>
                </c:pt>
                <c:pt idx="53444">
                  <c:v>42215.079952753404</c:v>
                </c:pt>
                <c:pt idx="53445">
                  <c:v>42215.079952800901</c:v>
                </c:pt>
                <c:pt idx="53446">
                  <c:v>42215.079952803673</c:v>
                </c:pt>
                <c:pt idx="53447">
                  <c:v>42215.079952816901</c:v>
                </c:pt>
                <c:pt idx="53448">
                  <c:v>42215.0799528387</c:v>
                </c:pt>
                <c:pt idx="53449">
                  <c:v>42215.079952861975</c:v>
                </c:pt>
                <c:pt idx="53450">
                  <c:v>42215.079952885375</c:v>
                </c:pt>
                <c:pt idx="53451">
                  <c:v>42215.079952962384</c:v>
                </c:pt>
                <c:pt idx="53452">
                  <c:v>42215.079952990498</c:v>
                </c:pt>
                <c:pt idx="53453">
                  <c:v>42215.079953015185</c:v>
                </c:pt>
                <c:pt idx="53454">
                  <c:v>42215.079953020599</c:v>
                </c:pt>
                <c:pt idx="53455">
                  <c:v>42215.079953029097</c:v>
                </c:pt>
                <c:pt idx="53456">
                  <c:v>42215.079953048429</c:v>
                </c:pt>
                <c:pt idx="53457">
                  <c:v>42215.079953093598</c:v>
                </c:pt>
                <c:pt idx="53458">
                  <c:v>42215.079953093802</c:v>
                </c:pt>
                <c:pt idx="53459">
                  <c:v>42215.079953095701</c:v>
                </c:pt>
                <c:pt idx="53460">
                  <c:v>42215.079953126202</c:v>
                </c:pt>
                <c:pt idx="53461">
                  <c:v>42215.079953194603</c:v>
                </c:pt>
                <c:pt idx="53462">
                  <c:v>42215.079953218301</c:v>
                </c:pt>
                <c:pt idx="53463">
                  <c:v>42215.079953264103</c:v>
                </c:pt>
                <c:pt idx="53464">
                  <c:v>42215.079953273402</c:v>
                </c:pt>
                <c:pt idx="53465">
                  <c:v>42215.079953279899</c:v>
                </c:pt>
                <c:pt idx="53466">
                  <c:v>42215.079953303684</c:v>
                </c:pt>
                <c:pt idx="53467">
                  <c:v>42215.079953326029</c:v>
                </c:pt>
                <c:pt idx="53468">
                  <c:v>42215.079953326538</c:v>
                </c:pt>
                <c:pt idx="53469">
                  <c:v>42215.079953329303</c:v>
                </c:pt>
                <c:pt idx="53470">
                  <c:v>42215.079953377099</c:v>
                </c:pt>
                <c:pt idx="53471">
                  <c:v>42215.079953417197</c:v>
                </c:pt>
                <c:pt idx="53472">
                  <c:v>42215.079953426699</c:v>
                </c:pt>
                <c:pt idx="53473">
                  <c:v>42215.079953495529</c:v>
                </c:pt>
                <c:pt idx="53474">
                  <c:v>42215.079953511355</c:v>
                </c:pt>
                <c:pt idx="53475">
                  <c:v>42215.079953553875</c:v>
                </c:pt>
                <c:pt idx="53476">
                  <c:v>42215.079953557884</c:v>
                </c:pt>
                <c:pt idx="53477">
                  <c:v>42215.079953569875</c:v>
                </c:pt>
                <c:pt idx="53478">
                  <c:v>42215.079953592998</c:v>
                </c:pt>
                <c:pt idx="53479">
                  <c:v>42215.079953598302</c:v>
                </c:pt>
                <c:pt idx="53480">
                  <c:v>42215.079953658598</c:v>
                </c:pt>
                <c:pt idx="53481">
                  <c:v>42215.079953672284</c:v>
                </c:pt>
                <c:pt idx="53482">
                  <c:v>42215.079953714594</c:v>
                </c:pt>
                <c:pt idx="53483">
                  <c:v>42215.079953727</c:v>
                </c:pt>
                <c:pt idx="53484">
                  <c:v>42215.079953743276</c:v>
                </c:pt>
                <c:pt idx="53485">
                  <c:v>42215.079953790002</c:v>
                </c:pt>
                <c:pt idx="53486">
                  <c:v>42215.079953793997</c:v>
                </c:pt>
                <c:pt idx="53487">
                  <c:v>42215.079953796099</c:v>
                </c:pt>
                <c:pt idx="53488">
                  <c:v>42215.079953845197</c:v>
                </c:pt>
                <c:pt idx="53489">
                  <c:v>42215.079953881876</c:v>
                </c:pt>
                <c:pt idx="53490">
                  <c:v>42215.079953890403</c:v>
                </c:pt>
                <c:pt idx="53491">
                  <c:v>42215.079953910375</c:v>
                </c:pt>
                <c:pt idx="53492">
                  <c:v>42215.079953955596</c:v>
                </c:pt>
                <c:pt idx="53493">
                  <c:v>42215.079953958702</c:v>
                </c:pt>
                <c:pt idx="53494">
                  <c:v>42215.0799539746</c:v>
                </c:pt>
                <c:pt idx="53495">
                  <c:v>42215.079953995199</c:v>
                </c:pt>
                <c:pt idx="53496">
                  <c:v>42215.079954021901</c:v>
                </c:pt>
                <c:pt idx="53497">
                  <c:v>42215.079954041998</c:v>
                </c:pt>
                <c:pt idx="53498">
                  <c:v>42215.079954122499</c:v>
                </c:pt>
                <c:pt idx="53499">
                  <c:v>42215.079954142602</c:v>
                </c:pt>
                <c:pt idx="53500">
                  <c:v>42215.079954171997</c:v>
                </c:pt>
                <c:pt idx="53501">
                  <c:v>42215.079954177199</c:v>
                </c:pt>
                <c:pt idx="53502">
                  <c:v>42215.079954189801</c:v>
                </c:pt>
                <c:pt idx="53503">
                  <c:v>42215.079954206303</c:v>
                </c:pt>
                <c:pt idx="53504">
                  <c:v>42215.079954250898</c:v>
                </c:pt>
                <c:pt idx="53505">
                  <c:v>42215.079954253</c:v>
                </c:pt>
                <c:pt idx="53506">
                  <c:v>42215.079954253684</c:v>
                </c:pt>
                <c:pt idx="53507">
                  <c:v>42215.079954295601</c:v>
                </c:pt>
                <c:pt idx="53508">
                  <c:v>42215.079954354602</c:v>
                </c:pt>
                <c:pt idx="53509">
                  <c:v>42215.079954375098</c:v>
                </c:pt>
                <c:pt idx="53510">
                  <c:v>42215.079954417997</c:v>
                </c:pt>
                <c:pt idx="53511">
                  <c:v>42215.079954430301</c:v>
                </c:pt>
                <c:pt idx="53512">
                  <c:v>42215.079954437701</c:v>
                </c:pt>
                <c:pt idx="53513">
                  <c:v>42215.0799544611</c:v>
                </c:pt>
                <c:pt idx="53514">
                  <c:v>42215.079954485598</c:v>
                </c:pt>
                <c:pt idx="53515">
                  <c:v>42215.079954486297</c:v>
                </c:pt>
                <c:pt idx="53516">
                  <c:v>42215.079954489098</c:v>
                </c:pt>
                <c:pt idx="53517">
                  <c:v>42215.079954534784</c:v>
                </c:pt>
                <c:pt idx="53518">
                  <c:v>42215.079954575274</c:v>
                </c:pt>
                <c:pt idx="53519">
                  <c:v>42215.079954586385</c:v>
                </c:pt>
                <c:pt idx="53520">
                  <c:v>42215.079954652676</c:v>
                </c:pt>
                <c:pt idx="53521">
                  <c:v>42215.079954668785</c:v>
                </c:pt>
                <c:pt idx="53522">
                  <c:v>42215.079954713474</c:v>
                </c:pt>
                <c:pt idx="53523">
                  <c:v>42215.079954717374</c:v>
                </c:pt>
                <c:pt idx="53524">
                  <c:v>42215.079954717876</c:v>
                </c:pt>
                <c:pt idx="53525">
                  <c:v>42215.079954750101</c:v>
                </c:pt>
                <c:pt idx="53526">
                  <c:v>42215.079954755274</c:v>
                </c:pt>
                <c:pt idx="53527">
                  <c:v>42215.079954818502</c:v>
                </c:pt>
                <c:pt idx="53528">
                  <c:v>42215.079954832101</c:v>
                </c:pt>
                <c:pt idx="53529">
                  <c:v>42215.079954869674</c:v>
                </c:pt>
                <c:pt idx="53530">
                  <c:v>42215.079954887195</c:v>
                </c:pt>
                <c:pt idx="53531">
                  <c:v>42215.079954900597</c:v>
                </c:pt>
                <c:pt idx="53532">
                  <c:v>42215.079954942499</c:v>
                </c:pt>
                <c:pt idx="53533">
                  <c:v>42215.0799549492</c:v>
                </c:pt>
                <c:pt idx="53534">
                  <c:v>42215.079954949397</c:v>
                </c:pt>
                <c:pt idx="53535">
                  <c:v>42215.079955007102</c:v>
                </c:pt>
                <c:pt idx="53536">
                  <c:v>42215.079955050402</c:v>
                </c:pt>
                <c:pt idx="53537">
                  <c:v>42215.079955051784</c:v>
                </c:pt>
                <c:pt idx="53538">
                  <c:v>42215.079955068199</c:v>
                </c:pt>
                <c:pt idx="53539">
                  <c:v>42215.0799551159</c:v>
                </c:pt>
                <c:pt idx="53540">
                  <c:v>42215.079955118599</c:v>
                </c:pt>
                <c:pt idx="53541">
                  <c:v>42215.079955132198</c:v>
                </c:pt>
                <c:pt idx="53542">
                  <c:v>42215.079955155685</c:v>
                </c:pt>
                <c:pt idx="53543">
                  <c:v>42215.079955181274</c:v>
                </c:pt>
                <c:pt idx="53544">
                  <c:v>42215.079955202396</c:v>
                </c:pt>
                <c:pt idx="53545">
                  <c:v>42215.079955282497</c:v>
                </c:pt>
                <c:pt idx="53546">
                  <c:v>42215.079955299931</c:v>
                </c:pt>
                <c:pt idx="53547">
                  <c:v>42215.079955329529</c:v>
                </c:pt>
                <c:pt idx="53548">
                  <c:v>42215.079955334702</c:v>
                </c:pt>
                <c:pt idx="53549">
                  <c:v>42215.079955343899</c:v>
                </c:pt>
                <c:pt idx="53550">
                  <c:v>42215.079955363275</c:v>
                </c:pt>
                <c:pt idx="53551">
                  <c:v>42215.079955407797</c:v>
                </c:pt>
                <c:pt idx="53552">
                  <c:v>42215.079955409899</c:v>
                </c:pt>
                <c:pt idx="53553">
                  <c:v>42215.079955413275</c:v>
                </c:pt>
                <c:pt idx="53554">
                  <c:v>42215.07995544943</c:v>
                </c:pt>
                <c:pt idx="53555">
                  <c:v>42215.079955514586</c:v>
                </c:pt>
                <c:pt idx="53556">
                  <c:v>42215.079955532594</c:v>
                </c:pt>
                <c:pt idx="53557">
                  <c:v>42215.079955578498</c:v>
                </c:pt>
                <c:pt idx="53558">
                  <c:v>42215.079955595204</c:v>
                </c:pt>
                <c:pt idx="53559">
                  <c:v>42215.079955597284</c:v>
                </c:pt>
                <c:pt idx="53560">
                  <c:v>42215.079955618276</c:v>
                </c:pt>
                <c:pt idx="53561">
                  <c:v>42215.079955643276</c:v>
                </c:pt>
                <c:pt idx="53562">
                  <c:v>42215.079955645197</c:v>
                </c:pt>
                <c:pt idx="53563">
                  <c:v>42215.079955646201</c:v>
                </c:pt>
                <c:pt idx="53564">
                  <c:v>42215.079955692199</c:v>
                </c:pt>
                <c:pt idx="53565">
                  <c:v>42215.079955733476</c:v>
                </c:pt>
                <c:pt idx="53566">
                  <c:v>42215.079955746602</c:v>
                </c:pt>
                <c:pt idx="53567">
                  <c:v>42215.079955810084</c:v>
                </c:pt>
                <c:pt idx="53568">
                  <c:v>42215.079955826099</c:v>
                </c:pt>
                <c:pt idx="53569">
                  <c:v>42215.079955870802</c:v>
                </c:pt>
                <c:pt idx="53570">
                  <c:v>42215.079955877001</c:v>
                </c:pt>
                <c:pt idx="53571">
                  <c:v>42215.079955879803</c:v>
                </c:pt>
                <c:pt idx="53572">
                  <c:v>42215.079955908099</c:v>
                </c:pt>
                <c:pt idx="53573">
                  <c:v>42215.079955913272</c:v>
                </c:pt>
                <c:pt idx="53574">
                  <c:v>42215.079955978799</c:v>
                </c:pt>
                <c:pt idx="53575">
                  <c:v>42215.079955986999</c:v>
                </c:pt>
                <c:pt idx="53576">
                  <c:v>42215.079956022797</c:v>
                </c:pt>
                <c:pt idx="53577">
                  <c:v>42215.079956041802</c:v>
                </c:pt>
                <c:pt idx="53578">
                  <c:v>42215.0799560577</c:v>
                </c:pt>
                <c:pt idx="53579">
                  <c:v>42215.079956107103</c:v>
                </c:pt>
                <c:pt idx="53580">
                  <c:v>42215.079956109199</c:v>
                </c:pt>
                <c:pt idx="53581">
                  <c:v>42215.079956109301</c:v>
                </c:pt>
                <c:pt idx="53582">
                  <c:v>42215.079956175097</c:v>
                </c:pt>
                <c:pt idx="53583">
                  <c:v>42215.07995619694</c:v>
                </c:pt>
                <c:pt idx="53584">
                  <c:v>42215.079956210997</c:v>
                </c:pt>
                <c:pt idx="53585">
                  <c:v>42215.079956225702</c:v>
                </c:pt>
                <c:pt idx="53586">
                  <c:v>42215.079956273003</c:v>
                </c:pt>
                <c:pt idx="53587">
                  <c:v>42215.079956275702</c:v>
                </c:pt>
                <c:pt idx="53588">
                  <c:v>42215.079956289199</c:v>
                </c:pt>
                <c:pt idx="53589">
                  <c:v>42215.079956307898</c:v>
                </c:pt>
                <c:pt idx="53590">
                  <c:v>42215.079956341397</c:v>
                </c:pt>
                <c:pt idx="53591">
                  <c:v>42215.079956353497</c:v>
                </c:pt>
                <c:pt idx="53592">
                  <c:v>42215.079956443129</c:v>
                </c:pt>
                <c:pt idx="53593">
                  <c:v>42215.079956459696</c:v>
                </c:pt>
                <c:pt idx="53594">
                  <c:v>42215.07995648693</c:v>
                </c:pt>
                <c:pt idx="53595">
                  <c:v>42215.079956492147</c:v>
                </c:pt>
                <c:pt idx="53596">
                  <c:v>42215.079956504604</c:v>
                </c:pt>
                <c:pt idx="53597">
                  <c:v>42215.079956521084</c:v>
                </c:pt>
                <c:pt idx="53598">
                  <c:v>42215.079956565176</c:v>
                </c:pt>
                <c:pt idx="53599">
                  <c:v>42215.079956567264</c:v>
                </c:pt>
                <c:pt idx="53600">
                  <c:v>42215.079956573274</c:v>
                </c:pt>
                <c:pt idx="53601">
                  <c:v>42215.079956596303</c:v>
                </c:pt>
                <c:pt idx="53602">
                  <c:v>42215.079956675196</c:v>
                </c:pt>
                <c:pt idx="53603">
                  <c:v>42215.079956690599</c:v>
                </c:pt>
                <c:pt idx="53604">
                  <c:v>42215.079956736103</c:v>
                </c:pt>
                <c:pt idx="53605">
                  <c:v>42215.079956752597</c:v>
                </c:pt>
                <c:pt idx="53606">
                  <c:v>42215.0799567578</c:v>
                </c:pt>
                <c:pt idx="53607">
                  <c:v>42215.079956785376</c:v>
                </c:pt>
                <c:pt idx="53608">
                  <c:v>42215.079956798698</c:v>
                </c:pt>
                <c:pt idx="53609">
                  <c:v>42215.079956801485</c:v>
                </c:pt>
                <c:pt idx="53610">
                  <c:v>42215.079956805101</c:v>
                </c:pt>
                <c:pt idx="53611">
                  <c:v>42215.079956849302</c:v>
                </c:pt>
                <c:pt idx="53612">
                  <c:v>42215.079956890397</c:v>
                </c:pt>
                <c:pt idx="53613">
                  <c:v>42215.079956907</c:v>
                </c:pt>
                <c:pt idx="53614">
                  <c:v>42215.079956967194</c:v>
                </c:pt>
                <c:pt idx="53615">
                  <c:v>42215.0799569839</c:v>
                </c:pt>
                <c:pt idx="53616">
                  <c:v>42215.0799570257</c:v>
                </c:pt>
                <c:pt idx="53617">
                  <c:v>42215.079957037102</c:v>
                </c:pt>
                <c:pt idx="53618">
                  <c:v>42215.079957039001</c:v>
                </c:pt>
                <c:pt idx="53619">
                  <c:v>42215.079957064998</c:v>
                </c:pt>
                <c:pt idx="53620">
                  <c:v>42215.079957070098</c:v>
                </c:pt>
                <c:pt idx="53621">
                  <c:v>42215.079957139002</c:v>
                </c:pt>
                <c:pt idx="53622">
                  <c:v>42215.079957147202</c:v>
                </c:pt>
                <c:pt idx="53623">
                  <c:v>42215.07995717453</c:v>
                </c:pt>
                <c:pt idx="53624">
                  <c:v>42215.079957199297</c:v>
                </c:pt>
                <c:pt idx="53625">
                  <c:v>42215.079957215275</c:v>
                </c:pt>
                <c:pt idx="53626">
                  <c:v>42215.079957264497</c:v>
                </c:pt>
                <c:pt idx="53627">
                  <c:v>42215.079957266702</c:v>
                </c:pt>
                <c:pt idx="53628">
                  <c:v>42215.079957269198</c:v>
                </c:pt>
                <c:pt idx="53629">
                  <c:v>42215.079957335598</c:v>
                </c:pt>
                <c:pt idx="53630">
                  <c:v>42215.079957363901</c:v>
                </c:pt>
                <c:pt idx="53631">
                  <c:v>42215.07995737093</c:v>
                </c:pt>
                <c:pt idx="53632">
                  <c:v>42215.079957380301</c:v>
                </c:pt>
                <c:pt idx="53633">
                  <c:v>42215.07995742713</c:v>
                </c:pt>
                <c:pt idx="53634">
                  <c:v>42215.079957429829</c:v>
                </c:pt>
                <c:pt idx="53635">
                  <c:v>42215.079957447029</c:v>
                </c:pt>
                <c:pt idx="53636">
                  <c:v>42215.079957476039</c:v>
                </c:pt>
                <c:pt idx="53637">
                  <c:v>42215.079957501264</c:v>
                </c:pt>
                <c:pt idx="53638">
                  <c:v>42215.079957517475</c:v>
                </c:pt>
                <c:pt idx="53639">
                  <c:v>42215.079957602997</c:v>
                </c:pt>
                <c:pt idx="53640">
                  <c:v>42215.079957617672</c:v>
                </c:pt>
                <c:pt idx="53641">
                  <c:v>42215.079957644302</c:v>
                </c:pt>
                <c:pt idx="53642">
                  <c:v>42215.079957649497</c:v>
                </c:pt>
                <c:pt idx="53643">
                  <c:v>42215.0799576586</c:v>
                </c:pt>
                <c:pt idx="53644">
                  <c:v>42215.079957678601</c:v>
                </c:pt>
                <c:pt idx="53645">
                  <c:v>42215.079957722199</c:v>
                </c:pt>
                <c:pt idx="53646">
                  <c:v>42215.079957724403</c:v>
                </c:pt>
                <c:pt idx="53647">
                  <c:v>42215.079957733185</c:v>
                </c:pt>
                <c:pt idx="53648">
                  <c:v>42215.079957754897</c:v>
                </c:pt>
                <c:pt idx="53649">
                  <c:v>42215.079957835194</c:v>
                </c:pt>
                <c:pt idx="53650">
                  <c:v>42215.079957847098</c:v>
                </c:pt>
                <c:pt idx="53651">
                  <c:v>42215.079957893096</c:v>
                </c:pt>
                <c:pt idx="53652">
                  <c:v>42215.079957909496</c:v>
                </c:pt>
                <c:pt idx="53653">
                  <c:v>42215.079957913484</c:v>
                </c:pt>
                <c:pt idx="53654">
                  <c:v>42215.079957945898</c:v>
                </c:pt>
                <c:pt idx="53655">
                  <c:v>42215.079957959097</c:v>
                </c:pt>
                <c:pt idx="53656">
                  <c:v>42215.079957961876</c:v>
                </c:pt>
                <c:pt idx="53657">
                  <c:v>42215.079957965274</c:v>
                </c:pt>
                <c:pt idx="53658">
                  <c:v>42215.079958006601</c:v>
                </c:pt>
                <c:pt idx="53659">
                  <c:v>42215.079958048031</c:v>
                </c:pt>
                <c:pt idx="53660">
                  <c:v>42215.079958067101</c:v>
                </c:pt>
                <c:pt idx="53661">
                  <c:v>42215.07995812493</c:v>
                </c:pt>
                <c:pt idx="53662">
                  <c:v>42215.079958141199</c:v>
                </c:pt>
                <c:pt idx="53663">
                  <c:v>42215.079958182701</c:v>
                </c:pt>
                <c:pt idx="53664">
                  <c:v>42215.07995819614</c:v>
                </c:pt>
                <c:pt idx="53665">
                  <c:v>42215.079958197202</c:v>
                </c:pt>
                <c:pt idx="53666">
                  <c:v>42215.079958222697</c:v>
                </c:pt>
                <c:pt idx="53667">
                  <c:v>42215.079958227929</c:v>
                </c:pt>
                <c:pt idx="53668">
                  <c:v>42215.079958299029</c:v>
                </c:pt>
                <c:pt idx="53669">
                  <c:v>42215.079958304297</c:v>
                </c:pt>
                <c:pt idx="53670">
                  <c:v>42215.079958332099</c:v>
                </c:pt>
                <c:pt idx="53671">
                  <c:v>42215.079958356429</c:v>
                </c:pt>
                <c:pt idx="53672">
                  <c:v>42215.079958372538</c:v>
                </c:pt>
                <c:pt idx="53673">
                  <c:v>42215.079958414703</c:v>
                </c:pt>
                <c:pt idx="53674">
                  <c:v>42215.079958421396</c:v>
                </c:pt>
                <c:pt idx="53675">
                  <c:v>42215.079958429138</c:v>
                </c:pt>
                <c:pt idx="53676">
                  <c:v>42215.079958493028</c:v>
                </c:pt>
                <c:pt idx="53677">
                  <c:v>42215.079958521485</c:v>
                </c:pt>
                <c:pt idx="53678">
                  <c:v>42215.079958530776</c:v>
                </c:pt>
                <c:pt idx="53679">
                  <c:v>42215.079958538001</c:v>
                </c:pt>
                <c:pt idx="53680">
                  <c:v>42215.0799585844</c:v>
                </c:pt>
                <c:pt idx="53681">
                  <c:v>42215.079958587085</c:v>
                </c:pt>
                <c:pt idx="53682">
                  <c:v>42215.079958603885</c:v>
                </c:pt>
                <c:pt idx="53683">
                  <c:v>42215.079958626702</c:v>
                </c:pt>
                <c:pt idx="53684">
                  <c:v>42215.079958660885</c:v>
                </c:pt>
                <c:pt idx="53685">
                  <c:v>42215.079958673501</c:v>
                </c:pt>
                <c:pt idx="53686">
                  <c:v>42215.079958762784</c:v>
                </c:pt>
                <c:pt idx="53687">
                  <c:v>42215.079958774797</c:v>
                </c:pt>
                <c:pt idx="53688">
                  <c:v>42215.0799588023</c:v>
                </c:pt>
                <c:pt idx="53689">
                  <c:v>42215.079958807502</c:v>
                </c:pt>
                <c:pt idx="53690">
                  <c:v>42215.079958819195</c:v>
                </c:pt>
                <c:pt idx="53691">
                  <c:v>42215.079958835595</c:v>
                </c:pt>
                <c:pt idx="53692">
                  <c:v>42215.079958880502</c:v>
                </c:pt>
                <c:pt idx="53693">
                  <c:v>42215.079958882598</c:v>
                </c:pt>
                <c:pt idx="53694">
                  <c:v>42215.079958893002</c:v>
                </c:pt>
                <c:pt idx="53695">
                  <c:v>42215.079958912502</c:v>
                </c:pt>
                <c:pt idx="53696">
                  <c:v>42215.079958994698</c:v>
                </c:pt>
                <c:pt idx="53697">
                  <c:v>42215.079959005103</c:v>
                </c:pt>
                <c:pt idx="53698">
                  <c:v>42215.079959050301</c:v>
                </c:pt>
                <c:pt idx="53699">
                  <c:v>42215.079959066999</c:v>
                </c:pt>
                <c:pt idx="53700">
                  <c:v>42215.079959073802</c:v>
                </c:pt>
                <c:pt idx="53701">
                  <c:v>42215.079959102302</c:v>
                </c:pt>
                <c:pt idx="53702">
                  <c:v>42215.079959115785</c:v>
                </c:pt>
                <c:pt idx="53703">
                  <c:v>42215.079959118601</c:v>
                </c:pt>
                <c:pt idx="53704">
                  <c:v>42215.079959125098</c:v>
                </c:pt>
                <c:pt idx="53705">
                  <c:v>42215.079959164003</c:v>
                </c:pt>
                <c:pt idx="53706">
                  <c:v>42215.079959205599</c:v>
                </c:pt>
                <c:pt idx="53707">
                  <c:v>42215.079959226699</c:v>
                </c:pt>
                <c:pt idx="53708">
                  <c:v>42215.079959288203</c:v>
                </c:pt>
                <c:pt idx="53709">
                  <c:v>42215.07995929844</c:v>
                </c:pt>
                <c:pt idx="53710">
                  <c:v>42215.079959343297</c:v>
                </c:pt>
                <c:pt idx="53711">
                  <c:v>42215.079959354203</c:v>
                </c:pt>
                <c:pt idx="53712">
                  <c:v>42215.079959357201</c:v>
                </c:pt>
                <c:pt idx="53713">
                  <c:v>42215.079959379829</c:v>
                </c:pt>
                <c:pt idx="53714">
                  <c:v>42215.079959385002</c:v>
                </c:pt>
                <c:pt idx="53715">
                  <c:v>42215.079959458541</c:v>
                </c:pt>
                <c:pt idx="53716">
                  <c:v>42215.07995945953</c:v>
                </c:pt>
                <c:pt idx="53717">
                  <c:v>42215.079959490038</c:v>
                </c:pt>
                <c:pt idx="53718">
                  <c:v>42215.079959514784</c:v>
                </c:pt>
                <c:pt idx="53719">
                  <c:v>42215.0799595301</c:v>
                </c:pt>
                <c:pt idx="53720">
                  <c:v>42215.079959571376</c:v>
                </c:pt>
                <c:pt idx="53721">
                  <c:v>42215.079959575276</c:v>
                </c:pt>
                <c:pt idx="53722">
                  <c:v>42215.079959589384</c:v>
                </c:pt>
                <c:pt idx="53723">
                  <c:v>42215.079959650597</c:v>
                </c:pt>
                <c:pt idx="53724">
                  <c:v>42215.079959678529</c:v>
                </c:pt>
                <c:pt idx="53725">
                  <c:v>42215.079959690498</c:v>
                </c:pt>
                <c:pt idx="53726">
                  <c:v>42215.079959697599</c:v>
                </c:pt>
                <c:pt idx="53727">
                  <c:v>42215.079959742397</c:v>
                </c:pt>
                <c:pt idx="53728">
                  <c:v>42215.079959745497</c:v>
                </c:pt>
                <c:pt idx="53729">
                  <c:v>42215.079959761373</c:v>
                </c:pt>
                <c:pt idx="53730">
                  <c:v>42215.079959790099</c:v>
                </c:pt>
                <c:pt idx="53731">
                  <c:v>42215.079959821502</c:v>
                </c:pt>
                <c:pt idx="53732">
                  <c:v>42215.079959831586</c:v>
                </c:pt>
                <c:pt idx="53733">
                  <c:v>42215.079959922601</c:v>
                </c:pt>
                <c:pt idx="53734">
                  <c:v>42215.079959933784</c:v>
                </c:pt>
                <c:pt idx="53735">
                  <c:v>42215.079959959403</c:v>
                </c:pt>
                <c:pt idx="53736">
                  <c:v>42215.0799599647</c:v>
                </c:pt>
                <c:pt idx="53737">
                  <c:v>42215.079959973402</c:v>
                </c:pt>
                <c:pt idx="53738">
                  <c:v>42215.079959993003</c:v>
                </c:pt>
                <c:pt idx="53739">
                  <c:v>42215.079960036375</c:v>
                </c:pt>
                <c:pt idx="53740">
                  <c:v>42215.0799600385</c:v>
                </c:pt>
                <c:pt idx="53741">
                  <c:v>42215.079960053372</c:v>
                </c:pt>
                <c:pt idx="53742">
                  <c:v>42215.079960069474</c:v>
                </c:pt>
                <c:pt idx="53743">
                  <c:v>42215.0799601545</c:v>
                </c:pt>
                <c:pt idx="53744">
                  <c:v>42215.079960160874</c:v>
                </c:pt>
                <c:pt idx="53745">
                  <c:v>42215.079960207775</c:v>
                </c:pt>
                <c:pt idx="53746">
                  <c:v>42215.079960224502</c:v>
                </c:pt>
                <c:pt idx="53747">
                  <c:v>42215.079960231073</c:v>
                </c:pt>
                <c:pt idx="53748">
                  <c:v>42215.0799602591</c:v>
                </c:pt>
                <c:pt idx="53749">
                  <c:v>42215.0799602724</c:v>
                </c:pt>
                <c:pt idx="53750">
                  <c:v>42215.079960275194</c:v>
                </c:pt>
                <c:pt idx="53751">
                  <c:v>42215.079960285475</c:v>
                </c:pt>
                <c:pt idx="53752">
                  <c:v>42215.079960321273</c:v>
                </c:pt>
                <c:pt idx="53753">
                  <c:v>42215.079960359675</c:v>
                </c:pt>
                <c:pt idx="53754">
                  <c:v>42215.079960386276</c:v>
                </c:pt>
                <c:pt idx="53755">
                  <c:v>42215.079960436196</c:v>
                </c:pt>
                <c:pt idx="53756">
                  <c:v>42215.079960456002</c:v>
                </c:pt>
                <c:pt idx="53757">
                  <c:v>42215.079960496929</c:v>
                </c:pt>
                <c:pt idx="53758">
                  <c:v>42215.079960507974</c:v>
                </c:pt>
                <c:pt idx="53759">
                  <c:v>42215.079960517447</c:v>
                </c:pt>
                <c:pt idx="53760">
                  <c:v>42215.079960537747</c:v>
                </c:pt>
                <c:pt idx="53761">
                  <c:v>42215.079960542986</c:v>
                </c:pt>
                <c:pt idx="53762">
                  <c:v>42215.079960615563</c:v>
                </c:pt>
                <c:pt idx="53763">
                  <c:v>42215.079960618175</c:v>
                </c:pt>
                <c:pt idx="53764">
                  <c:v>42215.079960647374</c:v>
                </c:pt>
                <c:pt idx="53765">
                  <c:v>42215.079960667652</c:v>
                </c:pt>
                <c:pt idx="53766">
                  <c:v>42215.079960687763</c:v>
                </c:pt>
                <c:pt idx="53767">
                  <c:v>42215.079960733565</c:v>
                </c:pt>
                <c:pt idx="53768">
                  <c:v>42215.079960738374</c:v>
                </c:pt>
                <c:pt idx="53769">
                  <c:v>42215.079960749274</c:v>
                </c:pt>
                <c:pt idx="53770">
                  <c:v>42215.079960805364</c:v>
                </c:pt>
                <c:pt idx="53771">
                  <c:v>42215.079960839372</c:v>
                </c:pt>
                <c:pt idx="53772">
                  <c:v>42215.079960850075</c:v>
                </c:pt>
                <c:pt idx="53773">
                  <c:v>42215.079960855874</c:v>
                </c:pt>
                <c:pt idx="53774">
                  <c:v>42215.079960902585</c:v>
                </c:pt>
                <c:pt idx="53775">
                  <c:v>42215.079960905263</c:v>
                </c:pt>
                <c:pt idx="53776">
                  <c:v>42215.079960918876</c:v>
                </c:pt>
                <c:pt idx="53777">
                  <c:v>42215.079960938376</c:v>
                </c:pt>
                <c:pt idx="53778">
                  <c:v>42215.079960981355</c:v>
                </c:pt>
                <c:pt idx="53779">
                  <c:v>42215.079960984986</c:v>
                </c:pt>
                <c:pt idx="53780">
                  <c:v>42215.079961082185</c:v>
                </c:pt>
                <c:pt idx="53781">
                  <c:v>42215.079961089374</c:v>
                </c:pt>
                <c:pt idx="53782">
                  <c:v>42215.079961117364</c:v>
                </c:pt>
                <c:pt idx="53783">
                  <c:v>42215.079961122596</c:v>
                </c:pt>
                <c:pt idx="53784">
                  <c:v>42215.079961133662</c:v>
                </c:pt>
                <c:pt idx="53785">
                  <c:v>42215.079961150484</c:v>
                </c:pt>
                <c:pt idx="53786">
                  <c:v>42215.079961195901</c:v>
                </c:pt>
                <c:pt idx="53787">
                  <c:v>42215.079961197996</c:v>
                </c:pt>
                <c:pt idx="53788">
                  <c:v>42215.079961213247</c:v>
                </c:pt>
                <c:pt idx="53789">
                  <c:v>42215.079961228403</c:v>
                </c:pt>
                <c:pt idx="53790">
                  <c:v>42215.079961313975</c:v>
                </c:pt>
                <c:pt idx="53791">
                  <c:v>42215.079961318675</c:v>
                </c:pt>
                <c:pt idx="53792">
                  <c:v>42215.079961365263</c:v>
                </c:pt>
                <c:pt idx="53793">
                  <c:v>42215.079961382275</c:v>
                </c:pt>
                <c:pt idx="53794">
                  <c:v>42215.079961388001</c:v>
                </c:pt>
                <c:pt idx="53795">
                  <c:v>42215.079961415584</c:v>
                </c:pt>
                <c:pt idx="53796">
                  <c:v>42215.079961431584</c:v>
                </c:pt>
                <c:pt idx="53797">
                  <c:v>42215.0799614344</c:v>
                </c:pt>
                <c:pt idx="53798">
                  <c:v>42215.079961445284</c:v>
                </c:pt>
                <c:pt idx="53799">
                  <c:v>42215.079961478703</c:v>
                </c:pt>
                <c:pt idx="53800">
                  <c:v>42215.079961517164</c:v>
                </c:pt>
                <c:pt idx="53801">
                  <c:v>42215.079961545984</c:v>
                </c:pt>
                <c:pt idx="53802">
                  <c:v>42215.079961596675</c:v>
                </c:pt>
                <c:pt idx="53803">
                  <c:v>42215.079961613039</c:v>
                </c:pt>
                <c:pt idx="53804">
                  <c:v>42215.079961654475</c:v>
                </c:pt>
                <c:pt idx="53805">
                  <c:v>42215.079961667863</c:v>
                </c:pt>
                <c:pt idx="53806">
                  <c:v>42215.079961677475</c:v>
                </c:pt>
                <c:pt idx="53807">
                  <c:v>42215.079961695985</c:v>
                </c:pt>
                <c:pt idx="53808">
                  <c:v>42215.079961701165</c:v>
                </c:pt>
                <c:pt idx="53809">
                  <c:v>42215.079961776501</c:v>
                </c:pt>
                <c:pt idx="53810">
                  <c:v>42215.079961777985</c:v>
                </c:pt>
                <c:pt idx="53811">
                  <c:v>42215.079961805473</c:v>
                </c:pt>
                <c:pt idx="53812">
                  <c:v>42215.079961825075</c:v>
                </c:pt>
                <c:pt idx="53813">
                  <c:v>42215.079961844604</c:v>
                </c:pt>
                <c:pt idx="53814">
                  <c:v>42215.079961886273</c:v>
                </c:pt>
                <c:pt idx="53815">
                  <c:v>42215.079961893076</c:v>
                </c:pt>
                <c:pt idx="53816">
                  <c:v>42215.079961909585</c:v>
                </c:pt>
                <c:pt idx="53817">
                  <c:v>42215.079961965363</c:v>
                </c:pt>
                <c:pt idx="53818">
                  <c:v>42215.079961994103</c:v>
                </c:pt>
                <c:pt idx="53819">
                  <c:v>42215.079962010175</c:v>
                </c:pt>
                <c:pt idx="53820">
                  <c:v>42215.079962010575</c:v>
                </c:pt>
                <c:pt idx="53821">
                  <c:v>42215.079962056501</c:v>
                </c:pt>
                <c:pt idx="53822">
                  <c:v>42215.079962059186</c:v>
                </c:pt>
                <c:pt idx="53823">
                  <c:v>42215.079962076197</c:v>
                </c:pt>
                <c:pt idx="53824">
                  <c:v>42215.079962105585</c:v>
                </c:pt>
                <c:pt idx="53825">
                  <c:v>42215.079962141775</c:v>
                </c:pt>
                <c:pt idx="53826">
                  <c:v>42215.079962146898</c:v>
                </c:pt>
                <c:pt idx="53827">
                  <c:v>42215.0799622423</c:v>
                </c:pt>
                <c:pt idx="53828">
                  <c:v>42215.079962246011</c:v>
                </c:pt>
                <c:pt idx="53829">
                  <c:v>42215.0799622751</c:v>
                </c:pt>
                <c:pt idx="53830">
                  <c:v>42215.079962282274</c:v>
                </c:pt>
                <c:pt idx="53831">
                  <c:v>42215.079962288</c:v>
                </c:pt>
                <c:pt idx="53832">
                  <c:v>42215.079962307675</c:v>
                </c:pt>
                <c:pt idx="53833">
                  <c:v>42215.079962351185</c:v>
                </c:pt>
                <c:pt idx="53834">
                  <c:v>42215.079962353375</c:v>
                </c:pt>
                <c:pt idx="53835">
                  <c:v>42215.0799623739</c:v>
                </c:pt>
                <c:pt idx="53836">
                  <c:v>42215.079962385586</c:v>
                </c:pt>
                <c:pt idx="53837">
                  <c:v>42215.079962474498</c:v>
                </c:pt>
                <c:pt idx="53838">
                  <c:v>42215.079962475102</c:v>
                </c:pt>
                <c:pt idx="53839">
                  <c:v>42215.079962522475</c:v>
                </c:pt>
                <c:pt idx="53840">
                  <c:v>42215.079962538985</c:v>
                </c:pt>
                <c:pt idx="53841">
                  <c:v>42215.079962539174</c:v>
                </c:pt>
                <c:pt idx="53842">
                  <c:v>42215.079962573247</c:v>
                </c:pt>
                <c:pt idx="53843">
                  <c:v>42215.079962586584</c:v>
                </c:pt>
                <c:pt idx="53844">
                  <c:v>42215.079962591175</c:v>
                </c:pt>
                <c:pt idx="53845">
                  <c:v>42215.079962605763</c:v>
                </c:pt>
                <c:pt idx="53846">
                  <c:v>42215.079962636075</c:v>
                </c:pt>
                <c:pt idx="53847">
                  <c:v>42215.079962698597</c:v>
                </c:pt>
                <c:pt idx="53848">
                  <c:v>42215.079962706674</c:v>
                </c:pt>
                <c:pt idx="53849">
                  <c:v>42215.079962754186</c:v>
                </c:pt>
                <c:pt idx="53850">
                  <c:v>42215.079962770586</c:v>
                </c:pt>
                <c:pt idx="53851">
                  <c:v>42215.079962814176</c:v>
                </c:pt>
                <c:pt idx="53852">
                  <c:v>42215.079962825075</c:v>
                </c:pt>
                <c:pt idx="53853">
                  <c:v>42215.079962837575</c:v>
                </c:pt>
                <c:pt idx="53854">
                  <c:v>42215.079962853364</c:v>
                </c:pt>
                <c:pt idx="53855">
                  <c:v>42215.079962858501</c:v>
                </c:pt>
                <c:pt idx="53856">
                  <c:v>42215.079962930075</c:v>
                </c:pt>
                <c:pt idx="53857">
                  <c:v>42215.079962938595</c:v>
                </c:pt>
                <c:pt idx="53858">
                  <c:v>42215.079962966804</c:v>
                </c:pt>
                <c:pt idx="53859">
                  <c:v>42215.079962985874</c:v>
                </c:pt>
                <c:pt idx="53860">
                  <c:v>42215.079963002085</c:v>
                </c:pt>
                <c:pt idx="53861">
                  <c:v>42215.079963043674</c:v>
                </c:pt>
                <c:pt idx="53862">
                  <c:v>42215.0799630478</c:v>
                </c:pt>
                <c:pt idx="53863">
                  <c:v>42215.079963069773</c:v>
                </c:pt>
                <c:pt idx="53864">
                  <c:v>42215.079963106997</c:v>
                </c:pt>
                <c:pt idx="53865">
                  <c:v>42215.079963152195</c:v>
                </c:pt>
                <c:pt idx="53866">
                  <c:v>42215.079963170596</c:v>
                </c:pt>
                <c:pt idx="53867">
                  <c:v>42215.079963171273</c:v>
                </c:pt>
                <c:pt idx="53868">
                  <c:v>42215.079963213764</c:v>
                </c:pt>
                <c:pt idx="53869">
                  <c:v>42215.0799632165</c:v>
                </c:pt>
                <c:pt idx="53870">
                  <c:v>42215.079963233475</c:v>
                </c:pt>
                <c:pt idx="53871">
                  <c:v>42215.079963268276</c:v>
                </c:pt>
                <c:pt idx="53872">
                  <c:v>42215.079963301774</c:v>
                </c:pt>
                <c:pt idx="53873">
                  <c:v>42215.079963306998</c:v>
                </c:pt>
                <c:pt idx="53874">
                  <c:v>42215.079963402801</c:v>
                </c:pt>
                <c:pt idx="53875">
                  <c:v>42215.0799634129</c:v>
                </c:pt>
                <c:pt idx="53876">
                  <c:v>42215.079963432901</c:v>
                </c:pt>
                <c:pt idx="53877">
                  <c:v>42215.079963440199</c:v>
                </c:pt>
                <c:pt idx="53878">
                  <c:v>42215.079963445198</c:v>
                </c:pt>
                <c:pt idx="53879">
                  <c:v>42215.079963465076</c:v>
                </c:pt>
                <c:pt idx="53880">
                  <c:v>42215.079963509575</c:v>
                </c:pt>
                <c:pt idx="53881">
                  <c:v>42215.079963511642</c:v>
                </c:pt>
                <c:pt idx="53882">
                  <c:v>42215.079963533644</c:v>
                </c:pt>
                <c:pt idx="53883">
                  <c:v>42215.0799635488</c:v>
                </c:pt>
                <c:pt idx="53884">
                  <c:v>42215.079963634584</c:v>
                </c:pt>
                <c:pt idx="53885">
                  <c:v>42215.079963634773</c:v>
                </c:pt>
                <c:pt idx="53886">
                  <c:v>42215.079963679986</c:v>
                </c:pt>
                <c:pt idx="53887">
                  <c:v>42215.079963691373</c:v>
                </c:pt>
                <c:pt idx="53888">
                  <c:v>42215.0799636968</c:v>
                </c:pt>
                <c:pt idx="53889">
                  <c:v>42215.079963733973</c:v>
                </c:pt>
                <c:pt idx="53890">
                  <c:v>42215.079963747376</c:v>
                </c:pt>
                <c:pt idx="53891">
                  <c:v>42215.079963750184</c:v>
                </c:pt>
                <c:pt idx="53892">
                  <c:v>42215.079963765864</c:v>
                </c:pt>
                <c:pt idx="53893">
                  <c:v>42215.079963800672</c:v>
                </c:pt>
                <c:pt idx="53894">
                  <c:v>42215.079963833246</c:v>
                </c:pt>
                <c:pt idx="53895">
                  <c:v>42215.079963866985</c:v>
                </c:pt>
                <c:pt idx="53896">
                  <c:v>42215.079963915872</c:v>
                </c:pt>
                <c:pt idx="53897">
                  <c:v>42215.079963927885</c:v>
                </c:pt>
                <c:pt idx="53898">
                  <c:v>42215.079963969074</c:v>
                </c:pt>
                <c:pt idx="53899">
                  <c:v>42215.079963986194</c:v>
                </c:pt>
                <c:pt idx="53900">
                  <c:v>42215.079963998003</c:v>
                </c:pt>
                <c:pt idx="53901">
                  <c:v>42215.079964010984</c:v>
                </c:pt>
                <c:pt idx="53902">
                  <c:v>42215.079964016186</c:v>
                </c:pt>
                <c:pt idx="53903">
                  <c:v>42215.079964088101</c:v>
                </c:pt>
                <c:pt idx="53904">
                  <c:v>42215.079964098899</c:v>
                </c:pt>
                <c:pt idx="53905">
                  <c:v>42215.079964133474</c:v>
                </c:pt>
                <c:pt idx="53906">
                  <c:v>42215.079964139775</c:v>
                </c:pt>
                <c:pt idx="53907">
                  <c:v>42215.079964159384</c:v>
                </c:pt>
                <c:pt idx="53908">
                  <c:v>42215.0799642079</c:v>
                </c:pt>
                <c:pt idx="53909">
                  <c:v>42215.079964209996</c:v>
                </c:pt>
                <c:pt idx="53910">
                  <c:v>42215.079964229997</c:v>
                </c:pt>
                <c:pt idx="53911">
                  <c:v>42215.079964270197</c:v>
                </c:pt>
                <c:pt idx="53912">
                  <c:v>42215.079964310185</c:v>
                </c:pt>
                <c:pt idx="53913">
                  <c:v>42215.0799643266</c:v>
                </c:pt>
                <c:pt idx="53914">
                  <c:v>42215.079964330675</c:v>
                </c:pt>
                <c:pt idx="53915">
                  <c:v>42215.079964374097</c:v>
                </c:pt>
                <c:pt idx="53916">
                  <c:v>42215.079964376797</c:v>
                </c:pt>
                <c:pt idx="53917">
                  <c:v>42215.079964391</c:v>
                </c:pt>
                <c:pt idx="53918">
                  <c:v>42215.079964419674</c:v>
                </c:pt>
                <c:pt idx="53919">
                  <c:v>42215.079964460994</c:v>
                </c:pt>
                <c:pt idx="53920">
                  <c:v>42215.079964461875</c:v>
                </c:pt>
                <c:pt idx="53921">
                  <c:v>42215.079964562472</c:v>
                </c:pt>
                <c:pt idx="53922">
                  <c:v>42215.079964562763</c:v>
                </c:pt>
                <c:pt idx="53923">
                  <c:v>42215.079964590674</c:v>
                </c:pt>
                <c:pt idx="53924">
                  <c:v>42215.079964598197</c:v>
                </c:pt>
                <c:pt idx="53925">
                  <c:v>42215.079964605764</c:v>
                </c:pt>
                <c:pt idx="53926">
                  <c:v>42215.079964622484</c:v>
                </c:pt>
                <c:pt idx="53927">
                  <c:v>42215.079964665652</c:v>
                </c:pt>
                <c:pt idx="53928">
                  <c:v>42215.079964667762</c:v>
                </c:pt>
                <c:pt idx="53929">
                  <c:v>42215.079964694</c:v>
                </c:pt>
                <c:pt idx="53930">
                  <c:v>42215.079964699595</c:v>
                </c:pt>
                <c:pt idx="53931">
                  <c:v>42215.079964790501</c:v>
                </c:pt>
                <c:pt idx="53932">
                  <c:v>42215.079964794284</c:v>
                </c:pt>
                <c:pt idx="53933">
                  <c:v>42215.079964837474</c:v>
                </c:pt>
                <c:pt idx="53934">
                  <c:v>42215.079964852375</c:v>
                </c:pt>
                <c:pt idx="53935">
                  <c:v>42215.079964853874</c:v>
                </c:pt>
                <c:pt idx="53936">
                  <c:v>42215.079964892</c:v>
                </c:pt>
                <c:pt idx="53937">
                  <c:v>42215.079964905264</c:v>
                </c:pt>
                <c:pt idx="53938">
                  <c:v>42215.079964908102</c:v>
                </c:pt>
                <c:pt idx="53939">
                  <c:v>42215.079964926001</c:v>
                </c:pt>
                <c:pt idx="53940">
                  <c:v>42215.079964950775</c:v>
                </c:pt>
                <c:pt idx="53941">
                  <c:v>42215.079965007884</c:v>
                </c:pt>
                <c:pt idx="53942">
                  <c:v>42215.079965026198</c:v>
                </c:pt>
                <c:pt idx="53943">
                  <c:v>42215.079965068784</c:v>
                </c:pt>
                <c:pt idx="53944">
                  <c:v>42215.079965085373</c:v>
                </c:pt>
                <c:pt idx="53945">
                  <c:v>42215.079965126402</c:v>
                </c:pt>
                <c:pt idx="53946">
                  <c:v>42215.079965146397</c:v>
                </c:pt>
                <c:pt idx="53947">
                  <c:v>42215.0799651579</c:v>
                </c:pt>
                <c:pt idx="53948">
                  <c:v>42215.079965168901</c:v>
                </c:pt>
                <c:pt idx="53949">
                  <c:v>42215.079965174111</c:v>
                </c:pt>
                <c:pt idx="53950">
                  <c:v>42215.0799652477</c:v>
                </c:pt>
                <c:pt idx="53951">
                  <c:v>42215.079965258097</c:v>
                </c:pt>
                <c:pt idx="53952">
                  <c:v>42215.079965284101</c:v>
                </c:pt>
                <c:pt idx="53953">
                  <c:v>42215.0799653004</c:v>
                </c:pt>
                <c:pt idx="53954">
                  <c:v>42215.079965316676</c:v>
                </c:pt>
                <c:pt idx="53955">
                  <c:v>42215.079965359502</c:v>
                </c:pt>
                <c:pt idx="53956">
                  <c:v>42215.079965366196</c:v>
                </c:pt>
                <c:pt idx="53957">
                  <c:v>42215.079965389785</c:v>
                </c:pt>
                <c:pt idx="53958">
                  <c:v>42215.079965428129</c:v>
                </c:pt>
                <c:pt idx="53959">
                  <c:v>42215.079965470002</c:v>
                </c:pt>
                <c:pt idx="53960">
                  <c:v>42215.079965486599</c:v>
                </c:pt>
                <c:pt idx="53961">
                  <c:v>42215.0799654902</c:v>
                </c:pt>
                <c:pt idx="53962">
                  <c:v>42215.079965531644</c:v>
                </c:pt>
                <c:pt idx="53963">
                  <c:v>42215.079965534373</c:v>
                </c:pt>
                <c:pt idx="53964">
                  <c:v>42215.079965548284</c:v>
                </c:pt>
                <c:pt idx="53965">
                  <c:v>42215.079965578196</c:v>
                </c:pt>
                <c:pt idx="53966">
                  <c:v>42215.079965619574</c:v>
                </c:pt>
                <c:pt idx="53967">
                  <c:v>42215.079965621873</c:v>
                </c:pt>
                <c:pt idx="53968">
                  <c:v>42215.079965719873</c:v>
                </c:pt>
                <c:pt idx="53969">
                  <c:v>42215.079965722194</c:v>
                </c:pt>
                <c:pt idx="53970">
                  <c:v>42215.079965748198</c:v>
                </c:pt>
                <c:pt idx="53971">
                  <c:v>42215.079965755504</c:v>
                </c:pt>
                <c:pt idx="53972">
                  <c:v>42215.079965759884</c:v>
                </c:pt>
                <c:pt idx="53973">
                  <c:v>42215.079965779776</c:v>
                </c:pt>
                <c:pt idx="53974">
                  <c:v>42215.079965825484</c:v>
                </c:pt>
                <c:pt idx="53975">
                  <c:v>42215.079965827674</c:v>
                </c:pt>
                <c:pt idx="53976">
                  <c:v>42215.079965853773</c:v>
                </c:pt>
                <c:pt idx="53977">
                  <c:v>42215.079965862104</c:v>
                </c:pt>
                <c:pt idx="53978">
                  <c:v>42215.079965949801</c:v>
                </c:pt>
                <c:pt idx="53979">
                  <c:v>42215.079965954275</c:v>
                </c:pt>
                <c:pt idx="53980">
                  <c:v>42215.079965991485</c:v>
                </c:pt>
                <c:pt idx="53981">
                  <c:v>42215.079966001984</c:v>
                </c:pt>
                <c:pt idx="53982">
                  <c:v>42215.079966011239</c:v>
                </c:pt>
                <c:pt idx="53983">
                  <c:v>42215.079966046411</c:v>
                </c:pt>
                <c:pt idx="53984">
                  <c:v>42215.079966059784</c:v>
                </c:pt>
                <c:pt idx="53985">
                  <c:v>42215.079966064375</c:v>
                </c:pt>
                <c:pt idx="53986">
                  <c:v>42215.079966085774</c:v>
                </c:pt>
                <c:pt idx="53987">
                  <c:v>42215.079966107704</c:v>
                </c:pt>
                <c:pt idx="53988">
                  <c:v>42215.079966163976</c:v>
                </c:pt>
                <c:pt idx="53989">
                  <c:v>42215.079966186197</c:v>
                </c:pt>
                <c:pt idx="53990">
                  <c:v>42215.0799662231</c:v>
                </c:pt>
                <c:pt idx="53991">
                  <c:v>42215.079966243</c:v>
                </c:pt>
                <c:pt idx="53992">
                  <c:v>42215.079966286401</c:v>
                </c:pt>
                <c:pt idx="53993">
                  <c:v>42215.079966300596</c:v>
                </c:pt>
                <c:pt idx="53994">
                  <c:v>42215.079966317673</c:v>
                </c:pt>
                <c:pt idx="53995">
                  <c:v>42215.079966326703</c:v>
                </c:pt>
                <c:pt idx="53996">
                  <c:v>42215.079966331774</c:v>
                </c:pt>
                <c:pt idx="53997">
                  <c:v>42215.079966402503</c:v>
                </c:pt>
                <c:pt idx="53998">
                  <c:v>42215.0799664183</c:v>
                </c:pt>
                <c:pt idx="53999">
                  <c:v>42215.079966449099</c:v>
                </c:pt>
                <c:pt idx="54000">
                  <c:v>42215.079966457903</c:v>
                </c:pt>
                <c:pt idx="54001">
                  <c:v>42215.079966474201</c:v>
                </c:pt>
                <c:pt idx="54002">
                  <c:v>42215.079966515346</c:v>
                </c:pt>
                <c:pt idx="54003">
                  <c:v>42215.079966522084</c:v>
                </c:pt>
                <c:pt idx="54004">
                  <c:v>42215.079966549674</c:v>
                </c:pt>
                <c:pt idx="54005">
                  <c:v>42215.079966596</c:v>
                </c:pt>
                <c:pt idx="54006">
                  <c:v>42215.079966627476</c:v>
                </c:pt>
                <c:pt idx="54007">
                  <c:v>42215.079966644</c:v>
                </c:pt>
                <c:pt idx="54008">
                  <c:v>42215.079966650184</c:v>
                </c:pt>
                <c:pt idx="54009">
                  <c:v>42215.079966689176</c:v>
                </c:pt>
                <c:pt idx="54010">
                  <c:v>42215.079966691876</c:v>
                </c:pt>
                <c:pt idx="54011">
                  <c:v>42215.079966705984</c:v>
                </c:pt>
                <c:pt idx="54012">
                  <c:v>42215.079966734884</c:v>
                </c:pt>
                <c:pt idx="54013">
                  <c:v>42215.079966776284</c:v>
                </c:pt>
                <c:pt idx="54014">
                  <c:v>42215.079966781872</c:v>
                </c:pt>
                <c:pt idx="54015">
                  <c:v>42215.0799668783</c:v>
                </c:pt>
                <c:pt idx="54016">
                  <c:v>42215.079966882484</c:v>
                </c:pt>
                <c:pt idx="54017">
                  <c:v>42215.079966905076</c:v>
                </c:pt>
                <c:pt idx="54018">
                  <c:v>42215.079966912373</c:v>
                </c:pt>
                <c:pt idx="54019">
                  <c:v>42215.079966917263</c:v>
                </c:pt>
                <c:pt idx="54020">
                  <c:v>42215.079966937272</c:v>
                </c:pt>
                <c:pt idx="54021">
                  <c:v>42215.079966981175</c:v>
                </c:pt>
                <c:pt idx="54022">
                  <c:v>42215.079966983263</c:v>
                </c:pt>
                <c:pt idx="54023">
                  <c:v>42215.079967013764</c:v>
                </c:pt>
                <c:pt idx="54024">
                  <c:v>42215.079967019185</c:v>
                </c:pt>
                <c:pt idx="54025">
                  <c:v>42215.079967105274</c:v>
                </c:pt>
                <c:pt idx="54026">
                  <c:v>42215.079967114274</c:v>
                </c:pt>
                <c:pt idx="54027">
                  <c:v>42215.079967152284</c:v>
                </c:pt>
                <c:pt idx="54028">
                  <c:v>42215.079967163976</c:v>
                </c:pt>
                <c:pt idx="54029">
                  <c:v>42215.0799671688</c:v>
                </c:pt>
                <c:pt idx="54030">
                  <c:v>42215.079967206599</c:v>
                </c:pt>
                <c:pt idx="54031">
                  <c:v>42215.079967219885</c:v>
                </c:pt>
                <c:pt idx="54032">
                  <c:v>42215.0799672227</c:v>
                </c:pt>
                <c:pt idx="54033">
                  <c:v>42215.079967245802</c:v>
                </c:pt>
                <c:pt idx="54034">
                  <c:v>42215.079967265272</c:v>
                </c:pt>
                <c:pt idx="54035">
                  <c:v>42215.079967305901</c:v>
                </c:pt>
                <c:pt idx="54036">
                  <c:v>42215.079967346399</c:v>
                </c:pt>
                <c:pt idx="54037">
                  <c:v>42215.079967383594</c:v>
                </c:pt>
                <c:pt idx="54038">
                  <c:v>42215.079967400197</c:v>
                </c:pt>
                <c:pt idx="54039">
                  <c:v>42215.079967440899</c:v>
                </c:pt>
                <c:pt idx="54040">
                  <c:v>42215.079967454898</c:v>
                </c:pt>
                <c:pt idx="54041">
                  <c:v>42215.079967477701</c:v>
                </c:pt>
                <c:pt idx="54042">
                  <c:v>42215.079967485275</c:v>
                </c:pt>
                <c:pt idx="54043">
                  <c:v>42215.079967490499</c:v>
                </c:pt>
                <c:pt idx="54044">
                  <c:v>42215.079967559184</c:v>
                </c:pt>
                <c:pt idx="54045">
                  <c:v>42215.079967578502</c:v>
                </c:pt>
                <c:pt idx="54046">
                  <c:v>42215.079967603255</c:v>
                </c:pt>
                <c:pt idx="54047">
                  <c:v>42215.079967614984</c:v>
                </c:pt>
                <c:pt idx="54048">
                  <c:v>42215.079967631755</c:v>
                </c:pt>
                <c:pt idx="54049">
                  <c:v>42215.079967675076</c:v>
                </c:pt>
                <c:pt idx="54050">
                  <c:v>42215.079967681762</c:v>
                </c:pt>
                <c:pt idx="54051">
                  <c:v>42215.079967709775</c:v>
                </c:pt>
                <c:pt idx="54052">
                  <c:v>42215.079967753176</c:v>
                </c:pt>
                <c:pt idx="54053">
                  <c:v>42215.079967784586</c:v>
                </c:pt>
                <c:pt idx="54054">
                  <c:v>42215.079967801175</c:v>
                </c:pt>
                <c:pt idx="54055">
                  <c:v>42215.079967810474</c:v>
                </c:pt>
                <c:pt idx="54056">
                  <c:v>42215.079967846701</c:v>
                </c:pt>
                <c:pt idx="54057">
                  <c:v>42215.0799678494</c:v>
                </c:pt>
                <c:pt idx="54058">
                  <c:v>42215.079967866273</c:v>
                </c:pt>
                <c:pt idx="54059">
                  <c:v>42215.079967903184</c:v>
                </c:pt>
                <c:pt idx="54060">
                  <c:v>42215.079967933176</c:v>
                </c:pt>
                <c:pt idx="54061">
                  <c:v>42215.079967942002</c:v>
                </c:pt>
                <c:pt idx="54062">
                  <c:v>42215.079968034275</c:v>
                </c:pt>
                <c:pt idx="54063">
                  <c:v>42215.079968042599</c:v>
                </c:pt>
                <c:pt idx="54064">
                  <c:v>42215.079968062084</c:v>
                </c:pt>
                <c:pt idx="54065">
                  <c:v>42215.079968070197</c:v>
                </c:pt>
                <c:pt idx="54066">
                  <c:v>42215.0799680778</c:v>
                </c:pt>
                <c:pt idx="54067">
                  <c:v>42215.079968094702</c:v>
                </c:pt>
                <c:pt idx="54068">
                  <c:v>42215.0799681391</c:v>
                </c:pt>
                <c:pt idx="54069">
                  <c:v>42215.079968141195</c:v>
                </c:pt>
                <c:pt idx="54070">
                  <c:v>42215.079968174003</c:v>
                </c:pt>
                <c:pt idx="54071">
                  <c:v>42215.079968178899</c:v>
                </c:pt>
                <c:pt idx="54072">
                  <c:v>42215.079968262384</c:v>
                </c:pt>
                <c:pt idx="54073">
                  <c:v>42215.0799682746</c:v>
                </c:pt>
                <c:pt idx="54074">
                  <c:v>42215.079968309401</c:v>
                </c:pt>
                <c:pt idx="54075">
                  <c:v>42215.079968321596</c:v>
                </c:pt>
                <c:pt idx="54076">
                  <c:v>42215.079968325997</c:v>
                </c:pt>
                <c:pt idx="54077">
                  <c:v>42215.079968363876</c:v>
                </c:pt>
                <c:pt idx="54078">
                  <c:v>42215.0799683773</c:v>
                </c:pt>
                <c:pt idx="54079">
                  <c:v>42215.079968380101</c:v>
                </c:pt>
                <c:pt idx="54080">
                  <c:v>42215.079968406098</c:v>
                </c:pt>
                <c:pt idx="54081">
                  <c:v>42215.079968428203</c:v>
                </c:pt>
                <c:pt idx="54082">
                  <c:v>42215.079968469785</c:v>
                </c:pt>
                <c:pt idx="54083">
                  <c:v>42215.079968506674</c:v>
                </c:pt>
                <c:pt idx="54084">
                  <c:v>42215.079968542901</c:v>
                </c:pt>
                <c:pt idx="54085">
                  <c:v>42215.079968557584</c:v>
                </c:pt>
                <c:pt idx="54086">
                  <c:v>42215.079968598402</c:v>
                </c:pt>
                <c:pt idx="54087">
                  <c:v>42215.079968615864</c:v>
                </c:pt>
                <c:pt idx="54088">
                  <c:v>42215.0799686381</c:v>
                </c:pt>
                <c:pt idx="54089">
                  <c:v>42215.079968641185</c:v>
                </c:pt>
                <c:pt idx="54090">
                  <c:v>42215.0799686463</c:v>
                </c:pt>
                <c:pt idx="54091">
                  <c:v>42215.079968719663</c:v>
                </c:pt>
                <c:pt idx="54092">
                  <c:v>42215.079968738784</c:v>
                </c:pt>
                <c:pt idx="54093">
                  <c:v>42215.079968765975</c:v>
                </c:pt>
                <c:pt idx="54094">
                  <c:v>42215.079968772385</c:v>
                </c:pt>
                <c:pt idx="54095">
                  <c:v>42215.079968789185</c:v>
                </c:pt>
                <c:pt idx="54096">
                  <c:v>42215.079968829275</c:v>
                </c:pt>
                <c:pt idx="54097">
                  <c:v>42215.079968831364</c:v>
                </c:pt>
                <c:pt idx="54098">
                  <c:v>42215.079968869875</c:v>
                </c:pt>
                <c:pt idx="54099">
                  <c:v>42215.079968899503</c:v>
                </c:pt>
                <c:pt idx="54100">
                  <c:v>42215.079968942802</c:v>
                </c:pt>
                <c:pt idx="54101">
                  <c:v>42215.079968959195</c:v>
                </c:pt>
                <c:pt idx="54102">
                  <c:v>42215.079968970684</c:v>
                </c:pt>
                <c:pt idx="54103">
                  <c:v>42215.079969004</c:v>
                </c:pt>
                <c:pt idx="54104">
                  <c:v>42215.0799690067</c:v>
                </c:pt>
                <c:pt idx="54105">
                  <c:v>42215.079969020597</c:v>
                </c:pt>
                <c:pt idx="54106">
                  <c:v>42215.079969049897</c:v>
                </c:pt>
                <c:pt idx="54107">
                  <c:v>42215.079969091101</c:v>
                </c:pt>
                <c:pt idx="54108">
                  <c:v>42215.079969101884</c:v>
                </c:pt>
                <c:pt idx="54109">
                  <c:v>42215.079969192098</c:v>
                </c:pt>
                <c:pt idx="54110">
                  <c:v>42215.079969202685</c:v>
                </c:pt>
                <c:pt idx="54111">
                  <c:v>42215.079969220598</c:v>
                </c:pt>
                <c:pt idx="54112">
                  <c:v>42215.079969227903</c:v>
                </c:pt>
                <c:pt idx="54113">
                  <c:v>42215.079969235274</c:v>
                </c:pt>
                <c:pt idx="54114">
                  <c:v>42215.079969252103</c:v>
                </c:pt>
                <c:pt idx="54115">
                  <c:v>42215.079969294697</c:v>
                </c:pt>
                <c:pt idx="54116">
                  <c:v>42215.079969296799</c:v>
                </c:pt>
                <c:pt idx="54117">
                  <c:v>42215.079969330502</c:v>
                </c:pt>
                <c:pt idx="54118">
                  <c:v>42215.079969333885</c:v>
                </c:pt>
                <c:pt idx="54119">
                  <c:v>42215.079969420898</c:v>
                </c:pt>
                <c:pt idx="54120">
                  <c:v>42215.079969434802</c:v>
                </c:pt>
                <c:pt idx="54121">
                  <c:v>42215.079969466897</c:v>
                </c:pt>
                <c:pt idx="54122">
                  <c:v>42215.079969483595</c:v>
                </c:pt>
                <c:pt idx="54123">
                  <c:v>42215.079969484999</c:v>
                </c:pt>
                <c:pt idx="54124">
                  <c:v>42215.079969521976</c:v>
                </c:pt>
                <c:pt idx="54125">
                  <c:v>42215.079969535247</c:v>
                </c:pt>
                <c:pt idx="54126">
                  <c:v>42215.079969538085</c:v>
                </c:pt>
                <c:pt idx="54127">
                  <c:v>42215.079969565762</c:v>
                </c:pt>
                <c:pt idx="54128">
                  <c:v>42215.079969580074</c:v>
                </c:pt>
                <c:pt idx="54129">
                  <c:v>42215.079969639184</c:v>
                </c:pt>
                <c:pt idx="54130">
                  <c:v>42215.079969666585</c:v>
                </c:pt>
                <c:pt idx="54131">
                  <c:v>42215.079969694903</c:v>
                </c:pt>
                <c:pt idx="54132">
                  <c:v>42215.079969714876</c:v>
                </c:pt>
                <c:pt idx="54133">
                  <c:v>42215.079969757586</c:v>
                </c:pt>
                <c:pt idx="54134">
                  <c:v>42215.079969779501</c:v>
                </c:pt>
                <c:pt idx="54135">
                  <c:v>42215.079969797684</c:v>
                </c:pt>
                <c:pt idx="54136">
                  <c:v>42215.079969798302</c:v>
                </c:pt>
                <c:pt idx="54137">
                  <c:v>42215.079969803373</c:v>
                </c:pt>
                <c:pt idx="54138">
                  <c:v>42215.079969873776</c:v>
                </c:pt>
                <c:pt idx="54139">
                  <c:v>42215.079969898303</c:v>
                </c:pt>
                <c:pt idx="54140">
                  <c:v>42215.079969912775</c:v>
                </c:pt>
                <c:pt idx="54141">
                  <c:v>42215.0799699298</c:v>
                </c:pt>
                <c:pt idx="54142">
                  <c:v>42215.079969946601</c:v>
                </c:pt>
                <c:pt idx="54143">
                  <c:v>42215.079969987884</c:v>
                </c:pt>
                <c:pt idx="54144">
                  <c:v>42215.0799699946</c:v>
                </c:pt>
                <c:pt idx="54145">
                  <c:v>42215.079970029801</c:v>
                </c:pt>
                <c:pt idx="54146">
                  <c:v>42215.079970056897</c:v>
                </c:pt>
                <c:pt idx="54147">
                  <c:v>42215.079970097198</c:v>
                </c:pt>
                <c:pt idx="54148">
                  <c:v>42215.0799701164</c:v>
                </c:pt>
                <c:pt idx="54149">
                  <c:v>42215.079970130195</c:v>
                </c:pt>
                <c:pt idx="54150">
                  <c:v>42215.079970158498</c:v>
                </c:pt>
                <c:pt idx="54151">
                  <c:v>42215.079970161372</c:v>
                </c:pt>
                <c:pt idx="54152">
                  <c:v>42215.079970177998</c:v>
                </c:pt>
                <c:pt idx="54153">
                  <c:v>42215.079970211475</c:v>
                </c:pt>
                <c:pt idx="54154">
                  <c:v>42215.079970250197</c:v>
                </c:pt>
                <c:pt idx="54155">
                  <c:v>42215.079970261875</c:v>
                </c:pt>
                <c:pt idx="54156">
                  <c:v>42215.079970348612</c:v>
                </c:pt>
                <c:pt idx="54157">
                  <c:v>42215.079970362196</c:v>
                </c:pt>
                <c:pt idx="54158">
                  <c:v>42215.079970378298</c:v>
                </c:pt>
                <c:pt idx="54159">
                  <c:v>42215.079970385596</c:v>
                </c:pt>
                <c:pt idx="54160">
                  <c:v>42215.079970392602</c:v>
                </c:pt>
                <c:pt idx="54161">
                  <c:v>42215.079970409402</c:v>
                </c:pt>
                <c:pt idx="54162">
                  <c:v>42215.079970451676</c:v>
                </c:pt>
                <c:pt idx="54163">
                  <c:v>42215.0799704538</c:v>
                </c:pt>
                <c:pt idx="54164">
                  <c:v>42215.079970489198</c:v>
                </c:pt>
                <c:pt idx="54165">
                  <c:v>42215.079970494029</c:v>
                </c:pt>
                <c:pt idx="54166">
                  <c:v>42215.079970576684</c:v>
                </c:pt>
                <c:pt idx="54167">
                  <c:v>42215.079970594285</c:v>
                </c:pt>
                <c:pt idx="54168">
                  <c:v>42215.079970624101</c:v>
                </c:pt>
                <c:pt idx="54169">
                  <c:v>42215.079970640996</c:v>
                </c:pt>
                <c:pt idx="54170">
                  <c:v>42215.0799706447</c:v>
                </c:pt>
                <c:pt idx="54171">
                  <c:v>42215.079970676001</c:v>
                </c:pt>
                <c:pt idx="54172">
                  <c:v>42215.079970689272</c:v>
                </c:pt>
                <c:pt idx="54173">
                  <c:v>42215.079970692103</c:v>
                </c:pt>
                <c:pt idx="54174">
                  <c:v>42215.079970726001</c:v>
                </c:pt>
                <c:pt idx="54175">
                  <c:v>42215.079970737184</c:v>
                </c:pt>
                <c:pt idx="54176">
                  <c:v>42215.079970799503</c:v>
                </c:pt>
                <c:pt idx="54177">
                  <c:v>42215.079970826097</c:v>
                </c:pt>
                <c:pt idx="54178">
                  <c:v>42215.079970852275</c:v>
                </c:pt>
                <c:pt idx="54179">
                  <c:v>42215.079970872503</c:v>
                </c:pt>
                <c:pt idx="54180">
                  <c:v>42215.079970911247</c:v>
                </c:pt>
                <c:pt idx="54181">
                  <c:v>42215.079970934785</c:v>
                </c:pt>
                <c:pt idx="54182">
                  <c:v>42215.079970956598</c:v>
                </c:pt>
                <c:pt idx="54183">
                  <c:v>42215.079970957784</c:v>
                </c:pt>
                <c:pt idx="54184">
                  <c:v>42215.079970961764</c:v>
                </c:pt>
                <c:pt idx="54185">
                  <c:v>42215.079971029802</c:v>
                </c:pt>
                <c:pt idx="54186">
                  <c:v>42215.079971058003</c:v>
                </c:pt>
                <c:pt idx="54187">
                  <c:v>42215.079971069375</c:v>
                </c:pt>
                <c:pt idx="54188">
                  <c:v>42215.079971087194</c:v>
                </c:pt>
                <c:pt idx="54189">
                  <c:v>42215.0799711039</c:v>
                </c:pt>
                <c:pt idx="54190">
                  <c:v>42215.079971145111</c:v>
                </c:pt>
                <c:pt idx="54191">
                  <c:v>42215.079971151885</c:v>
                </c:pt>
                <c:pt idx="54192">
                  <c:v>42215.079971189902</c:v>
                </c:pt>
                <c:pt idx="54193">
                  <c:v>42215.079971221196</c:v>
                </c:pt>
                <c:pt idx="54194">
                  <c:v>42215.079971254301</c:v>
                </c:pt>
                <c:pt idx="54195">
                  <c:v>42215.079971270803</c:v>
                </c:pt>
                <c:pt idx="54196">
                  <c:v>42215.079971289801</c:v>
                </c:pt>
                <c:pt idx="54197">
                  <c:v>42215.079971315274</c:v>
                </c:pt>
                <c:pt idx="54198">
                  <c:v>42215.079971318002</c:v>
                </c:pt>
                <c:pt idx="54199">
                  <c:v>42215.079971335501</c:v>
                </c:pt>
                <c:pt idx="54200">
                  <c:v>42215.079971364998</c:v>
                </c:pt>
                <c:pt idx="54201">
                  <c:v>42215.079971406303</c:v>
                </c:pt>
                <c:pt idx="54202">
                  <c:v>42215.079971421997</c:v>
                </c:pt>
                <c:pt idx="54203">
                  <c:v>42215.079971505664</c:v>
                </c:pt>
                <c:pt idx="54204">
                  <c:v>42215.079971521984</c:v>
                </c:pt>
                <c:pt idx="54205">
                  <c:v>42215.079971535073</c:v>
                </c:pt>
                <c:pt idx="54206">
                  <c:v>42215.0799715424</c:v>
                </c:pt>
                <c:pt idx="54207">
                  <c:v>42215.079971550076</c:v>
                </c:pt>
                <c:pt idx="54208">
                  <c:v>42215.079971566884</c:v>
                </c:pt>
                <c:pt idx="54209">
                  <c:v>42215.079971607585</c:v>
                </c:pt>
                <c:pt idx="54210">
                  <c:v>42215.079971609674</c:v>
                </c:pt>
                <c:pt idx="54211">
                  <c:v>42215.079971649684</c:v>
                </c:pt>
                <c:pt idx="54212">
                  <c:v>42215.079971653875</c:v>
                </c:pt>
                <c:pt idx="54213">
                  <c:v>42215.079971732375</c:v>
                </c:pt>
                <c:pt idx="54214">
                  <c:v>42215.079971753876</c:v>
                </c:pt>
                <c:pt idx="54215">
                  <c:v>42215.079971778199</c:v>
                </c:pt>
                <c:pt idx="54216">
                  <c:v>42215.0799717911</c:v>
                </c:pt>
                <c:pt idx="54217">
                  <c:v>42215.079971798303</c:v>
                </c:pt>
                <c:pt idx="54218">
                  <c:v>42215.079971835585</c:v>
                </c:pt>
                <c:pt idx="54219">
                  <c:v>42215.079971848929</c:v>
                </c:pt>
                <c:pt idx="54220">
                  <c:v>42215.079971851672</c:v>
                </c:pt>
                <c:pt idx="54221">
                  <c:v>42215.079971885585</c:v>
                </c:pt>
                <c:pt idx="54222">
                  <c:v>42215.079971894702</c:v>
                </c:pt>
                <c:pt idx="54223">
                  <c:v>42215.079971954903</c:v>
                </c:pt>
                <c:pt idx="54224">
                  <c:v>42215.079971986001</c:v>
                </c:pt>
                <c:pt idx="54225">
                  <c:v>42215.079972009597</c:v>
                </c:pt>
                <c:pt idx="54226">
                  <c:v>42215.079972029896</c:v>
                </c:pt>
                <c:pt idx="54227">
                  <c:v>42215.079972067775</c:v>
                </c:pt>
                <c:pt idx="54228">
                  <c:v>42215.079972089196</c:v>
                </c:pt>
                <c:pt idx="54229">
                  <c:v>42215.079972112995</c:v>
                </c:pt>
                <c:pt idx="54230">
                  <c:v>42215.079972117594</c:v>
                </c:pt>
                <c:pt idx="54231">
                  <c:v>42215.079972118197</c:v>
                </c:pt>
                <c:pt idx="54232">
                  <c:v>42215.079972189</c:v>
                </c:pt>
                <c:pt idx="54233">
                  <c:v>42215.079972218002</c:v>
                </c:pt>
                <c:pt idx="54234">
                  <c:v>42215.0799722382</c:v>
                </c:pt>
                <c:pt idx="54235">
                  <c:v>42215.079972241103</c:v>
                </c:pt>
                <c:pt idx="54236">
                  <c:v>42215.079972261374</c:v>
                </c:pt>
                <c:pt idx="54237">
                  <c:v>42215.0799723007</c:v>
                </c:pt>
                <c:pt idx="54238">
                  <c:v>42215.079972309497</c:v>
                </c:pt>
                <c:pt idx="54239">
                  <c:v>42215.079972349529</c:v>
                </c:pt>
                <c:pt idx="54240">
                  <c:v>42215.079972382198</c:v>
                </c:pt>
                <c:pt idx="54241">
                  <c:v>42215.079972414198</c:v>
                </c:pt>
                <c:pt idx="54242">
                  <c:v>42215.0799724307</c:v>
                </c:pt>
                <c:pt idx="54243">
                  <c:v>42215.079972449799</c:v>
                </c:pt>
                <c:pt idx="54244">
                  <c:v>42215.079972472529</c:v>
                </c:pt>
                <c:pt idx="54245">
                  <c:v>42215.0799724752</c:v>
                </c:pt>
                <c:pt idx="54246">
                  <c:v>42215.079972492829</c:v>
                </c:pt>
                <c:pt idx="54247">
                  <c:v>42215.0799725248</c:v>
                </c:pt>
                <c:pt idx="54248">
                  <c:v>42215.079972561165</c:v>
                </c:pt>
                <c:pt idx="54249">
                  <c:v>42215.079972581472</c:v>
                </c:pt>
                <c:pt idx="54250">
                  <c:v>42215.079972663174</c:v>
                </c:pt>
                <c:pt idx="54251">
                  <c:v>42215.079972681655</c:v>
                </c:pt>
                <c:pt idx="54252">
                  <c:v>42215.079972692198</c:v>
                </c:pt>
                <c:pt idx="54253">
                  <c:v>42215.079972699401</c:v>
                </c:pt>
                <c:pt idx="54254">
                  <c:v>42215.079972707194</c:v>
                </c:pt>
                <c:pt idx="54255">
                  <c:v>42215.079972724401</c:v>
                </c:pt>
                <c:pt idx="54256">
                  <c:v>42215.0799727665</c:v>
                </c:pt>
                <c:pt idx="54257">
                  <c:v>42215.079972768595</c:v>
                </c:pt>
                <c:pt idx="54258">
                  <c:v>42215.079972811247</c:v>
                </c:pt>
                <c:pt idx="54259">
                  <c:v>42215.079972813473</c:v>
                </c:pt>
                <c:pt idx="54260">
                  <c:v>42215.079972892301</c:v>
                </c:pt>
                <c:pt idx="54261">
                  <c:v>42215.079972913576</c:v>
                </c:pt>
                <c:pt idx="54262">
                  <c:v>42215.079972944899</c:v>
                </c:pt>
                <c:pt idx="54263">
                  <c:v>42215.079972952197</c:v>
                </c:pt>
                <c:pt idx="54264">
                  <c:v>42215.079972955595</c:v>
                </c:pt>
                <c:pt idx="54265">
                  <c:v>42215.079972992899</c:v>
                </c:pt>
                <c:pt idx="54266">
                  <c:v>42215.079973006301</c:v>
                </c:pt>
                <c:pt idx="54267">
                  <c:v>42215.079973009102</c:v>
                </c:pt>
                <c:pt idx="54268">
                  <c:v>42215.0799730453</c:v>
                </c:pt>
                <c:pt idx="54269">
                  <c:v>42215.079973055901</c:v>
                </c:pt>
                <c:pt idx="54270">
                  <c:v>42215.079973106003</c:v>
                </c:pt>
                <c:pt idx="54271">
                  <c:v>42215.079973145701</c:v>
                </c:pt>
                <c:pt idx="54272">
                  <c:v>42215.079973170898</c:v>
                </c:pt>
                <c:pt idx="54273">
                  <c:v>42215.079973187385</c:v>
                </c:pt>
                <c:pt idx="54274">
                  <c:v>42215.079973227999</c:v>
                </c:pt>
                <c:pt idx="54275">
                  <c:v>42215.079973238899</c:v>
                </c:pt>
                <c:pt idx="54276">
                  <c:v>42215.079973271102</c:v>
                </c:pt>
                <c:pt idx="54277">
                  <c:v>42215.079973277403</c:v>
                </c:pt>
                <c:pt idx="54278">
                  <c:v>42215.079973278611</c:v>
                </c:pt>
                <c:pt idx="54279">
                  <c:v>42215.079973344211</c:v>
                </c:pt>
                <c:pt idx="54280">
                  <c:v>42215.079973377797</c:v>
                </c:pt>
                <c:pt idx="54281">
                  <c:v>42215.079973387001</c:v>
                </c:pt>
                <c:pt idx="54282">
                  <c:v>42215.079973401902</c:v>
                </c:pt>
                <c:pt idx="54283">
                  <c:v>42215.079973418702</c:v>
                </c:pt>
                <c:pt idx="54284">
                  <c:v>42215.079973456399</c:v>
                </c:pt>
                <c:pt idx="54285">
                  <c:v>42215.079973458531</c:v>
                </c:pt>
                <c:pt idx="54286">
                  <c:v>42215.079973509375</c:v>
                </c:pt>
                <c:pt idx="54287">
                  <c:v>42215.079973537984</c:v>
                </c:pt>
                <c:pt idx="54288">
                  <c:v>42215.079973568994</c:v>
                </c:pt>
                <c:pt idx="54289">
                  <c:v>42215.079973588101</c:v>
                </c:pt>
                <c:pt idx="54290">
                  <c:v>42215.0799736099</c:v>
                </c:pt>
                <c:pt idx="54291">
                  <c:v>42215.079973629901</c:v>
                </c:pt>
                <c:pt idx="54292">
                  <c:v>42215.079973632674</c:v>
                </c:pt>
                <c:pt idx="54293">
                  <c:v>42215.079973650194</c:v>
                </c:pt>
                <c:pt idx="54294">
                  <c:v>42215.0799736919</c:v>
                </c:pt>
                <c:pt idx="54295">
                  <c:v>42215.079973716194</c:v>
                </c:pt>
                <c:pt idx="54296">
                  <c:v>42215.079973741194</c:v>
                </c:pt>
                <c:pt idx="54297">
                  <c:v>42215.079973829597</c:v>
                </c:pt>
                <c:pt idx="54298">
                  <c:v>42215.079973841675</c:v>
                </c:pt>
                <c:pt idx="54299">
                  <c:v>42215.079973851884</c:v>
                </c:pt>
                <c:pt idx="54300">
                  <c:v>42215.079973857275</c:v>
                </c:pt>
                <c:pt idx="54301">
                  <c:v>42215.079973864595</c:v>
                </c:pt>
                <c:pt idx="54302">
                  <c:v>42215.079973881773</c:v>
                </c:pt>
                <c:pt idx="54303">
                  <c:v>42215.079973922198</c:v>
                </c:pt>
                <c:pt idx="54304">
                  <c:v>42215.079973924199</c:v>
                </c:pt>
                <c:pt idx="54305">
                  <c:v>42215.079973973385</c:v>
                </c:pt>
                <c:pt idx="54306">
                  <c:v>42215.079973975196</c:v>
                </c:pt>
                <c:pt idx="54307">
                  <c:v>42215.0799740492</c:v>
                </c:pt>
                <c:pt idx="54308">
                  <c:v>42215.079974073684</c:v>
                </c:pt>
                <c:pt idx="54309">
                  <c:v>42215.079974096298</c:v>
                </c:pt>
                <c:pt idx="54310">
                  <c:v>42215.079974113272</c:v>
                </c:pt>
                <c:pt idx="54311">
                  <c:v>42215.079974113374</c:v>
                </c:pt>
                <c:pt idx="54312">
                  <c:v>42215.079974151275</c:v>
                </c:pt>
                <c:pt idx="54313">
                  <c:v>42215.079974164502</c:v>
                </c:pt>
                <c:pt idx="54314">
                  <c:v>42215.079974167304</c:v>
                </c:pt>
                <c:pt idx="54315">
                  <c:v>42215.079974205401</c:v>
                </c:pt>
                <c:pt idx="54316">
                  <c:v>42215.079974209402</c:v>
                </c:pt>
                <c:pt idx="54317">
                  <c:v>42215.079974261484</c:v>
                </c:pt>
                <c:pt idx="54318">
                  <c:v>42215.0799743057</c:v>
                </c:pt>
                <c:pt idx="54319">
                  <c:v>42215.0799743276</c:v>
                </c:pt>
                <c:pt idx="54320">
                  <c:v>42215.079974344611</c:v>
                </c:pt>
                <c:pt idx="54321">
                  <c:v>42215.079974382897</c:v>
                </c:pt>
                <c:pt idx="54322">
                  <c:v>42215.079974400811</c:v>
                </c:pt>
                <c:pt idx="54323">
                  <c:v>42215.07997442843</c:v>
                </c:pt>
                <c:pt idx="54324">
                  <c:v>42215.079974433596</c:v>
                </c:pt>
                <c:pt idx="54325">
                  <c:v>42215.079974437511</c:v>
                </c:pt>
                <c:pt idx="54326">
                  <c:v>42215.079974501474</c:v>
                </c:pt>
                <c:pt idx="54327">
                  <c:v>42215.079974537774</c:v>
                </c:pt>
                <c:pt idx="54328">
                  <c:v>42215.079974542903</c:v>
                </c:pt>
                <c:pt idx="54329">
                  <c:v>42215.079974555774</c:v>
                </c:pt>
                <c:pt idx="54330">
                  <c:v>42215.079974576103</c:v>
                </c:pt>
                <c:pt idx="54331">
                  <c:v>42215.079974617664</c:v>
                </c:pt>
                <c:pt idx="54332">
                  <c:v>42215.079974624503</c:v>
                </c:pt>
                <c:pt idx="54333">
                  <c:v>42215.079974669585</c:v>
                </c:pt>
                <c:pt idx="54334">
                  <c:v>42215.079974684595</c:v>
                </c:pt>
                <c:pt idx="54335">
                  <c:v>42215.079974729502</c:v>
                </c:pt>
                <c:pt idx="54336">
                  <c:v>42215.079974745997</c:v>
                </c:pt>
                <c:pt idx="54337">
                  <c:v>42215.079974769673</c:v>
                </c:pt>
                <c:pt idx="54338">
                  <c:v>42215.079974787273</c:v>
                </c:pt>
                <c:pt idx="54339">
                  <c:v>42215.079974790096</c:v>
                </c:pt>
                <c:pt idx="54340">
                  <c:v>42215.079974807675</c:v>
                </c:pt>
                <c:pt idx="54341">
                  <c:v>42215.0799748399</c:v>
                </c:pt>
                <c:pt idx="54342">
                  <c:v>42215.079974878703</c:v>
                </c:pt>
                <c:pt idx="54343">
                  <c:v>42215.079974901673</c:v>
                </c:pt>
                <c:pt idx="54344">
                  <c:v>42215.079974984597</c:v>
                </c:pt>
                <c:pt idx="54345">
                  <c:v>42215.079975001674</c:v>
                </c:pt>
                <c:pt idx="54346">
                  <c:v>42215.079975009598</c:v>
                </c:pt>
                <c:pt idx="54347">
                  <c:v>42215.0799750148</c:v>
                </c:pt>
                <c:pt idx="54348">
                  <c:v>42215.079975022003</c:v>
                </c:pt>
                <c:pt idx="54349">
                  <c:v>42215.079975039196</c:v>
                </c:pt>
                <c:pt idx="54350">
                  <c:v>42215.079975080196</c:v>
                </c:pt>
                <c:pt idx="54351">
                  <c:v>42215.079975082284</c:v>
                </c:pt>
                <c:pt idx="54352">
                  <c:v>42215.079975133594</c:v>
                </c:pt>
                <c:pt idx="54353">
                  <c:v>42215.079975133784</c:v>
                </c:pt>
                <c:pt idx="54354">
                  <c:v>42215.079975207598</c:v>
                </c:pt>
                <c:pt idx="54355">
                  <c:v>42215.079975233675</c:v>
                </c:pt>
                <c:pt idx="54356">
                  <c:v>42215.079975250199</c:v>
                </c:pt>
                <c:pt idx="54357">
                  <c:v>42215.079975270703</c:v>
                </c:pt>
                <c:pt idx="54358">
                  <c:v>42215.07997527843</c:v>
                </c:pt>
                <c:pt idx="54359">
                  <c:v>42215.079975308203</c:v>
                </c:pt>
                <c:pt idx="54360">
                  <c:v>42215.079975321598</c:v>
                </c:pt>
                <c:pt idx="54361">
                  <c:v>42215.079975324399</c:v>
                </c:pt>
                <c:pt idx="54362">
                  <c:v>42215.079975365385</c:v>
                </c:pt>
                <c:pt idx="54363">
                  <c:v>42215.079975368099</c:v>
                </c:pt>
                <c:pt idx="54364">
                  <c:v>42215.079975431596</c:v>
                </c:pt>
                <c:pt idx="54365">
                  <c:v>42215.0799754658</c:v>
                </c:pt>
                <c:pt idx="54366">
                  <c:v>42215.079975484899</c:v>
                </c:pt>
                <c:pt idx="54367">
                  <c:v>42215.0799755021</c:v>
                </c:pt>
                <c:pt idx="54368">
                  <c:v>42215.079975540102</c:v>
                </c:pt>
                <c:pt idx="54369">
                  <c:v>42215.079975556102</c:v>
                </c:pt>
                <c:pt idx="54370">
                  <c:v>42215.079975585664</c:v>
                </c:pt>
                <c:pt idx="54371">
                  <c:v>42215.079975590903</c:v>
                </c:pt>
                <c:pt idx="54372">
                  <c:v>42215.0799755974</c:v>
                </c:pt>
                <c:pt idx="54373">
                  <c:v>42215.079975661574</c:v>
                </c:pt>
                <c:pt idx="54374">
                  <c:v>42215.079975697903</c:v>
                </c:pt>
                <c:pt idx="54375">
                  <c:v>42215.079975702502</c:v>
                </c:pt>
                <c:pt idx="54376">
                  <c:v>42215.079975713175</c:v>
                </c:pt>
                <c:pt idx="54377">
                  <c:v>42215.079975733672</c:v>
                </c:pt>
                <c:pt idx="54378">
                  <c:v>42215.079975771194</c:v>
                </c:pt>
                <c:pt idx="54379">
                  <c:v>42215.079975773275</c:v>
                </c:pt>
                <c:pt idx="54380">
                  <c:v>42215.0799758293</c:v>
                </c:pt>
                <c:pt idx="54381">
                  <c:v>42215.079975845103</c:v>
                </c:pt>
                <c:pt idx="54382">
                  <c:v>42215.079975883673</c:v>
                </c:pt>
                <c:pt idx="54383">
                  <c:v>42215.079975900197</c:v>
                </c:pt>
                <c:pt idx="54384">
                  <c:v>42215.079975929999</c:v>
                </c:pt>
                <c:pt idx="54385">
                  <c:v>42215.079975947898</c:v>
                </c:pt>
                <c:pt idx="54386">
                  <c:v>42215.079975950597</c:v>
                </c:pt>
                <c:pt idx="54387">
                  <c:v>42215.079975965084</c:v>
                </c:pt>
                <c:pt idx="54388">
                  <c:v>42215.079975997003</c:v>
                </c:pt>
                <c:pt idx="54389">
                  <c:v>42215.0799760355</c:v>
                </c:pt>
                <c:pt idx="54390">
                  <c:v>42215.079976061374</c:v>
                </c:pt>
                <c:pt idx="54391">
                  <c:v>42215.079976134002</c:v>
                </c:pt>
                <c:pt idx="54392">
                  <c:v>42215.079976162</c:v>
                </c:pt>
                <c:pt idx="54393">
                  <c:v>42215.079976167101</c:v>
                </c:pt>
                <c:pt idx="54394">
                  <c:v>42215.079976172201</c:v>
                </c:pt>
                <c:pt idx="54395">
                  <c:v>42215.0799761792</c:v>
                </c:pt>
                <c:pt idx="54396">
                  <c:v>42215.079976196612</c:v>
                </c:pt>
                <c:pt idx="54397">
                  <c:v>42215.079976236797</c:v>
                </c:pt>
                <c:pt idx="54398">
                  <c:v>42215.079976238929</c:v>
                </c:pt>
                <c:pt idx="54399">
                  <c:v>42215.079976277899</c:v>
                </c:pt>
                <c:pt idx="54400">
                  <c:v>42215.079976293498</c:v>
                </c:pt>
                <c:pt idx="54401">
                  <c:v>42215.079976361194</c:v>
                </c:pt>
                <c:pt idx="54402">
                  <c:v>42215.079976393899</c:v>
                </c:pt>
                <c:pt idx="54403">
                  <c:v>42215.0799764076</c:v>
                </c:pt>
                <c:pt idx="54404">
                  <c:v>42215.079976427929</c:v>
                </c:pt>
                <c:pt idx="54405">
                  <c:v>42215.079976431196</c:v>
                </c:pt>
                <c:pt idx="54406">
                  <c:v>42215.079976465197</c:v>
                </c:pt>
                <c:pt idx="54407">
                  <c:v>42215.079976478439</c:v>
                </c:pt>
                <c:pt idx="54408">
                  <c:v>42215.079976481204</c:v>
                </c:pt>
                <c:pt idx="54409">
                  <c:v>42215.079976524001</c:v>
                </c:pt>
                <c:pt idx="54410">
                  <c:v>42215.079976525776</c:v>
                </c:pt>
                <c:pt idx="54411">
                  <c:v>42215.079976586996</c:v>
                </c:pt>
                <c:pt idx="54412">
                  <c:v>42215.079976626097</c:v>
                </c:pt>
                <c:pt idx="54413">
                  <c:v>42215.079976638997</c:v>
                </c:pt>
                <c:pt idx="54414">
                  <c:v>42215.079976659596</c:v>
                </c:pt>
                <c:pt idx="54415">
                  <c:v>42215.079976700785</c:v>
                </c:pt>
                <c:pt idx="54416">
                  <c:v>42215.079976723675</c:v>
                </c:pt>
                <c:pt idx="54417">
                  <c:v>42215.0799767426</c:v>
                </c:pt>
                <c:pt idx="54418">
                  <c:v>42215.079976747802</c:v>
                </c:pt>
                <c:pt idx="54419">
                  <c:v>42215.079976757101</c:v>
                </c:pt>
                <c:pt idx="54420">
                  <c:v>42215.0799768168</c:v>
                </c:pt>
                <c:pt idx="54421">
                  <c:v>42215.079976858098</c:v>
                </c:pt>
                <c:pt idx="54422">
                  <c:v>42215.079976868685</c:v>
                </c:pt>
                <c:pt idx="54423">
                  <c:v>42215.079976874098</c:v>
                </c:pt>
                <c:pt idx="54424">
                  <c:v>42215.079976891</c:v>
                </c:pt>
                <c:pt idx="54425">
                  <c:v>42215.079976933594</c:v>
                </c:pt>
                <c:pt idx="54426">
                  <c:v>42215.079976940397</c:v>
                </c:pt>
                <c:pt idx="54427">
                  <c:v>42215.079976988898</c:v>
                </c:pt>
                <c:pt idx="54428">
                  <c:v>42215.079977007685</c:v>
                </c:pt>
                <c:pt idx="54429">
                  <c:v>42215.079977041598</c:v>
                </c:pt>
                <c:pt idx="54430">
                  <c:v>42215.079977062502</c:v>
                </c:pt>
                <c:pt idx="54431">
                  <c:v>42215.079977090099</c:v>
                </c:pt>
                <c:pt idx="54432">
                  <c:v>42215.079977105401</c:v>
                </c:pt>
                <c:pt idx="54433">
                  <c:v>42215.079977108129</c:v>
                </c:pt>
                <c:pt idx="54434">
                  <c:v>42215.079977122303</c:v>
                </c:pt>
                <c:pt idx="54435">
                  <c:v>42215.079977156398</c:v>
                </c:pt>
                <c:pt idx="54436">
                  <c:v>42215.079977195201</c:v>
                </c:pt>
                <c:pt idx="54437">
                  <c:v>42215.079977220703</c:v>
                </c:pt>
                <c:pt idx="54438">
                  <c:v>42215.07997729753</c:v>
                </c:pt>
                <c:pt idx="54439">
                  <c:v>42215.079977321999</c:v>
                </c:pt>
                <c:pt idx="54440">
                  <c:v>42215.079977323701</c:v>
                </c:pt>
                <c:pt idx="54441">
                  <c:v>42215.079977328947</c:v>
                </c:pt>
                <c:pt idx="54442">
                  <c:v>42215.079977336529</c:v>
                </c:pt>
                <c:pt idx="54443">
                  <c:v>42215.079977353998</c:v>
                </c:pt>
                <c:pt idx="54444">
                  <c:v>42215.079977397931</c:v>
                </c:pt>
                <c:pt idx="54445">
                  <c:v>42215.079977400012</c:v>
                </c:pt>
                <c:pt idx="54446">
                  <c:v>42215.079977441201</c:v>
                </c:pt>
                <c:pt idx="54447">
                  <c:v>42215.079977452602</c:v>
                </c:pt>
                <c:pt idx="54448">
                  <c:v>42215.079977521884</c:v>
                </c:pt>
                <c:pt idx="54449">
                  <c:v>42215.079977554</c:v>
                </c:pt>
                <c:pt idx="54450">
                  <c:v>42215.079977572597</c:v>
                </c:pt>
                <c:pt idx="54451">
                  <c:v>42215.079977585374</c:v>
                </c:pt>
                <c:pt idx="54452">
                  <c:v>42215.079977586596</c:v>
                </c:pt>
                <c:pt idx="54453">
                  <c:v>42215.079977619884</c:v>
                </c:pt>
                <c:pt idx="54454">
                  <c:v>42215.079977633264</c:v>
                </c:pt>
                <c:pt idx="54455">
                  <c:v>42215.079977636102</c:v>
                </c:pt>
                <c:pt idx="54456">
                  <c:v>42215.079977683185</c:v>
                </c:pt>
                <c:pt idx="54457">
                  <c:v>42215.079977684902</c:v>
                </c:pt>
                <c:pt idx="54458">
                  <c:v>42215.079977735186</c:v>
                </c:pt>
                <c:pt idx="54459">
                  <c:v>42215.079977786001</c:v>
                </c:pt>
                <c:pt idx="54460">
                  <c:v>42215.079977799702</c:v>
                </c:pt>
                <c:pt idx="54461">
                  <c:v>42215.079977816902</c:v>
                </c:pt>
                <c:pt idx="54462">
                  <c:v>42215.0799778574</c:v>
                </c:pt>
                <c:pt idx="54463">
                  <c:v>42215.079977870802</c:v>
                </c:pt>
                <c:pt idx="54464">
                  <c:v>42215.079977900401</c:v>
                </c:pt>
                <c:pt idx="54465">
                  <c:v>42215.079977905596</c:v>
                </c:pt>
                <c:pt idx="54466">
                  <c:v>42215.079977916801</c:v>
                </c:pt>
                <c:pt idx="54467">
                  <c:v>42215.079977976529</c:v>
                </c:pt>
                <c:pt idx="54468">
                  <c:v>42215.079978018002</c:v>
                </c:pt>
                <c:pt idx="54469">
                  <c:v>42215.079978023285</c:v>
                </c:pt>
                <c:pt idx="54470">
                  <c:v>42215.079978027803</c:v>
                </c:pt>
                <c:pt idx="54471">
                  <c:v>42215.079978050599</c:v>
                </c:pt>
                <c:pt idx="54472">
                  <c:v>42215.079978091599</c:v>
                </c:pt>
                <c:pt idx="54473">
                  <c:v>42215.079978098329</c:v>
                </c:pt>
                <c:pt idx="54474">
                  <c:v>42215.07997814894</c:v>
                </c:pt>
                <c:pt idx="54475">
                  <c:v>42215.079978167101</c:v>
                </c:pt>
                <c:pt idx="54476">
                  <c:v>42215.079978201102</c:v>
                </c:pt>
                <c:pt idx="54477">
                  <c:v>42215.079978217502</c:v>
                </c:pt>
                <c:pt idx="54478">
                  <c:v>42215.079978250003</c:v>
                </c:pt>
                <c:pt idx="54479">
                  <c:v>42215.079978259397</c:v>
                </c:pt>
                <c:pt idx="54480">
                  <c:v>42215.079978262103</c:v>
                </c:pt>
                <c:pt idx="54481">
                  <c:v>42215.079978279799</c:v>
                </c:pt>
                <c:pt idx="54482">
                  <c:v>42215.079978321199</c:v>
                </c:pt>
                <c:pt idx="54483">
                  <c:v>42215.079978351001</c:v>
                </c:pt>
                <c:pt idx="54484">
                  <c:v>42215.079978381</c:v>
                </c:pt>
                <c:pt idx="54485">
                  <c:v>42215.079978462301</c:v>
                </c:pt>
                <c:pt idx="54486">
                  <c:v>42215.079978480797</c:v>
                </c:pt>
                <c:pt idx="54487">
                  <c:v>42215.079978481997</c:v>
                </c:pt>
                <c:pt idx="54488">
                  <c:v>42215.079978485999</c:v>
                </c:pt>
                <c:pt idx="54489">
                  <c:v>42215.079978494228</c:v>
                </c:pt>
                <c:pt idx="54490">
                  <c:v>42215.079978511247</c:v>
                </c:pt>
                <c:pt idx="54491">
                  <c:v>42215.079978553884</c:v>
                </c:pt>
                <c:pt idx="54492">
                  <c:v>42215.079978556103</c:v>
                </c:pt>
                <c:pt idx="54493">
                  <c:v>42215.079978598529</c:v>
                </c:pt>
                <c:pt idx="54494">
                  <c:v>42215.079978612994</c:v>
                </c:pt>
                <c:pt idx="54495">
                  <c:v>42215.079978678797</c:v>
                </c:pt>
                <c:pt idx="54496">
                  <c:v>42215.0799787141</c:v>
                </c:pt>
                <c:pt idx="54497">
                  <c:v>42215.079978725284</c:v>
                </c:pt>
                <c:pt idx="54498">
                  <c:v>42215.079978742797</c:v>
                </c:pt>
                <c:pt idx="54499">
                  <c:v>42215.079978742899</c:v>
                </c:pt>
                <c:pt idx="54500">
                  <c:v>42215.079978778303</c:v>
                </c:pt>
                <c:pt idx="54501">
                  <c:v>42215.079978794201</c:v>
                </c:pt>
                <c:pt idx="54502">
                  <c:v>42215.079978798829</c:v>
                </c:pt>
                <c:pt idx="54503">
                  <c:v>42215.079978839</c:v>
                </c:pt>
                <c:pt idx="54504">
                  <c:v>42215.079978844798</c:v>
                </c:pt>
                <c:pt idx="54505">
                  <c:v>42215.079978892703</c:v>
                </c:pt>
                <c:pt idx="54506">
                  <c:v>42215.079978945898</c:v>
                </c:pt>
                <c:pt idx="54507">
                  <c:v>42215.079978953676</c:v>
                </c:pt>
                <c:pt idx="54508">
                  <c:v>42215.079978974303</c:v>
                </c:pt>
                <c:pt idx="54509">
                  <c:v>42215.079979014285</c:v>
                </c:pt>
                <c:pt idx="54510">
                  <c:v>42215.079979029499</c:v>
                </c:pt>
                <c:pt idx="54511">
                  <c:v>42215.079979057111</c:v>
                </c:pt>
                <c:pt idx="54512">
                  <c:v>42215.079979062284</c:v>
                </c:pt>
                <c:pt idx="54513">
                  <c:v>42215.079979076698</c:v>
                </c:pt>
                <c:pt idx="54514">
                  <c:v>42215.079979135196</c:v>
                </c:pt>
                <c:pt idx="54515">
                  <c:v>42215.0799791713</c:v>
                </c:pt>
                <c:pt idx="54516">
                  <c:v>42215.079979177797</c:v>
                </c:pt>
                <c:pt idx="54517">
                  <c:v>42215.079979188602</c:v>
                </c:pt>
                <c:pt idx="54518">
                  <c:v>42215.079979205999</c:v>
                </c:pt>
                <c:pt idx="54519">
                  <c:v>42215.079979245929</c:v>
                </c:pt>
                <c:pt idx="54520">
                  <c:v>42215.079979248039</c:v>
                </c:pt>
                <c:pt idx="54521">
                  <c:v>42215.079979308612</c:v>
                </c:pt>
                <c:pt idx="54522">
                  <c:v>42215.07997932443</c:v>
                </c:pt>
                <c:pt idx="54523">
                  <c:v>42215.079979356138</c:v>
                </c:pt>
                <c:pt idx="54524">
                  <c:v>42215.079979372698</c:v>
                </c:pt>
                <c:pt idx="54525">
                  <c:v>42215.079979409798</c:v>
                </c:pt>
                <c:pt idx="54526">
                  <c:v>42215.079979416601</c:v>
                </c:pt>
                <c:pt idx="54527">
                  <c:v>42215.079979419301</c:v>
                </c:pt>
                <c:pt idx="54528">
                  <c:v>42215.079979437098</c:v>
                </c:pt>
                <c:pt idx="54529">
                  <c:v>42215.079979480499</c:v>
                </c:pt>
                <c:pt idx="54530">
                  <c:v>42215.079979503775</c:v>
                </c:pt>
                <c:pt idx="54531">
                  <c:v>42215.079979540802</c:v>
                </c:pt>
                <c:pt idx="54532">
                  <c:v>42215.079979617673</c:v>
                </c:pt>
                <c:pt idx="54533">
                  <c:v>42215.0799796379</c:v>
                </c:pt>
                <c:pt idx="54534">
                  <c:v>42215.0799796418</c:v>
                </c:pt>
                <c:pt idx="54535">
                  <c:v>42215.079979643197</c:v>
                </c:pt>
                <c:pt idx="54536">
                  <c:v>42215.079979651273</c:v>
                </c:pt>
                <c:pt idx="54537">
                  <c:v>42215.079979668801</c:v>
                </c:pt>
                <c:pt idx="54538">
                  <c:v>42215.079979711372</c:v>
                </c:pt>
                <c:pt idx="54539">
                  <c:v>42215.079979713475</c:v>
                </c:pt>
                <c:pt idx="54540">
                  <c:v>42215.079979755901</c:v>
                </c:pt>
                <c:pt idx="54541">
                  <c:v>42215.079979772898</c:v>
                </c:pt>
                <c:pt idx="54542">
                  <c:v>42215.0799798363</c:v>
                </c:pt>
                <c:pt idx="54543">
                  <c:v>42215.079979873997</c:v>
                </c:pt>
                <c:pt idx="54544">
                  <c:v>42215.079979882685</c:v>
                </c:pt>
                <c:pt idx="54545">
                  <c:v>42215.079979900198</c:v>
                </c:pt>
                <c:pt idx="54546">
                  <c:v>42215.079979902199</c:v>
                </c:pt>
                <c:pt idx="54547">
                  <c:v>42215.079979936898</c:v>
                </c:pt>
                <c:pt idx="54548">
                  <c:v>42215.079979950198</c:v>
                </c:pt>
                <c:pt idx="54549">
                  <c:v>42215.079979953</c:v>
                </c:pt>
                <c:pt idx="54550">
                  <c:v>42215.079979995899</c:v>
                </c:pt>
                <c:pt idx="54551">
                  <c:v>42215.079980004884</c:v>
                </c:pt>
                <c:pt idx="54552">
                  <c:v>42215.079980049995</c:v>
                </c:pt>
                <c:pt idx="54553">
                  <c:v>42215.0799801061</c:v>
                </c:pt>
                <c:pt idx="54554">
                  <c:v>42215.079980113973</c:v>
                </c:pt>
                <c:pt idx="54555">
                  <c:v>42215.079980131639</c:v>
                </c:pt>
                <c:pt idx="54556">
                  <c:v>42215.079980174596</c:v>
                </c:pt>
                <c:pt idx="54557">
                  <c:v>42215.079980190101</c:v>
                </c:pt>
                <c:pt idx="54558">
                  <c:v>42215.079980213974</c:v>
                </c:pt>
                <c:pt idx="54559">
                  <c:v>42215.079980219176</c:v>
                </c:pt>
                <c:pt idx="54560">
                  <c:v>42215.079980236995</c:v>
                </c:pt>
                <c:pt idx="54561">
                  <c:v>42215.079980290902</c:v>
                </c:pt>
                <c:pt idx="54562">
                  <c:v>42215.079980328497</c:v>
                </c:pt>
                <c:pt idx="54563">
                  <c:v>42215.079980338276</c:v>
                </c:pt>
                <c:pt idx="54564">
                  <c:v>42215.079980346003</c:v>
                </c:pt>
                <c:pt idx="54565">
                  <c:v>42215.079980363254</c:v>
                </c:pt>
                <c:pt idx="54566">
                  <c:v>42215.079980403476</c:v>
                </c:pt>
                <c:pt idx="54567">
                  <c:v>42215.079980405484</c:v>
                </c:pt>
                <c:pt idx="54568">
                  <c:v>42215.079980469076</c:v>
                </c:pt>
                <c:pt idx="54569">
                  <c:v>42215.079980483075</c:v>
                </c:pt>
                <c:pt idx="54570">
                  <c:v>42215.079980515038</c:v>
                </c:pt>
                <c:pt idx="54571">
                  <c:v>42215.079980531555</c:v>
                </c:pt>
                <c:pt idx="54572">
                  <c:v>42215.079980570474</c:v>
                </c:pt>
                <c:pt idx="54573">
                  <c:v>42215.079980577073</c:v>
                </c:pt>
                <c:pt idx="54574">
                  <c:v>42215.079980579772</c:v>
                </c:pt>
                <c:pt idx="54575">
                  <c:v>42215.079980594775</c:v>
                </c:pt>
                <c:pt idx="54576">
                  <c:v>42215.079980635863</c:v>
                </c:pt>
                <c:pt idx="54577">
                  <c:v>42215.079980665563</c:v>
                </c:pt>
                <c:pt idx="54578">
                  <c:v>42215.079980701164</c:v>
                </c:pt>
                <c:pt idx="54579">
                  <c:v>42215.079980775576</c:v>
                </c:pt>
                <c:pt idx="54580">
                  <c:v>42215.079980795272</c:v>
                </c:pt>
                <c:pt idx="54581">
                  <c:v>42215.079980800474</c:v>
                </c:pt>
                <c:pt idx="54582">
                  <c:v>42215.079980802584</c:v>
                </c:pt>
                <c:pt idx="54583">
                  <c:v>42215.079980808594</c:v>
                </c:pt>
                <c:pt idx="54584">
                  <c:v>42215.079980826195</c:v>
                </c:pt>
                <c:pt idx="54585">
                  <c:v>42215.079980868475</c:v>
                </c:pt>
                <c:pt idx="54586">
                  <c:v>42215.079980870585</c:v>
                </c:pt>
                <c:pt idx="54587">
                  <c:v>42215.079980913564</c:v>
                </c:pt>
                <c:pt idx="54588">
                  <c:v>42215.079980933166</c:v>
                </c:pt>
                <c:pt idx="54589">
                  <c:v>42215.0799809944</c:v>
                </c:pt>
                <c:pt idx="54590">
                  <c:v>42215.079981034476</c:v>
                </c:pt>
                <c:pt idx="54591">
                  <c:v>42215.079981037976</c:v>
                </c:pt>
                <c:pt idx="54592">
                  <c:v>42215.079981055263</c:v>
                </c:pt>
                <c:pt idx="54593">
                  <c:v>42215.079981057672</c:v>
                </c:pt>
                <c:pt idx="54594">
                  <c:v>42215.079981095194</c:v>
                </c:pt>
                <c:pt idx="54595">
                  <c:v>42215.079981108502</c:v>
                </c:pt>
                <c:pt idx="54596">
                  <c:v>42215.079981111252</c:v>
                </c:pt>
                <c:pt idx="54597">
                  <c:v>42215.079981153474</c:v>
                </c:pt>
                <c:pt idx="54598">
                  <c:v>42215.079981165174</c:v>
                </c:pt>
                <c:pt idx="54599">
                  <c:v>42215.079981210576</c:v>
                </c:pt>
                <c:pt idx="54600">
                  <c:v>42215.079981266485</c:v>
                </c:pt>
                <c:pt idx="54601">
                  <c:v>42215.079981271374</c:v>
                </c:pt>
                <c:pt idx="54602">
                  <c:v>42215.079981289084</c:v>
                </c:pt>
                <c:pt idx="54603">
                  <c:v>42215.079981328803</c:v>
                </c:pt>
                <c:pt idx="54604">
                  <c:v>42215.079981342198</c:v>
                </c:pt>
                <c:pt idx="54605">
                  <c:v>42215.079981372102</c:v>
                </c:pt>
                <c:pt idx="54606">
                  <c:v>42215.079981377276</c:v>
                </c:pt>
                <c:pt idx="54607">
                  <c:v>42215.079981397197</c:v>
                </c:pt>
                <c:pt idx="54608">
                  <c:v>42215.0799814493</c:v>
                </c:pt>
                <c:pt idx="54609">
                  <c:v>42215.079981496601</c:v>
                </c:pt>
                <c:pt idx="54610">
                  <c:v>42215.079981498697</c:v>
                </c:pt>
                <c:pt idx="54611">
                  <c:v>42215.079981503164</c:v>
                </c:pt>
                <c:pt idx="54612">
                  <c:v>42215.079981520474</c:v>
                </c:pt>
                <c:pt idx="54613">
                  <c:v>42215.079981568662</c:v>
                </c:pt>
                <c:pt idx="54614">
                  <c:v>42215.079981570772</c:v>
                </c:pt>
                <c:pt idx="54615">
                  <c:v>42215.079981629075</c:v>
                </c:pt>
                <c:pt idx="54616">
                  <c:v>42215.079981639872</c:v>
                </c:pt>
                <c:pt idx="54617">
                  <c:v>42215.079981673174</c:v>
                </c:pt>
                <c:pt idx="54618">
                  <c:v>42215.079981689647</c:v>
                </c:pt>
                <c:pt idx="54619">
                  <c:v>42215.079981730873</c:v>
                </c:pt>
                <c:pt idx="54620">
                  <c:v>42215.079981733565</c:v>
                </c:pt>
                <c:pt idx="54621">
                  <c:v>42215.079981737064</c:v>
                </c:pt>
                <c:pt idx="54622">
                  <c:v>42215.079981752075</c:v>
                </c:pt>
                <c:pt idx="54623">
                  <c:v>42215.0799817925</c:v>
                </c:pt>
                <c:pt idx="54624">
                  <c:v>42215.079981822273</c:v>
                </c:pt>
                <c:pt idx="54625">
                  <c:v>42215.079981861047</c:v>
                </c:pt>
                <c:pt idx="54626">
                  <c:v>42215.0799819268</c:v>
                </c:pt>
                <c:pt idx="54627">
                  <c:v>42215.079981953255</c:v>
                </c:pt>
                <c:pt idx="54628">
                  <c:v>42215.079981958501</c:v>
                </c:pt>
                <c:pt idx="54629">
                  <c:v>42215.079981962663</c:v>
                </c:pt>
                <c:pt idx="54630">
                  <c:v>42215.079981964584</c:v>
                </c:pt>
                <c:pt idx="54631">
                  <c:v>42215.079981983472</c:v>
                </c:pt>
                <c:pt idx="54632">
                  <c:v>42215.079982027375</c:v>
                </c:pt>
                <c:pt idx="54633">
                  <c:v>42215.0799820295</c:v>
                </c:pt>
                <c:pt idx="54634">
                  <c:v>42215.0799820705</c:v>
                </c:pt>
                <c:pt idx="54635">
                  <c:v>42215.079982093084</c:v>
                </c:pt>
                <c:pt idx="54636">
                  <c:v>42215.079982151074</c:v>
                </c:pt>
                <c:pt idx="54637">
                  <c:v>42215.079982194897</c:v>
                </c:pt>
                <c:pt idx="54638">
                  <c:v>42215.079982200274</c:v>
                </c:pt>
                <c:pt idx="54639">
                  <c:v>42215.079982214884</c:v>
                </c:pt>
                <c:pt idx="54640">
                  <c:v>42215.079982215764</c:v>
                </c:pt>
                <c:pt idx="54641">
                  <c:v>42215.079982251264</c:v>
                </c:pt>
                <c:pt idx="54642">
                  <c:v>42215.079982264673</c:v>
                </c:pt>
                <c:pt idx="54643">
                  <c:v>42215.079982270101</c:v>
                </c:pt>
                <c:pt idx="54644">
                  <c:v>42215.079982310875</c:v>
                </c:pt>
                <c:pt idx="54645">
                  <c:v>42215.079982325195</c:v>
                </c:pt>
                <c:pt idx="54646">
                  <c:v>42215.079982364674</c:v>
                </c:pt>
                <c:pt idx="54647">
                  <c:v>42215.079982427</c:v>
                </c:pt>
                <c:pt idx="54648">
                  <c:v>42215.079982429197</c:v>
                </c:pt>
                <c:pt idx="54649">
                  <c:v>42215.079982446499</c:v>
                </c:pt>
                <c:pt idx="54650">
                  <c:v>42215.079982486801</c:v>
                </c:pt>
                <c:pt idx="54651">
                  <c:v>42215.079982500174</c:v>
                </c:pt>
                <c:pt idx="54652">
                  <c:v>42215.079982528994</c:v>
                </c:pt>
                <c:pt idx="54653">
                  <c:v>42215.079982534175</c:v>
                </c:pt>
                <c:pt idx="54654">
                  <c:v>42215.079982556876</c:v>
                </c:pt>
                <c:pt idx="54655">
                  <c:v>42215.079982608273</c:v>
                </c:pt>
                <c:pt idx="54656">
                  <c:v>42215.079982653238</c:v>
                </c:pt>
                <c:pt idx="54657">
                  <c:v>42215.079982657073</c:v>
                </c:pt>
                <c:pt idx="54658">
                  <c:v>42215.079982659176</c:v>
                </c:pt>
                <c:pt idx="54659">
                  <c:v>42215.079982678195</c:v>
                </c:pt>
                <c:pt idx="54660">
                  <c:v>42215.079982718664</c:v>
                </c:pt>
                <c:pt idx="54661">
                  <c:v>42215.079982725263</c:v>
                </c:pt>
                <c:pt idx="54662">
                  <c:v>42215.079982788884</c:v>
                </c:pt>
                <c:pt idx="54663">
                  <c:v>42215.079982801064</c:v>
                </c:pt>
                <c:pt idx="54664">
                  <c:v>42215.079982827272</c:v>
                </c:pt>
                <c:pt idx="54665">
                  <c:v>42215.079982843774</c:v>
                </c:pt>
                <c:pt idx="54666">
                  <c:v>42215.079982891373</c:v>
                </c:pt>
                <c:pt idx="54667">
                  <c:v>42215.079982894102</c:v>
                </c:pt>
                <c:pt idx="54668">
                  <c:v>42215.079982897594</c:v>
                </c:pt>
                <c:pt idx="54669">
                  <c:v>42215.079982909585</c:v>
                </c:pt>
                <c:pt idx="54670">
                  <c:v>42215.079982953263</c:v>
                </c:pt>
                <c:pt idx="54671">
                  <c:v>42215.079982974996</c:v>
                </c:pt>
                <c:pt idx="54672">
                  <c:v>42215.079983020674</c:v>
                </c:pt>
                <c:pt idx="54673">
                  <c:v>42215.079983081072</c:v>
                </c:pt>
                <c:pt idx="54674">
                  <c:v>42215.079983110074</c:v>
                </c:pt>
                <c:pt idx="54675">
                  <c:v>42215.079983115254</c:v>
                </c:pt>
                <c:pt idx="54676">
                  <c:v>42215.079983123404</c:v>
                </c:pt>
                <c:pt idx="54677">
                  <c:v>42215.079983125186</c:v>
                </c:pt>
                <c:pt idx="54678">
                  <c:v>42215.079983140997</c:v>
                </c:pt>
                <c:pt idx="54679">
                  <c:v>42215.079983183976</c:v>
                </c:pt>
                <c:pt idx="54680">
                  <c:v>42215.0799831861</c:v>
                </c:pt>
                <c:pt idx="54681">
                  <c:v>42215.079983228599</c:v>
                </c:pt>
                <c:pt idx="54682">
                  <c:v>42215.079983252675</c:v>
                </c:pt>
                <c:pt idx="54683">
                  <c:v>42215.0799833087</c:v>
                </c:pt>
                <c:pt idx="54684">
                  <c:v>42215.079983354597</c:v>
                </c:pt>
                <c:pt idx="54685">
                  <c:v>42215.079983356503</c:v>
                </c:pt>
                <c:pt idx="54686">
                  <c:v>42215.079983372401</c:v>
                </c:pt>
                <c:pt idx="54687">
                  <c:v>42215.079983372998</c:v>
                </c:pt>
                <c:pt idx="54688">
                  <c:v>42215.079983408199</c:v>
                </c:pt>
                <c:pt idx="54689">
                  <c:v>42215.079983421485</c:v>
                </c:pt>
                <c:pt idx="54690">
                  <c:v>42215.079983426098</c:v>
                </c:pt>
                <c:pt idx="54691">
                  <c:v>42215.079983468284</c:v>
                </c:pt>
                <c:pt idx="54692">
                  <c:v>42215.079983484684</c:v>
                </c:pt>
                <c:pt idx="54693">
                  <c:v>42215.079983518975</c:v>
                </c:pt>
                <c:pt idx="54694">
                  <c:v>42215.079983586373</c:v>
                </c:pt>
                <c:pt idx="54695">
                  <c:v>42215.079983588272</c:v>
                </c:pt>
                <c:pt idx="54696">
                  <c:v>42215.079983603973</c:v>
                </c:pt>
                <c:pt idx="54697">
                  <c:v>42215.079983646676</c:v>
                </c:pt>
                <c:pt idx="54698">
                  <c:v>42215.079983663047</c:v>
                </c:pt>
                <c:pt idx="54699">
                  <c:v>42215.079983685566</c:v>
                </c:pt>
                <c:pt idx="54700">
                  <c:v>42215.079983690885</c:v>
                </c:pt>
                <c:pt idx="54701">
                  <c:v>42215.079983716576</c:v>
                </c:pt>
                <c:pt idx="54702">
                  <c:v>42215.079983762764</c:v>
                </c:pt>
                <c:pt idx="54703">
                  <c:v>42215.079983810472</c:v>
                </c:pt>
                <c:pt idx="54704">
                  <c:v>42215.079983817763</c:v>
                </c:pt>
                <c:pt idx="54705">
                  <c:v>42215.079983819654</c:v>
                </c:pt>
                <c:pt idx="54706">
                  <c:v>42215.079983835363</c:v>
                </c:pt>
                <c:pt idx="54707">
                  <c:v>42215.079983877004</c:v>
                </c:pt>
                <c:pt idx="54708">
                  <c:v>42215.079983880874</c:v>
                </c:pt>
                <c:pt idx="54709">
                  <c:v>42215.079983948701</c:v>
                </c:pt>
                <c:pt idx="54710">
                  <c:v>42215.079983961463</c:v>
                </c:pt>
                <c:pt idx="54711">
                  <c:v>42215.079983987263</c:v>
                </c:pt>
                <c:pt idx="54712">
                  <c:v>42215.079984008502</c:v>
                </c:pt>
                <c:pt idx="54713">
                  <c:v>42215.079984049102</c:v>
                </c:pt>
                <c:pt idx="54714">
                  <c:v>42215.079984051874</c:v>
                </c:pt>
                <c:pt idx="54715">
                  <c:v>42215.079984053773</c:v>
                </c:pt>
                <c:pt idx="54716">
                  <c:v>42215.079984066884</c:v>
                </c:pt>
                <c:pt idx="54717">
                  <c:v>42215.079984101074</c:v>
                </c:pt>
                <c:pt idx="54718">
                  <c:v>42215.079984134776</c:v>
                </c:pt>
                <c:pt idx="54719">
                  <c:v>42215.079984180775</c:v>
                </c:pt>
                <c:pt idx="54720">
                  <c:v>42215.079984244599</c:v>
                </c:pt>
                <c:pt idx="54721">
                  <c:v>42215.079984266995</c:v>
                </c:pt>
                <c:pt idx="54722">
                  <c:v>42215.079984272197</c:v>
                </c:pt>
                <c:pt idx="54723">
                  <c:v>42215.079984280776</c:v>
                </c:pt>
                <c:pt idx="54724">
                  <c:v>42215.079984283373</c:v>
                </c:pt>
                <c:pt idx="54725">
                  <c:v>42215.079984298529</c:v>
                </c:pt>
                <c:pt idx="54726">
                  <c:v>42215.079984342403</c:v>
                </c:pt>
                <c:pt idx="54727">
                  <c:v>42215.0799843446</c:v>
                </c:pt>
                <c:pt idx="54728">
                  <c:v>42215.079984385375</c:v>
                </c:pt>
                <c:pt idx="54729">
                  <c:v>42215.079984412674</c:v>
                </c:pt>
                <c:pt idx="54730">
                  <c:v>42215.079984465185</c:v>
                </c:pt>
                <c:pt idx="54731">
                  <c:v>42215.079984512166</c:v>
                </c:pt>
                <c:pt idx="54732">
                  <c:v>42215.079984515563</c:v>
                </c:pt>
                <c:pt idx="54733">
                  <c:v>42215.079984529664</c:v>
                </c:pt>
                <c:pt idx="54734">
                  <c:v>42215.079984529773</c:v>
                </c:pt>
                <c:pt idx="54735">
                  <c:v>42215.079984565738</c:v>
                </c:pt>
                <c:pt idx="54736">
                  <c:v>42215.079984579184</c:v>
                </c:pt>
                <c:pt idx="54737">
                  <c:v>42215.079984582073</c:v>
                </c:pt>
                <c:pt idx="54738">
                  <c:v>42215.079984625176</c:v>
                </c:pt>
                <c:pt idx="54739">
                  <c:v>42215.079984644675</c:v>
                </c:pt>
                <c:pt idx="54740">
                  <c:v>42215.079984675584</c:v>
                </c:pt>
                <c:pt idx="54741">
                  <c:v>42215.079984740376</c:v>
                </c:pt>
                <c:pt idx="54742">
                  <c:v>42215.079984747594</c:v>
                </c:pt>
                <c:pt idx="54743">
                  <c:v>42215.079984761163</c:v>
                </c:pt>
                <c:pt idx="54744">
                  <c:v>42215.079984801247</c:v>
                </c:pt>
                <c:pt idx="54745">
                  <c:v>42215.079984823773</c:v>
                </c:pt>
                <c:pt idx="54746">
                  <c:v>42215.079984844197</c:v>
                </c:pt>
                <c:pt idx="54747">
                  <c:v>42215.079984849384</c:v>
                </c:pt>
                <c:pt idx="54748">
                  <c:v>42215.079984876684</c:v>
                </c:pt>
                <c:pt idx="54749">
                  <c:v>42215.079984920674</c:v>
                </c:pt>
                <c:pt idx="54750">
                  <c:v>42215.079984968594</c:v>
                </c:pt>
                <c:pt idx="54751">
                  <c:v>42215.079984975273</c:v>
                </c:pt>
                <c:pt idx="54752">
                  <c:v>42215.079984979784</c:v>
                </c:pt>
                <c:pt idx="54753">
                  <c:v>42215.079984992801</c:v>
                </c:pt>
                <c:pt idx="54754">
                  <c:v>42215.079985035372</c:v>
                </c:pt>
                <c:pt idx="54755">
                  <c:v>42215.079985042001</c:v>
                </c:pt>
                <c:pt idx="54756">
                  <c:v>42215.079985108503</c:v>
                </c:pt>
                <c:pt idx="54757">
                  <c:v>42215.079985116594</c:v>
                </c:pt>
                <c:pt idx="54758">
                  <c:v>42215.079985142402</c:v>
                </c:pt>
                <c:pt idx="54759">
                  <c:v>42215.079985158911</c:v>
                </c:pt>
                <c:pt idx="54760">
                  <c:v>42215.079985206503</c:v>
                </c:pt>
                <c:pt idx="54761">
                  <c:v>42215.079985209275</c:v>
                </c:pt>
                <c:pt idx="54762">
                  <c:v>42215.079985211763</c:v>
                </c:pt>
                <c:pt idx="54763">
                  <c:v>42215.0799852243</c:v>
                </c:pt>
                <c:pt idx="54764">
                  <c:v>42215.079985258701</c:v>
                </c:pt>
                <c:pt idx="54765">
                  <c:v>42215.079985292301</c:v>
                </c:pt>
                <c:pt idx="54766">
                  <c:v>42215.079985340599</c:v>
                </c:pt>
                <c:pt idx="54767">
                  <c:v>42215.079985397802</c:v>
                </c:pt>
                <c:pt idx="54768">
                  <c:v>42215.079985424301</c:v>
                </c:pt>
                <c:pt idx="54769">
                  <c:v>42215.079985429496</c:v>
                </c:pt>
                <c:pt idx="54770">
                  <c:v>42215.079985437784</c:v>
                </c:pt>
                <c:pt idx="54771">
                  <c:v>42215.079985443685</c:v>
                </c:pt>
                <c:pt idx="54772">
                  <c:v>42215.079985455595</c:v>
                </c:pt>
                <c:pt idx="54773">
                  <c:v>42215.079985498203</c:v>
                </c:pt>
                <c:pt idx="54774">
                  <c:v>42215.079985500364</c:v>
                </c:pt>
                <c:pt idx="54775">
                  <c:v>42215.079985544384</c:v>
                </c:pt>
                <c:pt idx="54776">
                  <c:v>42215.079985572673</c:v>
                </c:pt>
                <c:pt idx="54777">
                  <c:v>42215.079985622084</c:v>
                </c:pt>
                <c:pt idx="54778">
                  <c:v>42215.079985669574</c:v>
                </c:pt>
                <c:pt idx="54779">
                  <c:v>42215.079985675664</c:v>
                </c:pt>
                <c:pt idx="54780">
                  <c:v>42215.079985686985</c:v>
                </c:pt>
                <c:pt idx="54781">
                  <c:v>42215.079985687073</c:v>
                </c:pt>
                <c:pt idx="54782">
                  <c:v>42215.0799857241</c:v>
                </c:pt>
                <c:pt idx="54783">
                  <c:v>42215.079985737364</c:v>
                </c:pt>
                <c:pt idx="54784">
                  <c:v>42215.079985742785</c:v>
                </c:pt>
                <c:pt idx="54785">
                  <c:v>42215.079985782664</c:v>
                </c:pt>
                <c:pt idx="54786">
                  <c:v>42215.079985804885</c:v>
                </c:pt>
                <c:pt idx="54787">
                  <c:v>42215.079985833647</c:v>
                </c:pt>
                <c:pt idx="54788">
                  <c:v>42215.079985901073</c:v>
                </c:pt>
                <c:pt idx="54789">
                  <c:v>42215.079985907476</c:v>
                </c:pt>
                <c:pt idx="54790">
                  <c:v>42215.079985918775</c:v>
                </c:pt>
                <c:pt idx="54791">
                  <c:v>42215.079985960074</c:v>
                </c:pt>
                <c:pt idx="54792">
                  <c:v>42215.079985981873</c:v>
                </c:pt>
                <c:pt idx="54793">
                  <c:v>42215.079986000594</c:v>
                </c:pt>
                <c:pt idx="54794">
                  <c:v>42215.079986005774</c:v>
                </c:pt>
                <c:pt idx="54795">
                  <c:v>42215.079986036995</c:v>
                </c:pt>
                <c:pt idx="54796">
                  <c:v>42215.079986079996</c:v>
                </c:pt>
                <c:pt idx="54797">
                  <c:v>42215.079986129596</c:v>
                </c:pt>
                <c:pt idx="54798">
                  <c:v>42215.079986132674</c:v>
                </c:pt>
                <c:pt idx="54799">
                  <c:v>42215.079986139375</c:v>
                </c:pt>
                <c:pt idx="54800">
                  <c:v>42215.079986150595</c:v>
                </c:pt>
                <c:pt idx="54801">
                  <c:v>42215.0799861903</c:v>
                </c:pt>
                <c:pt idx="54802">
                  <c:v>42215.079986199111</c:v>
                </c:pt>
                <c:pt idx="54803">
                  <c:v>42215.0799862688</c:v>
                </c:pt>
                <c:pt idx="54804">
                  <c:v>42215.0799862766</c:v>
                </c:pt>
                <c:pt idx="54805">
                  <c:v>42215.079986302284</c:v>
                </c:pt>
                <c:pt idx="54806">
                  <c:v>42215.079986320801</c:v>
                </c:pt>
                <c:pt idx="54807">
                  <c:v>42215.079986363875</c:v>
                </c:pt>
                <c:pt idx="54808">
                  <c:v>42215.079986366596</c:v>
                </c:pt>
                <c:pt idx="54809">
                  <c:v>42215.079986371384</c:v>
                </c:pt>
                <c:pt idx="54810">
                  <c:v>42215.079986381876</c:v>
                </c:pt>
                <c:pt idx="54811">
                  <c:v>42215.079986415476</c:v>
                </c:pt>
                <c:pt idx="54812">
                  <c:v>42215.079986454199</c:v>
                </c:pt>
                <c:pt idx="54813">
                  <c:v>42215.079986500874</c:v>
                </c:pt>
                <c:pt idx="54814">
                  <c:v>42215.079986555873</c:v>
                </c:pt>
                <c:pt idx="54815">
                  <c:v>42215.079986581863</c:v>
                </c:pt>
                <c:pt idx="54816">
                  <c:v>42215.079986587072</c:v>
                </c:pt>
                <c:pt idx="54817">
                  <c:v>42215.079986602075</c:v>
                </c:pt>
                <c:pt idx="54818">
                  <c:v>42215.079986603872</c:v>
                </c:pt>
                <c:pt idx="54819">
                  <c:v>42215.079986613455</c:v>
                </c:pt>
                <c:pt idx="54820">
                  <c:v>42215.079986657074</c:v>
                </c:pt>
                <c:pt idx="54821">
                  <c:v>42215.079986659184</c:v>
                </c:pt>
                <c:pt idx="54822">
                  <c:v>42215.079986699784</c:v>
                </c:pt>
                <c:pt idx="54823">
                  <c:v>42215.079986733064</c:v>
                </c:pt>
                <c:pt idx="54824">
                  <c:v>42215.079986780875</c:v>
                </c:pt>
                <c:pt idx="54825">
                  <c:v>42215.079986827775</c:v>
                </c:pt>
                <c:pt idx="54826">
                  <c:v>42215.079986835175</c:v>
                </c:pt>
                <c:pt idx="54827">
                  <c:v>42215.079986842502</c:v>
                </c:pt>
                <c:pt idx="54828">
                  <c:v>42215.079986845085</c:v>
                </c:pt>
                <c:pt idx="54829">
                  <c:v>42215.079986881072</c:v>
                </c:pt>
                <c:pt idx="54830">
                  <c:v>42215.079986894503</c:v>
                </c:pt>
                <c:pt idx="54831">
                  <c:v>42215.079986899102</c:v>
                </c:pt>
                <c:pt idx="54832">
                  <c:v>42215.079986940204</c:v>
                </c:pt>
                <c:pt idx="54833">
                  <c:v>42215.079986965175</c:v>
                </c:pt>
                <c:pt idx="54834">
                  <c:v>42215.079986996898</c:v>
                </c:pt>
                <c:pt idx="54835">
                  <c:v>42215.079987055004</c:v>
                </c:pt>
                <c:pt idx="54836">
                  <c:v>42215.079987067184</c:v>
                </c:pt>
                <c:pt idx="54837">
                  <c:v>42215.079987077595</c:v>
                </c:pt>
                <c:pt idx="54838">
                  <c:v>42215.079987118101</c:v>
                </c:pt>
                <c:pt idx="54839">
                  <c:v>42215.079987138801</c:v>
                </c:pt>
                <c:pt idx="54840">
                  <c:v>42215.079987157675</c:v>
                </c:pt>
                <c:pt idx="54841">
                  <c:v>42215.079987162884</c:v>
                </c:pt>
                <c:pt idx="54842">
                  <c:v>42215.079987197401</c:v>
                </c:pt>
                <c:pt idx="54843">
                  <c:v>42215.079987235084</c:v>
                </c:pt>
                <c:pt idx="54844">
                  <c:v>42215.079987288103</c:v>
                </c:pt>
                <c:pt idx="54845">
                  <c:v>42215.079987289901</c:v>
                </c:pt>
                <c:pt idx="54846">
                  <c:v>42215.079987299301</c:v>
                </c:pt>
                <c:pt idx="54847">
                  <c:v>42215.079987307676</c:v>
                </c:pt>
                <c:pt idx="54848">
                  <c:v>42215.079987349498</c:v>
                </c:pt>
                <c:pt idx="54849">
                  <c:v>42215.0799873535</c:v>
                </c:pt>
                <c:pt idx="54850">
                  <c:v>42215.079987422301</c:v>
                </c:pt>
                <c:pt idx="54851">
                  <c:v>42215.079987429403</c:v>
                </c:pt>
                <c:pt idx="54852">
                  <c:v>42215.0799874566</c:v>
                </c:pt>
                <c:pt idx="54853">
                  <c:v>42215.079987477402</c:v>
                </c:pt>
                <c:pt idx="54854">
                  <c:v>42215.079987521363</c:v>
                </c:pt>
                <c:pt idx="54855">
                  <c:v>42215.079987524085</c:v>
                </c:pt>
                <c:pt idx="54856">
                  <c:v>42215.079987531244</c:v>
                </c:pt>
                <c:pt idx="54857">
                  <c:v>42215.079987539764</c:v>
                </c:pt>
                <c:pt idx="54858">
                  <c:v>42215.079987578101</c:v>
                </c:pt>
                <c:pt idx="54859">
                  <c:v>42215.079987611643</c:v>
                </c:pt>
                <c:pt idx="54860">
                  <c:v>42215.079987661244</c:v>
                </c:pt>
                <c:pt idx="54861">
                  <c:v>42215.079987712263</c:v>
                </c:pt>
                <c:pt idx="54862">
                  <c:v>42215.079987739664</c:v>
                </c:pt>
                <c:pt idx="54863">
                  <c:v>42215.079987744903</c:v>
                </c:pt>
                <c:pt idx="54864">
                  <c:v>42215.079987752673</c:v>
                </c:pt>
                <c:pt idx="54865">
                  <c:v>42215.079987763354</c:v>
                </c:pt>
                <c:pt idx="54866">
                  <c:v>42215.079987771074</c:v>
                </c:pt>
                <c:pt idx="54867">
                  <c:v>42215.079987812263</c:v>
                </c:pt>
                <c:pt idx="54868">
                  <c:v>42215.079987814373</c:v>
                </c:pt>
                <c:pt idx="54869">
                  <c:v>42215.079987858102</c:v>
                </c:pt>
                <c:pt idx="54870">
                  <c:v>42215.079987893274</c:v>
                </c:pt>
                <c:pt idx="54871">
                  <c:v>42215.079987938276</c:v>
                </c:pt>
                <c:pt idx="54872">
                  <c:v>42215.079987980986</c:v>
                </c:pt>
                <c:pt idx="54873">
                  <c:v>42215.079987995196</c:v>
                </c:pt>
                <c:pt idx="54874">
                  <c:v>42215.079988000194</c:v>
                </c:pt>
                <c:pt idx="54875">
                  <c:v>42215.079988002784</c:v>
                </c:pt>
                <c:pt idx="54876">
                  <c:v>42215.079988038102</c:v>
                </c:pt>
                <c:pt idx="54877">
                  <c:v>42215.079988051264</c:v>
                </c:pt>
                <c:pt idx="54878">
                  <c:v>42215.079988054102</c:v>
                </c:pt>
                <c:pt idx="54879">
                  <c:v>42215.079988097801</c:v>
                </c:pt>
                <c:pt idx="54880">
                  <c:v>42215.079988125195</c:v>
                </c:pt>
                <c:pt idx="54881">
                  <c:v>42215.079988162484</c:v>
                </c:pt>
                <c:pt idx="54882">
                  <c:v>42215.079988215664</c:v>
                </c:pt>
                <c:pt idx="54883">
                  <c:v>42215.079988227197</c:v>
                </c:pt>
                <c:pt idx="54884">
                  <c:v>42215.079988234902</c:v>
                </c:pt>
                <c:pt idx="54885">
                  <c:v>42215.079988275502</c:v>
                </c:pt>
                <c:pt idx="54886">
                  <c:v>42215.079988300902</c:v>
                </c:pt>
                <c:pt idx="54887">
                  <c:v>42215.079988316684</c:v>
                </c:pt>
                <c:pt idx="54888">
                  <c:v>42215.079988321901</c:v>
                </c:pt>
                <c:pt idx="54889">
                  <c:v>42215.079988357</c:v>
                </c:pt>
                <c:pt idx="54890">
                  <c:v>42215.079988394202</c:v>
                </c:pt>
                <c:pt idx="54891">
                  <c:v>42215.079988446603</c:v>
                </c:pt>
                <c:pt idx="54892">
                  <c:v>42215.079988447498</c:v>
                </c:pt>
                <c:pt idx="54893">
                  <c:v>42215.079988459103</c:v>
                </c:pt>
                <c:pt idx="54894">
                  <c:v>42215.079988466801</c:v>
                </c:pt>
                <c:pt idx="54895">
                  <c:v>42215.079988514874</c:v>
                </c:pt>
                <c:pt idx="54896">
                  <c:v>42215.079988520876</c:v>
                </c:pt>
                <c:pt idx="54897">
                  <c:v>42215.079988580663</c:v>
                </c:pt>
                <c:pt idx="54898">
                  <c:v>42215.079988588994</c:v>
                </c:pt>
                <c:pt idx="54899">
                  <c:v>42215.079988616584</c:v>
                </c:pt>
                <c:pt idx="54900">
                  <c:v>42215.079988633166</c:v>
                </c:pt>
                <c:pt idx="54901">
                  <c:v>42215.079988678597</c:v>
                </c:pt>
                <c:pt idx="54902">
                  <c:v>42215.079988681355</c:v>
                </c:pt>
                <c:pt idx="54903">
                  <c:v>42215.079988691075</c:v>
                </c:pt>
                <c:pt idx="54904">
                  <c:v>42215.079988698802</c:v>
                </c:pt>
                <c:pt idx="54905">
                  <c:v>42215.079988730184</c:v>
                </c:pt>
                <c:pt idx="54906">
                  <c:v>42215.079988768674</c:v>
                </c:pt>
                <c:pt idx="54907">
                  <c:v>42215.079988820784</c:v>
                </c:pt>
                <c:pt idx="54908">
                  <c:v>42215.079988870384</c:v>
                </c:pt>
                <c:pt idx="54909">
                  <c:v>42215.079988896498</c:v>
                </c:pt>
                <c:pt idx="54910">
                  <c:v>42215.079988901663</c:v>
                </c:pt>
                <c:pt idx="54911">
                  <c:v>42215.079988910104</c:v>
                </c:pt>
                <c:pt idx="54912">
                  <c:v>42215.079988923084</c:v>
                </c:pt>
                <c:pt idx="54913">
                  <c:v>42215.079988928599</c:v>
                </c:pt>
                <c:pt idx="54914">
                  <c:v>42215.079988969985</c:v>
                </c:pt>
                <c:pt idx="54915">
                  <c:v>42215.079988972102</c:v>
                </c:pt>
                <c:pt idx="54916">
                  <c:v>42215.079989012884</c:v>
                </c:pt>
                <c:pt idx="54917">
                  <c:v>42215.079989052676</c:v>
                </c:pt>
                <c:pt idx="54918">
                  <c:v>42215.079989095502</c:v>
                </c:pt>
                <c:pt idx="54919">
                  <c:v>42215.079989141384</c:v>
                </c:pt>
                <c:pt idx="54920">
                  <c:v>42215.079989155194</c:v>
                </c:pt>
                <c:pt idx="54921">
                  <c:v>42215.079989159902</c:v>
                </c:pt>
                <c:pt idx="54922">
                  <c:v>42215.079989165475</c:v>
                </c:pt>
                <c:pt idx="54923">
                  <c:v>42215.079989195197</c:v>
                </c:pt>
                <c:pt idx="54924">
                  <c:v>42215.079989208498</c:v>
                </c:pt>
                <c:pt idx="54925">
                  <c:v>42215.079989213984</c:v>
                </c:pt>
                <c:pt idx="54926">
                  <c:v>42215.079989254999</c:v>
                </c:pt>
                <c:pt idx="54927">
                  <c:v>42215.079989284597</c:v>
                </c:pt>
                <c:pt idx="54928">
                  <c:v>42215.079989319376</c:v>
                </c:pt>
                <c:pt idx="54929">
                  <c:v>42215.079989373196</c:v>
                </c:pt>
                <c:pt idx="54930">
                  <c:v>42215.079989387195</c:v>
                </c:pt>
                <c:pt idx="54931">
                  <c:v>42215.079989391597</c:v>
                </c:pt>
                <c:pt idx="54932">
                  <c:v>42215.079989431673</c:v>
                </c:pt>
                <c:pt idx="54933">
                  <c:v>42215.079989458929</c:v>
                </c:pt>
                <c:pt idx="54934">
                  <c:v>42215.079989472702</c:v>
                </c:pt>
                <c:pt idx="54935">
                  <c:v>42215.079989479796</c:v>
                </c:pt>
                <c:pt idx="54936">
                  <c:v>42215.079989516664</c:v>
                </c:pt>
                <c:pt idx="54937">
                  <c:v>42215.079989552076</c:v>
                </c:pt>
                <c:pt idx="54938">
                  <c:v>42215.079989593673</c:v>
                </c:pt>
                <c:pt idx="54939">
                  <c:v>42215.079989604594</c:v>
                </c:pt>
                <c:pt idx="54940">
                  <c:v>42215.079989619175</c:v>
                </c:pt>
                <c:pt idx="54941">
                  <c:v>42215.079989623664</c:v>
                </c:pt>
                <c:pt idx="54942">
                  <c:v>42215.079989663463</c:v>
                </c:pt>
                <c:pt idx="54943">
                  <c:v>42215.079989670274</c:v>
                </c:pt>
                <c:pt idx="54944">
                  <c:v>42215.079989737074</c:v>
                </c:pt>
                <c:pt idx="54945">
                  <c:v>42215.079989748803</c:v>
                </c:pt>
                <c:pt idx="54946">
                  <c:v>42215.079989771584</c:v>
                </c:pt>
                <c:pt idx="54947">
                  <c:v>42215.079989788101</c:v>
                </c:pt>
                <c:pt idx="54948">
                  <c:v>42215.079989833263</c:v>
                </c:pt>
                <c:pt idx="54949">
                  <c:v>42215.079989836384</c:v>
                </c:pt>
                <c:pt idx="54950">
                  <c:v>42215.079989851263</c:v>
                </c:pt>
                <c:pt idx="54951">
                  <c:v>42215.079989854101</c:v>
                </c:pt>
                <c:pt idx="54952">
                  <c:v>42215.079989889884</c:v>
                </c:pt>
                <c:pt idx="54953">
                  <c:v>42215.079989925704</c:v>
                </c:pt>
                <c:pt idx="54954">
                  <c:v>42215.079989980884</c:v>
                </c:pt>
                <c:pt idx="54955">
                  <c:v>42215.079990025595</c:v>
                </c:pt>
                <c:pt idx="54956">
                  <c:v>42215.079990054284</c:v>
                </c:pt>
                <c:pt idx="54957">
                  <c:v>42215.079990059676</c:v>
                </c:pt>
                <c:pt idx="54958">
                  <c:v>42215.079990067374</c:v>
                </c:pt>
                <c:pt idx="54959">
                  <c:v>42215.079990083184</c:v>
                </c:pt>
                <c:pt idx="54960">
                  <c:v>42215.079990086</c:v>
                </c:pt>
                <c:pt idx="54961">
                  <c:v>42215.079990126796</c:v>
                </c:pt>
                <c:pt idx="54962">
                  <c:v>42215.079990128797</c:v>
                </c:pt>
                <c:pt idx="54963">
                  <c:v>42215.079990175604</c:v>
                </c:pt>
                <c:pt idx="54964">
                  <c:v>42215.079990212784</c:v>
                </c:pt>
                <c:pt idx="54965">
                  <c:v>42215.079990255785</c:v>
                </c:pt>
                <c:pt idx="54966">
                  <c:v>42215.079990299098</c:v>
                </c:pt>
                <c:pt idx="54967">
                  <c:v>42215.079990314996</c:v>
                </c:pt>
                <c:pt idx="54968">
                  <c:v>42215.079990317776</c:v>
                </c:pt>
                <c:pt idx="54969">
                  <c:v>42215.0799903234</c:v>
                </c:pt>
                <c:pt idx="54970">
                  <c:v>42215.079990353785</c:v>
                </c:pt>
                <c:pt idx="54971">
                  <c:v>42215.0799903671</c:v>
                </c:pt>
                <c:pt idx="54972">
                  <c:v>42215.079990371676</c:v>
                </c:pt>
                <c:pt idx="54973">
                  <c:v>42215.079990411876</c:v>
                </c:pt>
                <c:pt idx="54974">
                  <c:v>42215.079990444698</c:v>
                </c:pt>
                <c:pt idx="54975">
                  <c:v>42215.0799904819</c:v>
                </c:pt>
                <c:pt idx="54976">
                  <c:v>42215.079990527185</c:v>
                </c:pt>
                <c:pt idx="54977">
                  <c:v>42215.079990546998</c:v>
                </c:pt>
                <c:pt idx="54978">
                  <c:v>42215.079990549901</c:v>
                </c:pt>
                <c:pt idx="54979">
                  <c:v>42215.079990589584</c:v>
                </c:pt>
                <c:pt idx="54980">
                  <c:v>42215.079990606275</c:v>
                </c:pt>
                <c:pt idx="54981">
                  <c:v>42215.079990634185</c:v>
                </c:pt>
                <c:pt idx="54982">
                  <c:v>42215.079990639373</c:v>
                </c:pt>
                <c:pt idx="54983">
                  <c:v>42215.079990676801</c:v>
                </c:pt>
                <c:pt idx="54984">
                  <c:v>42215.079990706501</c:v>
                </c:pt>
                <c:pt idx="54985">
                  <c:v>42215.079990750484</c:v>
                </c:pt>
                <c:pt idx="54986">
                  <c:v>42215.079990761864</c:v>
                </c:pt>
                <c:pt idx="54987">
                  <c:v>42215.079990779785</c:v>
                </c:pt>
                <c:pt idx="54988">
                  <c:v>42215.079990781654</c:v>
                </c:pt>
                <c:pt idx="54989">
                  <c:v>42215.079990819984</c:v>
                </c:pt>
                <c:pt idx="54990">
                  <c:v>42215.0799908267</c:v>
                </c:pt>
                <c:pt idx="54991">
                  <c:v>42215.079990895596</c:v>
                </c:pt>
                <c:pt idx="54992">
                  <c:v>42215.0799909087</c:v>
                </c:pt>
                <c:pt idx="54993">
                  <c:v>42215.079990928498</c:v>
                </c:pt>
                <c:pt idx="54994">
                  <c:v>42215.079990947597</c:v>
                </c:pt>
                <c:pt idx="54995">
                  <c:v>42215.079990993276</c:v>
                </c:pt>
                <c:pt idx="54996">
                  <c:v>42215.079990995997</c:v>
                </c:pt>
                <c:pt idx="54997">
                  <c:v>42215.079991011255</c:v>
                </c:pt>
                <c:pt idx="54998">
                  <c:v>42215.079991013074</c:v>
                </c:pt>
                <c:pt idx="54999">
                  <c:v>42215.079991041501</c:v>
                </c:pt>
                <c:pt idx="55000">
                  <c:v>42215.079991081475</c:v>
                </c:pt>
                <c:pt idx="55001">
                  <c:v>42215.079991140803</c:v>
                </c:pt>
                <c:pt idx="55002">
                  <c:v>42215.0799911879</c:v>
                </c:pt>
                <c:pt idx="55003">
                  <c:v>42215.079991210776</c:v>
                </c:pt>
                <c:pt idx="55004">
                  <c:v>42215.079991216</c:v>
                </c:pt>
                <c:pt idx="55005">
                  <c:v>42215.079991229199</c:v>
                </c:pt>
                <c:pt idx="55006">
                  <c:v>42215.079991242899</c:v>
                </c:pt>
                <c:pt idx="55007">
                  <c:v>42215.079991244696</c:v>
                </c:pt>
                <c:pt idx="55008">
                  <c:v>42215.079991283885</c:v>
                </c:pt>
                <c:pt idx="55009">
                  <c:v>42215.079991286002</c:v>
                </c:pt>
                <c:pt idx="55010">
                  <c:v>42215.079991337196</c:v>
                </c:pt>
                <c:pt idx="55011">
                  <c:v>42215.0799913726</c:v>
                </c:pt>
                <c:pt idx="55012">
                  <c:v>42215.079991414197</c:v>
                </c:pt>
                <c:pt idx="55013">
                  <c:v>42215.079991453102</c:v>
                </c:pt>
                <c:pt idx="55014">
                  <c:v>42215.079991474398</c:v>
                </c:pt>
                <c:pt idx="55015">
                  <c:v>42215.079991476203</c:v>
                </c:pt>
                <c:pt idx="55016">
                  <c:v>42215.0799914862</c:v>
                </c:pt>
                <c:pt idx="55017">
                  <c:v>42215.079991511862</c:v>
                </c:pt>
                <c:pt idx="55018">
                  <c:v>42215.079991525185</c:v>
                </c:pt>
                <c:pt idx="55019">
                  <c:v>42215.079991529994</c:v>
                </c:pt>
                <c:pt idx="55020">
                  <c:v>42215.079991569262</c:v>
                </c:pt>
                <c:pt idx="55021">
                  <c:v>42215.079991604704</c:v>
                </c:pt>
                <c:pt idx="55022">
                  <c:v>42215.079991628401</c:v>
                </c:pt>
                <c:pt idx="55023">
                  <c:v>42215.079991687373</c:v>
                </c:pt>
                <c:pt idx="55024">
                  <c:v>42215.079991705672</c:v>
                </c:pt>
                <c:pt idx="55025">
                  <c:v>42215.079991707586</c:v>
                </c:pt>
                <c:pt idx="55026">
                  <c:v>42215.079991746701</c:v>
                </c:pt>
                <c:pt idx="55027">
                  <c:v>42215.079991763472</c:v>
                </c:pt>
                <c:pt idx="55028">
                  <c:v>42215.079991787985</c:v>
                </c:pt>
                <c:pt idx="55029">
                  <c:v>42215.079991793194</c:v>
                </c:pt>
                <c:pt idx="55030">
                  <c:v>42215.079991836901</c:v>
                </c:pt>
                <c:pt idx="55031">
                  <c:v>42215.079991865874</c:v>
                </c:pt>
                <c:pt idx="55032">
                  <c:v>42215.0799919087</c:v>
                </c:pt>
                <c:pt idx="55033">
                  <c:v>42215.079991919672</c:v>
                </c:pt>
                <c:pt idx="55034">
                  <c:v>42215.079991937186</c:v>
                </c:pt>
                <c:pt idx="55035">
                  <c:v>42215.079991939194</c:v>
                </c:pt>
                <c:pt idx="55036">
                  <c:v>42215.079991978302</c:v>
                </c:pt>
                <c:pt idx="55037">
                  <c:v>42215.079991982384</c:v>
                </c:pt>
                <c:pt idx="55038">
                  <c:v>42215.079992051004</c:v>
                </c:pt>
                <c:pt idx="55039">
                  <c:v>42215.079992068902</c:v>
                </c:pt>
                <c:pt idx="55040">
                  <c:v>42215.079992086401</c:v>
                </c:pt>
                <c:pt idx="55041">
                  <c:v>42215.079992102801</c:v>
                </c:pt>
                <c:pt idx="55042">
                  <c:v>42215.079992147403</c:v>
                </c:pt>
                <c:pt idx="55043">
                  <c:v>42215.079992150102</c:v>
                </c:pt>
                <c:pt idx="55044">
                  <c:v>42215.079992168685</c:v>
                </c:pt>
                <c:pt idx="55045">
                  <c:v>42215.079992171275</c:v>
                </c:pt>
                <c:pt idx="55046">
                  <c:v>42215.079992206403</c:v>
                </c:pt>
                <c:pt idx="55047">
                  <c:v>42215.079992239996</c:v>
                </c:pt>
                <c:pt idx="55048">
                  <c:v>42215.0799923011</c:v>
                </c:pt>
                <c:pt idx="55049">
                  <c:v>42215.079992349303</c:v>
                </c:pt>
                <c:pt idx="55050">
                  <c:v>42215.079992368701</c:v>
                </c:pt>
                <c:pt idx="55051">
                  <c:v>42215.079992373903</c:v>
                </c:pt>
                <c:pt idx="55052">
                  <c:v>42215.079992382198</c:v>
                </c:pt>
                <c:pt idx="55053">
                  <c:v>42215.0799924003</c:v>
                </c:pt>
                <c:pt idx="55054">
                  <c:v>42215.079992403102</c:v>
                </c:pt>
                <c:pt idx="55055">
                  <c:v>42215.079992441002</c:v>
                </c:pt>
                <c:pt idx="55056">
                  <c:v>42215.079992443098</c:v>
                </c:pt>
                <c:pt idx="55057">
                  <c:v>42215.079992500272</c:v>
                </c:pt>
                <c:pt idx="55058">
                  <c:v>42215.079992532985</c:v>
                </c:pt>
                <c:pt idx="55059">
                  <c:v>42215.079992569663</c:v>
                </c:pt>
                <c:pt idx="55060">
                  <c:v>42215.079992613566</c:v>
                </c:pt>
                <c:pt idx="55061">
                  <c:v>42215.079992631574</c:v>
                </c:pt>
                <c:pt idx="55062">
                  <c:v>42215.079992633473</c:v>
                </c:pt>
                <c:pt idx="55063">
                  <c:v>42215.079992634994</c:v>
                </c:pt>
                <c:pt idx="55064">
                  <c:v>42215.079992667874</c:v>
                </c:pt>
                <c:pt idx="55065">
                  <c:v>42215.079992683975</c:v>
                </c:pt>
                <c:pt idx="55066">
                  <c:v>42215.079992686595</c:v>
                </c:pt>
                <c:pt idx="55067">
                  <c:v>42215.0799927267</c:v>
                </c:pt>
                <c:pt idx="55068">
                  <c:v>42215.079992764986</c:v>
                </c:pt>
                <c:pt idx="55069">
                  <c:v>42215.079992784675</c:v>
                </c:pt>
                <c:pt idx="55070">
                  <c:v>42215.079992841784</c:v>
                </c:pt>
                <c:pt idx="55071">
                  <c:v>42215.079992863175</c:v>
                </c:pt>
                <c:pt idx="55072">
                  <c:v>42215.0799928669</c:v>
                </c:pt>
                <c:pt idx="55073">
                  <c:v>42215.079992903004</c:v>
                </c:pt>
                <c:pt idx="55074">
                  <c:v>42215.079992921776</c:v>
                </c:pt>
                <c:pt idx="55075">
                  <c:v>42215.079992944702</c:v>
                </c:pt>
                <c:pt idx="55076">
                  <c:v>42215.079992949897</c:v>
                </c:pt>
                <c:pt idx="55077">
                  <c:v>42215.079992996929</c:v>
                </c:pt>
                <c:pt idx="55078">
                  <c:v>42215.0799930227</c:v>
                </c:pt>
                <c:pt idx="55079">
                  <c:v>42215.079993066996</c:v>
                </c:pt>
                <c:pt idx="55080">
                  <c:v>42215.079993076703</c:v>
                </c:pt>
                <c:pt idx="55081">
                  <c:v>42215.079993094601</c:v>
                </c:pt>
                <c:pt idx="55082">
                  <c:v>42215.079993098931</c:v>
                </c:pt>
                <c:pt idx="55083">
                  <c:v>42215.0799931355</c:v>
                </c:pt>
                <c:pt idx="55084">
                  <c:v>42215.079993142303</c:v>
                </c:pt>
                <c:pt idx="55085">
                  <c:v>42215.079993210675</c:v>
                </c:pt>
                <c:pt idx="55086">
                  <c:v>42215.07999322893</c:v>
                </c:pt>
                <c:pt idx="55087">
                  <c:v>42215.079993246029</c:v>
                </c:pt>
                <c:pt idx="55088">
                  <c:v>42215.079993262676</c:v>
                </c:pt>
                <c:pt idx="55089">
                  <c:v>42215.079993304702</c:v>
                </c:pt>
                <c:pt idx="55090">
                  <c:v>42215.079993307401</c:v>
                </c:pt>
                <c:pt idx="55091">
                  <c:v>42215.079993325999</c:v>
                </c:pt>
                <c:pt idx="55092">
                  <c:v>42215.079993330903</c:v>
                </c:pt>
                <c:pt idx="55093">
                  <c:v>42215.079993367384</c:v>
                </c:pt>
                <c:pt idx="55094">
                  <c:v>42215.079993389198</c:v>
                </c:pt>
                <c:pt idx="55095">
                  <c:v>42215.079993460902</c:v>
                </c:pt>
                <c:pt idx="55096">
                  <c:v>42215.079993512263</c:v>
                </c:pt>
                <c:pt idx="55097">
                  <c:v>42215.079993528285</c:v>
                </c:pt>
                <c:pt idx="55098">
                  <c:v>42215.079993535364</c:v>
                </c:pt>
                <c:pt idx="55099">
                  <c:v>42215.079993539475</c:v>
                </c:pt>
                <c:pt idx="55100">
                  <c:v>42215.079993557672</c:v>
                </c:pt>
                <c:pt idx="55101">
                  <c:v>42215.079993562875</c:v>
                </c:pt>
                <c:pt idx="55102">
                  <c:v>42215.079993598403</c:v>
                </c:pt>
                <c:pt idx="55103">
                  <c:v>42215.079993600484</c:v>
                </c:pt>
                <c:pt idx="55104">
                  <c:v>42215.079993646897</c:v>
                </c:pt>
                <c:pt idx="55105">
                  <c:v>42215.079993692903</c:v>
                </c:pt>
                <c:pt idx="55106">
                  <c:v>42215.079993728803</c:v>
                </c:pt>
                <c:pt idx="55107">
                  <c:v>42215.079993771004</c:v>
                </c:pt>
                <c:pt idx="55108">
                  <c:v>42215.079993788997</c:v>
                </c:pt>
                <c:pt idx="55109">
                  <c:v>42215.079993790503</c:v>
                </c:pt>
                <c:pt idx="55110">
                  <c:v>42215.079993794701</c:v>
                </c:pt>
                <c:pt idx="55111">
                  <c:v>42215.079993822103</c:v>
                </c:pt>
                <c:pt idx="55112">
                  <c:v>42215.079993835476</c:v>
                </c:pt>
                <c:pt idx="55113">
                  <c:v>42215.079993840103</c:v>
                </c:pt>
                <c:pt idx="55114">
                  <c:v>42215.079993883985</c:v>
                </c:pt>
                <c:pt idx="55115">
                  <c:v>42215.079993924999</c:v>
                </c:pt>
                <c:pt idx="55116">
                  <c:v>42215.079993945197</c:v>
                </c:pt>
                <c:pt idx="55117">
                  <c:v>42215.079993999097</c:v>
                </c:pt>
                <c:pt idx="55118">
                  <c:v>42215.0799940207</c:v>
                </c:pt>
                <c:pt idx="55119">
                  <c:v>42215.079994026702</c:v>
                </c:pt>
                <c:pt idx="55120">
                  <c:v>42215.079994060376</c:v>
                </c:pt>
                <c:pt idx="55121">
                  <c:v>42215.079994079599</c:v>
                </c:pt>
                <c:pt idx="55122">
                  <c:v>42215.079994102198</c:v>
                </c:pt>
                <c:pt idx="55123">
                  <c:v>42215.0799941074</c:v>
                </c:pt>
                <c:pt idx="55124">
                  <c:v>42215.079994157102</c:v>
                </c:pt>
                <c:pt idx="55125">
                  <c:v>42215.079994179199</c:v>
                </c:pt>
                <c:pt idx="55126">
                  <c:v>42215.079994221276</c:v>
                </c:pt>
                <c:pt idx="55127">
                  <c:v>42215.0799942339</c:v>
                </c:pt>
                <c:pt idx="55128">
                  <c:v>42215.079994252097</c:v>
                </c:pt>
                <c:pt idx="55129">
                  <c:v>42215.079994258529</c:v>
                </c:pt>
                <c:pt idx="55130">
                  <c:v>42215.079994291598</c:v>
                </c:pt>
                <c:pt idx="55131">
                  <c:v>42215.079994293701</c:v>
                </c:pt>
                <c:pt idx="55132">
                  <c:v>42215.079994374602</c:v>
                </c:pt>
                <c:pt idx="55133">
                  <c:v>42215.079994389002</c:v>
                </c:pt>
                <c:pt idx="55134">
                  <c:v>42215.079994400898</c:v>
                </c:pt>
                <c:pt idx="55135">
                  <c:v>42215.079994420099</c:v>
                </c:pt>
                <c:pt idx="55136">
                  <c:v>42215.079994465501</c:v>
                </c:pt>
                <c:pt idx="55137">
                  <c:v>42215.0799944682</c:v>
                </c:pt>
                <c:pt idx="55138">
                  <c:v>42215.0799944834</c:v>
                </c:pt>
                <c:pt idx="55139">
                  <c:v>42215.079994490603</c:v>
                </c:pt>
                <c:pt idx="55140">
                  <c:v>42215.079994530075</c:v>
                </c:pt>
                <c:pt idx="55141">
                  <c:v>42215.079994532884</c:v>
                </c:pt>
                <c:pt idx="55142">
                  <c:v>42215.079994620901</c:v>
                </c:pt>
                <c:pt idx="55143">
                  <c:v>42215.079994669373</c:v>
                </c:pt>
                <c:pt idx="55144">
                  <c:v>42215.079994685475</c:v>
                </c:pt>
                <c:pt idx="55145">
                  <c:v>42215.079994692598</c:v>
                </c:pt>
                <c:pt idx="55146">
                  <c:v>42215.079994693675</c:v>
                </c:pt>
                <c:pt idx="55147">
                  <c:v>42215.079994714994</c:v>
                </c:pt>
                <c:pt idx="55148">
                  <c:v>42215.079994722502</c:v>
                </c:pt>
                <c:pt idx="55149">
                  <c:v>42215.079994755084</c:v>
                </c:pt>
                <c:pt idx="55150">
                  <c:v>42215.079994757194</c:v>
                </c:pt>
                <c:pt idx="55151">
                  <c:v>42215.079994803884</c:v>
                </c:pt>
                <c:pt idx="55152">
                  <c:v>42215.079994852997</c:v>
                </c:pt>
                <c:pt idx="55153">
                  <c:v>42215.079994881264</c:v>
                </c:pt>
                <c:pt idx="55154">
                  <c:v>42215.079994924999</c:v>
                </c:pt>
                <c:pt idx="55155">
                  <c:v>42215.079994946398</c:v>
                </c:pt>
                <c:pt idx="55156">
                  <c:v>42215.07999495</c:v>
                </c:pt>
                <c:pt idx="55157">
                  <c:v>42215.079994954503</c:v>
                </c:pt>
                <c:pt idx="55158">
                  <c:v>42215.079994979802</c:v>
                </c:pt>
                <c:pt idx="55159">
                  <c:v>42215.079994993102</c:v>
                </c:pt>
                <c:pt idx="55160">
                  <c:v>42215.079994995896</c:v>
                </c:pt>
                <c:pt idx="55161">
                  <c:v>42215.0799950414</c:v>
                </c:pt>
                <c:pt idx="55162">
                  <c:v>42215.079995084903</c:v>
                </c:pt>
                <c:pt idx="55163">
                  <c:v>42215.0799951023</c:v>
                </c:pt>
                <c:pt idx="55164">
                  <c:v>42215.079995156397</c:v>
                </c:pt>
                <c:pt idx="55165">
                  <c:v>42215.079995177999</c:v>
                </c:pt>
                <c:pt idx="55166">
                  <c:v>42215.079995186301</c:v>
                </c:pt>
                <c:pt idx="55167">
                  <c:v>42215.079995216998</c:v>
                </c:pt>
                <c:pt idx="55168">
                  <c:v>42215.079995233595</c:v>
                </c:pt>
                <c:pt idx="55169">
                  <c:v>42215.079995259803</c:v>
                </c:pt>
                <c:pt idx="55170">
                  <c:v>42215.079995264998</c:v>
                </c:pt>
                <c:pt idx="55171">
                  <c:v>42215.079995316803</c:v>
                </c:pt>
                <c:pt idx="55172">
                  <c:v>42215.079995336899</c:v>
                </c:pt>
                <c:pt idx="55173">
                  <c:v>42215.079995387903</c:v>
                </c:pt>
                <c:pt idx="55174">
                  <c:v>42215.079995387903</c:v>
                </c:pt>
                <c:pt idx="55175">
                  <c:v>42215.079995409302</c:v>
                </c:pt>
                <c:pt idx="55176">
                  <c:v>42215.079995418302</c:v>
                </c:pt>
                <c:pt idx="55177">
                  <c:v>42215.079995449531</c:v>
                </c:pt>
                <c:pt idx="55178">
                  <c:v>42215.079995458298</c:v>
                </c:pt>
                <c:pt idx="55179">
                  <c:v>42215.079995537584</c:v>
                </c:pt>
                <c:pt idx="55180">
                  <c:v>42215.079995548796</c:v>
                </c:pt>
                <c:pt idx="55181">
                  <c:v>42215.079995563363</c:v>
                </c:pt>
                <c:pt idx="55182">
                  <c:v>42215.079995581873</c:v>
                </c:pt>
                <c:pt idx="55183">
                  <c:v>42215.079995622684</c:v>
                </c:pt>
                <c:pt idx="55184">
                  <c:v>42215.079995625376</c:v>
                </c:pt>
                <c:pt idx="55185">
                  <c:v>42215.079995640997</c:v>
                </c:pt>
                <c:pt idx="55186">
                  <c:v>42215.079995650376</c:v>
                </c:pt>
                <c:pt idx="55187">
                  <c:v>42215.079995687272</c:v>
                </c:pt>
                <c:pt idx="55188">
                  <c:v>42215.079995703476</c:v>
                </c:pt>
                <c:pt idx="55189">
                  <c:v>42215.079995780776</c:v>
                </c:pt>
                <c:pt idx="55190">
                  <c:v>42215.079995815664</c:v>
                </c:pt>
                <c:pt idx="55191">
                  <c:v>42215.079995840897</c:v>
                </c:pt>
                <c:pt idx="55192">
                  <c:v>42215.079995846201</c:v>
                </c:pt>
                <c:pt idx="55193">
                  <c:v>42215.079995857275</c:v>
                </c:pt>
                <c:pt idx="55194">
                  <c:v>42215.079995872598</c:v>
                </c:pt>
                <c:pt idx="55195">
                  <c:v>42215.079995882596</c:v>
                </c:pt>
                <c:pt idx="55196">
                  <c:v>42215.079995913773</c:v>
                </c:pt>
                <c:pt idx="55197">
                  <c:v>42215.079995915876</c:v>
                </c:pt>
                <c:pt idx="55198">
                  <c:v>42215.079995964385</c:v>
                </c:pt>
                <c:pt idx="55199">
                  <c:v>42215.079996012595</c:v>
                </c:pt>
                <c:pt idx="55200">
                  <c:v>42215.079996040797</c:v>
                </c:pt>
                <c:pt idx="55201">
                  <c:v>42215.079996082284</c:v>
                </c:pt>
                <c:pt idx="55202">
                  <c:v>42215.079996103785</c:v>
                </c:pt>
                <c:pt idx="55203">
                  <c:v>42215.079996106499</c:v>
                </c:pt>
                <c:pt idx="55204">
                  <c:v>42215.079996114597</c:v>
                </c:pt>
                <c:pt idx="55205">
                  <c:v>42215.079996139502</c:v>
                </c:pt>
                <c:pt idx="55206">
                  <c:v>42215.079996155597</c:v>
                </c:pt>
                <c:pt idx="55207">
                  <c:v>42215.079996158398</c:v>
                </c:pt>
                <c:pt idx="55208">
                  <c:v>42215.079996199303</c:v>
                </c:pt>
                <c:pt idx="55209">
                  <c:v>42215.079996244611</c:v>
                </c:pt>
                <c:pt idx="55210">
                  <c:v>42215.079996261775</c:v>
                </c:pt>
                <c:pt idx="55211">
                  <c:v>42215.079996317196</c:v>
                </c:pt>
                <c:pt idx="55212">
                  <c:v>42215.079996335284</c:v>
                </c:pt>
                <c:pt idx="55213">
                  <c:v>42215.079996346831</c:v>
                </c:pt>
                <c:pt idx="55214">
                  <c:v>42215.079996374829</c:v>
                </c:pt>
                <c:pt idx="55215">
                  <c:v>42215.079996393302</c:v>
                </c:pt>
                <c:pt idx="55216">
                  <c:v>42215.0799964174</c:v>
                </c:pt>
                <c:pt idx="55217">
                  <c:v>42215.079996422603</c:v>
                </c:pt>
                <c:pt idx="55218">
                  <c:v>42215.079996476539</c:v>
                </c:pt>
                <c:pt idx="55219">
                  <c:v>42215.079996494213</c:v>
                </c:pt>
                <c:pt idx="55220">
                  <c:v>42215.079996546898</c:v>
                </c:pt>
                <c:pt idx="55221">
                  <c:v>42215.079996548899</c:v>
                </c:pt>
                <c:pt idx="55222">
                  <c:v>42215.079996566776</c:v>
                </c:pt>
                <c:pt idx="55223">
                  <c:v>42215.079996578999</c:v>
                </c:pt>
                <c:pt idx="55224">
                  <c:v>42215.079996606502</c:v>
                </c:pt>
                <c:pt idx="55225">
                  <c:v>42215.079996608598</c:v>
                </c:pt>
                <c:pt idx="55226">
                  <c:v>42215.079996693596</c:v>
                </c:pt>
                <c:pt idx="55227">
                  <c:v>42215.079996708599</c:v>
                </c:pt>
                <c:pt idx="55228">
                  <c:v>42215.079996716995</c:v>
                </c:pt>
                <c:pt idx="55229">
                  <c:v>42215.079996735374</c:v>
                </c:pt>
                <c:pt idx="55230">
                  <c:v>42215.079996780085</c:v>
                </c:pt>
                <c:pt idx="55231">
                  <c:v>42215.079996782901</c:v>
                </c:pt>
                <c:pt idx="55232">
                  <c:v>42215.079996798202</c:v>
                </c:pt>
                <c:pt idx="55233">
                  <c:v>42215.079996811175</c:v>
                </c:pt>
                <c:pt idx="55234">
                  <c:v>42215.079996834284</c:v>
                </c:pt>
                <c:pt idx="55235">
                  <c:v>42215.079996860084</c:v>
                </c:pt>
                <c:pt idx="55236">
                  <c:v>42215.079996940403</c:v>
                </c:pt>
                <c:pt idx="55237">
                  <c:v>42215.079996978398</c:v>
                </c:pt>
                <c:pt idx="55238">
                  <c:v>42215.079996998029</c:v>
                </c:pt>
                <c:pt idx="55239">
                  <c:v>42215.079997003275</c:v>
                </c:pt>
                <c:pt idx="55240">
                  <c:v>42215.079997011264</c:v>
                </c:pt>
                <c:pt idx="55241">
                  <c:v>42215.079997030101</c:v>
                </c:pt>
                <c:pt idx="55242">
                  <c:v>42215.079997043002</c:v>
                </c:pt>
                <c:pt idx="55243">
                  <c:v>42215.0799970687</c:v>
                </c:pt>
                <c:pt idx="55244">
                  <c:v>42215.079997070898</c:v>
                </c:pt>
                <c:pt idx="55245">
                  <c:v>42215.079997119101</c:v>
                </c:pt>
                <c:pt idx="55246">
                  <c:v>42215.079997172303</c:v>
                </c:pt>
                <c:pt idx="55247">
                  <c:v>42215.07999719803</c:v>
                </c:pt>
                <c:pt idx="55248">
                  <c:v>42215.0799972432</c:v>
                </c:pt>
                <c:pt idx="55249">
                  <c:v>42215.079997261186</c:v>
                </c:pt>
                <c:pt idx="55250">
                  <c:v>42215.079997265195</c:v>
                </c:pt>
                <c:pt idx="55251">
                  <c:v>42215.079997275097</c:v>
                </c:pt>
                <c:pt idx="55252">
                  <c:v>42215.07999729443</c:v>
                </c:pt>
                <c:pt idx="55253">
                  <c:v>42215.079997307599</c:v>
                </c:pt>
                <c:pt idx="55254">
                  <c:v>42215.079997312198</c:v>
                </c:pt>
                <c:pt idx="55255">
                  <c:v>42215.079997356297</c:v>
                </c:pt>
                <c:pt idx="55256">
                  <c:v>42215.079997404602</c:v>
                </c:pt>
                <c:pt idx="55257">
                  <c:v>42215.079997410503</c:v>
                </c:pt>
                <c:pt idx="55258">
                  <c:v>42215.079997474611</c:v>
                </c:pt>
                <c:pt idx="55259">
                  <c:v>42215.079997492699</c:v>
                </c:pt>
                <c:pt idx="55260">
                  <c:v>42215.079997506997</c:v>
                </c:pt>
                <c:pt idx="55261">
                  <c:v>42215.079997531662</c:v>
                </c:pt>
                <c:pt idx="55262">
                  <c:v>42215.079997560584</c:v>
                </c:pt>
                <c:pt idx="55263">
                  <c:v>42215.079997576802</c:v>
                </c:pt>
                <c:pt idx="55264">
                  <c:v>42215.079997583904</c:v>
                </c:pt>
                <c:pt idx="55265">
                  <c:v>42215.079997636596</c:v>
                </c:pt>
                <c:pt idx="55266">
                  <c:v>42215.079997650275</c:v>
                </c:pt>
                <c:pt idx="55267">
                  <c:v>42215.079997704903</c:v>
                </c:pt>
                <c:pt idx="55268">
                  <c:v>42215.079997706198</c:v>
                </c:pt>
                <c:pt idx="55269">
                  <c:v>42215.079997724199</c:v>
                </c:pt>
                <c:pt idx="55270">
                  <c:v>42215.079997739194</c:v>
                </c:pt>
                <c:pt idx="55271">
                  <c:v>42215.079997764675</c:v>
                </c:pt>
                <c:pt idx="55272">
                  <c:v>42215.079997773384</c:v>
                </c:pt>
                <c:pt idx="55273">
                  <c:v>42215.079997852801</c:v>
                </c:pt>
                <c:pt idx="55274">
                  <c:v>42215.079997868401</c:v>
                </c:pt>
                <c:pt idx="55275">
                  <c:v>42215.079997878798</c:v>
                </c:pt>
                <c:pt idx="55276">
                  <c:v>42215.079997899898</c:v>
                </c:pt>
                <c:pt idx="55277">
                  <c:v>42215.079997934197</c:v>
                </c:pt>
                <c:pt idx="55278">
                  <c:v>42215.079997936897</c:v>
                </c:pt>
                <c:pt idx="55279">
                  <c:v>42215.079997956003</c:v>
                </c:pt>
                <c:pt idx="55280">
                  <c:v>42215.079997970999</c:v>
                </c:pt>
                <c:pt idx="55281">
                  <c:v>42215.0799979933</c:v>
                </c:pt>
                <c:pt idx="55282">
                  <c:v>42215.079998015186</c:v>
                </c:pt>
                <c:pt idx="55283">
                  <c:v>42215.079998100402</c:v>
                </c:pt>
                <c:pt idx="55284">
                  <c:v>42215.079998131485</c:v>
                </c:pt>
                <c:pt idx="55285">
                  <c:v>42215.079998155401</c:v>
                </c:pt>
                <c:pt idx="55286">
                  <c:v>42215.079998160596</c:v>
                </c:pt>
                <c:pt idx="55287">
                  <c:v>42215.079998165595</c:v>
                </c:pt>
                <c:pt idx="55288">
                  <c:v>42215.079998187502</c:v>
                </c:pt>
                <c:pt idx="55289">
                  <c:v>42215.079998203</c:v>
                </c:pt>
                <c:pt idx="55290">
                  <c:v>42215.079998228699</c:v>
                </c:pt>
                <c:pt idx="55291">
                  <c:v>42215.079998230911</c:v>
                </c:pt>
                <c:pt idx="55292">
                  <c:v>42215.079998280497</c:v>
                </c:pt>
                <c:pt idx="55293">
                  <c:v>42215.079998332199</c:v>
                </c:pt>
                <c:pt idx="55294">
                  <c:v>42215.079998354529</c:v>
                </c:pt>
                <c:pt idx="55295">
                  <c:v>42215.079998400302</c:v>
                </c:pt>
                <c:pt idx="55296">
                  <c:v>42215.079998419496</c:v>
                </c:pt>
                <c:pt idx="55297">
                  <c:v>42215.079998421803</c:v>
                </c:pt>
                <c:pt idx="55298">
                  <c:v>42215.079998435001</c:v>
                </c:pt>
                <c:pt idx="55299">
                  <c:v>42215.079998453803</c:v>
                </c:pt>
                <c:pt idx="55300">
                  <c:v>42215.079998467198</c:v>
                </c:pt>
                <c:pt idx="55301">
                  <c:v>42215.079998469999</c:v>
                </c:pt>
                <c:pt idx="55302">
                  <c:v>42215.079998513975</c:v>
                </c:pt>
                <c:pt idx="55303">
                  <c:v>42215.079998564084</c:v>
                </c:pt>
                <c:pt idx="55304">
                  <c:v>42215.079998570502</c:v>
                </c:pt>
                <c:pt idx="55305">
                  <c:v>42215.079998631772</c:v>
                </c:pt>
                <c:pt idx="55306">
                  <c:v>42215.079998650101</c:v>
                </c:pt>
                <c:pt idx="55307">
                  <c:v>42215.079998666995</c:v>
                </c:pt>
                <c:pt idx="55308">
                  <c:v>42215.079998689384</c:v>
                </c:pt>
                <c:pt idx="55309">
                  <c:v>42215.079998716385</c:v>
                </c:pt>
                <c:pt idx="55310">
                  <c:v>42215.079998732195</c:v>
                </c:pt>
                <c:pt idx="55311">
                  <c:v>42215.079998737485</c:v>
                </c:pt>
                <c:pt idx="55312">
                  <c:v>42215.079998796129</c:v>
                </c:pt>
                <c:pt idx="55313">
                  <c:v>42215.079998808302</c:v>
                </c:pt>
                <c:pt idx="55314">
                  <c:v>42215.079998863584</c:v>
                </c:pt>
                <c:pt idx="55315">
                  <c:v>42215.079998864596</c:v>
                </c:pt>
                <c:pt idx="55316">
                  <c:v>42215.079998881673</c:v>
                </c:pt>
                <c:pt idx="55317">
                  <c:v>42215.079998899302</c:v>
                </c:pt>
                <c:pt idx="55318">
                  <c:v>42215.079998921676</c:v>
                </c:pt>
                <c:pt idx="55319">
                  <c:v>42215.079998923902</c:v>
                </c:pt>
                <c:pt idx="55320">
                  <c:v>42215.079999011374</c:v>
                </c:pt>
                <c:pt idx="55321">
                  <c:v>42215.079999027999</c:v>
                </c:pt>
                <c:pt idx="55322">
                  <c:v>42215.079999034897</c:v>
                </c:pt>
                <c:pt idx="55323">
                  <c:v>42215.079999053276</c:v>
                </c:pt>
                <c:pt idx="55324">
                  <c:v>42215.079999091402</c:v>
                </c:pt>
                <c:pt idx="55325">
                  <c:v>42215.07999909413</c:v>
                </c:pt>
                <c:pt idx="55326">
                  <c:v>42215.079999113186</c:v>
                </c:pt>
                <c:pt idx="55327">
                  <c:v>42215.0799991311</c:v>
                </c:pt>
                <c:pt idx="55328">
                  <c:v>42215.079999150199</c:v>
                </c:pt>
                <c:pt idx="55329">
                  <c:v>42215.079999183785</c:v>
                </c:pt>
                <c:pt idx="55330">
                  <c:v>42215.079999260102</c:v>
                </c:pt>
                <c:pt idx="55331">
                  <c:v>42215.0799992912</c:v>
                </c:pt>
                <c:pt idx="55332">
                  <c:v>42215.0799993123</c:v>
                </c:pt>
                <c:pt idx="55333">
                  <c:v>42215.079999317597</c:v>
                </c:pt>
                <c:pt idx="55334">
                  <c:v>42215.079999326299</c:v>
                </c:pt>
                <c:pt idx="55335">
                  <c:v>42215.07999934454</c:v>
                </c:pt>
                <c:pt idx="55336">
                  <c:v>42215.079999362999</c:v>
                </c:pt>
                <c:pt idx="55337">
                  <c:v>42215.079999383401</c:v>
                </c:pt>
                <c:pt idx="55338">
                  <c:v>42215.079999385503</c:v>
                </c:pt>
                <c:pt idx="55339">
                  <c:v>42215.079999435002</c:v>
                </c:pt>
                <c:pt idx="55340">
                  <c:v>42215.079999492147</c:v>
                </c:pt>
                <c:pt idx="55341">
                  <c:v>42215.079999509995</c:v>
                </c:pt>
                <c:pt idx="55342">
                  <c:v>42215.0799995575</c:v>
                </c:pt>
                <c:pt idx="55343">
                  <c:v>42215.079999575275</c:v>
                </c:pt>
                <c:pt idx="55344">
                  <c:v>42215.079999576403</c:v>
                </c:pt>
                <c:pt idx="55345">
                  <c:v>42215.079999594898</c:v>
                </c:pt>
                <c:pt idx="55346">
                  <c:v>42215.079999611175</c:v>
                </c:pt>
                <c:pt idx="55347">
                  <c:v>42215.079999627</c:v>
                </c:pt>
                <c:pt idx="55348">
                  <c:v>42215.079999629801</c:v>
                </c:pt>
                <c:pt idx="55349">
                  <c:v>42215.079999671194</c:v>
                </c:pt>
                <c:pt idx="55350">
                  <c:v>42215.079999724097</c:v>
                </c:pt>
                <c:pt idx="55351">
                  <c:v>42215.079999738802</c:v>
                </c:pt>
                <c:pt idx="55352">
                  <c:v>42215.079999785885</c:v>
                </c:pt>
                <c:pt idx="55353">
                  <c:v>42215.079999807502</c:v>
                </c:pt>
                <c:pt idx="55354">
                  <c:v>42215.079999826899</c:v>
                </c:pt>
                <c:pt idx="55355">
                  <c:v>42215.079999846697</c:v>
                </c:pt>
                <c:pt idx="55356">
                  <c:v>42215.079999876099</c:v>
                </c:pt>
                <c:pt idx="55357">
                  <c:v>42215.079999889902</c:v>
                </c:pt>
                <c:pt idx="55358">
                  <c:v>42215.079999897003</c:v>
                </c:pt>
                <c:pt idx="55359">
                  <c:v>42215.079999955902</c:v>
                </c:pt>
                <c:pt idx="55360">
                  <c:v>42215.079999965375</c:v>
                </c:pt>
                <c:pt idx="55361">
                  <c:v>42215.080000021</c:v>
                </c:pt>
                <c:pt idx="55362">
                  <c:v>42215.080000022703</c:v>
                </c:pt>
                <c:pt idx="55363">
                  <c:v>42215.080000039001</c:v>
                </c:pt>
                <c:pt idx="55364">
                  <c:v>42215.080000059002</c:v>
                </c:pt>
                <c:pt idx="55365">
                  <c:v>42215.080000079397</c:v>
                </c:pt>
                <c:pt idx="55366">
                  <c:v>42215.080000090929</c:v>
                </c:pt>
                <c:pt idx="55367">
                  <c:v>42215.080000156202</c:v>
                </c:pt>
                <c:pt idx="55368">
                  <c:v>42215.080000187998</c:v>
                </c:pt>
                <c:pt idx="55369">
                  <c:v>42215.080000189701</c:v>
                </c:pt>
                <c:pt idx="55370">
                  <c:v>42215.080000206297</c:v>
                </c:pt>
                <c:pt idx="55371">
                  <c:v>42215.080000259397</c:v>
                </c:pt>
                <c:pt idx="55372">
                  <c:v>42215.080000262111</c:v>
                </c:pt>
                <c:pt idx="55373">
                  <c:v>42215.080000270311</c:v>
                </c:pt>
                <c:pt idx="55374">
                  <c:v>42215.080000290829</c:v>
                </c:pt>
                <c:pt idx="55375">
                  <c:v>42215.080000309797</c:v>
                </c:pt>
                <c:pt idx="55376">
                  <c:v>42215.080000337097</c:v>
                </c:pt>
                <c:pt idx="55377">
                  <c:v>42215.080000419701</c:v>
                </c:pt>
                <c:pt idx="55378">
                  <c:v>42215.080000447138</c:v>
                </c:pt>
                <c:pt idx="55379">
                  <c:v>42215.080000469403</c:v>
                </c:pt>
                <c:pt idx="55380">
                  <c:v>42215.080000474612</c:v>
                </c:pt>
                <c:pt idx="55381">
                  <c:v>42215.08000048453</c:v>
                </c:pt>
                <c:pt idx="55382">
                  <c:v>42215.080000501985</c:v>
                </c:pt>
                <c:pt idx="55383">
                  <c:v>42215.080000522597</c:v>
                </c:pt>
                <c:pt idx="55384">
                  <c:v>42215.080000542301</c:v>
                </c:pt>
                <c:pt idx="55385">
                  <c:v>42215.080000544498</c:v>
                </c:pt>
                <c:pt idx="55386">
                  <c:v>42215.080000589274</c:v>
                </c:pt>
                <c:pt idx="55387">
                  <c:v>42215.080000651775</c:v>
                </c:pt>
                <c:pt idx="55388">
                  <c:v>42215.0800006641</c:v>
                </c:pt>
                <c:pt idx="55389">
                  <c:v>42215.080000714785</c:v>
                </c:pt>
                <c:pt idx="55390">
                  <c:v>42215.080000733484</c:v>
                </c:pt>
                <c:pt idx="55391">
                  <c:v>42215.0800007418</c:v>
                </c:pt>
                <c:pt idx="55392">
                  <c:v>42215.080000754599</c:v>
                </c:pt>
                <c:pt idx="55393">
                  <c:v>42215.080000769594</c:v>
                </c:pt>
                <c:pt idx="55394">
                  <c:v>42215.080000782997</c:v>
                </c:pt>
                <c:pt idx="55395">
                  <c:v>42215.080000787595</c:v>
                </c:pt>
                <c:pt idx="55396">
                  <c:v>42215.080000828202</c:v>
                </c:pt>
                <c:pt idx="55397">
                  <c:v>42215.0800008839</c:v>
                </c:pt>
                <c:pt idx="55398">
                  <c:v>42215.080000895403</c:v>
                </c:pt>
                <c:pt idx="55399">
                  <c:v>42215.080000943097</c:v>
                </c:pt>
                <c:pt idx="55400">
                  <c:v>42215.080000964801</c:v>
                </c:pt>
                <c:pt idx="55401">
                  <c:v>42215.080000986803</c:v>
                </c:pt>
                <c:pt idx="55402">
                  <c:v>42215.080001003997</c:v>
                </c:pt>
                <c:pt idx="55403">
                  <c:v>42215.080001035196</c:v>
                </c:pt>
                <c:pt idx="55404">
                  <c:v>42215.080001051501</c:v>
                </c:pt>
                <c:pt idx="55405">
                  <c:v>42215.080001058603</c:v>
                </c:pt>
                <c:pt idx="55406">
                  <c:v>42215.080001116003</c:v>
                </c:pt>
                <c:pt idx="55407">
                  <c:v>42215.080001122798</c:v>
                </c:pt>
                <c:pt idx="55408">
                  <c:v>42215.080001169401</c:v>
                </c:pt>
                <c:pt idx="55409">
                  <c:v>42215.08000117803</c:v>
                </c:pt>
                <c:pt idx="55410">
                  <c:v>42215.080001196329</c:v>
                </c:pt>
                <c:pt idx="55411">
                  <c:v>42215.080001218703</c:v>
                </c:pt>
                <c:pt idx="55412">
                  <c:v>42215.080001235285</c:v>
                </c:pt>
                <c:pt idx="55413">
                  <c:v>42215.080001237402</c:v>
                </c:pt>
                <c:pt idx="55414">
                  <c:v>42215.080001315902</c:v>
                </c:pt>
                <c:pt idx="55415">
                  <c:v>42215.08000134644</c:v>
                </c:pt>
                <c:pt idx="55416">
                  <c:v>42215.080001348229</c:v>
                </c:pt>
                <c:pt idx="55417">
                  <c:v>42215.080001365503</c:v>
                </c:pt>
                <c:pt idx="55418">
                  <c:v>42215.080001409297</c:v>
                </c:pt>
                <c:pt idx="55419">
                  <c:v>42215.080001412098</c:v>
                </c:pt>
                <c:pt idx="55420">
                  <c:v>42215.080001427697</c:v>
                </c:pt>
                <c:pt idx="55421">
                  <c:v>42215.080001450799</c:v>
                </c:pt>
                <c:pt idx="55422">
                  <c:v>42215.080001465598</c:v>
                </c:pt>
                <c:pt idx="55423">
                  <c:v>42215.080001497699</c:v>
                </c:pt>
                <c:pt idx="55424">
                  <c:v>42215.080001580274</c:v>
                </c:pt>
                <c:pt idx="55425">
                  <c:v>42215.080001601273</c:v>
                </c:pt>
                <c:pt idx="55426">
                  <c:v>42215.080001627684</c:v>
                </c:pt>
                <c:pt idx="55427">
                  <c:v>42215.080001632901</c:v>
                </c:pt>
                <c:pt idx="55428">
                  <c:v>42215.080001637594</c:v>
                </c:pt>
                <c:pt idx="55429">
                  <c:v>42215.0800016594</c:v>
                </c:pt>
                <c:pt idx="55430">
                  <c:v>42215.0800016828</c:v>
                </c:pt>
                <c:pt idx="55431">
                  <c:v>42215.080001697701</c:v>
                </c:pt>
                <c:pt idx="55432">
                  <c:v>42215.080001699898</c:v>
                </c:pt>
                <c:pt idx="55433">
                  <c:v>42215.080001756098</c:v>
                </c:pt>
                <c:pt idx="55434">
                  <c:v>42215.080001812195</c:v>
                </c:pt>
                <c:pt idx="55435">
                  <c:v>42215.0800018257</c:v>
                </c:pt>
                <c:pt idx="55436">
                  <c:v>42215.0800018722</c:v>
                </c:pt>
                <c:pt idx="55437">
                  <c:v>42215.080001890899</c:v>
                </c:pt>
                <c:pt idx="55438">
                  <c:v>42215.080001903501</c:v>
                </c:pt>
                <c:pt idx="55439">
                  <c:v>42215.080001914685</c:v>
                </c:pt>
                <c:pt idx="55440">
                  <c:v>42215.080001929098</c:v>
                </c:pt>
                <c:pt idx="55441">
                  <c:v>42215.080001942399</c:v>
                </c:pt>
                <c:pt idx="55442">
                  <c:v>42215.080001947201</c:v>
                </c:pt>
                <c:pt idx="55443">
                  <c:v>42215.080001985902</c:v>
                </c:pt>
                <c:pt idx="55444">
                  <c:v>42215.080002044211</c:v>
                </c:pt>
                <c:pt idx="55445">
                  <c:v>42215.080002055001</c:v>
                </c:pt>
                <c:pt idx="55446">
                  <c:v>42215.080002103801</c:v>
                </c:pt>
                <c:pt idx="55447">
                  <c:v>42215.080002122297</c:v>
                </c:pt>
                <c:pt idx="55448">
                  <c:v>42215.080002146438</c:v>
                </c:pt>
                <c:pt idx="55449">
                  <c:v>42215.080002160903</c:v>
                </c:pt>
                <c:pt idx="55450">
                  <c:v>42215.080002182003</c:v>
                </c:pt>
                <c:pt idx="55451">
                  <c:v>42215.080002204602</c:v>
                </c:pt>
                <c:pt idx="55452">
                  <c:v>42215.080002209899</c:v>
                </c:pt>
                <c:pt idx="55453">
                  <c:v>42215.080002276431</c:v>
                </c:pt>
                <c:pt idx="55454">
                  <c:v>42215.080002280003</c:v>
                </c:pt>
                <c:pt idx="55455">
                  <c:v>42215.08000232913</c:v>
                </c:pt>
                <c:pt idx="55456">
                  <c:v>42215.080002335497</c:v>
                </c:pt>
                <c:pt idx="55457">
                  <c:v>42215.080002353803</c:v>
                </c:pt>
                <c:pt idx="55458">
                  <c:v>42215.08000237844</c:v>
                </c:pt>
                <c:pt idx="55459">
                  <c:v>42215.080002393399</c:v>
                </c:pt>
                <c:pt idx="55460">
                  <c:v>42215.080002395531</c:v>
                </c:pt>
                <c:pt idx="55461">
                  <c:v>42215.080002472299</c:v>
                </c:pt>
                <c:pt idx="55462">
                  <c:v>42215.080002503375</c:v>
                </c:pt>
                <c:pt idx="55463">
                  <c:v>42215.080002508199</c:v>
                </c:pt>
                <c:pt idx="55464">
                  <c:v>42215.080002520001</c:v>
                </c:pt>
                <c:pt idx="55465">
                  <c:v>42215.080002566901</c:v>
                </c:pt>
                <c:pt idx="55466">
                  <c:v>42215.080002569586</c:v>
                </c:pt>
                <c:pt idx="55467">
                  <c:v>42215.080002585375</c:v>
                </c:pt>
                <c:pt idx="55468">
                  <c:v>42215.080002610273</c:v>
                </c:pt>
                <c:pt idx="55469">
                  <c:v>42215.080002620402</c:v>
                </c:pt>
                <c:pt idx="55470">
                  <c:v>42215.080002652801</c:v>
                </c:pt>
                <c:pt idx="55471">
                  <c:v>42215.080002740397</c:v>
                </c:pt>
                <c:pt idx="55472">
                  <c:v>42215.080002768802</c:v>
                </c:pt>
                <c:pt idx="55473">
                  <c:v>42215.080002784503</c:v>
                </c:pt>
                <c:pt idx="55474">
                  <c:v>42215.080002791598</c:v>
                </c:pt>
                <c:pt idx="55475">
                  <c:v>42215.080002798211</c:v>
                </c:pt>
                <c:pt idx="55476">
                  <c:v>42215.080002816801</c:v>
                </c:pt>
                <c:pt idx="55477">
                  <c:v>42215.080002842129</c:v>
                </c:pt>
                <c:pt idx="55478">
                  <c:v>42215.080002855902</c:v>
                </c:pt>
                <c:pt idx="55479">
                  <c:v>42215.080002857998</c:v>
                </c:pt>
                <c:pt idx="55480">
                  <c:v>42215.080002917595</c:v>
                </c:pt>
                <c:pt idx="55481">
                  <c:v>42215.080002972303</c:v>
                </c:pt>
                <c:pt idx="55482">
                  <c:v>42215.080002985502</c:v>
                </c:pt>
                <c:pt idx="55483">
                  <c:v>42215.080003029499</c:v>
                </c:pt>
                <c:pt idx="55484">
                  <c:v>42215.080003048213</c:v>
                </c:pt>
                <c:pt idx="55485">
                  <c:v>42215.080003054703</c:v>
                </c:pt>
                <c:pt idx="55486">
                  <c:v>42215.08000307413</c:v>
                </c:pt>
                <c:pt idx="55487">
                  <c:v>42215.080003082498</c:v>
                </c:pt>
                <c:pt idx="55488">
                  <c:v>42215.080003098541</c:v>
                </c:pt>
                <c:pt idx="55489">
                  <c:v>42215.080003101284</c:v>
                </c:pt>
                <c:pt idx="55490">
                  <c:v>42215.080003142939</c:v>
                </c:pt>
                <c:pt idx="55491">
                  <c:v>42215.080003204203</c:v>
                </c:pt>
                <c:pt idx="55492">
                  <c:v>42215.080003205003</c:v>
                </c:pt>
                <c:pt idx="55493">
                  <c:v>42215.080003261101</c:v>
                </c:pt>
                <c:pt idx="55494">
                  <c:v>42215.080003279698</c:v>
                </c:pt>
                <c:pt idx="55495">
                  <c:v>42215.080003305797</c:v>
                </c:pt>
                <c:pt idx="55496">
                  <c:v>42215.080003319301</c:v>
                </c:pt>
                <c:pt idx="55497">
                  <c:v>42215.080003343202</c:v>
                </c:pt>
                <c:pt idx="55498">
                  <c:v>42215.080003362498</c:v>
                </c:pt>
                <c:pt idx="55499">
                  <c:v>42215.080003367701</c:v>
                </c:pt>
                <c:pt idx="55500">
                  <c:v>42215.080003436298</c:v>
                </c:pt>
                <c:pt idx="55501">
                  <c:v>42215.080003437703</c:v>
                </c:pt>
                <c:pt idx="55502">
                  <c:v>42215.080003480703</c:v>
                </c:pt>
                <c:pt idx="55503">
                  <c:v>42215.080003489398</c:v>
                </c:pt>
                <c:pt idx="55504">
                  <c:v>42215.080003511575</c:v>
                </c:pt>
                <c:pt idx="55505">
                  <c:v>42215.080003537674</c:v>
                </c:pt>
                <c:pt idx="55506">
                  <c:v>42215.080003550196</c:v>
                </c:pt>
                <c:pt idx="55507">
                  <c:v>42215.080003552401</c:v>
                </c:pt>
                <c:pt idx="55508">
                  <c:v>42215.080003632502</c:v>
                </c:pt>
                <c:pt idx="55509">
                  <c:v>42215.080003660994</c:v>
                </c:pt>
                <c:pt idx="55510">
                  <c:v>42215.080003668198</c:v>
                </c:pt>
                <c:pt idx="55511">
                  <c:v>42215.080003677402</c:v>
                </c:pt>
                <c:pt idx="55512">
                  <c:v>42215.080003724201</c:v>
                </c:pt>
                <c:pt idx="55513">
                  <c:v>42215.080003727002</c:v>
                </c:pt>
                <c:pt idx="55514">
                  <c:v>42215.080003742703</c:v>
                </c:pt>
                <c:pt idx="55515">
                  <c:v>42215.080003769595</c:v>
                </c:pt>
                <c:pt idx="55516">
                  <c:v>42215.0800037878</c:v>
                </c:pt>
                <c:pt idx="55517">
                  <c:v>42215.080003804003</c:v>
                </c:pt>
                <c:pt idx="55518">
                  <c:v>42215.080003900301</c:v>
                </c:pt>
                <c:pt idx="55519">
                  <c:v>42215.080003929397</c:v>
                </c:pt>
                <c:pt idx="55520">
                  <c:v>42215.080003945397</c:v>
                </c:pt>
                <c:pt idx="55521">
                  <c:v>42215.080003952302</c:v>
                </c:pt>
                <c:pt idx="55522">
                  <c:v>42215.080003952498</c:v>
                </c:pt>
                <c:pt idx="55523">
                  <c:v>42215.080003974297</c:v>
                </c:pt>
                <c:pt idx="55524">
                  <c:v>42215.0800040014</c:v>
                </c:pt>
                <c:pt idx="55525">
                  <c:v>42215.080004012802</c:v>
                </c:pt>
                <c:pt idx="55526">
                  <c:v>42215.080004014999</c:v>
                </c:pt>
                <c:pt idx="55527">
                  <c:v>42215.080004067102</c:v>
                </c:pt>
                <c:pt idx="55528">
                  <c:v>42215.080004132098</c:v>
                </c:pt>
                <c:pt idx="55529">
                  <c:v>42215.080004144438</c:v>
                </c:pt>
                <c:pt idx="55530">
                  <c:v>42215.080004187002</c:v>
                </c:pt>
                <c:pt idx="55531">
                  <c:v>42215.080004205811</c:v>
                </c:pt>
                <c:pt idx="55532">
                  <c:v>42215.080004209398</c:v>
                </c:pt>
                <c:pt idx="55533">
                  <c:v>42215.080004233503</c:v>
                </c:pt>
                <c:pt idx="55534">
                  <c:v>42215.080004239797</c:v>
                </c:pt>
                <c:pt idx="55535">
                  <c:v>42215.080004253097</c:v>
                </c:pt>
                <c:pt idx="55536">
                  <c:v>42215.080004257703</c:v>
                </c:pt>
                <c:pt idx="55537">
                  <c:v>42215.080004300202</c:v>
                </c:pt>
                <c:pt idx="55538">
                  <c:v>42215.080004363001</c:v>
                </c:pt>
                <c:pt idx="55539">
                  <c:v>42215.080004364201</c:v>
                </c:pt>
                <c:pt idx="55540">
                  <c:v>42215.080004418531</c:v>
                </c:pt>
                <c:pt idx="55541">
                  <c:v>42215.080004437397</c:v>
                </c:pt>
                <c:pt idx="55542">
                  <c:v>42215.080004465402</c:v>
                </c:pt>
                <c:pt idx="55543">
                  <c:v>42215.080004475603</c:v>
                </c:pt>
                <c:pt idx="55544">
                  <c:v>42215.080004493611</c:v>
                </c:pt>
                <c:pt idx="55545">
                  <c:v>42215.080004519485</c:v>
                </c:pt>
                <c:pt idx="55546">
                  <c:v>42215.080004524702</c:v>
                </c:pt>
                <c:pt idx="55547">
                  <c:v>42215.080004593998</c:v>
                </c:pt>
                <c:pt idx="55548">
                  <c:v>42215.08000459613</c:v>
                </c:pt>
                <c:pt idx="55549">
                  <c:v>42215.080004650103</c:v>
                </c:pt>
                <c:pt idx="55550">
                  <c:v>42215.080004650285</c:v>
                </c:pt>
                <c:pt idx="55551">
                  <c:v>42215.0800046687</c:v>
                </c:pt>
                <c:pt idx="55552">
                  <c:v>42215.080004697411</c:v>
                </c:pt>
                <c:pt idx="55553">
                  <c:v>42215.080004709511</c:v>
                </c:pt>
                <c:pt idx="55554">
                  <c:v>42215.0800047183</c:v>
                </c:pt>
                <c:pt idx="55555">
                  <c:v>42215.080004797797</c:v>
                </c:pt>
                <c:pt idx="55556">
                  <c:v>42215.080004823802</c:v>
                </c:pt>
                <c:pt idx="55557">
                  <c:v>42215.080004828131</c:v>
                </c:pt>
                <c:pt idx="55558">
                  <c:v>42215.080004844829</c:v>
                </c:pt>
                <c:pt idx="55559">
                  <c:v>42215.080004886499</c:v>
                </c:pt>
                <c:pt idx="55560">
                  <c:v>42215.080004889198</c:v>
                </c:pt>
                <c:pt idx="55561">
                  <c:v>42215.080004900003</c:v>
                </c:pt>
                <c:pt idx="55562">
                  <c:v>42215.080004929398</c:v>
                </c:pt>
                <c:pt idx="55563">
                  <c:v>42215.080004936302</c:v>
                </c:pt>
                <c:pt idx="55564">
                  <c:v>42215.08000495813</c:v>
                </c:pt>
                <c:pt idx="55565">
                  <c:v>42215.080005059899</c:v>
                </c:pt>
                <c:pt idx="55566">
                  <c:v>42215.080005083903</c:v>
                </c:pt>
                <c:pt idx="55567">
                  <c:v>42215.080005099939</c:v>
                </c:pt>
                <c:pt idx="55568">
                  <c:v>42215.080005107011</c:v>
                </c:pt>
                <c:pt idx="55569">
                  <c:v>42215.080005112701</c:v>
                </c:pt>
                <c:pt idx="55570">
                  <c:v>42215.080005131502</c:v>
                </c:pt>
                <c:pt idx="55571">
                  <c:v>42215.080005161595</c:v>
                </c:pt>
                <c:pt idx="55572">
                  <c:v>42215.080005171301</c:v>
                </c:pt>
                <c:pt idx="55573">
                  <c:v>42215.080005173397</c:v>
                </c:pt>
                <c:pt idx="55574">
                  <c:v>42215.080005223499</c:v>
                </c:pt>
                <c:pt idx="55575">
                  <c:v>42215.080005291602</c:v>
                </c:pt>
                <c:pt idx="55576">
                  <c:v>42215.080005292839</c:v>
                </c:pt>
                <c:pt idx="55577">
                  <c:v>42215.080005344229</c:v>
                </c:pt>
                <c:pt idx="55578">
                  <c:v>42215.080005362899</c:v>
                </c:pt>
                <c:pt idx="55579">
                  <c:v>42215.080005363685</c:v>
                </c:pt>
                <c:pt idx="55580">
                  <c:v>42215.080005393829</c:v>
                </c:pt>
                <c:pt idx="55581">
                  <c:v>42215.080005396849</c:v>
                </c:pt>
                <c:pt idx="55582">
                  <c:v>42215.0800054102</c:v>
                </c:pt>
                <c:pt idx="55583">
                  <c:v>42215.080005413001</c:v>
                </c:pt>
                <c:pt idx="55584">
                  <c:v>42215.080005457603</c:v>
                </c:pt>
                <c:pt idx="55585">
                  <c:v>42215.0800055199</c:v>
                </c:pt>
                <c:pt idx="55586">
                  <c:v>42215.080005523596</c:v>
                </c:pt>
                <c:pt idx="55587">
                  <c:v>42215.080005575801</c:v>
                </c:pt>
                <c:pt idx="55588">
                  <c:v>42215.080005594529</c:v>
                </c:pt>
                <c:pt idx="55589">
                  <c:v>42215.080005625598</c:v>
                </c:pt>
                <c:pt idx="55590">
                  <c:v>42215.080005633376</c:v>
                </c:pt>
                <c:pt idx="55591">
                  <c:v>42215.080005663076</c:v>
                </c:pt>
                <c:pt idx="55592">
                  <c:v>42215.080005676929</c:v>
                </c:pt>
                <c:pt idx="55593">
                  <c:v>42215.080005684002</c:v>
                </c:pt>
                <c:pt idx="55594">
                  <c:v>42215.080005752498</c:v>
                </c:pt>
                <c:pt idx="55595">
                  <c:v>42215.080005755597</c:v>
                </c:pt>
                <c:pt idx="55596">
                  <c:v>42215.0800058077</c:v>
                </c:pt>
                <c:pt idx="55597">
                  <c:v>42215.080005809999</c:v>
                </c:pt>
                <c:pt idx="55598">
                  <c:v>42215.080005826203</c:v>
                </c:pt>
                <c:pt idx="55599">
                  <c:v>42215.080005857497</c:v>
                </c:pt>
                <c:pt idx="55600">
                  <c:v>42215.080005864998</c:v>
                </c:pt>
                <c:pt idx="55601">
                  <c:v>42215.080005867101</c:v>
                </c:pt>
                <c:pt idx="55602">
                  <c:v>42215.080005944612</c:v>
                </c:pt>
                <c:pt idx="55603">
                  <c:v>42215.080005975498</c:v>
                </c:pt>
                <c:pt idx="55604">
                  <c:v>42215.0800059877</c:v>
                </c:pt>
                <c:pt idx="55605">
                  <c:v>42215.080005991898</c:v>
                </c:pt>
                <c:pt idx="55606">
                  <c:v>42215.080006036129</c:v>
                </c:pt>
                <c:pt idx="55607">
                  <c:v>42215.080006039003</c:v>
                </c:pt>
                <c:pt idx="55608">
                  <c:v>42215.080006057702</c:v>
                </c:pt>
                <c:pt idx="55609">
                  <c:v>42215.080006089403</c:v>
                </c:pt>
                <c:pt idx="55610">
                  <c:v>42215.08000609673</c:v>
                </c:pt>
                <c:pt idx="55611">
                  <c:v>42215.08000612403</c:v>
                </c:pt>
                <c:pt idx="55612">
                  <c:v>42215.080006219803</c:v>
                </c:pt>
                <c:pt idx="55613">
                  <c:v>42215.080006235803</c:v>
                </c:pt>
                <c:pt idx="55614">
                  <c:v>42215.080006255797</c:v>
                </c:pt>
                <c:pt idx="55615">
                  <c:v>42215.080006261</c:v>
                </c:pt>
                <c:pt idx="55616">
                  <c:v>42215.080006270429</c:v>
                </c:pt>
                <c:pt idx="55617">
                  <c:v>42215.080006289398</c:v>
                </c:pt>
                <c:pt idx="55618">
                  <c:v>42215.080006321499</c:v>
                </c:pt>
                <c:pt idx="55619">
                  <c:v>42215.080006327538</c:v>
                </c:pt>
                <c:pt idx="55620">
                  <c:v>42215.080006329539</c:v>
                </c:pt>
                <c:pt idx="55621">
                  <c:v>42215.080006378041</c:v>
                </c:pt>
                <c:pt idx="55622">
                  <c:v>42215.080006450138</c:v>
                </c:pt>
                <c:pt idx="55623">
                  <c:v>42215.080006451703</c:v>
                </c:pt>
                <c:pt idx="55624">
                  <c:v>42215.080006501594</c:v>
                </c:pt>
                <c:pt idx="55625">
                  <c:v>42215.080006520497</c:v>
                </c:pt>
                <c:pt idx="55626">
                  <c:v>42215.080006535674</c:v>
                </c:pt>
                <c:pt idx="55627">
                  <c:v>42215.080006553595</c:v>
                </c:pt>
                <c:pt idx="55628">
                  <c:v>42215.080006561264</c:v>
                </c:pt>
                <c:pt idx="55629">
                  <c:v>42215.080006577198</c:v>
                </c:pt>
                <c:pt idx="55630">
                  <c:v>42215.080006582</c:v>
                </c:pt>
                <c:pt idx="55631">
                  <c:v>42215.080006614997</c:v>
                </c:pt>
                <c:pt idx="55632">
                  <c:v>42215.080006683784</c:v>
                </c:pt>
                <c:pt idx="55633">
                  <c:v>42215.0800066874</c:v>
                </c:pt>
                <c:pt idx="55634">
                  <c:v>42215.080006733275</c:v>
                </c:pt>
                <c:pt idx="55635">
                  <c:v>42215.080006751901</c:v>
                </c:pt>
                <c:pt idx="55636">
                  <c:v>42215.080006785502</c:v>
                </c:pt>
                <c:pt idx="55637">
                  <c:v>42215.080006790202</c:v>
                </c:pt>
                <c:pt idx="55638">
                  <c:v>42215.0800068147</c:v>
                </c:pt>
                <c:pt idx="55639">
                  <c:v>42215.080006833676</c:v>
                </c:pt>
                <c:pt idx="55640">
                  <c:v>42215.080006838929</c:v>
                </c:pt>
                <c:pt idx="55641">
                  <c:v>42215.0800069092</c:v>
                </c:pt>
                <c:pt idx="55642">
                  <c:v>42215.080006915596</c:v>
                </c:pt>
                <c:pt idx="55643">
                  <c:v>42215.080006957403</c:v>
                </c:pt>
                <c:pt idx="55644">
                  <c:v>42215.080006961376</c:v>
                </c:pt>
                <c:pt idx="55645">
                  <c:v>42215.080006983284</c:v>
                </c:pt>
                <c:pt idx="55646">
                  <c:v>42215.080007017503</c:v>
                </c:pt>
                <c:pt idx="55647">
                  <c:v>42215.080007022203</c:v>
                </c:pt>
                <c:pt idx="55648">
                  <c:v>42215.080007024299</c:v>
                </c:pt>
                <c:pt idx="55649">
                  <c:v>42215.080007104531</c:v>
                </c:pt>
                <c:pt idx="55650">
                  <c:v>42215.080007132499</c:v>
                </c:pt>
                <c:pt idx="55651">
                  <c:v>42215.080007147539</c:v>
                </c:pt>
                <c:pt idx="55652">
                  <c:v>42215.080007151097</c:v>
                </c:pt>
                <c:pt idx="55653">
                  <c:v>42215.080007196149</c:v>
                </c:pt>
                <c:pt idx="55654">
                  <c:v>42215.080007198951</c:v>
                </c:pt>
                <c:pt idx="55655">
                  <c:v>42215.080007214929</c:v>
                </c:pt>
                <c:pt idx="55656">
                  <c:v>42215.080007249438</c:v>
                </c:pt>
                <c:pt idx="55657">
                  <c:v>42215.0800072536</c:v>
                </c:pt>
                <c:pt idx="55658">
                  <c:v>42215.080007280929</c:v>
                </c:pt>
                <c:pt idx="55659">
                  <c:v>42215.080007379329</c:v>
                </c:pt>
                <c:pt idx="55660">
                  <c:v>42215.080007390941</c:v>
                </c:pt>
                <c:pt idx="55661">
                  <c:v>42215.080007412798</c:v>
                </c:pt>
                <c:pt idx="55662">
                  <c:v>42215.08000741803</c:v>
                </c:pt>
                <c:pt idx="55663">
                  <c:v>42215.080007427699</c:v>
                </c:pt>
                <c:pt idx="55664">
                  <c:v>42215.08000744773</c:v>
                </c:pt>
                <c:pt idx="55665">
                  <c:v>42215.080007481301</c:v>
                </c:pt>
                <c:pt idx="55666">
                  <c:v>42215.080007485012</c:v>
                </c:pt>
                <c:pt idx="55667">
                  <c:v>42215.08000748913</c:v>
                </c:pt>
                <c:pt idx="55668">
                  <c:v>42215.080007545097</c:v>
                </c:pt>
                <c:pt idx="55669">
                  <c:v>42215.080007611075</c:v>
                </c:pt>
                <c:pt idx="55670">
                  <c:v>42215.080007619195</c:v>
                </c:pt>
                <c:pt idx="55671">
                  <c:v>42215.080007655801</c:v>
                </c:pt>
                <c:pt idx="55672">
                  <c:v>42215.080007678029</c:v>
                </c:pt>
                <c:pt idx="55673">
                  <c:v>42215.080007696539</c:v>
                </c:pt>
                <c:pt idx="55674">
                  <c:v>42215.080007713485</c:v>
                </c:pt>
                <c:pt idx="55675">
                  <c:v>42215.080007719684</c:v>
                </c:pt>
                <c:pt idx="55676">
                  <c:v>42215.080007733101</c:v>
                </c:pt>
                <c:pt idx="55677">
                  <c:v>42215.080007739598</c:v>
                </c:pt>
                <c:pt idx="55678">
                  <c:v>42215.080007772303</c:v>
                </c:pt>
                <c:pt idx="55679">
                  <c:v>42215.080007837001</c:v>
                </c:pt>
                <c:pt idx="55680">
                  <c:v>42215.080007842938</c:v>
                </c:pt>
                <c:pt idx="55681">
                  <c:v>42215.080007890603</c:v>
                </c:pt>
                <c:pt idx="55682">
                  <c:v>42215.080007909302</c:v>
                </c:pt>
                <c:pt idx="55683">
                  <c:v>42215.080007945529</c:v>
                </c:pt>
                <c:pt idx="55684">
                  <c:v>42215.08000794804</c:v>
                </c:pt>
                <c:pt idx="55685">
                  <c:v>42215.080007970799</c:v>
                </c:pt>
                <c:pt idx="55686">
                  <c:v>42215.080007991899</c:v>
                </c:pt>
                <c:pt idx="55687">
                  <c:v>42215.08000799713</c:v>
                </c:pt>
                <c:pt idx="55688">
                  <c:v>42215.080008067001</c:v>
                </c:pt>
                <c:pt idx="55689">
                  <c:v>42215.080008075012</c:v>
                </c:pt>
                <c:pt idx="55690">
                  <c:v>42215.080008116398</c:v>
                </c:pt>
                <c:pt idx="55691">
                  <c:v>42215.08000812243</c:v>
                </c:pt>
                <c:pt idx="55692">
                  <c:v>42215.080008141013</c:v>
                </c:pt>
                <c:pt idx="55693">
                  <c:v>42215.080008177531</c:v>
                </c:pt>
                <c:pt idx="55694">
                  <c:v>42215.080008179539</c:v>
                </c:pt>
                <c:pt idx="55695">
                  <c:v>42215.0800081817</c:v>
                </c:pt>
                <c:pt idx="55696">
                  <c:v>42215.080008256729</c:v>
                </c:pt>
                <c:pt idx="55697">
                  <c:v>42215.080008289697</c:v>
                </c:pt>
                <c:pt idx="55698">
                  <c:v>42215.08000830673</c:v>
                </c:pt>
                <c:pt idx="55699">
                  <c:v>42215.080008308039</c:v>
                </c:pt>
                <c:pt idx="55700">
                  <c:v>42215.080008353529</c:v>
                </c:pt>
                <c:pt idx="55701">
                  <c:v>42215.080008356228</c:v>
                </c:pt>
                <c:pt idx="55702">
                  <c:v>42215.080008372213</c:v>
                </c:pt>
                <c:pt idx="55703">
                  <c:v>42215.08000840943</c:v>
                </c:pt>
                <c:pt idx="55704">
                  <c:v>42215.080008419798</c:v>
                </c:pt>
                <c:pt idx="55705">
                  <c:v>42215.080008422628</c:v>
                </c:pt>
                <c:pt idx="55706">
                  <c:v>42215.080008538796</c:v>
                </c:pt>
                <c:pt idx="55707">
                  <c:v>42215.080008561075</c:v>
                </c:pt>
                <c:pt idx="55708">
                  <c:v>42215.080008577097</c:v>
                </c:pt>
                <c:pt idx="55709">
                  <c:v>42215.080008581885</c:v>
                </c:pt>
                <c:pt idx="55710">
                  <c:v>42215.080008584198</c:v>
                </c:pt>
                <c:pt idx="55711">
                  <c:v>42215.080008603676</c:v>
                </c:pt>
                <c:pt idx="55712">
                  <c:v>42215.080008641598</c:v>
                </c:pt>
                <c:pt idx="55713">
                  <c:v>42215.08000864213</c:v>
                </c:pt>
                <c:pt idx="55714">
                  <c:v>42215.080008644203</c:v>
                </c:pt>
                <c:pt idx="55715">
                  <c:v>42215.080008710276</c:v>
                </c:pt>
                <c:pt idx="55716">
                  <c:v>42215.080008770798</c:v>
                </c:pt>
                <c:pt idx="55717">
                  <c:v>42215.080008771911</c:v>
                </c:pt>
                <c:pt idx="55718">
                  <c:v>42215.080008816403</c:v>
                </c:pt>
                <c:pt idx="55719">
                  <c:v>42215.080008835197</c:v>
                </c:pt>
                <c:pt idx="55720">
                  <c:v>42215.080008840931</c:v>
                </c:pt>
                <c:pt idx="55721">
                  <c:v>42215.080008868397</c:v>
                </c:pt>
                <c:pt idx="55722">
                  <c:v>42215.0800088736</c:v>
                </c:pt>
                <c:pt idx="55723">
                  <c:v>42215.0800088818</c:v>
                </c:pt>
                <c:pt idx="55724">
                  <c:v>42215.080008884601</c:v>
                </c:pt>
                <c:pt idx="55725">
                  <c:v>42215.080008930097</c:v>
                </c:pt>
                <c:pt idx="55726">
                  <c:v>42215.080008992329</c:v>
                </c:pt>
                <c:pt idx="55727">
                  <c:v>42215.080009002697</c:v>
                </c:pt>
                <c:pt idx="55728">
                  <c:v>42215.080009044628</c:v>
                </c:pt>
                <c:pt idx="55729">
                  <c:v>42215.080009066703</c:v>
                </c:pt>
                <c:pt idx="55730">
                  <c:v>42215.080009105099</c:v>
                </c:pt>
                <c:pt idx="55731">
                  <c:v>42215.080009105397</c:v>
                </c:pt>
                <c:pt idx="55732">
                  <c:v>42215.080009129211</c:v>
                </c:pt>
                <c:pt idx="55733">
                  <c:v>42215.080009148958</c:v>
                </c:pt>
                <c:pt idx="55734">
                  <c:v>42215.080009154139</c:v>
                </c:pt>
                <c:pt idx="55735">
                  <c:v>42215.080009223602</c:v>
                </c:pt>
                <c:pt idx="55736">
                  <c:v>42215.080009234603</c:v>
                </c:pt>
                <c:pt idx="55737">
                  <c:v>42215.080009270212</c:v>
                </c:pt>
                <c:pt idx="55738">
                  <c:v>42215.080009279431</c:v>
                </c:pt>
                <c:pt idx="55739">
                  <c:v>42215.080009298341</c:v>
                </c:pt>
                <c:pt idx="55740">
                  <c:v>42215.080009337602</c:v>
                </c:pt>
                <c:pt idx="55741">
                  <c:v>42215.08000933833</c:v>
                </c:pt>
                <c:pt idx="55742">
                  <c:v>42215.080009347628</c:v>
                </c:pt>
                <c:pt idx="55743">
                  <c:v>42215.08000942634</c:v>
                </c:pt>
                <c:pt idx="55744">
                  <c:v>42215.08000945214</c:v>
                </c:pt>
                <c:pt idx="55745">
                  <c:v>42215.080009466612</c:v>
                </c:pt>
                <c:pt idx="55746">
                  <c:v>42215.080009470541</c:v>
                </c:pt>
                <c:pt idx="55747">
                  <c:v>42215.080009514102</c:v>
                </c:pt>
                <c:pt idx="55748">
                  <c:v>42215.080009516903</c:v>
                </c:pt>
                <c:pt idx="55749">
                  <c:v>42215.080009530502</c:v>
                </c:pt>
                <c:pt idx="55750">
                  <c:v>42215.080009569676</c:v>
                </c:pt>
                <c:pt idx="55751">
                  <c:v>42215.080009569901</c:v>
                </c:pt>
                <c:pt idx="55752">
                  <c:v>42215.080009582001</c:v>
                </c:pt>
                <c:pt idx="55753">
                  <c:v>42215.080009698613</c:v>
                </c:pt>
                <c:pt idx="55754">
                  <c:v>42215.080009707803</c:v>
                </c:pt>
                <c:pt idx="55755">
                  <c:v>42215.080009727797</c:v>
                </c:pt>
                <c:pt idx="55756">
                  <c:v>42215.080009733101</c:v>
                </c:pt>
                <c:pt idx="55757">
                  <c:v>42215.080009738929</c:v>
                </c:pt>
                <c:pt idx="55758">
                  <c:v>42215.080009761274</c:v>
                </c:pt>
                <c:pt idx="55759">
                  <c:v>42215.080009800498</c:v>
                </c:pt>
                <c:pt idx="55760">
                  <c:v>42215.080009801801</c:v>
                </c:pt>
                <c:pt idx="55761">
                  <c:v>42215.080009802601</c:v>
                </c:pt>
                <c:pt idx="55762">
                  <c:v>42215.080009855701</c:v>
                </c:pt>
                <c:pt idx="55763">
                  <c:v>42215.080009925929</c:v>
                </c:pt>
                <c:pt idx="55764">
                  <c:v>42215.080009930702</c:v>
                </c:pt>
                <c:pt idx="55765">
                  <c:v>42215.080009973899</c:v>
                </c:pt>
                <c:pt idx="55766">
                  <c:v>42215.08000999294</c:v>
                </c:pt>
                <c:pt idx="55767">
                  <c:v>42215.08000999855</c:v>
                </c:pt>
                <c:pt idx="55768">
                  <c:v>42215.080010026541</c:v>
                </c:pt>
                <c:pt idx="55769">
                  <c:v>42215.080010033802</c:v>
                </c:pt>
                <c:pt idx="55770">
                  <c:v>42215.080010042613</c:v>
                </c:pt>
                <c:pt idx="55771">
                  <c:v>42215.080010045429</c:v>
                </c:pt>
                <c:pt idx="55772">
                  <c:v>42215.080010086938</c:v>
                </c:pt>
                <c:pt idx="55773">
                  <c:v>42215.080010145939</c:v>
                </c:pt>
                <c:pt idx="55774">
                  <c:v>42215.080010162797</c:v>
                </c:pt>
                <c:pt idx="55775">
                  <c:v>42215.080010202029</c:v>
                </c:pt>
                <c:pt idx="55776">
                  <c:v>42215.080010224141</c:v>
                </c:pt>
                <c:pt idx="55777">
                  <c:v>42215.080010262602</c:v>
                </c:pt>
                <c:pt idx="55778">
                  <c:v>42215.080010265498</c:v>
                </c:pt>
                <c:pt idx="55779">
                  <c:v>42215.080010289697</c:v>
                </c:pt>
                <c:pt idx="55780">
                  <c:v>42215.080010305603</c:v>
                </c:pt>
                <c:pt idx="55781">
                  <c:v>42215.080010310798</c:v>
                </c:pt>
                <c:pt idx="55782">
                  <c:v>42215.080010381411</c:v>
                </c:pt>
                <c:pt idx="55783">
                  <c:v>42215.080010394639</c:v>
                </c:pt>
                <c:pt idx="55784">
                  <c:v>42215.080010436839</c:v>
                </c:pt>
                <c:pt idx="55785">
                  <c:v>42215.08001043753</c:v>
                </c:pt>
                <c:pt idx="55786">
                  <c:v>42215.080010455538</c:v>
                </c:pt>
                <c:pt idx="55787">
                  <c:v>42215.08001049373</c:v>
                </c:pt>
                <c:pt idx="55788">
                  <c:v>42215.080010495731</c:v>
                </c:pt>
                <c:pt idx="55789">
                  <c:v>42215.080010497339</c:v>
                </c:pt>
                <c:pt idx="55790">
                  <c:v>42215.080010586003</c:v>
                </c:pt>
                <c:pt idx="55791">
                  <c:v>42215.080010612284</c:v>
                </c:pt>
                <c:pt idx="55792">
                  <c:v>42215.080010626603</c:v>
                </c:pt>
                <c:pt idx="55793">
                  <c:v>42215.080010627797</c:v>
                </c:pt>
                <c:pt idx="55794">
                  <c:v>42215.080010668011</c:v>
                </c:pt>
                <c:pt idx="55795">
                  <c:v>42215.080010670797</c:v>
                </c:pt>
                <c:pt idx="55796">
                  <c:v>42215.080010687001</c:v>
                </c:pt>
                <c:pt idx="55797">
                  <c:v>42215.080010726029</c:v>
                </c:pt>
                <c:pt idx="55798">
                  <c:v>42215.080010729398</c:v>
                </c:pt>
                <c:pt idx="55799">
                  <c:v>42215.080010755599</c:v>
                </c:pt>
                <c:pt idx="55800">
                  <c:v>42215.08001085883</c:v>
                </c:pt>
                <c:pt idx="55801">
                  <c:v>42215.080010867285</c:v>
                </c:pt>
                <c:pt idx="55802">
                  <c:v>42215.0800108857</c:v>
                </c:pt>
                <c:pt idx="55803">
                  <c:v>42215.080010890939</c:v>
                </c:pt>
                <c:pt idx="55804">
                  <c:v>42215.080010899699</c:v>
                </c:pt>
                <c:pt idx="55805">
                  <c:v>42215.080010918697</c:v>
                </c:pt>
                <c:pt idx="55806">
                  <c:v>42215.080010956299</c:v>
                </c:pt>
                <c:pt idx="55807">
                  <c:v>42215.080010958431</c:v>
                </c:pt>
                <c:pt idx="55808">
                  <c:v>42215.080010961276</c:v>
                </c:pt>
                <c:pt idx="55809">
                  <c:v>42215.080011011676</c:v>
                </c:pt>
                <c:pt idx="55810">
                  <c:v>42215.080011086298</c:v>
                </c:pt>
                <c:pt idx="55811">
                  <c:v>42215.080011090613</c:v>
                </c:pt>
                <c:pt idx="55812">
                  <c:v>42215.080011131096</c:v>
                </c:pt>
                <c:pt idx="55813">
                  <c:v>42215.080011150028</c:v>
                </c:pt>
                <c:pt idx="55814">
                  <c:v>42215.0800111516</c:v>
                </c:pt>
                <c:pt idx="55815">
                  <c:v>42215.080011183498</c:v>
                </c:pt>
                <c:pt idx="55816">
                  <c:v>42215.080011193299</c:v>
                </c:pt>
                <c:pt idx="55817">
                  <c:v>42215.080011196849</c:v>
                </c:pt>
                <c:pt idx="55818">
                  <c:v>42215.080011201397</c:v>
                </c:pt>
                <c:pt idx="55819">
                  <c:v>42215.08001124474</c:v>
                </c:pt>
                <c:pt idx="55820">
                  <c:v>42215.080011314429</c:v>
                </c:pt>
                <c:pt idx="55821">
                  <c:v>42215.080011322731</c:v>
                </c:pt>
                <c:pt idx="55822">
                  <c:v>42215.08001136253</c:v>
                </c:pt>
                <c:pt idx="55823">
                  <c:v>42215.080011381498</c:v>
                </c:pt>
                <c:pt idx="55824">
                  <c:v>42215.08001141953</c:v>
                </c:pt>
                <c:pt idx="55825">
                  <c:v>42215.080011425431</c:v>
                </c:pt>
                <c:pt idx="55826">
                  <c:v>42215.080011454149</c:v>
                </c:pt>
                <c:pt idx="55827">
                  <c:v>42215.080011470331</c:v>
                </c:pt>
                <c:pt idx="55828">
                  <c:v>42215.080011477439</c:v>
                </c:pt>
                <c:pt idx="55829">
                  <c:v>42215.080011538099</c:v>
                </c:pt>
                <c:pt idx="55830">
                  <c:v>42215.080011554601</c:v>
                </c:pt>
                <c:pt idx="55831">
                  <c:v>42215.080011590529</c:v>
                </c:pt>
                <c:pt idx="55832">
                  <c:v>42215.080011594539</c:v>
                </c:pt>
                <c:pt idx="55833">
                  <c:v>42215.080011612998</c:v>
                </c:pt>
                <c:pt idx="55834">
                  <c:v>42215.080011653903</c:v>
                </c:pt>
                <c:pt idx="55835">
                  <c:v>42215.080011657301</c:v>
                </c:pt>
                <c:pt idx="55836">
                  <c:v>42215.0800116635</c:v>
                </c:pt>
                <c:pt idx="55837">
                  <c:v>42215.080011734499</c:v>
                </c:pt>
                <c:pt idx="55838">
                  <c:v>42215.080011762497</c:v>
                </c:pt>
                <c:pt idx="55839">
                  <c:v>42215.080011783684</c:v>
                </c:pt>
                <c:pt idx="55840">
                  <c:v>42215.080011786398</c:v>
                </c:pt>
                <c:pt idx="55841">
                  <c:v>42215.080011822203</c:v>
                </c:pt>
                <c:pt idx="55842">
                  <c:v>42215.080011825012</c:v>
                </c:pt>
                <c:pt idx="55843">
                  <c:v>42215.080011844439</c:v>
                </c:pt>
                <c:pt idx="55844">
                  <c:v>42215.080011885802</c:v>
                </c:pt>
                <c:pt idx="55845">
                  <c:v>42215.080011889011</c:v>
                </c:pt>
                <c:pt idx="55846">
                  <c:v>42215.080011907601</c:v>
                </c:pt>
                <c:pt idx="55847">
                  <c:v>42215.08001201853</c:v>
                </c:pt>
                <c:pt idx="55848">
                  <c:v>42215.0800120196</c:v>
                </c:pt>
                <c:pt idx="55849">
                  <c:v>42215.080012042439</c:v>
                </c:pt>
                <c:pt idx="55850">
                  <c:v>42215.080012047612</c:v>
                </c:pt>
                <c:pt idx="55851">
                  <c:v>42215.080012057129</c:v>
                </c:pt>
                <c:pt idx="55852">
                  <c:v>42215.08001207593</c:v>
                </c:pt>
                <c:pt idx="55853">
                  <c:v>42215.080012114129</c:v>
                </c:pt>
                <c:pt idx="55854">
                  <c:v>42215.080012118298</c:v>
                </c:pt>
                <c:pt idx="55855">
                  <c:v>42215.08001212094</c:v>
                </c:pt>
                <c:pt idx="55856">
                  <c:v>42215.080012173697</c:v>
                </c:pt>
                <c:pt idx="55857">
                  <c:v>42215.08001224255</c:v>
                </c:pt>
                <c:pt idx="55858">
                  <c:v>42215.08001225043</c:v>
                </c:pt>
                <c:pt idx="55859">
                  <c:v>42215.08001228833</c:v>
                </c:pt>
                <c:pt idx="55860">
                  <c:v>42215.080012307539</c:v>
                </c:pt>
                <c:pt idx="55861">
                  <c:v>42215.080012323699</c:v>
                </c:pt>
                <c:pt idx="55862">
                  <c:v>42215.080012347047</c:v>
                </c:pt>
                <c:pt idx="55863">
                  <c:v>42215.080012353013</c:v>
                </c:pt>
                <c:pt idx="55864">
                  <c:v>42215.080012360399</c:v>
                </c:pt>
                <c:pt idx="55865">
                  <c:v>42215.080012365099</c:v>
                </c:pt>
                <c:pt idx="55866">
                  <c:v>42215.080012401399</c:v>
                </c:pt>
                <c:pt idx="55867">
                  <c:v>42215.080012474958</c:v>
                </c:pt>
                <c:pt idx="55868">
                  <c:v>42215.080012482329</c:v>
                </c:pt>
                <c:pt idx="55869">
                  <c:v>42215.080012519684</c:v>
                </c:pt>
                <c:pt idx="55870">
                  <c:v>42215.080012539402</c:v>
                </c:pt>
                <c:pt idx="55871">
                  <c:v>42215.080012576938</c:v>
                </c:pt>
                <c:pt idx="55872">
                  <c:v>42215.080012585102</c:v>
                </c:pt>
                <c:pt idx="55873">
                  <c:v>42215.080012598839</c:v>
                </c:pt>
                <c:pt idx="55874">
                  <c:v>42215.080012620929</c:v>
                </c:pt>
                <c:pt idx="55875">
                  <c:v>42215.080012626138</c:v>
                </c:pt>
                <c:pt idx="55876">
                  <c:v>42215.080012696038</c:v>
                </c:pt>
                <c:pt idx="55877">
                  <c:v>42215.080012714301</c:v>
                </c:pt>
                <c:pt idx="55878">
                  <c:v>42215.080012747028</c:v>
                </c:pt>
                <c:pt idx="55879">
                  <c:v>42215.080012748331</c:v>
                </c:pt>
                <c:pt idx="55880">
                  <c:v>42215.080012770602</c:v>
                </c:pt>
                <c:pt idx="55881">
                  <c:v>42215.080012808299</c:v>
                </c:pt>
                <c:pt idx="55882">
                  <c:v>42215.080012810402</c:v>
                </c:pt>
                <c:pt idx="55883">
                  <c:v>42215.080012817103</c:v>
                </c:pt>
                <c:pt idx="55884">
                  <c:v>42215.080012892613</c:v>
                </c:pt>
                <c:pt idx="55885">
                  <c:v>42215.080012920429</c:v>
                </c:pt>
                <c:pt idx="55886">
                  <c:v>42215.080012936829</c:v>
                </c:pt>
                <c:pt idx="55887">
                  <c:v>42215.080012946441</c:v>
                </c:pt>
                <c:pt idx="55888">
                  <c:v>42215.080012982602</c:v>
                </c:pt>
                <c:pt idx="55889">
                  <c:v>42215.080012985301</c:v>
                </c:pt>
                <c:pt idx="55890">
                  <c:v>42215.080013002298</c:v>
                </c:pt>
                <c:pt idx="55891">
                  <c:v>42215.08001304033</c:v>
                </c:pt>
                <c:pt idx="55892">
                  <c:v>42215.080013049039</c:v>
                </c:pt>
                <c:pt idx="55893">
                  <c:v>42215.08001307003</c:v>
                </c:pt>
                <c:pt idx="55894">
                  <c:v>42215.08001317834</c:v>
                </c:pt>
                <c:pt idx="55895">
                  <c:v>42215.080013187129</c:v>
                </c:pt>
                <c:pt idx="55896">
                  <c:v>42215.080013203013</c:v>
                </c:pt>
                <c:pt idx="55897">
                  <c:v>42215.080013210099</c:v>
                </c:pt>
                <c:pt idx="55898">
                  <c:v>42215.080013214429</c:v>
                </c:pt>
                <c:pt idx="55899">
                  <c:v>42215.080013233302</c:v>
                </c:pt>
                <c:pt idx="55900">
                  <c:v>42215.08001327113</c:v>
                </c:pt>
                <c:pt idx="55901">
                  <c:v>42215.080013273211</c:v>
                </c:pt>
                <c:pt idx="55902">
                  <c:v>42215.080013281011</c:v>
                </c:pt>
                <c:pt idx="55903">
                  <c:v>42215.08001333983</c:v>
                </c:pt>
                <c:pt idx="55904">
                  <c:v>42215.080013401399</c:v>
                </c:pt>
                <c:pt idx="55905">
                  <c:v>42215.080013410399</c:v>
                </c:pt>
                <c:pt idx="55906">
                  <c:v>42215.080013445739</c:v>
                </c:pt>
                <c:pt idx="55907">
                  <c:v>42215.080013465311</c:v>
                </c:pt>
                <c:pt idx="55908">
                  <c:v>42215.08001347044</c:v>
                </c:pt>
                <c:pt idx="55909">
                  <c:v>42215.080013500599</c:v>
                </c:pt>
                <c:pt idx="55910">
                  <c:v>42215.080013512998</c:v>
                </c:pt>
                <c:pt idx="55911">
                  <c:v>42215.080013516497</c:v>
                </c:pt>
                <c:pt idx="55912">
                  <c:v>42215.080013519284</c:v>
                </c:pt>
                <c:pt idx="55913">
                  <c:v>42215.080013558829</c:v>
                </c:pt>
                <c:pt idx="55914">
                  <c:v>42215.080013626211</c:v>
                </c:pt>
                <c:pt idx="55915">
                  <c:v>42215.080013642611</c:v>
                </c:pt>
                <c:pt idx="55916">
                  <c:v>42215.080013677201</c:v>
                </c:pt>
                <c:pt idx="55917">
                  <c:v>42215.080013697028</c:v>
                </c:pt>
                <c:pt idx="55918">
                  <c:v>42215.080013733997</c:v>
                </c:pt>
                <c:pt idx="55919">
                  <c:v>42215.080013745013</c:v>
                </c:pt>
                <c:pt idx="55920">
                  <c:v>42215.080013759201</c:v>
                </c:pt>
                <c:pt idx="55921">
                  <c:v>42215.080013779829</c:v>
                </c:pt>
                <c:pt idx="55922">
                  <c:v>42215.080013785002</c:v>
                </c:pt>
                <c:pt idx="55923">
                  <c:v>42215.080013853199</c:v>
                </c:pt>
                <c:pt idx="55924">
                  <c:v>42215.080013874613</c:v>
                </c:pt>
                <c:pt idx="55925">
                  <c:v>42215.080013901701</c:v>
                </c:pt>
                <c:pt idx="55926">
                  <c:v>42215.080013905499</c:v>
                </c:pt>
                <c:pt idx="55927">
                  <c:v>42215.080013927829</c:v>
                </c:pt>
                <c:pt idx="55928">
                  <c:v>42215.080013968203</c:v>
                </c:pt>
                <c:pt idx="55929">
                  <c:v>42215.080013974941</c:v>
                </c:pt>
                <c:pt idx="55930">
                  <c:v>42215.080013977211</c:v>
                </c:pt>
                <c:pt idx="55931">
                  <c:v>42215.080014055529</c:v>
                </c:pt>
                <c:pt idx="55932">
                  <c:v>42215.08001407914</c:v>
                </c:pt>
                <c:pt idx="55933">
                  <c:v>42215.080014097613</c:v>
                </c:pt>
                <c:pt idx="55934">
                  <c:v>42215.08001410673</c:v>
                </c:pt>
                <c:pt idx="55935">
                  <c:v>42215.080014141298</c:v>
                </c:pt>
                <c:pt idx="55936">
                  <c:v>42215.080014144049</c:v>
                </c:pt>
                <c:pt idx="55937">
                  <c:v>42215.080014159939</c:v>
                </c:pt>
                <c:pt idx="55938">
                  <c:v>42215.080014199229</c:v>
                </c:pt>
                <c:pt idx="55939">
                  <c:v>42215.080014209299</c:v>
                </c:pt>
                <c:pt idx="55940">
                  <c:v>42215.080014210012</c:v>
                </c:pt>
                <c:pt idx="55941">
                  <c:v>42215.080014338841</c:v>
                </c:pt>
                <c:pt idx="55942">
                  <c:v>42215.080014340339</c:v>
                </c:pt>
                <c:pt idx="55943">
                  <c:v>42215.080014357838</c:v>
                </c:pt>
                <c:pt idx="55944">
                  <c:v>42215.080014363302</c:v>
                </c:pt>
                <c:pt idx="55945">
                  <c:v>42215.08001436833</c:v>
                </c:pt>
                <c:pt idx="55946">
                  <c:v>42215.080014391038</c:v>
                </c:pt>
                <c:pt idx="55947">
                  <c:v>42215.080014429841</c:v>
                </c:pt>
                <c:pt idx="55948">
                  <c:v>42215.080014431929</c:v>
                </c:pt>
                <c:pt idx="55949">
                  <c:v>42215.080014441439</c:v>
                </c:pt>
                <c:pt idx="55950">
                  <c:v>42215.080014484149</c:v>
                </c:pt>
                <c:pt idx="55951">
                  <c:v>42215.080014557701</c:v>
                </c:pt>
                <c:pt idx="55952">
                  <c:v>42215.080014570798</c:v>
                </c:pt>
                <c:pt idx="55953">
                  <c:v>42215.080014602929</c:v>
                </c:pt>
                <c:pt idx="55954">
                  <c:v>42215.080014622297</c:v>
                </c:pt>
                <c:pt idx="55955">
                  <c:v>42215.080014630097</c:v>
                </c:pt>
                <c:pt idx="55956">
                  <c:v>42215.080014655898</c:v>
                </c:pt>
                <c:pt idx="55957">
                  <c:v>42215.080014669402</c:v>
                </c:pt>
                <c:pt idx="55958">
                  <c:v>42215.0800146732</c:v>
                </c:pt>
                <c:pt idx="55959">
                  <c:v>42215.080014675899</c:v>
                </c:pt>
                <c:pt idx="55960">
                  <c:v>42215.080014716099</c:v>
                </c:pt>
                <c:pt idx="55961">
                  <c:v>42215.080014778228</c:v>
                </c:pt>
                <c:pt idx="55962">
                  <c:v>42215.080014802799</c:v>
                </c:pt>
                <c:pt idx="55963">
                  <c:v>42215.080014834697</c:v>
                </c:pt>
                <c:pt idx="55964">
                  <c:v>42215.080014853702</c:v>
                </c:pt>
                <c:pt idx="55965">
                  <c:v>42215.08001489404</c:v>
                </c:pt>
                <c:pt idx="55966">
                  <c:v>42215.080014905012</c:v>
                </c:pt>
                <c:pt idx="55967">
                  <c:v>42215.080014924941</c:v>
                </c:pt>
                <c:pt idx="55968">
                  <c:v>42215.080014940439</c:v>
                </c:pt>
                <c:pt idx="55969">
                  <c:v>42215.080014947547</c:v>
                </c:pt>
                <c:pt idx="55970">
                  <c:v>42215.080015010899</c:v>
                </c:pt>
                <c:pt idx="55971">
                  <c:v>42215.08001503483</c:v>
                </c:pt>
                <c:pt idx="55972">
                  <c:v>42215.080015066298</c:v>
                </c:pt>
                <c:pt idx="55973">
                  <c:v>42215.080015074949</c:v>
                </c:pt>
                <c:pt idx="55974">
                  <c:v>42215.080015085499</c:v>
                </c:pt>
                <c:pt idx="55975">
                  <c:v>42215.080015123429</c:v>
                </c:pt>
                <c:pt idx="55976">
                  <c:v>42215.080015130297</c:v>
                </c:pt>
                <c:pt idx="55977">
                  <c:v>42215.08001513713</c:v>
                </c:pt>
                <c:pt idx="55978">
                  <c:v>42215.080015206338</c:v>
                </c:pt>
                <c:pt idx="55979">
                  <c:v>42215.08001523494</c:v>
                </c:pt>
                <c:pt idx="55980">
                  <c:v>42215.08001525393</c:v>
                </c:pt>
                <c:pt idx="55981">
                  <c:v>42215.080015266612</c:v>
                </c:pt>
                <c:pt idx="55982">
                  <c:v>42215.080015294239</c:v>
                </c:pt>
                <c:pt idx="55983">
                  <c:v>42215.08001529696</c:v>
                </c:pt>
                <c:pt idx="55984">
                  <c:v>42215.080015316613</c:v>
                </c:pt>
                <c:pt idx="55985">
                  <c:v>42215.080015361003</c:v>
                </c:pt>
                <c:pt idx="55986">
                  <c:v>42215.080015369203</c:v>
                </c:pt>
                <c:pt idx="55987">
                  <c:v>42215.080015369429</c:v>
                </c:pt>
                <c:pt idx="55988">
                  <c:v>42215.08001549734</c:v>
                </c:pt>
                <c:pt idx="55989">
                  <c:v>42215.080015498563</c:v>
                </c:pt>
                <c:pt idx="55990">
                  <c:v>42215.080015515276</c:v>
                </c:pt>
                <c:pt idx="55991">
                  <c:v>42215.080015520529</c:v>
                </c:pt>
                <c:pt idx="55992">
                  <c:v>42215.080015529013</c:v>
                </c:pt>
                <c:pt idx="55993">
                  <c:v>42215.08001554833</c:v>
                </c:pt>
                <c:pt idx="55994">
                  <c:v>42215.080015585801</c:v>
                </c:pt>
                <c:pt idx="55995">
                  <c:v>42215.080015587897</c:v>
                </c:pt>
                <c:pt idx="55996">
                  <c:v>42215.080015601285</c:v>
                </c:pt>
                <c:pt idx="55997">
                  <c:v>42215.080015639302</c:v>
                </c:pt>
                <c:pt idx="55998">
                  <c:v>42215.0800157138</c:v>
                </c:pt>
                <c:pt idx="55999">
                  <c:v>42215.080015730397</c:v>
                </c:pt>
                <c:pt idx="56000">
                  <c:v>42215.080015757099</c:v>
                </c:pt>
                <c:pt idx="56001">
                  <c:v>42215.080015779698</c:v>
                </c:pt>
                <c:pt idx="56002">
                  <c:v>42215.080015796841</c:v>
                </c:pt>
                <c:pt idx="56003">
                  <c:v>42215.080015820138</c:v>
                </c:pt>
                <c:pt idx="56004">
                  <c:v>42215.080015833097</c:v>
                </c:pt>
                <c:pt idx="56005">
                  <c:v>42215.080015833402</c:v>
                </c:pt>
                <c:pt idx="56006">
                  <c:v>42215.080015838212</c:v>
                </c:pt>
                <c:pt idx="56007">
                  <c:v>42215.080015873697</c:v>
                </c:pt>
                <c:pt idx="56008">
                  <c:v>42215.080015947729</c:v>
                </c:pt>
                <c:pt idx="56009">
                  <c:v>42215.080015962398</c:v>
                </c:pt>
                <c:pt idx="56010">
                  <c:v>42215.080015991698</c:v>
                </c:pt>
                <c:pt idx="56011">
                  <c:v>42215.080016011103</c:v>
                </c:pt>
                <c:pt idx="56012">
                  <c:v>42215.08001604845</c:v>
                </c:pt>
                <c:pt idx="56013">
                  <c:v>42215.080016064931</c:v>
                </c:pt>
                <c:pt idx="56014">
                  <c:v>42215.08001607663</c:v>
                </c:pt>
                <c:pt idx="56015">
                  <c:v>42215.080016093139</c:v>
                </c:pt>
                <c:pt idx="56016">
                  <c:v>42215.080016098349</c:v>
                </c:pt>
                <c:pt idx="56017">
                  <c:v>42215.080016167129</c:v>
                </c:pt>
                <c:pt idx="56018">
                  <c:v>42215.080016194559</c:v>
                </c:pt>
                <c:pt idx="56019">
                  <c:v>42215.080016220229</c:v>
                </c:pt>
                <c:pt idx="56020">
                  <c:v>42215.080016223612</c:v>
                </c:pt>
                <c:pt idx="56021">
                  <c:v>42215.080016242639</c:v>
                </c:pt>
                <c:pt idx="56022">
                  <c:v>42215.080016281798</c:v>
                </c:pt>
                <c:pt idx="56023">
                  <c:v>42215.08001629114</c:v>
                </c:pt>
                <c:pt idx="56024">
                  <c:v>42215.080016297041</c:v>
                </c:pt>
                <c:pt idx="56025">
                  <c:v>42215.080016367298</c:v>
                </c:pt>
                <c:pt idx="56026">
                  <c:v>42215.080016392749</c:v>
                </c:pt>
                <c:pt idx="56027">
                  <c:v>42215.080016409331</c:v>
                </c:pt>
                <c:pt idx="56028">
                  <c:v>42215.080016426458</c:v>
                </c:pt>
                <c:pt idx="56029">
                  <c:v>42215.080016454958</c:v>
                </c:pt>
                <c:pt idx="56030">
                  <c:v>42215.080016457629</c:v>
                </c:pt>
                <c:pt idx="56031">
                  <c:v>42215.08001647405</c:v>
                </c:pt>
                <c:pt idx="56032">
                  <c:v>42215.080016511376</c:v>
                </c:pt>
                <c:pt idx="56033">
                  <c:v>42215.080016529013</c:v>
                </c:pt>
                <c:pt idx="56034">
                  <c:v>42215.080016536303</c:v>
                </c:pt>
                <c:pt idx="56035">
                  <c:v>42215.080016658139</c:v>
                </c:pt>
                <c:pt idx="56036">
                  <c:v>42215.08001665843</c:v>
                </c:pt>
                <c:pt idx="56037">
                  <c:v>42215.080016673899</c:v>
                </c:pt>
                <c:pt idx="56038">
                  <c:v>42215.080016681</c:v>
                </c:pt>
                <c:pt idx="56039">
                  <c:v>42215.080016683103</c:v>
                </c:pt>
                <c:pt idx="56040">
                  <c:v>42215.080016705499</c:v>
                </c:pt>
                <c:pt idx="56041">
                  <c:v>42215.080016744629</c:v>
                </c:pt>
                <c:pt idx="56042">
                  <c:v>42215.080016749329</c:v>
                </c:pt>
                <c:pt idx="56043">
                  <c:v>42215.080016761</c:v>
                </c:pt>
                <c:pt idx="56044">
                  <c:v>42215.080016809603</c:v>
                </c:pt>
                <c:pt idx="56045">
                  <c:v>42215.080016874941</c:v>
                </c:pt>
                <c:pt idx="56046">
                  <c:v>42215.08001689033</c:v>
                </c:pt>
                <c:pt idx="56047">
                  <c:v>42215.080016914602</c:v>
                </c:pt>
                <c:pt idx="56048">
                  <c:v>42215.080016937012</c:v>
                </c:pt>
                <c:pt idx="56049">
                  <c:v>42215.080016961801</c:v>
                </c:pt>
                <c:pt idx="56050">
                  <c:v>42215.080016979613</c:v>
                </c:pt>
                <c:pt idx="56051">
                  <c:v>42215.080016992841</c:v>
                </c:pt>
                <c:pt idx="56052">
                  <c:v>42215.080016995613</c:v>
                </c:pt>
                <c:pt idx="56053">
                  <c:v>42215.08001700043</c:v>
                </c:pt>
                <c:pt idx="56054">
                  <c:v>42215.08001703093</c:v>
                </c:pt>
                <c:pt idx="56055">
                  <c:v>42215.080017097549</c:v>
                </c:pt>
                <c:pt idx="56056">
                  <c:v>42215.080017122229</c:v>
                </c:pt>
                <c:pt idx="56057">
                  <c:v>42215.080017145949</c:v>
                </c:pt>
                <c:pt idx="56058">
                  <c:v>42215.080017168613</c:v>
                </c:pt>
                <c:pt idx="56059">
                  <c:v>42215.080017206441</c:v>
                </c:pt>
                <c:pt idx="56060">
                  <c:v>42215.080017224747</c:v>
                </c:pt>
                <c:pt idx="56061">
                  <c:v>42215.080017232613</c:v>
                </c:pt>
                <c:pt idx="56062">
                  <c:v>42215.08001725284</c:v>
                </c:pt>
                <c:pt idx="56063">
                  <c:v>42215.080017258158</c:v>
                </c:pt>
                <c:pt idx="56064">
                  <c:v>42215.08001732744</c:v>
                </c:pt>
                <c:pt idx="56065">
                  <c:v>42215.080017354339</c:v>
                </c:pt>
                <c:pt idx="56066">
                  <c:v>42215.080017378459</c:v>
                </c:pt>
                <c:pt idx="56067">
                  <c:v>42215.08001738094</c:v>
                </c:pt>
                <c:pt idx="56068">
                  <c:v>42215.080017400149</c:v>
                </c:pt>
                <c:pt idx="56069">
                  <c:v>42215.080017437329</c:v>
                </c:pt>
                <c:pt idx="56070">
                  <c:v>42215.080017439439</c:v>
                </c:pt>
                <c:pt idx="56071">
                  <c:v>42215.080017456639</c:v>
                </c:pt>
                <c:pt idx="56072">
                  <c:v>42215.080017519402</c:v>
                </c:pt>
                <c:pt idx="56073">
                  <c:v>42215.080017549539</c:v>
                </c:pt>
                <c:pt idx="56074">
                  <c:v>42215.080017565997</c:v>
                </c:pt>
                <c:pt idx="56075">
                  <c:v>42215.080017586297</c:v>
                </c:pt>
                <c:pt idx="56076">
                  <c:v>42215.080017612199</c:v>
                </c:pt>
                <c:pt idx="56077">
                  <c:v>42215.080017614899</c:v>
                </c:pt>
                <c:pt idx="56078">
                  <c:v>42215.080017631997</c:v>
                </c:pt>
                <c:pt idx="56079">
                  <c:v>42215.080017678141</c:v>
                </c:pt>
                <c:pt idx="56080">
                  <c:v>42215.080017680797</c:v>
                </c:pt>
                <c:pt idx="56081">
                  <c:v>42215.08001768843</c:v>
                </c:pt>
                <c:pt idx="56082">
                  <c:v>42215.080017818029</c:v>
                </c:pt>
                <c:pt idx="56083">
                  <c:v>42215.080017823697</c:v>
                </c:pt>
                <c:pt idx="56084">
                  <c:v>42215.080017837499</c:v>
                </c:pt>
                <c:pt idx="56085">
                  <c:v>42215.080017840541</c:v>
                </c:pt>
                <c:pt idx="56086">
                  <c:v>42215.080017844739</c:v>
                </c:pt>
                <c:pt idx="56087">
                  <c:v>42215.080017863103</c:v>
                </c:pt>
                <c:pt idx="56088">
                  <c:v>42215.080017900611</c:v>
                </c:pt>
                <c:pt idx="56089">
                  <c:v>42215.080017902699</c:v>
                </c:pt>
                <c:pt idx="56090">
                  <c:v>42215.080017920212</c:v>
                </c:pt>
                <c:pt idx="56091">
                  <c:v>42215.08001795844</c:v>
                </c:pt>
                <c:pt idx="56092">
                  <c:v>42215.080018036439</c:v>
                </c:pt>
                <c:pt idx="56093">
                  <c:v>42215.08001805003</c:v>
                </c:pt>
                <c:pt idx="56094">
                  <c:v>42215.080018071931</c:v>
                </c:pt>
                <c:pt idx="56095">
                  <c:v>42215.080018094559</c:v>
                </c:pt>
                <c:pt idx="56096">
                  <c:v>42215.080018109613</c:v>
                </c:pt>
                <c:pt idx="56097">
                  <c:v>42215.08001813494</c:v>
                </c:pt>
                <c:pt idx="56098">
                  <c:v>42215.08001814835</c:v>
                </c:pt>
                <c:pt idx="56099">
                  <c:v>42215.08001815193</c:v>
                </c:pt>
                <c:pt idx="56100">
                  <c:v>42215.080018154949</c:v>
                </c:pt>
                <c:pt idx="56101">
                  <c:v>42215.080018188339</c:v>
                </c:pt>
                <c:pt idx="56102">
                  <c:v>42215.08001825594</c:v>
                </c:pt>
                <c:pt idx="56103">
                  <c:v>42215.080018282039</c:v>
                </c:pt>
                <c:pt idx="56104">
                  <c:v>42215.080018306558</c:v>
                </c:pt>
                <c:pt idx="56105">
                  <c:v>42215.080018325949</c:v>
                </c:pt>
                <c:pt idx="56106">
                  <c:v>42215.080018363296</c:v>
                </c:pt>
                <c:pt idx="56107">
                  <c:v>42215.08001838404</c:v>
                </c:pt>
                <c:pt idx="56108">
                  <c:v>42215.080018387613</c:v>
                </c:pt>
                <c:pt idx="56109">
                  <c:v>42215.08001841083</c:v>
                </c:pt>
                <c:pt idx="56110">
                  <c:v>42215.08001841604</c:v>
                </c:pt>
                <c:pt idx="56111">
                  <c:v>42215.08001848204</c:v>
                </c:pt>
                <c:pt idx="56112">
                  <c:v>42215.080018514003</c:v>
                </c:pt>
                <c:pt idx="56113">
                  <c:v>42215.080018543798</c:v>
                </c:pt>
                <c:pt idx="56114">
                  <c:v>42215.08001854473</c:v>
                </c:pt>
                <c:pt idx="56115">
                  <c:v>42215.080018557499</c:v>
                </c:pt>
                <c:pt idx="56116">
                  <c:v>42215.080018596229</c:v>
                </c:pt>
                <c:pt idx="56117">
                  <c:v>42215.080018603097</c:v>
                </c:pt>
                <c:pt idx="56118">
                  <c:v>42215.080018616303</c:v>
                </c:pt>
                <c:pt idx="56119">
                  <c:v>42215.080018689929</c:v>
                </c:pt>
                <c:pt idx="56120">
                  <c:v>42215.080018713401</c:v>
                </c:pt>
                <c:pt idx="56121">
                  <c:v>42215.08001873453</c:v>
                </c:pt>
                <c:pt idx="56122">
                  <c:v>42215.080018746041</c:v>
                </c:pt>
                <c:pt idx="56123">
                  <c:v>42215.080018766203</c:v>
                </c:pt>
                <c:pt idx="56124">
                  <c:v>42215.080018768938</c:v>
                </c:pt>
                <c:pt idx="56125">
                  <c:v>42215.080018789013</c:v>
                </c:pt>
                <c:pt idx="56126">
                  <c:v>42215.08001882815</c:v>
                </c:pt>
                <c:pt idx="56127">
                  <c:v>42215.080018840141</c:v>
                </c:pt>
                <c:pt idx="56128">
                  <c:v>42215.080018848239</c:v>
                </c:pt>
                <c:pt idx="56129">
                  <c:v>42215.080018970439</c:v>
                </c:pt>
                <c:pt idx="56130">
                  <c:v>42215.080018978239</c:v>
                </c:pt>
                <c:pt idx="56131">
                  <c:v>42215.080018990739</c:v>
                </c:pt>
                <c:pt idx="56132">
                  <c:v>42215.080018995941</c:v>
                </c:pt>
                <c:pt idx="56133">
                  <c:v>42215.080019001303</c:v>
                </c:pt>
                <c:pt idx="56134">
                  <c:v>42215.080019020941</c:v>
                </c:pt>
                <c:pt idx="56135">
                  <c:v>42215.080019060013</c:v>
                </c:pt>
                <c:pt idx="56136">
                  <c:v>42215.08001906483</c:v>
                </c:pt>
                <c:pt idx="56137">
                  <c:v>42215.080019080029</c:v>
                </c:pt>
                <c:pt idx="56138">
                  <c:v>42215.08001911793</c:v>
                </c:pt>
                <c:pt idx="56139">
                  <c:v>42215.080019179339</c:v>
                </c:pt>
                <c:pt idx="56140">
                  <c:v>42215.080019210131</c:v>
                </c:pt>
                <c:pt idx="56141">
                  <c:v>42215.08001922915</c:v>
                </c:pt>
                <c:pt idx="56142">
                  <c:v>42215.080019251938</c:v>
                </c:pt>
                <c:pt idx="56143">
                  <c:v>42215.080019260538</c:v>
                </c:pt>
                <c:pt idx="56144">
                  <c:v>42215.080019290741</c:v>
                </c:pt>
                <c:pt idx="56145">
                  <c:v>42215.080019301611</c:v>
                </c:pt>
                <c:pt idx="56146">
                  <c:v>42215.080019304449</c:v>
                </c:pt>
                <c:pt idx="56147">
                  <c:v>42215.08001931203</c:v>
                </c:pt>
                <c:pt idx="56148">
                  <c:v>42215.080019345631</c:v>
                </c:pt>
                <c:pt idx="56149">
                  <c:v>42215.08001940955</c:v>
                </c:pt>
                <c:pt idx="56150">
                  <c:v>42215.080019442059</c:v>
                </c:pt>
                <c:pt idx="56151">
                  <c:v>42215.08001946404</c:v>
                </c:pt>
                <c:pt idx="56152">
                  <c:v>42215.080019483299</c:v>
                </c:pt>
                <c:pt idx="56153">
                  <c:v>42215.080019520603</c:v>
                </c:pt>
                <c:pt idx="56154">
                  <c:v>42215.080019543799</c:v>
                </c:pt>
                <c:pt idx="56155">
                  <c:v>42215.080019553701</c:v>
                </c:pt>
                <c:pt idx="56156">
                  <c:v>42215.080019569497</c:v>
                </c:pt>
                <c:pt idx="56157">
                  <c:v>42215.080019574729</c:v>
                </c:pt>
                <c:pt idx="56158">
                  <c:v>42215.080019639201</c:v>
                </c:pt>
                <c:pt idx="56159">
                  <c:v>42215.080019674038</c:v>
                </c:pt>
                <c:pt idx="56160">
                  <c:v>42215.080019692141</c:v>
                </c:pt>
                <c:pt idx="56161">
                  <c:v>42215.080019702538</c:v>
                </c:pt>
                <c:pt idx="56162">
                  <c:v>42215.080019714798</c:v>
                </c:pt>
                <c:pt idx="56163">
                  <c:v>42215.080019752138</c:v>
                </c:pt>
                <c:pt idx="56164">
                  <c:v>42215.080019760702</c:v>
                </c:pt>
                <c:pt idx="56165">
                  <c:v>42215.080019776047</c:v>
                </c:pt>
                <c:pt idx="56166">
                  <c:v>42215.080019848639</c:v>
                </c:pt>
                <c:pt idx="56167">
                  <c:v>42215.08001987193</c:v>
                </c:pt>
                <c:pt idx="56168">
                  <c:v>42215.08001989044</c:v>
                </c:pt>
                <c:pt idx="56169">
                  <c:v>42215.08001990604</c:v>
                </c:pt>
                <c:pt idx="56170">
                  <c:v>42215.080019923538</c:v>
                </c:pt>
                <c:pt idx="56171">
                  <c:v>42215.080019926339</c:v>
                </c:pt>
                <c:pt idx="56172">
                  <c:v>42215.080019946341</c:v>
                </c:pt>
                <c:pt idx="56173">
                  <c:v>42215.080019989939</c:v>
                </c:pt>
                <c:pt idx="56174">
                  <c:v>42215.08001999835</c:v>
                </c:pt>
                <c:pt idx="56175">
                  <c:v>42215.080020007903</c:v>
                </c:pt>
                <c:pt idx="56176">
                  <c:v>42215.080020136098</c:v>
                </c:pt>
                <c:pt idx="56177">
                  <c:v>42215.080020137801</c:v>
                </c:pt>
                <c:pt idx="56178">
                  <c:v>42215.080020150002</c:v>
                </c:pt>
                <c:pt idx="56179">
                  <c:v>42215.080020155103</c:v>
                </c:pt>
                <c:pt idx="56180">
                  <c:v>42215.080020157198</c:v>
                </c:pt>
                <c:pt idx="56181">
                  <c:v>42215.080020178029</c:v>
                </c:pt>
                <c:pt idx="56182">
                  <c:v>42215.080020214496</c:v>
                </c:pt>
                <c:pt idx="56183">
                  <c:v>42215.080020216599</c:v>
                </c:pt>
                <c:pt idx="56184">
                  <c:v>42215.080020239897</c:v>
                </c:pt>
                <c:pt idx="56185">
                  <c:v>42215.080020273999</c:v>
                </c:pt>
                <c:pt idx="56186">
                  <c:v>42215.080020343201</c:v>
                </c:pt>
                <c:pt idx="56187">
                  <c:v>42215.080020369802</c:v>
                </c:pt>
                <c:pt idx="56188">
                  <c:v>42215.080020386529</c:v>
                </c:pt>
                <c:pt idx="56189">
                  <c:v>42215.080020409201</c:v>
                </c:pt>
                <c:pt idx="56190">
                  <c:v>42215.080020421301</c:v>
                </c:pt>
                <c:pt idx="56191">
                  <c:v>42215.080020449539</c:v>
                </c:pt>
                <c:pt idx="56192">
                  <c:v>42215.080020462898</c:v>
                </c:pt>
                <c:pt idx="56193">
                  <c:v>42215.0800204677</c:v>
                </c:pt>
                <c:pt idx="56194">
                  <c:v>42215.080020471702</c:v>
                </c:pt>
                <c:pt idx="56195">
                  <c:v>42215.080020502995</c:v>
                </c:pt>
                <c:pt idx="56196">
                  <c:v>42215.080020567373</c:v>
                </c:pt>
                <c:pt idx="56197">
                  <c:v>42215.080020601876</c:v>
                </c:pt>
                <c:pt idx="56198">
                  <c:v>42215.080020618101</c:v>
                </c:pt>
                <c:pt idx="56199">
                  <c:v>42215.0800206407</c:v>
                </c:pt>
                <c:pt idx="56200">
                  <c:v>42215.080020677597</c:v>
                </c:pt>
                <c:pt idx="56201">
                  <c:v>42215.080020703776</c:v>
                </c:pt>
                <c:pt idx="56202">
                  <c:v>42215.080020708898</c:v>
                </c:pt>
                <c:pt idx="56203">
                  <c:v>42215.0800207262</c:v>
                </c:pt>
                <c:pt idx="56204">
                  <c:v>42215.080020731584</c:v>
                </c:pt>
                <c:pt idx="56205">
                  <c:v>42215.080020796297</c:v>
                </c:pt>
                <c:pt idx="56206">
                  <c:v>42215.080020833775</c:v>
                </c:pt>
                <c:pt idx="56207">
                  <c:v>42215.080020852911</c:v>
                </c:pt>
                <c:pt idx="56208">
                  <c:v>42215.080020860594</c:v>
                </c:pt>
                <c:pt idx="56209">
                  <c:v>42215.080020872199</c:v>
                </c:pt>
                <c:pt idx="56210">
                  <c:v>42215.080020911875</c:v>
                </c:pt>
                <c:pt idx="56211">
                  <c:v>42215.080020923502</c:v>
                </c:pt>
                <c:pt idx="56212">
                  <c:v>42215.080020935675</c:v>
                </c:pt>
                <c:pt idx="56213">
                  <c:v>42215.080021012604</c:v>
                </c:pt>
                <c:pt idx="56214">
                  <c:v>42215.080021030801</c:v>
                </c:pt>
                <c:pt idx="56215">
                  <c:v>42215.080021049303</c:v>
                </c:pt>
                <c:pt idx="56216">
                  <c:v>42215.080021065674</c:v>
                </c:pt>
                <c:pt idx="56217">
                  <c:v>42215.080021080998</c:v>
                </c:pt>
                <c:pt idx="56218">
                  <c:v>42215.080021083675</c:v>
                </c:pt>
                <c:pt idx="56219">
                  <c:v>42215.0800211038</c:v>
                </c:pt>
                <c:pt idx="56220">
                  <c:v>42215.08002114293</c:v>
                </c:pt>
                <c:pt idx="56221">
                  <c:v>42215.0800211553</c:v>
                </c:pt>
                <c:pt idx="56222">
                  <c:v>42215.0800211678</c:v>
                </c:pt>
                <c:pt idx="56223">
                  <c:v>42215.080021285001</c:v>
                </c:pt>
                <c:pt idx="56224">
                  <c:v>42215.08002129793</c:v>
                </c:pt>
                <c:pt idx="56225">
                  <c:v>42215.080021305199</c:v>
                </c:pt>
                <c:pt idx="56226">
                  <c:v>42215.080021310401</c:v>
                </c:pt>
                <c:pt idx="56227">
                  <c:v>42215.080021315604</c:v>
                </c:pt>
                <c:pt idx="56228">
                  <c:v>42215.080021335401</c:v>
                </c:pt>
                <c:pt idx="56229">
                  <c:v>42215.080021372298</c:v>
                </c:pt>
                <c:pt idx="56230">
                  <c:v>42215.080021379203</c:v>
                </c:pt>
                <c:pt idx="56231">
                  <c:v>42215.08002139943</c:v>
                </c:pt>
                <c:pt idx="56232">
                  <c:v>42215.080021438938</c:v>
                </c:pt>
                <c:pt idx="56233">
                  <c:v>42215.080021513975</c:v>
                </c:pt>
                <c:pt idx="56234">
                  <c:v>42215.080021529902</c:v>
                </c:pt>
                <c:pt idx="56235">
                  <c:v>42215.080021543785</c:v>
                </c:pt>
                <c:pt idx="56236">
                  <c:v>42215.080021566675</c:v>
                </c:pt>
                <c:pt idx="56237">
                  <c:v>42215.080021576898</c:v>
                </c:pt>
                <c:pt idx="56238">
                  <c:v>42215.080021604997</c:v>
                </c:pt>
                <c:pt idx="56239">
                  <c:v>42215.080021615875</c:v>
                </c:pt>
                <c:pt idx="56240">
                  <c:v>42215.080021622503</c:v>
                </c:pt>
                <c:pt idx="56241">
                  <c:v>42215.080021631264</c:v>
                </c:pt>
                <c:pt idx="56242">
                  <c:v>42215.080021661073</c:v>
                </c:pt>
                <c:pt idx="56243">
                  <c:v>42215.080021730995</c:v>
                </c:pt>
                <c:pt idx="56244">
                  <c:v>42215.080021761984</c:v>
                </c:pt>
                <c:pt idx="56245">
                  <c:v>42215.080021778602</c:v>
                </c:pt>
                <c:pt idx="56246">
                  <c:v>42215.080021798203</c:v>
                </c:pt>
                <c:pt idx="56247">
                  <c:v>42215.080021835784</c:v>
                </c:pt>
                <c:pt idx="56248">
                  <c:v>42215.080021863374</c:v>
                </c:pt>
                <c:pt idx="56249">
                  <c:v>42215.080021864684</c:v>
                </c:pt>
                <c:pt idx="56250">
                  <c:v>42215.080021883594</c:v>
                </c:pt>
                <c:pt idx="56251">
                  <c:v>42215.080021888898</c:v>
                </c:pt>
                <c:pt idx="56252">
                  <c:v>42215.080021954098</c:v>
                </c:pt>
                <c:pt idx="56253">
                  <c:v>42215.080021993803</c:v>
                </c:pt>
                <c:pt idx="56254">
                  <c:v>42215.080022006798</c:v>
                </c:pt>
                <c:pt idx="56255">
                  <c:v>42215.080022013375</c:v>
                </c:pt>
                <c:pt idx="56256">
                  <c:v>42215.080022029702</c:v>
                </c:pt>
                <c:pt idx="56257">
                  <c:v>42215.080022067275</c:v>
                </c:pt>
                <c:pt idx="56258">
                  <c:v>42215.0800220694</c:v>
                </c:pt>
                <c:pt idx="56259">
                  <c:v>42215.080022095201</c:v>
                </c:pt>
                <c:pt idx="56260">
                  <c:v>42215.080022150403</c:v>
                </c:pt>
                <c:pt idx="56261">
                  <c:v>42215.080022179529</c:v>
                </c:pt>
                <c:pt idx="56262">
                  <c:v>42215.080022197697</c:v>
                </c:pt>
                <c:pt idx="56263">
                  <c:v>42215.0800222256</c:v>
                </c:pt>
                <c:pt idx="56264">
                  <c:v>42215.080022238399</c:v>
                </c:pt>
                <c:pt idx="56265">
                  <c:v>42215.080022241098</c:v>
                </c:pt>
                <c:pt idx="56266">
                  <c:v>42215.080022261194</c:v>
                </c:pt>
                <c:pt idx="56267">
                  <c:v>42215.080022306603</c:v>
                </c:pt>
                <c:pt idx="56268">
                  <c:v>42215.080022313276</c:v>
                </c:pt>
                <c:pt idx="56269">
                  <c:v>42215.080022327311</c:v>
                </c:pt>
                <c:pt idx="56270">
                  <c:v>42215.08002245253</c:v>
                </c:pt>
                <c:pt idx="56271">
                  <c:v>42215.080022457798</c:v>
                </c:pt>
                <c:pt idx="56272">
                  <c:v>42215.080022466398</c:v>
                </c:pt>
                <c:pt idx="56273">
                  <c:v>42215.080022469701</c:v>
                </c:pt>
                <c:pt idx="56274">
                  <c:v>42215.080022473398</c:v>
                </c:pt>
                <c:pt idx="56275">
                  <c:v>42215.080022492541</c:v>
                </c:pt>
                <c:pt idx="56276">
                  <c:v>42215.080022529</c:v>
                </c:pt>
                <c:pt idx="56277">
                  <c:v>42215.080022531074</c:v>
                </c:pt>
                <c:pt idx="56278">
                  <c:v>42215.080022559276</c:v>
                </c:pt>
                <c:pt idx="56279">
                  <c:v>42215.080022599803</c:v>
                </c:pt>
                <c:pt idx="56280">
                  <c:v>42215.080022662994</c:v>
                </c:pt>
                <c:pt idx="56281">
                  <c:v>42215.080022689501</c:v>
                </c:pt>
                <c:pt idx="56282">
                  <c:v>42215.080022704402</c:v>
                </c:pt>
                <c:pt idx="56283">
                  <c:v>42215.080022724302</c:v>
                </c:pt>
                <c:pt idx="56284">
                  <c:v>42215.080022752103</c:v>
                </c:pt>
                <c:pt idx="56285">
                  <c:v>42215.080022770097</c:v>
                </c:pt>
                <c:pt idx="56286">
                  <c:v>42215.080022783273</c:v>
                </c:pt>
                <c:pt idx="56287">
                  <c:v>42215.080022788097</c:v>
                </c:pt>
                <c:pt idx="56288">
                  <c:v>42215.080022791401</c:v>
                </c:pt>
                <c:pt idx="56289">
                  <c:v>42215.0800228179</c:v>
                </c:pt>
                <c:pt idx="56290">
                  <c:v>42215.080022893802</c:v>
                </c:pt>
                <c:pt idx="56291">
                  <c:v>42215.080022921502</c:v>
                </c:pt>
                <c:pt idx="56292">
                  <c:v>42215.080022935901</c:v>
                </c:pt>
                <c:pt idx="56293">
                  <c:v>42215.080022955597</c:v>
                </c:pt>
                <c:pt idx="56294">
                  <c:v>42215.0800229917</c:v>
                </c:pt>
                <c:pt idx="56295">
                  <c:v>42215.080023022798</c:v>
                </c:pt>
                <c:pt idx="56296">
                  <c:v>42215.0800230233</c:v>
                </c:pt>
                <c:pt idx="56297">
                  <c:v>42215.080023039802</c:v>
                </c:pt>
                <c:pt idx="56298">
                  <c:v>42215.080023045201</c:v>
                </c:pt>
                <c:pt idx="56299">
                  <c:v>42215.080023110597</c:v>
                </c:pt>
                <c:pt idx="56300">
                  <c:v>42215.080023153598</c:v>
                </c:pt>
                <c:pt idx="56301">
                  <c:v>42215.080023167684</c:v>
                </c:pt>
                <c:pt idx="56302">
                  <c:v>42215.0800231713</c:v>
                </c:pt>
                <c:pt idx="56303">
                  <c:v>42215.080023187002</c:v>
                </c:pt>
                <c:pt idx="56304">
                  <c:v>42215.080023224698</c:v>
                </c:pt>
                <c:pt idx="56305">
                  <c:v>42215.080023237999</c:v>
                </c:pt>
                <c:pt idx="56306">
                  <c:v>42215.080023255199</c:v>
                </c:pt>
                <c:pt idx="56307">
                  <c:v>42215.080023316797</c:v>
                </c:pt>
                <c:pt idx="56308">
                  <c:v>42215.080023340139</c:v>
                </c:pt>
                <c:pt idx="56309">
                  <c:v>42215.080023358612</c:v>
                </c:pt>
                <c:pt idx="56310">
                  <c:v>42215.080023385599</c:v>
                </c:pt>
                <c:pt idx="56311">
                  <c:v>42215.080023398739</c:v>
                </c:pt>
                <c:pt idx="56312">
                  <c:v>42215.080023401599</c:v>
                </c:pt>
                <c:pt idx="56313">
                  <c:v>42215.080023418603</c:v>
                </c:pt>
                <c:pt idx="56314">
                  <c:v>42215.080023463284</c:v>
                </c:pt>
                <c:pt idx="56315">
                  <c:v>42215.080023479612</c:v>
                </c:pt>
                <c:pt idx="56316">
                  <c:v>42215.0800234872</c:v>
                </c:pt>
                <c:pt idx="56317">
                  <c:v>42215.080023604911</c:v>
                </c:pt>
                <c:pt idx="56318">
                  <c:v>42215.080023617484</c:v>
                </c:pt>
                <c:pt idx="56319">
                  <c:v>42215.080023618801</c:v>
                </c:pt>
                <c:pt idx="56320">
                  <c:v>42215.0800236258</c:v>
                </c:pt>
                <c:pt idx="56321">
                  <c:v>42215.080023627102</c:v>
                </c:pt>
                <c:pt idx="56322">
                  <c:v>42215.080023650284</c:v>
                </c:pt>
                <c:pt idx="56323">
                  <c:v>42215.080023686998</c:v>
                </c:pt>
                <c:pt idx="56324">
                  <c:v>42215.080023693998</c:v>
                </c:pt>
                <c:pt idx="56325">
                  <c:v>42215.0800237191</c:v>
                </c:pt>
                <c:pt idx="56326">
                  <c:v>42215.080023750001</c:v>
                </c:pt>
                <c:pt idx="56327">
                  <c:v>42215.080023816598</c:v>
                </c:pt>
                <c:pt idx="56328">
                  <c:v>42215.080023849398</c:v>
                </c:pt>
                <c:pt idx="56329">
                  <c:v>42215.080023858529</c:v>
                </c:pt>
                <c:pt idx="56330">
                  <c:v>42215.080023881375</c:v>
                </c:pt>
                <c:pt idx="56331">
                  <c:v>42215.080023888499</c:v>
                </c:pt>
                <c:pt idx="56332">
                  <c:v>42215.080023916198</c:v>
                </c:pt>
                <c:pt idx="56333">
                  <c:v>42215.0800239323</c:v>
                </c:pt>
                <c:pt idx="56334">
                  <c:v>42215.080023935101</c:v>
                </c:pt>
                <c:pt idx="56335">
                  <c:v>42215.080023950897</c:v>
                </c:pt>
                <c:pt idx="56336">
                  <c:v>42215.08002397493</c:v>
                </c:pt>
                <c:pt idx="56337">
                  <c:v>42215.080024045201</c:v>
                </c:pt>
                <c:pt idx="56338">
                  <c:v>42215.080024081595</c:v>
                </c:pt>
                <c:pt idx="56339">
                  <c:v>42215.080024093397</c:v>
                </c:pt>
                <c:pt idx="56340">
                  <c:v>42215.0800241131</c:v>
                </c:pt>
                <c:pt idx="56341">
                  <c:v>42215.080024150499</c:v>
                </c:pt>
                <c:pt idx="56342">
                  <c:v>42215.080024182702</c:v>
                </c:pt>
                <c:pt idx="56343">
                  <c:v>42215.080024187497</c:v>
                </c:pt>
                <c:pt idx="56344">
                  <c:v>42215.080024201285</c:v>
                </c:pt>
                <c:pt idx="56345">
                  <c:v>42215.08002420843</c:v>
                </c:pt>
                <c:pt idx="56346">
                  <c:v>42215.080024269599</c:v>
                </c:pt>
                <c:pt idx="56347">
                  <c:v>42215.080024313684</c:v>
                </c:pt>
                <c:pt idx="56348">
                  <c:v>42215.08002432494</c:v>
                </c:pt>
                <c:pt idx="56349">
                  <c:v>42215.080024335097</c:v>
                </c:pt>
                <c:pt idx="56350">
                  <c:v>42215.08002434473</c:v>
                </c:pt>
                <c:pt idx="56351">
                  <c:v>42215.080024380601</c:v>
                </c:pt>
                <c:pt idx="56352">
                  <c:v>42215.080024385199</c:v>
                </c:pt>
                <c:pt idx="56353">
                  <c:v>42215.080024414798</c:v>
                </c:pt>
                <c:pt idx="56354">
                  <c:v>42215.080024469498</c:v>
                </c:pt>
                <c:pt idx="56355">
                  <c:v>42215.080024495212</c:v>
                </c:pt>
                <c:pt idx="56356">
                  <c:v>42215.080024513576</c:v>
                </c:pt>
                <c:pt idx="56357">
                  <c:v>42215.080024545598</c:v>
                </c:pt>
                <c:pt idx="56358">
                  <c:v>42215.080024552903</c:v>
                </c:pt>
                <c:pt idx="56359">
                  <c:v>42215.080024555595</c:v>
                </c:pt>
                <c:pt idx="56360">
                  <c:v>42215.080024576098</c:v>
                </c:pt>
                <c:pt idx="56361">
                  <c:v>42215.080024621901</c:v>
                </c:pt>
                <c:pt idx="56362">
                  <c:v>42215.080024638199</c:v>
                </c:pt>
                <c:pt idx="56363">
                  <c:v>42215.080024646799</c:v>
                </c:pt>
                <c:pt idx="56364">
                  <c:v>42215.080024759911</c:v>
                </c:pt>
                <c:pt idx="56365">
                  <c:v>42215.080024777599</c:v>
                </c:pt>
                <c:pt idx="56366">
                  <c:v>42215.080024777897</c:v>
                </c:pt>
                <c:pt idx="56367">
                  <c:v>42215.080024782997</c:v>
                </c:pt>
                <c:pt idx="56368">
                  <c:v>42215.0800247843</c:v>
                </c:pt>
                <c:pt idx="56369">
                  <c:v>42215.080024807401</c:v>
                </c:pt>
                <c:pt idx="56370">
                  <c:v>42215.08002484293</c:v>
                </c:pt>
                <c:pt idx="56371">
                  <c:v>42215.080024845003</c:v>
                </c:pt>
                <c:pt idx="56372">
                  <c:v>42215.080024879011</c:v>
                </c:pt>
                <c:pt idx="56373">
                  <c:v>42215.080024910101</c:v>
                </c:pt>
                <c:pt idx="56374">
                  <c:v>42215.08002497413</c:v>
                </c:pt>
                <c:pt idx="56375">
                  <c:v>42215.080025009702</c:v>
                </c:pt>
                <c:pt idx="56376">
                  <c:v>42215.080025019</c:v>
                </c:pt>
                <c:pt idx="56377">
                  <c:v>42215.080025038696</c:v>
                </c:pt>
                <c:pt idx="56378">
                  <c:v>42215.080025054602</c:v>
                </c:pt>
                <c:pt idx="56379">
                  <c:v>42215.080025077797</c:v>
                </c:pt>
                <c:pt idx="56380">
                  <c:v>42215.080025091098</c:v>
                </c:pt>
                <c:pt idx="56381">
                  <c:v>42215.080025097697</c:v>
                </c:pt>
                <c:pt idx="56382">
                  <c:v>42215.0800251111</c:v>
                </c:pt>
                <c:pt idx="56383">
                  <c:v>42215.080025132702</c:v>
                </c:pt>
                <c:pt idx="56384">
                  <c:v>42215.080025198949</c:v>
                </c:pt>
                <c:pt idx="56385">
                  <c:v>42215.080025241703</c:v>
                </c:pt>
                <c:pt idx="56386">
                  <c:v>42215.080025247538</c:v>
                </c:pt>
                <c:pt idx="56387">
                  <c:v>42215.080025270297</c:v>
                </c:pt>
                <c:pt idx="56388">
                  <c:v>42215.080025306612</c:v>
                </c:pt>
                <c:pt idx="56389">
                  <c:v>42215.080025343297</c:v>
                </c:pt>
                <c:pt idx="56390">
                  <c:v>42215.080025344731</c:v>
                </c:pt>
                <c:pt idx="56391">
                  <c:v>42215.080025358438</c:v>
                </c:pt>
                <c:pt idx="56392">
                  <c:v>42215.080025365598</c:v>
                </c:pt>
                <c:pt idx="56393">
                  <c:v>42215.08002542553</c:v>
                </c:pt>
                <c:pt idx="56394">
                  <c:v>42215.080025473697</c:v>
                </c:pt>
                <c:pt idx="56395">
                  <c:v>42215.08002548213</c:v>
                </c:pt>
                <c:pt idx="56396">
                  <c:v>42215.080025489602</c:v>
                </c:pt>
                <c:pt idx="56397">
                  <c:v>42215.080025501775</c:v>
                </c:pt>
                <c:pt idx="56398">
                  <c:v>42215.080025540199</c:v>
                </c:pt>
                <c:pt idx="56399">
                  <c:v>42215.080025554496</c:v>
                </c:pt>
                <c:pt idx="56400">
                  <c:v>42215.0800255754</c:v>
                </c:pt>
                <c:pt idx="56401">
                  <c:v>42215.080025643285</c:v>
                </c:pt>
                <c:pt idx="56402">
                  <c:v>42215.080025661373</c:v>
                </c:pt>
                <c:pt idx="56403">
                  <c:v>42215.080025681775</c:v>
                </c:pt>
                <c:pt idx="56404">
                  <c:v>42215.080025705502</c:v>
                </c:pt>
                <c:pt idx="56405">
                  <c:v>42215.080025713774</c:v>
                </c:pt>
                <c:pt idx="56406">
                  <c:v>42215.080025716597</c:v>
                </c:pt>
                <c:pt idx="56407">
                  <c:v>42215.080025733274</c:v>
                </c:pt>
                <c:pt idx="56408">
                  <c:v>42215.080025771684</c:v>
                </c:pt>
                <c:pt idx="56409">
                  <c:v>42215.0800257839</c:v>
                </c:pt>
                <c:pt idx="56410">
                  <c:v>42215.080025807401</c:v>
                </c:pt>
                <c:pt idx="56411">
                  <c:v>42215.080025920499</c:v>
                </c:pt>
                <c:pt idx="56412">
                  <c:v>42215.080025934403</c:v>
                </c:pt>
                <c:pt idx="56413">
                  <c:v>42215.080025937285</c:v>
                </c:pt>
                <c:pt idx="56414">
                  <c:v>42215.080025941497</c:v>
                </c:pt>
                <c:pt idx="56415">
                  <c:v>42215.080025941701</c:v>
                </c:pt>
                <c:pt idx="56416">
                  <c:v>42215.080025964999</c:v>
                </c:pt>
                <c:pt idx="56417">
                  <c:v>42215.080026003103</c:v>
                </c:pt>
                <c:pt idx="56418">
                  <c:v>42215.080026007199</c:v>
                </c:pt>
                <c:pt idx="56419">
                  <c:v>42215.080026039403</c:v>
                </c:pt>
                <c:pt idx="56420">
                  <c:v>42215.0800260654</c:v>
                </c:pt>
                <c:pt idx="56421">
                  <c:v>42215.080026134499</c:v>
                </c:pt>
                <c:pt idx="56422">
                  <c:v>42215.080026169198</c:v>
                </c:pt>
                <c:pt idx="56423">
                  <c:v>42215.0800261732</c:v>
                </c:pt>
                <c:pt idx="56424">
                  <c:v>42215.080026196549</c:v>
                </c:pt>
                <c:pt idx="56425">
                  <c:v>42215.080026211595</c:v>
                </c:pt>
                <c:pt idx="56426">
                  <c:v>42215.080026235002</c:v>
                </c:pt>
                <c:pt idx="56427">
                  <c:v>42215.080026248441</c:v>
                </c:pt>
                <c:pt idx="56428">
                  <c:v>42215.080026253199</c:v>
                </c:pt>
                <c:pt idx="56429">
                  <c:v>42215.0800262712</c:v>
                </c:pt>
                <c:pt idx="56430">
                  <c:v>42215.080026289797</c:v>
                </c:pt>
                <c:pt idx="56431">
                  <c:v>42215.080026357013</c:v>
                </c:pt>
                <c:pt idx="56432">
                  <c:v>42215.080026401301</c:v>
                </c:pt>
                <c:pt idx="56433">
                  <c:v>42215.080026408141</c:v>
                </c:pt>
                <c:pt idx="56434">
                  <c:v>42215.080026427699</c:v>
                </c:pt>
                <c:pt idx="56435">
                  <c:v>42215.0800264633</c:v>
                </c:pt>
                <c:pt idx="56436">
                  <c:v>42215.080026498959</c:v>
                </c:pt>
                <c:pt idx="56437">
                  <c:v>42215.080026502997</c:v>
                </c:pt>
                <c:pt idx="56438">
                  <c:v>42215.080026512704</c:v>
                </c:pt>
                <c:pt idx="56439">
                  <c:v>42215.080026519776</c:v>
                </c:pt>
                <c:pt idx="56440">
                  <c:v>42215.080026582684</c:v>
                </c:pt>
                <c:pt idx="56441">
                  <c:v>42215.080026633375</c:v>
                </c:pt>
                <c:pt idx="56442">
                  <c:v>42215.080026636097</c:v>
                </c:pt>
                <c:pt idx="56443">
                  <c:v>42215.080026642398</c:v>
                </c:pt>
                <c:pt idx="56444">
                  <c:v>42215.0800266593</c:v>
                </c:pt>
                <c:pt idx="56445">
                  <c:v>42215.08002669453</c:v>
                </c:pt>
                <c:pt idx="56446">
                  <c:v>42215.080026696603</c:v>
                </c:pt>
                <c:pt idx="56447">
                  <c:v>42215.080026735101</c:v>
                </c:pt>
                <c:pt idx="56448">
                  <c:v>42215.080026781485</c:v>
                </c:pt>
                <c:pt idx="56449">
                  <c:v>42215.080026807402</c:v>
                </c:pt>
                <c:pt idx="56450">
                  <c:v>42215.080026825803</c:v>
                </c:pt>
                <c:pt idx="56451">
                  <c:v>42215.080026865275</c:v>
                </c:pt>
                <c:pt idx="56452">
                  <c:v>42215.080026871103</c:v>
                </c:pt>
                <c:pt idx="56453">
                  <c:v>42215.080026873897</c:v>
                </c:pt>
                <c:pt idx="56454">
                  <c:v>42215.08002689093</c:v>
                </c:pt>
                <c:pt idx="56455">
                  <c:v>42215.080026934796</c:v>
                </c:pt>
                <c:pt idx="56456">
                  <c:v>42215.080026941498</c:v>
                </c:pt>
                <c:pt idx="56457">
                  <c:v>42215.080026966898</c:v>
                </c:pt>
                <c:pt idx="56458">
                  <c:v>42215.080027081101</c:v>
                </c:pt>
                <c:pt idx="56459">
                  <c:v>42215.08002709494</c:v>
                </c:pt>
                <c:pt idx="56460">
                  <c:v>42215.080027097203</c:v>
                </c:pt>
                <c:pt idx="56461">
                  <c:v>42215.080027101998</c:v>
                </c:pt>
                <c:pt idx="56462">
                  <c:v>42215.080027102529</c:v>
                </c:pt>
                <c:pt idx="56463">
                  <c:v>42215.080027122298</c:v>
                </c:pt>
                <c:pt idx="56464">
                  <c:v>42215.080027157601</c:v>
                </c:pt>
                <c:pt idx="56465">
                  <c:v>42215.080027159711</c:v>
                </c:pt>
                <c:pt idx="56466">
                  <c:v>42215.08002719895</c:v>
                </c:pt>
                <c:pt idx="56467">
                  <c:v>42215.080027230098</c:v>
                </c:pt>
                <c:pt idx="56468">
                  <c:v>42215.080027292839</c:v>
                </c:pt>
                <c:pt idx="56469">
                  <c:v>42215.080027329299</c:v>
                </c:pt>
                <c:pt idx="56470">
                  <c:v>42215.080027331198</c:v>
                </c:pt>
                <c:pt idx="56471">
                  <c:v>42215.080027353601</c:v>
                </c:pt>
                <c:pt idx="56472">
                  <c:v>42215.080027380529</c:v>
                </c:pt>
                <c:pt idx="56473">
                  <c:v>42215.08002739845</c:v>
                </c:pt>
                <c:pt idx="56474">
                  <c:v>42215.080027414297</c:v>
                </c:pt>
                <c:pt idx="56475">
                  <c:v>42215.080027419011</c:v>
                </c:pt>
                <c:pt idx="56476">
                  <c:v>42215.080027430929</c:v>
                </c:pt>
                <c:pt idx="56477">
                  <c:v>42215.080027447038</c:v>
                </c:pt>
                <c:pt idx="56478">
                  <c:v>42215.080027520999</c:v>
                </c:pt>
                <c:pt idx="56479">
                  <c:v>42215.080027561184</c:v>
                </c:pt>
                <c:pt idx="56480">
                  <c:v>42215.080027563075</c:v>
                </c:pt>
                <c:pt idx="56481">
                  <c:v>42215.080027585194</c:v>
                </c:pt>
                <c:pt idx="56482">
                  <c:v>42215.080027619384</c:v>
                </c:pt>
                <c:pt idx="56483">
                  <c:v>42215.080027652701</c:v>
                </c:pt>
                <c:pt idx="56484">
                  <c:v>42215.080027662996</c:v>
                </c:pt>
                <c:pt idx="56485">
                  <c:v>42215.080027667675</c:v>
                </c:pt>
                <c:pt idx="56486">
                  <c:v>42215.080027674703</c:v>
                </c:pt>
                <c:pt idx="56487">
                  <c:v>42215.0800277417</c:v>
                </c:pt>
                <c:pt idx="56488">
                  <c:v>42215.080027793301</c:v>
                </c:pt>
                <c:pt idx="56489">
                  <c:v>42215.080027798613</c:v>
                </c:pt>
                <c:pt idx="56490">
                  <c:v>42215.080027799202</c:v>
                </c:pt>
                <c:pt idx="56491">
                  <c:v>42215.080027816803</c:v>
                </c:pt>
                <c:pt idx="56492">
                  <c:v>42215.080027851604</c:v>
                </c:pt>
                <c:pt idx="56493">
                  <c:v>42215.080027856398</c:v>
                </c:pt>
                <c:pt idx="56494">
                  <c:v>42215.08002789483</c:v>
                </c:pt>
                <c:pt idx="56495">
                  <c:v>42215.08002794654</c:v>
                </c:pt>
                <c:pt idx="56496">
                  <c:v>42215.080027969903</c:v>
                </c:pt>
                <c:pt idx="56497">
                  <c:v>42215.080027988399</c:v>
                </c:pt>
                <c:pt idx="56498">
                  <c:v>42215.080028025011</c:v>
                </c:pt>
                <c:pt idx="56499">
                  <c:v>42215.080028028329</c:v>
                </c:pt>
                <c:pt idx="56500">
                  <c:v>42215.080028031196</c:v>
                </c:pt>
                <c:pt idx="56501">
                  <c:v>42215.080028048338</c:v>
                </c:pt>
                <c:pt idx="56502">
                  <c:v>42215.080028084602</c:v>
                </c:pt>
                <c:pt idx="56503">
                  <c:v>42215.080028096731</c:v>
                </c:pt>
                <c:pt idx="56504">
                  <c:v>42215.080028126613</c:v>
                </c:pt>
                <c:pt idx="56505">
                  <c:v>42215.080028234603</c:v>
                </c:pt>
                <c:pt idx="56506">
                  <c:v>42215.080028248551</c:v>
                </c:pt>
                <c:pt idx="56507">
                  <c:v>42215.080028255601</c:v>
                </c:pt>
                <c:pt idx="56508">
                  <c:v>42215.08002825654</c:v>
                </c:pt>
                <c:pt idx="56509">
                  <c:v>42215.08002825833</c:v>
                </c:pt>
                <c:pt idx="56510">
                  <c:v>42215.080028280099</c:v>
                </c:pt>
                <c:pt idx="56511">
                  <c:v>42215.080028318538</c:v>
                </c:pt>
                <c:pt idx="56512">
                  <c:v>42215.080028323297</c:v>
                </c:pt>
                <c:pt idx="56513">
                  <c:v>42215.080028358541</c:v>
                </c:pt>
                <c:pt idx="56514">
                  <c:v>42215.080028381701</c:v>
                </c:pt>
                <c:pt idx="56515">
                  <c:v>42215.080028449738</c:v>
                </c:pt>
                <c:pt idx="56516">
                  <c:v>42215.080028488039</c:v>
                </c:pt>
                <c:pt idx="56517">
                  <c:v>42215.080028489698</c:v>
                </c:pt>
                <c:pt idx="56518">
                  <c:v>42215.080028510994</c:v>
                </c:pt>
                <c:pt idx="56519">
                  <c:v>42215.080028524499</c:v>
                </c:pt>
                <c:pt idx="56520">
                  <c:v>42215.080028547811</c:v>
                </c:pt>
                <c:pt idx="56521">
                  <c:v>42215.080028561264</c:v>
                </c:pt>
                <c:pt idx="56522">
                  <c:v>42215.080028567776</c:v>
                </c:pt>
                <c:pt idx="56523">
                  <c:v>42215.080028590499</c:v>
                </c:pt>
                <c:pt idx="56524">
                  <c:v>42215.0800286046</c:v>
                </c:pt>
                <c:pt idx="56525">
                  <c:v>42215.080028671102</c:v>
                </c:pt>
                <c:pt idx="56526">
                  <c:v>42215.0800287194</c:v>
                </c:pt>
                <c:pt idx="56527">
                  <c:v>42215.080028721197</c:v>
                </c:pt>
                <c:pt idx="56528">
                  <c:v>42215.080028742697</c:v>
                </c:pt>
                <c:pt idx="56529">
                  <c:v>42215.080028777898</c:v>
                </c:pt>
                <c:pt idx="56530">
                  <c:v>42215.080028813594</c:v>
                </c:pt>
                <c:pt idx="56531">
                  <c:v>42215.080028822529</c:v>
                </c:pt>
                <c:pt idx="56532">
                  <c:v>42215.080028827397</c:v>
                </c:pt>
                <c:pt idx="56533">
                  <c:v>42215.080028834498</c:v>
                </c:pt>
                <c:pt idx="56534">
                  <c:v>42215.08002889793</c:v>
                </c:pt>
                <c:pt idx="56535">
                  <c:v>42215.080028950899</c:v>
                </c:pt>
                <c:pt idx="56536">
                  <c:v>42215.080028952703</c:v>
                </c:pt>
                <c:pt idx="56537">
                  <c:v>42215.080028962097</c:v>
                </c:pt>
                <c:pt idx="56538">
                  <c:v>42215.080028974211</c:v>
                </c:pt>
                <c:pt idx="56539">
                  <c:v>42215.080029009012</c:v>
                </c:pt>
                <c:pt idx="56540">
                  <c:v>42215.080029021403</c:v>
                </c:pt>
                <c:pt idx="56541">
                  <c:v>42215.080029054297</c:v>
                </c:pt>
                <c:pt idx="56542">
                  <c:v>42215.0800291122</c:v>
                </c:pt>
                <c:pt idx="56543">
                  <c:v>42215.080029130302</c:v>
                </c:pt>
                <c:pt idx="56544">
                  <c:v>42215.080029150529</c:v>
                </c:pt>
                <c:pt idx="56545">
                  <c:v>42215.080029184603</c:v>
                </c:pt>
                <c:pt idx="56546">
                  <c:v>42215.080029187302</c:v>
                </c:pt>
                <c:pt idx="56547">
                  <c:v>42215.080029189201</c:v>
                </c:pt>
                <c:pt idx="56548">
                  <c:v>42215.080029205703</c:v>
                </c:pt>
                <c:pt idx="56549">
                  <c:v>42215.080029248158</c:v>
                </c:pt>
                <c:pt idx="56550">
                  <c:v>42215.080029257602</c:v>
                </c:pt>
                <c:pt idx="56551">
                  <c:v>42215.080029286139</c:v>
                </c:pt>
                <c:pt idx="56552">
                  <c:v>42215.08002940633</c:v>
                </c:pt>
                <c:pt idx="56553">
                  <c:v>42215.080029409139</c:v>
                </c:pt>
                <c:pt idx="56554">
                  <c:v>42215.080029416429</c:v>
                </c:pt>
                <c:pt idx="56555">
                  <c:v>42215.08002941843</c:v>
                </c:pt>
                <c:pt idx="56556">
                  <c:v>42215.080029422141</c:v>
                </c:pt>
                <c:pt idx="56557">
                  <c:v>42215.080029437297</c:v>
                </c:pt>
                <c:pt idx="56558">
                  <c:v>42215.080029473203</c:v>
                </c:pt>
                <c:pt idx="56559">
                  <c:v>42215.080029478049</c:v>
                </c:pt>
                <c:pt idx="56560">
                  <c:v>42215.080029518103</c:v>
                </c:pt>
                <c:pt idx="56561">
                  <c:v>42215.080029547396</c:v>
                </c:pt>
                <c:pt idx="56562">
                  <c:v>42215.080029612604</c:v>
                </c:pt>
                <c:pt idx="56563">
                  <c:v>42215.080029648539</c:v>
                </c:pt>
                <c:pt idx="56564">
                  <c:v>42215.080029650198</c:v>
                </c:pt>
                <c:pt idx="56565">
                  <c:v>42215.080029668898</c:v>
                </c:pt>
                <c:pt idx="56566">
                  <c:v>42215.080029687284</c:v>
                </c:pt>
                <c:pt idx="56567">
                  <c:v>42215.080029710596</c:v>
                </c:pt>
                <c:pt idx="56568">
                  <c:v>42215.080029723897</c:v>
                </c:pt>
                <c:pt idx="56569">
                  <c:v>42215.080029728699</c:v>
                </c:pt>
                <c:pt idx="56570">
                  <c:v>42215.080029750199</c:v>
                </c:pt>
                <c:pt idx="56571">
                  <c:v>42215.080029761484</c:v>
                </c:pt>
                <c:pt idx="56572">
                  <c:v>42215.080029830497</c:v>
                </c:pt>
                <c:pt idx="56573">
                  <c:v>42215.080029879799</c:v>
                </c:pt>
                <c:pt idx="56574">
                  <c:v>42215.080029881596</c:v>
                </c:pt>
                <c:pt idx="56575">
                  <c:v>42215.080029900397</c:v>
                </c:pt>
                <c:pt idx="56576">
                  <c:v>42215.0800299357</c:v>
                </c:pt>
                <c:pt idx="56577">
                  <c:v>42215.080029975012</c:v>
                </c:pt>
                <c:pt idx="56578">
                  <c:v>42215.080029982302</c:v>
                </c:pt>
                <c:pt idx="56579">
                  <c:v>42215.080029988829</c:v>
                </c:pt>
                <c:pt idx="56580">
                  <c:v>42215.080029998338</c:v>
                </c:pt>
                <c:pt idx="56581">
                  <c:v>42215.080030054829</c:v>
                </c:pt>
                <c:pt idx="56582">
                  <c:v>42215.080030111501</c:v>
                </c:pt>
                <c:pt idx="56583">
                  <c:v>42215.080030113284</c:v>
                </c:pt>
                <c:pt idx="56584">
                  <c:v>42215.080030115801</c:v>
                </c:pt>
                <c:pt idx="56585">
                  <c:v>42215.080030131503</c:v>
                </c:pt>
                <c:pt idx="56586">
                  <c:v>42215.080030167199</c:v>
                </c:pt>
                <c:pt idx="56587">
                  <c:v>42215.080030183402</c:v>
                </c:pt>
                <c:pt idx="56588">
                  <c:v>42215.080030214303</c:v>
                </c:pt>
                <c:pt idx="56589">
                  <c:v>42215.080030261597</c:v>
                </c:pt>
                <c:pt idx="56590">
                  <c:v>42215.080030285011</c:v>
                </c:pt>
                <c:pt idx="56591">
                  <c:v>42215.080030303499</c:v>
                </c:pt>
                <c:pt idx="56592">
                  <c:v>42215.08003034284</c:v>
                </c:pt>
                <c:pt idx="56593">
                  <c:v>42215.080030345613</c:v>
                </c:pt>
                <c:pt idx="56594">
                  <c:v>42215.08003034733</c:v>
                </c:pt>
                <c:pt idx="56595">
                  <c:v>42215.080030362929</c:v>
                </c:pt>
                <c:pt idx="56596">
                  <c:v>42215.080030406229</c:v>
                </c:pt>
                <c:pt idx="56597">
                  <c:v>42215.08003040895</c:v>
                </c:pt>
                <c:pt idx="56598">
                  <c:v>42215.080030446159</c:v>
                </c:pt>
                <c:pt idx="56599">
                  <c:v>42215.080030551275</c:v>
                </c:pt>
                <c:pt idx="56600">
                  <c:v>42215.080030565085</c:v>
                </c:pt>
                <c:pt idx="56601">
                  <c:v>42215.0800305722</c:v>
                </c:pt>
                <c:pt idx="56602">
                  <c:v>42215.080030574529</c:v>
                </c:pt>
                <c:pt idx="56603">
                  <c:v>42215.080030576697</c:v>
                </c:pt>
                <c:pt idx="56604">
                  <c:v>42215.08003059453</c:v>
                </c:pt>
                <c:pt idx="56605">
                  <c:v>42215.080030630197</c:v>
                </c:pt>
                <c:pt idx="56606">
                  <c:v>42215.080030637197</c:v>
                </c:pt>
                <c:pt idx="56607">
                  <c:v>42215.080030678138</c:v>
                </c:pt>
                <c:pt idx="56608">
                  <c:v>42215.080030692603</c:v>
                </c:pt>
                <c:pt idx="56609">
                  <c:v>42215.080030759411</c:v>
                </c:pt>
                <c:pt idx="56610">
                  <c:v>42215.080030805599</c:v>
                </c:pt>
                <c:pt idx="56611">
                  <c:v>42215.080030808611</c:v>
                </c:pt>
                <c:pt idx="56612">
                  <c:v>42215.080030825797</c:v>
                </c:pt>
                <c:pt idx="56613">
                  <c:v>42215.080030841498</c:v>
                </c:pt>
                <c:pt idx="56614">
                  <c:v>42215.080030864701</c:v>
                </c:pt>
                <c:pt idx="56615">
                  <c:v>42215.080030880701</c:v>
                </c:pt>
                <c:pt idx="56616">
                  <c:v>42215.080030885503</c:v>
                </c:pt>
                <c:pt idx="56617">
                  <c:v>42215.080030910001</c:v>
                </c:pt>
                <c:pt idx="56618">
                  <c:v>42215.080030919496</c:v>
                </c:pt>
                <c:pt idx="56619">
                  <c:v>42215.080030990699</c:v>
                </c:pt>
                <c:pt idx="56620">
                  <c:v>42215.080031037403</c:v>
                </c:pt>
                <c:pt idx="56621">
                  <c:v>42215.080031040699</c:v>
                </c:pt>
                <c:pt idx="56622">
                  <c:v>42215.080031057529</c:v>
                </c:pt>
                <c:pt idx="56623">
                  <c:v>42215.080031091929</c:v>
                </c:pt>
                <c:pt idx="56624">
                  <c:v>42215.080031133402</c:v>
                </c:pt>
                <c:pt idx="56625">
                  <c:v>42215.08003114193</c:v>
                </c:pt>
                <c:pt idx="56626">
                  <c:v>42215.080031147212</c:v>
                </c:pt>
                <c:pt idx="56627">
                  <c:v>42215.080031156613</c:v>
                </c:pt>
                <c:pt idx="56628">
                  <c:v>42215.080031214529</c:v>
                </c:pt>
                <c:pt idx="56629">
                  <c:v>42215.080031265497</c:v>
                </c:pt>
                <c:pt idx="56630">
                  <c:v>42215.080031272613</c:v>
                </c:pt>
                <c:pt idx="56631">
                  <c:v>42215.080031282298</c:v>
                </c:pt>
                <c:pt idx="56632">
                  <c:v>42215.080031289202</c:v>
                </c:pt>
                <c:pt idx="56633">
                  <c:v>42215.080031324629</c:v>
                </c:pt>
                <c:pt idx="56634">
                  <c:v>42215.080031339399</c:v>
                </c:pt>
                <c:pt idx="56635">
                  <c:v>42215.080031374149</c:v>
                </c:pt>
                <c:pt idx="56636">
                  <c:v>42215.080031433499</c:v>
                </c:pt>
                <c:pt idx="56637">
                  <c:v>42215.080031448961</c:v>
                </c:pt>
                <c:pt idx="56638">
                  <c:v>42215.080031467303</c:v>
                </c:pt>
                <c:pt idx="56639">
                  <c:v>42215.08003149704</c:v>
                </c:pt>
                <c:pt idx="56640">
                  <c:v>42215.08003149974</c:v>
                </c:pt>
                <c:pt idx="56641">
                  <c:v>42215.0800315046</c:v>
                </c:pt>
                <c:pt idx="56642">
                  <c:v>42215.080031520301</c:v>
                </c:pt>
                <c:pt idx="56643">
                  <c:v>42215.080031563375</c:v>
                </c:pt>
                <c:pt idx="56644">
                  <c:v>42215.080031572899</c:v>
                </c:pt>
                <c:pt idx="56645">
                  <c:v>42215.080031606201</c:v>
                </c:pt>
                <c:pt idx="56646">
                  <c:v>42215.080031707403</c:v>
                </c:pt>
                <c:pt idx="56647">
                  <c:v>42215.0800317213</c:v>
                </c:pt>
                <c:pt idx="56648">
                  <c:v>42215.08003172843</c:v>
                </c:pt>
                <c:pt idx="56649">
                  <c:v>42215.080031731901</c:v>
                </c:pt>
                <c:pt idx="56650">
                  <c:v>42215.080031736499</c:v>
                </c:pt>
                <c:pt idx="56651">
                  <c:v>42215.080031751801</c:v>
                </c:pt>
                <c:pt idx="56652">
                  <c:v>42215.080031787802</c:v>
                </c:pt>
                <c:pt idx="56653">
                  <c:v>42215.08003179283</c:v>
                </c:pt>
                <c:pt idx="56654">
                  <c:v>42215.080031838203</c:v>
                </c:pt>
                <c:pt idx="56655">
                  <c:v>42215.080031857797</c:v>
                </c:pt>
                <c:pt idx="56656">
                  <c:v>42215.080031930403</c:v>
                </c:pt>
                <c:pt idx="56657">
                  <c:v>42215.080031963102</c:v>
                </c:pt>
                <c:pt idx="56658">
                  <c:v>42215.080031968602</c:v>
                </c:pt>
                <c:pt idx="56659">
                  <c:v>42215.080031983402</c:v>
                </c:pt>
                <c:pt idx="56660">
                  <c:v>42215.080032001402</c:v>
                </c:pt>
                <c:pt idx="56661">
                  <c:v>42215.080032024729</c:v>
                </c:pt>
                <c:pt idx="56662">
                  <c:v>42215.080032038029</c:v>
                </c:pt>
                <c:pt idx="56663">
                  <c:v>42215.08003204273</c:v>
                </c:pt>
                <c:pt idx="56664">
                  <c:v>42215.080032070211</c:v>
                </c:pt>
                <c:pt idx="56665">
                  <c:v>42215.08003207633</c:v>
                </c:pt>
                <c:pt idx="56666">
                  <c:v>42215.08003214834</c:v>
                </c:pt>
                <c:pt idx="56667">
                  <c:v>42215.080032200203</c:v>
                </c:pt>
                <c:pt idx="56668">
                  <c:v>42215.08003220203</c:v>
                </c:pt>
                <c:pt idx="56669">
                  <c:v>42215.080032214799</c:v>
                </c:pt>
                <c:pt idx="56670">
                  <c:v>42215.080032250939</c:v>
                </c:pt>
                <c:pt idx="56671">
                  <c:v>42215.080032286431</c:v>
                </c:pt>
                <c:pt idx="56672">
                  <c:v>42215.080032300139</c:v>
                </c:pt>
                <c:pt idx="56673">
                  <c:v>42215.08003230243</c:v>
                </c:pt>
                <c:pt idx="56674">
                  <c:v>42215.080032307211</c:v>
                </c:pt>
                <c:pt idx="56675">
                  <c:v>42215.080032369799</c:v>
                </c:pt>
                <c:pt idx="56676">
                  <c:v>42215.080032426238</c:v>
                </c:pt>
                <c:pt idx="56677">
                  <c:v>42215.080032430938</c:v>
                </c:pt>
                <c:pt idx="56678">
                  <c:v>42215.080032432299</c:v>
                </c:pt>
                <c:pt idx="56679">
                  <c:v>42215.08003244656</c:v>
                </c:pt>
                <c:pt idx="56680">
                  <c:v>42215.08003248294</c:v>
                </c:pt>
                <c:pt idx="56681">
                  <c:v>42215.080032487829</c:v>
                </c:pt>
                <c:pt idx="56682">
                  <c:v>42215.080032534301</c:v>
                </c:pt>
                <c:pt idx="56683">
                  <c:v>42215.0800325737</c:v>
                </c:pt>
                <c:pt idx="56684">
                  <c:v>42215.080032597012</c:v>
                </c:pt>
                <c:pt idx="56685">
                  <c:v>42215.080032618003</c:v>
                </c:pt>
                <c:pt idx="56686">
                  <c:v>42215.080032657803</c:v>
                </c:pt>
                <c:pt idx="56687">
                  <c:v>42215.080032660597</c:v>
                </c:pt>
                <c:pt idx="56688">
                  <c:v>42215.080032664402</c:v>
                </c:pt>
                <c:pt idx="56689">
                  <c:v>42215.080032677797</c:v>
                </c:pt>
                <c:pt idx="56690">
                  <c:v>42215.080032722799</c:v>
                </c:pt>
                <c:pt idx="56691">
                  <c:v>42215.080032739199</c:v>
                </c:pt>
                <c:pt idx="56692">
                  <c:v>42215.080032766498</c:v>
                </c:pt>
                <c:pt idx="56693">
                  <c:v>42215.080032873098</c:v>
                </c:pt>
                <c:pt idx="56694">
                  <c:v>42215.080032881502</c:v>
                </c:pt>
                <c:pt idx="56695">
                  <c:v>42215.080032889011</c:v>
                </c:pt>
                <c:pt idx="56696">
                  <c:v>42215.080032893602</c:v>
                </c:pt>
                <c:pt idx="56697">
                  <c:v>42215.080032896149</c:v>
                </c:pt>
                <c:pt idx="56698">
                  <c:v>42215.080032909129</c:v>
                </c:pt>
                <c:pt idx="56699">
                  <c:v>42215.08003294684</c:v>
                </c:pt>
                <c:pt idx="56700">
                  <c:v>42215.080032951701</c:v>
                </c:pt>
                <c:pt idx="56701">
                  <c:v>42215.08003299863</c:v>
                </c:pt>
                <c:pt idx="56702">
                  <c:v>42215.080033015402</c:v>
                </c:pt>
                <c:pt idx="56703">
                  <c:v>42215.080033080529</c:v>
                </c:pt>
                <c:pt idx="56704">
                  <c:v>42215.080033117199</c:v>
                </c:pt>
                <c:pt idx="56705">
                  <c:v>42215.08003312823</c:v>
                </c:pt>
                <c:pt idx="56706">
                  <c:v>42215.080033141028</c:v>
                </c:pt>
                <c:pt idx="56707">
                  <c:v>42215.080033171929</c:v>
                </c:pt>
                <c:pt idx="56708">
                  <c:v>42215.080033187129</c:v>
                </c:pt>
                <c:pt idx="56709">
                  <c:v>42215.080033200611</c:v>
                </c:pt>
                <c:pt idx="56710">
                  <c:v>42215.080033205297</c:v>
                </c:pt>
                <c:pt idx="56711">
                  <c:v>42215.080033230399</c:v>
                </c:pt>
                <c:pt idx="56712">
                  <c:v>42215.080033234699</c:v>
                </c:pt>
                <c:pt idx="56713">
                  <c:v>42215.080033310303</c:v>
                </c:pt>
                <c:pt idx="56714">
                  <c:v>42215.08003335214</c:v>
                </c:pt>
                <c:pt idx="56715">
                  <c:v>42215.080033360013</c:v>
                </c:pt>
                <c:pt idx="56716">
                  <c:v>42215.080033372229</c:v>
                </c:pt>
                <c:pt idx="56717">
                  <c:v>42215.080033411199</c:v>
                </c:pt>
                <c:pt idx="56718">
                  <c:v>42215.08003345754</c:v>
                </c:pt>
                <c:pt idx="56719">
                  <c:v>42215.080033460297</c:v>
                </c:pt>
                <c:pt idx="56720">
                  <c:v>42215.080033462429</c:v>
                </c:pt>
                <c:pt idx="56721">
                  <c:v>42215.08003347303</c:v>
                </c:pt>
                <c:pt idx="56722">
                  <c:v>42215.080033528138</c:v>
                </c:pt>
                <c:pt idx="56723">
                  <c:v>42215.080033583676</c:v>
                </c:pt>
                <c:pt idx="56724">
                  <c:v>42215.080033588099</c:v>
                </c:pt>
                <c:pt idx="56725">
                  <c:v>42215.08003359213</c:v>
                </c:pt>
                <c:pt idx="56726">
                  <c:v>42215.080033603597</c:v>
                </c:pt>
                <c:pt idx="56727">
                  <c:v>42215.080033642829</c:v>
                </c:pt>
                <c:pt idx="56728">
                  <c:v>42215.080033648628</c:v>
                </c:pt>
                <c:pt idx="56729">
                  <c:v>42215.080033694299</c:v>
                </c:pt>
                <c:pt idx="56730">
                  <c:v>42215.0800337373</c:v>
                </c:pt>
                <c:pt idx="56731">
                  <c:v>42215.0800337607</c:v>
                </c:pt>
                <c:pt idx="56732">
                  <c:v>42215.08003377913</c:v>
                </c:pt>
                <c:pt idx="56733">
                  <c:v>42215.080033811784</c:v>
                </c:pt>
                <c:pt idx="56734">
                  <c:v>42215.080033814498</c:v>
                </c:pt>
                <c:pt idx="56735">
                  <c:v>42215.080033823899</c:v>
                </c:pt>
                <c:pt idx="56736">
                  <c:v>42215.080033835096</c:v>
                </c:pt>
                <c:pt idx="56737">
                  <c:v>42215.080033880797</c:v>
                </c:pt>
                <c:pt idx="56738">
                  <c:v>42215.080033883598</c:v>
                </c:pt>
                <c:pt idx="56739">
                  <c:v>42215.080033926039</c:v>
                </c:pt>
                <c:pt idx="56740">
                  <c:v>42215.080034023529</c:v>
                </c:pt>
                <c:pt idx="56741">
                  <c:v>42215.080034037397</c:v>
                </c:pt>
                <c:pt idx="56742">
                  <c:v>42215.08003404663</c:v>
                </c:pt>
                <c:pt idx="56743">
                  <c:v>42215.080034046841</c:v>
                </c:pt>
                <c:pt idx="56744">
                  <c:v>42215.080034055929</c:v>
                </c:pt>
                <c:pt idx="56745">
                  <c:v>42215.080034066603</c:v>
                </c:pt>
                <c:pt idx="56746">
                  <c:v>42215.080034102299</c:v>
                </c:pt>
                <c:pt idx="56747">
                  <c:v>42215.08003410713</c:v>
                </c:pt>
                <c:pt idx="56748">
                  <c:v>42215.080034158229</c:v>
                </c:pt>
                <c:pt idx="56749">
                  <c:v>42215.080034166938</c:v>
                </c:pt>
                <c:pt idx="56750">
                  <c:v>42215.0800342312</c:v>
                </c:pt>
                <c:pt idx="56751">
                  <c:v>42215.08003427794</c:v>
                </c:pt>
                <c:pt idx="56752">
                  <c:v>42215.080034287697</c:v>
                </c:pt>
                <c:pt idx="56753">
                  <c:v>42215.080034298058</c:v>
                </c:pt>
                <c:pt idx="56754">
                  <c:v>42215.080034311803</c:v>
                </c:pt>
                <c:pt idx="56755">
                  <c:v>42215.08003433713</c:v>
                </c:pt>
                <c:pt idx="56756">
                  <c:v>42215.080034353028</c:v>
                </c:pt>
                <c:pt idx="56757">
                  <c:v>42215.08003435783</c:v>
                </c:pt>
                <c:pt idx="56758">
                  <c:v>42215.080034390041</c:v>
                </c:pt>
                <c:pt idx="56759">
                  <c:v>42215.080034392849</c:v>
                </c:pt>
                <c:pt idx="56760">
                  <c:v>42215.080034460698</c:v>
                </c:pt>
                <c:pt idx="56761">
                  <c:v>42215.080034509403</c:v>
                </c:pt>
                <c:pt idx="56762">
                  <c:v>42215.080034519902</c:v>
                </c:pt>
                <c:pt idx="56763">
                  <c:v>42215.080034529703</c:v>
                </c:pt>
                <c:pt idx="56764">
                  <c:v>42215.080034565675</c:v>
                </c:pt>
                <c:pt idx="56765">
                  <c:v>42215.080034605002</c:v>
                </c:pt>
                <c:pt idx="56766">
                  <c:v>42215.080034618797</c:v>
                </c:pt>
                <c:pt idx="56767">
                  <c:v>42215.080034622129</c:v>
                </c:pt>
                <c:pt idx="56768">
                  <c:v>42215.080034628212</c:v>
                </c:pt>
                <c:pt idx="56769">
                  <c:v>42215.080034686303</c:v>
                </c:pt>
                <c:pt idx="56770">
                  <c:v>42215.080034740939</c:v>
                </c:pt>
                <c:pt idx="56771">
                  <c:v>42215.080034750601</c:v>
                </c:pt>
                <c:pt idx="56772">
                  <c:v>42215.080034751903</c:v>
                </c:pt>
                <c:pt idx="56773">
                  <c:v>42215.0800347611</c:v>
                </c:pt>
                <c:pt idx="56774">
                  <c:v>42215.080034799612</c:v>
                </c:pt>
                <c:pt idx="56775">
                  <c:v>42215.080034814098</c:v>
                </c:pt>
                <c:pt idx="56776">
                  <c:v>42215.080034854203</c:v>
                </c:pt>
                <c:pt idx="56777">
                  <c:v>42215.080034903811</c:v>
                </c:pt>
                <c:pt idx="56778">
                  <c:v>42215.080034921899</c:v>
                </c:pt>
                <c:pt idx="56779">
                  <c:v>42215.080034940438</c:v>
                </c:pt>
                <c:pt idx="56780">
                  <c:v>42215.08003497254</c:v>
                </c:pt>
                <c:pt idx="56781">
                  <c:v>42215.080034975203</c:v>
                </c:pt>
                <c:pt idx="56782">
                  <c:v>42215.080034983999</c:v>
                </c:pt>
                <c:pt idx="56783">
                  <c:v>42215.08003499273</c:v>
                </c:pt>
                <c:pt idx="56784">
                  <c:v>42215.080035033599</c:v>
                </c:pt>
                <c:pt idx="56785">
                  <c:v>42215.080035044441</c:v>
                </c:pt>
                <c:pt idx="56786">
                  <c:v>42215.08003508603</c:v>
                </c:pt>
                <c:pt idx="56787">
                  <c:v>42215.08003517914</c:v>
                </c:pt>
                <c:pt idx="56788">
                  <c:v>42215.08003519303</c:v>
                </c:pt>
                <c:pt idx="56789">
                  <c:v>42215.080035200139</c:v>
                </c:pt>
                <c:pt idx="56790">
                  <c:v>42215.080035203697</c:v>
                </c:pt>
                <c:pt idx="56791">
                  <c:v>42215.080035215797</c:v>
                </c:pt>
                <c:pt idx="56792">
                  <c:v>42215.08003522404</c:v>
                </c:pt>
                <c:pt idx="56793">
                  <c:v>42215.080035261097</c:v>
                </c:pt>
                <c:pt idx="56794">
                  <c:v>42215.080035266139</c:v>
                </c:pt>
                <c:pt idx="56795">
                  <c:v>42215.080035317798</c:v>
                </c:pt>
                <c:pt idx="56796">
                  <c:v>42215.080035329738</c:v>
                </c:pt>
                <c:pt idx="56797">
                  <c:v>42215.080035397441</c:v>
                </c:pt>
                <c:pt idx="56798">
                  <c:v>42215.080035435298</c:v>
                </c:pt>
                <c:pt idx="56799">
                  <c:v>42215.080035447849</c:v>
                </c:pt>
                <c:pt idx="56800">
                  <c:v>42215.080035456049</c:v>
                </c:pt>
                <c:pt idx="56801">
                  <c:v>42215.080035468738</c:v>
                </c:pt>
                <c:pt idx="56802">
                  <c:v>42215.08003549205</c:v>
                </c:pt>
                <c:pt idx="56803">
                  <c:v>42215.0800355053</c:v>
                </c:pt>
                <c:pt idx="56804">
                  <c:v>42215.080035511884</c:v>
                </c:pt>
                <c:pt idx="56805">
                  <c:v>42215.080035548839</c:v>
                </c:pt>
                <c:pt idx="56806">
                  <c:v>42215.080035550702</c:v>
                </c:pt>
                <c:pt idx="56807">
                  <c:v>42215.080035619401</c:v>
                </c:pt>
                <c:pt idx="56808">
                  <c:v>42215.080035663384</c:v>
                </c:pt>
                <c:pt idx="56809">
                  <c:v>42215.080035679603</c:v>
                </c:pt>
                <c:pt idx="56810">
                  <c:v>42215.080035687497</c:v>
                </c:pt>
                <c:pt idx="56811">
                  <c:v>42215.080035724139</c:v>
                </c:pt>
                <c:pt idx="56812">
                  <c:v>42215.080035758139</c:v>
                </c:pt>
                <c:pt idx="56813">
                  <c:v>42215.080035771898</c:v>
                </c:pt>
                <c:pt idx="56814">
                  <c:v>42215.080035779029</c:v>
                </c:pt>
                <c:pt idx="56815">
                  <c:v>42215.080035781597</c:v>
                </c:pt>
                <c:pt idx="56816">
                  <c:v>42215.080035842613</c:v>
                </c:pt>
                <c:pt idx="56817">
                  <c:v>42215.080035898631</c:v>
                </c:pt>
                <c:pt idx="56818">
                  <c:v>42215.080035901199</c:v>
                </c:pt>
                <c:pt idx="56819">
                  <c:v>42215.080035911596</c:v>
                </c:pt>
                <c:pt idx="56820">
                  <c:v>42215.080035918931</c:v>
                </c:pt>
                <c:pt idx="56821">
                  <c:v>42215.080035955303</c:v>
                </c:pt>
                <c:pt idx="56822">
                  <c:v>42215.08003595753</c:v>
                </c:pt>
                <c:pt idx="56823">
                  <c:v>42215.080036013402</c:v>
                </c:pt>
                <c:pt idx="56824">
                  <c:v>42215.080036057203</c:v>
                </c:pt>
                <c:pt idx="56825">
                  <c:v>42215.080036075211</c:v>
                </c:pt>
                <c:pt idx="56826">
                  <c:v>42215.080036096238</c:v>
                </c:pt>
                <c:pt idx="56827">
                  <c:v>42215.080036129541</c:v>
                </c:pt>
                <c:pt idx="56828">
                  <c:v>42215.080036132211</c:v>
                </c:pt>
                <c:pt idx="56829">
                  <c:v>42215.080036143729</c:v>
                </c:pt>
                <c:pt idx="56830">
                  <c:v>42215.080036151012</c:v>
                </c:pt>
                <c:pt idx="56831">
                  <c:v>42215.080036191299</c:v>
                </c:pt>
                <c:pt idx="56832">
                  <c:v>42215.080036203013</c:v>
                </c:pt>
                <c:pt idx="56833">
                  <c:v>42215.080036245439</c:v>
                </c:pt>
                <c:pt idx="56834">
                  <c:v>42215.080036351697</c:v>
                </c:pt>
                <c:pt idx="56835">
                  <c:v>42215.08003635455</c:v>
                </c:pt>
                <c:pt idx="56836">
                  <c:v>42215.080036361302</c:v>
                </c:pt>
                <c:pt idx="56837">
                  <c:v>42215.080036369531</c:v>
                </c:pt>
                <c:pt idx="56838">
                  <c:v>42215.08003637573</c:v>
                </c:pt>
                <c:pt idx="56839">
                  <c:v>42215.08003638294</c:v>
                </c:pt>
                <c:pt idx="56840">
                  <c:v>42215.08003641753</c:v>
                </c:pt>
                <c:pt idx="56841">
                  <c:v>42215.080036422449</c:v>
                </c:pt>
                <c:pt idx="56842">
                  <c:v>42215.08003647744</c:v>
                </c:pt>
                <c:pt idx="56843">
                  <c:v>42215.08003649184</c:v>
                </c:pt>
                <c:pt idx="56844">
                  <c:v>42215.080036551197</c:v>
                </c:pt>
                <c:pt idx="56845">
                  <c:v>42215.080036592539</c:v>
                </c:pt>
                <c:pt idx="56846">
                  <c:v>42215.080036607702</c:v>
                </c:pt>
                <c:pt idx="56847">
                  <c:v>42215.080036615</c:v>
                </c:pt>
                <c:pt idx="56848">
                  <c:v>42215.0800366322</c:v>
                </c:pt>
                <c:pt idx="56849">
                  <c:v>42215.0800366556</c:v>
                </c:pt>
                <c:pt idx="56850">
                  <c:v>42215.080036668929</c:v>
                </c:pt>
                <c:pt idx="56851">
                  <c:v>42215.0800366736</c:v>
                </c:pt>
                <c:pt idx="56852">
                  <c:v>42215.080036709303</c:v>
                </c:pt>
                <c:pt idx="56853">
                  <c:v>42215.080036713996</c:v>
                </c:pt>
                <c:pt idx="56854">
                  <c:v>42215.080036779698</c:v>
                </c:pt>
                <c:pt idx="56855">
                  <c:v>42215.08003682804</c:v>
                </c:pt>
                <c:pt idx="56856">
                  <c:v>42215.080036839798</c:v>
                </c:pt>
                <c:pt idx="56857">
                  <c:v>42215.080036844847</c:v>
                </c:pt>
                <c:pt idx="56858">
                  <c:v>42215.080036880703</c:v>
                </c:pt>
                <c:pt idx="56859">
                  <c:v>42215.080036915999</c:v>
                </c:pt>
                <c:pt idx="56860">
                  <c:v>42215.08003692983</c:v>
                </c:pt>
                <c:pt idx="56861">
                  <c:v>42215.080036939296</c:v>
                </c:pt>
                <c:pt idx="56862">
                  <c:v>42215.08003694113</c:v>
                </c:pt>
                <c:pt idx="56863">
                  <c:v>42215.080036999439</c:v>
                </c:pt>
                <c:pt idx="56864">
                  <c:v>42215.080037055697</c:v>
                </c:pt>
                <c:pt idx="56865">
                  <c:v>42215.08003705943</c:v>
                </c:pt>
                <c:pt idx="56866">
                  <c:v>42215.080037071799</c:v>
                </c:pt>
                <c:pt idx="56867">
                  <c:v>42215.08003707663</c:v>
                </c:pt>
                <c:pt idx="56868">
                  <c:v>42215.080037113898</c:v>
                </c:pt>
                <c:pt idx="56869">
                  <c:v>42215.080037127213</c:v>
                </c:pt>
                <c:pt idx="56870">
                  <c:v>42215.080037173138</c:v>
                </c:pt>
                <c:pt idx="56871">
                  <c:v>42215.080037205938</c:v>
                </c:pt>
                <c:pt idx="56872">
                  <c:v>42215.08003722944</c:v>
                </c:pt>
                <c:pt idx="56873">
                  <c:v>42215.080037247841</c:v>
                </c:pt>
                <c:pt idx="56874">
                  <c:v>42215.080037287138</c:v>
                </c:pt>
                <c:pt idx="56875">
                  <c:v>42215.08003728983</c:v>
                </c:pt>
                <c:pt idx="56876">
                  <c:v>42215.080037303938</c:v>
                </c:pt>
                <c:pt idx="56877">
                  <c:v>42215.080037307729</c:v>
                </c:pt>
                <c:pt idx="56878">
                  <c:v>42215.080037351203</c:v>
                </c:pt>
                <c:pt idx="56879">
                  <c:v>42215.08003736753</c:v>
                </c:pt>
                <c:pt idx="56880">
                  <c:v>42215.08003740495</c:v>
                </c:pt>
                <c:pt idx="56881">
                  <c:v>42215.080037502899</c:v>
                </c:pt>
                <c:pt idx="56882">
                  <c:v>42215.080037511194</c:v>
                </c:pt>
                <c:pt idx="56883">
                  <c:v>42215.080037518601</c:v>
                </c:pt>
                <c:pt idx="56884">
                  <c:v>42215.080037523301</c:v>
                </c:pt>
                <c:pt idx="56885">
                  <c:v>42215.080037535685</c:v>
                </c:pt>
                <c:pt idx="56886">
                  <c:v>42215.080037539403</c:v>
                </c:pt>
                <c:pt idx="56887">
                  <c:v>42215.080037578038</c:v>
                </c:pt>
                <c:pt idx="56888">
                  <c:v>42215.0800375822</c:v>
                </c:pt>
                <c:pt idx="56889">
                  <c:v>42215.080037637003</c:v>
                </c:pt>
                <c:pt idx="56890">
                  <c:v>42215.080037647611</c:v>
                </c:pt>
                <c:pt idx="56891">
                  <c:v>42215.080037714099</c:v>
                </c:pt>
                <c:pt idx="56892">
                  <c:v>42215.080037749947</c:v>
                </c:pt>
                <c:pt idx="56893">
                  <c:v>42215.080037767599</c:v>
                </c:pt>
                <c:pt idx="56894">
                  <c:v>42215.080037770429</c:v>
                </c:pt>
                <c:pt idx="56895">
                  <c:v>42215.080037800697</c:v>
                </c:pt>
                <c:pt idx="56896">
                  <c:v>42215.080037815897</c:v>
                </c:pt>
                <c:pt idx="56897">
                  <c:v>42215.080037831911</c:v>
                </c:pt>
                <c:pt idx="56898">
                  <c:v>42215.08003783843</c:v>
                </c:pt>
                <c:pt idx="56899">
                  <c:v>42215.080037863285</c:v>
                </c:pt>
                <c:pt idx="56900">
                  <c:v>42215.080037869011</c:v>
                </c:pt>
                <c:pt idx="56901">
                  <c:v>42215.080037941298</c:v>
                </c:pt>
                <c:pt idx="56902">
                  <c:v>42215.080037981403</c:v>
                </c:pt>
                <c:pt idx="56903">
                  <c:v>42215.080037999847</c:v>
                </c:pt>
                <c:pt idx="56904">
                  <c:v>42215.08003800454</c:v>
                </c:pt>
                <c:pt idx="56905">
                  <c:v>42215.080038040149</c:v>
                </c:pt>
                <c:pt idx="56906">
                  <c:v>42215.08003807284</c:v>
                </c:pt>
                <c:pt idx="56907">
                  <c:v>42215.08003808654</c:v>
                </c:pt>
                <c:pt idx="56908">
                  <c:v>42215.080038093729</c:v>
                </c:pt>
                <c:pt idx="56909">
                  <c:v>42215.08003810083</c:v>
                </c:pt>
                <c:pt idx="56910">
                  <c:v>42215.080038159031</c:v>
                </c:pt>
                <c:pt idx="56911">
                  <c:v>42215.080038213098</c:v>
                </c:pt>
                <c:pt idx="56912">
                  <c:v>42215.080038218941</c:v>
                </c:pt>
                <c:pt idx="56913">
                  <c:v>42215.080038231798</c:v>
                </c:pt>
                <c:pt idx="56914">
                  <c:v>42215.080038234613</c:v>
                </c:pt>
                <c:pt idx="56915">
                  <c:v>42215.08003827183</c:v>
                </c:pt>
                <c:pt idx="56916">
                  <c:v>42215.08003827864</c:v>
                </c:pt>
                <c:pt idx="56917">
                  <c:v>42215.08003833273</c:v>
                </c:pt>
                <c:pt idx="56918">
                  <c:v>42215.080038361797</c:v>
                </c:pt>
                <c:pt idx="56919">
                  <c:v>42215.080038385211</c:v>
                </c:pt>
                <c:pt idx="56920">
                  <c:v>42215.080038403539</c:v>
                </c:pt>
                <c:pt idx="56921">
                  <c:v>42215.080038441229</c:v>
                </c:pt>
                <c:pt idx="56922">
                  <c:v>42215.08003844395</c:v>
                </c:pt>
                <c:pt idx="56923">
                  <c:v>42215.080038463697</c:v>
                </c:pt>
                <c:pt idx="56924">
                  <c:v>42215.080038466549</c:v>
                </c:pt>
                <c:pt idx="56925">
                  <c:v>42215.080038510197</c:v>
                </c:pt>
                <c:pt idx="56926">
                  <c:v>42215.080038512999</c:v>
                </c:pt>
                <c:pt idx="56927">
                  <c:v>42215.080038564702</c:v>
                </c:pt>
                <c:pt idx="56928">
                  <c:v>42215.080038650012</c:v>
                </c:pt>
                <c:pt idx="56929">
                  <c:v>42215.080038663997</c:v>
                </c:pt>
                <c:pt idx="56930">
                  <c:v>42215.080038671098</c:v>
                </c:pt>
                <c:pt idx="56931">
                  <c:v>42215.080038675929</c:v>
                </c:pt>
                <c:pt idx="56932">
                  <c:v>42215.080038696229</c:v>
                </c:pt>
                <c:pt idx="56933">
                  <c:v>42215.080038698041</c:v>
                </c:pt>
                <c:pt idx="56934">
                  <c:v>42215.080038731903</c:v>
                </c:pt>
                <c:pt idx="56935">
                  <c:v>42215.080038736829</c:v>
                </c:pt>
                <c:pt idx="56936">
                  <c:v>42215.08003879655</c:v>
                </c:pt>
                <c:pt idx="56937">
                  <c:v>42215.080038805201</c:v>
                </c:pt>
                <c:pt idx="56938">
                  <c:v>42215.080038872729</c:v>
                </c:pt>
                <c:pt idx="56939">
                  <c:v>42215.080038903929</c:v>
                </c:pt>
                <c:pt idx="56940">
                  <c:v>42215.080038927612</c:v>
                </c:pt>
                <c:pt idx="56941">
                  <c:v>42215.080038929329</c:v>
                </c:pt>
                <c:pt idx="56942">
                  <c:v>42215.080038954839</c:v>
                </c:pt>
                <c:pt idx="56943">
                  <c:v>42215.08003897273</c:v>
                </c:pt>
                <c:pt idx="56944">
                  <c:v>42215.080038986031</c:v>
                </c:pt>
                <c:pt idx="56945">
                  <c:v>42215.08003899263</c:v>
                </c:pt>
                <c:pt idx="56946">
                  <c:v>42215.080039020329</c:v>
                </c:pt>
                <c:pt idx="56947">
                  <c:v>42215.080039028639</c:v>
                </c:pt>
                <c:pt idx="56948">
                  <c:v>42215.08003909875</c:v>
                </c:pt>
                <c:pt idx="56949">
                  <c:v>42215.08003913884</c:v>
                </c:pt>
                <c:pt idx="56950">
                  <c:v>42215.080039159329</c:v>
                </c:pt>
                <c:pt idx="56951">
                  <c:v>42215.080039161097</c:v>
                </c:pt>
                <c:pt idx="56952">
                  <c:v>42215.08003919496</c:v>
                </c:pt>
                <c:pt idx="56953">
                  <c:v>42215.08003924456</c:v>
                </c:pt>
                <c:pt idx="56954">
                  <c:v>42215.08003924723</c:v>
                </c:pt>
                <c:pt idx="56955">
                  <c:v>42215.080039260531</c:v>
                </c:pt>
                <c:pt idx="56956">
                  <c:v>42215.080039262299</c:v>
                </c:pt>
                <c:pt idx="56957">
                  <c:v>42215.080039314031</c:v>
                </c:pt>
                <c:pt idx="56958">
                  <c:v>42215.08003937055</c:v>
                </c:pt>
                <c:pt idx="56959">
                  <c:v>42215.080039374341</c:v>
                </c:pt>
                <c:pt idx="56960">
                  <c:v>42215.080039390959</c:v>
                </c:pt>
                <c:pt idx="56961">
                  <c:v>42215.080039392749</c:v>
                </c:pt>
                <c:pt idx="56962">
                  <c:v>42215.080039429158</c:v>
                </c:pt>
                <c:pt idx="56963">
                  <c:v>42215.080039435212</c:v>
                </c:pt>
                <c:pt idx="56964">
                  <c:v>42215.080039492561</c:v>
                </c:pt>
                <c:pt idx="56965">
                  <c:v>42215.080039521898</c:v>
                </c:pt>
                <c:pt idx="56966">
                  <c:v>42215.080039545297</c:v>
                </c:pt>
                <c:pt idx="56967">
                  <c:v>42215.080039566397</c:v>
                </c:pt>
                <c:pt idx="56968">
                  <c:v>42215.080039598441</c:v>
                </c:pt>
                <c:pt idx="56969">
                  <c:v>42215.080039601111</c:v>
                </c:pt>
                <c:pt idx="56970">
                  <c:v>42215.080039622299</c:v>
                </c:pt>
                <c:pt idx="56971">
                  <c:v>42215.080039624139</c:v>
                </c:pt>
                <c:pt idx="56972">
                  <c:v>42215.080039665285</c:v>
                </c:pt>
                <c:pt idx="56973">
                  <c:v>42215.08003967203</c:v>
                </c:pt>
                <c:pt idx="56974">
                  <c:v>42215.080039724438</c:v>
                </c:pt>
                <c:pt idx="56975">
                  <c:v>42215.080039810797</c:v>
                </c:pt>
                <c:pt idx="56976">
                  <c:v>42215.080039824628</c:v>
                </c:pt>
                <c:pt idx="56977">
                  <c:v>42215.080039833199</c:v>
                </c:pt>
                <c:pt idx="56978">
                  <c:v>42215.080039834029</c:v>
                </c:pt>
                <c:pt idx="56979">
                  <c:v>42215.080039853703</c:v>
                </c:pt>
                <c:pt idx="56980">
                  <c:v>42215.080039855602</c:v>
                </c:pt>
                <c:pt idx="56981">
                  <c:v>42215.080039890629</c:v>
                </c:pt>
                <c:pt idx="56982">
                  <c:v>42215.08003989554</c:v>
                </c:pt>
                <c:pt idx="56983">
                  <c:v>42215.080039951798</c:v>
                </c:pt>
                <c:pt idx="56984">
                  <c:v>42215.080039956549</c:v>
                </c:pt>
                <c:pt idx="56985">
                  <c:v>42215.080040021276</c:v>
                </c:pt>
                <c:pt idx="56986">
                  <c:v>42215.080040064597</c:v>
                </c:pt>
                <c:pt idx="56987">
                  <c:v>42215.0800400851</c:v>
                </c:pt>
                <c:pt idx="56988">
                  <c:v>42215.080040087501</c:v>
                </c:pt>
                <c:pt idx="56989">
                  <c:v>42215.080040101195</c:v>
                </c:pt>
                <c:pt idx="56990">
                  <c:v>42215.080040124398</c:v>
                </c:pt>
                <c:pt idx="56991">
                  <c:v>42215.0800401378</c:v>
                </c:pt>
                <c:pt idx="56992">
                  <c:v>42215.080040142529</c:v>
                </c:pt>
                <c:pt idx="56993">
                  <c:v>42215.080040178131</c:v>
                </c:pt>
                <c:pt idx="56994">
                  <c:v>42215.080040188499</c:v>
                </c:pt>
                <c:pt idx="56995">
                  <c:v>42215.080040251902</c:v>
                </c:pt>
                <c:pt idx="56996">
                  <c:v>42215.080040292829</c:v>
                </c:pt>
                <c:pt idx="56997">
                  <c:v>42215.080040316599</c:v>
                </c:pt>
                <c:pt idx="56998">
                  <c:v>42215.080040319401</c:v>
                </c:pt>
                <c:pt idx="56999">
                  <c:v>42215.080040351902</c:v>
                </c:pt>
                <c:pt idx="57000">
                  <c:v>42215.080040402798</c:v>
                </c:pt>
                <c:pt idx="57001">
                  <c:v>42215.080040405599</c:v>
                </c:pt>
                <c:pt idx="57002">
                  <c:v>42215.080040420398</c:v>
                </c:pt>
                <c:pt idx="57003">
                  <c:v>42215.080040420529</c:v>
                </c:pt>
                <c:pt idx="57004">
                  <c:v>42215.080040471403</c:v>
                </c:pt>
                <c:pt idx="57005">
                  <c:v>42215.080040527675</c:v>
                </c:pt>
                <c:pt idx="57006">
                  <c:v>42215.080040542802</c:v>
                </c:pt>
                <c:pt idx="57007">
                  <c:v>42215.080040547997</c:v>
                </c:pt>
                <c:pt idx="57008">
                  <c:v>42215.080040551264</c:v>
                </c:pt>
                <c:pt idx="57009">
                  <c:v>42215.080040586385</c:v>
                </c:pt>
                <c:pt idx="57010">
                  <c:v>42215.080040602996</c:v>
                </c:pt>
                <c:pt idx="57011">
                  <c:v>42215.080040652596</c:v>
                </c:pt>
                <c:pt idx="57012">
                  <c:v>42215.080040676497</c:v>
                </c:pt>
                <c:pt idx="57013">
                  <c:v>42215.080040700275</c:v>
                </c:pt>
                <c:pt idx="57014">
                  <c:v>42215.080040718596</c:v>
                </c:pt>
                <c:pt idx="57015">
                  <c:v>42215.0800407563</c:v>
                </c:pt>
                <c:pt idx="57016">
                  <c:v>42215.080040759502</c:v>
                </c:pt>
                <c:pt idx="57017">
                  <c:v>42215.080040779598</c:v>
                </c:pt>
                <c:pt idx="57018">
                  <c:v>42215.080040782996</c:v>
                </c:pt>
                <c:pt idx="57019">
                  <c:v>42215.080040820401</c:v>
                </c:pt>
                <c:pt idx="57020">
                  <c:v>42215.080040829802</c:v>
                </c:pt>
                <c:pt idx="57021">
                  <c:v>42215.080040884597</c:v>
                </c:pt>
                <c:pt idx="57022">
                  <c:v>42215.080040967674</c:v>
                </c:pt>
                <c:pt idx="57023">
                  <c:v>42215.080040983485</c:v>
                </c:pt>
                <c:pt idx="57024">
                  <c:v>42215.080040990601</c:v>
                </c:pt>
                <c:pt idx="57025">
                  <c:v>42215.080040991001</c:v>
                </c:pt>
                <c:pt idx="57026">
                  <c:v>42215.080041010995</c:v>
                </c:pt>
                <c:pt idx="57027">
                  <c:v>42215.080041015186</c:v>
                </c:pt>
                <c:pt idx="57028">
                  <c:v>42215.080041046698</c:v>
                </c:pt>
                <c:pt idx="57029">
                  <c:v>42215.080041051595</c:v>
                </c:pt>
                <c:pt idx="57030">
                  <c:v>42215.080041116111</c:v>
                </c:pt>
                <c:pt idx="57031">
                  <c:v>42215.080041116598</c:v>
                </c:pt>
                <c:pt idx="57032">
                  <c:v>42215.080041177498</c:v>
                </c:pt>
                <c:pt idx="57033">
                  <c:v>42215.080041221801</c:v>
                </c:pt>
                <c:pt idx="57034">
                  <c:v>42215.080041242603</c:v>
                </c:pt>
                <c:pt idx="57035">
                  <c:v>42215.080041247129</c:v>
                </c:pt>
                <c:pt idx="57036">
                  <c:v>42215.080041261273</c:v>
                </c:pt>
                <c:pt idx="57037">
                  <c:v>42215.0800412846</c:v>
                </c:pt>
                <c:pt idx="57038">
                  <c:v>42215.080041300498</c:v>
                </c:pt>
                <c:pt idx="57039">
                  <c:v>42215.080041307003</c:v>
                </c:pt>
                <c:pt idx="57040">
                  <c:v>42215.080041340203</c:v>
                </c:pt>
                <c:pt idx="57041">
                  <c:v>42215.08004134884</c:v>
                </c:pt>
                <c:pt idx="57042">
                  <c:v>42215.080041404697</c:v>
                </c:pt>
                <c:pt idx="57043">
                  <c:v>42215.0800414556</c:v>
                </c:pt>
                <c:pt idx="57044">
                  <c:v>42215.080041475099</c:v>
                </c:pt>
                <c:pt idx="57045">
                  <c:v>42215.080041478941</c:v>
                </c:pt>
                <c:pt idx="57046">
                  <c:v>42215.0800415099</c:v>
                </c:pt>
                <c:pt idx="57047">
                  <c:v>42215.080041542598</c:v>
                </c:pt>
                <c:pt idx="57048">
                  <c:v>42215.0800415583</c:v>
                </c:pt>
                <c:pt idx="57049">
                  <c:v>42215.080041563575</c:v>
                </c:pt>
                <c:pt idx="57050">
                  <c:v>42215.080041580884</c:v>
                </c:pt>
                <c:pt idx="57051">
                  <c:v>42215.080041630375</c:v>
                </c:pt>
                <c:pt idx="57052">
                  <c:v>42215.080041684996</c:v>
                </c:pt>
                <c:pt idx="57053">
                  <c:v>42215.0800416977</c:v>
                </c:pt>
                <c:pt idx="57054">
                  <c:v>42215.080041705594</c:v>
                </c:pt>
                <c:pt idx="57055">
                  <c:v>42215.080041710673</c:v>
                </c:pt>
                <c:pt idx="57056">
                  <c:v>42215.080041747897</c:v>
                </c:pt>
                <c:pt idx="57057">
                  <c:v>42215.080041761772</c:v>
                </c:pt>
                <c:pt idx="57058">
                  <c:v>42215.080041812675</c:v>
                </c:pt>
                <c:pt idx="57059">
                  <c:v>42215.080041849098</c:v>
                </c:pt>
                <c:pt idx="57060">
                  <c:v>42215.080041864501</c:v>
                </c:pt>
                <c:pt idx="57061">
                  <c:v>42215.080041882902</c:v>
                </c:pt>
                <c:pt idx="57062">
                  <c:v>42215.080041916503</c:v>
                </c:pt>
                <c:pt idx="57063">
                  <c:v>42215.080041919195</c:v>
                </c:pt>
                <c:pt idx="57064">
                  <c:v>42215.080041938003</c:v>
                </c:pt>
                <c:pt idx="57065">
                  <c:v>42215.080041942798</c:v>
                </c:pt>
                <c:pt idx="57066">
                  <c:v>42215.080041977999</c:v>
                </c:pt>
                <c:pt idx="57067">
                  <c:v>42215.080041991103</c:v>
                </c:pt>
                <c:pt idx="57068">
                  <c:v>42215.08004204493</c:v>
                </c:pt>
                <c:pt idx="57069">
                  <c:v>42215.0800421393</c:v>
                </c:pt>
                <c:pt idx="57070">
                  <c:v>42215.08004214213</c:v>
                </c:pt>
                <c:pt idx="57071">
                  <c:v>42215.080042148031</c:v>
                </c:pt>
                <c:pt idx="57072">
                  <c:v>42215.080042157097</c:v>
                </c:pt>
                <c:pt idx="57073">
                  <c:v>42215.0800421694</c:v>
                </c:pt>
                <c:pt idx="57074">
                  <c:v>42215.080042175003</c:v>
                </c:pt>
                <c:pt idx="57075">
                  <c:v>42215.080042205802</c:v>
                </c:pt>
                <c:pt idx="57076">
                  <c:v>42215.080042210684</c:v>
                </c:pt>
                <c:pt idx="57077">
                  <c:v>42215.080042277099</c:v>
                </c:pt>
                <c:pt idx="57078">
                  <c:v>42215.080042280599</c:v>
                </c:pt>
                <c:pt idx="57079">
                  <c:v>42215.080042344838</c:v>
                </c:pt>
                <c:pt idx="57080">
                  <c:v>42215.080042379202</c:v>
                </c:pt>
                <c:pt idx="57081">
                  <c:v>42215.080042400099</c:v>
                </c:pt>
                <c:pt idx="57082">
                  <c:v>42215.080042406829</c:v>
                </c:pt>
                <c:pt idx="57083">
                  <c:v>42215.080042416601</c:v>
                </c:pt>
                <c:pt idx="57084">
                  <c:v>42215.080042439899</c:v>
                </c:pt>
                <c:pt idx="57085">
                  <c:v>42215.080042453301</c:v>
                </c:pt>
                <c:pt idx="57086">
                  <c:v>42215.080042459798</c:v>
                </c:pt>
                <c:pt idx="57087">
                  <c:v>42215.080042492613</c:v>
                </c:pt>
                <c:pt idx="57088">
                  <c:v>42215.080042508896</c:v>
                </c:pt>
                <c:pt idx="57089">
                  <c:v>42215.080042563975</c:v>
                </c:pt>
                <c:pt idx="57090">
                  <c:v>42215.080042610804</c:v>
                </c:pt>
                <c:pt idx="57091">
                  <c:v>42215.080042631373</c:v>
                </c:pt>
                <c:pt idx="57092">
                  <c:v>42215.080042638801</c:v>
                </c:pt>
                <c:pt idx="57093">
                  <c:v>42215.080042668502</c:v>
                </c:pt>
                <c:pt idx="57094">
                  <c:v>42215.0800427051</c:v>
                </c:pt>
                <c:pt idx="57095">
                  <c:v>42215.080042718902</c:v>
                </c:pt>
                <c:pt idx="57096">
                  <c:v>42215.080042728398</c:v>
                </c:pt>
                <c:pt idx="57097">
                  <c:v>42215.080042740898</c:v>
                </c:pt>
                <c:pt idx="57098">
                  <c:v>42215.080042786503</c:v>
                </c:pt>
                <c:pt idx="57099">
                  <c:v>42215.080042842499</c:v>
                </c:pt>
                <c:pt idx="57100">
                  <c:v>42215.080042848298</c:v>
                </c:pt>
                <c:pt idx="57101">
                  <c:v>42215.080042863774</c:v>
                </c:pt>
                <c:pt idx="57102">
                  <c:v>42215.080042870999</c:v>
                </c:pt>
                <c:pt idx="57103">
                  <c:v>42215.08004289883</c:v>
                </c:pt>
                <c:pt idx="57104">
                  <c:v>42215.080042903901</c:v>
                </c:pt>
                <c:pt idx="57105">
                  <c:v>42215.080042972797</c:v>
                </c:pt>
                <c:pt idx="57106">
                  <c:v>42215.080042993803</c:v>
                </c:pt>
                <c:pt idx="57107">
                  <c:v>42215.080043017275</c:v>
                </c:pt>
                <c:pt idx="57108">
                  <c:v>42215.080043037502</c:v>
                </c:pt>
                <c:pt idx="57109">
                  <c:v>42215.080043074129</c:v>
                </c:pt>
                <c:pt idx="57110">
                  <c:v>42215.080043076799</c:v>
                </c:pt>
                <c:pt idx="57111">
                  <c:v>42215.080043094298</c:v>
                </c:pt>
                <c:pt idx="57112">
                  <c:v>42215.080043103</c:v>
                </c:pt>
                <c:pt idx="57113">
                  <c:v>42215.080043139111</c:v>
                </c:pt>
                <c:pt idx="57114">
                  <c:v>42215.080043145797</c:v>
                </c:pt>
                <c:pt idx="57115">
                  <c:v>42215.080043204929</c:v>
                </c:pt>
                <c:pt idx="57116">
                  <c:v>42215.080043279799</c:v>
                </c:pt>
                <c:pt idx="57117">
                  <c:v>42215.080043293601</c:v>
                </c:pt>
                <c:pt idx="57118">
                  <c:v>42215.080043302129</c:v>
                </c:pt>
                <c:pt idx="57119">
                  <c:v>42215.080043303198</c:v>
                </c:pt>
                <c:pt idx="57120">
                  <c:v>42215.08004332683</c:v>
                </c:pt>
                <c:pt idx="57121">
                  <c:v>42215.080043334929</c:v>
                </c:pt>
                <c:pt idx="57122">
                  <c:v>42215.080043361784</c:v>
                </c:pt>
                <c:pt idx="57123">
                  <c:v>42215.080043366601</c:v>
                </c:pt>
                <c:pt idx="57124">
                  <c:v>42215.080043432303</c:v>
                </c:pt>
                <c:pt idx="57125">
                  <c:v>42215.080043436697</c:v>
                </c:pt>
                <c:pt idx="57126">
                  <c:v>42215.080043493799</c:v>
                </c:pt>
                <c:pt idx="57127">
                  <c:v>42215.080043533264</c:v>
                </c:pt>
                <c:pt idx="57128">
                  <c:v>42215.080043558199</c:v>
                </c:pt>
                <c:pt idx="57129">
                  <c:v>42215.080043566901</c:v>
                </c:pt>
                <c:pt idx="57130">
                  <c:v>42215.080043585775</c:v>
                </c:pt>
                <c:pt idx="57131">
                  <c:v>42215.080043603775</c:v>
                </c:pt>
                <c:pt idx="57132">
                  <c:v>42215.080043617076</c:v>
                </c:pt>
                <c:pt idx="57133">
                  <c:v>42215.080043621776</c:v>
                </c:pt>
                <c:pt idx="57134">
                  <c:v>42215.080043649999</c:v>
                </c:pt>
                <c:pt idx="57135">
                  <c:v>42215.0800436688</c:v>
                </c:pt>
                <c:pt idx="57136">
                  <c:v>42215.080043724702</c:v>
                </c:pt>
                <c:pt idx="57137">
                  <c:v>42215.080043768197</c:v>
                </c:pt>
                <c:pt idx="57138">
                  <c:v>42215.080043789676</c:v>
                </c:pt>
                <c:pt idx="57139">
                  <c:v>42215.080043798829</c:v>
                </c:pt>
                <c:pt idx="57140">
                  <c:v>42215.080043824397</c:v>
                </c:pt>
                <c:pt idx="57141">
                  <c:v>42215.080043873</c:v>
                </c:pt>
                <c:pt idx="57142">
                  <c:v>42215.080043879701</c:v>
                </c:pt>
                <c:pt idx="57143">
                  <c:v>42215.080043887676</c:v>
                </c:pt>
                <c:pt idx="57144">
                  <c:v>42215.080043900911</c:v>
                </c:pt>
                <c:pt idx="57145">
                  <c:v>42215.080043943301</c:v>
                </c:pt>
                <c:pt idx="57146">
                  <c:v>42215.080043999929</c:v>
                </c:pt>
                <c:pt idx="57147">
                  <c:v>42215.080044014998</c:v>
                </c:pt>
                <c:pt idx="57148">
                  <c:v>42215.080044021197</c:v>
                </c:pt>
                <c:pt idx="57149">
                  <c:v>42215.080044030685</c:v>
                </c:pt>
                <c:pt idx="57150">
                  <c:v>42215.08004405853</c:v>
                </c:pt>
                <c:pt idx="57151">
                  <c:v>42215.080044075199</c:v>
                </c:pt>
                <c:pt idx="57152">
                  <c:v>42215.080044132999</c:v>
                </c:pt>
                <c:pt idx="57153">
                  <c:v>42215.080044166301</c:v>
                </c:pt>
                <c:pt idx="57154">
                  <c:v>42215.080044184499</c:v>
                </c:pt>
                <c:pt idx="57155">
                  <c:v>42215.0800442002</c:v>
                </c:pt>
                <c:pt idx="57156">
                  <c:v>42215.080044231101</c:v>
                </c:pt>
                <c:pt idx="57157">
                  <c:v>42215.0800442338</c:v>
                </c:pt>
                <c:pt idx="57158">
                  <c:v>42215.080044251801</c:v>
                </c:pt>
                <c:pt idx="57159">
                  <c:v>42215.080044262497</c:v>
                </c:pt>
                <c:pt idx="57160">
                  <c:v>42215.080044292139</c:v>
                </c:pt>
                <c:pt idx="57161">
                  <c:v>42215.080044301503</c:v>
                </c:pt>
                <c:pt idx="57162">
                  <c:v>42215.080044364797</c:v>
                </c:pt>
                <c:pt idx="57163">
                  <c:v>42215.08004444254</c:v>
                </c:pt>
                <c:pt idx="57164">
                  <c:v>42215.08004445643</c:v>
                </c:pt>
                <c:pt idx="57165">
                  <c:v>42215.0800444626</c:v>
                </c:pt>
                <c:pt idx="57166">
                  <c:v>42215.080044465903</c:v>
                </c:pt>
                <c:pt idx="57167">
                  <c:v>42215.08004448413</c:v>
                </c:pt>
                <c:pt idx="57168">
                  <c:v>42215.080044494549</c:v>
                </c:pt>
                <c:pt idx="57169">
                  <c:v>42215.080044520502</c:v>
                </c:pt>
                <c:pt idx="57170">
                  <c:v>42215.080044525384</c:v>
                </c:pt>
                <c:pt idx="57171">
                  <c:v>42215.080044587485</c:v>
                </c:pt>
                <c:pt idx="57172">
                  <c:v>42215.080044596703</c:v>
                </c:pt>
                <c:pt idx="57173">
                  <c:v>42215.080044655675</c:v>
                </c:pt>
                <c:pt idx="57174">
                  <c:v>42215.080044694099</c:v>
                </c:pt>
                <c:pt idx="57175">
                  <c:v>42215.080044715585</c:v>
                </c:pt>
                <c:pt idx="57176">
                  <c:v>42215.080044726397</c:v>
                </c:pt>
                <c:pt idx="57177">
                  <c:v>42215.080044730996</c:v>
                </c:pt>
                <c:pt idx="57178">
                  <c:v>42215.080044754199</c:v>
                </c:pt>
                <c:pt idx="57179">
                  <c:v>42215.080044770199</c:v>
                </c:pt>
                <c:pt idx="57180">
                  <c:v>42215.080044774899</c:v>
                </c:pt>
                <c:pt idx="57181">
                  <c:v>42215.080044807597</c:v>
                </c:pt>
                <c:pt idx="57182">
                  <c:v>42215.080044828799</c:v>
                </c:pt>
                <c:pt idx="57183">
                  <c:v>42215.080044880684</c:v>
                </c:pt>
                <c:pt idx="57184">
                  <c:v>42215.080044922099</c:v>
                </c:pt>
                <c:pt idx="57185">
                  <c:v>42215.080044947012</c:v>
                </c:pt>
                <c:pt idx="57186">
                  <c:v>42215.080044958202</c:v>
                </c:pt>
                <c:pt idx="57187">
                  <c:v>42215.080044983384</c:v>
                </c:pt>
                <c:pt idx="57188">
                  <c:v>42215.080045018811</c:v>
                </c:pt>
                <c:pt idx="57189">
                  <c:v>42215.080045032599</c:v>
                </c:pt>
                <c:pt idx="57190">
                  <c:v>42215.080045041999</c:v>
                </c:pt>
                <c:pt idx="57191">
                  <c:v>42215.0800450608</c:v>
                </c:pt>
                <c:pt idx="57192">
                  <c:v>42215.080045103001</c:v>
                </c:pt>
                <c:pt idx="57193">
                  <c:v>42215.080045157003</c:v>
                </c:pt>
                <c:pt idx="57194">
                  <c:v>42215.080045159302</c:v>
                </c:pt>
                <c:pt idx="57195">
                  <c:v>42215.08004517854</c:v>
                </c:pt>
                <c:pt idx="57196">
                  <c:v>42215.080045190298</c:v>
                </c:pt>
                <c:pt idx="57197">
                  <c:v>42215.080045214199</c:v>
                </c:pt>
                <c:pt idx="57198">
                  <c:v>42215.080045216397</c:v>
                </c:pt>
                <c:pt idx="57199">
                  <c:v>42215.08004529254</c:v>
                </c:pt>
                <c:pt idx="57200">
                  <c:v>42215.08004530413</c:v>
                </c:pt>
                <c:pt idx="57201">
                  <c:v>42215.080045327399</c:v>
                </c:pt>
                <c:pt idx="57202">
                  <c:v>42215.080045345698</c:v>
                </c:pt>
                <c:pt idx="57203">
                  <c:v>42215.080045388611</c:v>
                </c:pt>
                <c:pt idx="57204">
                  <c:v>42215.080045391398</c:v>
                </c:pt>
                <c:pt idx="57205">
                  <c:v>42215.08004540993</c:v>
                </c:pt>
                <c:pt idx="57206">
                  <c:v>42215.08004542243</c:v>
                </c:pt>
                <c:pt idx="57207">
                  <c:v>42215.080045451701</c:v>
                </c:pt>
                <c:pt idx="57208">
                  <c:v>42215.080045461204</c:v>
                </c:pt>
                <c:pt idx="57209">
                  <c:v>42215.080045524497</c:v>
                </c:pt>
                <c:pt idx="57210">
                  <c:v>42215.080045606403</c:v>
                </c:pt>
                <c:pt idx="57211">
                  <c:v>42215.080045614784</c:v>
                </c:pt>
                <c:pt idx="57212">
                  <c:v>42215.080045620001</c:v>
                </c:pt>
                <c:pt idx="57213">
                  <c:v>42215.080045626899</c:v>
                </c:pt>
                <c:pt idx="57214">
                  <c:v>42215.0800456414</c:v>
                </c:pt>
                <c:pt idx="57215">
                  <c:v>42215.080045654599</c:v>
                </c:pt>
                <c:pt idx="57216">
                  <c:v>42215.080045676099</c:v>
                </c:pt>
                <c:pt idx="57217">
                  <c:v>42215.080045680996</c:v>
                </c:pt>
                <c:pt idx="57218">
                  <c:v>42215.080045751194</c:v>
                </c:pt>
                <c:pt idx="57219">
                  <c:v>42215.080045756396</c:v>
                </c:pt>
                <c:pt idx="57220">
                  <c:v>42215.080045812101</c:v>
                </c:pt>
                <c:pt idx="57221">
                  <c:v>42215.080045857401</c:v>
                </c:pt>
                <c:pt idx="57222">
                  <c:v>42215.080045872899</c:v>
                </c:pt>
                <c:pt idx="57223">
                  <c:v>42215.080045886702</c:v>
                </c:pt>
                <c:pt idx="57224">
                  <c:v>42215.080045904702</c:v>
                </c:pt>
                <c:pt idx="57225">
                  <c:v>42215.080045917275</c:v>
                </c:pt>
                <c:pt idx="57226">
                  <c:v>42215.080045930503</c:v>
                </c:pt>
                <c:pt idx="57227">
                  <c:v>42215.080045937</c:v>
                </c:pt>
                <c:pt idx="57228">
                  <c:v>42215.080045968003</c:v>
                </c:pt>
                <c:pt idx="57229">
                  <c:v>42215.080045988499</c:v>
                </c:pt>
                <c:pt idx="57230">
                  <c:v>42215.080046043011</c:v>
                </c:pt>
                <c:pt idx="57231">
                  <c:v>42215.080046083101</c:v>
                </c:pt>
                <c:pt idx="57232">
                  <c:v>42215.080046104311</c:v>
                </c:pt>
                <c:pt idx="57233">
                  <c:v>42215.080046118499</c:v>
                </c:pt>
                <c:pt idx="57234">
                  <c:v>42215.080046139497</c:v>
                </c:pt>
                <c:pt idx="57235">
                  <c:v>42215.080046187402</c:v>
                </c:pt>
                <c:pt idx="57236">
                  <c:v>42215.08004619414</c:v>
                </c:pt>
                <c:pt idx="57237">
                  <c:v>42215.080046206829</c:v>
                </c:pt>
                <c:pt idx="57238">
                  <c:v>42215.080046220399</c:v>
                </c:pt>
                <c:pt idx="57239">
                  <c:v>42215.080046258699</c:v>
                </c:pt>
                <c:pt idx="57240">
                  <c:v>42215.080046314499</c:v>
                </c:pt>
                <c:pt idx="57241">
                  <c:v>42215.080046319701</c:v>
                </c:pt>
                <c:pt idx="57242">
                  <c:v>42215.080046335803</c:v>
                </c:pt>
                <c:pt idx="57243">
                  <c:v>42215.080046350398</c:v>
                </c:pt>
                <c:pt idx="57244">
                  <c:v>42215.080046375129</c:v>
                </c:pt>
                <c:pt idx="57245">
                  <c:v>42215.080046383999</c:v>
                </c:pt>
                <c:pt idx="57246">
                  <c:v>42215.080046452429</c:v>
                </c:pt>
                <c:pt idx="57247">
                  <c:v>42215.080046477211</c:v>
                </c:pt>
                <c:pt idx="57248">
                  <c:v>42215.080046495299</c:v>
                </c:pt>
                <c:pt idx="57249">
                  <c:v>42215.080046515584</c:v>
                </c:pt>
                <c:pt idx="57250">
                  <c:v>42215.080046542702</c:v>
                </c:pt>
                <c:pt idx="57251">
                  <c:v>42215.080046545401</c:v>
                </c:pt>
                <c:pt idx="57252">
                  <c:v>42215.080046567185</c:v>
                </c:pt>
                <c:pt idx="57253">
                  <c:v>42215.080046582276</c:v>
                </c:pt>
                <c:pt idx="57254">
                  <c:v>42215.080046609684</c:v>
                </c:pt>
                <c:pt idx="57255">
                  <c:v>42215.0800466164</c:v>
                </c:pt>
                <c:pt idx="57256">
                  <c:v>42215.080046684598</c:v>
                </c:pt>
                <c:pt idx="57257">
                  <c:v>42215.080046758303</c:v>
                </c:pt>
                <c:pt idx="57258">
                  <c:v>42215.080046774499</c:v>
                </c:pt>
                <c:pt idx="57259">
                  <c:v>42215.080046777199</c:v>
                </c:pt>
                <c:pt idx="57260">
                  <c:v>42215.080046781673</c:v>
                </c:pt>
                <c:pt idx="57261">
                  <c:v>42215.08004679883</c:v>
                </c:pt>
                <c:pt idx="57262">
                  <c:v>42215.080046814284</c:v>
                </c:pt>
                <c:pt idx="57263">
                  <c:v>42215.080046835676</c:v>
                </c:pt>
                <c:pt idx="57264">
                  <c:v>42215.080046840529</c:v>
                </c:pt>
                <c:pt idx="57265">
                  <c:v>42215.080046901676</c:v>
                </c:pt>
                <c:pt idx="57266">
                  <c:v>42215.080046916701</c:v>
                </c:pt>
                <c:pt idx="57267">
                  <c:v>42215.0800469553</c:v>
                </c:pt>
                <c:pt idx="57268">
                  <c:v>42215.0800470053</c:v>
                </c:pt>
                <c:pt idx="57269">
                  <c:v>42215.0800470303</c:v>
                </c:pt>
                <c:pt idx="57270">
                  <c:v>42215.080047041003</c:v>
                </c:pt>
                <c:pt idx="57271">
                  <c:v>42215.080047046438</c:v>
                </c:pt>
                <c:pt idx="57272">
                  <c:v>42215.080047066898</c:v>
                </c:pt>
                <c:pt idx="57273">
                  <c:v>42215.080047077703</c:v>
                </c:pt>
                <c:pt idx="57274">
                  <c:v>42215.080047082498</c:v>
                </c:pt>
                <c:pt idx="57275">
                  <c:v>42215.080047121897</c:v>
                </c:pt>
                <c:pt idx="57276">
                  <c:v>42215.080047148629</c:v>
                </c:pt>
                <c:pt idx="57277">
                  <c:v>42215.08004719243</c:v>
                </c:pt>
                <c:pt idx="57278">
                  <c:v>42215.080047239899</c:v>
                </c:pt>
                <c:pt idx="57279">
                  <c:v>42215.080047261676</c:v>
                </c:pt>
                <c:pt idx="57280">
                  <c:v>42215.080047278439</c:v>
                </c:pt>
                <c:pt idx="57281">
                  <c:v>42215.080047298339</c:v>
                </c:pt>
                <c:pt idx="57282">
                  <c:v>42215.08004734655</c:v>
                </c:pt>
                <c:pt idx="57283">
                  <c:v>42215.080047349213</c:v>
                </c:pt>
                <c:pt idx="57284">
                  <c:v>42215.080047362302</c:v>
                </c:pt>
                <c:pt idx="57285">
                  <c:v>42215.080047380601</c:v>
                </c:pt>
                <c:pt idx="57286">
                  <c:v>42215.080047415599</c:v>
                </c:pt>
                <c:pt idx="57287">
                  <c:v>42215.080047471798</c:v>
                </c:pt>
                <c:pt idx="57288">
                  <c:v>42215.080047484829</c:v>
                </c:pt>
                <c:pt idx="57289">
                  <c:v>42215.080047493211</c:v>
                </c:pt>
                <c:pt idx="57290">
                  <c:v>42215.080047510375</c:v>
                </c:pt>
                <c:pt idx="57291">
                  <c:v>42215.080047528398</c:v>
                </c:pt>
                <c:pt idx="57292">
                  <c:v>42215.080047545103</c:v>
                </c:pt>
                <c:pt idx="57293">
                  <c:v>42215.080047612275</c:v>
                </c:pt>
                <c:pt idx="57294">
                  <c:v>42215.080047639676</c:v>
                </c:pt>
                <c:pt idx="57295">
                  <c:v>42215.080047653501</c:v>
                </c:pt>
                <c:pt idx="57296">
                  <c:v>42215.0800476718</c:v>
                </c:pt>
                <c:pt idx="57297">
                  <c:v>42215.080047702897</c:v>
                </c:pt>
                <c:pt idx="57298">
                  <c:v>42215.080047705596</c:v>
                </c:pt>
                <c:pt idx="57299">
                  <c:v>42215.080047724601</c:v>
                </c:pt>
                <c:pt idx="57300">
                  <c:v>42215.080047742602</c:v>
                </c:pt>
                <c:pt idx="57301">
                  <c:v>42215.080047765376</c:v>
                </c:pt>
                <c:pt idx="57302">
                  <c:v>42215.080047777898</c:v>
                </c:pt>
                <c:pt idx="57303">
                  <c:v>42215.080047844538</c:v>
                </c:pt>
                <c:pt idx="57304">
                  <c:v>42215.080047912801</c:v>
                </c:pt>
                <c:pt idx="57305">
                  <c:v>42215.080047926698</c:v>
                </c:pt>
                <c:pt idx="57306">
                  <c:v>42215.080047934811</c:v>
                </c:pt>
                <c:pt idx="57307">
                  <c:v>42215.080047936099</c:v>
                </c:pt>
                <c:pt idx="57308">
                  <c:v>42215.080047956129</c:v>
                </c:pt>
                <c:pt idx="57309">
                  <c:v>42215.080047974698</c:v>
                </c:pt>
                <c:pt idx="57310">
                  <c:v>42215.080047990603</c:v>
                </c:pt>
                <c:pt idx="57311">
                  <c:v>42215.080047995529</c:v>
                </c:pt>
                <c:pt idx="57312">
                  <c:v>42215.080048060598</c:v>
                </c:pt>
                <c:pt idx="57313">
                  <c:v>42215.080048076299</c:v>
                </c:pt>
                <c:pt idx="57314">
                  <c:v>42215.080048121999</c:v>
                </c:pt>
                <c:pt idx="57315">
                  <c:v>42215.080048162803</c:v>
                </c:pt>
                <c:pt idx="57316">
                  <c:v>42215.080048187498</c:v>
                </c:pt>
                <c:pt idx="57317">
                  <c:v>42215.080048206612</c:v>
                </c:pt>
                <c:pt idx="57318">
                  <c:v>42215.080048210897</c:v>
                </c:pt>
                <c:pt idx="57319">
                  <c:v>42215.080048228949</c:v>
                </c:pt>
                <c:pt idx="57320">
                  <c:v>42215.08004824473</c:v>
                </c:pt>
                <c:pt idx="57321">
                  <c:v>42215.080048251199</c:v>
                </c:pt>
                <c:pt idx="57322">
                  <c:v>42215.080048279429</c:v>
                </c:pt>
                <c:pt idx="57323">
                  <c:v>42215.08004830814</c:v>
                </c:pt>
                <c:pt idx="57324">
                  <c:v>42215.08004835093</c:v>
                </c:pt>
                <c:pt idx="57325">
                  <c:v>42215.080048394229</c:v>
                </c:pt>
                <c:pt idx="57326">
                  <c:v>42215.080048419011</c:v>
                </c:pt>
                <c:pt idx="57327">
                  <c:v>42215.080048438438</c:v>
                </c:pt>
                <c:pt idx="57328">
                  <c:v>42215.080048453929</c:v>
                </c:pt>
                <c:pt idx="57329">
                  <c:v>42215.080048491429</c:v>
                </c:pt>
                <c:pt idx="57330">
                  <c:v>42215.0800485051</c:v>
                </c:pt>
                <c:pt idx="57331">
                  <c:v>42215.080048514596</c:v>
                </c:pt>
                <c:pt idx="57332">
                  <c:v>42215.080048540003</c:v>
                </c:pt>
                <c:pt idx="57333">
                  <c:v>42215.080048574499</c:v>
                </c:pt>
                <c:pt idx="57334">
                  <c:v>42215.080048625801</c:v>
                </c:pt>
                <c:pt idx="57335">
                  <c:v>42215.080048637501</c:v>
                </c:pt>
                <c:pt idx="57336">
                  <c:v>42215.080048650503</c:v>
                </c:pt>
                <c:pt idx="57337">
                  <c:v>42215.080048670599</c:v>
                </c:pt>
                <c:pt idx="57338">
                  <c:v>42215.080048685675</c:v>
                </c:pt>
                <c:pt idx="57339">
                  <c:v>42215.080048700198</c:v>
                </c:pt>
                <c:pt idx="57340">
                  <c:v>42215.080048771903</c:v>
                </c:pt>
                <c:pt idx="57341">
                  <c:v>42215.080048778203</c:v>
                </c:pt>
                <c:pt idx="57342">
                  <c:v>42215.080048801596</c:v>
                </c:pt>
                <c:pt idx="57343">
                  <c:v>42215.080048820098</c:v>
                </c:pt>
                <c:pt idx="57344">
                  <c:v>42215.0800488604</c:v>
                </c:pt>
                <c:pt idx="57345">
                  <c:v>42215.080048863085</c:v>
                </c:pt>
                <c:pt idx="57346">
                  <c:v>42215.080048882002</c:v>
                </c:pt>
                <c:pt idx="57347">
                  <c:v>42215.080048902397</c:v>
                </c:pt>
                <c:pt idx="57348">
                  <c:v>42215.080048920499</c:v>
                </c:pt>
                <c:pt idx="57349">
                  <c:v>42215.080048932403</c:v>
                </c:pt>
                <c:pt idx="57350">
                  <c:v>42215.080049003802</c:v>
                </c:pt>
                <c:pt idx="57351">
                  <c:v>42215.080049082797</c:v>
                </c:pt>
                <c:pt idx="57352">
                  <c:v>42215.080049085598</c:v>
                </c:pt>
                <c:pt idx="57353">
                  <c:v>42215.080049088603</c:v>
                </c:pt>
                <c:pt idx="57354">
                  <c:v>42215.080049100601</c:v>
                </c:pt>
                <c:pt idx="57355">
                  <c:v>42215.080049113501</c:v>
                </c:pt>
                <c:pt idx="57356">
                  <c:v>42215.080049134602</c:v>
                </c:pt>
                <c:pt idx="57357">
                  <c:v>42215.080049153497</c:v>
                </c:pt>
                <c:pt idx="57358">
                  <c:v>42215.0800491556</c:v>
                </c:pt>
                <c:pt idx="57359">
                  <c:v>42215.08004922633</c:v>
                </c:pt>
                <c:pt idx="57360">
                  <c:v>42215.080049235999</c:v>
                </c:pt>
                <c:pt idx="57361">
                  <c:v>42215.080049294629</c:v>
                </c:pt>
                <c:pt idx="57362">
                  <c:v>42215.080049323202</c:v>
                </c:pt>
                <c:pt idx="57363">
                  <c:v>42215.08004934503</c:v>
                </c:pt>
                <c:pt idx="57364">
                  <c:v>42215.080049366399</c:v>
                </c:pt>
                <c:pt idx="57365">
                  <c:v>42215.08004937743</c:v>
                </c:pt>
                <c:pt idx="57366">
                  <c:v>42215.080049390039</c:v>
                </c:pt>
                <c:pt idx="57367">
                  <c:v>42215.080049406039</c:v>
                </c:pt>
                <c:pt idx="57368">
                  <c:v>42215.080049412529</c:v>
                </c:pt>
                <c:pt idx="57369">
                  <c:v>42215.080049436699</c:v>
                </c:pt>
                <c:pt idx="57370">
                  <c:v>42215.08004946803</c:v>
                </c:pt>
                <c:pt idx="57371">
                  <c:v>42215.080049510594</c:v>
                </c:pt>
                <c:pt idx="57372">
                  <c:v>42215.0800495515</c:v>
                </c:pt>
                <c:pt idx="57373">
                  <c:v>42215.080049576398</c:v>
                </c:pt>
                <c:pt idx="57374">
                  <c:v>42215.080049598539</c:v>
                </c:pt>
                <c:pt idx="57375">
                  <c:v>42215.080049613884</c:v>
                </c:pt>
                <c:pt idx="57376">
                  <c:v>42215.080049655597</c:v>
                </c:pt>
                <c:pt idx="57377">
                  <c:v>42215.080049668897</c:v>
                </c:pt>
                <c:pt idx="57378">
                  <c:v>42215.080049675998</c:v>
                </c:pt>
                <c:pt idx="57379">
                  <c:v>42215.080049699929</c:v>
                </c:pt>
                <c:pt idx="57380">
                  <c:v>42215.080049731376</c:v>
                </c:pt>
                <c:pt idx="57381">
                  <c:v>42215.080049783101</c:v>
                </c:pt>
                <c:pt idx="57382">
                  <c:v>42215.080049794211</c:v>
                </c:pt>
                <c:pt idx="57383">
                  <c:v>42215.080049807897</c:v>
                </c:pt>
                <c:pt idx="57384">
                  <c:v>42215.080049830402</c:v>
                </c:pt>
                <c:pt idx="57385">
                  <c:v>42215.080049843011</c:v>
                </c:pt>
                <c:pt idx="57386">
                  <c:v>42215.080049847929</c:v>
                </c:pt>
                <c:pt idx="57387">
                  <c:v>42215.080049932003</c:v>
                </c:pt>
                <c:pt idx="57388">
                  <c:v>42215.080049946213</c:v>
                </c:pt>
                <c:pt idx="57389">
                  <c:v>42215.080049964199</c:v>
                </c:pt>
                <c:pt idx="57390">
                  <c:v>42215.080049984397</c:v>
                </c:pt>
                <c:pt idx="57391">
                  <c:v>42215.080050017903</c:v>
                </c:pt>
                <c:pt idx="57392">
                  <c:v>42215.080050020697</c:v>
                </c:pt>
                <c:pt idx="57393">
                  <c:v>42215.080050039302</c:v>
                </c:pt>
                <c:pt idx="57394">
                  <c:v>42215.080050062497</c:v>
                </c:pt>
                <c:pt idx="57395">
                  <c:v>42215.080050083801</c:v>
                </c:pt>
                <c:pt idx="57396">
                  <c:v>42215.080050090539</c:v>
                </c:pt>
                <c:pt idx="57397">
                  <c:v>42215.080050164099</c:v>
                </c:pt>
                <c:pt idx="57398">
                  <c:v>42215.08005022553</c:v>
                </c:pt>
                <c:pt idx="57399">
                  <c:v>42215.080050239398</c:v>
                </c:pt>
                <c:pt idx="57400">
                  <c:v>42215.080050245939</c:v>
                </c:pt>
                <c:pt idx="57401">
                  <c:v>42215.080050248849</c:v>
                </c:pt>
                <c:pt idx="57402">
                  <c:v>42215.08005027083</c:v>
                </c:pt>
                <c:pt idx="57403">
                  <c:v>42215.080050294739</c:v>
                </c:pt>
                <c:pt idx="57404">
                  <c:v>42215.080050305303</c:v>
                </c:pt>
                <c:pt idx="57405">
                  <c:v>42215.080050310098</c:v>
                </c:pt>
                <c:pt idx="57406">
                  <c:v>42215.08005037604</c:v>
                </c:pt>
                <c:pt idx="57407">
                  <c:v>42215.080050396449</c:v>
                </c:pt>
                <c:pt idx="57408">
                  <c:v>42215.080050437602</c:v>
                </c:pt>
                <c:pt idx="57409">
                  <c:v>42215.080050485012</c:v>
                </c:pt>
                <c:pt idx="57410">
                  <c:v>42215.080050502103</c:v>
                </c:pt>
                <c:pt idx="57411">
                  <c:v>42215.080050526703</c:v>
                </c:pt>
                <c:pt idx="57412">
                  <c:v>42215.080050532597</c:v>
                </c:pt>
                <c:pt idx="57413">
                  <c:v>42215.080050547898</c:v>
                </c:pt>
                <c:pt idx="57414">
                  <c:v>42215.080050561075</c:v>
                </c:pt>
                <c:pt idx="57415">
                  <c:v>42215.080050565884</c:v>
                </c:pt>
                <c:pt idx="57416">
                  <c:v>42215.080050595199</c:v>
                </c:pt>
                <c:pt idx="57417">
                  <c:v>42215.080050628298</c:v>
                </c:pt>
                <c:pt idx="57418">
                  <c:v>42215.080050674398</c:v>
                </c:pt>
                <c:pt idx="57419">
                  <c:v>42215.080050709003</c:v>
                </c:pt>
                <c:pt idx="57420">
                  <c:v>42215.080050733595</c:v>
                </c:pt>
                <c:pt idx="57421">
                  <c:v>42215.080050758697</c:v>
                </c:pt>
                <c:pt idx="57422">
                  <c:v>42215.080050768098</c:v>
                </c:pt>
                <c:pt idx="57423">
                  <c:v>42215.080050819284</c:v>
                </c:pt>
                <c:pt idx="57424">
                  <c:v>42215.080050822129</c:v>
                </c:pt>
                <c:pt idx="57425">
                  <c:v>42215.080050837198</c:v>
                </c:pt>
                <c:pt idx="57426">
                  <c:v>42215.080050860401</c:v>
                </c:pt>
                <c:pt idx="57427">
                  <c:v>42215.080050887802</c:v>
                </c:pt>
                <c:pt idx="57428">
                  <c:v>42215.080050943798</c:v>
                </c:pt>
                <c:pt idx="57429">
                  <c:v>42215.080050953111</c:v>
                </c:pt>
                <c:pt idx="57430">
                  <c:v>42215.080050965102</c:v>
                </c:pt>
                <c:pt idx="57431">
                  <c:v>42215.080050990829</c:v>
                </c:pt>
                <c:pt idx="57432">
                  <c:v>42215.080051010402</c:v>
                </c:pt>
                <c:pt idx="57433">
                  <c:v>42215.08005102443</c:v>
                </c:pt>
                <c:pt idx="57434">
                  <c:v>42215.08005109254</c:v>
                </c:pt>
                <c:pt idx="57435">
                  <c:v>42215.080051095829</c:v>
                </c:pt>
                <c:pt idx="57436">
                  <c:v>42215.080051119097</c:v>
                </c:pt>
                <c:pt idx="57437">
                  <c:v>42215.0800511376</c:v>
                </c:pt>
                <c:pt idx="57438">
                  <c:v>42215.080051175013</c:v>
                </c:pt>
                <c:pt idx="57439">
                  <c:v>42215.080051177698</c:v>
                </c:pt>
                <c:pt idx="57440">
                  <c:v>42215.08005119663</c:v>
                </c:pt>
                <c:pt idx="57441">
                  <c:v>42215.080051222831</c:v>
                </c:pt>
                <c:pt idx="57442">
                  <c:v>42215.080051236211</c:v>
                </c:pt>
                <c:pt idx="57443">
                  <c:v>42215.080051245699</c:v>
                </c:pt>
                <c:pt idx="57444">
                  <c:v>42215.080051324439</c:v>
                </c:pt>
                <c:pt idx="57445">
                  <c:v>42215.080051386729</c:v>
                </c:pt>
                <c:pt idx="57446">
                  <c:v>42215.08005140294</c:v>
                </c:pt>
                <c:pt idx="57447">
                  <c:v>42215.080051406629</c:v>
                </c:pt>
                <c:pt idx="57448">
                  <c:v>42215.080051410012</c:v>
                </c:pt>
                <c:pt idx="57449">
                  <c:v>42215.080051428158</c:v>
                </c:pt>
                <c:pt idx="57450">
                  <c:v>42215.080051454941</c:v>
                </c:pt>
                <c:pt idx="57451">
                  <c:v>42215.080051465011</c:v>
                </c:pt>
                <c:pt idx="57452">
                  <c:v>42215.080051469798</c:v>
                </c:pt>
                <c:pt idx="57453">
                  <c:v>42215.080051533376</c:v>
                </c:pt>
                <c:pt idx="57454">
                  <c:v>42215.080051556397</c:v>
                </c:pt>
                <c:pt idx="57455">
                  <c:v>42215.080051597011</c:v>
                </c:pt>
                <c:pt idx="57456">
                  <c:v>42215.080051638099</c:v>
                </c:pt>
                <c:pt idx="57457">
                  <c:v>42215.080051659599</c:v>
                </c:pt>
                <c:pt idx="57458">
                  <c:v>42215.080051672099</c:v>
                </c:pt>
                <c:pt idx="57459">
                  <c:v>42215.080051687</c:v>
                </c:pt>
                <c:pt idx="57460">
                  <c:v>42215.080051695302</c:v>
                </c:pt>
                <c:pt idx="57461">
                  <c:v>42215.080051711186</c:v>
                </c:pt>
                <c:pt idx="57462">
                  <c:v>42215.0800517159</c:v>
                </c:pt>
                <c:pt idx="57463">
                  <c:v>42215.080051751604</c:v>
                </c:pt>
                <c:pt idx="57464">
                  <c:v>42215.080051788529</c:v>
                </c:pt>
                <c:pt idx="57465">
                  <c:v>42215.080051824429</c:v>
                </c:pt>
                <c:pt idx="57466">
                  <c:v>42215.080051869503</c:v>
                </c:pt>
                <c:pt idx="57467">
                  <c:v>42215.080051891011</c:v>
                </c:pt>
                <c:pt idx="57468">
                  <c:v>42215.080051919002</c:v>
                </c:pt>
                <c:pt idx="57469">
                  <c:v>42215.080051926299</c:v>
                </c:pt>
                <c:pt idx="57470">
                  <c:v>42215.080051976431</c:v>
                </c:pt>
                <c:pt idx="57471">
                  <c:v>42215.080051984303</c:v>
                </c:pt>
                <c:pt idx="57472">
                  <c:v>42215.080051994213</c:v>
                </c:pt>
                <c:pt idx="57473">
                  <c:v>42215.080052020603</c:v>
                </c:pt>
                <c:pt idx="57474">
                  <c:v>42215.08005204815</c:v>
                </c:pt>
                <c:pt idx="57475">
                  <c:v>42215.08005210093</c:v>
                </c:pt>
                <c:pt idx="57476">
                  <c:v>42215.080052115802</c:v>
                </c:pt>
                <c:pt idx="57477">
                  <c:v>42215.080052122539</c:v>
                </c:pt>
                <c:pt idx="57478">
                  <c:v>42215.080052151003</c:v>
                </c:pt>
                <c:pt idx="57479">
                  <c:v>42215.080052162302</c:v>
                </c:pt>
                <c:pt idx="57480">
                  <c:v>42215.080052171499</c:v>
                </c:pt>
                <c:pt idx="57481">
                  <c:v>42215.080052252611</c:v>
                </c:pt>
                <c:pt idx="57482">
                  <c:v>42215.080052269099</c:v>
                </c:pt>
                <c:pt idx="57483">
                  <c:v>42215.080052285703</c:v>
                </c:pt>
                <c:pt idx="57484">
                  <c:v>42215.0800523012</c:v>
                </c:pt>
                <c:pt idx="57485">
                  <c:v>42215.080052332298</c:v>
                </c:pt>
                <c:pt idx="57486">
                  <c:v>42215.080052335099</c:v>
                </c:pt>
                <c:pt idx="57487">
                  <c:v>42215.080052353929</c:v>
                </c:pt>
                <c:pt idx="57488">
                  <c:v>42215.080052383099</c:v>
                </c:pt>
                <c:pt idx="57489">
                  <c:v>42215.080052395329</c:v>
                </c:pt>
                <c:pt idx="57490">
                  <c:v>42215.080052410929</c:v>
                </c:pt>
                <c:pt idx="57491">
                  <c:v>42215.080052484838</c:v>
                </c:pt>
                <c:pt idx="57492">
                  <c:v>42215.08005254453</c:v>
                </c:pt>
                <c:pt idx="57493">
                  <c:v>42215.080052560676</c:v>
                </c:pt>
                <c:pt idx="57494">
                  <c:v>42215.080052560785</c:v>
                </c:pt>
                <c:pt idx="57495">
                  <c:v>42215.080052567901</c:v>
                </c:pt>
                <c:pt idx="57496">
                  <c:v>42215.080052585385</c:v>
                </c:pt>
                <c:pt idx="57497">
                  <c:v>42215.080052614903</c:v>
                </c:pt>
                <c:pt idx="57498">
                  <c:v>42215.080052620702</c:v>
                </c:pt>
                <c:pt idx="57499">
                  <c:v>42215.080052625599</c:v>
                </c:pt>
                <c:pt idx="57500">
                  <c:v>42215.080052691803</c:v>
                </c:pt>
                <c:pt idx="57501">
                  <c:v>42215.080052716898</c:v>
                </c:pt>
                <c:pt idx="57502">
                  <c:v>42215.080052755999</c:v>
                </c:pt>
                <c:pt idx="57503">
                  <c:v>42215.080052795711</c:v>
                </c:pt>
                <c:pt idx="57504">
                  <c:v>42215.080052816797</c:v>
                </c:pt>
                <c:pt idx="57505">
                  <c:v>42215.080052841702</c:v>
                </c:pt>
                <c:pt idx="57506">
                  <c:v>42215.080052846941</c:v>
                </c:pt>
                <c:pt idx="57507">
                  <c:v>42215.080052859703</c:v>
                </c:pt>
                <c:pt idx="57508">
                  <c:v>42215.080052872931</c:v>
                </c:pt>
                <c:pt idx="57509">
                  <c:v>42215.08005287953</c:v>
                </c:pt>
                <c:pt idx="57510">
                  <c:v>42215.080052908699</c:v>
                </c:pt>
                <c:pt idx="57511">
                  <c:v>42215.080052948739</c:v>
                </c:pt>
                <c:pt idx="57512">
                  <c:v>42215.080052980396</c:v>
                </c:pt>
                <c:pt idx="57513">
                  <c:v>42215.080053026613</c:v>
                </c:pt>
                <c:pt idx="57514">
                  <c:v>42215.08005304823</c:v>
                </c:pt>
                <c:pt idx="57515">
                  <c:v>42215.080053078949</c:v>
                </c:pt>
                <c:pt idx="57516">
                  <c:v>42215.080053082696</c:v>
                </c:pt>
                <c:pt idx="57517">
                  <c:v>42215.080053127429</c:v>
                </c:pt>
                <c:pt idx="57518">
                  <c:v>42215.080053140729</c:v>
                </c:pt>
                <c:pt idx="57519">
                  <c:v>42215.080053147831</c:v>
                </c:pt>
                <c:pt idx="57520">
                  <c:v>42215.080053180602</c:v>
                </c:pt>
                <c:pt idx="57521">
                  <c:v>42215.080053203099</c:v>
                </c:pt>
                <c:pt idx="57522">
                  <c:v>42215.080053258331</c:v>
                </c:pt>
                <c:pt idx="57523">
                  <c:v>42215.080053262798</c:v>
                </c:pt>
                <c:pt idx="57524">
                  <c:v>42215.080053279729</c:v>
                </c:pt>
                <c:pt idx="57525">
                  <c:v>42215.080053311103</c:v>
                </c:pt>
                <c:pt idx="57526">
                  <c:v>42215.080053315403</c:v>
                </c:pt>
                <c:pt idx="57527">
                  <c:v>42215.080053329941</c:v>
                </c:pt>
                <c:pt idx="57528">
                  <c:v>42215.080053410013</c:v>
                </c:pt>
                <c:pt idx="57529">
                  <c:v>42215.080053412799</c:v>
                </c:pt>
                <c:pt idx="57530">
                  <c:v>42215.080053433398</c:v>
                </c:pt>
                <c:pt idx="57531">
                  <c:v>42215.08005345623</c:v>
                </c:pt>
                <c:pt idx="57532">
                  <c:v>42215.08005348983</c:v>
                </c:pt>
                <c:pt idx="57533">
                  <c:v>42215.080053492558</c:v>
                </c:pt>
                <c:pt idx="57534">
                  <c:v>42215.080053511185</c:v>
                </c:pt>
                <c:pt idx="57535">
                  <c:v>42215.08005354293</c:v>
                </c:pt>
                <c:pt idx="57536">
                  <c:v>42215.080053551101</c:v>
                </c:pt>
                <c:pt idx="57537">
                  <c:v>42215.080053564103</c:v>
                </c:pt>
                <c:pt idx="57538">
                  <c:v>42215.080053644611</c:v>
                </c:pt>
                <c:pt idx="57539">
                  <c:v>42215.080053712903</c:v>
                </c:pt>
                <c:pt idx="57540">
                  <c:v>42215.080053715676</c:v>
                </c:pt>
                <c:pt idx="57541">
                  <c:v>42215.080053718098</c:v>
                </c:pt>
                <c:pt idx="57542">
                  <c:v>42215.080053730599</c:v>
                </c:pt>
                <c:pt idx="57543">
                  <c:v>42215.080053742699</c:v>
                </c:pt>
                <c:pt idx="57544">
                  <c:v>42215.080053774829</c:v>
                </c:pt>
                <c:pt idx="57545">
                  <c:v>42215.080053778329</c:v>
                </c:pt>
                <c:pt idx="57546">
                  <c:v>42215.080053783196</c:v>
                </c:pt>
                <c:pt idx="57547">
                  <c:v>42215.080053858139</c:v>
                </c:pt>
                <c:pt idx="57548">
                  <c:v>42215.080053876613</c:v>
                </c:pt>
                <c:pt idx="57549">
                  <c:v>42215.080053918398</c:v>
                </c:pt>
                <c:pt idx="57550">
                  <c:v>42215.080053952603</c:v>
                </c:pt>
                <c:pt idx="57551">
                  <c:v>42215.080053974212</c:v>
                </c:pt>
                <c:pt idx="57552">
                  <c:v>42215.080054006699</c:v>
                </c:pt>
                <c:pt idx="57553">
                  <c:v>42215.080054008329</c:v>
                </c:pt>
                <c:pt idx="57554">
                  <c:v>42215.080054016602</c:v>
                </c:pt>
                <c:pt idx="57555">
                  <c:v>42215.080054032711</c:v>
                </c:pt>
                <c:pt idx="57556">
                  <c:v>42215.080054037397</c:v>
                </c:pt>
                <c:pt idx="57557">
                  <c:v>42215.080054066202</c:v>
                </c:pt>
                <c:pt idx="57558">
                  <c:v>42215.08005410873</c:v>
                </c:pt>
                <c:pt idx="57559">
                  <c:v>42215.080054151498</c:v>
                </c:pt>
                <c:pt idx="57560">
                  <c:v>42215.080054180798</c:v>
                </c:pt>
                <c:pt idx="57561">
                  <c:v>42215.080054205697</c:v>
                </c:pt>
                <c:pt idx="57562">
                  <c:v>42215.080054238439</c:v>
                </c:pt>
                <c:pt idx="57563">
                  <c:v>42215.080054241829</c:v>
                </c:pt>
                <c:pt idx="57564">
                  <c:v>42215.08005428013</c:v>
                </c:pt>
                <c:pt idx="57565">
                  <c:v>42215.080054296239</c:v>
                </c:pt>
                <c:pt idx="57566">
                  <c:v>42215.080054303296</c:v>
                </c:pt>
                <c:pt idx="57567">
                  <c:v>42215.080054340549</c:v>
                </c:pt>
                <c:pt idx="57568">
                  <c:v>42215.080054360697</c:v>
                </c:pt>
                <c:pt idx="57569">
                  <c:v>42215.080054412399</c:v>
                </c:pt>
                <c:pt idx="57570">
                  <c:v>42215.08005442685</c:v>
                </c:pt>
                <c:pt idx="57571">
                  <c:v>42215.080054437203</c:v>
                </c:pt>
                <c:pt idx="57572">
                  <c:v>42215.080054470549</c:v>
                </c:pt>
                <c:pt idx="57573">
                  <c:v>42215.08005447514</c:v>
                </c:pt>
                <c:pt idx="57574">
                  <c:v>42215.080054486141</c:v>
                </c:pt>
                <c:pt idx="57575">
                  <c:v>42215.080054572529</c:v>
                </c:pt>
                <c:pt idx="57576">
                  <c:v>42215.080054575003</c:v>
                </c:pt>
                <c:pt idx="57577">
                  <c:v>42215.080054593098</c:v>
                </c:pt>
                <c:pt idx="57578">
                  <c:v>42215.080054611484</c:v>
                </c:pt>
                <c:pt idx="57579">
                  <c:v>42215.080054643797</c:v>
                </c:pt>
                <c:pt idx="57580">
                  <c:v>42215.080054646613</c:v>
                </c:pt>
                <c:pt idx="57581">
                  <c:v>42215.080054668499</c:v>
                </c:pt>
                <c:pt idx="57582">
                  <c:v>42215.080054702601</c:v>
                </c:pt>
                <c:pt idx="57583">
                  <c:v>42215.0800547092</c:v>
                </c:pt>
                <c:pt idx="57584">
                  <c:v>42215.080054718601</c:v>
                </c:pt>
                <c:pt idx="57585">
                  <c:v>42215.080054804297</c:v>
                </c:pt>
                <c:pt idx="57586">
                  <c:v>42215.080054863196</c:v>
                </c:pt>
                <c:pt idx="57587">
                  <c:v>42215.080054875398</c:v>
                </c:pt>
                <c:pt idx="57588">
                  <c:v>42215.080054876613</c:v>
                </c:pt>
                <c:pt idx="57589">
                  <c:v>42215.0800548837</c:v>
                </c:pt>
                <c:pt idx="57590">
                  <c:v>42215.080054900129</c:v>
                </c:pt>
                <c:pt idx="57591">
                  <c:v>42215.080054934602</c:v>
                </c:pt>
                <c:pt idx="57592">
                  <c:v>42215.080054935403</c:v>
                </c:pt>
                <c:pt idx="57593">
                  <c:v>42215.080054940299</c:v>
                </c:pt>
                <c:pt idx="57594">
                  <c:v>42215.080055001999</c:v>
                </c:pt>
                <c:pt idx="57595">
                  <c:v>42215.080055036429</c:v>
                </c:pt>
                <c:pt idx="57596">
                  <c:v>42215.080055064602</c:v>
                </c:pt>
                <c:pt idx="57597">
                  <c:v>42215.080055112201</c:v>
                </c:pt>
                <c:pt idx="57598">
                  <c:v>42215.080055131497</c:v>
                </c:pt>
                <c:pt idx="57599">
                  <c:v>42215.080055158229</c:v>
                </c:pt>
                <c:pt idx="57600">
                  <c:v>42215.080055166298</c:v>
                </c:pt>
                <c:pt idx="57601">
                  <c:v>42215.08005517623</c:v>
                </c:pt>
                <c:pt idx="57602">
                  <c:v>42215.08005519204</c:v>
                </c:pt>
                <c:pt idx="57603">
                  <c:v>42215.08005519674</c:v>
                </c:pt>
                <c:pt idx="57604">
                  <c:v>42215.080055223203</c:v>
                </c:pt>
                <c:pt idx="57605">
                  <c:v>42215.080055268299</c:v>
                </c:pt>
                <c:pt idx="57606">
                  <c:v>42215.08005530353</c:v>
                </c:pt>
                <c:pt idx="57607">
                  <c:v>42215.080055341299</c:v>
                </c:pt>
                <c:pt idx="57608">
                  <c:v>42215.080055363498</c:v>
                </c:pt>
                <c:pt idx="57609">
                  <c:v>42215.080055397841</c:v>
                </c:pt>
                <c:pt idx="57610">
                  <c:v>42215.08005539835</c:v>
                </c:pt>
                <c:pt idx="57611">
                  <c:v>42215.08005544875</c:v>
                </c:pt>
                <c:pt idx="57612">
                  <c:v>42215.080055456849</c:v>
                </c:pt>
                <c:pt idx="57613">
                  <c:v>42215.080055466613</c:v>
                </c:pt>
                <c:pt idx="57614">
                  <c:v>42215.080055500199</c:v>
                </c:pt>
                <c:pt idx="57615">
                  <c:v>42215.080055519684</c:v>
                </c:pt>
                <c:pt idx="57616">
                  <c:v>42215.080055573002</c:v>
                </c:pt>
                <c:pt idx="57617">
                  <c:v>42215.080055592698</c:v>
                </c:pt>
                <c:pt idx="57618">
                  <c:v>42215.080055594539</c:v>
                </c:pt>
                <c:pt idx="57619">
                  <c:v>42215.080055630198</c:v>
                </c:pt>
                <c:pt idx="57620">
                  <c:v>42215.080055640399</c:v>
                </c:pt>
                <c:pt idx="57621">
                  <c:v>42215.080055653285</c:v>
                </c:pt>
                <c:pt idx="57622">
                  <c:v>42215.0800557322</c:v>
                </c:pt>
                <c:pt idx="57623">
                  <c:v>42215.080055744438</c:v>
                </c:pt>
                <c:pt idx="57624">
                  <c:v>42215.080055755403</c:v>
                </c:pt>
                <c:pt idx="57625">
                  <c:v>42215.080055773797</c:v>
                </c:pt>
                <c:pt idx="57626">
                  <c:v>42215.080055804603</c:v>
                </c:pt>
                <c:pt idx="57627">
                  <c:v>42215.080055807397</c:v>
                </c:pt>
                <c:pt idx="57628">
                  <c:v>42215.080055826329</c:v>
                </c:pt>
                <c:pt idx="57629">
                  <c:v>42215.080055862403</c:v>
                </c:pt>
                <c:pt idx="57630">
                  <c:v>42215.080055865503</c:v>
                </c:pt>
                <c:pt idx="57631">
                  <c:v>42215.080055875012</c:v>
                </c:pt>
                <c:pt idx="57632">
                  <c:v>42215.080055964201</c:v>
                </c:pt>
                <c:pt idx="57633">
                  <c:v>42215.080056027429</c:v>
                </c:pt>
                <c:pt idx="57634">
                  <c:v>42215.080056035396</c:v>
                </c:pt>
                <c:pt idx="57635">
                  <c:v>42215.080056036211</c:v>
                </c:pt>
                <c:pt idx="57636">
                  <c:v>42215.080056045212</c:v>
                </c:pt>
                <c:pt idx="57637">
                  <c:v>42215.08005605753</c:v>
                </c:pt>
                <c:pt idx="57638">
                  <c:v>42215.080056092738</c:v>
                </c:pt>
                <c:pt idx="57639">
                  <c:v>42215.080056094339</c:v>
                </c:pt>
                <c:pt idx="57640">
                  <c:v>42215.080056097613</c:v>
                </c:pt>
                <c:pt idx="57641">
                  <c:v>42215.080056163497</c:v>
                </c:pt>
                <c:pt idx="57642">
                  <c:v>42215.08005619605</c:v>
                </c:pt>
                <c:pt idx="57643">
                  <c:v>42215.080056232611</c:v>
                </c:pt>
                <c:pt idx="57644">
                  <c:v>42215.080056267303</c:v>
                </c:pt>
                <c:pt idx="57645">
                  <c:v>42215.080056289029</c:v>
                </c:pt>
                <c:pt idx="57646">
                  <c:v>42215.08005631603</c:v>
                </c:pt>
                <c:pt idx="57647">
                  <c:v>42215.080056326238</c:v>
                </c:pt>
                <c:pt idx="57648">
                  <c:v>42215.080056334038</c:v>
                </c:pt>
                <c:pt idx="57649">
                  <c:v>42215.080056347339</c:v>
                </c:pt>
                <c:pt idx="57650">
                  <c:v>42215.080056352039</c:v>
                </c:pt>
                <c:pt idx="57651">
                  <c:v>42215.080056381099</c:v>
                </c:pt>
                <c:pt idx="57652">
                  <c:v>42215.08005642816</c:v>
                </c:pt>
                <c:pt idx="57653">
                  <c:v>42215.080056452949</c:v>
                </c:pt>
                <c:pt idx="57654">
                  <c:v>42215.08005649886</c:v>
                </c:pt>
                <c:pt idx="57655">
                  <c:v>42215.080056520397</c:v>
                </c:pt>
                <c:pt idx="57656">
                  <c:v>42215.080056555402</c:v>
                </c:pt>
                <c:pt idx="57657">
                  <c:v>42215.080056557999</c:v>
                </c:pt>
                <c:pt idx="57658">
                  <c:v>42215.080056592029</c:v>
                </c:pt>
                <c:pt idx="57659">
                  <c:v>42215.080056605802</c:v>
                </c:pt>
                <c:pt idx="57660">
                  <c:v>42215.080056615196</c:v>
                </c:pt>
                <c:pt idx="57661">
                  <c:v>42215.080056660103</c:v>
                </c:pt>
                <c:pt idx="57662">
                  <c:v>42215.080056675601</c:v>
                </c:pt>
                <c:pt idx="57663">
                  <c:v>42215.080056730701</c:v>
                </c:pt>
                <c:pt idx="57664">
                  <c:v>42215.080056736697</c:v>
                </c:pt>
                <c:pt idx="57665">
                  <c:v>42215.080056751911</c:v>
                </c:pt>
                <c:pt idx="57666">
                  <c:v>42215.08005678653</c:v>
                </c:pt>
                <c:pt idx="57667">
                  <c:v>42215.08005679003</c:v>
                </c:pt>
                <c:pt idx="57668">
                  <c:v>42215.080056791499</c:v>
                </c:pt>
                <c:pt idx="57669">
                  <c:v>42215.080056892213</c:v>
                </c:pt>
                <c:pt idx="57670">
                  <c:v>42215.080056897699</c:v>
                </c:pt>
                <c:pt idx="57671">
                  <c:v>42215.080056911502</c:v>
                </c:pt>
                <c:pt idx="57672">
                  <c:v>42215.0800569317</c:v>
                </c:pt>
                <c:pt idx="57673">
                  <c:v>42215.0800569618</c:v>
                </c:pt>
                <c:pt idx="57674">
                  <c:v>42215.080056964529</c:v>
                </c:pt>
                <c:pt idx="57675">
                  <c:v>42215.080056983301</c:v>
                </c:pt>
                <c:pt idx="57676">
                  <c:v>42215.080057021798</c:v>
                </c:pt>
                <c:pt idx="57677">
                  <c:v>42215.080057023697</c:v>
                </c:pt>
                <c:pt idx="57678">
                  <c:v>42215.080057036612</c:v>
                </c:pt>
                <c:pt idx="57679">
                  <c:v>42215.080057124229</c:v>
                </c:pt>
                <c:pt idx="57680">
                  <c:v>42215.080057181302</c:v>
                </c:pt>
                <c:pt idx="57681">
                  <c:v>42215.08005719303</c:v>
                </c:pt>
                <c:pt idx="57682">
                  <c:v>42215.080057193212</c:v>
                </c:pt>
                <c:pt idx="57683">
                  <c:v>42215.080057195839</c:v>
                </c:pt>
                <c:pt idx="57684">
                  <c:v>42215.080057215011</c:v>
                </c:pt>
                <c:pt idx="57685">
                  <c:v>42215.080057250299</c:v>
                </c:pt>
                <c:pt idx="57686">
                  <c:v>42215.080057253799</c:v>
                </c:pt>
                <c:pt idx="57687">
                  <c:v>42215.080057255131</c:v>
                </c:pt>
                <c:pt idx="57688">
                  <c:v>42215.080057332299</c:v>
                </c:pt>
                <c:pt idx="57689">
                  <c:v>42215.080057356041</c:v>
                </c:pt>
                <c:pt idx="57690">
                  <c:v>42215.080057388339</c:v>
                </c:pt>
                <c:pt idx="57691">
                  <c:v>42215.080057421539</c:v>
                </c:pt>
                <c:pt idx="57692">
                  <c:v>42215.080057446241</c:v>
                </c:pt>
                <c:pt idx="57693">
                  <c:v>42215.080057473038</c:v>
                </c:pt>
                <c:pt idx="57694">
                  <c:v>42215.080057485698</c:v>
                </c:pt>
                <c:pt idx="57695">
                  <c:v>42215.080057490959</c:v>
                </c:pt>
                <c:pt idx="57696">
                  <c:v>42215.080057504099</c:v>
                </c:pt>
                <c:pt idx="57697">
                  <c:v>42215.080057508931</c:v>
                </c:pt>
                <c:pt idx="57698">
                  <c:v>42215.080057538129</c:v>
                </c:pt>
                <c:pt idx="57699">
                  <c:v>42215.080057587802</c:v>
                </c:pt>
                <c:pt idx="57700">
                  <c:v>42215.080057614701</c:v>
                </c:pt>
                <c:pt idx="57701">
                  <c:v>42215.080057656203</c:v>
                </c:pt>
                <c:pt idx="57702">
                  <c:v>42215.080057677696</c:v>
                </c:pt>
                <c:pt idx="57703">
                  <c:v>42215.080057712599</c:v>
                </c:pt>
                <c:pt idx="57704">
                  <c:v>42215.080057717598</c:v>
                </c:pt>
                <c:pt idx="57705">
                  <c:v>42215.08005775293</c:v>
                </c:pt>
                <c:pt idx="57706">
                  <c:v>42215.080057769097</c:v>
                </c:pt>
                <c:pt idx="57707">
                  <c:v>42215.080057776213</c:v>
                </c:pt>
                <c:pt idx="57708">
                  <c:v>42215.080057819701</c:v>
                </c:pt>
                <c:pt idx="57709">
                  <c:v>42215.080057832798</c:v>
                </c:pt>
                <c:pt idx="57710">
                  <c:v>42215.08005788453</c:v>
                </c:pt>
                <c:pt idx="57711">
                  <c:v>42215.08005790053</c:v>
                </c:pt>
                <c:pt idx="57712">
                  <c:v>42215.08005790913</c:v>
                </c:pt>
                <c:pt idx="57713">
                  <c:v>42215.080057945212</c:v>
                </c:pt>
                <c:pt idx="57714">
                  <c:v>42215.080057949628</c:v>
                </c:pt>
                <c:pt idx="57715">
                  <c:v>42215.080057961801</c:v>
                </c:pt>
                <c:pt idx="57716">
                  <c:v>42215.080058048639</c:v>
                </c:pt>
                <c:pt idx="57717">
                  <c:v>42215.080058051499</c:v>
                </c:pt>
                <c:pt idx="57718">
                  <c:v>42215.080058066698</c:v>
                </c:pt>
                <c:pt idx="57719">
                  <c:v>42215.080058085201</c:v>
                </c:pt>
                <c:pt idx="57720">
                  <c:v>42215.080058116539</c:v>
                </c:pt>
                <c:pt idx="57721">
                  <c:v>42215.080058119529</c:v>
                </c:pt>
                <c:pt idx="57722">
                  <c:v>42215.080058140738</c:v>
                </c:pt>
                <c:pt idx="57723">
                  <c:v>42215.080058181396</c:v>
                </c:pt>
                <c:pt idx="57724">
                  <c:v>42215.080058183099</c:v>
                </c:pt>
                <c:pt idx="57725">
                  <c:v>42215.080058189829</c:v>
                </c:pt>
                <c:pt idx="57726">
                  <c:v>42215.080058283398</c:v>
                </c:pt>
                <c:pt idx="57727">
                  <c:v>42215.08005832955</c:v>
                </c:pt>
                <c:pt idx="57728">
                  <c:v>42215.080058345629</c:v>
                </c:pt>
                <c:pt idx="57729">
                  <c:v>42215.080058347339</c:v>
                </c:pt>
                <c:pt idx="57730">
                  <c:v>42215.080058352731</c:v>
                </c:pt>
                <c:pt idx="57731">
                  <c:v>42215.080058373213</c:v>
                </c:pt>
                <c:pt idx="57732">
                  <c:v>42215.080058407439</c:v>
                </c:pt>
                <c:pt idx="57733">
                  <c:v>42215.080058413601</c:v>
                </c:pt>
                <c:pt idx="57734">
                  <c:v>42215.080058414329</c:v>
                </c:pt>
                <c:pt idx="57735">
                  <c:v>42215.080058485029</c:v>
                </c:pt>
                <c:pt idx="57736">
                  <c:v>42215.080058515385</c:v>
                </c:pt>
                <c:pt idx="57737">
                  <c:v>42215.080058545696</c:v>
                </c:pt>
                <c:pt idx="57738">
                  <c:v>42215.0800585822</c:v>
                </c:pt>
                <c:pt idx="57739">
                  <c:v>42215.080058603497</c:v>
                </c:pt>
                <c:pt idx="57740">
                  <c:v>42215.080058636529</c:v>
                </c:pt>
                <c:pt idx="57741">
                  <c:v>42215.08005864593</c:v>
                </c:pt>
                <c:pt idx="57742">
                  <c:v>42215.08005864903</c:v>
                </c:pt>
                <c:pt idx="57743">
                  <c:v>42215.080058665</c:v>
                </c:pt>
                <c:pt idx="57744">
                  <c:v>42215.080058669701</c:v>
                </c:pt>
                <c:pt idx="57745">
                  <c:v>42215.08005869553</c:v>
                </c:pt>
                <c:pt idx="57746">
                  <c:v>42215.08005874743</c:v>
                </c:pt>
                <c:pt idx="57747">
                  <c:v>42215.080058778331</c:v>
                </c:pt>
                <c:pt idx="57748">
                  <c:v>42215.080058813684</c:v>
                </c:pt>
                <c:pt idx="57749">
                  <c:v>42215.080058835098</c:v>
                </c:pt>
                <c:pt idx="57750">
                  <c:v>42215.08005887043</c:v>
                </c:pt>
                <c:pt idx="57751">
                  <c:v>42215.08005887804</c:v>
                </c:pt>
                <c:pt idx="57752">
                  <c:v>42215.08005891653</c:v>
                </c:pt>
                <c:pt idx="57753">
                  <c:v>42215.08005892823</c:v>
                </c:pt>
                <c:pt idx="57754">
                  <c:v>42215.080058931002</c:v>
                </c:pt>
                <c:pt idx="57755">
                  <c:v>42215.08005897914</c:v>
                </c:pt>
                <c:pt idx="57756">
                  <c:v>42215.080058991938</c:v>
                </c:pt>
                <c:pt idx="57757">
                  <c:v>42215.080059045213</c:v>
                </c:pt>
                <c:pt idx="57758">
                  <c:v>42215.080059055799</c:v>
                </c:pt>
                <c:pt idx="57759">
                  <c:v>42215.080059066611</c:v>
                </c:pt>
                <c:pt idx="57760">
                  <c:v>42215.080059110012</c:v>
                </c:pt>
                <c:pt idx="57761">
                  <c:v>42215.08005911603</c:v>
                </c:pt>
                <c:pt idx="57762">
                  <c:v>42215.080059120613</c:v>
                </c:pt>
                <c:pt idx="57763">
                  <c:v>42215.080059211199</c:v>
                </c:pt>
                <c:pt idx="57764">
                  <c:v>42215.080059211301</c:v>
                </c:pt>
                <c:pt idx="57765">
                  <c:v>42215.080059226741</c:v>
                </c:pt>
                <c:pt idx="57766">
                  <c:v>42215.080059245149</c:v>
                </c:pt>
                <c:pt idx="57767">
                  <c:v>42215.080059276559</c:v>
                </c:pt>
                <c:pt idx="57768">
                  <c:v>42215.080059279229</c:v>
                </c:pt>
                <c:pt idx="57769">
                  <c:v>42215.080059298161</c:v>
                </c:pt>
                <c:pt idx="57770">
                  <c:v>42215.08005933823</c:v>
                </c:pt>
                <c:pt idx="57771">
                  <c:v>42215.080059341941</c:v>
                </c:pt>
                <c:pt idx="57772">
                  <c:v>42215.08005934774</c:v>
                </c:pt>
                <c:pt idx="57773">
                  <c:v>42215.080059443339</c:v>
                </c:pt>
                <c:pt idx="57774">
                  <c:v>42215.08005949363</c:v>
                </c:pt>
                <c:pt idx="57775">
                  <c:v>42215.080059507003</c:v>
                </c:pt>
                <c:pt idx="57776">
                  <c:v>42215.080059514097</c:v>
                </c:pt>
                <c:pt idx="57777">
                  <c:v>42215.080059514403</c:v>
                </c:pt>
                <c:pt idx="57778">
                  <c:v>42215.08005952953</c:v>
                </c:pt>
                <c:pt idx="57779">
                  <c:v>42215.080059565502</c:v>
                </c:pt>
                <c:pt idx="57780">
                  <c:v>42215.08005957053</c:v>
                </c:pt>
                <c:pt idx="57781">
                  <c:v>42215.080059573898</c:v>
                </c:pt>
                <c:pt idx="57782">
                  <c:v>42215.080059636399</c:v>
                </c:pt>
                <c:pt idx="57783">
                  <c:v>42215.080059675129</c:v>
                </c:pt>
                <c:pt idx="57784">
                  <c:v>42215.080059700602</c:v>
                </c:pt>
                <c:pt idx="57785">
                  <c:v>42215.080059740139</c:v>
                </c:pt>
                <c:pt idx="57786">
                  <c:v>42215.080059760898</c:v>
                </c:pt>
                <c:pt idx="57787">
                  <c:v>42215.080059784697</c:v>
                </c:pt>
                <c:pt idx="57788">
                  <c:v>42215.080059802611</c:v>
                </c:pt>
                <c:pt idx="57789">
                  <c:v>42215.080059805703</c:v>
                </c:pt>
                <c:pt idx="57790">
                  <c:v>42215.080059815802</c:v>
                </c:pt>
                <c:pt idx="57791">
                  <c:v>42215.080059822329</c:v>
                </c:pt>
                <c:pt idx="57792">
                  <c:v>42215.080059852939</c:v>
                </c:pt>
                <c:pt idx="57793">
                  <c:v>42215.080059907297</c:v>
                </c:pt>
                <c:pt idx="57794">
                  <c:v>42215.080059926739</c:v>
                </c:pt>
                <c:pt idx="57795">
                  <c:v>42215.0800599676</c:v>
                </c:pt>
                <c:pt idx="57796">
                  <c:v>42215.080059992841</c:v>
                </c:pt>
                <c:pt idx="57797">
                  <c:v>42215.080060027001</c:v>
                </c:pt>
                <c:pt idx="57798">
                  <c:v>42215.080060037901</c:v>
                </c:pt>
                <c:pt idx="57799">
                  <c:v>42215.080060082284</c:v>
                </c:pt>
                <c:pt idx="57800">
                  <c:v>42215.0800600851</c:v>
                </c:pt>
                <c:pt idx="57801">
                  <c:v>42215.080060097702</c:v>
                </c:pt>
                <c:pt idx="57802">
                  <c:v>42215.080060139284</c:v>
                </c:pt>
                <c:pt idx="57803">
                  <c:v>42215.080060147702</c:v>
                </c:pt>
                <c:pt idx="57804">
                  <c:v>42215.080060202497</c:v>
                </c:pt>
                <c:pt idx="57805">
                  <c:v>42215.080060221684</c:v>
                </c:pt>
                <c:pt idx="57806">
                  <c:v>42215.080060224529</c:v>
                </c:pt>
                <c:pt idx="57807">
                  <c:v>42215.080060269604</c:v>
                </c:pt>
                <c:pt idx="57808">
                  <c:v>42215.080060269902</c:v>
                </c:pt>
                <c:pt idx="57809">
                  <c:v>42215.080060282598</c:v>
                </c:pt>
                <c:pt idx="57810">
                  <c:v>42215.080060371401</c:v>
                </c:pt>
                <c:pt idx="57811">
                  <c:v>42215.080060373701</c:v>
                </c:pt>
                <c:pt idx="57812">
                  <c:v>42215.080060384702</c:v>
                </c:pt>
                <c:pt idx="57813">
                  <c:v>42215.080060404929</c:v>
                </c:pt>
                <c:pt idx="57814">
                  <c:v>42215.080060430599</c:v>
                </c:pt>
                <c:pt idx="57815">
                  <c:v>42215.0800604334</c:v>
                </c:pt>
                <c:pt idx="57816">
                  <c:v>42215.080060455497</c:v>
                </c:pt>
                <c:pt idx="57817">
                  <c:v>42215.080060493303</c:v>
                </c:pt>
                <c:pt idx="57818">
                  <c:v>42215.080060501976</c:v>
                </c:pt>
                <c:pt idx="57819">
                  <c:v>42215.080060517663</c:v>
                </c:pt>
                <c:pt idx="57820">
                  <c:v>42215.080060603184</c:v>
                </c:pt>
                <c:pt idx="57821">
                  <c:v>42215.080060646898</c:v>
                </c:pt>
                <c:pt idx="57822">
                  <c:v>42215.080060663073</c:v>
                </c:pt>
                <c:pt idx="57823">
                  <c:v>42215.080060665474</c:v>
                </c:pt>
                <c:pt idx="57824">
                  <c:v>42215.080060670196</c:v>
                </c:pt>
                <c:pt idx="57825">
                  <c:v>42215.080060687404</c:v>
                </c:pt>
                <c:pt idx="57826">
                  <c:v>42215.080060724496</c:v>
                </c:pt>
                <c:pt idx="57827">
                  <c:v>42215.080060726701</c:v>
                </c:pt>
                <c:pt idx="57828">
                  <c:v>42215.080060734101</c:v>
                </c:pt>
                <c:pt idx="57829">
                  <c:v>42215.080060799701</c:v>
                </c:pt>
                <c:pt idx="57830">
                  <c:v>42215.080060835084</c:v>
                </c:pt>
                <c:pt idx="57831">
                  <c:v>42215.080060867884</c:v>
                </c:pt>
                <c:pt idx="57832">
                  <c:v>42215.080060896697</c:v>
                </c:pt>
                <c:pt idx="57833">
                  <c:v>42215.080060918284</c:v>
                </c:pt>
                <c:pt idx="57834">
                  <c:v>42215.080060944099</c:v>
                </c:pt>
                <c:pt idx="57835">
                  <c:v>42215.080060961984</c:v>
                </c:pt>
                <c:pt idx="57836">
                  <c:v>42215.080060966</c:v>
                </c:pt>
                <c:pt idx="57837">
                  <c:v>42215.080060975284</c:v>
                </c:pt>
                <c:pt idx="57838">
                  <c:v>42215.080060980101</c:v>
                </c:pt>
                <c:pt idx="57839">
                  <c:v>42215.080061009903</c:v>
                </c:pt>
                <c:pt idx="57840">
                  <c:v>42215.080061067085</c:v>
                </c:pt>
                <c:pt idx="57841">
                  <c:v>42215.080061086403</c:v>
                </c:pt>
                <c:pt idx="57842">
                  <c:v>42215.080061125002</c:v>
                </c:pt>
                <c:pt idx="57843">
                  <c:v>42215.080061149703</c:v>
                </c:pt>
                <c:pt idx="57844">
                  <c:v>42215.080061186702</c:v>
                </c:pt>
                <c:pt idx="57845">
                  <c:v>42215.080061198139</c:v>
                </c:pt>
                <c:pt idx="57846">
                  <c:v>42215.08006122693</c:v>
                </c:pt>
                <c:pt idx="57847">
                  <c:v>42215.080061243003</c:v>
                </c:pt>
                <c:pt idx="57848">
                  <c:v>42215.080061250097</c:v>
                </c:pt>
                <c:pt idx="57849">
                  <c:v>42215.08006129913</c:v>
                </c:pt>
                <c:pt idx="57850">
                  <c:v>42215.0800613053</c:v>
                </c:pt>
                <c:pt idx="57851">
                  <c:v>42215.0800613596</c:v>
                </c:pt>
                <c:pt idx="57852">
                  <c:v>42215.080061367204</c:v>
                </c:pt>
                <c:pt idx="57853">
                  <c:v>42215.080061381384</c:v>
                </c:pt>
                <c:pt idx="57854">
                  <c:v>42215.080061416498</c:v>
                </c:pt>
                <c:pt idx="57855">
                  <c:v>42215.080061423301</c:v>
                </c:pt>
                <c:pt idx="57856">
                  <c:v>42215.080061430097</c:v>
                </c:pt>
                <c:pt idx="57857">
                  <c:v>42215.080061520901</c:v>
                </c:pt>
                <c:pt idx="57858">
                  <c:v>42215.080061530985</c:v>
                </c:pt>
                <c:pt idx="57859">
                  <c:v>42215.080061539004</c:v>
                </c:pt>
                <c:pt idx="57860">
                  <c:v>42215.080061557375</c:v>
                </c:pt>
                <c:pt idx="57861">
                  <c:v>42215.080061590998</c:v>
                </c:pt>
                <c:pt idx="57862">
                  <c:v>42215.080061593784</c:v>
                </c:pt>
                <c:pt idx="57863">
                  <c:v>42215.080061612985</c:v>
                </c:pt>
                <c:pt idx="57864">
                  <c:v>42215.080061652996</c:v>
                </c:pt>
                <c:pt idx="57865">
                  <c:v>42215.080061662084</c:v>
                </c:pt>
                <c:pt idx="57866">
                  <c:v>42215.080061668385</c:v>
                </c:pt>
                <c:pt idx="57867">
                  <c:v>42215.080061762885</c:v>
                </c:pt>
                <c:pt idx="57868">
                  <c:v>42215.0800618129</c:v>
                </c:pt>
                <c:pt idx="57869">
                  <c:v>42215.080061819484</c:v>
                </c:pt>
                <c:pt idx="57870">
                  <c:v>42215.080061822802</c:v>
                </c:pt>
                <c:pt idx="57871">
                  <c:v>42215.080061832195</c:v>
                </c:pt>
                <c:pt idx="57872">
                  <c:v>42215.080061844201</c:v>
                </c:pt>
                <c:pt idx="57873">
                  <c:v>42215.0800618797</c:v>
                </c:pt>
                <c:pt idx="57874">
                  <c:v>42215.080061884597</c:v>
                </c:pt>
                <c:pt idx="57875">
                  <c:v>42215.080061894201</c:v>
                </c:pt>
                <c:pt idx="57876">
                  <c:v>42215.080061965273</c:v>
                </c:pt>
                <c:pt idx="57877">
                  <c:v>42215.080061995002</c:v>
                </c:pt>
                <c:pt idx="57878">
                  <c:v>42215.080062024099</c:v>
                </c:pt>
                <c:pt idx="57879">
                  <c:v>42215.080062054301</c:v>
                </c:pt>
                <c:pt idx="57880">
                  <c:v>42215.080062075896</c:v>
                </c:pt>
                <c:pt idx="57881">
                  <c:v>42215.080062110501</c:v>
                </c:pt>
                <c:pt idx="57882">
                  <c:v>42215.080062121502</c:v>
                </c:pt>
                <c:pt idx="57883">
                  <c:v>42215.08006212613</c:v>
                </c:pt>
                <c:pt idx="57884">
                  <c:v>42215.080062134701</c:v>
                </c:pt>
                <c:pt idx="57885">
                  <c:v>42215.080062141198</c:v>
                </c:pt>
                <c:pt idx="57886">
                  <c:v>42215.080062167195</c:v>
                </c:pt>
                <c:pt idx="57887">
                  <c:v>42215.080062227098</c:v>
                </c:pt>
                <c:pt idx="57888">
                  <c:v>42215.080062240399</c:v>
                </c:pt>
                <c:pt idx="57889">
                  <c:v>42215.080062282301</c:v>
                </c:pt>
                <c:pt idx="57890">
                  <c:v>42215.080062307403</c:v>
                </c:pt>
                <c:pt idx="57891">
                  <c:v>42215.0800623416</c:v>
                </c:pt>
                <c:pt idx="57892">
                  <c:v>42215.080062358138</c:v>
                </c:pt>
                <c:pt idx="57893">
                  <c:v>42215.080062388603</c:v>
                </c:pt>
                <c:pt idx="57894">
                  <c:v>42215.080062401998</c:v>
                </c:pt>
                <c:pt idx="57895">
                  <c:v>42215.080062409099</c:v>
                </c:pt>
                <c:pt idx="57896">
                  <c:v>42215.080062459201</c:v>
                </c:pt>
                <c:pt idx="57897">
                  <c:v>42215.080062464098</c:v>
                </c:pt>
                <c:pt idx="57898">
                  <c:v>42215.080062513764</c:v>
                </c:pt>
                <c:pt idx="57899">
                  <c:v>42215.080062528999</c:v>
                </c:pt>
                <c:pt idx="57900">
                  <c:v>42215.0800625388</c:v>
                </c:pt>
                <c:pt idx="57901">
                  <c:v>42215.080062574598</c:v>
                </c:pt>
                <c:pt idx="57902">
                  <c:v>42215.080062586996</c:v>
                </c:pt>
                <c:pt idx="57903">
                  <c:v>42215.080062590103</c:v>
                </c:pt>
                <c:pt idx="57904">
                  <c:v>42215.080062680674</c:v>
                </c:pt>
                <c:pt idx="57905">
                  <c:v>42215.080062691195</c:v>
                </c:pt>
                <c:pt idx="57906">
                  <c:v>42215.080062698798</c:v>
                </c:pt>
                <c:pt idx="57907">
                  <c:v>42215.080062717272</c:v>
                </c:pt>
                <c:pt idx="57908">
                  <c:v>42215.080062745197</c:v>
                </c:pt>
                <c:pt idx="57909">
                  <c:v>42215.080062747897</c:v>
                </c:pt>
                <c:pt idx="57910">
                  <c:v>42215.080062770503</c:v>
                </c:pt>
                <c:pt idx="57911">
                  <c:v>42215.080062809902</c:v>
                </c:pt>
                <c:pt idx="57912">
                  <c:v>42215.080062819376</c:v>
                </c:pt>
                <c:pt idx="57913">
                  <c:v>42215.080062822199</c:v>
                </c:pt>
                <c:pt idx="57914">
                  <c:v>42215.0800629234</c:v>
                </c:pt>
                <c:pt idx="57915">
                  <c:v>42215.080062964102</c:v>
                </c:pt>
                <c:pt idx="57916">
                  <c:v>42215.080062980196</c:v>
                </c:pt>
                <c:pt idx="57917">
                  <c:v>42215.080062980276</c:v>
                </c:pt>
                <c:pt idx="57918">
                  <c:v>42215.080062987385</c:v>
                </c:pt>
                <c:pt idx="57919">
                  <c:v>42215.080063001784</c:v>
                </c:pt>
                <c:pt idx="57920">
                  <c:v>42215.080063037902</c:v>
                </c:pt>
                <c:pt idx="57921">
                  <c:v>42215.080063042798</c:v>
                </c:pt>
                <c:pt idx="57922">
                  <c:v>42215.080063054098</c:v>
                </c:pt>
                <c:pt idx="57923">
                  <c:v>42215.080063105401</c:v>
                </c:pt>
                <c:pt idx="57924">
                  <c:v>42215.080063155285</c:v>
                </c:pt>
                <c:pt idx="57925">
                  <c:v>42215.080063171685</c:v>
                </c:pt>
                <c:pt idx="57926">
                  <c:v>42215.080063211273</c:v>
                </c:pt>
                <c:pt idx="57927">
                  <c:v>42215.080063233276</c:v>
                </c:pt>
                <c:pt idx="57928">
                  <c:v>42215.080063259302</c:v>
                </c:pt>
                <c:pt idx="57929">
                  <c:v>42215.080063277303</c:v>
                </c:pt>
                <c:pt idx="57930">
                  <c:v>42215.080063286201</c:v>
                </c:pt>
                <c:pt idx="57931">
                  <c:v>42215.080063290698</c:v>
                </c:pt>
                <c:pt idx="57932">
                  <c:v>42215.080063297202</c:v>
                </c:pt>
                <c:pt idx="57933">
                  <c:v>42215.080063324611</c:v>
                </c:pt>
                <c:pt idx="57934">
                  <c:v>42215.0800633873</c:v>
                </c:pt>
                <c:pt idx="57935">
                  <c:v>42215.080063406029</c:v>
                </c:pt>
                <c:pt idx="57936">
                  <c:v>42215.080063443012</c:v>
                </c:pt>
                <c:pt idx="57937">
                  <c:v>42215.080063464702</c:v>
                </c:pt>
                <c:pt idx="57938">
                  <c:v>42215.080063499139</c:v>
                </c:pt>
                <c:pt idx="57939">
                  <c:v>42215.0800635181</c:v>
                </c:pt>
                <c:pt idx="57940">
                  <c:v>42215.080063552676</c:v>
                </c:pt>
                <c:pt idx="57941">
                  <c:v>42215.080063555484</c:v>
                </c:pt>
                <c:pt idx="57942">
                  <c:v>42215.080063563575</c:v>
                </c:pt>
                <c:pt idx="57943">
                  <c:v>42215.080063619076</c:v>
                </c:pt>
                <c:pt idx="57944">
                  <c:v>42215.08006362</c:v>
                </c:pt>
                <c:pt idx="57945">
                  <c:v>42215.080063671085</c:v>
                </c:pt>
                <c:pt idx="57946">
                  <c:v>42215.080063696398</c:v>
                </c:pt>
                <c:pt idx="57947">
                  <c:v>42215.080063699301</c:v>
                </c:pt>
                <c:pt idx="57948">
                  <c:v>42215.080063742098</c:v>
                </c:pt>
                <c:pt idx="57949">
                  <c:v>42215.08006375</c:v>
                </c:pt>
                <c:pt idx="57950">
                  <c:v>42215.080063754998</c:v>
                </c:pt>
                <c:pt idx="57951">
                  <c:v>42215.080063847701</c:v>
                </c:pt>
                <c:pt idx="57952">
                  <c:v>42215.080063850502</c:v>
                </c:pt>
                <c:pt idx="57953">
                  <c:v>42215.080063851085</c:v>
                </c:pt>
                <c:pt idx="57954">
                  <c:v>42215.080063877002</c:v>
                </c:pt>
                <c:pt idx="57955">
                  <c:v>42215.080063906003</c:v>
                </c:pt>
                <c:pt idx="57956">
                  <c:v>42215.080063908797</c:v>
                </c:pt>
                <c:pt idx="57957">
                  <c:v>42215.080063927599</c:v>
                </c:pt>
                <c:pt idx="57958">
                  <c:v>42215.080063966998</c:v>
                </c:pt>
                <c:pt idx="57959">
                  <c:v>42215.080063976799</c:v>
                </c:pt>
                <c:pt idx="57960">
                  <c:v>42215.080063981775</c:v>
                </c:pt>
                <c:pt idx="57961">
                  <c:v>42215.0800640831</c:v>
                </c:pt>
                <c:pt idx="57962">
                  <c:v>42215.080064127797</c:v>
                </c:pt>
                <c:pt idx="57963">
                  <c:v>42215.0800641358</c:v>
                </c:pt>
                <c:pt idx="57964">
                  <c:v>42215.08006414213</c:v>
                </c:pt>
                <c:pt idx="57965">
                  <c:v>42215.080064145601</c:v>
                </c:pt>
                <c:pt idx="57966">
                  <c:v>42215.080064159301</c:v>
                </c:pt>
                <c:pt idx="57967">
                  <c:v>42215.08006419443</c:v>
                </c:pt>
                <c:pt idx="57968">
                  <c:v>42215.080064199297</c:v>
                </c:pt>
                <c:pt idx="57969">
                  <c:v>42215.080064213595</c:v>
                </c:pt>
                <c:pt idx="57970">
                  <c:v>42215.080064269001</c:v>
                </c:pt>
                <c:pt idx="57971">
                  <c:v>42215.080064314898</c:v>
                </c:pt>
                <c:pt idx="57972">
                  <c:v>42215.0800643322</c:v>
                </c:pt>
                <c:pt idx="57973">
                  <c:v>42215.080064365502</c:v>
                </c:pt>
                <c:pt idx="57974">
                  <c:v>42215.080064390699</c:v>
                </c:pt>
                <c:pt idx="57975">
                  <c:v>42215.080064417198</c:v>
                </c:pt>
                <c:pt idx="57976">
                  <c:v>42215.080064435198</c:v>
                </c:pt>
                <c:pt idx="57977">
                  <c:v>42215.080064445603</c:v>
                </c:pt>
                <c:pt idx="57978">
                  <c:v>42215.080064448441</c:v>
                </c:pt>
                <c:pt idx="57979">
                  <c:v>42215.080064453199</c:v>
                </c:pt>
                <c:pt idx="57980">
                  <c:v>42215.080064482201</c:v>
                </c:pt>
                <c:pt idx="57981">
                  <c:v>42215.080064546702</c:v>
                </c:pt>
                <c:pt idx="57982">
                  <c:v>42215.080064558002</c:v>
                </c:pt>
                <c:pt idx="57983">
                  <c:v>42215.080064600101</c:v>
                </c:pt>
                <c:pt idx="57984">
                  <c:v>42215.080064622001</c:v>
                </c:pt>
                <c:pt idx="57985">
                  <c:v>42215.080064656497</c:v>
                </c:pt>
                <c:pt idx="57986">
                  <c:v>42215.080064677401</c:v>
                </c:pt>
                <c:pt idx="57987">
                  <c:v>42215.080064694899</c:v>
                </c:pt>
                <c:pt idx="57988">
                  <c:v>42215.080064710994</c:v>
                </c:pt>
                <c:pt idx="57989">
                  <c:v>42215.080064718102</c:v>
                </c:pt>
                <c:pt idx="57990">
                  <c:v>42215.080064776899</c:v>
                </c:pt>
                <c:pt idx="57991">
                  <c:v>42215.080064778929</c:v>
                </c:pt>
                <c:pt idx="57992">
                  <c:v>42215.080064831884</c:v>
                </c:pt>
                <c:pt idx="57993">
                  <c:v>42215.080064840702</c:v>
                </c:pt>
                <c:pt idx="57994">
                  <c:v>42215.080064853501</c:v>
                </c:pt>
                <c:pt idx="57995">
                  <c:v>42215.080064889597</c:v>
                </c:pt>
                <c:pt idx="57996">
                  <c:v>42215.080064903595</c:v>
                </c:pt>
                <c:pt idx="57997">
                  <c:v>42215.0800649093</c:v>
                </c:pt>
                <c:pt idx="57998">
                  <c:v>42215.080065003196</c:v>
                </c:pt>
                <c:pt idx="57999">
                  <c:v>42215.080065010901</c:v>
                </c:pt>
                <c:pt idx="58000">
                  <c:v>42215.080065011374</c:v>
                </c:pt>
                <c:pt idx="58001">
                  <c:v>42215.080065032598</c:v>
                </c:pt>
                <c:pt idx="58002">
                  <c:v>42215.080065063194</c:v>
                </c:pt>
                <c:pt idx="58003">
                  <c:v>42215.0800650659</c:v>
                </c:pt>
                <c:pt idx="58004">
                  <c:v>42215.080065085502</c:v>
                </c:pt>
                <c:pt idx="58005">
                  <c:v>42215.080065124203</c:v>
                </c:pt>
                <c:pt idx="58006">
                  <c:v>42215.080065139598</c:v>
                </c:pt>
                <c:pt idx="58007">
                  <c:v>42215.080065141497</c:v>
                </c:pt>
                <c:pt idx="58008">
                  <c:v>42215.08006524283</c:v>
                </c:pt>
                <c:pt idx="58009">
                  <c:v>42215.080065282498</c:v>
                </c:pt>
                <c:pt idx="58010">
                  <c:v>42215.080065294547</c:v>
                </c:pt>
                <c:pt idx="58011">
                  <c:v>42215.080065295013</c:v>
                </c:pt>
                <c:pt idx="58012">
                  <c:v>42215.080065297298</c:v>
                </c:pt>
                <c:pt idx="58013">
                  <c:v>42215.080065316899</c:v>
                </c:pt>
                <c:pt idx="58014">
                  <c:v>42215.080065351998</c:v>
                </c:pt>
                <c:pt idx="58015">
                  <c:v>42215.080065356939</c:v>
                </c:pt>
                <c:pt idx="58016">
                  <c:v>42215.080065373302</c:v>
                </c:pt>
                <c:pt idx="58017">
                  <c:v>42215.080065435803</c:v>
                </c:pt>
                <c:pt idx="58018">
                  <c:v>42215.08006547494</c:v>
                </c:pt>
                <c:pt idx="58019">
                  <c:v>42215.080065493697</c:v>
                </c:pt>
                <c:pt idx="58020">
                  <c:v>42215.080065526199</c:v>
                </c:pt>
                <c:pt idx="58021">
                  <c:v>42215.080065547998</c:v>
                </c:pt>
                <c:pt idx="58022">
                  <c:v>42215.080065577502</c:v>
                </c:pt>
                <c:pt idx="58023">
                  <c:v>42215.080065592803</c:v>
                </c:pt>
                <c:pt idx="58024">
                  <c:v>42215.080065605274</c:v>
                </c:pt>
                <c:pt idx="58025">
                  <c:v>42215.080065606096</c:v>
                </c:pt>
                <c:pt idx="58026">
                  <c:v>42215.080065612594</c:v>
                </c:pt>
                <c:pt idx="58027">
                  <c:v>42215.0800656395</c:v>
                </c:pt>
                <c:pt idx="58028">
                  <c:v>42215.080065706999</c:v>
                </c:pt>
                <c:pt idx="58029">
                  <c:v>42215.080065715185</c:v>
                </c:pt>
                <c:pt idx="58030">
                  <c:v>42215.0800657543</c:v>
                </c:pt>
                <c:pt idx="58031">
                  <c:v>42215.080065779999</c:v>
                </c:pt>
                <c:pt idx="58032">
                  <c:v>42215.0800658148</c:v>
                </c:pt>
                <c:pt idx="58033">
                  <c:v>42215.080065837195</c:v>
                </c:pt>
                <c:pt idx="58034">
                  <c:v>42215.080065861184</c:v>
                </c:pt>
                <c:pt idx="58035">
                  <c:v>42215.080065874499</c:v>
                </c:pt>
                <c:pt idx="58036">
                  <c:v>42215.080065881586</c:v>
                </c:pt>
                <c:pt idx="58037">
                  <c:v>42215.080065936701</c:v>
                </c:pt>
                <c:pt idx="58038">
                  <c:v>42215.080065939001</c:v>
                </c:pt>
                <c:pt idx="58039">
                  <c:v>42215.080065989285</c:v>
                </c:pt>
                <c:pt idx="58040">
                  <c:v>42215.080066002301</c:v>
                </c:pt>
                <c:pt idx="58041">
                  <c:v>42215.080066011004</c:v>
                </c:pt>
                <c:pt idx="58042">
                  <c:v>42215.080066045601</c:v>
                </c:pt>
                <c:pt idx="58043">
                  <c:v>42215.080066060502</c:v>
                </c:pt>
                <c:pt idx="58044">
                  <c:v>42215.080066069102</c:v>
                </c:pt>
                <c:pt idx="58045">
                  <c:v>42215.080066152601</c:v>
                </c:pt>
                <c:pt idx="58046">
                  <c:v>42215.080066170711</c:v>
                </c:pt>
                <c:pt idx="58047">
                  <c:v>42215.080066171002</c:v>
                </c:pt>
                <c:pt idx="58048">
                  <c:v>42215.080066189003</c:v>
                </c:pt>
                <c:pt idx="58049">
                  <c:v>42215.080066220529</c:v>
                </c:pt>
                <c:pt idx="58050">
                  <c:v>42215.080066223301</c:v>
                </c:pt>
                <c:pt idx="58051">
                  <c:v>42215.08006624243</c:v>
                </c:pt>
                <c:pt idx="58052">
                  <c:v>42215.080066281997</c:v>
                </c:pt>
                <c:pt idx="58053">
                  <c:v>42215.080066291397</c:v>
                </c:pt>
                <c:pt idx="58054">
                  <c:v>42215.080066301103</c:v>
                </c:pt>
                <c:pt idx="58055">
                  <c:v>42215.080066402799</c:v>
                </c:pt>
                <c:pt idx="58056">
                  <c:v>42215.080066441929</c:v>
                </c:pt>
                <c:pt idx="58057">
                  <c:v>42215.08006644994</c:v>
                </c:pt>
                <c:pt idx="58058">
                  <c:v>42215.080066452298</c:v>
                </c:pt>
                <c:pt idx="58059">
                  <c:v>42215.080066459697</c:v>
                </c:pt>
                <c:pt idx="58060">
                  <c:v>42215.080066473929</c:v>
                </c:pt>
                <c:pt idx="58061">
                  <c:v>42215.080066509276</c:v>
                </c:pt>
                <c:pt idx="58062">
                  <c:v>42215.080066514194</c:v>
                </c:pt>
                <c:pt idx="58063">
                  <c:v>42215.080066532995</c:v>
                </c:pt>
                <c:pt idx="58064">
                  <c:v>42215.080066590599</c:v>
                </c:pt>
                <c:pt idx="58065">
                  <c:v>42215.080066634902</c:v>
                </c:pt>
                <c:pt idx="58066">
                  <c:v>42215.080066651884</c:v>
                </c:pt>
                <c:pt idx="58067">
                  <c:v>42215.080066683375</c:v>
                </c:pt>
                <c:pt idx="58068">
                  <c:v>42215.080066705385</c:v>
                </c:pt>
                <c:pt idx="58069">
                  <c:v>42215.080066742303</c:v>
                </c:pt>
                <c:pt idx="58070">
                  <c:v>42215.080066745002</c:v>
                </c:pt>
                <c:pt idx="58071">
                  <c:v>42215.080066763774</c:v>
                </c:pt>
                <c:pt idx="58072">
                  <c:v>42215.080066764902</c:v>
                </c:pt>
                <c:pt idx="58073">
                  <c:v>42215.080066770301</c:v>
                </c:pt>
                <c:pt idx="58074">
                  <c:v>42215.080066796931</c:v>
                </c:pt>
                <c:pt idx="58075">
                  <c:v>42215.080066866911</c:v>
                </c:pt>
                <c:pt idx="58076">
                  <c:v>42215.080066882001</c:v>
                </c:pt>
                <c:pt idx="58077">
                  <c:v>42215.080066911672</c:v>
                </c:pt>
                <c:pt idx="58078">
                  <c:v>42215.080066936898</c:v>
                </c:pt>
                <c:pt idx="58079">
                  <c:v>42215.080066971401</c:v>
                </c:pt>
                <c:pt idx="58080">
                  <c:v>42215.080066996699</c:v>
                </c:pt>
                <c:pt idx="58081">
                  <c:v>42215.080067018302</c:v>
                </c:pt>
                <c:pt idx="58082">
                  <c:v>42215.080067030103</c:v>
                </c:pt>
                <c:pt idx="58083">
                  <c:v>42215.080067032897</c:v>
                </c:pt>
                <c:pt idx="58084">
                  <c:v>42215.080067091898</c:v>
                </c:pt>
                <c:pt idx="58085">
                  <c:v>42215.080067098839</c:v>
                </c:pt>
                <c:pt idx="58086">
                  <c:v>42215.08006714654</c:v>
                </c:pt>
                <c:pt idx="58087">
                  <c:v>42215.0800671611</c:v>
                </c:pt>
                <c:pt idx="58088">
                  <c:v>42215.080067168703</c:v>
                </c:pt>
                <c:pt idx="58089">
                  <c:v>42215.08006720453</c:v>
                </c:pt>
                <c:pt idx="58090">
                  <c:v>42215.080067219402</c:v>
                </c:pt>
                <c:pt idx="58091">
                  <c:v>42215.08006722854</c:v>
                </c:pt>
                <c:pt idx="58092">
                  <c:v>42215.080067309529</c:v>
                </c:pt>
                <c:pt idx="58093">
                  <c:v>42215.080067327603</c:v>
                </c:pt>
                <c:pt idx="58094">
                  <c:v>42215.080067330797</c:v>
                </c:pt>
                <c:pt idx="58095">
                  <c:v>42215.080067347939</c:v>
                </c:pt>
                <c:pt idx="58096">
                  <c:v>42215.080067378149</c:v>
                </c:pt>
                <c:pt idx="58097">
                  <c:v>42215.080067380899</c:v>
                </c:pt>
                <c:pt idx="58098">
                  <c:v>42215.080067400013</c:v>
                </c:pt>
                <c:pt idx="58099">
                  <c:v>42215.080067438939</c:v>
                </c:pt>
                <c:pt idx="58100">
                  <c:v>42215.080067451498</c:v>
                </c:pt>
                <c:pt idx="58101">
                  <c:v>42215.080067460498</c:v>
                </c:pt>
                <c:pt idx="58102">
                  <c:v>42215.080067562674</c:v>
                </c:pt>
                <c:pt idx="58103">
                  <c:v>42215.080067597199</c:v>
                </c:pt>
                <c:pt idx="58104">
                  <c:v>42215.0800676094</c:v>
                </c:pt>
                <c:pt idx="58105">
                  <c:v>42215.080067610485</c:v>
                </c:pt>
                <c:pt idx="58106">
                  <c:v>42215.080067617673</c:v>
                </c:pt>
                <c:pt idx="58107">
                  <c:v>42215.080067631374</c:v>
                </c:pt>
                <c:pt idx="58108">
                  <c:v>42215.080067668685</c:v>
                </c:pt>
                <c:pt idx="58109">
                  <c:v>42215.080067673596</c:v>
                </c:pt>
                <c:pt idx="58110">
                  <c:v>42215.080067692499</c:v>
                </c:pt>
                <c:pt idx="58111">
                  <c:v>42215.080067741284</c:v>
                </c:pt>
                <c:pt idx="58112">
                  <c:v>42215.080067794603</c:v>
                </c:pt>
                <c:pt idx="58113">
                  <c:v>42215.080067802999</c:v>
                </c:pt>
                <c:pt idx="58114">
                  <c:v>42215.080067840703</c:v>
                </c:pt>
                <c:pt idx="58115">
                  <c:v>42215.0800678628</c:v>
                </c:pt>
                <c:pt idx="58116">
                  <c:v>42215.080067887196</c:v>
                </c:pt>
                <c:pt idx="58117">
                  <c:v>42215.080067905103</c:v>
                </c:pt>
                <c:pt idx="58118">
                  <c:v>42215.080067918498</c:v>
                </c:pt>
                <c:pt idx="58119">
                  <c:v>42215.080067923198</c:v>
                </c:pt>
                <c:pt idx="58120">
                  <c:v>42215.080067924202</c:v>
                </c:pt>
                <c:pt idx="58121">
                  <c:v>42215.080067954397</c:v>
                </c:pt>
                <c:pt idx="58122">
                  <c:v>42215.080068026698</c:v>
                </c:pt>
                <c:pt idx="58123">
                  <c:v>42215.080068037503</c:v>
                </c:pt>
                <c:pt idx="58124">
                  <c:v>42215.080068069001</c:v>
                </c:pt>
                <c:pt idx="58125">
                  <c:v>42215.080068094139</c:v>
                </c:pt>
                <c:pt idx="58126">
                  <c:v>42215.08006812894</c:v>
                </c:pt>
                <c:pt idx="58127">
                  <c:v>42215.080068156298</c:v>
                </c:pt>
                <c:pt idx="58128">
                  <c:v>42215.080068182702</c:v>
                </c:pt>
                <c:pt idx="58129">
                  <c:v>42215.080068185402</c:v>
                </c:pt>
                <c:pt idx="58130">
                  <c:v>42215.080068198149</c:v>
                </c:pt>
                <c:pt idx="58131">
                  <c:v>42215.080068249539</c:v>
                </c:pt>
                <c:pt idx="58132">
                  <c:v>42215.08006825894</c:v>
                </c:pt>
                <c:pt idx="58133">
                  <c:v>42215.080068303898</c:v>
                </c:pt>
                <c:pt idx="58134">
                  <c:v>42215.080068325798</c:v>
                </c:pt>
                <c:pt idx="58135">
                  <c:v>42215.080068328731</c:v>
                </c:pt>
                <c:pt idx="58136">
                  <c:v>42215.080068375297</c:v>
                </c:pt>
                <c:pt idx="58137">
                  <c:v>42215.080068383599</c:v>
                </c:pt>
                <c:pt idx="58138">
                  <c:v>42215.08006838843</c:v>
                </c:pt>
                <c:pt idx="58139">
                  <c:v>42215.080068477138</c:v>
                </c:pt>
                <c:pt idx="58140">
                  <c:v>42215.08006847994</c:v>
                </c:pt>
                <c:pt idx="58141">
                  <c:v>42215.080068491028</c:v>
                </c:pt>
                <c:pt idx="58142">
                  <c:v>42215.080068503674</c:v>
                </c:pt>
                <c:pt idx="58143">
                  <c:v>42215.080068535273</c:v>
                </c:pt>
                <c:pt idx="58144">
                  <c:v>42215.080068538002</c:v>
                </c:pt>
                <c:pt idx="58145">
                  <c:v>42215.080068558411</c:v>
                </c:pt>
                <c:pt idx="58146">
                  <c:v>42215.08006859653</c:v>
                </c:pt>
                <c:pt idx="58147">
                  <c:v>42215.080068607</c:v>
                </c:pt>
                <c:pt idx="58148">
                  <c:v>42215.080068620198</c:v>
                </c:pt>
                <c:pt idx="58149">
                  <c:v>42215.080068722797</c:v>
                </c:pt>
                <c:pt idx="58150">
                  <c:v>42215.080068758529</c:v>
                </c:pt>
                <c:pt idx="58151">
                  <c:v>42215.080068769501</c:v>
                </c:pt>
                <c:pt idx="58152">
                  <c:v>42215.080068769501</c:v>
                </c:pt>
                <c:pt idx="58153">
                  <c:v>42215.080068776602</c:v>
                </c:pt>
                <c:pt idx="58154">
                  <c:v>42215.080068788797</c:v>
                </c:pt>
                <c:pt idx="58155">
                  <c:v>42215.080068824129</c:v>
                </c:pt>
                <c:pt idx="58156">
                  <c:v>42215.080068829011</c:v>
                </c:pt>
                <c:pt idx="58157">
                  <c:v>42215.080068852098</c:v>
                </c:pt>
                <c:pt idx="58158">
                  <c:v>42215.080068897398</c:v>
                </c:pt>
                <c:pt idx="58159">
                  <c:v>42215.080068954703</c:v>
                </c:pt>
                <c:pt idx="58160">
                  <c:v>42215.080068958829</c:v>
                </c:pt>
                <c:pt idx="58161">
                  <c:v>42215.080068998039</c:v>
                </c:pt>
                <c:pt idx="58162">
                  <c:v>42215.080069020529</c:v>
                </c:pt>
                <c:pt idx="58163">
                  <c:v>42215.080069050011</c:v>
                </c:pt>
                <c:pt idx="58164">
                  <c:v>42215.080069065276</c:v>
                </c:pt>
                <c:pt idx="58165">
                  <c:v>42215.080069081101</c:v>
                </c:pt>
                <c:pt idx="58166">
                  <c:v>42215.080069084201</c:v>
                </c:pt>
                <c:pt idx="58167">
                  <c:v>42215.080069085801</c:v>
                </c:pt>
                <c:pt idx="58168">
                  <c:v>42215.080069111304</c:v>
                </c:pt>
                <c:pt idx="58169">
                  <c:v>42215.08006918693</c:v>
                </c:pt>
                <c:pt idx="58170">
                  <c:v>42215.080069188429</c:v>
                </c:pt>
                <c:pt idx="58171">
                  <c:v>42215.080069226438</c:v>
                </c:pt>
                <c:pt idx="58172">
                  <c:v>42215.0800692517</c:v>
                </c:pt>
                <c:pt idx="58173">
                  <c:v>42215.08006928613</c:v>
                </c:pt>
                <c:pt idx="58174">
                  <c:v>42215.080069316202</c:v>
                </c:pt>
                <c:pt idx="58175">
                  <c:v>42215.080069331285</c:v>
                </c:pt>
                <c:pt idx="58176">
                  <c:v>42215.080069344738</c:v>
                </c:pt>
                <c:pt idx="58177">
                  <c:v>42215.080069351803</c:v>
                </c:pt>
                <c:pt idx="58178">
                  <c:v>42215.08006940873</c:v>
                </c:pt>
                <c:pt idx="58179">
                  <c:v>42215.080069418938</c:v>
                </c:pt>
                <c:pt idx="58180">
                  <c:v>42215.080069461197</c:v>
                </c:pt>
                <c:pt idx="58181">
                  <c:v>42215.080069481097</c:v>
                </c:pt>
                <c:pt idx="58182">
                  <c:v>42215.0800694832</c:v>
                </c:pt>
                <c:pt idx="58183">
                  <c:v>42215.080069523676</c:v>
                </c:pt>
                <c:pt idx="58184">
                  <c:v>42215.080069538599</c:v>
                </c:pt>
                <c:pt idx="58185">
                  <c:v>42215.080069548203</c:v>
                </c:pt>
                <c:pt idx="58186">
                  <c:v>42215.080069634903</c:v>
                </c:pt>
                <c:pt idx="58187">
                  <c:v>42215.080069637595</c:v>
                </c:pt>
                <c:pt idx="58188">
                  <c:v>42215.080069650685</c:v>
                </c:pt>
                <c:pt idx="58189">
                  <c:v>42215.080069661584</c:v>
                </c:pt>
                <c:pt idx="58190">
                  <c:v>42215.0800696894</c:v>
                </c:pt>
                <c:pt idx="58191">
                  <c:v>42215.080069692129</c:v>
                </c:pt>
                <c:pt idx="58192">
                  <c:v>42215.080069714684</c:v>
                </c:pt>
                <c:pt idx="58193">
                  <c:v>42215.080069753276</c:v>
                </c:pt>
                <c:pt idx="58194">
                  <c:v>42215.080069775002</c:v>
                </c:pt>
                <c:pt idx="58195">
                  <c:v>42215.080069780197</c:v>
                </c:pt>
                <c:pt idx="58196">
                  <c:v>42215.080069882599</c:v>
                </c:pt>
                <c:pt idx="58197">
                  <c:v>42215.080069912197</c:v>
                </c:pt>
                <c:pt idx="58198">
                  <c:v>42215.08006992413</c:v>
                </c:pt>
                <c:pt idx="58199">
                  <c:v>42215.08006992413</c:v>
                </c:pt>
                <c:pt idx="58200">
                  <c:v>42215.080069926829</c:v>
                </c:pt>
                <c:pt idx="58201">
                  <c:v>42215.080069946212</c:v>
                </c:pt>
                <c:pt idx="58202">
                  <c:v>42215.080069983276</c:v>
                </c:pt>
                <c:pt idx="58203">
                  <c:v>42215.080069988202</c:v>
                </c:pt>
                <c:pt idx="58204">
                  <c:v>42215.0800700123</c:v>
                </c:pt>
                <c:pt idx="58205">
                  <c:v>42215.080070056698</c:v>
                </c:pt>
                <c:pt idx="58206">
                  <c:v>42215.0800701146</c:v>
                </c:pt>
                <c:pt idx="58207">
                  <c:v>42215.080070122829</c:v>
                </c:pt>
                <c:pt idx="58208">
                  <c:v>42215.080070152202</c:v>
                </c:pt>
                <c:pt idx="58209">
                  <c:v>42215.080070177602</c:v>
                </c:pt>
                <c:pt idx="58210">
                  <c:v>42215.080070206699</c:v>
                </c:pt>
                <c:pt idx="58211">
                  <c:v>42215.080070222029</c:v>
                </c:pt>
                <c:pt idx="58212">
                  <c:v>42215.080070235403</c:v>
                </c:pt>
                <c:pt idx="58213">
                  <c:v>42215.080070240139</c:v>
                </c:pt>
                <c:pt idx="58214">
                  <c:v>42215.080070244439</c:v>
                </c:pt>
                <c:pt idx="58215">
                  <c:v>42215.080070269301</c:v>
                </c:pt>
                <c:pt idx="58216">
                  <c:v>42215.08007034655</c:v>
                </c:pt>
                <c:pt idx="58217">
                  <c:v>42215.08007034663</c:v>
                </c:pt>
                <c:pt idx="58218">
                  <c:v>42215.080070383701</c:v>
                </c:pt>
                <c:pt idx="58219">
                  <c:v>42215.080070408949</c:v>
                </c:pt>
                <c:pt idx="58220">
                  <c:v>42215.080070443539</c:v>
                </c:pt>
                <c:pt idx="58221">
                  <c:v>42215.080070476339</c:v>
                </c:pt>
                <c:pt idx="58222">
                  <c:v>42215.080070493539</c:v>
                </c:pt>
                <c:pt idx="58223">
                  <c:v>42215.080070501484</c:v>
                </c:pt>
                <c:pt idx="58224">
                  <c:v>42215.080070511263</c:v>
                </c:pt>
                <c:pt idx="58225">
                  <c:v>42215.0800705644</c:v>
                </c:pt>
                <c:pt idx="58226">
                  <c:v>42215.080070578399</c:v>
                </c:pt>
                <c:pt idx="58227">
                  <c:v>42215.0800706187</c:v>
                </c:pt>
                <c:pt idx="58228">
                  <c:v>42215.080070629403</c:v>
                </c:pt>
                <c:pt idx="58229">
                  <c:v>42215.080070640499</c:v>
                </c:pt>
                <c:pt idx="58230">
                  <c:v>42215.0800706753</c:v>
                </c:pt>
                <c:pt idx="58231">
                  <c:v>42215.0800706878</c:v>
                </c:pt>
                <c:pt idx="58232">
                  <c:v>42215.080070708529</c:v>
                </c:pt>
                <c:pt idx="58233">
                  <c:v>42215.080070780685</c:v>
                </c:pt>
                <c:pt idx="58234">
                  <c:v>42215.080070798838</c:v>
                </c:pt>
                <c:pt idx="58235">
                  <c:v>42215.0800708104</c:v>
                </c:pt>
                <c:pt idx="58236">
                  <c:v>42215.080070818898</c:v>
                </c:pt>
                <c:pt idx="58237">
                  <c:v>42215.080070849799</c:v>
                </c:pt>
                <c:pt idx="58238">
                  <c:v>42215.0800708526</c:v>
                </c:pt>
                <c:pt idx="58239">
                  <c:v>42215.080070872202</c:v>
                </c:pt>
                <c:pt idx="58240">
                  <c:v>42215.080070911376</c:v>
                </c:pt>
                <c:pt idx="58241">
                  <c:v>42215.080070930999</c:v>
                </c:pt>
                <c:pt idx="58242">
                  <c:v>42215.080070940603</c:v>
                </c:pt>
                <c:pt idx="58243">
                  <c:v>42215.080071042212</c:v>
                </c:pt>
                <c:pt idx="58244">
                  <c:v>42215.080071074699</c:v>
                </c:pt>
                <c:pt idx="58245">
                  <c:v>42215.080071078213</c:v>
                </c:pt>
                <c:pt idx="58246">
                  <c:v>42215.080071081284</c:v>
                </c:pt>
                <c:pt idx="58247">
                  <c:v>42215.080071084099</c:v>
                </c:pt>
                <c:pt idx="58248">
                  <c:v>42215.080071103701</c:v>
                </c:pt>
                <c:pt idx="58249">
                  <c:v>42215.080071139011</c:v>
                </c:pt>
                <c:pt idx="58250">
                  <c:v>42215.080071143799</c:v>
                </c:pt>
                <c:pt idx="58251">
                  <c:v>42215.080071172539</c:v>
                </c:pt>
                <c:pt idx="58252">
                  <c:v>42215.08007122283</c:v>
                </c:pt>
                <c:pt idx="58253">
                  <c:v>42215.080071274038</c:v>
                </c:pt>
                <c:pt idx="58254">
                  <c:v>42215.080071281503</c:v>
                </c:pt>
                <c:pt idx="58255">
                  <c:v>42215.080071312899</c:v>
                </c:pt>
                <c:pt idx="58256">
                  <c:v>42215.080071335011</c:v>
                </c:pt>
                <c:pt idx="58257">
                  <c:v>42215.080071371711</c:v>
                </c:pt>
                <c:pt idx="58258">
                  <c:v>42215.080071374439</c:v>
                </c:pt>
                <c:pt idx="58259">
                  <c:v>42215.080071393299</c:v>
                </c:pt>
                <c:pt idx="58260">
                  <c:v>42215.08007139805</c:v>
                </c:pt>
                <c:pt idx="58261">
                  <c:v>42215.080071404438</c:v>
                </c:pt>
                <c:pt idx="58262">
                  <c:v>42215.08007142623</c:v>
                </c:pt>
                <c:pt idx="58263">
                  <c:v>42215.0800715023</c:v>
                </c:pt>
                <c:pt idx="58264">
                  <c:v>42215.080071505785</c:v>
                </c:pt>
                <c:pt idx="58265">
                  <c:v>42215.080071544297</c:v>
                </c:pt>
                <c:pt idx="58266">
                  <c:v>42215.080071566401</c:v>
                </c:pt>
                <c:pt idx="58267">
                  <c:v>42215.080071600401</c:v>
                </c:pt>
                <c:pt idx="58268">
                  <c:v>42215.080071636497</c:v>
                </c:pt>
                <c:pt idx="58269">
                  <c:v>42215.080071652003</c:v>
                </c:pt>
                <c:pt idx="58270">
                  <c:v>42215.080071660195</c:v>
                </c:pt>
                <c:pt idx="58271">
                  <c:v>42215.080071670003</c:v>
                </c:pt>
                <c:pt idx="58272">
                  <c:v>42215.080071721502</c:v>
                </c:pt>
                <c:pt idx="58273">
                  <c:v>42215.080071737801</c:v>
                </c:pt>
                <c:pt idx="58274">
                  <c:v>42215.080071776203</c:v>
                </c:pt>
                <c:pt idx="58275">
                  <c:v>42215.080071790129</c:v>
                </c:pt>
                <c:pt idx="58276">
                  <c:v>42215.080071797929</c:v>
                </c:pt>
                <c:pt idx="58277">
                  <c:v>42215.080071835902</c:v>
                </c:pt>
                <c:pt idx="58278">
                  <c:v>42215.080071852499</c:v>
                </c:pt>
                <c:pt idx="58279">
                  <c:v>42215.0800718686</c:v>
                </c:pt>
                <c:pt idx="58280">
                  <c:v>42215.080071942211</c:v>
                </c:pt>
                <c:pt idx="58281">
                  <c:v>42215.080071957702</c:v>
                </c:pt>
                <c:pt idx="58282">
                  <c:v>42215.080071969802</c:v>
                </c:pt>
                <c:pt idx="58283">
                  <c:v>42215.080071976299</c:v>
                </c:pt>
                <c:pt idx="58284">
                  <c:v>42215.080072007098</c:v>
                </c:pt>
                <c:pt idx="58285">
                  <c:v>42215.080072009929</c:v>
                </c:pt>
                <c:pt idx="58286">
                  <c:v>42215.080072029399</c:v>
                </c:pt>
                <c:pt idx="58287">
                  <c:v>42215.080072066703</c:v>
                </c:pt>
                <c:pt idx="58288">
                  <c:v>42215.080072076213</c:v>
                </c:pt>
                <c:pt idx="58289">
                  <c:v>42215.080072100602</c:v>
                </c:pt>
                <c:pt idx="58290">
                  <c:v>42215.080072201701</c:v>
                </c:pt>
                <c:pt idx="58291">
                  <c:v>42215.080072230798</c:v>
                </c:pt>
                <c:pt idx="58292">
                  <c:v>42215.080072238939</c:v>
                </c:pt>
                <c:pt idx="58293">
                  <c:v>42215.08007224193</c:v>
                </c:pt>
                <c:pt idx="58294">
                  <c:v>42215.080072249038</c:v>
                </c:pt>
                <c:pt idx="58295">
                  <c:v>42215.080072261</c:v>
                </c:pt>
                <c:pt idx="58296">
                  <c:v>42215.080072298559</c:v>
                </c:pt>
                <c:pt idx="58297">
                  <c:v>42215.080072300698</c:v>
                </c:pt>
                <c:pt idx="58298">
                  <c:v>42215.080072332603</c:v>
                </c:pt>
                <c:pt idx="58299">
                  <c:v>42215.080072378951</c:v>
                </c:pt>
                <c:pt idx="58300">
                  <c:v>42215.0800724336</c:v>
                </c:pt>
                <c:pt idx="58301">
                  <c:v>42215.080072438628</c:v>
                </c:pt>
                <c:pt idx="58302">
                  <c:v>42215.08007246683</c:v>
                </c:pt>
                <c:pt idx="58303">
                  <c:v>42215.08007249255</c:v>
                </c:pt>
                <c:pt idx="58304">
                  <c:v>42215.080072528603</c:v>
                </c:pt>
                <c:pt idx="58305">
                  <c:v>42215.080072531273</c:v>
                </c:pt>
                <c:pt idx="58306">
                  <c:v>42215.080072552802</c:v>
                </c:pt>
                <c:pt idx="58307">
                  <c:v>42215.080072557597</c:v>
                </c:pt>
                <c:pt idx="58308">
                  <c:v>42215.080072564502</c:v>
                </c:pt>
                <c:pt idx="58309">
                  <c:v>42215.080072583674</c:v>
                </c:pt>
                <c:pt idx="58310">
                  <c:v>42215.080072665594</c:v>
                </c:pt>
                <c:pt idx="58311">
                  <c:v>42215.080072669902</c:v>
                </c:pt>
                <c:pt idx="58312">
                  <c:v>42215.080072701596</c:v>
                </c:pt>
                <c:pt idx="58313">
                  <c:v>42215.080072724202</c:v>
                </c:pt>
                <c:pt idx="58314">
                  <c:v>42215.080072759898</c:v>
                </c:pt>
                <c:pt idx="58315">
                  <c:v>42215.080072796431</c:v>
                </c:pt>
                <c:pt idx="58316">
                  <c:v>42215.080072807999</c:v>
                </c:pt>
                <c:pt idx="58317">
                  <c:v>42215.080072816199</c:v>
                </c:pt>
                <c:pt idx="58318">
                  <c:v>42215.080072826138</c:v>
                </c:pt>
                <c:pt idx="58319">
                  <c:v>42215.080072881196</c:v>
                </c:pt>
                <c:pt idx="58320">
                  <c:v>42215.080072897399</c:v>
                </c:pt>
                <c:pt idx="58321">
                  <c:v>42215.080072933284</c:v>
                </c:pt>
                <c:pt idx="58322">
                  <c:v>42215.08007295413</c:v>
                </c:pt>
                <c:pt idx="58323">
                  <c:v>42215.080072955403</c:v>
                </c:pt>
                <c:pt idx="58324">
                  <c:v>42215.08007299513</c:v>
                </c:pt>
                <c:pt idx="58325">
                  <c:v>42215.080073009929</c:v>
                </c:pt>
                <c:pt idx="58326">
                  <c:v>42215.080073028628</c:v>
                </c:pt>
                <c:pt idx="58327">
                  <c:v>42215.080073099212</c:v>
                </c:pt>
                <c:pt idx="58328">
                  <c:v>42215.080073114703</c:v>
                </c:pt>
                <c:pt idx="58329">
                  <c:v>42215.080073129298</c:v>
                </c:pt>
                <c:pt idx="58330">
                  <c:v>42215.080073133002</c:v>
                </c:pt>
                <c:pt idx="58331">
                  <c:v>42215.080073171499</c:v>
                </c:pt>
                <c:pt idx="58332">
                  <c:v>42215.080073174329</c:v>
                </c:pt>
                <c:pt idx="58333">
                  <c:v>42215.080073186698</c:v>
                </c:pt>
                <c:pt idx="58334">
                  <c:v>42215.08007322644</c:v>
                </c:pt>
                <c:pt idx="58335">
                  <c:v>42215.080073238831</c:v>
                </c:pt>
                <c:pt idx="58336">
                  <c:v>42215.080073260498</c:v>
                </c:pt>
                <c:pt idx="58337">
                  <c:v>42215.080073361503</c:v>
                </c:pt>
                <c:pt idx="58338">
                  <c:v>42215.080073387529</c:v>
                </c:pt>
                <c:pt idx="58339">
                  <c:v>42215.080073395839</c:v>
                </c:pt>
                <c:pt idx="58340">
                  <c:v>42215.080073397228</c:v>
                </c:pt>
                <c:pt idx="58341">
                  <c:v>42215.080073405697</c:v>
                </c:pt>
                <c:pt idx="58342">
                  <c:v>42215.080073418299</c:v>
                </c:pt>
                <c:pt idx="58343">
                  <c:v>42215.080073453697</c:v>
                </c:pt>
                <c:pt idx="58344">
                  <c:v>42215.08007345863</c:v>
                </c:pt>
                <c:pt idx="58345">
                  <c:v>42215.080073492631</c:v>
                </c:pt>
                <c:pt idx="58346">
                  <c:v>42215.080073524703</c:v>
                </c:pt>
                <c:pt idx="58347">
                  <c:v>42215.080073589001</c:v>
                </c:pt>
                <c:pt idx="58348">
                  <c:v>42215.080073593497</c:v>
                </c:pt>
                <c:pt idx="58349">
                  <c:v>42215.0800736276</c:v>
                </c:pt>
                <c:pt idx="58350">
                  <c:v>42215.080073649697</c:v>
                </c:pt>
                <c:pt idx="58351">
                  <c:v>42215.080073686397</c:v>
                </c:pt>
                <c:pt idx="58352">
                  <c:v>42215.080073689103</c:v>
                </c:pt>
                <c:pt idx="58353">
                  <c:v>42215.080073707897</c:v>
                </c:pt>
                <c:pt idx="58354">
                  <c:v>42215.080073712685</c:v>
                </c:pt>
                <c:pt idx="58355">
                  <c:v>42215.080073724697</c:v>
                </c:pt>
                <c:pt idx="58356">
                  <c:v>42215.08007374093</c:v>
                </c:pt>
                <c:pt idx="58357">
                  <c:v>42215.080073823599</c:v>
                </c:pt>
                <c:pt idx="58358">
                  <c:v>42215.080073825397</c:v>
                </c:pt>
                <c:pt idx="58359">
                  <c:v>42215.080073859011</c:v>
                </c:pt>
                <c:pt idx="58360">
                  <c:v>42215.080073881276</c:v>
                </c:pt>
                <c:pt idx="58361">
                  <c:v>42215.080073915284</c:v>
                </c:pt>
                <c:pt idx="58362">
                  <c:v>42215.080073956611</c:v>
                </c:pt>
                <c:pt idx="58363">
                  <c:v>42215.080073965102</c:v>
                </c:pt>
                <c:pt idx="58364">
                  <c:v>42215.080073974612</c:v>
                </c:pt>
                <c:pt idx="58365">
                  <c:v>42215.080073977297</c:v>
                </c:pt>
                <c:pt idx="58366">
                  <c:v>42215.080074036399</c:v>
                </c:pt>
                <c:pt idx="58367">
                  <c:v>42215.080074057398</c:v>
                </c:pt>
                <c:pt idx="58368">
                  <c:v>42215.08007409054</c:v>
                </c:pt>
                <c:pt idx="58369">
                  <c:v>42215.080074112797</c:v>
                </c:pt>
                <c:pt idx="58370">
                  <c:v>42215.080074115103</c:v>
                </c:pt>
                <c:pt idx="58371">
                  <c:v>42215.080074158628</c:v>
                </c:pt>
                <c:pt idx="58372">
                  <c:v>42215.080074173529</c:v>
                </c:pt>
                <c:pt idx="58373">
                  <c:v>42215.080074188729</c:v>
                </c:pt>
                <c:pt idx="58374">
                  <c:v>42215.080074257203</c:v>
                </c:pt>
                <c:pt idx="58375">
                  <c:v>42215.08007427273</c:v>
                </c:pt>
                <c:pt idx="58376">
                  <c:v>42215.080074289297</c:v>
                </c:pt>
                <c:pt idx="58377">
                  <c:v>42215.08007429383</c:v>
                </c:pt>
                <c:pt idx="58378">
                  <c:v>42215.080074319201</c:v>
                </c:pt>
                <c:pt idx="58379">
                  <c:v>42215.080074322213</c:v>
                </c:pt>
                <c:pt idx="58380">
                  <c:v>42215.08007434434</c:v>
                </c:pt>
                <c:pt idx="58381">
                  <c:v>42215.080074383011</c:v>
                </c:pt>
                <c:pt idx="58382">
                  <c:v>42215.080074395941</c:v>
                </c:pt>
                <c:pt idx="58383">
                  <c:v>42215.080074420839</c:v>
                </c:pt>
                <c:pt idx="58384">
                  <c:v>42215.0800745214</c:v>
                </c:pt>
                <c:pt idx="58385">
                  <c:v>42215.080074546138</c:v>
                </c:pt>
                <c:pt idx="58386">
                  <c:v>42215.080074553276</c:v>
                </c:pt>
                <c:pt idx="58387">
                  <c:v>42215.080074557198</c:v>
                </c:pt>
                <c:pt idx="58388">
                  <c:v>42215.080074564285</c:v>
                </c:pt>
                <c:pt idx="58389">
                  <c:v>42215.080074575802</c:v>
                </c:pt>
                <c:pt idx="58390">
                  <c:v>42215.080074612997</c:v>
                </c:pt>
                <c:pt idx="58391">
                  <c:v>42215.080074617901</c:v>
                </c:pt>
                <c:pt idx="58392">
                  <c:v>42215.080074652898</c:v>
                </c:pt>
                <c:pt idx="58393">
                  <c:v>42215.080074688798</c:v>
                </c:pt>
                <c:pt idx="58394">
                  <c:v>42215.08007474873</c:v>
                </c:pt>
                <c:pt idx="58395">
                  <c:v>42215.080074753503</c:v>
                </c:pt>
                <c:pt idx="58396">
                  <c:v>42215.080074781501</c:v>
                </c:pt>
                <c:pt idx="58397">
                  <c:v>42215.080074807302</c:v>
                </c:pt>
                <c:pt idx="58398">
                  <c:v>42215.080074831196</c:v>
                </c:pt>
                <c:pt idx="58399">
                  <c:v>42215.080074849211</c:v>
                </c:pt>
                <c:pt idx="58400">
                  <c:v>42215.080074862599</c:v>
                </c:pt>
                <c:pt idx="58401">
                  <c:v>42215.080074867401</c:v>
                </c:pt>
                <c:pt idx="58402">
                  <c:v>42215.080074884798</c:v>
                </c:pt>
                <c:pt idx="58403">
                  <c:v>42215.08007489844</c:v>
                </c:pt>
                <c:pt idx="58404">
                  <c:v>42215.080074981801</c:v>
                </c:pt>
                <c:pt idx="58405">
                  <c:v>42215.080074985497</c:v>
                </c:pt>
                <c:pt idx="58406">
                  <c:v>42215.080075013102</c:v>
                </c:pt>
                <c:pt idx="58407">
                  <c:v>42215.080075039201</c:v>
                </c:pt>
                <c:pt idx="58408">
                  <c:v>42215.080075073398</c:v>
                </c:pt>
                <c:pt idx="58409">
                  <c:v>42215.08007511693</c:v>
                </c:pt>
                <c:pt idx="58410">
                  <c:v>42215.080075125697</c:v>
                </c:pt>
                <c:pt idx="58411">
                  <c:v>42215.080075130012</c:v>
                </c:pt>
                <c:pt idx="58412">
                  <c:v>42215.08007513803</c:v>
                </c:pt>
                <c:pt idx="58413">
                  <c:v>42215.080075193298</c:v>
                </c:pt>
                <c:pt idx="58414">
                  <c:v>42215.080075217396</c:v>
                </c:pt>
                <c:pt idx="58415">
                  <c:v>42215.080075247839</c:v>
                </c:pt>
                <c:pt idx="58416">
                  <c:v>42215.080075270213</c:v>
                </c:pt>
                <c:pt idx="58417">
                  <c:v>42215.080075274149</c:v>
                </c:pt>
                <c:pt idx="58418">
                  <c:v>42215.080075322629</c:v>
                </c:pt>
                <c:pt idx="58419">
                  <c:v>42215.080075329039</c:v>
                </c:pt>
                <c:pt idx="58420">
                  <c:v>42215.08007534864</c:v>
                </c:pt>
                <c:pt idx="58421">
                  <c:v>42215.08007541953</c:v>
                </c:pt>
                <c:pt idx="58422">
                  <c:v>42215.080075426238</c:v>
                </c:pt>
                <c:pt idx="58423">
                  <c:v>42215.08007544784</c:v>
                </c:pt>
                <c:pt idx="58424">
                  <c:v>42215.08007544955</c:v>
                </c:pt>
                <c:pt idx="58425">
                  <c:v>42215.080075476159</c:v>
                </c:pt>
                <c:pt idx="58426">
                  <c:v>42215.080075478851</c:v>
                </c:pt>
                <c:pt idx="58427">
                  <c:v>42215.080075501784</c:v>
                </c:pt>
                <c:pt idx="58428">
                  <c:v>42215.080075540529</c:v>
                </c:pt>
                <c:pt idx="58429">
                  <c:v>42215.080075556398</c:v>
                </c:pt>
                <c:pt idx="58430">
                  <c:v>42215.080075580598</c:v>
                </c:pt>
                <c:pt idx="58431">
                  <c:v>42215.080075681675</c:v>
                </c:pt>
                <c:pt idx="58432">
                  <c:v>42215.080075702899</c:v>
                </c:pt>
                <c:pt idx="58433">
                  <c:v>42215.080075710903</c:v>
                </c:pt>
                <c:pt idx="58434">
                  <c:v>42215.080075711194</c:v>
                </c:pt>
                <c:pt idx="58435">
                  <c:v>42215.080075721096</c:v>
                </c:pt>
                <c:pt idx="58436">
                  <c:v>42215.080075733596</c:v>
                </c:pt>
                <c:pt idx="58437">
                  <c:v>42215.080075768499</c:v>
                </c:pt>
                <c:pt idx="58438">
                  <c:v>42215.080075773403</c:v>
                </c:pt>
                <c:pt idx="58439">
                  <c:v>42215.080075812701</c:v>
                </c:pt>
                <c:pt idx="58440">
                  <c:v>42215.080075848338</c:v>
                </c:pt>
                <c:pt idx="58441">
                  <c:v>42215.08007590413</c:v>
                </c:pt>
                <c:pt idx="58442">
                  <c:v>42215.0800759134</c:v>
                </c:pt>
                <c:pt idx="58443">
                  <c:v>42215.080075942213</c:v>
                </c:pt>
                <c:pt idx="58444">
                  <c:v>42215.080075964601</c:v>
                </c:pt>
                <c:pt idx="58445">
                  <c:v>42215.08007599393</c:v>
                </c:pt>
                <c:pt idx="58446">
                  <c:v>42215.080076009202</c:v>
                </c:pt>
                <c:pt idx="58447">
                  <c:v>42215.080076022539</c:v>
                </c:pt>
                <c:pt idx="58448">
                  <c:v>42215.080076029029</c:v>
                </c:pt>
                <c:pt idx="58449">
                  <c:v>42215.080076044549</c:v>
                </c:pt>
                <c:pt idx="58450">
                  <c:v>42215.080076055798</c:v>
                </c:pt>
                <c:pt idx="58451">
                  <c:v>42215.080076130202</c:v>
                </c:pt>
                <c:pt idx="58452">
                  <c:v>42215.08007614543</c:v>
                </c:pt>
                <c:pt idx="58453">
                  <c:v>42215.08007617043</c:v>
                </c:pt>
                <c:pt idx="58454">
                  <c:v>42215.080076196449</c:v>
                </c:pt>
                <c:pt idx="58455">
                  <c:v>42215.080076229613</c:v>
                </c:pt>
                <c:pt idx="58456">
                  <c:v>42215.08007627655</c:v>
                </c:pt>
                <c:pt idx="58457">
                  <c:v>42215.080076282429</c:v>
                </c:pt>
                <c:pt idx="58458">
                  <c:v>42215.08007628913</c:v>
                </c:pt>
                <c:pt idx="58459">
                  <c:v>42215.080076291939</c:v>
                </c:pt>
                <c:pt idx="58460">
                  <c:v>42215.080076353013</c:v>
                </c:pt>
                <c:pt idx="58461">
                  <c:v>42215.08007637733</c:v>
                </c:pt>
                <c:pt idx="58462">
                  <c:v>42215.080076405298</c:v>
                </c:pt>
                <c:pt idx="58463">
                  <c:v>42215.08007642805</c:v>
                </c:pt>
                <c:pt idx="58464">
                  <c:v>42215.080076428239</c:v>
                </c:pt>
                <c:pt idx="58465">
                  <c:v>42215.08007647645</c:v>
                </c:pt>
                <c:pt idx="58466">
                  <c:v>42215.080076486629</c:v>
                </c:pt>
                <c:pt idx="58467">
                  <c:v>42215.080076508697</c:v>
                </c:pt>
                <c:pt idx="58468">
                  <c:v>42215.080076579099</c:v>
                </c:pt>
                <c:pt idx="58469">
                  <c:v>42215.080076581784</c:v>
                </c:pt>
                <c:pt idx="58470">
                  <c:v>42215.080076605802</c:v>
                </c:pt>
                <c:pt idx="58471">
                  <c:v>42215.080076609403</c:v>
                </c:pt>
                <c:pt idx="58472">
                  <c:v>42215.0800766334</c:v>
                </c:pt>
                <c:pt idx="58473">
                  <c:v>42215.080076636099</c:v>
                </c:pt>
                <c:pt idx="58474">
                  <c:v>42215.080076659302</c:v>
                </c:pt>
                <c:pt idx="58475">
                  <c:v>42215.08007669753</c:v>
                </c:pt>
                <c:pt idx="58476">
                  <c:v>42215.080076720529</c:v>
                </c:pt>
                <c:pt idx="58477">
                  <c:v>42215.080076741011</c:v>
                </c:pt>
                <c:pt idx="58478">
                  <c:v>42215.080076841303</c:v>
                </c:pt>
                <c:pt idx="58479">
                  <c:v>42215.080076860599</c:v>
                </c:pt>
                <c:pt idx="58480">
                  <c:v>42215.080076868398</c:v>
                </c:pt>
                <c:pt idx="58481">
                  <c:v>42215.0800768716</c:v>
                </c:pt>
                <c:pt idx="58482">
                  <c:v>42215.08007687873</c:v>
                </c:pt>
                <c:pt idx="58483">
                  <c:v>42215.080076890612</c:v>
                </c:pt>
                <c:pt idx="58484">
                  <c:v>42215.08007692713</c:v>
                </c:pt>
                <c:pt idx="58485">
                  <c:v>42215.080076931903</c:v>
                </c:pt>
                <c:pt idx="58486">
                  <c:v>42215.080076972699</c:v>
                </c:pt>
                <c:pt idx="58487">
                  <c:v>42215.080077003302</c:v>
                </c:pt>
                <c:pt idx="58488">
                  <c:v>42215.080077066799</c:v>
                </c:pt>
                <c:pt idx="58489">
                  <c:v>42215.080077073297</c:v>
                </c:pt>
                <c:pt idx="58490">
                  <c:v>42215.080077099439</c:v>
                </c:pt>
                <c:pt idx="58491">
                  <c:v>42215.08007712254</c:v>
                </c:pt>
                <c:pt idx="58492">
                  <c:v>42215.080077152699</c:v>
                </c:pt>
                <c:pt idx="58493">
                  <c:v>42215.080077166538</c:v>
                </c:pt>
                <c:pt idx="58494">
                  <c:v>42215.080077179839</c:v>
                </c:pt>
                <c:pt idx="58495">
                  <c:v>42215.080077184612</c:v>
                </c:pt>
                <c:pt idx="58496">
                  <c:v>42215.080077204839</c:v>
                </c:pt>
                <c:pt idx="58497">
                  <c:v>42215.080077212799</c:v>
                </c:pt>
                <c:pt idx="58498">
                  <c:v>42215.08007729063</c:v>
                </c:pt>
                <c:pt idx="58499">
                  <c:v>42215.080077305203</c:v>
                </c:pt>
                <c:pt idx="58500">
                  <c:v>42215.08007732773</c:v>
                </c:pt>
                <c:pt idx="58501">
                  <c:v>42215.080077353799</c:v>
                </c:pt>
                <c:pt idx="58502">
                  <c:v>42215.080077387698</c:v>
                </c:pt>
                <c:pt idx="58503">
                  <c:v>42215.080077433602</c:v>
                </c:pt>
                <c:pt idx="58504">
                  <c:v>42215.080077436847</c:v>
                </c:pt>
                <c:pt idx="58505">
                  <c:v>42215.080077446961</c:v>
                </c:pt>
                <c:pt idx="58506">
                  <c:v>42215.08007745404</c:v>
                </c:pt>
                <c:pt idx="58507">
                  <c:v>42215.08007750893</c:v>
                </c:pt>
                <c:pt idx="58508">
                  <c:v>42215.080077537001</c:v>
                </c:pt>
                <c:pt idx="58509">
                  <c:v>42215.080077562401</c:v>
                </c:pt>
                <c:pt idx="58510">
                  <c:v>42215.080077585</c:v>
                </c:pt>
                <c:pt idx="58511">
                  <c:v>42215.080077585684</c:v>
                </c:pt>
                <c:pt idx="58512">
                  <c:v>42215.080077627601</c:v>
                </c:pt>
                <c:pt idx="58513">
                  <c:v>42215.080077642611</c:v>
                </c:pt>
                <c:pt idx="58514">
                  <c:v>42215.080077668703</c:v>
                </c:pt>
                <c:pt idx="58515">
                  <c:v>42215.0800777357</c:v>
                </c:pt>
                <c:pt idx="58516">
                  <c:v>42215.08007773853</c:v>
                </c:pt>
                <c:pt idx="58517">
                  <c:v>42215.0800777642</c:v>
                </c:pt>
                <c:pt idx="58518">
                  <c:v>42215.080077768929</c:v>
                </c:pt>
                <c:pt idx="58519">
                  <c:v>42215.08007779903</c:v>
                </c:pt>
                <c:pt idx="58520">
                  <c:v>42215.0800778017</c:v>
                </c:pt>
                <c:pt idx="58521">
                  <c:v>42215.080077816798</c:v>
                </c:pt>
                <c:pt idx="58522">
                  <c:v>42215.080077855499</c:v>
                </c:pt>
                <c:pt idx="58523">
                  <c:v>42215.080077879029</c:v>
                </c:pt>
                <c:pt idx="58524">
                  <c:v>42215.080077900602</c:v>
                </c:pt>
                <c:pt idx="58525">
                  <c:v>42215.08007800093</c:v>
                </c:pt>
                <c:pt idx="58526">
                  <c:v>42215.08007801613</c:v>
                </c:pt>
                <c:pt idx="58527">
                  <c:v>42215.080078024039</c:v>
                </c:pt>
                <c:pt idx="58528">
                  <c:v>42215.080078025698</c:v>
                </c:pt>
                <c:pt idx="58529">
                  <c:v>42215.080078028339</c:v>
                </c:pt>
                <c:pt idx="58530">
                  <c:v>42215.080078047838</c:v>
                </c:pt>
                <c:pt idx="58531">
                  <c:v>42215.080078083301</c:v>
                </c:pt>
                <c:pt idx="58532">
                  <c:v>42215.080078088213</c:v>
                </c:pt>
                <c:pt idx="58533">
                  <c:v>42215.080078132698</c:v>
                </c:pt>
                <c:pt idx="58534">
                  <c:v>42215.080078162697</c:v>
                </c:pt>
                <c:pt idx="58535">
                  <c:v>42215.08007821854</c:v>
                </c:pt>
                <c:pt idx="58536">
                  <c:v>42215.080078232939</c:v>
                </c:pt>
                <c:pt idx="58537">
                  <c:v>42215.080078253697</c:v>
                </c:pt>
                <c:pt idx="58538">
                  <c:v>42215.080078279629</c:v>
                </c:pt>
                <c:pt idx="58539">
                  <c:v>42215.080078309038</c:v>
                </c:pt>
                <c:pt idx="58540">
                  <c:v>42215.08007832423</c:v>
                </c:pt>
                <c:pt idx="58541">
                  <c:v>42215.080078337531</c:v>
                </c:pt>
                <c:pt idx="58542">
                  <c:v>42215.08007834234</c:v>
                </c:pt>
                <c:pt idx="58543">
                  <c:v>42215.080078364539</c:v>
                </c:pt>
                <c:pt idx="58544">
                  <c:v>42215.080078370549</c:v>
                </c:pt>
                <c:pt idx="58545">
                  <c:v>42215.08007845204</c:v>
                </c:pt>
                <c:pt idx="58546">
                  <c:v>42215.080078464838</c:v>
                </c:pt>
                <c:pt idx="58547">
                  <c:v>42215.08007848823</c:v>
                </c:pt>
                <c:pt idx="58548">
                  <c:v>42215.080078510684</c:v>
                </c:pt>
                <c:pt idx="58549">
                  <c:v>42215.08007854443</c:v>
                </c:pt>
                <c:pt idx="58550">
                  <c:v>42215.080078596438</c:v>
                </c:pt>
                <c:pt idx="58551">
                  <c:v>42215.080078596729</c:v>
                </c:pt>
                <c:pt idx="58552">
                  <c:v>42215.080078604929</c:v>
                </c:pt>
                <c:pt idx="58553">
                  <c:v>42215.080078614803</c:v>
                </c:pt>
                <c:pt idx="58554">
                  <c:v>42215.080078665902</c:v>
                </c:pt>
                <c:pt idx="58555">
                  <c:v>42215.080078696628</c:v>
                </c:pt>
                <c:pt idx="58556">
                  <c:v>42215.080078719897</c:v>
                </c:pt>
                <c:pt idx="58557">
                  <c:v>42215.080078732703</c:v>
                </c:pt>
                <c:pt idx="58558">
                  <c:v>42215.08007874254</c:v>
                </c:pt>
                <c:pt idx="58559">
                  <c:v>42215.080078776438</c:v>
                </c:pt>
                <c:pt idx="58560">
                  <c:v>42215.080078795698</c:v>
                </c:pt>
                <c:pt idx="58561">
                  <c:v>42215.08007882833</c:v>
                </c:pt>
                <c:pt idx="58562">
                  <c:v>42215.080078893399</c:v>
                </c:pt>
                <c:pt idx="58563">
                  <c:v>42215.08007889615</c:v>
                </c:pt>
                <c:pt idx="58564">
                  <c:v>42215.080078920211</c:v>
                </c:pt>
                <c:pt idx="58565">
                  <c:v>42215.08007892844</c:v>
                </c:pt>
                <c:pt idx="58566">
                  <c:v>42215.080078951403</c:v>
                </c:pt>
                <c:pt idx="58567">
                  <c:v>42215.080078954212</c:v>
                </c:pt>
                <c:pt idx="58568">
                  <c:v>42215.080078973697</c:v>
                </c:pt>
                <c:pt idx="58569">
                  <c:v>42215.080079012099</c:v>
                </c:pt>
                <c:pt idx="58570">
                  <c:v>42215.080079032297</c:v>
                </c:pt>
                <c:pt idx="58571">
                  <c:v>42215.080079060201</c:v>
                </c:pt>
                <c:pt idx="58572">
                  <c:v>42215.080079160303</c:v>
                </c:pt>
                <c:pt idx="58573">
                  <c:v>42215.080079173829</c:v>
                </c:pt>
                <c:pt idx="58574">
                  <c:v>42215.080079179628</c:v>
                </c:pt>
                <c:pt idx="58575">
                  <c:v>42215.080079181702</c:v>
                </c:pt>
                <c:pt idx="58576">
                  <c:v>42215.080079186038</c:v>
                </c:pt>
                <c:pt idx="58577">
                  <c:v>42215.08007919394</c:v>
                </c:pt>
                <c:pt idx="58578">
                  <c:v>42215.08007924095</c:v>
                </c:pt>
                <c:pt idx="58579">
                  <c:v>42215.080079245839</c:v>
                </c:pt>
                <c:pt idx="58580">
                  <c:v>42215.080079292049</c:v>
                </c:pt>
                <c:pt idx="58581">
                  <c:v>42215.080079325613</c:v>
                </c:pt>
                <c:pt idx="58582">
                  <c:v>42215.080079386629</c:v>
                </c:pt>
                <c:pt idx="58583">
                  <c:v>42215.080079392239</c:v>
                </c:pt>
                <c:pt idx="58584">
                  <c:v>42215.080079411098</c:v>
                </c:pt>
                <c:pt idx="58585">
                  <c:v>42215.080079425228</c:v>
                </c:pt>
                <c:pt idx="58586">
                  <c:v>42215.080079467203</c:v>
                </c:pt>
                <c:pt idx="58587">
                  <c:v>42215.080079481013</c:v>
                </c:pt>
                <c:pt idx="58588">
                  <c:v>42215.080079494459</c:v>
                </c:pt>
                <c:pt idx="58589">
                  <c:v>42215.080079501102</c:v>
                </c:pt>
                <c:pt idx="58590">
                  <c:v>42215.080079523999</c:v>
                </c:pt>
                <c:pt idx="58591">
                  <c:v>42215.080079527397</c:v>
                </c:pt>
                <c:pt idx="58592">
                  <c:v>42215.080079606429</c:v>
                </c:pt>
                <c:pt idx="58593">
                  <c:v>42215.080079624211</c:v>
                </c:pt>
                <c:pt idx="58594">
                  <c:v>42215.08007964553</c:v>
                </c:pt>
                <c:pt idx="58595">
                  <c:v>42215.080079656829</c:v>
                </c:pt>
                <c:pt idx="58596">
                  <c:v>42215.080079703002</c:v>
                </c:pt>
                <c:pt idx="58597">
                  <c:v>42215.08007975603</c:v>
                </c:pt>
                <c:pt idx="58598">
                  <c:v>42215.080079756139</c:v>
                </c:pt>
                <c:pt idx="58599">
                  <c:v>42215.080079758729</c:v>
                </c:pt>
                <c:pt idx="58600">
                  <c:v>42215.080079769497</c:v>
                </c:pt>
                <c:pt idx="58601">
                  <c:v>42215.08007982494</c:v>
                </c:pt>
                <c:pt idx="58602">
                  <c:v>42215.080079856329</c:v>
                </c:pt>
                <c:pt idx="58603">
                  <c:v>42215.080079877131</c:v>
                </c:pt>
                <c:pt idx="58604">
                  <c:v>42215.080079888212</c:v>
                </c:pt>
                <c:pt idx="58605">
                  <c:v>42215.080079897212</c:v>
                </c:pt>
                <c:pt idx="58606">
                  <c:v>42215.08007993814</c:v>
                </c:pt>
                <c:pt idx="58607">
                  <c:v>42215.080079952939</c:v>
                </c:pt>
                <c:pt idx="58608">
                  <c:v>42215.080079987929</c:v>
                </c:pt>
                <c:pt idx="58609">
                  <c:v>42215.080080043284</c:v>
                </c:pt>
                <c:pt idx="58610">
                  <c:v>42215.080080058797</c:v>
                </c:pt>
                <c:pt idx="58611">
                  <c:v>42215.080080077198</c:v>
                </c:pt>
                <c:pt idx="58612">
                  <c:v>42215.080080088097</c:v>
                </c:pt>
                <c:pt idx="58613">
                  <c:v>42215.080080108703</c:v>
                </c:pt>
                <c:pt idx="58614">
                  <c:v>42215.080080111373</c:v>
                </c:pt>
                <c:pt idx="58615">
                  <c:v>42215.0800801199</c:v>
                </c:pt>
                <c:pt idx="58616">
                  <c:v>42215.080080169901</c:v>
                </c:pt>
                <c:pt idx="58617">
                  <c:v>42215.080080189902</c:v>
                </c:pt>
                <c:pt idx="58618">
                  <c:v>42215.080080219785</c:v>
                </c:pt>
                <c:pt idx="58619">
                  <c:v>42215.0800803202</c:v>
                </c:pt>
                <c:pt idx="58620">
                  <c:v>42215.0800803319</c:v>
                </c:pt>
                <c:pt idx="58621">
                  <c:v>42215.080080339801</c:v>
                </c:pt>
                <c:pt idx="58622">
                  <c:v>42215.080080340202</c:v>
                </c:pt>
                <c:pt idx="58623">
                  <c:v>42215.080080344131</c:v>
                </c:pt>
                <c:pt idx="58624">
                  <c:v>42215.080080351276</c:v>
                </c:pt>
                <c:pt idx="58625">
                  <c:v>42215.080080397711</c:v>
                </c:pt>
                <c:pt idx="58626">
                  <c:v>42215.0800804026</c:v>
                </c:pt>
                <c:pt idx="58627">
                  <c:v>42215.0800804518</c:v>
                </c:pt>
                <c:pt idx="58628">
                  <c:v>42215.0800804838</c:v>
                </c:pt>
                <c:pt idx="58629">
                  <c:v>42215.0800805451</c:v>
                </c:pt>
                <c:pt idx="58630">
                  <c:v>42215.080080552194</c:v>
                </c:pt>
                <c:pt idx="58631">
                  <c:v>42215.080080571584</c:v>
                </c:pt>
                <c:pt idx="58632">
                  <c:v>42215.080080583262</c:v>
                </c:pt>
                <c:pt idx="58633">
                  <c:v>42215.080080624597</c:v>
                </c:pt>
                <c:pt idx="58634">
                  <c:v>42215.0800806384</c:v>
                </c:pt>
                <c:pt idx="58635">
                  <c:v>42215.080080651664</c:v>
                </c:pt>
                <c:pt idx="58636">
                  <c:v>42215.0800806564</c:v>
                </c:pt>
                <c:pt idx="58637">
                  <c:v>42215.080080684595</c:v>
                </c:pt>
                <c:pt idx="58638">
                  <c:v>42215.080080686275</c:v>
                </c:pt>
                <c:pt idx="58639">
                  <c:v>42215.0800807704</c:v>
                </c:pt>
                <c:pt idx="58640">
                  <c:v>42215.080080784195</c:v>
                </c:pt>
                <c:pt idx="58641">
                  <c:v>42215.080080803084</c:v>
                </c:pt>
                <c:pt idx="58642">
                  <c:v>42215.080080814776</c:v>
                </c:pt>
                <c:pt idx="58643">
                  <c:v>42215.080080858803</c:v>
                </c:pt>
                <c:pt idx="58644">
                  <c:v>42215.080080910986</c:v>
                </c:pt>
                <c:pt idx="58645">
                  <c:v>42215.080080915774</c:v>
                </c:pt>
                <c:pt idx="58646">
                  <c:v>42215.0800809219</c:v>
                </c:pt>
                <c:pt idx="58647">
                  <c:v>42215.080080929103</c:v>
                </c:pt>
                <c:pt idx="58648">
                  <c:v>42215.080080980995</c:v>
                </c:pt>
                <c:pt idx="58649">
                  <c:v>42215.0800810164</c:v>
                </c:pt>
                <c:pt idx="58650">
                  <c:v>42215.080081031272</c:v>
                </c:pt>
                <c:pt idx="58651">
                  <c:v>42215.080081045897</c:v>
                </c:pt>
                <c:pt idx="58652">
                  <c:v>42215.080081055676</c:v>
                </c:pt>
                <c:pt idx="58653">
                  <c:v>42215.080081098029</c:v>
                </c:pt>
                <c:pt idx="58654">
                  <c:v>42215.080081112596</c:v>
                </c:pt>
                <c:pt idx="58655">
                  <c:v>42215.080081147797</c:v>
                </c:pt>
                <c:pt idx="58656">
                  <c:v>42215.080081197899</c:v>
                </c:pt>
                <c:pt idx="58657">
                  <c:v>42215.080081216001</c:v>
                </c:pt>
                <c:pt idx="58658">
                  <c:v>42215.080081236301</c:v>
                </c:pt>
                <c:pt idx="58659">
                  <c:v>42215.080081248212</c:v>
                </c:pt>
                <c:pt idx="58660">
                  <c:v>42215.080081266002</c:v>
                </c:pt>
                <c:pt idx="58661">
                  <c:v>42215.080081268701</c:v>
                </c:pt>
                <c:pt idx="58662">
                  <c:v>42215.080081277199</c:v>
                </c:pt>
                <c:pt idx="58663">
                  <c:v>42215.080081326603</c:v>
                </c:pt>
                <c:pt idx="58664">
                  <c:v>42215.080081347129</c:v>
                </c:pt>
                <c:pt idx="58665">
                  <c:v>42215.080081379798</c:v>
                </c:pt>
                <c:pt idx="58666">
                  <c:v>42215.080081480301</c:v>
                </c:pt>
                <c:pt idx="58667">
                  <c:v>42215.08008148853</c:v>
                </c:pt>
                <c:pt idx="58668">
                  <c:v>42215.08008149753</c:v>
                </c:pt>
                <c:pt idx="58669">
                  <c:v>42215.08008149793</c:v>
                </c:pt>
                <c:pt idx="58670">
                  <c:v>42215.080081500673</c:v>
                </c:pt>
                <c:pt idx="58671">
                  <c:v>42215.080081508597</c:v>
                </c:pt>
                <c:pt idx="58672">
                  <c:v>42215.080081556196</c:v>
                </c:pt>
                <c:pt idx="58673">
                  <c:v>42215.080081561064</c:v>
                </c:pt>
                <c:pt idx="58674">
                  <c:v>42215.080081611974</c:v>
                </c:pt>
                <c:pt idx="58675">
                  <c:v>42215.080081644097</c:v>
                </c:pt>
                <c:pt idx="58676">
                  <c:v>42215.080081702785</c:v>
                </c:pt>
                <c:pt idx="58677">
                  <c:v>42215.080081712076</c:v>
                </c:pt>
                <c:pt idx="58678">
                  <c:v>42215.080081725675</c:v>
                </c:pt>
                <c:pt idx="58679">
                  <c:v>42215.080081740001</c:v>
                </c:pt>
                <c:pt idx="58680">
                  <c:v>42215.080081782595</c:v>
                </c:pt>
                <c:pt idx="58681">
                  <c:v>42215.080081794498</c:v>
                </c:pt>
                <c:pt idx="58682">
                  <c:v>42215.080081808497</c:v>
                </c:pt>
                <c:pt idx="58683">
                  <c:v>42215.080081813176</c:v>
                </c:pt>
                <c:pt idx="58684">
                  <c:v>42215.080081842403</c:v>
                </c:pt>
                <c:pt idx="58685">
                  <c:v>42215.080081844098</c:v>
                </c:pt>
                <c:pt idx="58686">
                  <c:v>42215.080081923275</c:v>
                </c:pt>
                <c:pt idx="58687">
                  <c:v>42215.080081943903</c:v>
                </c:pt>
                <c:pt idx="58688">
                  <c:v>42215.080081957101</c:v>
                </c:pt>
                <c:pt idx="58689">
                  <c:v>42215.080081972003</c:v>
                </c:pt>
                <c:pt idx="58690">
                  <c:v>42215.080082017186</c:v>
                </c:pt>
                <c:pt idx="58691">
                  <c:v>42215.080082071676</c:v>
                </c:pt>
                <c:pt idx="58692">
                  <c:v>42215.080082074397</c:v>
                </c:pt>
                <c:pt idx="58693">
                  <c:v>42215.080082075998</c:v>
                </c:pt>
                <c:pt idx="58694">
                  <c:v>42215.0800820851</c:v>
                </c:pt>
                <c:pt idx="58695">
                  <c:v>42215.0800821382</c:v>
                </c:pt>
                <c:pt idx="58696">
                  <c:v>42215.0800821757</c:v>
                </c:pt>
                <c:pt idx="58697">
                  <c:v>42215.080082192129</c:v>
                </c:pt>
                <c:pt idx="58698">
                  <c:v>42215.080082203196</c:v>
                </c:pt>
                <c:pt idx="58699">
                  <c:v>42215.080082212196</c:v>
                </c:pt>
                <c:pt idx="58700">
                  <c:v>42215.080082253102</c:v>
                </c:pt>
                <c:pt idx="58701">
                  <c:v>42215.080082269684</c:v>
                </c:pt>
                <c:pt idx="58702">
                  <c:v>42215.08008230813</c:v>
                </c:pt>
                <c:pt idx="58703">
                  <c:v>42215.080082362503</c:v>
                </c:pt>
                <c:pt idx="58704">
                  <c:v>42215.080082373497</c:v>
                </c:pt>
                <c:pt idx="58705">
                  <c:v>42215.080082391803</c:v>
                </c:pt>
                <c:pt idx="58706">
                  <c:v>42215.0800824076</c:v>
                </c:pt>
                <c:pt idx="58707">
                  <c:v>42215.080082426612</c:v>
                </c:pt>
                <c:pt idx="58708">
                  <c:v>42215.080082429398</c:v>
                </c:pt>
                <c:pt idx="58709">
                  <c:v>42215.080082434899</c:v>
                </c:pt>
                <c:pt idx="58710">
                  <c:v>42215.080082485998</c:v>
                </c:pt>
                <c:pt idx="58711">
                  <c:v>42215.080082499029</c:v>
                </c:pt>
                <c:pt idx="58712">
                  <c:v>42215.080082540197</c:v>
                </c:pt>
                <c:pt idx="58713">
                  <c:v>42215.080082639484</c:v>
                </c:pt>
                <c:pt idx="58714">
                  <c:v>42215.0800826462</c:v>
                </c:pt>
                <c:pt idx="58715">
                  <c:v>42215.080082654902</c:v>
                </c:pt>
                <c:pt idx="58716">
                  <c:v>42215.080082655673</c:v>
                </c:pt>
                <c:pt idx="58717">
                  <c:v>42215.080082658402</c:v>
                </c:pt>
                <c:pt idx="58718">
                  <c:v>42215.080082666274</c:v>
                </c:pt>
                <c:pt idx="58719">
                  <c:v>42215.080082712484</c:v>
                </c:pt>
                <c:pt idx="58720">
                  <c:v>42215.080082717373</c:v>
                </c:pt>
                <c:pt idx="58721">
                  <c:v>42215.080082772103</c:v>
                </c:pt>
                <c:pt idx="58722">
                  <c:v>42215.080082800385</c:v>
                </c:pt>
                <c:pt idx="58723">
                  <c:v>42215.080082859284</c:v>
                </c:pt>
                <c:pt idx="58724">
                  <c:v>42215.080082871384</c:v>
                </c:pt>
                <c:pt idx="58725">
                  <c:v>42215.080082886103</c:v>
                </c:pt>
                <c:pt idx="58726">
                  <c:v>42215.080082897897</c:v>
                </c:pt>
                <c:pt idx="58727">
                  <c:v>42215.080082943903</c:v>
                </c:pt>
                <c:pt idx="58728">
                  <c:v>42215.080082950597</c:v>
                </c:pt>
                <c:pt idx="58729">
                  <c:v>42215.080082967084</c:v>
                </c:pt>
                <c:pt idx="58730">
                  <c:v>42215.080082973604</c:v>
                </c:pt>
                <c:pt idx="58731">
                  <c:v>42215.080082999899</c:v>
                </c:pt>
                <c:pt idx="58732">
                  <c:v>42215.080083003901</c:v>
                </c:pt>
                <c:pt idx="58733">
                  <c:v>42215.080083080997</c:v>
                </c:pt>
                <c:pt idx="58734">
                  <c:v>42215.080083103276</c:v>
                </c:pt>
                <c:pt idx="58735">
                  <c:v>42215.080083117784</c:v>
                </c:pt>
                <c:pt idx="58736">
                  <c:v>42215.080083129498</c:v>
                </c:pt>
                <c:pt idx="58737">
                  <c:v>42215.080083173802</c:v>
                </c:pt>
                <c:pt idx="58738">
                  <c:v>42215.080083230285</c:v>
                </c:pt>
                <c:pt idx="58739">
                  <c:v>42215.080083235902</c:v>
                </c:pt>
                <c:pt idx="58740">
                  <c:v>42215.080083235996</c:v>
                </c:pt>
                <c:pt idx="58741">
                  <c:v>42215.080083245703</c:v>
                </c:pt>
                <c:pt idx="58742">
                  <c:v>42215.080083297202</c:v>
                </c:pt>
                <c:pt idx="58743">
                  <c:v>42215.080083335284</c:v>
                </c:pt>
                <c:pt idx="58744">
                  <c:v>42215.08008334614</c:v>
                </c:pt>
                <c:pt idx="58745">
                  <c:v>42215.080083360997</c:v>
                </c:pt>
                <c:pt idx="58746">
                  <c:v>42215.080083370398</c:v>
                </c:pt>
                <c:pt idx="58747">
                  <c:v>42215.080083414003</c:v>
                </c:pt>
                <c:pt idx="58748">
                  <c:v>42215.08008342894</c:v>
                </c:pt>
                <c:pt idx="58749">
                  <c:v>42215.080083467685</c:v>
                </c:pt>
                <c:pt idx="58750">
                  <c:v>42215.080083517474</c:v>
                </c:pt>
                <c:pt idx="58751">
                  <c:v>42215.080083531255</c:v>
                </c:pt>
                <c:pt idx="58752">
                  <c:v>42215.080083549597</c:v>
                </c:pt>
                <c:pt idx="58753">
                  <c:v>42215.080083566994</c:v>
                </c:pt>
                <c:pt idx="58754">
                  <c:v>42215.080083580673</c:v>
                </c:pt>
                <c:pt idx="58755">
                  <c:v>42215.080083583372</c:v>
                </c:pt>
                <c:pt idx="58756">
                  <c:v>42215.080083592598</c:v>
                </c:pt>
                <c:pt idx="58757">
                  <c:v>42215.080083641595</c:v>
                </c:pt>
                <c:pt idx="58758">
                  <c:v>42215.080083654902</c:v>
                </c:pt>
                <c:pt idx="58759">
                  <c:v>42215.080083699497</c:v>
                </c:pt>
                <c:pt idx="58760">
                  <c:v>42215.08008379893</c:v>
                </c:pt>
                <c:pt idx="58761">
                  <c:v>42215.080083803376</c:v>
                </c:pt>
                <c:pt idx="58762">
                  <c:v>42215.080083808898</c:v>
                </c:pt>
                <c:pt idx="58763">
                  <c:v>42215.080083812776</c:v>
                </c:pt>
                <c:pt idx="58764">
                  <c:v>42215.080083815585</c:v>
                </c:pt>
                <c:pt idx="58765">
                  <c:v>42215.080083823501</c:v>
                </c:pt>
                <c:pt idx="58766">
                  <c:v>42215.080083873276</c:v>
                </c:pt>
                <c:pt idx="58767">
                  <c:v>42215.0800838754</c:v>
                </c:pt>
                <c:pt idx="58768">
                  <c:v>42215.080083931476</c:v>
                </c:pt>
                <c:pt idx="58769">
                  <c:v>42215.080083954199</c:v>
                </c:pt>
                <c:pt idx="58770">
                  <c:v>42215.0800840179</c:v>
                </c:pt>
                <c:pt idx="58771">
                  <c:v>42215.080084030997</c:v>
                </c:pt>
                <c:pt idx="58772">
                  <c:v>42215.0800840437</c:v>
                </c:pt>
                <c:pt idx="58773">
                  <c:v>42215.080084054898</c:v>
                </c:pt>
                <c:pt idx="58774">
                  <c:v>42215.080084102803</c:v>
                </c:pt>
                <c:pt idx="58775">
                  <c:v>42215.080084109497</c:v>
                </c:pt>
                <c:pt idx="58776">
                  <c:v>42215.080084123598</c:v>
                </c:pt>
                <c:pt idx="58777">
                  <c:v>42215.080084130102</c:v>
                </c:pt>
                <c:pt idx="58778">
                  <c:v>42215.080084156703</c:v>
                </c:pt>
                <c:pt idx="58779">
                  <c:v>42215.080084163485</c:v>
                </c:pt>
                <c:pt idx="58780">
                  <c:v>42215.080084238201</c:v>
                </c:pt>
                <c:pt idx="58781">
                  <c:v>42215.080084262998</c:v>
                </c:pt>
                <c:pt idx="58782">
                  <c:v>42215.080084271802</c:v>
                </c:pt>
                <c:pt idx="58783">
                  <c:v>42215.080084286899</c:v>
                </c:pt>
                <c:pt idx="58784">
                  <c:v>42215.080084332199</c:v>
                </c:pt>
                <c:pt idx="58785">
                  <c:v>42215.080084382003</c:v>
                </c:pt>
                <c:pt idx="58786">
                  <c:v>42215.080084391397</c:v>
                </c:pt>
                <c:pt idx="58787">
                  <c:v>42215.080084394212</c:v>
                </c:pt>
                <c:pt idx="58788">
                  <c:v>42215.080084395602</c:v>
                </c:pt>
                <c:pt idx="58789">
                  <c:v>42215.080084453002</c:v>
                </c:pt>
                <c:pt idx="58790">
                  <c:v>42215.080084495028</c:v>
                </c:pt>
                <c:pt idx="58791">
                  <c:v>42215.080084506801</c:v>
                </c:pt>
                <c:pt idx="58792">
                  <c:v>42215.0800845181</c:v>
                </c:pt>
                <c:pt idx="58793">
                  <c:v>42215.080084526599</c:v>
                </c:pt>
                <c:pt idx="58794">
                  <c:v>42215.080084567373</c:v>
                </c:pt>
                <c:pt idx="58795">
                  <c:v>42215.080084582274</c:v>
                </c:pt>
                <c:pt idx="58796">
                  <c:v>42215.080084627676</c:v>
                </c:pt>
                <c:pt idx="58797">
                  <c:v>42215.080084674497</c:v>
                </c:pt>
                <c:pt idx="58798">
                  <c:v>42215.080084688285</c:v>
                </c:pt>
                <c:pt idx="58799">
                  <c:v>42215.080084709196</c:v>
                </c:pt>
                <c:pt idx="58800">
                  <c:v>42215.080084726796</c:v>
                </c:pt>
                <c:pt idx="58801">
                  <c:v>42215.080084738198</c:v>
                </c:pt>
                <c:pt idx="58802">
                  <c:v>42215.080084740897</c:v>
                </c:pt>
                <c:pt idx="58803">
                  <c:v>42215.080084749403</c:v>
                </c:pt>
                <c:pt idx="58804">
                  <c:v>42215.0800847992</c:v>
                </c:pt>
                <c:pt idx="58805">
                  <c:v>42215.080084814384</c:v>
                </c:pt>
                <c:pt idx="58806">
                  <c:v>42215.080084859685</c:v>
                </c:pt>
                <c:pt idx="58807">
                  <c:v>42215.080084958798</c:v>
                </c:pt>
                <c:pt idx="58808">
                  <c:v>42215.080084960675</c:v>
                </c:pt>
                <c:pt idx="58809">
                  <c:v>42215.080084969595</c:v>
                </c:pt>
                <c:pt idx="58810">
                  <c:v>42215.080084970003</c:v>
                </c:pt>
                <c:pt idx="58811">
                  <c:v>42215.080084972797</c:v>
                </c:pt>
                <c:pt idx="58812">
                  <c:v>42215.080084981484</c:v>
                </c:pt>
                <c:pt idx="58813">
                  <c:v>42215.080085027002</c:v>
                </c:pt>
                <c:pt idx="58814">
                  <c:v>42215.080085031885</c:v>
                </c:pt>
                <c:pt idx="58815">
                  <c:v>42215.0800850917</c:v>
                </c:pt>
                <c:pt idx="58816">
                  <c:v>42215.080085111484</c:v>
                </c:pt>
                <c:pt idx="58817">
                  <c:v>42215.080085170397</c:v>
                </c:pt>
                <c:pt idx="58818">
                  <c:v>42215.080085190799</c:v>
                </c:pt>
                <c:pt idx="58819">
                  <c:v>42215.080085201102</c:v>
                </c:pt>
                <c:pt idx="58820">
                  <c:v>42215.080085212903</c:v>
                </c:pt>
                <c:pt idx="58821">
                  <c:v>42215.0800852553</c:v>
                </c:pt>
                <c:pt idx="58822">
                  <c:v>42215.080085270129</c:v>
                </c:pt>
                <c:pt idx="58823">
                  <c:v>42215.080085281101</c:v>
                </c:pt>
                <c:pt idx="58824">
                  <c:v>42215.080085285903</c:v>
                </c:pt>
                <c:pt idx="58825">
                  <c:v>42215.080085314403</c:v>
                </c:pt>
                <c:pt idx="58826">
                  <c:v>42215.080085323701</c:v>
                </c:pt>
                <c:pt idx="58827">
                  <c:v>42215.08008539633</c:v>
                </c:pt>
                <c:pt idx="58828">
                  <c:v>42215.080085422611</c:v>
                </c:pt>
                <c:pt idx="58829">
                  <c:v>42215.080085432601</c:v>
                </c:pt>
                <c:pt idx="58830">
                  <c:v>42215.080085443798</c:v>
                </c:pt>
                <c:pt idx="58831">
                  <c:v>42215.080085488298</c:v>
                </c:pt>
                <c:pt idx="58832">
                  <c:v>42215.0800855419</c:v>
                </c:pt>
                <c:pt idx="58833">
                  <c:v>42215.080085548601</c:v>
                </c:pt>
                <c:pt idx="58834">
                  <c:v>42215.080085551373</c:v>
                </c:pt>
                <c:pt idx="58835">
                  <c:v>42215.080085555594</c:v>
                </c:pt>
                <c:pt idx="58836">
                  <c:v>42215.080085610076</c:v>
                </c:pt>
                <c:pt idx="58837">
                  <c:v>42215.080085654685</c:v>
                </c:pt>
                <c:pt idx="58838">
                  <c:v>42215.080085660586</c:v>
                </c:pt>
                <c:pt idx="58839">
                  <c:v>42215.080085675276</c:v>
                </c:pt>
                <c:pt idx="58840">
                  <c:v>42215.080085685084</c:v>
                </c:pt>
                <c:pt idx="58841">
                  <c:v>42215.080085725996</c:v>
                </c:pt>
                <c:pt idx="58842">
                  <c:v>42215.0800857426</c:v>
                </c:pt>
                <c:pt idx="58843">
                  <c:v>42215.0800857875</c:v>
                </c:pt>
                <c:pt idx="58844">
                  <c:v>42215.080085832102</c:v>
                </c:pt>
                <c:pt idx="58845">
                  <c:v>42215.080085845802</c:v>
                </c:pt>
                <c:pt idx="58846">
                  <c:v>42215.080085864276</c:v>
                </c:pt>
                <c:pt idx="58847">
                  <c:v>42215.080085886701</c:v>
                </c:pt>
                <c:pt idx="58848">
                  <c:v>42215.080085891997</c:v>
                </c:pt>
                <c:pt idx="58849">
                  <c:v>42215.080085894799</c:v>
                </c:pt>
                <c:pt idx="58850">
                  <c:v>42215.080085906899</c:v>
                </c:pt>
                <c:pt idx="58851">
                  <c:v>42215.080085955997</c:v>
                </c:pt>
                <c:pt idx="58852">
                  <c:v>42215.080085972702</c:v>
                </c:pt>
                <c:pt idx="58853">
                  <c:v>42215.080086019385</c:v>
                </c:pt>
                <c:pt idx="58854">
                  <c:v>42215.080086118498</c:v>
                </c:pt>
                <c:pt idx="58855">
                  <c:v>42215.080086118811</c:v>
                </c:pt>
                <c:pt idx="58856">
                  <c:v>42215.080086123598</c:v>
                </c:pt>
                <c:pt idx="58857">
                  <c:v>42215.080086127899</c:v>
                </c:pt>
                <c:pt idx="58858">
                  <c:v>42215.0800861307</c:v>
                </c:pt>
                <c:pt idx="58859">
                  <c:v>42215.080086138099</c:v>
                </c:pt>
                <c:pt idx="58860">
                  <c:v>42215.080086185197</c:v>
                </c:pt>
                <c:pt idx="58861">
                  <c:v>42215.080086189999</c:v>
                </c:pt>
                <c:pt idx="58862">
                  <c:v>42215.080086251597</c:v>
                </c:pt>
                <c:pt idx="58863">
                  <c:v>42215.080086273301</c:v>
                </c:pt>
                <c:pt idx="58864">
                  <c:v>42215.080086331902</c:v>
                </c:pt>
                <c:pt idx="58865">
                  <c:v>42215.080086350899</c:v>
                </c:pt>
                <c:pt idx="58866">
                  <c:v>42215.080086355003</c:v>
                </c:pt>
                <c:pt idx="58867">
                  <c:v>42215.080086370202</c:v>
                </c:pt>
                <c:pt idx="58868">
                  <c:v>42215.080086412301</c:v>
                </c:pt>
                <c:pt idx="58869">
                  <c:v>42215.080086424212</c:v>
                </c:pt>
                <c:pt idx="58870">
                  <c:v>42215.080086438138</c:v>
                </c:pt>
                <c:pt idx="58871">
                  <c:v>42215.08008644473</c:v>
                </c:pt>
                <c:pt idx="58872">
                  <c:v>42215.080086471396</c:v>
                </c:pt>
                <c:pt idx="58873">
                  <c:v>42215.080086483598</c:v>
                </c:pt>
                <c:pt idx="58874">
                  <c:v>42215.080086552502</c:v>
                </c:pt>
                <c:pt idx="58875">
                  <c:v>42215.080086582675</c:v>
                </c:pt>
                <c:pt idx="58876">
                  <c:v>42215.0800865899</c:v>
                </c:pt>
                <c:pt idx="58877">
                  <c:v>42215.080086601585</c:v>
                </c:pt>
                <c:pt idx="58878">
                  <c:v>42215.080086647802</c:v>
                </c:pt>
                <c:pt idx="58879">
                  <c:v>42215.080086696697</c:v>
                </c:pt>
                <c:pt idx="58880">
                  <c:v>42215.080086706097</c:v>
                </c:pt>
                <c:pt idx="58881">
                  <c:v>42215.080086708898</c:v>
                </c:pt>
                <c:pt idx="58882">
                  <c:v>42215.080086715585</c:v>
                </c:pt>
                <c:pt idx="58883">
                  <c:v>42215.080086768685</c:v>
                </c:pt>
                <c:pt idx="58884">
                  <c:v>42215.0800868148</c:v>
                </c:pt>
                <c:pt idx="58885">
                  <c:v>42215.080086828129</c:v>
                </c:pt>
                <c:pt idx="58886">
                  <c:v>42215.080086835194</c:v>
                </c:pt>
                <c:pt idx="58887">
                  <c:v>42215.080086841401</c:v>
                </c:pt>
                <c:pt idx="58888">
                  <c:v>42215.080086882102</c:v>
                </c:pt>
                <c:pt idx="58889">
                  <c:v>42215.080086897011</c:v>
                </c:pt>
                <c:pt idx="58890">
                  <c:v>42215.080086947703</c:v>
                </c:pt>
                <c:pt idx="58891">
                  <c:v>42215.08008699213</c:v>
                </c:pt>
                <c:pt idx="58892">
                  <c:v>42215.080087000402</c:v>
                </c:pt>
                <c:pt idx="58893">
                  <c:v>42215.080087021401</c:v>
                </c:pt>
                <c:pt idx="58894">
                  <c:v>42215.080087046699</c:v>
                </c:pt>
                <c:pt idx="58895">
                  <c:v>42215.080087053801</c:v>
                </c:pt>
                <c:pt idx="58896">
                  <c:v>42215.080087056602</c:v>
                </c:pt>
                <c:pt idx="58897">
                  <c:v>42215.080087064911</c:v>
                </c:pt>
                <c:pt idx="58898">
                  <c:v>42215.080087113674</c:v>
                </c:pt>
                <c:pt idx="58899">
                  <c:v>42215.080087129099</c:v>
                </c:pt>
                <c:pt idx="58900">
                  <c:v>42215.080087179798</c:v>
                </c:pt>
                <c:pt idx="58901">
                  <c:v>42215.080087275601</c:v>
                </c:pt>
                <c:pt idx="58902">
                  <c:v>42215.08008727854</c:v>
                </c:pt>
                <c:pt idx="58903">
                  <c:v>42215.080087283503</c:v>
                </c:pt>
                <c:pt idx="58904">
                  <c:v>42215.080087284099</c:v>
                </c:pt>
                <c:pt idx="58905">
                  <c:v>42215.080087287897</c:v>
                </c:pt>
                <c:pt idx="58906">
                  <c:v>42215.080087295697</c:v>
                </c:pt>
                <c:pt idx="58907">
                  <c:v>42215.080087341397</c:v>
                </c:pt>
                <c:pt idx="58908">
                  <c:v>42215.08008734633</c:v>
                </c:pt>
                <c:pt idx="58909">
                  <c:v>42215.080087412003</c:v>
                </c:pt>
                <c:pt idx="58910">
                  <c:v>42215.080087430899</c:v>
                </c:pt>
                <c:pt idx="58911">
                  <c:v>42215.080087492213</c:v>
                </c:pt>
                <c:pt idx="58912">
                  <c:v>42215.080087510476</c:v>
                </c:pt>
                <c:pt idx="58913">
                  <c:v>42215.080087512375</c:v>
                </c:pt>
                <c:pt idx="58914">
                  <c:v>42215.080087527604</c:v>
                </c:pt>
                <c:pt idx="58915">
                  <c:v>42215.080087569673</c:v>
                </c:pt>
                <c:pt idx="58916">
                  <c:v>42215.080087581584</c:v>
                </c:pt>
                <c:pt idx="58917">
                  <c:v>42215.080087595401</c:v>
                </c:pt>
                <c:pt idx="58918">
                  <c:v>42215.080087600196</c:v>
                </c:pt>
                <c:pt idx="58919">
                  <c:v>42215.080087628899</c:v>
                </c:pt>
                <c:pt idx="58920">
                  <c:v>42215.080087644099</c:v>
                </c:pt>
                <c:pt idx="58921">
                  <c:v>42215.080087711984</c:v>
                </c:pt>
                <c:pt idx="58922">
                  <c:v>42215.080087742397</c:v>
                </c:pt>
                <c:pt idx="58923">
                  <c:v>42215.080087746799</c:v>
                </c:pt>
                <c:pt idx="58924">
                  <c:v>42215.080087759197</c:v>
                </c:pt>
                <c:pt idx="58925">
                  <c:v>42215.0800878027</c:v>
                </c:pt>
                <c:pt idx="58926">
                  <c:v>42215.080087857903</c:v>
                </c:pt>
                <c:pt idx="58927">
                  <c:v>42215.080087863484</c:v>
                </c:pt>
                <c:pt idx="58928">
                  <c:v>42215.080087873284</c:v>
                </c:pt>
                <c:pt idx="58929">
                  <c:v>42215.080087875896</c:v>
                </c:pt>
                <c:pt idx="58930">
                  <c:v>42215.080087924398</c:v>
                </c:pt>
                <c:pt idx="58931">
                  <c:v>42215.080087974529</c:v>
                </c:pt>
                <c:pt idx="58932">
                  <c:v>42215.080087978698</c:v>
                </c:pt>
                <c:pt idx="58933">
                  <c:v>42215.080087990602</c:v>
                </c:pt>
                <c:pt idx="58934">
                  <c:v>42215.08008799993</c:v>
                </c:pt>
                <c:pt idx="58935">
                  <c:v>42215.080088043302</c:v>
                </c:pt>
                <c:pt idx="58936">
                  <c:v>42215.080088058203</c:v>
                </c:pt>
                <c:pt idx="58937">
                  <c:v>42215.080088107898</c:v>
                </c:pt>
                <c:pt idx="58938">
                  <c:v>42215.08008814494</c:v>
                </c:pt>
                <c:pt idx="58939">
                  <c:v>42215.080088160401</c:v>
                </c:pt>
                <c:pt idx="58940">
                  <c:v>42215.080088180599</c:v>
                </c:pt>
                <c:pt idx="58941">
                  <c:v>42215.080088206298</c:v>
                </c:pt>
                <c:pt idx="58942">
                  <c:v>42215.080088209012</c:v>
                </c:pt>
                <c:pt idx="58943">
                  <c:v>42215.080088212402</c:v>
                </c:pt>
                <c:pt idx="58944">
                  <c:v>42215.080088221999</c:v>
                </c:pt>
                <c:pt idx="58945">
                  <c:v>42215.080088270697</c:v>
                </c:pt>
                <c:pt idx="58946">
                  <c:v>42215.080088291303</c:v>
                </c:pt>
                <c:pt idx="58947">
                  <c:v>42215.080088339797</c:v>
                </c:pt>
                <c:pt idx="58948">
                  <c:v>42215.080088433097</c:v>
                </c:pt>
                <c:pt idx="58949">
                  <c:v>42215.08008843803</c:v>
                </c:pt>
                <c:pt idx="58950">
                  <c:v>42215.080088441602</c:v>
                </c:pt>
                <c:pt idx="58951">
                  <c:v>42215.080088442541</c:v>
                </c:pt>
                <c:pt idx="58952">
                  <c:v>42215.080088445298</c:v>
                </c:pt>
                <c:pt idx="58953">
                  <c:v>42215.080088453302</c:v>
                </c:pt>
                <c:pt idx="58954">
                  <c:v>42215.080088498959</c:v>
                </c:pt>
                <c:pt idx="58955">
                  <c:v>42215.080088505776</c:v>
                </c:pt>
                <c:pt idx="58956">
                  <c:v>42215.080088571704</c:v>
                </c:pt>
                <c:pt idx="58957">
                  <c:v>42215.080088590898</c:v>
                </c:pt>
                <c:pt idx="58958">
                  <c:v>42215.080088649796</c:v>
                </c:pt>
                <c:pt idx="58959">
                  <c:v>42215.0800886699</c:v>
                </c:pt>
                <c:pt idx="58960">
                  <c:v>42215.0800886734</c:v>
                </c:pt>
                <c:pt idx="58961">
                  <c:v>42215.080088684997</c:v>
                </c:pt>
                <c:pt idx="58962">
                  <c:v>42215.080088731076</c:v>
                </c:pt>
                <c:pt idx="58963">
                  <c:v>42215.080088733885</c:v>
                </c:pt>
                <c:pt idx="58964">
                  <c:v>42215.080088752802</c:v>
                </c:pt>
                <c:pt idx="58965">
                  <c:v>42215.080088757597</c:v>
                </c:pt>
                <c:pt idx="58966">
                  <c:v>42215.080088786002</c:v>
                </c:pt>
                <c:pt idx="58967">
                  <c:v>42215.080088803501</c:v>
                </c:pt>
                <c:pt idx="58968">
                  <c:v>42215.080088872499</c:v>
                </c:pt>
                <c:pt idx="58969">
                  <c:v>42215.080088901675</c:v>
                </c:pt>
                <c:pt idx="58970">
                  <c:v>42215.080088905197</c:v>
                </c:pt>
                <c:pt idx="58971">
                  <c:v>42215.080088916096</c:v>
                </c:pt>
                <c:pt idx="58972">
                  <c:v>42215.080088961586</c:v>
                </c:pt>
                <c:pt idx="58973">
                  <c:v>42215.080089013776</c:v>
                </c:pt>
                <c:pt idx="58974">
                  <c:v>42215.080089020499</c:v>
                </c:pt>
                <c:pt idx="58975">
                  <c:v>42215.0800890233</c:v>
                </c:pt>
                <c:pt idx="58976">
                  <c:v>42215.080089035502</c:v>
                </c:pt>
                <c:pt idx="58977">
                  <c:v>42215.080089082097</c:v>
                </c:pt>
                <c:pt idx="58978">
                  <c:v>42215.080089133684</c:v>
                </c:pt>
                <c:pt idx="58979">
                  <c:v>42215.0800891373</c:v>
                </c:pt>
                <c:pt idx="58980">
                  <c:v>42215.080089148039</c:v>
                </c:pt>
                <c:pt idx="58981">
                  <c:v>42215.08008915613</c:v>
                </c:pt>
                <c:pt idx="58982">
                  <c:v>42215.08008919713</c:v>
                </c:pt>
                <c:pt idx="58983">
                  <c:v>42215.080089213676</c:v>
                </c:pt>
                <c:pt idx="58984">
                  <c:v>42215.080089267401</c:v>
                </c:pt>
                <c:pt idx="58985">
                  <c:v>42215.080089301598</c:v>
                </c:pt>
                <c:pt idx="58986">
                  <c:v>42215.080089317111</c:v>
                </c:pt>
                <c:pt idx="58987">
                  <c:v>42215.080089335403</c:v>
                </c:pt>
                <c:pt idx="58988">
                  <c:v>42215.080089364099</c:v>
                </c:pt>
                <c:pt idx="58989">
                  <c:v>42215.080089366798</c:v>
                </c:pt>
                <c:pt idx="58990">
                  <c:v>42215.080089368697</c:v>
                </c:pt>
                <c:pt idx="58991">
                  <c:v>42215.080089379029</c:v>
                </c:pt>
                <c:pt idx="58992">
                  <c:v>42215.080089428739</c:v>
                </c:pt>
                <c:pt idx="58993">
                  <c:v>42215.080089452538</c:v>
                </c:pt>
                <c:pt idx="58994">
                  <c:v>42215.08008949933</c:v>
                </c:pt>
                <c:pt idx="58995">
                  <c:v>42215.080089589901</c:v>
                </c:pt>
                <c:pt idx="58996">
                  <c:v>42215.080089595103</c:v>
                </c:pt>
                <c:pt idx="58997">
                  <c:v>42215.080089597701</c:v>
                </c:pt>
                <c:pt idx="58998">
                  <c:v>42215.0800895996</c:v>
                </c:pt>
                <c:pt idx="58999">
                  <c:v>42215.080089602285</c:v>
                </c:pt>
                <c:pt idx="59000">
                  <c:v>42215.080089611074</c:v>
                </c:pt>
                <c:pt idx="59001">
                  <c:v>42215.0800896566</c:v>
                </c:pt>
                <c:pt idx="59002">
                  <c:v>42215.080089661475</c:v>
                </c:pt>
                <c:pt idx="59003">
                  <c:v>42215.080089731375</c:v>
                </c:pt>
                <c:pt idx="59004">
                  <c:v>42215.080089749499</c:v>
                </c:pt>
                <c:pt idx="59005">
                  <c:v>42215.080089806601</c:v>
                </c:pt>
                <c:pt idx="59006">
                  <c:v>42215.080089827097</c:v>
                </c:pt>
                <c:pt idx="59007">
                  <c:v>42215.080089829898</c:v>
                </c:pt>
                <c:pt idx="59008">
                  <c:v>42215.080089841998</c:v>
                </c:pt>
                <c:pt idx="59009">
                  <c:v>42215.080089884403</c:v>
                </c:pt>
                <c:pt idx="59010">
                  <c:v>42215.080089898212</c:v>
                </c:pt>
                <c:pt idx="59011">
                  <c:v>42215.080089914001</c:v>
                </c:pt>
                <c:pt idx="59012">
                  <c:v>42215.080089918803</c:v>
                </c:pt>
                <c:pt idx="59013">
                  <c:v>42215.080089943811</c:v>
                </c:pt>
                <c:pt idx="59014">
                  <c:v>42215.080089963194</c:v>
                </c:pt>
                <c:pt idx="59015">
                  <c:v>42215.08009002843</c:v>
                </c:pt>
                <c:pt idx="59016">
                  <c:v>42215.080090058611</c:v>
                </c:pt>
                <c:pt idx="59017">
                  <c:v>42215.080090061776</c:v>
                </c:pt>
                <c:pt idx="59018">
                  <c:v>42215.080090074131</c:v>
                </c:pt>
                <c:pt idx="59019">
                  <c:v>42215.080090117801</c:v>
                </c:pt>
                <c:pt idx="59020">
                  <c:v>42215.080090172429</c:v>
                </c:pt>
                <c:pt idx="59021">
                  <c:v>42215.080090178039</c:v>
                </c:pt>
                <c:pt idx="59022">
                  <c:v>42215.080090187803</c:v>
                </c:pt>
                <c:pt idx="59023">
                  <c:v>42215.080090195297</c:v>
                </c:pt>
                <c:pt idx="59024">
                  <c:v>42215.080090240699</c:v>
                </c:pt>
                <c:pt idx="59025">
                  <c:v>42215.080090293297</c:v>
                </c:pt>
                <c:pt idx="59026">
                  <c:v>42215.080090295203</c:v>
                </c:pt>
                <c:pt idx="59027">
                  <c:v>42215.080090305302</c:v>
                </c:pt>
                <c:pt idx="59028">
                  <c:v>42215.080090310898</c:v>
                </c:pt>
                <c:pt idx="59029">
                  <c:v>42215.080090351898</c:v>
                </c:pt>
                <c:pt idx="59030">
                  <c:v>42215.080090366697</c:v>
                </c:pt>
                <c:pt idx="59031">
                  <c:v>42215.080090427298</c:v>
                </c:pt>
                <c:pt idx="59032">
                  <c:v>42215.080090469499</c:v>
                </c:pt>
                <c:pt idx="59033">
                  <c:v>42215.080090472213</c:v>
                </c:pt>
                <c:pt idx="59034">
                  <c:v>42215.080090493429</c:v>
                </c:pt>
                <c:pt idx="59035">
                  <c:v>42215.0800905215</c:v>
                </c:pt>
                <c:pt idx="59036">
                  <c:v>42215.080090524199</c:v>
                </c:pt>
                <c:pt idx="59037">
                  <c:v>42215.080090526099</c:v>
                </c:pt>
                <c:pt idx="59038">
                  <c:v>42215.0800905379</c:v>
                </c:pt>
                <c:pt idx="59039">
                  <c:v>42215.080090585274</c:v>
                </c:pt>
                <c:pt idx="59040">
                  <c:v>42215.080090610594</c:v>
                </c:pt>
                <c:pt idx="59041">
                  <c:v>42215.080090659103</c:v>
                </c:pt>
                <c:pt idx="59042">
                  <c:v>42215.080090747098</c:v>
                </c:pt>
                <c:pt idx="59043">
                  <c:v>42215.080090752301</c:v>
                </c:pt>
                <c:pt idx="59044">
                  <c:v>42215.080090756303</c:v>
                </c:pt>
                <c:pt idx="59045">
                  <c:v>42215.080090758202</c:v>
                </c:pt>
                <c:pt idx="59046">
                  <c:v>42215.0800907593</c:v>
                </c:pt>
                <c:pt idx="59047">
                  <c:v>42215.080090768497</c:v>
                </c:pt>
                <c:pt idx="59048">
                  <c:v>42215.080090815194</c:v>
                </c:pt>
                <c:pt idx="59049">
                  <c:v>42215.080090820011</c:v>
                </c:pt>
                <c:pt idx="59050">
                  <c:v>42215.08009089093</c:v>
                </c:pt>
                <c:pt idx="59051">
                  <c:v>42215.080090893098</c:v>
                </c:pt>
                <c:pt idx="59052">
                  <c:v>42215.08009095653</c:v>
                </c:pt>
                <c:pt idx="59053">
                  <c:v>42215.080090984302</c:v>
                </c:pt>
                <c:pt idx="59054">
                  <c:v>42215.080090989701</c:v>
                </c:pt>
                <c:pt idx="59055">
                  <c:v>42215.080091000003</c:v>
                </c:pt>
                <c:pt idx="59056">
                  <c:v>42215.080091045602</c:v>
                </c:pt>
                <c:pt idx="59057">
                  <c:v>42215.080091048439</c:v>
                </c:pt>
                <c:pt idx="59058">
                  <c:v>42215.080091067197</c:v>
                </c:pt>
                <c:pt idx="59059">
                  <c:v>42215.080091071897</c:v>
                </c:pt>
                <c:pt idx="59060">
                  <c:v>42215.080091100703</c:v>
                </c:pt>
                <c:pt idx="59061">
                  <c:v>42215.080091123011</c:v>
                </c:pt>
                <c:pt idx="59062">
                  <c:v>42215.080091183998</c:v>
                </c:pt>
                <c:pt idx="59063">
                  <c:v>42215.080091215801</c:v>
                </c:pt>
                <c:pt idx="59064">
                  <c:v>42215.0800912216</c:v>
                </c:pt>
                <c:pt idx="59065">
                  <c:v>42215.080091231903</c:v>
                </c:pt>
                <c:pt idx="59066">
                  <c:v>42215.080091275129</c:v>
                </c:pt>
                <c:pt idx="59067">
                  <c:v>42215.080091329612</c:v>
                </c:pt>
                <c:pt idx="59068">
                  <c:v>42215.080091332398</c:v>
                </c:pt>
                <c:pt idx="59069">
                  <c:v>42215.080091345029</c:v>
                </c:pt>
                <c:pt idx="59070">
                  <c:v>42215.080091355012</c:v>
                </c:pt>
                <c:pt idx="59071">
                  <c:v>42215.080091397031</c:v>
                </c:pt>
                <c:pt idx="59072">
                  <c:v>42215.080091453499</c:v>
                </c:pt>
                <c:pt idx="59073">
                  <c:v>42215.080091455799</c:v>
                </c:pt>
                <c:pt idx="59074">
                  <c:v>42215.080091463897</c:v>
                </c:pt>
                <c:pt idx="59075">
                  <c:v>42215.080091471602</c:v>
                </c:pt>
                <c:pt idx="59076">
                  <c:v>42215.080091512595</c:v>
                </c:pt>
                <c:pt idx="59077">
                  <c:v>42215.080091527401</c:v>
                </c:pt>
                <c:pt idx="59078">
                  <c:v>42215.080091587195</c:v>
                </c:pt>
                <c:pt idx="59079">
                  <c:v>42215.080091622003</c:v>
                </c:pt>
                <c:pt idx="59080">
                  <c:v>42215.080091626303</c:v>
                </c:pt>
                <c:pt idx="59081">
                  <c:v>42215.080091652802</c:v>
                </c:pt>
                <c:pt idx="59082">
                  <c:v>42215.080091678697</c:v>
                </c:pt>
                <c:pt idx="59083">
                  <c:v>42215.080091681375</c:v>
                </c:pt>
                <c:pt idx="59084">
                  <c:v>42215.080091685384</c:v>
                </c:pt>
                <c:pt idx="59085">
                  <c:v>42215.0800916956</c:v>
                </c:pt>
                <c:pt idx="59086">
                  <c:v>42215.080091743701</c:v>
                </c:pt>
                <c:pt idx="59087">
                  <c:v>42215.080091771684</c:v>
                </c:pt>
                <c:pt idx="59088">
                  <c:v>42215.080091819284</c:v>
                </c:pt>
                <c:pt idx="59089">
                  <c:v>42215.080091908203</c:v>
                </c:pt>
                <c:pt idx="59090">
                  <c:v>42215.080091910997</c:v>
                </c:pt>
                <c:pt idx="59091">
                  <c:v>42215.080091913784</c:v>
                </c:pt>
                <c:pt idx="59092">
                  <c:v>42215.080091917502</c:v>
                </c:pt>
                <c:pt idx="59093">
                  <c:v>42215.080091919001</c:v>
                </c:pt>
                <c:pt idx="59094">
                  <c:v>42215.080091925702</c:v>
                </c:pt>
                <c:pt idx="59095">
                  <c:v>42215.080091971402</c:v>
                </c:pt>
                <c:pt idx="59096">
                  <c:v>42215.080091976299</c:v>
                </c:pt>
                <c:pt idx="59097">
                  <c:v>42215.080092051285</c:v>
                </c:pt>
                <c:pt idx="59098">
                  <c:v>42215.08009205803</c:v>
                </c:pt>
                <c:pt idx="59099">
                  <c:v>42215.080092116797</c:v>
                </c:pt>
                <c:pt idx="59100">
                  <c:v>42215.080092144941</c:v>
                </c:pt>
                <c:pt idx="59101">
                  <c:v>42215.080092149612</c:v>
                </c:pt>
                <c:pt idx="59102">
                  <c:v>42215.080092157201</c:v>
                </c:pt>
                <c:pt idx="59103">
                  <c:v>42215.080092203199</c:v>
                </c:pt>
                <c:pt idx="59104">
                  <c:v>42215.080092208729</c:v>
                </c:pt>
                <c:pt idx="59105">
                  <c:v>42215.080092224729</c:v>
                </c:pt>
                <c:pt idx="59106">
                  <c:v>42215.080092229429</c:v>
                </c:pt>
                <c:pt idx="59107">
                  <c:v>42215.08009225854</c:v>
                </c:pt>
                <c:pt idx="59108">
                  <c:v>42215.080092283497</c:v>
                </c:pt>
                <c:pt idx="59109">
                  <c:v>42215.080092342228</c:v>
                </c:pt>
                <c:pt idx="59110">
                  <c:v>42215.080092376738</c:v>
                </c:pt>
                <c:pt idx="59111">
                  <c:v>42215.080092381701</c:v>
                </c:pt>
                <c:pt idx="59112">
                  <c:v>42215.080092389297</c:v>
                </c:pt>
                <c:pt idx="59113">
                  <c:v>42215.080092431999</c:v>
                </c:pt>
                <c:pt idx="59114">
                  <c:v>42215.080092486613</c:v>
                </c:pt>
                <c:pt idx="59115">
                  <c:v>42215.080092494849</c:v>
                </c:pt>
                <c:pt idx="59116">
                  <c:v>42215.080092502001</c:v>
                </c:pt>
                <c:pt idx="59117">
                  <c:v>42215.080092515404</c:v>
                </c:pt>
                <c:pt idx="59118">
                  <c:v>42215.080092554199</c:v>
                </c:pt>
                <c:pt idx="59119">
                  <c:v>42215.080092608201</c:v>
                </c:pt>
                <c:pt idx="59120">
                  <c:v>42215.080092613673</c:v>
                </c:pt>
                <c:pt idx="59121">
                  <c:v>42215.0800926214</c:v>
                </c:pt>
                <c:pt idx="59122">
                  <c:v>42215.0800926351</c:v>
                </c:pt>
                <c:pt idx="59123">
                  <c:v>42215.080092680284</c:v>
                </c:pt>
                <c:pt idx="59124">
                  <c:v>42215.080092696538</c:v>
                </c:pt>
                <c:pt idx="59125">
                  <c:v>42215.080092747303</c:v>
                </c:pt>
                <c:pt idx="59126">
                  <c:v>42215.080092777302</c:v>
                </c:pt>
                <c:pt idx="59127">
                  <c:v>42215.080092789503</c:v>
                </c:pt>
                <c:pt idx="59128">
                  <c:v>42215.080092808203</c:v>
                </c:pt>
                <c:pt idx="59129">
                  <c:v>42215.080092836703</c:v>
                </c:pt>
                <c:pt idx="59130">
                  <c:v>42215.080092839897</c:v>
                </c:pt>
                <c:pt idx="59131">
                  <c:v>42215.080092845499</c:v>
                </c:pt>
                <c:pt idx="59132">
                  <c:v>42215.080092853103</c:v>
                </c:pt>
                <c:pt idx="59133">
                  <c:v>42215.080092900302</c:v>
                </c:pt>
                <c:pt idx="59134">
                  <c:v>42215.080092918499</c:v>
                </c:pt>
                <c:pt idx="59135">
                  <c:v>42215.080092979297</c:v>
                </c:pt>
                <c:pt idx="59136">
                  <c:v>42215.0800930611</c:v>
                </c:pt>
                <c:pt idx="59137">
                  <c:v>42215.080093070399</c:v>
                </c:pt>
                <c:pt idx="59138">
                  <c:v>42215.080093071098</c:v>
                </c:pt>
                <c:pt idx="59139">
                  <c:v>42215.080093076031</c:v>
                </c:pt>
                <c:pt idx="59140">
                  <c:v>42215.080093077529</c:v>
                </c:pt>
                <c:pt idx="59141">
                  <c:v>42215.080093085002</c:v>
                </c:pt>
                <c:pt idx="59142">
                  <c:v>42215.080093129298</c:v>
                </c:pt>
                <c:pt idx="59143">
                  <c:v>42215.080093134129</c:v>
                </c:pt>
                <c:pt idx="59144">
                  <c:v>42215.080093209603</c:v>
                </c:pt>
                <c:pt idx="59145">
                  <c:v>42215.080093211276</c:v>
                </c:pt>
                <c:pt idx="59146">
                  <c:v>42215.080093270539</c:v>
                </c:pt>
                <c:pt idx="59147">
                  <c:v>42215.080093302429</c:v>
                </c:pt>
                <c:pt idx="59148">
                  <c:v>42215.080093309203</c:v>
                </c:pt>
                <c:pt idx="59149">
                  <c:v>42215.080093314602</c:v>
                </c:pt>
                <c:pt idx="59150">
                  <c:v>42215.0800933602</c:v>
                </c:pt>
                <c:pt idx="59151">
                  <c:v>42215.080093365803</c:v>
                </c:pt>
                <c:pt idx="59152">
                  <c:v>42215.080093381897</c:v>
                </c:pt>
                <c:pt idx="59153">
                  <c:v>42215.080093388438</c:v>
                </c:pt>
                <c:pt idx="59154">
                  <c:v>42215.080093415498</c:v>
                </c:pt>
                <c:pt idx="59155">
                  <c:v>42215.080093443139</c:v>
                </c:pt>
                <c:pt idx="59156">
                  <c:v>42215.080093495213</c:v>
                </c:pt>
                <c:pt idx="59157">
                  <c:v>42215.080093533674</c:v>
                </c:pt>
                <c:pt idx="59158">
                  <c:v>42215.080093541001</c:v>
                </c:pt>
                <c:pt idx="59159">
                  <c:v>42215.080093548699</c:v>
                </c:pt>
                <c:pt idx="59160">
                  <c:v>42215.080093590899</c:v>
                </c:pt>
                <c:pt idx="59161">
                  <c:v>42215.080093639284</c:v>
                </c:pt>
                <c:pt idx="59162">
                  <c:v>42215.080093647397</c:v>
                </c:pt>
                <c:pt idx="59163">
                  <c:v>42215.080093651675</c:v>
                </c:pt>
                <c:pt idx="59164">
                  <c:v>42215.080093674929</c:v>
                </c:pt>
                <c:pt idx="59165">
                  <c:v>42215.080093712997</c:v>
                </c:pt>
                <c:pt idx="59166">
                  <c:v>42215.080093765595</c:v>
                </c:pt>
                <c:pt idx="59167">
                  <c:v>42215.080093772798</c:v>
                </c:pt>
                <c:pt idx="59168">
                  <c:v>42215.080093778299</c:v>
                </c:pt>
                <c:pt idx="59169">
                  <c:v>42215.08009379694</c:v>
                </c:pt>
                <c:pt idx="59170">
                  <c:v>42215.080093843302</c:v>
                </c:pt>
                <c:pt idx="59171">
                  <c:v>42215.080093849829</c:v>
                </c:pt>
                <c:pt idx="59172">
                  <c:v>42215.080093906799</c:v>
                </c:pt>
                <c:pt idx="59173">
                  <c:v>42215.080093933801</c:v>
                </c:pt>
                <c:pt idx="59174">
                  <c:v>42215.080093948949</c:v>
                </c:pt>
                <c:pt idx="59175">
                  <c:v>42215.080093964803</c:v>
                </c:pt>
                <c:pt idx="59176">
                  <c:v>42215.08009399414</c:v>
                </c:pt>
                <c:pt idx="59177">
                  <c:v>42215.080093996941</c:v>
                </c:pt>
                <c:pt idx="59178">
                  <c:v>42215.080094004799</c:v>
                </c:pt>
                <c:pt idx="59179">
                  <c:v>42215.080094009201</c:v>
                </c:pt>
                <c:pt idx="59180">
                  <c:v>42215.080094057601</c:v>
                </c:pt>
                <c:pt idx="59181">
                  <c:v>42215.08009407753</c:v>
                </c:pt>
                <c:pt idx="59182">
                  <c:v>42215.080094139012</c:v>
                </c:pt>
                <c:pt idx="59183">
                  <c:v>42215.08009422083</c:v>
                </c:pt>
                <c:pt idx="59184">
                  <c:v>42215.08009422513</c:v>
                </c:pt>
                <c:pt idx="59185">
                  <c:v>42215.080094228229</c:v>
                </c:pt>
                <c:pt idx="59186">
                  <c:v>42215.080094233097</c:v>
                </c:pt>
                <c:pt idx="59187">
                  <c:v>42215.080094236699</c:v>
                </c:pt>
                <c:pt idx="59188">
                  <c:v>42215.080094241202</c:v>
                </c:pt>
                <c:pt idx="59189">
                  <c:v>42215.080094286539</c:v>
                </c:pt>
                <c:pt idx="59190">
                  <c:v>42215.080094291297</c:v>
                </c:pt>
                <c:pt idx="59191">
                  <c:v>42215.080094367899</c:v>
                </c:pt>
                <c:pt idx="59192">
                  <c:v>42215.080094370838</c:v>
                </c:pt>
                <c:pt idx="59193">
                  <c:v>42215.080094426441</c:v>
                </c:pt>
                <c:pt idx="59194">
                  <c:v>42215.080094459612</c:v>
                </c:pt>
                <c:pt idx="59195">
                  <c:v>42215.080094468729</c:v>
                </c:pt>
                <c:pt idx="59196">
                  <c:v>42215.080094471603</c:v>
                </c:pt>
                <c:pt idx="59197">
                  <c:v>42215.080094513185</c:v>
                </c:pt>
                <c:pt idx="59198">
                  <c:v>42215.080094526929</c:v>
                </c:pt>
                <c:pt idx="59199">
                  <c:v>42215.080094540099</c:v>
                </c:pt>
                <c:pt idx="59200">
                  <c:v>42215.08009454493</c:v>
                </c:pt>
                <c:pt idx="59201">
                  <c:v>42215.080094573197</c:v>
                </c:pt>
                <c:pt idx="59202">
                  <c:v>42215.080094602701</c:v>
                </c:pt>
                <c:pt idx="59203">
                  <c:v>42215.080094661404</c:v>
                </c:pt>
                <c:pt idx="59204">
                  <c:v>42215.080094691402</c:v>
                </c:pt>
                <c:pt idx="59205">
                  <c:v>42215.080094700803</c:v>
                </c:pt>
                <c:pt idx="59206">
                  <c:v>42215.080094703597</c:v>
                </c:pt>
                <c:pt idx="59207">
                  <c:v>42215.08009474694</c:v>
                </c:pt>
                <c:pt idx="59208">
                  <c:v>42215.080094796613</c:v>
                </c:pt>
                <c:pt idx="59209">
                  <c:v>42215.080094801684</c:v>
                </c:pt>
                <c:pt idx="59210">
                  <c:v>42215.080094808829</c:v>
                </c:pt>
                <c:pt idx="59211">
                  <c:v>42215.080094834702</c:v>
                </c:pt>
                <c:pt idx="59212">
                  <c:v>42215.080094869103</c:v>
                </c:pt>
                <c:pt idx="59213">
                  <c:v>42215.080094922698</c:v>
                </c:pt>
                <c:pt idx="59214">
                  <c:v>42215.080094933001</c:v>
                </c:pt>
                <c:pt idx="59215">
                  <c:v>42215.080094935802</c:v>
                </c:pt>
                <c:pt idx="59216">
                  <c:v>42215.080094958939</c:v>
                </c:pt>
                <c:pt idx="59217">
                  <c:v>42215.08009500253</c:v>
                </c:pt>
                <c:pt idx="59218">
                  <c:v>42215.0800950146</c:v>
                </c:pt>
                <c:pt idx="59219">
                  <c:v>42215.080095066929</c:v>
                </c:pt>
                <c:pt idx="59220">
                  <c:v>42215.080095096338</c:v>
                </c:pt>
                <c:pt idx="59221">
                  <c:v>42215.08009509914</c:v>
                </c:pt>
                <c:pt idx="59222">
                  <c:v>42215.08009512494</c:v>
                </c:pt>
                <c:pt idx="59223">
                  <c:v>42215.080095151498</c:v>
                </c:pt>
                <c:pt idx="59224">
                  <c:v>42215.08009515443</c:v>
                </c:pt>
                <c:pt idx="59225">
                  <c:v>42215.080095165002</c:v>
                </c:pt>
                <c:pt idx="59226">
                  <c:v>42215.080095167803</c:v>
                </c:pt>
                <c:pt idx="59227">
                  <c:v>42215.0800952133</c:v>
                </c:pt>
                <c:pt idx="59228">
                  <c:v>42215.080095234429</c:v>
                </c:pt>
                <c:pt idx="59229">
                  <c:v>42215.080095298959</c:v>
                </c:pt>
                <c:pt idx="59230">
                  <c:v>42215.080095375139</c:v>
                </c:pt>
                <c:pt idx="59231">
                  <c:v>42215.080095384539</c:v>
                </c:pt>
                <c:pt idx="59232">
                  <c:v>42215.080095385529</c:v>
                </c:pt>
                <c:pt idx="59233">
                  <c:v>42215.080095392841</c:v>
                </c:pt>
                <c:pt idx="59234">
                  <c:v>42215.080095397541</c:v>
                </c:pt>
                <c:pt idx="59235">
                  <c:v>42215.08009539944</c:v>
                </c:pt>
                <c:pt idx="59236">
                  <c:v>42215.080095445628</c:v>
                </c:pt>
                <c:pt idx="59237">
                  <c:v>42215.080095449841</c:v>
                </c:pt>
                <c:pt idx="59238">
                  <c:v>42215.080095520301</c:v>
                </c:pt>
                <c:pt idx="59239">
                  <c:v>42215.080095530684</c:v>
                </c:pt>
                <c:pt idx="59240">
                  <c:v>42215.080095583595</c:v>
                </c:pt>
                <c:pt idx="59241">
                  <c:v>42215.080095616802</c:v>
                </c:pt>
                <c:pt idx="59242">
                  <c:v>42215.080095629011</c:v>
                </c:pt>
                <c:pt idx="59243">
                  <c:v>42215.080095630903</c:v>
                </c:pt>
                <c:pt idx="59244">
                  <c:v>42215.080095675003</c:v>
                </c:pt>
                <c:pt idx="59245">
                  <c:v>42215.080095680598</c:v>
                </c:pt>
                <c:pt idx="59246">
                  <c:v>42215.080095696612</c:v>
                </c:pt>
                <c:pt idx="59247">
                  <c:v>42215.0800957014</c:v>
                </c:pt>
                <c:pt idx="59248">
                  <c:v>42215.080095730402</c:v>
                </c:pt>
                <c:pt idx="59249">
                  <c:v>42215.0800957627</c:v>
                </c:pt>
                <c:pt idx="59250">
                  <c:v>42215.080095821002</c:v>
                </c:pt>
                <c:pt idx="59251">
                  <c:v>42215.080095845296</c:v>
                </c:pt>
                <c:pt idx="59252">
                  <c:v>42215.080095860401</c:v>
                </c:pt>
                <c:pt idx="59253">
                  <c:v>42215.080095862199</c:v>
                </c:pt>
                <c:pt idx="59254">
                  <c:v>42215.080095905301</c:v>
                </c:pt>
                <c:pt idx="59255">
                  <c:v>42215.080095953497</c:v>
                </c:pt>
                <c:pt idx="59256">
                  <c:v>42215.080095958729</c:v>
                </c:pt>
                <c:pt idx="59257">
                  <c:v>42215.080095967598</c:v>
                </c:pt>
                <c:pt idx="59258">
                  <c:v>42215.080095994628</c:v>
                </c:pt>
                <c:pt idx="59259">
                  <c:v>42215.080096026613</c:v>
                </c:pt>
                <c:pt idx="59260">
                  <c:v>42215.080096083198</c:v>
                </c:pt>
                <c:pt idx="59261">
                  <c:v>42215.08009609273</c:v>
                </c:pt>
                <c:pt idx="59262">
                  <c:v>42215.080096094629</c:v>
                </c:pt>
                <c:pt idx="59263">
                  <c:v>42215.080096103302</c:v>
                </c:pt>
                <c:pt idx="59264">
                  <c:v>42215.080096144338</c:v>
                </c:pt>
                <c:pt idx="59265">
                  <c:v>42215.080096160898</c:v>
                </c:pt>
                <c:pt idx="59266">
                  <c:v>42215.08009622644</c:v>
                </c:pt>
                <c:pt idx="59267">
                  <c:v>42215.080096253201</c:v>
                </c:pt>
                <c:pt idx="59268">
                  <c:v>42215.08009625593</c:v>
                </c:pt>
                <c:pt idx="59269">
                  <c:v>42215.080096279838</c:v>
                </c:pt>
                <c:pt idx="59270">
                  <c:v>42215.080096308739</c:v>
                </c:pt>
                <c:pt idx="59271">
                  <c:v>42215.0800963117</c:v>
                </c:pt>
                <c:pt idx="59272">
                  <c:v>42215.080096323931</c:v>
                </c:pt>
                <c:pt idx="59273">
                  <c:v>42215.08009632583</c:v>
                </c:pt>
                <c:pt idx="59274">
                  <c:v>42215.080096372949</c:v>
                </c:pt>
                <c:pt idx="59275">
                  <c:v>42215.080096392951</c:v>
                </c:pt>
                <c:pt idx="59276">
                  <c:v>42215.080096458551</c:v>
                </c:pt>
                <c:pt idx="59277">
                  <c:v>42215.080096536403</c:v>
                </c:pt>
                <c:pt idx="59278">
                  <c:v>42215.080096539103</c:v>
                </c:pt>
                <c:pt idx="59279">
                  <c:v>42215.080096543003</c:v>
                </c:pt>
                <c:pt idx="59280">
                  <c:v>42215.080096547099</c:v>
                </c:pt>
                <c:pt idx="59281">
                  <c:v>42215.080096554797</c:v>
                </c:pt>
                <c:pt idx="59282">
                  <c:v>42215.080096557002</c:v>
                </c:pt>
                <c:pt idx="59283">
                  <c:v>42215.080096601196</c:v>
                </c:pt>
                <c:pt idx="59284">
                  <c:v>42215.080096605998</c:v>
                </c:pt>
                <c:pt idx="59285">
                  <c:v>42215.080096683902</c:v>
                </c:pt>
                <c:pt idx="59286">
                  <c:v>42215.080096690297</c:v>
                </c:pt>
                <c:pt idx="59287">
                  <c:v>42215.080096739599</c:v>
                </c:pt>
                <c:pt idx="59288">
                  <c:v>42215.080096774298</c:v>
                </c:pt>
                <c:pt idx="59289">
                  <c:v>42215.080096786602</c:v>
                </c:pt>
                <c:pt idx="59290">
                  <c:v>42215.080096789199</c:v>
                </c:pt>
                <c:pt idx="59291">
                  <c:v>42215.080096833284</c:v>
                </c:pt>
                <c:pt idx="59292">
                  <c:v>42215.080096837701</c:v>
                </c:pt>
                <c:pt idx="59293">
                  <c:v>42215.080096856429</c:v>
                </c:pt>
                <c:pt idx="59294">
                  <c:v>42215.080096862897</c:v>
                </c:pt>
                <c:pt idx="59295">
                  <c:v>42215.080096887403</c:v>
                </c:pt>
                <c:pt idx="59296">
                  <c:v>42215.080096922429</c:v>
                </c:pt>
                <c:pt idx="59297">
                  <c:v>42215.080096982099</c:v>
                </c:pt>
                <c:pt idx="59298">
                  <c:v>42215.08009700603</c:v>
                </c:pt>
                <c:pt idx="59299">
                  <c:v>42215.080097017999</c:v>
                </c:pt>
                <c:pt idx="59300">
                  <c:v>42215.080097021302</c:v>
                </c:pt>
                <c:pt idx="59301">
                  <c:v>42215.0800970614</c:v>
                </c:pt>
                <c:pt idx="59302">
                  <c:v>42215.080097110702</c:v>
                </c:pt>
                <c:pt idx="59303">
                  <c:v>42215.080097120139</c:v>
                </c:pt>
                <c:pt idx="59304">
                  <c:v>42215.08009712294</c:v>
                </c:pt>
                <c:pt idx="59305">
                  <c:v>42215.08009715443</c:v>
                </c:pt>
                <c:pt idx="59306">
                  <c:v>42215.080097185011</c:v>
                </c:pt>
                <c:pt idx="59307">
                  <c:v>42215.080097237398</c:v>
                </c:pt>
                <c:pt idx="59308">
                  <c:v>42215.080097249229</c:v>
                </c:pt>
                <c:pt idx="59309">
                  <c:v>42215.080097253129</c:v>
                </c:pt>
                <c:pt idx="59310">
                  <c:v>42215.080097260601</c:v>
                </c:pt>
                <c:pt idx="59311">
                  <c:v>42215.08009730593</c:v>
                </c:pt>
                <c:pt idx="59312">
                  <c:v>42215.080097318831</c:v>
                </c:pt>
                <c:pt idx="59313">
                  <c:v>42215.080097386541</c:v>
                </c:pt>
                <c:pt idx="59314">
                  <c:v>42215.080097410602</c:v>
                </c:pt>
                <c:pt idx="59315">
                  <c:v>42215.080097413302</c:v>
                </c:pt>
                <c:pt idx="59316">
                  <c:v>42215.080097437203</c:v>
                </c:pt>
                <c:pt idx="59317">
                  <c:v>42215.080097468839</c:v>
                </c:pt>
                <c:pt idx="59318">
                  <c:v>42215.080097471538</c:v>
                </c:pt>
                <c:pt idx="59319">
                  <c:v>42215.080097480939</c:v>
                </c:pt>
                <c:pt idx="59320">
                  <c:v>42215.080097485203</c:v>
                </c:pt>
                <c:pt idx="59321">
                  <c:v>42215.0800975292</c:v>
                </c:pt>
                <c:pt idx="59322">
                  <c:v>42215.080097549799</c:v>
                </c:pt>
                <c:pt idx="59323">
                  <c:v>42215.0800976186</c:v>
                </c:pt>
                <c:pt idx="59324">
                  <c:v>42215.080097694212</c:v>
                </c:pt>
                <c:pt idx="59325">
                  <c:v>42215.080097697013</c:v>
                </c:pt>
                <c:pt idx="59326">
                  <c:v>42215.08009769713</c:v>
                </c:pt>
                <c:pt idx="59327">
                  <c:v>42215.080097709601</c:v>
                </c:pt>
                <c:pt idx="59328">
                  <c:v>42215.080097712198</c:v>
                </c:pt>
                <c:pt idx="59329">
                  <c:v>42215.080097717197</c:v>
                </c:pt>
                <c:pt idx="59330">
                  <c:v>42215.08009775883</c:v>
                </c:pt>
                <c:pt idx="59331">
                  <c:v>42215.080097763595</c:v>
                </c:pt>
                <c:pt idx="59332">
                  <c:v>42215.08009784863</c:v>
                </c:pt>
                <c:pt idx="59333">
                  <c:v>42215.080097850601</c:v>
                </c:pt>
                <c:pt idx="59334">
                  <c:v>42215.080097910002</c:v>
                </c:pt>
                <c:pt idx="59335">
                  <c:v>42215.080097931685</c:v>
                </c:pt>
                <c:pt idx="59336">
                  <c:v>42215.080097943697</c:v>
                </c:pt>
                <c:pt idx="59337">
                  <c:v>42215.08009794903</c:v>
                </c:pt>
                <c:pt idx="59338">
                  <c:v>42215.080097988299</c:v>
                </c:pt>
                <c:pt idx="59339">
                  <c:v>42215.080098000202</c:v>
                </c:pt>
                <c:pt idx="59340">
                  <c:v>42215.080098014201</c:v>
                </c:pt>
                <c:pt idx="59341">
                  <c:v>42215.080098018931</c:v>
                </c:pt>
                <c:pt idx="59342">
                  <c:v>42215.080098045029</c:v>
                </c:pt>
                <c:pt idx="59343">
                  <c:v>42215.080098082697</c:v>
                </c:pt>
                <c:pt idx="59344">
                  <c:v>42215.08009813213</c:v>
                </c:pt>
                <c:pt idx="59345">
                  <c:v>42215.080098163598</c:v>
                </c:pt>
                <c:pt idx="59346">
                  <c:v>42215.080098175138</c:v>
                </c:pt>
                <c:pt idx="59347">
                  <c:v>42215.080098181097</c:v>
                </c:pt>
                <c:pt idx="59348">
                  <c:v>42215.080098219798</c:v>
                </c:pt>
                <c:pt idx="59349">
                  <c:v>42215.080098268139</c:v>
                </c:pt>
                <c:pt idx="59350">
                  <c:v>42215.080098273203</c:v>
                </c:pt>
                <c:pt idx="59351">
                  <c:v>42215.080098280298</c:v>
                </c:pt>
                <c:pt idx="59352">
                  <c:v>42215.080098314611</c:v>
                </c:pt>
                <c:pt idx="59353">
                  <c:v>42215.080098341212</c:v>
                </c:pt>
                <c:pt idx="59354">
                  <c:v>42215.080098394741</c:v>
                </c:pt>
                <c:pt idx="59355">
                  <c:v>42215.080098406739</c:v>
                </c:pt>
                <c:pt idx="59356">
                  <c:v>42215.080098413098</c:v>
                </c:pt>
                <c:pt idx="59357">
                  <c:v>42215.080098419028</c:v>
                </c:pt>
                <c:pt idx="59358">
                  <c:v>42215.080098459941</c:v>
                </c:pt>
                <c:pt idx="59359">
                  <c:v>42215.08009847474</c:v>
                </c:pt>
                <c:pt idx="59360">
                  <c:v>42215.080098546699</c:v>
                </c:pt>
                <c:pt idx="59361">
                  <c:v>42215.0800985674</c:v>
                </c:pt>
                <c:pt idx="59362">
                  <c:v>42215.080098575701</c:v>
                </c:pt>
                <c:pt idx="59363">
                  <c:v>42215.080098595798</c:v>
                </c:pt>
                <c:pt idx="59364">
                  <c:v>42215.080098626298</c:v>
                </c:pt>
                <c:pt idx="59365">
                  <c:v>42215.080098629129</c:v>
                </c:pt>
                <c:pt idx="59366">
                  <c:v>42215.080098638799</c:v>
                </c:pt>
                <c:pt idx="59367">
                  <c:v>42215.080098645012</c:v>
                </c:pt>
                <c:pt idx="59368">
                  <c:v>42215.080098687999</c:v>
                </c:pt>
                <c:pt idx="59369">
                  <c:v>42215.080098703598</c:v>
                </c:pt>
                <c:pt idx="59370">
                  <c:v>42215.080098778613</c:v>
                </c:pt>
                <c:pt idx="59371">
                  <c:v>42215.080098847429</c:v>
                </c:pt>
                <c:pt idx="59372">
                  <c:v>42215.080098852603</c:v>
                </c:pt>
                <c:pt idx="59373">
                  <c:v>42215.080098854298</c:v>
                </c:pt>
                <c:pt idx="59374">
                  <c:v>42215.080098859602</c:v>
                </c:pt>
                <c:pt idx="59375">
                  <c:v>42215.080098870203</c:v>
                </c:pt>
                <c:pt idx="59376">
                  <c:v>42215.080098876941</c:v>
                </c:pt>
                <c:pt idx="59377">
                  <c:v>42215.0800989157</c:v>
                </c:pt>
                <c:pt idx="59378">
                  <c:v>42215.080098920538</c:v>
                </c:pt>
                <c:pt idx="59379">
                  <c:v>42215.080099009028</c:v>
                </c:pt>
                <c:pt idx="59380">
                  <c:v>42215.0800990106</c:v>
                </c:pt>
                <c:pt idx="59381">
                  <c:v>42215.080099066203</c:v>
                </c:pt>
                <c:pt idx="59382">
                  <c:v>42215.08009908894</c:v>
                </c:pt>
                <c:pt idx="59383">
                  <c:v>42215.0800991016</c:v>
                </c:pt>
                <c:pt idx="59384">
                  <c:v>42215.080099108949</c:v>
                </c:pt>
                <c:pt idx="59385">
                  <c:v>42215.080099143699</c:v>
                </c:pt>
                <c:pt idx="59386">
                  <c:v>42215.080099161103</c:v>
                </c:pt>
                <c:pt idx="59387">
                  <c:v>42215.080099163897</c:v>
                </c:pt>
                <c:pt idx="59388">
                  <c:v>42215.080099169529</c:v>
                </c:pt>
                <c:pt idx="59389">
                  <c:v>42215.08009920254</c:v>
                </c:pt>
                <c:pt idx="59390">
                  <c:v>42215.080099242441</c:v>
                </c:pt>
                <c:pt idx="59391">
                  <c:v>42215.080099287603</c:v>
                </c:pt>
                <c:pt idx="59392">
                  <c:v>42215.080099320439</c:v>
                </c:pt>
                <c:pt idx="59393">
                  <c:v>42215.080099332612</c:v>
                </c:pt>
                <c:pt idx="59394">
                  <c:v>42215.080099340739</c:v>
                </c:pt>
                <c:pt idx="59395">
                  <c:v>42215.080099376239</c:v>
                </c:pt>
                <c:pt idx="59396">
                  <c:v>42215.080099425613</c:v>
                </c:pt>
                <c:pt idx="59397">
                  <c:v>42215.080099433399</c:v>
                </c:pt>
                <c:pt idx="59398">
                  <c:v>42215.080099437699</c:v>
                </c:pt>
                <c:pt idx="59399">
                  <c:v>42215.08009947445</c:v>
                </c:pt>
                <c:pt idx="59400">
                  <c:v>42215.08009949846</c:v>
                </c:pt>
                <c:pt idx="59401">
                  <c:v>42215.08009954873</c:v>
                </c:pt>
                <c:pt idx="59402">
                  <c:v>42215.0800995666</c:v>
                </c:pt>
                <c:pt idx="59403">
                  <c:v>42215.080099572602</c:v>
                </c:pt>
                <c:pt idx="59404">
                  <c:v>42215.080099575302</c:v>
                </c:pt>
                <c:pt idx="59405">
                  <c:v>42215.080099616098</c:v>
                </c:pt>
                <c:pt idx="59406">
                  <c:v>42215.0800996326</c:v>
                </c:pt>
                <c:pt idx="59407">
                  <c:v>42215.080099706429</c:v>
                </c:pt>
                <c:pt idx="59408">
                  <c:v>42215.080099719897</c:v>
                </c:pt>
                <c:pt idx="59409">
                  <c:v>42215.080099733685</c:v>
                </c:pt>
                <c:pt idx="59410">
                  <c:v>42215.080099752129</c:v>
                </c:pt>
                <c:pt idx="59411">
                  <c:v>42215.080099783503</c:v>
                </c:pt>
                <c:pt idx="59412">
                  <c:v>42215.080099786297</c:v>
                </c:pt>
                <c:pt idx="59413">
                  <c:v>42215.080099796229</c:v>
                </c:pt>
                <c:pt idx="59414">
                  <c:v>42215.080099804698</c:v>
                </c:pt>
                <c:pt idx="59415">
                  <c:v>42215.080099843799</c:v>
                </c:pt>
                <c:pt idx="59416">
                  <c:v>42215.080099872212</c:v>
                </c:pt>
                <c:pt idx="59417">
                  <c:v>42215.080099938699</c:v>
                </c:pt>
                <c:pt idx="59418">
                  <c:v>42215.080100004503</c:v>
                </c:pt>
                <c:pt idx="59419">
                  <c:v>42215.080100009684</c:v>
                </c:pt>
                <c:pt idx="59420">
                  <c:v>42215.080100015075</c:v>
                </c:pt>
                <c:pt idx="59421">
                  <c:v>42215.080100020197</c:v>
                </c:pt>
                <c:pt idx="59422">
                  <c:v>42215.080100029198</c:v>
                </c:pt>
                <c:pt idx="59423">
                  <c:v>42215.080100036685</c:v>
                </c:pt>
                <c:pt idx="59424">
                  <c:v>42215.080100074098</c:v>
                </c:pt>
                <c:pt idx="59425">
                  <c:v>42215.080100079002</c:v>
                </c:pt>
                <c:pt idx="59426">
                  <c:v>42215.0801001707</c:v>
                </c:pt>
                <c:pt idx="59427">
                  <c:v>42215.080100175503</c:v>
                </c:pt>
                <c:pt idx="59428">
                  <c:v>42215.080100224397</c:v>
                </c:pt>
                <c:pt idx="59429">
                  <c:v>42215.08010024653</c:v>
                </c:pt>
                <c:pt idx="59430">
                  <c:v>42215.080100258929</c:v>
                </c:pt>
                <c:pt idx="59431">
                  <c:v>42215.080100268598</c:v>
                </c:pt>
                <c:pt idx="59432">
                  <c:v>42215.080100306302</c:v>
                </c:pt>
                <c:pt idx="59433">
                  <c:v>42215.080100311876</c:v>
                </c:pt>
                <c:pt idx="59434">
                  <c:v>42215.080100327898</c:v>
                </c:pt>
                <c:pt idx="59435">
                  <c:v>42215.080100334402</c:v>
                </c:pt>
                <c:pt idx="59436">
                  <c:v>42215.080100359599</c:v>
                </c:pt>
                <c:pt idx="59437">
                  <c:v>42215.080100402898</c:v>
                </c:pt>
                <c:pt idx="59438">
                  <c:v>42215.080100446539</c:v>
                </c:pt>
                <c:pt idx="59439">
                  <c:v>42215.080100485</c:v>
                </c:pt>
                <c:pt idx="59440">
                  <c:v>42215.080100492203</c:v>
                </c:pt>
                <c:pt idx="59441">
                  <c:v>42215.080100500672</c:v>
                </c:pt>
                <c:pt idx="59442">
                  <c:v>42215.080100535073</c:v>
                </c:pt>
                <c:pt idx="59443">
                  <c:v>42215.080100583364</c:v>
                </c:pt>
                <c:pt idx="59444">
                  <c:v>42215.080100592684</c:v>
                </c:pt>
                <c:pt idx="59445">
                  <c:v>42215.0801005955</c:v>
                </c:pt>
                <c:pt idx="59446">
                  <c:v>42215.080100635074</c:v>
                </c:pt>
                <c:pt idx="59447">
                  <c:v>42215.080100657673</c:v>
                </c:pt>
                <c:pt idx="59448">
                  <c:v>42215.080100710875</c:v>
                </c:pt>
                <c:pt idx="59449">
                  <c:v>42215.080100721476</c:v>
                </c:pt>
                <c:pt idx="59450">
                  <c:v>42215.080100729196</c:v>
                </c:pt>
                <c:pt idx="59451">
                  <c:v>42215.080100732594</c:v>
                </c:pt>
                <c:pt idx="59452">
                  <c:v>42215.080100770196</c:v>
                </c:pt>
                <c:pt idx="59453">
                  <c:v>42215.080100784995</c:v>
                </c:pt>
                <c:pt idx="59454">
                  <c:v>42215.0801008669</c:v>
                </c:pt>
                <c:pt idx="59455">
                  <c:v>42215.080100877902</c:v>
                </c:pt>
                <c:pt idx="59456">
                  <c:v>42215.080100892999</c:v>
                </c:pt>
                <c:pt idx="59457">
                  <c:v>42215.080100908803</c:v>
                </c:pt>
                <c:pt idx="59458">
                  <c:v>42215.080100938103</c:v>
                </c:pt>
                <c:pt idx="59459">
                  <c:v>42215.080100941101</c:v>
                </c:pt>
                <c:pt idx="59460">
                  <c:v>42215.0801009528</c:v>
                </c:pt>
                <c:pt idx="59461">
                  <c:v>42215.0801009645</c:v>
                </c:pt>
                <c:pt idx="59462">
                  <c:v>42215.080101003194</c:v>
                </c:pt>
                <c:pt idx="59463">
                  <c:v>42215.080101032276</c:v>
                </c:pt>
                <c:pt idx="59464">
                  <c:v>42215.080101099098</c:v>
                </c:pt>
                <c:pt idx="59465">
                  <c:v>42215.080101161875</c:v>
                </c:pt>
                <c:pt idx="59466">
                  <c:v>42215.080101167085</c:v>
                </c:pt>
                <c:pt idx="59467">
                  <c:v>42215.080101172403</c:v>
                </c:pt>
                <c:pt idx="59468">
                  <c:v>42215.080101178297</c:v>
                </c:pt>
                <c:pt idx="59469">
                  <c:v>42215.080101184598</c:v>
                </c:pt>
                <c:pt idx="59470">
                  <c:v>42215.080101196603</c:v>
                </c:pt>
                <c:pt idx="59471">
                  <c:v>42215.080101230284</c:v>
                </c:pt>
                <c:pt idx="59472">
                  <c:v>42215.0801012351</c:v>
                </c:pt>
                <c:pt idx="59473">
                  <c:v>42215.080101312997</c:v>
                </c:pt>
                <c:pt idx="59474">
                  <c:v>42215.080101331194</c:v>
                </c:pt>
                <c:pt idx="59475">
                  <c:v>42215.080101374297</c:v>
                </c:pt>
                <c:pt idx="59476">
                  <c:v>42215.080101400497</c:v>
                </c:pt>
                <c:pt idx="59477">
                  <c:v>42215.080101416002</c:v>
                </c:pt>
                <c:pt idx="59478">
                  <c:v>42215.080101428612</c:v>
                </c:pt>
                <c:pt idx="59479">
                  <c:v>42215.0801014635</c:v>
                </c:pt>
                <c:pt idx="59480">
                  <c:v>42215.080101466301</c:v>
                </c:pt>
                <c:pt idx="59481">
                  <c:v>42215.080101485</c:v>
                </c:pt>
                <c:pt idx="59482">
                  <c:v>42215.080101489802</c:v>
                </c:pt>
                <c:pt idx="59483">
                  <c:v>42215.080101516884</c:v>
                </c:pt>
                <c:pt idx="59484">
                  <c:v>42215.080101563064</c:v>
                </c:pt>
                <c:pt idx="59485">
                  <c:v>42215.080101603184</c:v>
                </c:pt>
                <c:pt idx="59486">
                  <c:v>42215.0801016349</c:v>
                </c:pt>
                <c:pt idx="59487">
                  <c:v>42215.080101647502</c:v>
                </c:pt>
                <c:pt idx="59488">
                  <c:v>42215.080101660584</c:v>
                </c:pt>
                <c:pt idx="59489">
                  <c:v>42215.080101690684</c:v>
                </c:pt>
                <c:pt idx="59490">
                  <c:v>42215.080101742897</c:v>
                </c:pt>
                <c:pt idx="59491">
                  <c:v>42215.080101747197</c:v>
                </c:pt>
                <c:pt idx="59492">
                  <c:v>42215.080101755186</c:v>
                </c:pt>
                <c:pt idx="59493">
                  <c:v>42215.080101795204</c:v>
                </c:pt>
                <c:pt idx="59494">
                  <c:v>42215.080101813473</c:v>
                </c:pt>
                <c:pt idx="59495">
                  <c:v>42215.080101866595</c:v>
                </c:pt>
                <c:pt idx="59496">
                  <c:v>42215.080101878899</c:v>
                </c:pt>
                <c:pt idx="59497">
                  <c:v>42215.080101892498</c:v>
                </c:pt>
                <c:pt idx="59498">
                  <c:v>42215.080101899599</c:v>
                </c:pt>
                <c:pt idx="59499">
                  <c:v>42215.080101940897</c:v>
                </c:pt>
                <c:pt idx="59500">
                  <c:v>42215.080101957385</c:v>
                </c:pt>
                <c:pt idx="59501">
                  <c:v>42215.080102027285</c:v>
                </c:pt>
                <c:pt idx="59502">
                  <c:v>42215.080102036998</c:v>
                </c:pt>
                <c:pt idx="59503">
                  <c:v>42215.080102052103</c:v>
                </c:pt>
                <c:pt idx="59504">
                  <c:v>42215.080102068001</c:v>
                </c:pt>
                <c:pt idx="59505">
                  <c:v>42215.080102098429</c:v>
                </c:pt>
                <c:pt idx="59506">
                  <c:v>42215.080102101085</c:v>
                </c:pt>
                <c:pt idx="59507">
                  <c:v>42215.080102110274</c:v>
                </c:pt>
                <c:pt idx="59508">
                  <c:v>42215.080102124302</c:v>
                </c:pt>
                <c:pt idx="59509">
                  <c:v>42215.080102158703</c:v>
                </c:pt>
                <c:pt idx="59510">
                  <c:v>42215.080102182401</c:v>
                </c:pt>
                <c:pt idx="59511">
                  <c:v>42215.080102259402</c:v>
                </c:pt>
                <c:pt idx="59512">
                  <c:v>42215.080102319502</c:v>
                </c:pt>
                <c:pt idx="59513">
                  <c:v>42215.080102324697</c:v>
                </c:pt>
                <c:pt idx="59514">
                  <c:v>42215.080102326297</c:v>
                </c:pt>
                <c:pt idx="59515">
                  <c:v>42215.080102331704</c:v>
                </c:pt>
                <c:pt idx="59516">
                  <c:v>42215.080102341897</c:v>
                </c:pt>
                <c:pt idx="59517">
                  <c:v>42215.080102356202</c:v>
                </c:pt>
                <c:pt idx="59518">
                  <c:v>42215.080102391803</c:v>
                </c:pt>
                <c:pt idx="59519">
                  <c:v>42215.080102394029</c:v>
                </c:pt>
                <c:pt idx="59520">
                  <c:v>42215.080102472399</c:v>
                </c:pt>
                <c:pt idx="59521">
                  <c:v>42215.080102491411</c:v>
                </c:pt>
                <c:pt idx="59522">
                  <c:v>42215.080102530475</c:v>
                </c:pt>
                <c:pt idx="59523">
                  <c:v>42215.080102557775</c:v>
                </c:pt>
                <c:pt idx="59524">
                  <c:v>42215.080102573484</c:v>
                </c:pt>
                <c:pt idx="59525">
                  <c:v>42215.080102588101</c:v>
                </c:pt>
                <c:pt idx="59526">
                  <c:v>42215.080102620275</c:v>
                </c:pt>
                <c:pt idx="59527">
                  <c:v>42215.080102622996</c:v>
                </c:pt>
                <c:pt idx="59528">
                  <c:v>42215.080102642001</c:v>
                </c:pt>
                <c:pt idx="59529">
                  <c:v>42215.080102646702</c:v>
                </c:pt>
                <c:pt idx="59530">
                  <c:v>42215.080102674685</c:v>
                </c:pt>
                <c:pt idx="59531">
                  <c:v>42215.080102723594</c:v>
                </c:pt>
                <c:pt idx="59532">
                  <c:v>42215.080102756401</c:v>
                </c:pt>
                <c:pt idx="59533">
                  <c:v>42215.080102792497</c:v>
                </c:pt>
                <c:pt idx="59534">
                  <c:v>42215.080102804997</c:v>
                </c:pt>
                <c:pt idx="59535">
                  <c:v>42215.080102820284</c:v>
                </c:pt>
                <c:pt idx="59536">
                  <c:v>42215.080102850596</c:v>
                </c:pt>
                <c:pt idx="59537">
                  <c:v>42215.080102897897</c:v>
                </c:pt>
                <c:pt idx="59538">
                  <c:v>42215.080102902997</c:v>
                </c:pt>
                <c:pt idx="59539">
                  <c:v>42215.080102910775</c:v>
                </c:pt>
                <c:pt idx="59540">
                  <c:v>42215.080102955275</c:v>
                </c:pt>
                <c:pt idx="59541">
                  <c:v>42215.080102970402</c:v>
                </c:pt>
                <c:pt idx="59542">
                  <c:v>42215.080103024011</c:v>
                </c:pt>
                <c:pt idx="59543">
                  <c:v>42215.0801030363</c:v>
                </c:pt>
                <c:pt idx="59544">
                  <c:v>42215.0801030523</c:v>
                </c:pt>
                <c:pt idx="59545">
                  <c:v>42215.080103066102</c:v>
                </c:pt>
                <c:pt idx="59546">
                  <c:v>42215.080103104498</c:v>
                </c:pt>
                <c:pt idx="59547">
                  <c:v>42215.080103112901</c:v>
                </c:pt>
                <c:pt idx="59548">
                  <c:v>42215.080103187196</c:v>
                </c:pt>
                <c:pt idx="59549">
                  <c:v>42215.0801031952</c:v>
                </c:pt>
                <c:pt idx="59550">
                  <c:v>42215.080103201901</c:v>
                </c:pt>
                <c:pt idx="59551">
                  <c:v>42215.080103223401</c:v>
                </c:pt>
                <c:pt idx="59552">
                  <c:v>42215.080103255401</c:v>
                </c:pt>
                <c:pt idx="59553">
                  <c:v>42215.080103258202</c:v>
                </c:pt>
                <c:pt idx="59554">
                  <c:v>42215.080103268003</c:v>
                </c:pt>
                <c:pt idx="59555">
                  <c:v>42215.080103284301</c:v>
                </c:pt>
                <c:pt idx="59556">
                  <c:v>42215.080103315784</c:v>
                </c:pt>
                <c:pt idx="59557">
                  <c:v>42215.080103338929</c:v>
                </c:pt>
                <c:pt idx="59558">
                  <c:v>42215.080103419401</c:v>
                </c:pt>
                <c:pt idx="59559">
                  <c:v>42215.080103477303</c:v>
                </c:pt>
                <c:pt idx="59560">
                  <c:v>42215.080103485197</c:v>
                </c:pt>
                <c:pt idx="59561">
                  <c:v>42215.080103487198</c:v>
                </c:pt>
                <c:pt idx="59562">
                  <c:v>42215.080103489498</c:v>
                </c:pt>
                <c:pt idx="59563">
                  <c:v>42215.080103499211</c:v>
                </c:pt>
                <c:pt idx="59564">
                  <c:v>42215.080103516273</c:v>
                </c:pt>
                <c:pt idx="59565">
                  <c:v>42215.080103545501</c:v>
                </c:pt>
                <c:pt idx="59566">
                  <c:v>42215.080103550274</c:v>
                </c:pt>
                <c:pt idx="59567">
                  <c:v>42215.080103628803</c:v>
                </c:pt>
                <c:pt idx="59568">
                  <c:v>42215.080103651264</c:v>
                </c:pt>
                <c:pt idx="59569">
                  <c:v>42215.080103684675</c:v>
                </c:pt>
                <c:pt idx="59570">
                  <c:v>42215.080103718275</c:v>
                </c:pt>
                <c:pt idx="59571">
                  <c:v>42215.080103730674</c:v>
                </c:pt>
                <c:pt idx="59572">
                  <c:v>42215.080103748129</c:v>
                </c:pt>
                <c:pt idx="59573">
                  <c:v>42215.080103774097</c:v>
                </c:pt>
                <c:pt idx="59574">
                  <c:v>42215.080103785076</c:v>
                </c:pt>
                <c:pt idx="59575">
                  <c:v>42215.080103798398</c:v>
                </c:pt>
                <c:pt idx="59576">
                  <c:v>42215.080103803084</c:v>
                </c:pt>
                <c:pt idx="59577">
                  <c:v>42215.080103831773</c:v>
                </c:pt>
                <c:pt idx="59578">
                  <c:v>42215.080103883476</c:v>
                </c:pt>
                <c:pt idx="59579">
                  <c:v>42215.0801039246</c:v>
                </c:pt>
                <c:pt idx="59580">
                  <c:v>42215.080103950197</c:v>
                </c:pt>
                <c:pt idx="59581">
                  <c:v>42215.080103962275</c:v>
                </c:pt>
                <c:pt idx="59582">
                  <c:v>42215.080103980275</c:v>
                </c:pt>
                <c:pt idx="59583">
                  <c:v>42215.080104005276</c:v>
                </c:pt>
                <c:pt idx="59584">
                  <c:v>42215.080104055101</c:v>
                </c:pt>
                <c:pt idx="59585">
                  <c:v>42215.080104060275</c:v>
                </c:pt>
                <c:pt idx="59586">
                  <c:v>42215.080104071501</c:v>
                </c:pt>
                <c:pt idx="59587">
                  <c:v>42215.080104115274</c:v>
                </c:pt>
                <c:pt idx="59588">
                  <c:v>42215.080104129098</c:v>
                </c:pt>
                <c:pt idx="59589">
                  <c:v>42215.080104181674</c:v>
                </c:pt>
                <c:pt idx="59590">
                  <c:v>42215.080104193599</c:v>
                </c:pt>
                <c:pt idx="59591">
                  <c:v>42215.080104207402</c:v>
                </c:pt>
                <c:pt idx="59592">
                  <c:v>42215.080104212197</c:v>
                </c:pt>
                <c:pt idx="59593">
                  <c:v>42215.080104257097</c:v>
                </c:pt>
                <c:pt idx="59594">
                  <c:v>42215.080104267276</c:v>
                </c:pt>
                <c:pt idx="59595">
                  <c:v>42215.080104347202</c:v>
                </c:pt>
                <c:pt idx="59596">
                  <c:v>42215.080104354529</c:v>
                </c:pt>
                <c:pt idx="59597">
                  <c:v>42215.080104357199</c:v>
                </c:pt>
                <c:pt idx="59598">
                  <c:v>42215.080104381275</c:v>
                </c:pt>
                <c:pt idx="59599">
                  <c:v>42215.080104409499</c:v>
                </c:pt>
                <c:pt idx="59600">
                  <c:v>42215.0801044123</c:v>
                </c:pt>
                <c:pt idx="59601">
                  <c:v>42215.080104425397</c:v>
                </c:pt>
                <c:pt idx="59602">
                  <c:v>42215.080104443899</c:v>
                </c:pt>
                <c:pt idx="59603">
                  <c:v>42215.080104472698</c:v>
                </c:pt>
                <c:pt idx="59604">
                  <c:v>42215.080104497429</c:v>
                </c:pt>
                <c:pt idx="59605">
                  <c:v>42215.080104579276</c:v>
                </c:pt>
                <c:pt idx="59606">
                  <c:v>42215.0801046368</c:v>
                </c:pt>
                <c:pt idx="59607">
                  <c:v>42215.080104643384</c:v>
                </c:pt>
                <c:pt idx="59608">
                  <c:v>42215.080104644301</c:v>
                </c:pt>
                <c:pt idx="59609">
                  <c:v>42215.080104656285</c:v>
                </c:pt>
                <c:pt idx="59610">
                  <c:v>42215.080104656598</c:v>
                </c:pt>
                <c:pt idx="59611">
                  <c:v>42215.080104676097</c:v>
                </c:pt>
                <c:pt idx="59612">
                  <c:v>42215.080104703185</c:v>
                </c:pt>
                <c:pt idx="59613">
                  <c:v>42215.080104708002</c:v>
                </c:pt>
                <c:pt idx="59614">
                  <c:v>42215.080104786684</c:v>
                </c:pt>
                <c:pt idx="59615">
                  <c:v>42215.080104811263</c:v>
                </c:pt>
                <c:pt idx="59616">
                  <c:v>42215.0801048473</c:v>
                </c:pt>
                <c:pt idx="59617">
                  <c:v>42215.080104875684</c:v>
                </c:pt>
                <c:pt idx="59618">
                  <c:v>42215.080104888402</c:v>
                </c:pt>
                <c:pt idx="59619">
                  <c:v>42215.080104908098</c:v>
                </c:pt>
                <c:pt idx="59620">
                  <c:v>42215.080104930501</c:v>
                </c:pt>
                <c:pt idx="59621">
                  <c:v>42215.080104945402</c:v>
                </c:pt>
                <c:pt idx="59622">
                  <c:v>42215.080104953675</c:v>
                </c:pt>
                <c:pt idx="59623">
                  <c:v>42215.080104961075</c:v>
                </c:pt>
                <c:pt idx="59624">
                  <c:v>42215.080104989276</c:v>
                </c:pt>
                <c:pt idx="59625">
                  <c:v>42215.080105043598</c:v>
                </c:pt>
                <c:pt idx="59626">
                  <c:v>42215.080105086003</c:v>
                </c:pt>
                <c:pt idx="59627">
                  <c:v>42215.0801051128</c:v>
                </c:pt>
                <c:pt idx="59628">
                  <c:v>42215.080105120003</c:v>
                </c:pt>
                <c:pt idx="59629">
                  <c:v>42215.080105139903</c:v>
                </c:pt>
                <c:pt idx="59630">
                  <c:v>42215.080105164001</c:v>
                </c:pt>
                <c:pt idx="59631">
                  <c:v>42215.080105212503</c:v>
                </c:pt>
                <c:pt idx="59632">
                  <c:v>42215.080105220397</c:v>
                </c:pt>
                <c:pt idx="59633">
                  <c:v>42215.080105224697</c:v>
                </c:pt>
                <c:pt idx="59634">
                  <c:v>42215.080105275701</c:v>
                </c:pt>
                <c:pt idx="59635">
                  <c:v>42215.080105285684</c:v>
                </c:pt>
                <c:pt idx="59636">
                  <c:v>42215.080105335503</c:v>
                </c:pt>
                <c:pt idx="59637">
                  <c:v>42215.080105351</c:v>
                </c:pt>
                <c:pt idx="59638">
                  <c:v>42215.080105364599</c:v>
                </c:pt>
                <c:pt idx="59639">
                  <c:v>42215.080105371802</c:v>
                </c:pt>
                <c:pt idx="59640">
                  <c:v>42215.080105407411</c:v>
                </c:pt>
                <c:pt idx="59641">
                  <c:v>42215.080105420297</c:v>
                </c:pt>
                <c:pt idx="59642">
                  <c:v>42215.080105507594</c:v>
                </c:pt>
                <c:pt idx="59643">
                  <c:v>42215.080105510664</c:v>
                </c:pt>
                <c:pt idx="59644">
                  <c:v>42215.080105517263</c:v>
                </c:pt>
                <c:pt idx="59645">
                  <c:v>42215.080105538902</c:v>
                </c:pt>
                <c:pt idx="59646">
                  <c:v>42215.080105570196</c:v>
                </c:pt>
                <c:pt idx="59647">
                  <c:v>42215.080105572903</c:v>
                </c:pt>
                <c:pt idx="59648">
                  <c:v>42215.080105582594</c:v>
                </c:pt>
                <c:pt idx="59649">
                  <c:v>42215.080105603476</c:v>
                </c:pt>
                <c:pt idx="59650">
                  <c:v>42215.080105629684</c:v>
                </c:pt>
                <c:pt idx="59651">
                  <c:v>42215.080105649497</c:v>
                </c:pt>
                <c:pt idx="59652">
                  <c:v>42215.0801057395</c:v>
                </c:pt>
                <c:pt idx="59653">
                  <c:v>42215.080105791676</c:v>
                </c:pt>
                <c:pt idx="59654">
                  <c:v>42215.080105799498</c:v>
                </c:pt>
                <c:pt idx="59655">
                  <c:v>42215.080105801673</c:v>
                </c:pt>
                <c:pt idx="59656">
                  <c:v>42215.080105803776</c:v>
                </c:pt>
                <c:pt idx="59657">
                  <c:v>42215.080105814195</c:v>
                </c:pt>
                <c:pt idx="59658">
                  <c:v>42215.080105835674</c:v>
                </c:pt>
                <c:pt idx="59659">
                  <c:v>42215.080105859903</c:v>
                </c:pt>
                <c:pt idx="59660">
                  <c:v>42215.080105864785</c:v>
                </c:pt>
                <c:pt idx="59661">
                  <c:v>42215.0801059519</c:v>
                </c:pt>
                <c:pt idx="59662">
                  <c:v>42215.080105971196</c:v>
                </c:pt>
                <c:pt idx="59663">
                  <c:v>42215.080106008929</c:v>
                </c:pt>
                <c:pt idx="59664">
                  <c:v>42215.0801060331</c:v>
                </c:pt>
                <c:pt idx="59665">
                  <c:v>42215.080106045702</c:v>
                </c:pt>
                <c:pt idx="59666">
                  <c:v>42215.080106067595</c:v>
                </c:pt>
                <c:pt idx="59667">
                  <c:v>42215.080106089401</c:v>
                </c:pt>
                <c:pt idx="59668">
                  <c:v>42215.0801061042</c:v>
                </c:pt>
                <c:pt idx="59669">
                  <c:v>42215.080106115274</c:v>
                </c:pt>
                <c:pt idx="59670">
                  <c:v>42215.080106120098</c:v>
                </c:pt>
                <c:pt idx="59671">
                  <c:v>42215.08010614683</c:v>
                </c:pt>
                <c:pt idx="59672">
                  <c:v>42215.080106203102</c:v>
                </c:pt>
                <c:pt idx="59673">
                  <c:v>42215.080106235</c:v>
                </c:pt>
                <c:pt idx="59674">
                  <c:v>42215.080106264497</c:v>
                </c:pt>
                <c:pt idx="59675">
                  <c:v>42215.080106277099</c:v>
                </c:pt>
                <c:pt idx="59676">
                  <c:v>42215.080106299531</c:v>
                </c:pt>
                <c:pt idx="59677">
                  <c:v>42215.080106320303</c:v>
                </c:pt>
                <c:pt idx="59678">
                  <c:v>42215.080106371897</c:v>
                </c:pt>
                <c:pt idx="59679">
                  <c:v>42215.080106381276</c:v>
                </c:pt>
                <c:pt idx="59680">
                  <c:v>42215.080106384099</c:v>
                </c:pt>
                <c:pt idx="59681">
                  <c:v>42215.080106435111</c:v>
                </c:pt>
                <c:pt idx="59682">
                  <c:v>42215.080106442139</c:v>
                </c:pt>
                <c:pt idx="59683">
                  <c:v>42215.080106496149</c:v>
                </c:pt>
                <c:pt idx="59684">
                  <c:v>42215.080106508402</c:v>
                </c:pt>
                <c:pt idx="59685">
                  <c:v>42215.080106523084</c:v>
                </c:pt>
                <c:pt idx="59686">
                  <c:v>42215.080106531372</c:v>
                </c:pt>
                <c:pt idx="59687">
                  <c:v>42215.080106569374</c:v>
                </c:pt>
                <c:pt idx="59688">
                  <c:v>42215.080106583264</c:v>
                </c:pt>
                <c:pt idx="59689">
                  <c:v>42215.080106666901</c:v>
                </c:pt>
                <c:pt idx="59690">
                  <c:v>42215.080106669775</c:v>
                </c:pt>
                <c:pt idx="59691">
                  <c:v>42215.080106672503</c:v>
                </c:pt>
                <c:pt idx="59692">
                  <c:v>42215.080106696601</c:v>
                </c:pt>
                <c:pt idx="59693">
                  <c:v>42215.080106727502</c:v>
                </c:pt>
                <c:pt idx="59694">
                  <c:v>42215.080106730195</c:v>
                </c:pt>
                <c:pt idx="59695">
                  <c:v>42215.080106740097</c:v>
                </c:pt>
                <c:pt idx="59696">
                  <c:v>42215.080106763184</c:v>
                </c:pt>
                <c:pt idx="59697">
                  <c:v>42215.080106785274</c:v>
                </c:pt>
                <c:pt idx="59698">
                  <c:v>42215.080106816684</c:v>
                </c:pt>
                <c:pt idx="59699">
                  <c:v>42215.080106898829</c:v>
                </c:pt>
                <c:pt idx="59700">
                  <c:v>42215.08010694883</c:v>
                </c:pt>
                <c:pt idx="59701">
                  <c:v>42215.080106954003</c:v>
                </c:pt>
                <c:pt idx="59702">
                  <c:v>42215.080106959002</c:v>
                </c:pt>
                <c:pt idx="59703">
                  <c:v>42215.080106964684</c:v>
                </c:pt>
                <c:pt idx="59704">
                  <c:v>42215.080106971502</c:v>
                </c:pt>
                <c:pt idx="59705">
                  <c:v>42215.080106995098</c:v>
                </c:pt>
                <c:pt idx="59706">
                  <c:v>42215.080107020403</c:v>
                </c:pt>
                <c:pt idx="59707">
                  <c:v>42215.080107022499</c:v>
                </c:pt>
                <c:pt idx="59708">
                  <c:v>42215.080107121001</c:v>
                </c:pt>
                <c:pt idx="59709">
                  <c:v>42215.0801071311</c:v>
                </c:pt>
                <c:pt idx="59710">
                  <c:v>42215.08010717413</c:v>
                </c:pt>
                <c:pt idx="59711">
                  <c:v>42215.080107190603</c:v>
                </c:pt>
                <c:pt idx="59712">
                  <c:v>42215.080107203103</c:v>
                </c:pt>
                <c:pt idx="59713">
                  <c:v>42215.080107227201</c:v>
                </c:pt>
                <c:pt idx="59714">
                  <c:v>42215.080107247297</c:v>
                </c:pt>
                <c:pt idx="59715">
                  <c:v>42215.080107251684</c:v>
                </c:pt>
                <c:pt idx="59716">
                  <c:v>42215.080107270602</c:v>
                </c:pt>
                <c:pt idx="59717">
                  <c:v>42215.080107275397</c:v>
                </c:pt>
                <c:pt idx="59718">
                  <c:v>42215.080107303897</c:v>
                </c:pt>
                <c:pt idx="59719">
                  <c:v>42215.080107362999</c:v>
                </c:pt>
                <c:pt idx="59720">
                  <c:v>42215.080107392212</c:v>
                </c:pt>
                <c:pt idx="59721">
                  <c:v>42215.080107422211</c:v>
                </c:pt>
                <c:pt idx="59722">
                  <c:v>42215.080107434602</c:v>
                </c:pt>
                <c:pt idx="59723">
                  <c:v>42215.080107458947</c:v>
                </c:pt>
                <c:pt idx="59724">
                  <c:v>42215.080107479829</c:v>
                </c:pt>
                <c:pt idx="59725">
                  <c:v>42215.0801075278</c:v>
                </c:pt>
                <c:pt idx="59726">
                  <c:v>42215.080107535585</c:v>
                </c:pt>
                <c:pt idx="59727">
                  <c:v>42215.080107540001</c:v>
                </c:pt>
                <c:pt idx="59728">
                  <c:v>42215.080107595102</c:v>
                </c:pt>
                <c:pt idx="59729">
                  <c:v>42215.080107601585</c:v>
                </c:pt>
                <c:pt idx="59730">
                  <c:v>42215.080107653674</c:v>
                </c:pt>
                <c:pt idx="59731">
                  <c:v>42215.080107666101</c:v>
                </c:pt>
                <c:pt idx="59732">
                  <c:v>42215.080107675902</c:v>
                </c:pt>
                <c:pt idx="59733">
                  <c:v>42215.080107690701</c:v>
                </c:pt>
                <c:pt idx="59734">
                  <c:v>42215.0801077168</c:v>
                </c:pt>
                <c:pt idx="59735">
                  <c:v>42215.080107731585</c:v>
                </c:pt>
                <c:pt idx="59736">
                  <c:v>42215.080107822898</c:v>
                </c:pt>
                <c:pt idx="59737">
                  <c:v>42215.080107827001</c:v>
                </c:pt>
                <c:pt idx="59738">
                  <c:v>42215.0801078351</c:v>
                </c:pt>
                <c:pt idx="59739">
                  <c:v>42215.080107853784</c:v>
                </c:pt>
                <c:pt idx="59740">
                  <c:v>42215.080107884598</c:v>
                </c:pt>
                <c:pt idx="59741">
                  <c:v>42215.080107887276</c:v>
                </c:pt>
                <c:pt idx="59742">
                  <c:v>42215.080107897797</c:v>
                </c:pt>
                <c:pt idx="59743">
                  <c:v>42215.080107922702</c:v>
                </c:pt>
                <c:pt idx="59744">
                  <c:v>42215.080107944399</c:v>
                </c:pt>
                <c:pt idx="59745">
                  <c:v>42215.080107982103</c:v>
                </c:pt>
                <c:pt idx="59746">
                  <c:v>42215.080108059097</c:v>
                </c:pt>
                <c:pt idx="59747">
                  <c:v>42215.080108105998</c:v>
                </c:pt>
                <c:pt idx="59748">
                  <c:v>42215.080108113085</c:v>
                </c:pt>
                <c:pt idx="59749">
                  <c:v>42215.080108113776</c:v>
                </c:pt>
                <c:pt idx="59750">
                  <c:v>42215.0801081182</c:v>
                </c:pt>
                <c:pt idx="59751">
                  <c:v>42215.080108128939</c:v>
                </c:pt>
                <c:pt idx="59752">
                  <c:v>42215.080108154529</c:v>
                </c:pt>
                <c:pt idx="59753">
                  <c:v>42215.080108177397</c:v>
                </c:pt>
                <c:pt idx="59754">
                  <c:v>42215.080108179602</c:v>
                </c:pt>
                <c:pt idx="59755">
                  <c:v>42215.080108263784</c:v>
                </c:pt>
                <c:pt idx="59756">
                  <c:v>42215.080108290938</c:v>
                </c:pt>
                <c:pt idx="59757">
                  <c:v>42215.080108324299</c:v>
                </c:pt>
                <c:pt idx="59758">
                  <c:v>42215.080108348149</c:v>
                </c:pt>
                <c:pt idx="59759">
                  <c:v>42215.080108360497</c:v>
                </c:pt>
                <c:pt idx="59760">
                  <c:v>42215.080108386697</c:v>
                </c:pt>
                <c:pt idx="59761">
                  <c:v>42215.080108405098</c:v>
                </c:pt>
                <c:pt idx="59762">
                  <c:v>42215.080108409398</c:v>
                </c:pt>
                <c:pt idx="59763">
                  <c:v>42215.08010842833</c:v>
                </c:pt>
                <c:pt idx="59764">
                  <c:v>42215.080108433001</c:v>
                </c:pt>
                <c:pt idx="59765">
                  <c:v>42215.080108461196</c:v>
                </c:pt>
                <c:pt idx="59766">
                  <c:v>42215.0801085231</c:v>
                </c:pt>
                <c:pt idx="59767">
                  <c:v>42215.080108550501</c:v>
                </c:pt>
                <c:pt idx="59768">
                  <c:v>42215.080108575901</c:v>
                </c:pt>
                <c:pt idx="59769">
                  <c:v>42215.080108592098</c:v>
                </c:pt>
                <c:pt idx="59770">
                  <c:v>42215.080108618597</c:v>
                </c:pt>
                <c:pt idx="59771">
                  <c:v>42215.080108636903</c:v>
                </c:pt>
                <c:pt idx="59772">
                  <c:v>42215.080108684997</c:v>
                </c:pt>
                <c:pt idx="59773">
                  <c:v>42215.080108694303</c:v>
                </c:pt>
                <c:pt idx="59774">
                  <c:v>42215.080108702685</c:v>
                </c:pt>
                <c:pt idx="59775">
                  <c:v>42215.080108755195</c:v>
                </c:pt>
                <c:pt idx="59776">
                  <c:v>42215.0801087574</c:v>
                </c:pt>
                <c:pt idx="59777">
                  <c:v>42215.080108807684</c:v>
                </c:pt>
                <c:pt idx="59778">
                  <c:v>42215.0801088234</c:v>
                </c:pt>
                <c:pt idx="59779">
                  <c:v>42215.0801088476</c:v>
                </c:pt>
                <c:pt idx="59780">
                  <c:v>42215.080108850503</c:v>
                </c:pt>
                <c:pt idx="59781">
                  <c:v>42215.080108891001</c:v>
                </c:pt>
                <c:pt idx="59782">
                  <c:v>42215.080108903196</c:v>
                </c:pt>
                <c:pt idx="59783">
                  <c:v>42215.080108979797</c:v>
                </c:pt>
                <c:pt idx="59784">
                  <c:v>42215.080108987284</c:v>
                </c:pt>
                <c:pt idx="59785">
                  <c:v>42215.080109000599</c:v>
                </c:pt>
                <c:pt idx="59786">
                  <c:v>42215.0801090034</c:v>
                </c:pt>
                <c:pt idx="59787">
                  <c:v>42215.080109042297</c:v>
                </c:pt>
                <c:pt idx="59788">
                  <c:v>42215.080109045011</c:v>
                </c:pt>
                <c:pt idx="59789">
                  <c:v>42215.080109055401</c:v>
                </c:pt>
                <c:pt idx="59790">
                  <c:v>42215.080109082497</c:v>
                </c:pt>
                <c:pt idx="59791">
                  <c:v>42215.080109100898</c:v>
                </c:pt>
                <c:pt idx="59792">
                  <c:v>42215.080109125811</c:v>
                </c:pt>
                <c:pt idx="59793">
                  <c:v>42215.0801092193</c:v>
                </c:pt>
                <c:pt idx="59794">
                  <c:v>42215.080109264098</c:v>
                </c:pt>
                <c:pt idx="59795">
                  <c:v>42215.0801092693</c:v>
                </c:pt>
                <c:pt idx="59796">
                  <c:v>42215.080109273797</c:v>
                </c:pt>
                <c:pt idx="59797">
                  <c:v>42215.08010927654</c:v>
                </c:pt>
                <c:pt idx="59798">
                  <c:v>42215.080109286529</c:v>
                </c:pt>
                <c:pt idx="59799">
                  <c:v>42215.080109314702</c:v>
                </c:pt>
                <c:pt idx="59800">
                  <c:v>42215.080109331902</c:v>
                </c:pt>
                <c:pt idx="59801">
                  <c:v>42215.080109340612</c:v>
                </c:pt>
                <c:pt idx="59802">
                  <c:v>42215.080109417599</c:v>
                </c:pt>
                <c:pt idx="59803">
                  <c:v>42215.080109451199</c:v>
                </c:pt>
                <c:pt idx="59804">
                  <c:v>42215.08010947844</c:v>
                </c:pt>
                <c:pt idx="59805">
                  <c:v>42215.080109505194</c:v>
                </c:pt>
                <c:pt idx="59806">
                  <c:v>42215.080109517774</c:v>
                </c:pt>
                <c:pt idx="59807">
                  <c:v>42215.080109546703</c:v>
                </c:pt>
                <c:pt idx="59808">
                  <c:v>42215.080109562776</c:v>
                </c:pt>
                <c:pt idx="59809">
                  <c:v>42215.080109565475</c:v>
                </c:pt>
                <c:pt idx="59810">
                  <c:v>42215.0801095844</c:v>
                </c:pt>
                <c:pt idx="59811">
                  <c:v>42215.0801095891</c:v>
                </c:pt>
                <c:pt idx="59812">
                  <c:v>42215.080109624898</c:v>
                </c:pt>
                <c:pt idx="59813">
                  <c:v>42215.080109683186</c:v>
                </c:pt>
                <c:pt idx="59814">
                  <c:v>42215.080109711584</c:v>
                </c:pt>
                <c:pt idx="59815">
                  <c:v>42215.080109740396</c:v>
                </c:pt>
                <c:pt idx="59816">
                  <c:v>42215.080109749397</c:v>
                </c:pt>
                <c:pt idx="59817">
                  <c:v>42215.08010977893</c:v>
                </c:pt>
                <c:pt idx="59818">
                  <c:v>42215.080109793998</c:v>
                </c:pt>
                <c:pt idx="59819">
                  <c:v>42215.0801098417</c:v>
                </c:pt>
                <c:pt idx="59820">
                  <c:v>42215.080109847098</c:v>
                </c:pt>
                <c:pt idx="59821">
                  <c:v>42215.080109856797</c:v>
                </c:pt>
                <c:pt idx="59822">
                  <c:v>42215.080109914685</c:v>
                </c:pt>
                <c:pt idx="59823">
                  <c:v>42215.080109915194</c:v>
                </c:pt>
                <c:pt idx="59824">
                  <c:v>42215.080109964903</c:v>
                </c:pt>
                <c:pt idx="59825">
                  <c:v>42215.080109980801</c:v>
                </c:pt>
                <c:pt idx="59826">
                  <c:v>42215.0801100108</c:v>
                </c:pt>
                <c:pt idx="59827">
                  <c:v>42215.080110013194</c:v>
                </c:pt>
                <c:pt idx="59828">
                  <c:v>42215.080110051502</c:v>
                </c:pt>
                <c:pt idx="59829">
                  <c:v>42215.080110059796</c:v>
                </c:pt>
                <c:pt idx="59830">
                  <c:v>42215.080110139199</c:v>
                </c:pt>
                <c:pt idx="59831">
                  <c:v>42215.080110143499</c:v>
                </c:pt>
                <c:pt idx="59832">
                  <c:v>42215.080110147203</c:v>
                </c:pt>
                <c:pt idx="59833">
                  <c:v>42215.080110167401</c:v>
                </c:pt>
                <c:pt idx="59834">
                  <c:v>42215.080110196213</c:v>
                </c:pt>
                <c:pt idx="59835">
                  <c:v>42215.080110198949</c:v>
                </c:pt>
                <c:pt idx="59836">
                  <c:v>42215.080110212199</c:v>
                </c:pt>
                <c:pt idx="59837">
                  <c:v>42215.080110243012</c:v>
                </c:pt>
                <c:pt idx="59838">
                  <c:v>42215.080110257797</c:v>
                </c:pt>
                <c:pt idx="59839">
                  <c:v>42215.08011028653</c:v>
                </c:pt>
                <c:pt idx="59840">
                  <c:v>42215.080110379298</c:v>
                </c:pt>
                <c:pt idx="59841">
                  <c:v>42215.080110420698</c:v>
                </c:pt>
                <c:pt idx="59842">
                  <c:v>42215.080110428549</c:v>
                </c:pt>
                <c:pt idx="59843">
                  <c:v>42215.080110431103</c:v>
                </c:pt>
                <c:pt idx="59844">
                  <c:v>42215.080110432929</c:v>
                </c:pt>
                <c:pt idx="59845">
                  <c:v>42215.080110444949</c:v>
                </c:pt>
                <c:pt idx="59846">
                  <c:v>42215.080110475013</c:v>
                </c:pt>
                <c:pt idx="59847">
                  <c:v>42215.08011049233</c:v>
                </c:pt>
                <c:pt idx="59848">
                  <c:v>42215.080110494549</c:v>
                </c:pt>
                <c:pt idx="59849">
                  <c:v>42215.080110571384</c:v>
                </c:pt>
                <c:pt idx="59850">
                  <c:v>42215.080110611263</c:v>
                </c:pt>
                <c:pt idx="59851">
                  <c:v>42215.080110627197</c:v>
                </c:pt>
                <c:pt idx="59852">
                  <c:v>42215.0801106625</c:v>
                </c:pt>
                <c:pt idx="59853">
                  <c:v>42215.080110675401</c:v>
                </c:pt>
                <c:pt idx="59854">
                  <c:v>42215.080110707</c:v>
                </c:pt>
                <c:pt idx="59855">
                  <c:v>42215.080110716401</c:v>
                </c:pt>
                <c:pt idx="59856">
                  <c:v>42215.080110733885</c:v>
                </c:pt>
                <c:pt idx="59857">
                  <c:v>42215.080110736701</c:v>
                </c:pt>
                <c:pt idx="59858">
                  <c:v>42215.080110745097</c:v>
                </c:pt>
                <c:pt idx="59859">
                  <c:v>42215.0801107757</c:v>
                </c:pt>
                <c:pt idx="59860">
                  <c:v>42215.080110843403</c:v>
                </c:pt>
                <c:pt idx="59861">
                  <c:v>42215.080110877003</c:v>
                </c:pt>
                <c:pt idx="59862">
                  <c:v>42215.080110894029</c:v>
                </c:pt>
                <c:pt idx="59863">
                  <c:v>42215.080110906798</c:v>
                </c:pt>
                <c:pt idx="59864">
                  <c:v>42215.080110938899</c:v>
                </c:pt>
                <c:pt idx="59865">
                  <c:v>42215.080110949799</c:v>
                </c:pt>
                <c:pt idx="59866">
                  <c:v>42215.08011099873</c:v>
                </c:pt>
                <c:pt idx="59867">
                  <c:v>42215.080111003903</c:v>
                </c:pt>
                <c:pt idx="59868">
                  <c:v>42215.080111023301</c:v>
                </c:pt>
                <c:pt idx="59869">
                  <c:v>42215.08011107293</c:v>
                </c:pt>
                <c:pt idx="59870">
                  <c:v>42215.0801110752</c:v>
                </c:pt>
                <c:pt idx="59871">
                  <c:v>42215.080111125397</c:v>
                </c:pt>
                <c:pt idx="59872">
                  <c:v>42215.080111138297</c:v>
                </c:pt>
                <c:pt idx="59873">
                  <c:v>42215.080111151685</c:v>
                </c:pt>
                <c:pt idx="59874">
                  <c:v>42215.080111171002</c:v>
                </c:pt>
                <c:pt idx="59875">
                  <c:v>42215.080111198047</c:v>
                </c:pt>
                <c:pt idx="59876">
                  <c:v>42215.080111210002</c:v>
                </c:pt>
                <c:pt idx="59877">
                  <c:v>42215.080111294228</c:v>
                </c:pt>
                <c:pt idx="59878">
                  <c:v>42215.08011130643</c:v>
                </c:pt>
                <c:pt idx="59879">
                  <c:v>42215.080111307398</c:v>
                </c:pt>
                <c:pt idx="59880">
                  <c:v>42215.080111325202</c:v>
                </c:pt>
                <c:pt idx="59881">
                  <c:v>42215.080111353498</c:v>
                </c:pt>
                <c:pt idx="59882">
                  <c:v>42215.080111356212</c:v>
                </c:pt>
                <c:pt idx="59883">
                  <c:v>42215.080111369498</c:v>
                </c:pt>
                <c:pt idx="59884">
                  <c:v>42215.080111402829</c:v>
                </c:pt>
                <c:pt idx="59885">
                  <c:v>42215.080111414929</c:v>
                </c:pt>
                <c:pt idx="59886">
                  <c:v>42215.080111442228</c:v>
                </c:pt>
                <c:pt idx="59887">
                  <c:v>42215.080111539275</c:v>
                </c:pt>
                <c:pt idx="59888">
                  <c:v>42215.080111578129</c:v>
                </c:pt>
                <c:pt idx="59889">
                  <c:v>42215.080111586103</c:v>
                </c:pt>
                <c:pt idx="59890">
                  <c:v>42215.080111588701</c:v>
                </c:pt>
                <c:pt idx="59891">
                  <c:v>42215.080111592397</c:v>
                </c:pt>
                <c:pt idx="59892">
                  <c:v>42215.080111601594</c:v>
                </c:pt>
                <c:pt idx="59893">
                  <c:v>42215.080111634801</c:v>
                </c:pt>
                <c:pt idx="59894">
                  <c:v>42215.080111647898</c:v>
                </c:pt>
                <c:pt idx="59895">
                  <c:v>42215.080111652802</c:v>
                </c:pt>
                <c:pt idx="59896">
                  <c:v>42215.080111749012</c:v>
                </c:pt>
                <c:pt idx="59897">
                  <c:v>42215.080111771284</c:v>
                </c:pt>
                <c:pt idx="59898">
                  <c:v>42215.080111803101</c:v>
                </c:pt>
                <c:pt idx="59899">
                  <c:v>42215.080111816598</c:v>
                </c:pt>
                <c:pt idx="59900">
                  <c:v>42215.0801118327</c:v>
                </c:pt>
                <c:pt idx="59901">
                  <c:v>42215.080111866802</c:v>
                </c:pt>
                <c:pt idx="59902">
                  <c:v>42215.080111873402</c:v>
                </c:pt>
                <c:pt idx="59903">
                  <c:v>42215.080111891002</c:v>
                </c:pt>
                <c:pt idx="59904">
                  <c:v>42215.080111893702</c:v>
                </c:pt>
                <c:pt idx="59905">
                  <c:v>42215.080111896539</c:v>
                </c:pt>
                <c:pt idx="59906">
                  <c:v>42215.080111932999</c:v>
                </c:pt>
                <c:pt idx="59907">
                  <c:v>42215.080112003197</c:v>
                </c:pt>
                <c:pt idx="59908">
                  <c:v>42215.080112023803</c:v>
                </c:pt>
                <c:pt idx="59909">
                  <c:v>42215.080112051284</c:v>
                </c:pt>
                <c:pt idx="59910">
                  <c:v>42215.080112064097</c:v>
                </c:pt>
                <c:pt idx="59911">
                  <c:v>42215.080112099029</c:v>
                </c:pt>
                <c:pt idx="59912">
                  <c:v>42215.0801121076</c:v>
                </c:pt>
                <c:pt idx="59913">
                  <c:v>42215.080112157601</c:v>
                </c:pt>
                <c:pt idx="59914">
                  <c:v>42215.0801121654</c:v>
                </c:pt>
                <c:pt idx="59915">
                  <c:v>42215.080112169802</c:v>
                </c:pt>
                <c:pt idx="59916">
                  <c:v>42215.080112229829</c:v>
                </c:pt>
                <c:pt idx="59917">
                  <c:v>42215.080112234929</c:v>
                </c:pt>
                <c:pt idx="59918">
                  <c:v>42215.080112282703</c:v>
                </c:pt>
                <c:pt idx="59919">
                  <c:v>42215.080112295538</c:v>
                </c:pt>
                <c:pt idx="59920">
                  <c:v>42215.080112311502</c:v>
                </c:pt>
                <c:pt idx="59921">
                  <c:v>42215.080112331103</c:v>
                </c:pt>
                <c:pt idx="59922">
                  <c:v>42215.080112355703</c:v>
                </c:pt>
                <c:pt idx="59923">
                  <c:v>42215.080112367199</c:v>
                </c:pt>
                <c:pt idx="59924">
                  <c:v>42215.080112455398</c:v>
                </c:pt>
                <c:pt idx="59925">
                  <c:v>42215.080112458141</c:v>
                </c:pt>
                <c:pt idx="59926">
                  <c:v>42215.080112467003</c:v>
                </c:pt>
                <c:pt idx="59927">
                  <c:v>42215.080112481999</c:v>
                </c:pt>
                <c:pt idx="59928">
                  <c:v>42215.080112514275</c:v>
                </c:pt>
                <c:pt idx="59929">
                  <c:v>42215.080112516996</c:v>
                </c:pt>
                <c:pt idx="59930">
                  <c:v>42215.080112526899</c:v>
                </c:pt>
                <c:pt idx="59931">
                  <c:v>42215.0801125629</c:v>
                </c:pt>
                <c:pt idx="59932">
                  <c:v>42215.080112574011</c:v>
                </c:pt>
                <c:pt idx="59933">
                  <c:v>42215.080112611075</c:v>
                </c:pt>
                <c:pt idx="59934">
                  <c:v>42215.080112699099</c:v>
                </c:pt>
                <c:pt idx="59935">
                  <c:v>42215.080112734999</c:v>
                </c:pt>
                <c:pt idx="59936">
                  <c:v>42215.080112740201</c:v>
                </c:pt>
                <c:pt idx="59937">
                  <c:v>42215.080112742529</c:v>
                </c:pt>
                <c:pt idx="59938">
                  <c:v>42215.080112757998</c:v>
                </c:pt>
                <c:pt idx="59939">
                  <c:v>42215.080112758602</c:v>
                </c:pt>
                <c:pt idx="59940">
                  <c:v>42215.080112794931</c:v>
                </c:pt>
                <c:pt idx="59941">
                  <c:v>42215.080112803502</c:v>
                </c:pt>
                <c:pt idx="59942">
                  <c:v>42215.080112808399</c:v>
                </c:pt>
                <c:pt idx="59943">
                  <c:v>42215.080112905503</c:v>
                </c:pt>
                <c:pt idx="59944">
                  <c:v>42215.080112931384</c:v>
                </c:pt>
                <c:pt idx="59945">
                  <c:v>42215.08011296</c:v>
                </c:pt>
                <c:pt idx="59946">
                  <c:v>42215.080112977303</c:v>
                </c:pt>
                <c:pt idx="59947">
                  <c:v>42215.080112989897</c:v>
                </c:pt>
                <c:pt idx="59948">
                  <c:v>42215.08011302683</c:v>
                </c:pt>
                <c:pt idx="59949">
                  <c:v>42215.080113031901</c:v>
                </c:pt>
                <c:pt idx="59950">
                  <c:v>42215.080113043798</c:v>
                </c:pt>
                <c:pt idx="59951">
                  <c:v>42215.0801130576</c:v>
                </c:pt>
                <c:pt idx="59952">
                  <c:v>42215.080113062402</c:v>
                </c:pt>
                <c:pt idx="59953">
                  <c:v>42215.080113090211</c:v>
                </c:pt>
                <c:pt idx="59954">
                  <c:v>42215.0801131634</c:v>
                </c:pt>
                <c:pt idx="59955">
                  <c:v>42215.080113180098</c:v>
                </c:pt>
                <c:pt idx="59956">
                  <c:v>42215.0801132052</c:v>
                </c:pt>
                <c:pt idx="59957">
                  <c:v>42215.080113221396</c:v>
                </c:pt>
                <c:pt idx="59958">
                  <c:v>42215.080113259013</c:v>
                </c:pt>
                <c:pt idx="59959">
                  <c:v>42215.080113265401</c:v>
                </c:pt>
                <c:pt idx="59960">
                  <c:v>42215.080113314201</c:v>
                </c:pt>
                <c:pt idx="59961">
                  <c:v>42215.080113319411</c:v>
                </c:pt>
                <c:pt idx="59962">
                  <c:v>42215.080113326439</c:v>
                </c:pt>
                <c:pt idx="59963">
                  <c:v>42215.080113387012</c:v>
                </c:pt>
                <c:pt idx="59964">
                  <c:v>42215.08011339543</c:v>
                </c:pt>
                <c:pt idx="59965">
                  <c:v>42215.080113440228</c:v>
                </c:pt>
                <c:pt idx="59966">
                  <c:v>42215.080113453201</c:v>
                </c:pt>
                <c:pt idx="59967">
                  <c:v>42215.080113463999</c:v>
                </c:pt>
                <c:pt idx="59968">
                  <c:v>42215.080113491029</c:v>
                </c:pt>
                <c:pt idx="59969">
                  <c:v>42215.080113504897</c:v>
                </c:pt>
                <c:pt idx="59970">
                  <c:v>42215.080113521275</c:v>
                </c:pt>
                <c:pt idx="59971">
                  <c:v>42215.080113608703</c:v>
                </c:pt>
                <c:pt idx="59972">
                  <c:v>42215.080113626798</c:v>
                </c:pt>
                <c:pt idx="59973">
                  <c:v>42215.0801136273</c:v>
                </c:pt>
                <c:pt idx="59974">
                  <c:v>42215.0801136351</c:v>
                </c:pt>
                <c:pt idx="59975">
                  <c:v>42215.080113671604</c:v>
                </c:pt>
                <c:pt idx="59976">
                  <c:v>42215.080113674398</c:v>
                </c:pt>
                <c:pt idx="59977">
                  <c:v>42215.080113684802</c:v>
                </c:pt>
                <c:pt idx="59978">
                  <c:v>42215.080113723197</c:v>
                </c:pt>
                <c:pt idx="59979">
                  <c:v>42215.080113728829</c:v>
                </c:pt>
                <c:pt idx="59980">
                  <c:v>42215.080113769276</c:v>
                </c:pt>
                <c:pt idx="59981">
                  <c:v>42215.080113859498</c:v>
                </c:pt>
                <c:pt idx="59982">
                  <c:v>42215.080113892698</c:v>
                </c:pt>
                <c:pt idx="59983">
                  <c:v>42215.08011389793</c:v>
                </c:pt>
                <c:pt idx="59984">
                  <c:v>42215.080113903401</c:v>
                </c:pt>
                <c:pt idx="59985">
                  <c:v>42215.080113905002</c:v>
                </c:pt>
                <c:pt idx="59986">
                  <c:v>42215.080113916403</c:v>
                </c:pt>
                <c:pt idx="59987">
                  <c:v>42215.080113955097</c:v>
                </c:pt>
                <c:pt idx="59988">
                  <c:v>42215.080113962496</c:v>
                </c:pt>
                <c:pt idx="59989">
                  <c:v>42215.0801139674</c:v>
                </c:pt>
                <c:pt idx="59990">
                  <c:v>42215.080114052398</c:v>
                </c:pt>
                <c:pt idx="59991">
                  <c:v>42215.080114091303</c:v>
                </c:pt>
                <c:pt idx="59992">
                  <c:v>42215.080114113684</c:v>
                </c:pt>
                <c:pt idx="59993">
                  <c:v>42215.080114134398</c:v>
                </c:pt>
                <c:pt idx="59994">
                  <c:v>42215.080114147539</c:v>
                </c:pt>
                <c:pt idx="59995">
                  <c:v>42215.080114187003</c:v>
                </c:pt>
                <c:pt idx="59996">
                  <c:v>42215.080114187898</c:v>
                </c:pt>
                <c:pt idx="59997">
                  <c:v>42215.080114197299</c:v>
                </c:pt>
                <c:pt idx="59998">
                  <c:v>42215.080114213801</c:v>
                </c:pt>
                <c:pt idx="59999">
                  <c:v>42215.080114220298</c:v>
                </c:pt>
                <c:pt idx="60000">
                  <c:v>42215.080114252603</c:v>
                </c:pt>
                <c:pt idx="60001">
                  <c:v>42215.080114323129</c:v>
                </c:pt>
                <c:pt idx="60002">
                  <c:v>42215.080114334603</c:v>
                </c:pt>
                <c:pt idx="60003">
                  <c:v>42215.080114367811</c:v>
                </c:pt>
                <c:pt idx="60004">
                  <c:v>42215.08011437895</c:v>
                </c:pt>
                <c:pt idx="60005">
                  <c:v>42215.080114418939</c:v>
                </c:pt>
                <c:pt idx="60006">
                  <c:v>42215.080114421929</c:v>
                </c:pt>
                <c:pt idx="60007">
                  <c:v>42215.08011447094</c:v>
                </c:pt>
                <c:pt idx="60008">
                  <c:v>42215.08011447615</c:v>
                </c:pt>
                <c:pt idx="60009">
                  <c:v>42215.080114487697</c:v>
                </c:pt>
                <c:pt idx="60010">
                  <c:v>42215.080114544202</c:v>
                </c:pt>
                <c:pt idx="60011">
                  <c:v>42215.080114555276</c:v>
                </c:pt>
                <c:pt idx="60012">
                  <c:v>42215.08011459413</c:v>
                </c:pt>
                <c:pt idx="60013">
                  <c:v>42215.080114610275</c:v>
                </c:pt>
                <c:pt idx="60014">
                  <c:v>42215.080114643497</c:v>
                </c:pt>
                <c:pt idx="60015">
                  <c:v>42215.080114650897</c:v>
                </c:pt>
                <c:pt idx="60016">
                  <c:v>42215.080114681594</c:v>
                </c:pt>
                <c:pt idx="60017">
                  <c:v>42215.0801146882</c:v>
                </c:pt>
                <c:pt idx="60018">
                  <c:v>42215.080114765675</c:v>
                </c:pt>
                <c:pt idx="60019">
                  <c:v>42215.080114786397</c:v>
                </c:pt>
                <c:pt idx="60020">
                  <c:v>42215.080114787284</c:v>
                </c:pt>
                <c:pt idx="60021">
                  <c:v>42215.080114789198</c:v>
                </c:pt>
                <c:pt idx="60022">
                  <c:v>42215.080114826203</c:v>
                </c:pt>
                <c:pt idx="60023">
                  <c:v>42215.080114829303</c:v>
                </c:pt>
                <c:pt idx="60024">
                  <c:v>42215.080114841803</c:v>
                </c:pt>
                <c:pt idx="60025">
                  <c:v>42215.080114882803</c:v>
                </c:pt>
                <c:pt idx="60026">
                  <c:v>42215.080114888398</c:v>
                </c:pt>
                <c:pt idx="60027">
                  <c:v>42215.0801149115</c:v>
                </c:pt>
                <c:pt idx="60028">
                  <c:v>42215.080115019402</c:v>
                </c:pt>
                <c:pt idx="60029">
                  <c:v>42215.080115050703</c:v>
                </c:pt>
                <c:pt idx="60030">
                  <c:v>42215.080115055898</c:v>
                </c:pt>
                <c:pt idx="60031">
                  <c:v>42215.080115057302</c:v>
                </c:pt>
                <c:pt idx="60032">
                  <c:v>42215.080115062898</c:v>
                </c:pt>
                <c:pt idx="60033">
                  <c:v>42215.080115073397</c:v>
                </c:pt>
                <c:pt idx="60034">
                  <c:v>42215.080115114899</c:v>
                </c:pt>
                <c:pt idx="60035">
                  <c:v>42215.080115120203</c:v>
                </c:pt>
                <c:pt idx="60036">
                  <c:v>42215.080115122299</c:v>
                </c:pt>
                <c:pt idx="60037">
                  <c:v>42215.08011520603</c:v>
                </c:pt>
                <c:pt idx="60038">
                  <c:v>42215.080115251403</c:v>
                </c:pt>
                <c:pt idx="60039">
                  <c:v>42215.080115267403</c:v>
                </c:pt>
                <c:pt idx="60040">
                  <c:v>42215.08011528854</c:v>
                </c:pt>
                <c:pt idx="60041">
                  <c:v>42215.08011530494</c:v>
                </c:pt>
                <c:pt idx="60042">
                  <c:v>42215.08011534674</c:v>
                </c:pt>
                <c:pt idx="60043">
                  <c:v>42215.080115348341</c:v>
                </c:pt>
                <c:pt idx="60044">
                  <c:v>42215.08011535494</c:v>
                </c:pt>
                <c:pt idx="60045">
                  <c:v>42215.080115371398</c:v>
                </c:pt>
                <c:pt idx="60046">
                  <c:v>42215.080115376149</c:v>
                </c:pt>
                <c:pt idx="60047">
                  <c:v>42215.080115405013</c:v>
                </c:pt>
                <c:pt idx="60048">
                  <c:v>42215.080115483499</c:v>
                </c:pt>
                <c:pt idx="60049">
                  <c:v>42215.080115504097</c:v>
                </c:pt>
                <c:pt idx="60050">
                  <c:v>42215.080115523502</c:v>
                </c:pt>
                <c:pt idx="60051">
                  <c:v>42215.080115536199</c:v>
                </c:pt>
                <c:pt idx="60052">
                  <c:v>42215.080115578698</c:v>
                </c:pt>
                <c:pt idx="60053">
                  <c:v>42215.08011557893</c:v>
                </c:pt>
                <c:pt idx="60054">
                  <c:v>42215.080115628698</c:v>
                </c:pt>
                <c:pt idx="60055">
                  <c:v>42215.0801156339</c:v>
                </c:pt>
                <c:pt idx="60056">
                  <c:v>42215.080115651195</c:v>
                </c:pt>
                <c:pt idx="60057">
                  <c:v>42215.080115700999</c:v>
                </c:pt>
                <c:pt idx="60058">
                  <c:v>42215.080115715384</c:v>
                </c:pt>
                <c:pt idx="60059">
                  <c:v>42215.080115754899</c:v>
                </c:pt>
                <c:pt idx="60060">
                  <c:v>42215.080115767902</c:v>
                </c:pt>
                <c:pt idx="60061">
                  <c:v>42215.080115783596</c:v>
                </c:pt>
                <c:pt idx="60062">
                  <c:v>42215.080115810684</c:v>
                </c:pt>
                <c:pt idx="60063">
                  <c:v>42215.080115828539</c:v>
                </c:pt>
                <c:pt idx="60064">
                  <c:v>42215.080115840698</c:v>
                </c:pt>
                <c:pt idx="60065">
                  <c:v>42215.080115923498</c:v>
                </c:pt>
                <c:pt idx="60066">
                  <c:v>42215.080115932898</c:v>
                </c:pt>
                <c:pt idx="60067">
                  <c:v>42215.080115947399</c:v>
                </c:pt>
                <c:pt idx="60068">
                  <c:v>42215.08011595453</c:v>
                </c:pt>
                <c:pt idx="60069">
                  <c:v>42215.080115983597</c:v>
                </c:pt>
                <c:pt idx="60070">
                  <c:v>42215.080115986602</c:v>
                </c:pt>
                <c:pt idx="60071">
                  <c:v>42215.08011599943</c:v>
                </c:pt>
                <c:pt idx="60072">
                  <c:v>42215.080116042613</c:v>
                </c:pt>
                <c:pt idx="60073">
                  <c:v>42215.080116043602</c:v>
                </c:pt>
                <c:pt idx="60074">
                  <c:v>42215.080116073303</c:v>
                </c:pt>
                <c:pt idx="60075">
                  <c:v>42215.080116179539</c:v>
                </c:pt>
                <c:pt idx="60076">
                  <c:v>42215.080116207529</c:v>
                </c:pt>
                <c:pt idx="60077">
                  <c:v>42215.08011621693</c:v>
                </c:pt>
                <c:pt idx="60078">
                  <c:v>42215.080116217803</c:v>
                </c:pt>
                <c:pt idx="60079">
                  <c:v>42215.0801162196</c:v>
                </c:pt>
                <c:pt idx="60080">
                  <c:v>42215.080116230798</c:v>
                </c:pt>
                <c:pt idx="60081">
                  <c:v>42215.080116274839</c:v>
                </c:pt>
                <c:pt idx="60082">
                  <c:v>42215.08011627815</c:v>
                </c:pt>
                <c:pt idx="60083">
                  <c:v>42215.080116284029</c:v>
                </c:pt>
                <c:pt idx="60084">
                  <c:v>42215.08011637703</c:v>
                </c:pt>
                <c:pt idx="60085">
                  <c:v>42215.0801164113</c:v>
                </c:pt>
                <c:pt idx="60086">
                  <c:v>42215.080116429039</c:v>
                </c:pt>
                <c:pt idx="60087">
                  <c:v>42215.08011644923</c:v>
                </c:pt>
                <c:pt idx="60088">
                  <c:v>42215.080116462203</c:v>
                </c:pt>
                <c:pt idx="60089">
                  <c:v>42215.080116502701</c:v>
                </c:pt>
                <c:pt idx="60090">
                  <c:v>42215.080116507001</c:v>
                </c:pt>
                <c:pt idx="60091">
                  <c:v>42215.080116518802</c:v>
                </c:pt>
                <c:pt idx="60092">
                  <c:v>42215.080116523102</c:v>
                </c:pt>
                <c:pt idx="60093">
                  <c:v>42215.080116525802</c:v>
                </c:pt>
                <c:pt idx="60094">
                  <c:v>42215.080116562276</c:v>
                </c:pt>
                <c:pt idx="60095">
                  <c:v>42215.080116643301</c:v>
                </c:pt>
                <c:pt idx="60096">
                  <c:v>42215.080116653902</c:v>
                </c:pt>
                <c:pt idx="60097">
                  <c:v>42215.080116677411</c:v>
                </c:pt>
                <c:pt idx="60098">
                  <c:v>42215.080116693498</c:v>
                </c:pt>
                <c:pt idx="60099">
                  <c:v>42215.080116735997</c:v>
                </c:pt>
                <c:pt idx="60100">
                  <c:v>42215.080116739096</c:v>
                </c:pt>
                <c:pt idx="60101">
                  <c:v>42215.080116786499</c:v>
                </c:pt>
                <c:pt idx="60102">
                  <c:v>42215.080116791702</c:v>
                </c:pt>
                <c:pt idx="60103">
                  <c:v>42215.08011679873</c:v>
                </c:pt>
                <c:pt idx="60104">
                  <c:v>42215.080116859201</c:v>
                </c:pt>
                <c:pt idx="60105">
                  <c:v>42215.0801168752</c:v>
                </c:pt>
                <c:pt idx="60106">
                  <c:v>42215.080116912097</c:v>
                </c:pt>
                <c:pt idx="60107">
                  <c:v>42215.080116925012</c:v>
                </c:pt>
                <c:pt idx="60108">
                  <c:v>42215.080116940539</c:v>
                </c:pt>
                <c:pt idx="60109">
                  <c:v>42215.080116971301</c:v>
                </c:pt>
                <c:pt idx="60110">
                  <c:v>42215.080116987097</c:v>
                </c:pt>
                <c:pt idx="60111">
                  <c:v>42215.080116995297</c:v>
                </c:pt>
                <c:pt idx="60112">
                  <c:v>42215.080117084297</c:v>
                </c:pt>
                <c:pt idx="60113">
                  <c:v>42215.080117087098</c:v>
                </c:pt>
                <c:pt idx="60114">
                  <c:v>42215.080117107202</c:v>
                </c:pt>
                <c:pt idx="60115">
                  <c:v>42215.080117111</c:v>
                </c:pt>
                <c:pt idx="60116">
                  <c:v>42215.08011714054</c:v>
                </c:pt>
                <c:pt idx="60117">
                  <c:v>42215.080117143298</c:v>
                </c:pt>
                <c:pt idx="60118">
                  <c:v>42215.080117156613</c:v>
                </c:pt>
                <c:pt idx="60119">
                  <c:v>42215.080117203099</c:v>
                </c:pt>
                <c:pt idx="60120">
                  <c:v>42215.080117203397</c:v>
                </c:pt>
                <c:pt idx="60121">
                  <c:v>42215.080117233803</c:v>
                </c:pt>
                <c:pt idx="60122">
                  <c:v>42215.08011733913</c:v>
                </c:pt>
                <c:pt idx="60123">
                  <c:v>42215.080117365098</c:v>
                </c:pt>
                <c:pt idx="60124">
                  <c:v>42215.080117370329</c:v>
                </c:pt>
                <c:pt idx="60125">
                  <c:v>42215.080117375212</c:v>
                </c:pt>
                <c:pt idx="60126">
                  <c:v>42215.080117384612</c:v>
                </c:pt>
                <c:pt idx="60127">
                  <c:v>42215.080117388228</c:v>
                </c:pt>
                <c:pt idx="60128">
                  <c:v>42215.080117435129</c:v>
                </c:pt>
                <c:pt idx="60129">
                  <c:v>42215.080117435296</c:v>
                </c:pt>
                <c:pt idx="60130">
                  <c:v>42215.080117439029</c:v>
                </c:pt>
                <c:pt idx="60131">
                  <c:v>42215.080117538899</c:v>
                </c:pt>
                <c:pt idx="60132">
                  <c:v>42215.080117570898</c:v>
                </c:pt>
                <c:pt idx="60133">
                  <c:v>42215.080117590711</c:v>
                </c:pt>
                <c:pt idx="60134">
                  <c:v>42215.0801176034</c:v>
                </c:pt>
                <c:pt idx="60135">
                  <c:v>42215.080117619502</c:v>
                </c:pt>
                <c:pt idx="60136">
                  <c:v>42215.080117666403</c:v>
                </c:pt>
                <c:pt idx="60137">
                  <c:v>42215.080117667276</c:v>
                </c:pt>
                <c:pt idx="60138">
                  <c:v>42215.080117673097</c:v>
                </c:pt>
                <c:pt idx="60139">
                  <c:v>42215.080117687001</c:v>
                </c:pt>
                <c:pt idx="60140">
                  <c:v>42215.080117693498</c:v>
                </c:pt>
                <c:pt idx="60141">
                  <c:v>42215.080117720398</c:v>
                </c:pt>
                <c:pt idx="60142">
                  <c:v>42215.080117803103</c:v>
                </c:pt>
                <c:pt idx="60143">
                  <c:v>42215.080117812096</c:v>
                </c:pt>
                <c:pt idx="60144">
                  <c:v>42215.080117834797</c:v>
                </c:pt>
                <c:pt idx="60145">
                  <c:v>42215.080117851001</c:v>
                </c:pt>
                <c:pt idx="60146">
                  <c:v>42215.080117893711</c:v>
                </c:pt>
                <c:pt idx="60147">
                  <c:v>42215.080117899299</c:v>
                </c:pt>
                <c:pt idx="60148">
                  <c:v>42215.080117943398</c:v>
                </c:pt>
                <c:pt idx="60149">
                  <c:v>42215.08011794863</c:v>
                </c:pt>
                <c:pt idx="60150">
                  <c:v>42215.080117955702</c:v>
                </c:pt>
                <c:pt idx="60151">
                  <c:v>42215.080118016711</c:v>
                </c:pt>
                <c:pt idx="60152">
                  <c:v>42215.080118035003</c:v>
                </c:pt>
                <c:pt idx="60153">
                  <c:v>42215.080118069702</c:v>
                </c:pt>
                <c:pt idx="60154">
                  <c:v>42215.080118082529</c:v>
                </c:pt>
                <c:pt idx="60155">
                  <c:v>42215.080118094629</c:v>
                </c:pt>
                <c:pt idx="60156">
                  <c:v>42215.080118131402</c:v>
                </c:pt>
                <c:pt idx="60157">
                  <c:v>42215.08011814073</c:v>
                </c:pt>
                <c:pt idx="60158">
                  <c:v>42215.080118152939</c:v>
                </c:pt>
                <c:pt idx="60159">
                  <c:v>42215.080118238038</c:v>
                </c:pt>
                <c:pt idx="60160">
                  <c:v>42215.080118256141</c:v>
                </c:pt>
                <c:pt idx="60161">
                  <c:v>42215.08011826453</c:v>
                </c:pt>
                <c:pt idx="60162">
                  <c:v>42215.0801182672</c:v>
                </c:pt>
                <c:pt idx="60163">
                  <c:v>42215.080118301099</c:v>
                </c:pt>
                <c:pt idx="60164">
                  <c:v>42215.080118303798</c:v>
                </c:pt>
                <c:pt idx="60165">
                  <c:v>42215.080118313999</c:v>
                </c:pt>
                <c:pt idx="60166">
                  <c:v>42215.08011835823</c:v>
                </c:pt>
                <c:pt idx="60167">
                  <c:v>42215.080118363599</c:v>
                </c:pt>
                <c:pt idx="60168">
                  <c:v>42215.080118399041</c:v>
                </c:pt>
                <c:pt idx="60169">
                  <c:v>42215.08011849934</c:v>
                </c:pt>
                <c:pt idx="60170">
                  <c:v>42215.080118522499</c:v>
                </c:pt>
                <c:pt idx="60171">
                  <c:v>42215.0801185276</c:v>
                </c:pt>
                <c:pt idx="60172">
                  <c:v>42215.080118532511</c:v>
                </c:pt>
                <c:pt idx="60173">
                  <c:v>42215.080118535196</c:v>
                </c:pt>
                <c:pt idx="60174">
                  <c:v>42215.0801185456</c:v>
                </c:pt>
                <c:pt idx="60175">
                  <c:v>42215.080118591897</c:v>
                </c:pt>
                <c:pt idx="60176">
                  <c:v>42215.080118595703</c:v>
                </c:pt>
                <c:pt idx="60177">
                  <c:v>42215.080118598729</c:v>
                </c:pt>
                <c:pt idx="60178">
                  <c:v>42215.080118681595</c:v>
                </c:pt>
                <c:pt idx="60179">
                  <c:v>42215.080118731195</c:v>
                </c:pt>
                <c:pt idx="60180">
                  <c:v>42215.08011874494</c:v>
                </c:pt>
                <c:pt idx="60181">
                  <c:v>42215.080118769198</c:v>
                </c:pt>
                <c:pt idx="60182">
                  <c:v>42215.080118777303</c:v>
                </c:pt>
                <c:pt idx="60183">
                  <c:v>42215.080118817103</c:v>
                </c:pt>
                <c:pt idx="60184">
                  <c:v>42215.080118827398</c:v>
                </c:pt>
                <c:pt idx="60185">
                  <c:v>42215.080118831902</c:v>
                </c:pt>
                <c:pt idx="60186">
                  <c:v>42215.080118840298</c:v>
                </c:pt>
                <c:pt idx="60187">
                  <c:v>42215.080118849539</c:v>
                </c:pt>
                <c:pt idx="60188">
                  <c:v>42215.0801188802</c:v>
                </c:pt>
                <c:pt idx="60189">
                  <c:v>42215.0801189634</c:v>
                </c:pt>
                <c:pt idx="60190">
                  <c:v>42215.080118964397</c:v>
                </c:pt>
                <c:pt idx="60191">
                  <c:v>42215.08011899214</c:v>
                </c:pt>
                <c:pt idx="60192">
                  <c:v>42215.08011900854</c:v>
                </c:pt>
                <c:pt idx="60193">
                  <c:v>42215.080119052131</c:v>
                </c:pt>
                <c:pt idx="60194">
                  <c:v>42215.080119059203</c:v>
                </c:pt>
                <c:pt idx="60195">
                  <c:v>42215.080119101098</c:v>
                </c:pt>
                <c:pt idx="60196">
                  <c:v>42215.080119106329</c:v>
                </c:pt>
                <c:pt idx="60197">
                  <c:v>42215.080119118611</c:v>
                </c:pt>
                <c:pt idx="60198">
                  <c:v>42215.080119173697</c:v>
                </c:pt>
                <c:pt idx="60199">
                  <c:v>42215.080119195329</c:v>
                </c:pt>
                <c:pt idx="60200">
                  <c:v>42215.08011922353</c:v>
                </c:pt>
                <c:pt idx="60201">
                  <c:v>42215.080119240039</c:v>
                </c:pt>
                <c:pt idx="60202">
                  <c:v>42215.080119272228</c:v>
                </c:pt>
                <c:pt idx="60203">
                  <c:v>42215.080119291299</c:v>
                </c:pt>
                <c:pt idx="60204">
                  <c:v>42215.080119310398</c:v>
                </c:pt>
                <c:pt idx="60205">
                  <c:v>42215.080119316939</c:v>
                </c:pt>
                <c:pt idx="60206">
                  <c:v>42215.080119395541</c:v>
                </c:pt>
                <c:pt idx="60207">
                  <c:v>42215.080119417929</c:v>
                </c:pt>
                <c:pt idx="60208">
                  <c:v>42215.080119420731</c:v>
                </c:pt>
                <c:pt idx="60209">
                  <c:v>42215.08011942733</c:v>
                </c:pt>
                <c:pt idx="60210">
                  <c:v>42215.080119455139</c:v>
                </c:pt>
                <c:pt idx="60211">
                  <c:v>42215.08011945794</c:v>
                </c:pt>
                <c:pt idx="60212">
                  <c:v>42215.080119471429</c:v>
                </c:pt>
                <c:pt idx="60213">
                  <c:v>42215.080119516002</c:v>
                </c:pt>
                <c:pt idx="60214">
                  <c:v>42215.0801195233</c:v>
                </c:pt>
                <c:pt idx="60215">
                  <c:v>42215.080119547398</c:v>
                </c:pt>
                <c:pt idx="60216">
                  <c:v>42215.080119659098</c:v>
                </c:pt>
                <c:pt idx="60217">
                  <c:v>42215.080119679798</c:v>
                </c:pt>
                <c:pt idx="60218">
                  <c:v>42215.080119685284</c:v>
                </c:pt>
                <c:pt idx="60219">
                  <c:v>42215.080119689803</c:v>
                </c:pt>
                <c:pt idx="60220">
                  <c:v>42215.080119692298</c:v>
                </c:pt>
                <c:pt idx="60221">
                  <c:v>42215.080119702929</c:v>
                </c:pt>
                <c:pt idx="60222">
                  <c:v>42215.080119748949</c:v>
                </c:pt>
                <c:pt idx="60223">
                  <c:v>42215.080119752798</c:v>
                </c:pt>
                <c:pt idx="60224">
                  <c:v>42215.080119755497</c:v>
                </c:pt>
                <c:pt idx="60225">
                  <c:v>42215.080119837301</c:v>
                </c:pt>
                <c:pt idx="60226">
                  <c:v>42215.080119890939</c:v>
                </c:pt>
                <c:pt idx="60227">
                  <c:v>42215.080119893129</c:v>
                </c:pt>
                <c:pt idx="60228">
                  <c:v>42215.080119917999</c:v>
                </c:pt>
                <c:pt idx="60229">
                  <c:v>42215.080119934399</c:v>
                </c:pt>
                <c:pt idx="60230">
                  <c:v>42215.080119980499</c:v>
                </c:pt>
                <c:pt idx="60231">
                  <c:v>42215.080119983199</c:v>
                </c:pt>
                <c:pt idx="60232">
                  <c:v>42215.080119987499</c:v>
                </c:pt>
                <c:pt idx="60233">
                  <c:v>42215.080120002</c:v>
                </c:pt>
                <c:pt idx="60234">
                  <c:v>42215.080120006802</c:v>
                </c:pt>
                <c:pt idx="60235">
                  <c:v>42215.080120034276</c:v>
                </c:pt>
                <c:pt idx="60236">
                  <c:v>42215.080120122802</c:v>
                </c:pt>
                <c:pt idx="60237">
                  <c:v>42215.0801201344</c:v>
                </c:pt>
                <c:pt idx="60238">
                  <c:v>42215.080120149498</c:v>
                </c:pt>
                <c:pt idx="60239">
                  <c:v>42215.080120165876</c:v>
                </c:pt>
                <c:pt idx="60240">
                  <c:v>42215.080120207684</c:v>
                </c:pt>
                <c:pt idx="60241">
                  <c:v>42215.0801202195</c:v>
                </c:pt>
                <c:pt idx="60242">
                  <c:v>42215.080120258601</c:v>
                </c:pt>
                <c:pt idx="60243">
                  <c:v>42215.080120263774</c:v>
                </c:pt>
                <c:pt idx="60244">
                  <c:v>42215.080120279999</c:v>
                </c:pt>
                <c:pt idx="60245">
                  <c:v>42215.080120330196</c:v>
                </c:pt>
                <c:pt idx="60246">
                  <c:v>42215.0801203546</c:v>
                </c:pt>
                <c:pt idx="60247">
                  <c:v>42215.0801203843</c:v>
                </c:pt>
                <c:pt idx="60248">
                  <c:v>42215.080120397302</c:v>
                </c:pt>
                <c:pt idx="60249">
                  <c:v>42215.080120412997</c:v>
                </c:pt>
                <c:pt idx="60250">
                  <c:v>42215.080120451676</c:v>
                </c:pt>
                <c:pt idx="60251">
                  <c:v>42215.080120459301</c:v>
                </c:pt>
                <c:pt idx="60252">
                  <c:v>42215.080120473103</c:v>
                </c:pt>
                <c:pt idx="60253">
                  <c:v>42215.080120552775</c:v>
                </c:pt>
                <c:pt idx="60254">
                  <c:v>42215.080120568004</c:v>
                </c:pt>
                <c:pt idx="60255">
                  <c:v>42215.080120581864</c:v>
                </c:pt>
                <c:pt idx="60256">
                  <c:v>42215.080120586594</c:v>
                </c:pt>
                <c:pt idx="60257">
                  <c:v>42215.080120615574</c:v>
                </c:pt>
                <c:pt idx="60258">
                  <c:v>42215.080120618375</c:v>
                </c:pt>
                <c:pt idx="60259">
                  <c:v>42215.080120629675</c:v>
                </c:pt>
                <c:pt idx="60260">
                  <c:v>42215.080120673076</c:v>
                </c:pt>
                <c:pt idx="60261">
                  <c:v>42215.080120683364</c:v>
                </c:pt>
                <c:pt idx="60262">
                  <c:v>42215.080120703773</c:v>
                </c:pt>
                <c:pt idx="60263">
                  <c:v>42215.080120818675</c:v>
                </c:pt>
                <c:pt idx="60264">
                  <c:v>42215.080120837076</c:v>
                </c:pt>
                <c:pt idx="60265">
                  <c:v>42215.080120844999</c:v>
                </c:pt>
                <c:pt idx="60266">
                  <c:v>42215.080120847197</c:v>
                </c:pt>
                <c:pt idx="60267">
                  <c:v>42215.080120849401</c:v>
                </c:pt>
                <c:pt idx="60268">
                  <c:v>42215.080120860264</c:v>
                </c:pt>
                <c:pt idx="60269">
                  <c:v>42215.080120906998</c:v>
                </c:pt>
                <c:pt idx="60270">
                  <c:v>42215.080120912884</c:v>
                </c:pt>
                <c:pt idx="60271">
                  <c:v>42215.080120915372</c:v>
                </c:pt>
                <c:pt idx="60272">
                  <c:v>42215.080121009501</c:v>
                </c:pt>
                <c:pt idx="60273">
                  <c:v>42215.0801210508</c:v>
                </c:pt>
                <c:pt idx="60274">
                  <c:v>42215.080121058403</c:v>
                </c:pt>
                <c:pt idx="60275">
                  <c:v>42215.080121075276</c:v>
                </c:pt>
                <c:pt idx="60276">
                  <c:v>42215.0801210918</c:v>
                </c:pt>
                <c:pt idx="60277">
                  <c:v>42215.080121131876</c:v>
                </c:pt>
                <c:pt idx="60278">
                  <c:v>42215.080121147403</c:v>
                </c:pt>
                <c:pt idx="60279">
                  <c:v>42215.080121147999</c:v>
                </c:pt>
                <c:pt idx="60280">
                  <c:v>42215.080121154198</c:v>
                </c:pt>
                <c:pt idx="60281">
                  <c:v>42215.080121156898</c:v>
                </c:pt>
                <c:pt idx="60282">
                  <c:v>42215.080121191801</c:v>
                </c:pt>
                <c:pt idx="60283">
                  <c:v>42215.080121282997</c:v>
                </c:pt>
                <c:pt idx="60284">
                  <c:v>42215.080121293402</c:v>
                </c:pt>
                <c:pt idx="60285">
                  <c:v>42215.080121306702</c:v>
                </c:pt>
                <c:pt idx="60286">
                  <c:v>42215.080121323197</c:v>
                </c:pt>
                <c:pt idx="60287">
                  <c:v>42215.080121367384</c:v>
                </c:pt>
                <c:pt idx="60288">
                  <c:v>42215.080121379302</c:v>
                </c:pt>
                <c:pt idx="60289">
                  <c:v>42215.080121415594</c:v>
                </c:pt>
                <c:pt idx="60290">
                  <c:v>42215.080121421001</c:v>
                </c:pt>
                <c:pt idx="60291">
                  <c:v>42215.080121428211</c:v>
                </c:pt>
                <c:pt idx="60292">
                  <c:v>42215.080121488703</c:v>
                </c:pt>
                <c:pt idx="60293">
                  <c:v>42215.080121514984</c:v>
                </c:pt>
                <c:pt idx="60294">
                  <c:v>42215.080121541374</c:v>
                </c:pt>
                <c:pt idx="60295">
                  <c:v>42215.080121554704</c:v>
                </c:pt>
                <c:pt idx="60296">
                  <c:v>42215.080121572675</c:v>
                </c:pt>
                <c:pt idx="60297">
                  <c:v>42215.080121611063</c:v>
                </c:pt>
                <c:pt idx="60298">
                  <c:v>42215.080121616775</c:v>
                </c:pt>
                <c:pt idx="60299">
                  <c:v>42215.0801216283</c:v>
                </c:pt>
                <c:pt idx="60300">
                  <c:v>42215.080121712075</c:v>
                </c:pt>
                <c:pt idx="60301">
                  <c:v>42215.080121718704</c:v>
                </c:pt>
                <c:pt idx="60302">
                  <c:v>42215.080121740284</c:v>
                </c:pt>
                <c:pt idx="60303">
                  <c:v>42215.0801217466</c:v>
                </c:pt>
                <c:pt idx="60304">
                  <c:v>42215.080121772902</c:v>
                </c:pt>
                <c:pt idx="60305">
                  <c:v>42215.080121775674</c:v>
                </c:pt>
                <c:pt idx="60306">
                  <c:v>42215.080121786275</c:v>
                </c:pt>
                <c:pt idx="60307">
                  <c:v>42215.080121832085</c:v>
                </c:pt>
                <c:pt idx="60308">
                  <c:v>42215.080121842999</c:v>
                </c:pt>
                <c:pt idx="60309">
                  <c:v>42215.080121869876</c:v>
                </c:pt>
                <c:pt idx="60310">
                  <c:v>42215.080121978601</c:v>
                </c:pt>
                <c:pt idx="60311">
                  <c:v>42215.080121994899</c:v>
                </c:pt>
                <c:pt idx="60312">
                  <c:v>42215.080122000101</c:v>
                </c:pt>
                <c:pt idx="60313">
                  <c:v>42215.080122004598</c:v>
                </c:pt>
                <c:pt idx="60314">
                  <c:v>42215.080122015672</c:v>
                </c:pt>
                <c:pt idx="60315">
                  <c:v>42215.080122018</c:v>
                </c:pt>
                <c:pt idx="60316">
                  <c:v>42215.080122064275</c:v>
                </c:pt>
                <c:pt idx="60317">
                  <c:v>42215.080122068197</c:v>
                </c:pt>
                <c:pt idx="60318">
                  <c:v>42215.080122075102</c:v>
                </c:pt>
                <c:pt idx="60319">
                  <c:v>42215.080122169784</c:v>
                </c:pt>
                <c:pt idx="60320">
                  <c:v>42215.080122210675</c:v>
                </c:pt>
                <c:pt idx="60321">
                  <c:v>42215.080122218897</c:v>
                </c:pt>
                <c:pt idx="60322">
                  <c:v>42215.080122232685</c:v>
                </c:pt>
                <c:pt idx="60323">
                  <c:v>42215.080122249099</c:v>
                </c:pt>
                <c:pt idx="60324">
                  <c:v>42215.080122289903</c:v>
                </c:pt>
                <c:pt idx="60325">
                  <c:v>42215.080122302003</c:v>
                </c:pt>
                <c:pt idx="60326">
                  <c:v>42215.080122307001</c:v>
                </c:pt>
                <c:pt idx="60327">
                  <c:v>42215.080122315776</c:v>
                </c:pt>
                <c:pt idx="60328">
                  <c:v>42215.0801223206</c:v>
                </c:pt>
                <c:pt idx="60329">
                  <c:v>42215.080122349398</c:v>
                </c:pt>
                <c:pt idx="60330">
                  <c:v>42215.080122441002</c:v>
                </c:pt>
                <c:pt idx="60331">
                  <c:v>42215.08012244253</c:v>
                </c:pt>
                <c:pt idx="60332">
                  <c:v>42215.080122467276</c:v>
                </c:pt>
                <c:pt idx="60333">
                  <c:v>42215.080122480802</c:v>
                </c:pt>
                <c:pt idx="60334">
                  <c:v>42215.0801225221</c:v>
                </c:pt>
                <c:pt idx="60335">
                  <c:v>42215.0801225389</c:v>
                </c:pt>
                <c:pt idx="60336">
                  <c:v>42215.080122572901</c:v>
                </c:pt>
                <c:pt idx="60337">
                  <c:v>42215.080122578103</c:v>
                </c:pt>
                <c:pt idx="60338">
                  <c:v>42215.080122587075</c:v>
                </c:pt>
                <c:pt idx="60339">
                  <c:v>42215.080122645675</c:v>
                </c:pt>
                <c:pt idx="60340">
                  <c:v>42215.080122674502</c:v>
                </c:pt>
                <c:pt idx="60341">
                  <c:v>42215.080122698702</c:v>
                </c:pt>
                <c:pt idx="60342">
                  <c:v>42215.080122712185</c:v>
                </c:pt>
                <c:pt idx="60343">
                  <c:v>42215.080122730273</c:v>
                </c:pt>
                <c:pt idx="60344">
                  <c:v>42215.0801227708</c:v>
                </c:pt>
                <c:pt idx="60345">
                  <c:v>42215.080122773674</c:v>
                </c:pt>
                <c:pt idx="60346">
                  <c:v>42215.080122785774</c:v>
                </c:pt>
                <c:pt idx="60347">
                  <c:v>42215.080122867475</c:v>
                </c:pt>
                <c:pt idx="60348">
                  <c:v>42215.080122885673</c:v>
                </c:pt>
                <c:pt idx="60349">
                  <c:v>42215.080122900501</c:v>
                </c:pt>
                <c:pt idx="60350">
                  <c:v>42215.0801229067</c:v>
                </c:pt>
                <c:pt idx="60351">
                  <c:v>42215.080122930274</c:v>
                </c:pt>
                <c:pt idx="60352">
                  <c:v>42215.080122933075</c:v>
                </c:pt>
                <c:pt idx="60353">
                  <c:v>42215.080122943684</c:v>
                </c:pt>
                <c:pt idx="60354">
                  <c:v>42215.080122987376</c:v>
                </c:pt>
                <c:pt idx="60355">
                  <c:v>42215.080123002685</c:v>
                </c:pt>
                <c:pt idx="60356">
                  <c:v>42215.080123028929</c:v>
                </c:pt>
                <c:pt idx="60357">
                  <c:v>42215.080123138803</c:v>
                </c:pt>
                <c:pt idx="60358">
                  <c:v>42215.080123152002</c:v>
                </c:pt>
                <c:pt idx="60359">
                  <c:v>42215.080123157502</c:v>
                </c:pt>
                <c:pt idx="60360">
                  <c:v>42215.080123161984</c:v>
                </c:pt>
                <c:pt idx="60361">
                  <c:v>42215.080123168598</c:v>
                </c:pt>
                <c:pt idx="60362">
                  <c:v>42215.080123175198</c:v>
                </c:pt>
                <c:pt idx="60363">
                  <c:v>42215.0801232218</c:v>
                </c:pt>
                <c:pt idx="60364">
                  <c:v>42215.080123228698</c:v>
                </c:pt>
                <c:pt idx="60365">
                  <c:v>42215.0801232347</c:v>
                </c:pt>
                <c:pt idx="60366">
                  <c:v>42215.080123320899</c:v>
                </c:pt>
                <c:pt idx="60367">
                  <c:v>42215.080123370702</c:v>
                </c:pt>
                <c:pt idx="60368">
                  <c:v>42215.080123375497</c:v>
                </c:pt>
                <c:pt idx="60369">
                  <c:v>42215.080123397202</c:v>
                </c:pt>
                <c:pt idx="60370">
                  <c:v>42215.080123406697</c:v>
                </c:pt>
                <c:pt idx="60371">
                  <c:v>42215.080123446212</c:v>
                </c:pt>
                <c:pt idx="60372">
                  <c:v>42215.08012345813</c:v>
                </c:pt>
                <c:pt idx="60373">
                  <c:v>42215.080123466803</c:v>
                </c:pt>
                <c:pt idx="60374">
                  <c:v>42215.080123472202</c:v>
                </c:pt>
                <c:pt idx="60375">
                  <c:v>42215.080123476939</c:v>
                </c:pt>
                <c:pt idx="60376">
                  <c:v>42215.080123507672</c:v>
                </c:pt>
                <c:pt idx="60377">
                  <c:v>42215.080123596599</c:v>
                </c:pt>
                <c:pt idx="60378">
                  <c:v>42215.080123602675</c:v>
                </c:pt>
                <c:pt idx="60379">
                  <c:v>42215.080123621585</c:v>
                </c:pt>
                <c:pt idx="60380">
                  <c:v>42215.080123638101</c:v>
                </c:pt>
                <c:pt idx="60381">
                  <c:v>42215.080123681364</c:v>
                </c:pt>
                <c:pt idx="60382">
                  <c:v>42215.080123699001</c:v>
                </c:pt>
                <c:pt idx="60383">
                  <c:v>42215.080123731175</c:v>
                </c:pt>
                <c:pt idx="60384">
                  <c:v>42215.080123736385</c:v>
                </c:pt>
                <c:pt idx="60385">
                  <c:v>42215.080123750784</c:v>
                </c:pt>
                <c:pt idx="60386">
                  <c:v>42215.080123802902</c:v>
                </c:pt>
                <c:pt idx="60387">
                  <c:v>42215.080123834785</c:v>
                </c:pt>
                <c:pt idx="60388">
                  <c:v>42215.080123852997</c:v>
                </c:pt>
                <c:pt idx="60389">
                  <c:v>42215.080123869586</c:v>
                </c:pt>
                <c:pt idx="60390">
                  <c:v>42215.080123904998</c:v>
                </c:pt>
                <c:pt idx="60391">
                  <c:v>42215.080123930784</c:v>
                </c:pt>
                <c:pt idx="60392">
                  <c:v>42215.080123940701</c:v>
                </c:pt>
                <c:pt idx="60393">
                  <c:v>42215.080123951673</c:v>
                </c:pt>
                <c:pt idx="60394">
                  <c:v>42215.080124025</c:v>
                </c:pt>
                <c:pt idx="60395">
                  <c:v>42215.080124037195</c:v>
                </c:pt>
                <c:pt idx="60396">
                  <c:v>42215.080124056003</c:v>
                </c:pt>
                <c:pt idx="60397">
                  <c:v>42215.080124066597</c:v>
                </c:pt>
                <c:pt idx="60398">
                  <c:v>42215.080124087675</c:v>
                </c:pt>
                <c:pt idx="60399">
                  <c:v>42215.080124090397</c:v>
                </c:pt>
                <c:pt idx="60400">
                  <c:v>42215.080124101085</c:v>
                </c:pt>
                <c:pt idx="60401">
                  <c:v>42215.080124147011</c:v>
                </c:pt>
                <c:pt idx="60402">
                  <c:v>42215.080124162676</c:v>
                </c:pt>
                <c:pt idx="60403">
                  <c:v>42215.080124176697</c:v>
                </c:pt>
                <c:pt idx="60404">
                  <c:v>42215.080124298431</c:v>
                </c:pt>
                <c:pt idx="60405">
                  <c:v>42215.080124309301</c:v>
                </c:pt>
                <c:pt idx="60406">
                  <c:v>42215.080124314598</c:v>
                </c:pt>
                <c:pt idx="60407">
                  <c:v>42215.0801243194</c:v>
                </c:pt>
                <c:pt idx="60408">
                  <c:v>42215.080124325301</c:v>
                </c:pt>
                <c:pt idx="60409">
                  <c:v>42215.080124332497</c:v>
                </c:pt>
                <c:pt idx="60410">
                  <c:v>42215.080124378212</c:v>
                </c:pt>
                <c:pt idx="60411">
                  <c:v>42215.080124382097</c:v>
                </c:pt>
                <c:pt idx="60412">
                  <c:v>42215.080124394612</c:v>
                </c:pt>
                <c:pt idx="60413">
                  <c:v>42215.080124463784</c:v>
                </c:pt>
                <c:pt idx="60414">
                  <c:v>42215.080124522276</c:v>
                </c:pt>
                <c:pt idx="60415">
                  <c:v>42215.080124530374</c:v>
                </c:pt>
                <c:pt idx="60416">
                  <c:v>42215.080124547501</c:v>
                </c:pt>
                <c:pt idx="60417">
                  <c:v>42215.080124563974</c:v>
                </c:pt>
                <c:pt idx="60418">
                  <c:v>42215.080124605185</c:v>
                </c:pt>
                <c:pt idx="60419">
                  <c:v>42215.080124622684</c:v>
                </c:pt>
                <c:pt idx="60420">
                  <c:v>42215.0801246255</c:v>
                </c:pt>
                <c:pt idx="60421">
                  <c:v>42215.080124626598</c:v>
                </c:pt>
                <c:pt idx="60422">
                  <c:v>42215.080124632885</c:v>
                </c:pt>
                <c:pt idx="60423">
                  <c:v>42215.080124663975</c:v>
                </c:pt>
                <c:pt idx="60424">
                  <c:v>42215.080124762484</c:v>
                </c:pt>
                <c:pt idx="60425">
                  <c:v>42215.080124767985</c:v>
                </c:pt>
                <c:pt idx="60426">
                  <c:v>42215.080124782195</c:v>
                </c:pt>
                <c:pt idx="60427">
                  <c:v>42215.080124795597</c:v>
                </c:pt>
                <c:pt idx="60428">
                  <c:v>42215.080124837674</c:v>
                </c:pt>
                <c:pt idx="60429">
                  <c:v>42215.080124858599</c:v>
                </c:pt>
                <c:pt idx="60430">
                  <c:v>42215.080124887776</c:v>
                </c:pt>
                <c:pt idx="60431">
                  <c:v>42215.080124893</c:v>
                </c:pt>
                <c:pt idx="60432">
                  <c:v>42215.080124903376</c:v>
                </c:pt>
                <c:pt idx="60433">
                  <c:v>42215.080124960194</c:v>
                </c:pt>
                <c:pt idx="60434">
                  <c:v>42215.080124994602</c:v>
                </c:pt>
                <c:pt idx="60435">
                  <c:v>42215.080125010194</c:v>
                </c:pt>
                <c:pt idx="60436">
                  <c:v>42215.080125026929</c:v>
                </c:pt>
                <c:pt idx="60437">
                  <c:v>42215.080125056098</c:v>
                </c:pt>
                <c:pt idx="60438">
                  <c:v>42215.080125090702</c:v>
                </c:pt>
                <c:pt idx="60439">
                  <c:v>42215.080125094297</c:v>
                </c:pt>
                <c:pt idx="60440">
                  <c:v>42215.080125108798</c:v>
                </c:pt>
                <c:pt idx="60441">
                  <c:v>42215.080125182103</c:v>
                </c:pt>
                <c:pt idx="60442">
                  <c:v>42215.080125194399</c:v>
                </c:pt>
                <c:pt idx="60443">
                  <c:v>42215.080125213186</c:v>
                </c:pt>
                <c:pt idx="60444">
                  <c:v>42215.08012522653</c:v>
                </c:pt>
                <c:pt idx="60445">
                  <c:v>42215.0801252452</c:v>
                </c:pt>
                <c:pt idx="60446">
                  <c:v>42215.080125247929</c:v>
                </c:pt>
                <c:pt idx="60447">
                  <c:v>42215.080125258697</c:v>
                </c:pt>
                <c:pt idx="60448">
                  <c:v>42215.080125302098</c:v>
                </c:pt>
                <c:pt idx="60449">
                  <c:v>42215.080125322929</c:v>
                </c:pt>
                <c:pt idx="60450">
                  <c:v>42215.0801253303</c:v>
                </c:pt>
                <c:pt idx="60451">
                  <c:v>42215.080125458539</c:v>
                </c:pt>
                <c:pt idx="60452">
                  <c:v>42215.080125466702</c:v>
                </c:pt>
                <c:pt idx="60453">
                  <c:v>42215.080125471897</c:v>
                </c:pt>
                <c:pt idx="60454">
                  <c:v>42215.080125476699</c:v>
                </c:pt>
                <c:pt idx="60455">
                  <c:v>42215.080125484899</c:v>
                </c:pt>
                <c:pt idx="60456">
                  <c:v>42215.080125489898</c:v>
                </c:pt>
                <c:pt idx="60457">
                  <c:v>42215.080125537585</c:v>
                </c:pt>
                <c:pt idx="60458">
                  <c:v>42215.080125541484</c:v>
                </c:pt>
                <c:pt idx="60459">
                  <c:v>42215.080125554901</c:v>
                </c:pt>
                <c:pt idx="60460">
                  <c:v>42215.080125638597</c:v>
                </c:pt>
                <c:pt idx="60461">
                  <c:v>42215.080125690598</c:v>
                </c:pt>
                <c:pt idx="60462">
                  <c:v>42215.080125690598</c:v>
                </c:pt>
                <c:pt idx="60463">
                  <c:v>42215.080125708002</c:v>
                </c:pt>
                <c:pt idx="60464">
                  <c:v>42215.080125721594</c:v>
                </c:pt>
                <c:pt idx="60465">
                  <c:v>42215.080125761175</c:v>
                </c:pt>
                <c:pt idx="60466">
                  <c:v>42215.080125774599</c:v>
                </c:pt>
                <c:pt idx="60467">
                  <c:v>42215.080125780085</c:v>
                </c:pt>
                <c:pt idx="60468">
                  <c:v>42215.080125786597</c:v>
                </c:pt>
                <c:pt idx="60469">
                  <c:v>42215.080125786997</c:v>
                </c:pt>
                <c:pt idx="60470">
                  <c:v>42215.080125820998</c:v>
                </c:pt>
                <c:pt idx="60471">
                  <c:v>42215.080125917084</c:v>
                </c:pt>
                <c:pt idx="60472">
                  <c:v>42215.080125922803</c:v>
                </c:pt>
                <c:pt idx="60473">
                  <c:v>42215.080125936103</c:v>
                </c:pt>
                <c:pt idx="60474">
                  <c:v>42215.080125952802</c:v>
                </c:pt>
                <c:pt idx="60475">
                  <c:v>42215.080125994798</c:v>
                </c:pt>
                <c:pt idx="60476">
                  <c:v>42215.0801260191</c:v>
                </c:pt>
                <c:pt idx="60477">
                  <c:v>42215.080126045097</c:v>
                </c:pt>
                <c:pt idx="60478">
                  <c:v>42215.080126050285</c:v>
                </c:pt>
                <c:pt idx="60479">
                  <c:v>42215.080126060384</c:v>
                </c:pt>
                <c:pt idx="60480">
                  <c:v>42215.0801261179</c:v>
                </c:pt>
                <c:pt idx="60481">
                  <c:v>42215.080126154899</c:v>
                </c:pt>
                <c:pt idx="60482">
                  <c:v>42215.080126171102</c:v>
                </c:pt>
                <c:pt idx="60483">
                  <c:v>42215.080126184803</c:v>
                </c:pt>
                <c:pt idx="60484">
                  <c:v>42215.080126202898</c:v>
                </c:pt>
                <c:pt idx="60485">
                  <c:v>42215.080126246539</c:v>
                </c:pt>
                <c:pt idx="60486">
                  <c:v>42215.080126251101</c:v>
                </c:pt>
                <c:pt idx="60487">
                  <c:v>42215.080126258603</c:v>
                </c:pt>
                <c:pt idx="60488">
                  <c:v>42215.080126339097</c:v>
                </c:pt>
                <c:pt idx="60489">
                  <c:v>42215.080126348439</c:v>
                </c:pt>
                <c:pt idx="60490">
                  <c:v>42215.080126369903</c:v>
                </c:pt>
                <c:pt idx="60491">
                  <c:v>42215.080126386929</c:v>
                </c:pt>
                <c:pt idx="60492">
                  <c:v>42215.080126402303</c:v>
                </c:pt>
                <c:pt idx="60493">
                  <c:v>42215.080126405097</c:v>
                </c:pt>
                <c:pt idx="60494">
                  <c:v>42215.080126416098</c:v>
                </c:pt>
                <c:pt idx="60495">
                  <c:v>42215.080126459601</c:v>
                </c:pt>
                <c:pt idx="60496">
                  <c:v>42215.080126483001</c:v>
                </c:pt>
                <c:pt idx="60497">
                  <c:v>42215.080126499211</c:v>
                </c:pt>
                <c:pt idx="60498">
                  <c:v>42215.080126619185</c:v>
                </c:pt>
                <c:pt idx="60499">
                  <c:v>42215.0801266251</c:v>
                </c:pt>
                <c:pt idx="60500">
                  <c:v>42215.080126630273</c:v>
                </c:pt>
                <c:pt idx="60501">
                  <c:v>42215.0801266341</c:v>
                </c:pt>
                <c:pt idx="60502">
                  <c:v>42215.080126647284</c:v>
                </c:pt>
                <c:pt idx="60503">
                  <c:v>42215.080126647597</c:v>
                </c:pt>
                <c:pt idx="60504">
                  <c:v>42215.080126692403</c:v>
                </c:pt>
                <c:pt idx="60505">
                  <c:v>42215.080126697285</c:v>
                </c:pt>
                <c:pt idx="60506">
                  <c:v>42215.080126714784</c:v>
                </c:pt>
                <c:pt idx="60507">
                  <c:v>42215.080126793597</c:v>
                </c:pt>
                <c:pt idx="60508">
                  <c:v>42215.080126845402</c:v>
                </c:pt>
                <c:pt idx="60509">
                  <c:v>42215.080126851186</c:v>
                </c:pt>
                <c:pt idx="60510">
                  <c:v>42215.080126864996</c:v>
                </c:pt>
                <c:pt idx="60511">
                  <c:v>42215.080126878711</c:v>
                </c:pt>
                <c:pt idx="60512">
                  <c:v>42215.080126920198</c:v>
                </c:pt>
                <c:pt idx="60513">
                  <c:v>42215.080126934998</c:v>
                </c:pt>
                <c:pt idx="60514">
                  <c:v>42215.0801269433</c:v>
                </c:pt>
                <c:pt idx="60515">
                  <c:v>42215.080126946799</c:v>
                </c:pt>
                <c:pt idx="60516">
                  <c:v>42215.080126948938</c:v>
                </c:pt>
                <c:pt idx="60517">
                  <c:v>42215.080126978297</c:v>
                </c:pt>
                <c:pt idx="60518">
                  <c:v>42215.08012707653</c:v>
                </c:pt>
                <c:pt idx="60519">
                  <c:v>42215.080127083304</c:v>
                </c:pt>
                <c:pt idx="60520">
                  <c:v>42215.08012709683</c:v>
                </c:pt>
                <c:pt idx="60521">
                  <c:v>42215.080127110385</c:v>
                </c:pt>
                <c:pt idx="60522">
                  <c:v>42215.080127151901</c:v>
                </c:pt>
                <c:pt idx="60523">
                  <c:v>42215.080127178699</c:v>
                </c:pt>
                <c:pt idx="60524">
                  <c:v>42215.0801272034</c:v>
                </c:pt>
                <c:pt idx="60525">
                  <c:v>42215.080127211186</c:v>
                </c:pt>
                <c:pt idx="60526">
                  <c:v>42215.080127218003</c:v>
                </c:pt>
                <c:pt idx="60527">
                  <c:v>42215.080127275003</c:v>
                </c:pt>
                <c:pt idx="60528">
                  <c:v>42215.080127315276</c:v>
                </c:pt>
                <c:pt idx="60529">
                  <c:v>42215.080127328431</c:v>
                </c:pt>
                <c:pt idx="60530">
                  <c:v>42215.080127341796</c:v>
                </c:pt>
                <c:pt idx="60531">
                  <c:v>42215.080127373098</c:v>
                </c:pt>
                <c:pt idx="60532">
                  <c:v>42215.0801274107</c:v>
                </c:pt>
                <c:pt idx="60533">
                  <c:v>42215.080127412701</c:v>
                </c:pt>
                <c:pt idx="60534">
                  <c:v>42215.080127424939</c:v>
                </c:pt>
                <c:pt idx="60535">
                  <c:v>42215.080127497029</c:v>
                </c:pt>
                <c:pt idx="60536">
                  <c:v>42215.080127516194</c:v>
                </c:pt>
                <c:pt idx="60537">
                  <c:v>42215.080127523273</c:v>
                </c:pt>
                <c:pt idx="60538">
                  <c:v>42215.0801275474</c:v>
                </c:pt>
                <c:pt idx="60539">
                  <c:v>42215.080127556503</c:v>
                </c:pt>
                <c:pt idx="60540">
                  <c:v>42215.080127559195</c:v>
                </c:pt>
                <c:pt idx="60541">
                  <c:v>42215.080127573674</c:v>
                </c:pt>
                <c:pt idx="60542">
                  <c:v>42215.080127616995</c:v>
                </c:pt>
                <c:pt idx="60543">
                  <c:v>42215.080127642599</c:v>
                </c:pt>
                <c:pt idx="60544">
                  <c:v>42215.080127659901</c:v>
                </c:pt>
                <c:pt idx="60545">
                  <c:v>42215.080127779198</c:v>
                </c:pt>
                <c:pt idx="60546">
                  <c:v>42215.080127781584</c:v>
                </c:pt>
                <c:pt idx="60547">
                  <c:v>42215.080127786903</c:v>
                </c:pt>
                <c:pt idx="60548">
                  <c:v>42215.080127791</c:v>
                </c:pt>
                <c:pt idx="60549">
                  <c:v>42215.080127799898</c:v>
                </c:pt>
                <c:pt idx="60550">
                  <c:v>42215.0801278047</c:v>
                </c:pt>
                <c:pt idx="60551">
                  <c:v>42215.080127850284</c:v>
                </c:pt>
                <c:pt idx="60552">
                  <c:v>42215.080127856301</c:v>
                </c:pt>
                <c:pt idx="60553">
                  <c:v>42215.080127874397</c:v>
                </c:pt>
                <c:pt idx="60554">
                  <c:v>42215.080127951194</c:v>
                </c:pt>
                <c:pt idx="60555">
                  <c:v>42215.080128003101</c:v>
                </c:pt>
                <c:pt idx="60556">
                  <c:v>42215.080128011185</c:v>
                </c:pt>
                <c:pt idx="60557">
                  <c:v>42215.080128024703</c:v>
                </c:pt>
                <c:pt idx="60558">
                  <c:v>42215.080128036199</c:v>
                </c:pt>
                <c:pt idx="60559">
                  <c:v>42215.080128075599</c:v>
                </c:pt>
                <c:pt idx="60560">
                  <c:v>42215.080128090529</c:v>
                </c:pt>
                <c:pt idx="60561">
                  <c:v>42215.080128101501</c:v>
                </c:pt>
                <c:pt idx="60562">
                  <c:v>42215.080128106398</c:v>
                </c:pt>
                <c:pt idx="60563">
                  <c:v>42215.080128108129</c:v>
                </c:pt>
                <c:pt idx="60564">
                  <c:v>42215.080128135676</c:v>
                </c:pt>
                <c:pt idx="60565">
                  <c:v>42215.080128229529</c:v>
                </c:pt>
                <c:pt idx="60566">
                  <c:v>42215.0801282432</c:v>
                </c:pt>
                <c:pt idx="60567">
                  <c:v>42215.080128254129</c:v>
                </c:pt>
                <c:pt idx="60568">
                  <c:v>42215.080128268099</c:v>
                </c:pt>
                <c:pt idx="60569">
                  <c:v>42215.080128309601</c:v>
                </c:pt>
                <c:pt idx="60570">
                  <c:v>42215.08012833853</c:v>
                </c:pt>
                <c:pt idx="60571">
                  <c:v>42215.080128359798</c:v>
                </c:pt>
                <c:pt idx="60572">
                  <c:v>42215.080128365</c:v>
                </c:pt>
                <c:pt idx="60573">
                  <c:v>42215.080128380199</c:v>
                </c:pt>
                <c:pt idx="60574">
                  <c:v>42215.080128432899</c:v>
                </c:pt>
                <c:pt idx="60575">
                  <c:v>42215.080128475012</c:v>
                </c:pt>
                <c:pt idx="60576">
                  <c:v>42215.080128485803</c:v>
                </c:pt>
                <c:pt idx="60577">
                  <c:v>42215.080128499212</c:v>
                </c:pt>
                <c:pt idx="60578">
                  <c:v>42215.080128534595</c:v>
                </c:pt>
                <c:pt idx="60579">
                  <c:v>42215.080128570102</c:v>
                </c:pt>
                <c:pt idx="60580">
                  <c:v>42215.080128570502</c:v>
                </c:pt>
                <c:pt idx="60581">
                  <c:v>42215.080128579102</c:v>
                </c:pt>
                <c:pt idx="60582">
                  <c:v>42215.080128653775</c:v>
                </c:pt>
                <c:pt idx="60583">
                  <c:v>42215.080128668902</c:v>
                </c:pt>
                <c:pt idx="60584">
                  <c:v>42215.080128682785</c:v>
                </c:pt>
                <c:pt idx="60585">
                  <c:v>42215.080128706897</c:v>
                </c:pt>
                <c:pt idx="60586">
                  <c:v>42215.080128713664</c:v>
                </c:pt>
                <c:pt idx="60587">
                  <c:v>42215.080128716385</c:v>
                </c:pt>
                <c:pt idx="60588">
                  <c:v>42215.080128730784</c:v>
                </c:pt>
                <c:pt idx="60589">
                  <c:v>42215.080128776499</c:v>
                </c:pt>
                <c:pt idx="60590">
                  <c:v>42215.080128802401</c:v>
                </c:pt>
                <c:pt idx="60591">
                  <c:v>42215.080128812275</c:v>
                </c:pt>
                <c:pt idx="60592">
                  <c:v>42215.080128938796</c:v>
                </c:pt>
                <c:pt idx="60593">
                  <c:v>42215.080128939284</c:v>
                </c:pt>
                <c:pt idx="60594">
                  <c:v>42215.08012894453</c:v>
                </c:pt>
                <c:pt idx="60595">
                  <c:v>42215.080128948699</c:v>
                </c:pt>
                <c:pt idx="60596">
                  <c:v>42215.080128958798</c:v>
                </c:pt>
                <c:pt idx="60597">
                  <c:v>42215.080128962101</c:v>
                </c:pt>
                <c:pt idx="60598">
                  <c:v>42215.0801290073</c:v>
                </c:pt>
                <c:pt idx="60599">
                  <c:v>42215.080129011185</c:v>
                </c:pt>
                <c:pt idx="60600">
                  <c:v>42215.080129034301</c:v>
                </c:pt>
                <c:pt idx="60601">
                  <c:v>42215.080129095099</c:v>
                </c:pt>
                <c:pt idx="60602">
                  <c:v>42215.080129156398</c:v>
                </c:pt>
                <c:pt idx="60603">
                  <c:v>42215.080129170703</c:v>
                </c:pt>
                <c:pt idx="60604">
                  <c:v>42215.080129179929</c:v>
                </c:pt>
                <c:pt idx="60605">
                  <c:v>42215.080129193397</c:v>
                </c:pt>
                <c:pt idx="60606">
                  <c:v>42215.080129233997</c:v>
                </c:pt>
                <c:pt idx="60607">
                  <c:v>42215.080129250011</c:v>
                </c:pt>
                <c:pt idx="60608">
                  <c:v>42215.080129254296</c:v>
                </c:pt>
                <c:pt idx="60609">
                  <c:v>42215.080129257098</c:v>
                </c:pt>
                <c:pt idx="60610">
                  <c:v>42215.0801292662</c:v>
                </c:pt>
                <c:pt idx="60611">
                  <c:v>42215.080129293201</c:v>
                </c:pt>
                <c:pt idx="60612">
                  <c:v>42215.080129398149</c:v>
                </c:pt>
                <c:pt idx="60613">
                  <c:v>42215.080129402799</c:v>
                </c:pt>
                <c:pt idx="60614">
                  <c:v>42215.080129408139</c:v>
                </c:pt>
                <c:pt idx="60615">
                  <c:v>42215.080129425201</c:v>
                </c:pt>
                <c:pt idx="60616">
                  <c:v>42215.080129466798</c:v>
                </c:pt>
                <c:pt idx="60617">
                  <c:v>42215.08012949815</c:v>
                </c:pt>
                <c:pt idx="60618">
                  <c:v>42215.080129519774</c:v>
                </c:pt>
                <c:pt idx="60619">
                  <c:v>42215.080129524998</c:v>
                </c:pt>
                <c:pt idx="60620">
                  <c:v>42215.080129533475</c:v>
                </c:pt>
                <c:pt idx="60621">
                  <c:v>42215.080129589784</c:v>
                </c:pt>
                <c:pt idx="60622">
                  <c:v>42215.080129634684</c:v>
                </c:pt>
                <c:pt idx="60623">
                  <c:v>42215.080129642811</c:v>
                </c:pt>
                <c:pt idx="60624">
                  <c:v>42215.080129656599</c:v>
                </c:pt>
                <c:pt idx="60625">
                  <c:v>42215.080129686103</c:v>
                </c:pt>
                <c:pt idx="60626">
                  <c:v>42215.0801297242</c:v>
                </c:pt>
                <c:pt idx="60627">
                  <c:v>42215.080129729897</c:v>
                </c:pt>
                <c:pt idx="60628">
                  <c:v>42215.080129736401</c:v>
                </c:pt>
                <c:pt idx="60629">
                  <c:v>42215.080129811584</c:v>
                </c:pt>
                <c:pt idx="60630">
                  <c:v>42215.080129829599</c:v>
                </c:pt>
                <c:pt idx="60631">
                  <c:v>42215.080129844297</c:v>
                </c:pt>
                <c:pt idx="60632">
                  <c:v>42215.080129866903</c:v>
                </c:pt>
                <c:pt idx="60633">
                  <c:v>42215.080129874499</c:v>
                </c:pt>
                <c:pt idx="60634">
                  <c:v>42215.0801298773</c:v>
                </c:pt>
                <c:pt idx="60635">
                  <c:v>42215.080129888003</c:v>
                </c:pt>
                <c:pt idx="60636">
                  <c:v>42215.080129931594</c:v>
                </c:pt>
                <c:pt idx="60637">
                  <c:v>42215.080129961076</c:v>
                </c:pt>
                <c:pt idx="60638">
                  <c:v>42215.080129961876</c:v>
                </c:pt>
                <c:pt idx="60639">
                  <c:v>42215.080130096299</c:v>
                </c:pt>
                <c:pt idx="60640">
                  <c:v>42215.08013009873</c:v>
                </c:pt>
                <c:pt idx="60641">
                  <c:v>42215.080130101604</c:v>
                </c:pt>
                <c:pt idx="60642">
                  <c:v>42215.080130105802</c:v>
                </c:pt>
                <c:pt idx="60643">
                  <c:v>42215.080130119401</c:v>
                </c:pt>
                <c:pt idx="60644">
                  <c:v>42215.080130119684</c:v>
                </c:pt>
                <c:pt idx="60645">
                  <c:v>42215.080130167102</c:v>
                </c:pt>
                <c:pt idx="60646">
                  <c:v>42215.080130169197</c:v>
                </c:pt>
                <c:pt idx="60647">
                  <c:v>42215.080130194139</c:v>
                </c:pt>
                <c:pt idx="60648">
                  <c:v>42215.080130273898</c:v>
                </c:pt>
                <c:pt idx="60649">
                  <c:v>42215.080130322203</c:v>
                </c:pt>
                <c:pt idx="60650">
                  <c:v>42215.080130330702</c:v>
                </c:pt>
                <c:pt idx="60651">
                  <c:v>42215.080130337403</c:v>
                </c:pt>
                <c:pt idx="60652">
                  <c:v>42215.080130351002</c:v>
                </c:pt>
                <c:pt idx="60653">
                  <c:v>42215.080130390299</c:v>
                </c:pt>
                <c:pt idx="60654">
                  <c:v>42215.080130408031</c:v>
                </c:pt>
                <c:pt idx="60655">
                  <c:v>42215.080130410803</c:v>
                </c:pt>
                <c:pt idx="60656">
                  <c:v>42215.080130416398</c:v>
                </c:pt>
                <c:pt idx="60657">
                  <c:v>42215.080130426213</c:v>
                </c:pt>
                <c:pt idx="60658">
                  <c:v>42215.080130450529</c:v>
                </c:pt>
                <c:pt idx="60659">
                  <c:v>42215.0801305528</c:v>
                </c:pt>
                <c:pt idx="60660">
                  <c:v>42215.080130562776</c:v>
                </c:pt>
                <c:pt idx="60661">
                  <c:v>42215.080130565373</c:v>
                </c:pt>
                <c:pt idx="60662">
                  <c:v>42215.080130582384</c:v>
                </c:pt>
                <c:pt idx="60663">
                  <c:v>42215.080130624498</c:v>
                </c:pt>
                <c:pt idx="60664">
                  <c:v>42215.080130658003</c:v>
                </c:pt>
                <c:pt idx="60665">
                  <c:v>42215.0801306754</c:v>
                </c:pt>
                <c:pt idx="60666">
                  <c:v>42215.080130680595</c:v>
                </c:pt>
                <c:pt idx="60667">
                  <c:v>42215.0801306922</c:v>
                </c:pt>
                <c:pt idx="60668">
                  <c:v>42215.080130747301</c:v>
                </c:pt>
                <c:pt idx="60669">
                  <c:v>42215.080130794799</c:v>
                </c:pt>
                <c:pt idx="60670">
                  <c:v>42215.080130800197</c:v>
                </c:pt>
                <c:pt idx="60671">
                  <c:v>42215.080130814502</c:v>
                </c:pt>
                <c:pt idx="60672">
                  <c:v>42215.080130830502</c:v>
                </c:pt>
                <c:pt idx="60673">
                  <c:v>42215.080130875896</c:v>
                </c:pt>
                <c:pt idx="60674">
                  <c:v>42215.080130888011</c:v>
                </c:pt>
                <c:pt idx="60675">
                  <c:v>42215.080130889997</c:v>
                </c:pt>
                <c:pt idx="60676">
                  <c:v>42215.080130968301</c:v>
                </c:pt>
                <c:pt idx="60677">
                  <c:v>42215.080130988899</c:v>
                </c:pt>
                <c:pt idx="60678">
                  <c:v>42215.080130991701</c:v>
                </c:pt>
                <c:pt idx="60679">
                  <c:v>42215.080131026931</c:v>
                </c:pt>
                <c:pt idx="60680">
                  <c:v>42215.080131031595</c:v>
                </c:pt>
                <c:pt idx="60681">
                  <c:v>42215.080131034403</c:v>
                </c:pt>
                <c:pt idx="60682">
                  <c:v>42215.080131045303</c:v>
                </c:pt>
                <c:pt idx="60683">
                  <c:v>42215.080131090799</c:v>
                </c:pt>
                <c:pt idx="60684">
                  <c:v>42215.080131121802</c:v>
                </c:pt>
                <c:pt idx="60685">
                  <c:v>42215.080131135001</c:v>
                </c:pt>
                <c:pt idx="60686">
                  <c:v>42215.080131253802</c:v>
                </c:pt>
                <c:pt idx="60687">
                  <c:v>42215.080131258939</c:v>
                </c:pt>
                <c:pt idx="60688">
                  <c:v>42215.080131259012</c:v>
                </c:pt>
                <c:pt idx="60689">
                  <c:v>42215.080131260896</c:v>
                </c:pt>
                <c:pt idx="60690">
                  <c:v>42215.080131277013</c:v>
                </c:pt>
                <c:pt idx="60691">
                  <c:v>42215.080131279399</c:v>
                </c:pt>
                <c:pt idx="60692">
                  <c:v>42215.080131322211</c:v>
                </c:pt>
                <c:pt idx="60693">
                  <c:v>42215.080131327013</c:v>
                </c:pt>
                <c:pt idx="60694">
                  <c:v>42215.080131353599</c:v>
                </c:pt>
                <c:pt idx="60695">
                  <c:v>42215.080131420829</c:v>
                </c:pt>
                <c:pt idx="60696">
                  <c:v>42215.080131475399</c:v>
                </c:pt>
                <c:pt idx="60697">
                  <c:v>42215.08013149113</c:v>
                </c:pt>
                <c:pt idx="60698">
                  <c:v>42215.080131495029</c:v>
                </c:pt>
                <c:pt idx="60699">
                  <c:v>42215.080131508497</c:v>
                </c:pt>
                <c:pt idx="60700">
                  <c:v>42215.080131551673</c:v>
                </c:pt>
                <c:pt idx="60701">
                  <c:v>42215.0801315668</c:v>
                </c:pt>
                <c:pt idx="60702">
                  <c:v>42215.080131569594</c:v>
                </c:pt>
                <c:pt idx="60703">
                  <c:v>42215.0801315797</c:v>
                </c:pt>
                <c:pt idx="60704">
                  <c:v>42215.080131585484</c:v>
                </c:pt>
                <c:pt idx="60705">
                  <c:v>42215.080131607676</c:v>
                </c:pt>
                <c:pt idx="60706">
                  <c:v>42215.0801317019</c:v>
                </c:pt>
                <c:pt idx="60707">
                  <c:v>42215.080131723284</c:v>
                </c:pt>
                <c:pt idx="60708">
                  <c:v>42215.080131726099</c:v>
                </c:pt>
                <c:pt idx="60709">
                  <c:v>42215.080131739902</c:v>
                </c:pt>
                <c:pt idx="60710">
                  <c:v>42215.080131781375</c:v>
                </c:pt>
                <c:pt idx="60711">
                  <c:v>42215.080131817384</c:v>
                </c:pt>
                <c:pt idx="60712">
                  <c:v>42215.080131832001</c:v>
                </c:pt>
                <c:pt idx="60713">
                  <c:v>42215.080131837196</c:v>
                </c:pt>
                <c:pt idx="60714">
                  <c:v>42215.080131854302</c:v>
                </c:pt>
                <c:pt idx="60715">
                  <c:v>42215.0801319042</c:v>
                </c:pt>
                <c:pt idx="60716">
                  <c:v>42215.080131955285</c:v>
                </c:pt>
                <c:pt idx="60717">
                  <c:v>42215.080131957897</c:v>
                </c:pt>
                <c:pt idx="60718">
                  <c:v>42215.080131971503</c:v>
                </c:pt>
                <c:pt idx="60719">
                  <c:v>42215.080132008399</c:v>
                </c:pt>
                <c:pt idx="60720">
                  <c:v>42215.08013204403</c:v>
                </c:pt>
                <c:pt idx="60721">
                  <c:v>42215.080132049297</c:v>
                </c:pt>
                <c:pt idx="60722">
                  <c:v>42215.080132052899</c:v>
                </c:pt>
                <c:pt idx="60723">
                  <c:v>42215.080132126212</c:v>
                </c:pt>
                <c:pt idx="60724">
                  <c:v>42215.080132144329</c:v>
                </c:pt>
                <c:pt idx="60725">
                  <c:v>42215.080132152703</c:v>
                </c:pt>
                <c:pt idx="60726">
                  <c:v>42215.080132185802</c:v>
                </c:pt>
                <c:pt idx="60727">
                  <c:v>42215.08013218853</c:v>
                </c:pt>
                <c:pt idx="60728">
                  <c:v>42215.080132190211</c:v>
                </c:pt>
                <c:pt idx="60729">
                  <c:v>42215.080132202929</c:v>
                </c:pt>
                <c:pt idx="60730">
                  <c:v>42215.08013224633</c:v>
                </c:pt>
                <c:pt idx="60731">
                  <c:v>42215.080132281502</c:v>
                </c:pt>
                <c:pt idx="60732">
                  <c:v>42215.080132283198</c:v>
                </c:pt>
                <c:pt idx="60733">
                  <c:v>42215.080132411902</c:v>
                </c:pt>
                <c:pt idx="60734">
                  <c:v>42215.080132417097</c:v>
                </c:pt>
                <c:pt idx="60735">
                  <c:v>42215.080132419302</c:v>
                </c:pt>
                <c:pt idx="60736">
                  <c:v>42215.080132426439</c:v>
                </c:pt>
                <c:pt idx="60737">
                  <c:v>42215.080132427698</c:v>
                </c:pt>
                <c:pt idx="60738">
                  <c:v>42215.080132434399</c:v>
                </c:pt>
                <c:pt idx="60739">
                  <c:v>42215.08013247983</c:v>
                </c:pt>
                <c:pt idx="60740">
                  <c:v>42215.08013248683</c:v>
                </c:pt>
                <c:pt idx="60741">
                  <c:v>42215.080132513176</c:v>
                </c:pt>
                <c:pt idx="60742">
                  <c:v>42215.080132571675</c:v>
                </c:pt>
                <c:pt idx="60743">
                  <c:v>42215.080132632997</c:v>
                </c:pt>
                <c:pt idx="60744">
                  <c:v>42215.080132651485</c:v>
                </c:pt>
                <c:pt idx="60745">
                  <c:v>42215.080132653384</c:v>
                </c:pt>
                <c:pt idx="60746">
                  <c:v>42215.080132665884</c:v>
                </c:pt>
                <c:pt idx="60747">
                  <c:v>42215.0801327074</c:v>
                </c:pt>
                <c:pt idx="60748">
                  <c:v>42215.080132718198</c:v>
                </c:pt>
                <c:pt idx="60749">
                  <c:v>42215.0801327238</c:v>
                </c:pt>
                <c:pt idx="60750">
                  <c:v>42215.080132730276</c:v>
                </c:pt>
                <c:pt idx="60751">
                  <c:v>42215.080132745301</c:v>
                </c:pt>
                <c:pt idx="60752">
                  <c:v>42215.080132765186</c:v>
                </c:pt>
                <c:pt idx="60753">
                  <c:v>42215.080132871102</c:v>
                </c:pt>
                <c:pt idx="60754">
                  <c:v>42215.080132883384</c:v>
                </c:pt>
                <c:pt idx="60755">
                  <c:v>42215.0801328854</c:v>
                </c:pt>
                <c:pt idx="60756">
                  <c:v>42215.080132897499</c:v>
                </c:pt>
                <c:pt idx="60757">
                  <c:v>42215.080132939402</c:v>
                </c:pt>
                <c:pt idx="60758">
                  <c:v>42215.080132977397</c:v>
                </c:pt>
                <c:pt idx="60759">
                  <c:v>42215.0801329897</c:v>
                </c:pt>
                <c:pt idx="60760">
                  <c:v>42215.080132995012</c:v>
                </c:pt>
                <c:pt idx="60761">
                  <c:v>42215.080133006799</c:v>
                </c:pt>
                <c:pt idx="60762">
                  <c:v>42215.0801330619</c:v>
                </c:pt>
                <c:pt idx="60763">
                  <c:v>42215.080133114898</c:v>
                </c:pt>
                <c:pt idx="60764">
                  <c:v>42215.0801331166</c:v>
                </c:pt>
                <c:pt idx="60765">
                  <c:v>42215.080133128729</c:v>
                </c:pt>
                <c:pt idx="60766">
                  <c:v>42215.080133158299</c:v>
                </c:pt>
                <c:pt idx="60767">
                  <c:v>42215.080133196629</c:v>
                </c:pt>
                <c:pt idx="60768">
                  <c:v>42215.080133208139</c:v>
                </c:pt>
                <c:pt idx="60769">
                  <c:v>42215.080133209529</c:v>
                </c:pt>
                <c:pt idx="60770">
                  <c:v>42215.080133283103</c:v>
                </c:pt>
                <c:pt idx="60771">
                  <c:v>42215.080133303702</c:v>
                </c:pt>
                <c:pt idx="60772">
                  <c:v>42215.080133306539</c:v>
                </c:pt>
                <c:pt idx="60773">
                  <c:v>42215.08013334313</c:v>
                </c:pt>
                <c:pt idx="60774">
                  <c:v>42215.080133345939</c:v>
                </c:pt>
                <c:pt idx="60775">
                  <c:v>42215.080133347612</c:v>
                </c:pt>
                <c:pt idx="60776">
                  <c:v>42215.080133360199</c:v>
                </c:pt>
                <c:pt idx="60777">
                  <c:v>42215.080133404699</c:v>
                </c:pt>
                <c:pt idx="60778">
                  <c:v>42215.080133437601</c:v>
                </c:pt>
                <c:pt idx="60779">
                  <c:v>42215.080133441399</c:v>
                </c:pt>
                <c:pt idx="60780">
                  <c:v>42215.080133568597</c:v>
                </c:pt>
                <c:pt idx="60781">
                  <c:v>42215.0801335738</c:v>
                </c:pt>
                <c:pt idx="60782">
                  <c:v>42215.080133577998</c:v>
                </c:pt>
                <c:pt idx="60783">
                  <c:v>42215.0801335797</c:v>
                </c:pt>
                <c:pt idx="60784">
                  <c:v>42215.080133590302</c:v>
                </c:pt>
                <c:pt idx="60785">
                  <c:v>42215.0801335918</c:v>
                </c:pt>
                <c:pt idx="60786">
                  <c:v>42215.080133636897</c:v>
                </c:pt>
                <c:pt idx="60787">
                  <c:v>42215.080133640797</c:v>
                </c:pt>
                <c:pt idx="60788">
                  <c:v>42215.080133673284</c:v>
                </c:pt>
                <c:pt idx="60789">
                  <c:v>42215.0801337476</c:v>
                </c:pt>
                <c:pt idx="60790">
                  <c:v>42215.080133791002</c:v>
                </c:pt>
                <c:pt idx="60791">
                  <c:v>42215.080133809199</c:v>
                </c:pt>
                <c:pt idx="60792">
                  <c:v>42215.080133811272</c:v>
                </c:pt>
                <c:pt idx="60793">
                  <c:v>42215.080133823503</c:v>
                </c:pt>
                <c:pt idx="60794">
                  <c:v>42215.080133862597</c:v>
                </c:pt>
                <c:pt idx="60795">
                  <c:v>42215.080133877411</c:v>
                </c:pt>
                <c:pt idx="60796">
                  <c:v>42215.080133888398</c:v>
                </c:pt>
                <c:pt idx="60797">
                  <c:v>42215.0801338932</c:v>
                </c:pt>
                <c:pt idx="60798">
                  <c:v>42215.0801339053</c:v>
                </c:pt>
                <c:pt idx="60799">
                  <c:v>42215.080133922602</c:v>
                </c:pt>
                <c:pt idx="60800">
                  <c:v>42215.080134021096</c:v>
                </c:pt>
                <c:pt idx="60801">
                  <c:v>42215.080134041098</c:v>
                </c:pt>
                <c:pt idx="60802">
                  <c:v>42215.080134043601</c:v>
                </c:pt>
                <c:pt idx="60803">
                  <c:v>42215.080134054799</c:v>
                </c:pt>
                <c:pt idx="60804">
                  <c:v>42215.080134095602</c:v>
                </c:pt>
                <c:pt idx="60805">
                  <c:v>42215.080134137199</c:v>
                </c:pt>
                <c:pt idx="60806">
                  <c:v>42215.080134147131</c:v>
                </c:pt>
                <c:pt idx="60807">
                  <c:v>42215.080134152297</c:v>
                </c:pt>
                <c:pt idx="60808">
                  <c:v>42215.080134163501</c:v>
                </c:pt>
                <c:pt idx="60809">
                  <c:v>42215.080134219097</c:v>
                </c:pt>
                <c:pt idx="60810">
                  <c:v>42215.080134269003</c:v>
                </c:pt>
                <c:pt idx="60811">
                  <c:v>42215.080134275529</c:v>
                </c:pt>
                <c:pt idx="60812">
                  <c:v>42215.08013428613</c:v>
                </c:pt>
                <c:pt idx="60813">
                  <c:v>42215.080134307929</c:v>
                </c:pt>
                <c:pt idx="60814">
                  <c:v>42215.080134351403</c:v>
                </c:pt>
                <c:pt idx="60815">
                  <c:v>42215.0801343657</c:v>
                </c:pt>
                <c:pt idx="60816">
                  <c:v>42215.0801343692</c:v>
                </c:pt>
                <c:pt idx="60817">
                  <c:v>42215.08013444033</c:v>
                </c:pt>
                <c:pt idx="60818">
                  <c:v>42215.080134461103</c:v>
                </c:pt>
                <c:pt idx="60819">
                  <c:v>42215.080134463802</c:v>
                </c:pt>
                <c:pt idx="60820">
                  <c:v>42215.0801345039</c:v>
                </c:pt>
                <c:pt idx="60821">
                  <c:v>42215.080134506599</c:v>
                </c:pt>
                <c:pt idx="60822">
                  <c:v>42215.080134508302</c:v>
                </c:pt>
                <c:pt idx="60823">
                  <c:v>42215.080134518284</c:v>
                </c:pt>
                <c:pt idx="60824">
                  <c:v>42215.080134561074</c:v>
                </c:pt>
                <c:pt idx="60825">
                  <c:v>42215.080134600998</c:v>
                </c:pt>
                <c:pt idx="60826">
                  <c:v>42215.0801346062</c:v>
                </c:pt>
                <c:pt idx="60827">
                  <c:v>42215.080134726297</c:v>
                </c:pt>
                <c:pt idx="60828">
                  <c:v>42215.080134731375</c:v>
                </c:pt>
                <c:pt idx="60829">
                  <c:v>42215.080134735101</c:v>
                </c:pt>
                <c:pt idx="60830">
                  <c:v>42215.080134739197</c:v>
                </c:pt>
                <c:pt idx="60831">
                  <c:v>42215.080134743599</c:v>
                </c:pt>
                <c:pt idx="60832">
                  <c:v>42215.080134749602</c:v>
                </c:pt>
                <c:pt idx="60833">
                  <c:v>42215.080134794429</c:v>
                </c:pt>
                <c:pt idx="60834">
                  <c:v>42215.080134801276</c:v>
                </c:pt>
                <c:pt idx="60835">
                  <c:v>42215.080134832897</c:v>
                </c:pt>
                <c:pt idx="60836">
                  <c:v>42215.080134895899</c:v>
                </c:pt>
                <c:pt idx="60837">
                  <c:v>42215.080134948039</c:v>
                </c:pt>
                <c:pt idx="60838">
                  <c:v>42215.080134963275</c:v>
                </c:pt>
                <c:pt idx="60839">
                  <c:v>42215.080134971002</c:v>
                </c:pt>
                <c:pt idx="60840">
                  <c:v>42215.080134980701</c:v>
                </c:pt>
                <c:pt idx="60841">
                  <c:v>42215.080135019503</c:v>
                </c:pt>
                <c:pt idx="60842">
                  <c:v>42215.080135037198</c:v>
                </c:pt>
                <c:pt idx="60843">
                  <c:v>42215.080135039898</c:v>
                </c:pt>
                <c:pt idx="60844">
                  <c:v>42215.080135047298</c:v>
                </c:pt>
                <c:pt idx="60845">
                  <c:v>42215.080135064898</c:v>
                </c:pt>
                <c:pt idx="60846">
                  <c:v>42215.080135079799</c:v>
                </c:pt>
                <c:pt idx="60847">
                  <c:v>42215.080135175529</c:v>
                </c:pt>
                <c:pt idx="60848">
                  <c:v>42215.080135194941</c:v>
                </c:pt>
                <c:pt idx="60849">
                  <c:v>42215.080135203098</c:v>
                </c:pt>
                <c:pt idx="60850">
                  <c:v>42215.080135211902</c:v>
                </c:pt>
                <c:pt idx="60851">
                  <c:v>42215.080135253098</c:v>
                </c:pt>
                <c:pt idx="60852">
                  <c:v>42215.080135296739</c:v>
                </c:pt>
                <c:pt idx="60853">
                  <c:v>42215.080135305099</c:v>
                </c:pt>
                <c:pt idx="60854">
                  <c:v>42215.080135310403</c:v>
                </c:pt>
                <c:pt idx="60855">
                  <c:v>42215.08013532804</c:v>
                </c:pt>
                <c:pt idx="60856">
                  <c:v>42215.08013537684</c:v>
                </c:pt>
                <c:pt idx="60857">
                  <c:v>42215.08013542644</c:v>
                </c:pt>
                <c:pt idx="60858">
                  <c:v>42215.080135435099</c:v>
                </c:pt>
                <c:pt idx="60859">
                  <c:v>42215.08013544383</c:v>
                </c:pt>
                <c:pt idx="60860">
                  <c:v>42215.080135480202</c:v>
                </c:pt>
                <c:pt idx="60861">
                  <c:v>42215.080135514196</c:v>
                </c:pt>
                <c:pt idx="60862">
                  <c:v>42215.080135523</c:v>
                </c:pt>
                <c:pt idx="60863">
                  <c:v>42215.080135528529</c:v>
                </c:pt>
                <c:pt idx="60864">
                  <c:v>42215.080135597498</c:v>
                </c:pt>
                <c:pt idx="60865">
                  <c:v>42215.080135612596</c:v>
                </c:pt>
                <c:pt idx="60866">
                  <c:v>42215.080135628399</c:v>
                </c:pt>
                <c:pt idx="60867">
                  <c:v>42215.080135661272</c:v>
                </c:pt>
                <c:pt idx="60868">
                  <c:v>42215.080135664</c:v>
                </c:pt>
                <c:pt idx="60869">
                  <c:v>42215.080135666998</c:v>
                </c:pt>
                <c:pt idx="60870">
                  <c:v>42215.0801356757</c:v>
                </c:pt>
                <c:pt idx="60871">
                  <c:v>42215.080135719101</c:v>
                </c:pt>
                <c:pt idx="60872">
                  <c:v>42215.080135755285</c:v>
                </c:pt>
                <c:pt idx="60873">
                  <c:v>42215.080135760276</c:v>
                </c:pt>
                <c:pt idx="60874">
                  <c:v>42215.080135883276</c:v>
                </c:pt>
                <c:pt idx="60875">
                  <c:v>42215.080135888529</c:v>
                </c:pt>
                <c:pt idx="60876">
                  <c:v>42215.0801358893</c:v>
                </c:pt>
                <c:pt idx="60877">
                  <c:v>42215.080135898439</c:v>
                </c:pt>
                <c:pt idx="60878">
                  <c:v>42215.080135898839</c:v>
                </c:pt>
                <c:pt idx="60879">
                  <c:v>42215.08013590693</c:v>
                </c:pt>
                <c:pt idx="60880">
                  <c:v>42215.080135952099</c:v>
                </c:pt>
                <c:pt idx="60881">
                  <c:v>42215.080135955999</c:v>
                </c:pt>
                <c:pt idx="60882">
                  <c:v>42215.080135992212</c:v>
                </c:pt>
                <c:pt idx="60883">
                  <c:v>42215.080136059099</c:v>
                </c:pt>
                <c:pt idx="60884">
                  <c:v>42215.080136105396</c:v>
                </c:pt>
                <c:pt idx="60885">
                  <c:v>42215.080136120698</c:v>
                </c:pt>
                <c:pt idx="60886">
                  <c:v>42215.080136130797</c:v>
                </c:pt>
                <c:pt idx="60887">
                  <c:v>42215.080136137898</c:v>
                </c:pt>
                <c:pt idx="60888">
                  <c:v>42215.08013617804</c:v>
                </c:pt>
                <c:pt idx="60889">
                  <c:v>42215.080136191311</c:v>
                </c:pt>
                <c:pt idx="60890">
                  <c:v>42215.080136194141</c:v>
                </c:pt>
                <c:pt idx="60891">
                  <c:v>42215.08013620603</c:v>
                </c:pt>
                <c:pt idx="60892">
                  <c:v>42215.080136223929</c:v>
                </c:pt>
                <c:pt idx="60893">
                  <c:v>42215.080136237499</c:v>
                </c:pt>
                <c:pt idx="60894">
                  <c:v>42215.08013633603</c:v>
                </c:pt>
                <c:pt idx="60895">
                  <c:v>42215.080136355296</c:v>
                </c:pt>
                <c:pt idx="60896">
                  <c:v>42215.080136362929</c:v>
                </c:pt>
                <c:pt idx="60897">
                  <c:v>42215.080136370139</c:v>
                </c:pt>
                <c:pt idx="60898">
                  <c:v>42215.080136411103</c:v>
                </c:pt>
                <c:pt idx="60899">
                  <c:v>42215.080136455799</c:v>
                </c:pt>
                <c:pt idx="60900">
                  <c:v>42215.080136462602</c:v>
                </c:pt>
                <c:pt idx="60901">
                  <c:v>42215.080136467899</c:v>
                </c:pt>
                <c:pt idx="60902">
                  <c:v>42215.080136479941</c:v>
                </c:pt>
                <c:pt idx="60903">
                  <c:v>42215.080136533375</c:v>
                </c:pt>
                <c:pt idx="60904">
                  <c:v>42215.080136586897</c:v>
                </c:pt>
                <c:pt idx="60905">
                  <c:v>42215.08013659493</c:v>
                </c:pt>
                <c:pt idx="60906">
                  <c:v>42215.080136602097</c:v>
                </c:pt>
                <c:pt idx="60907">
                  <c:v>42215.080136632598</c:v>
                </c:pt>
                <c:pt idx="60908">
                  <c:v>42215.080136670796</c:v>
                </c:pt>
                <c:pt idx="60909">
                  <c:v>42215.080136684403</c:v>
                </c:pt>
                <c:pt idx="60910">
                  <c:v>42215.0801366878</c:v>
                </c:pt>
                <c:pt idx="60911">
                  <c:v>42215.08013675853</c:v>
                </c:pt>
                <c:pt idx="60912">
                  <c:v>42215.080136767901</c:v>
                </c:pt>
                <c:pt idx="60913">
                  <c:v>42215.080136786702</c:v>
                </c:pt>
                <c:pt idx="60914">
                  <c:v>42215.080136815101</c:v>
                </c:pt>
                <c:pt idx="60915">
                  <c:v>42215.080136817902</c:v>
                </c:pt>
                <c:pt idx="60916">
                  <c:v>42215.080136826829</c:v>
                </c:pt>
                <c:pt idx="60917">
                  <c:v>42215.080136834003</c:v>
                </c:pt>
                <c:pt idx="60918">
                  <c:v>42215.080136875396</c:v>
                </c:pt>
                <c:pt idx="60919">
                  <c:v>42215.080136918703</c:v>
                </c:pt>
                <c:pt idx="60920">
                  <c:v>42215.080136919598</c:v>
                </c:pt>
                <c:pt idx="60921">
                  <c:v>42215.080137041012</c:v>
                </c:pt>
                <c:pt idx="60922">
                  <c:v>42215.080137046229</c:v>
                </c:pt>
                <c:pt idx="60923">
                  <c:v>42215.080137054203</c:v>
                </c:pt>
                <c:pt idx="60924">
                  <c:v>42215.080137058831</c:v>
                </c:pt>
                <c:pt idx="60925">
                  <c:v>42215.080137065997</c:v>
                </c:pt>
                <c:pt idx="60926">
                  <c:v>42215.080137067198</c:v>
                </c:pt>
                <c:pt idx="60927">
                  <c:v>42215.080137109398</c:v>
                </c:pt>
                <c:pt idx="60928">
                  <c:v>42215.080137115285</c:v>
                </c:pt>
                <c:pt idx="60929">
                  <c:v>42215.080137151701</c:v>
                </c:pt>
                <c:pt idx="60930">
                  <c:v>42215.080137210702</c:v>
                </c:pt>
                <c:pt idx="60931">
                  <c:v>42215.080137264129</c:v>
                </c:pt>
                <c:pt idx="60932">
                  <c:v>42215.080137281599</c:v>
                </c:pt>
                <c:pt idx="60933">
                  <c:v>42215.080137290941</c:v>
                </c:pt>
                <c:pt idx="60934">
                  <c:v>42215.08013729583</c:v>
                </c:pt>
                <c:pt idx="60935">
                  <c:v>42215.080137334829</c:v>
                </c:pt>
                <c:pt idx="60936">
                  <c:v>42215.08013735243</c:v>
                </c:pt>
                <c:pt idx="60937">
                  <c:v>42215.080137355297</c:v>
                </c:pt>
                <c:pt idx="60938">
                  <c:v>42215.080137360899</c:v>
                </c:pt>
                <c:pt idx="60939">
                  <c:v>42215.080137383498</c:v>
                </c:pt>
                <c:pt idx="60940">
                  <c:v>42215.080137394951</c:v>
                </c:pt>
                <c:pt idx="60941">
                  <c:v>42215.080137492849</c:v>
                </c:pt>
                <c:pt idx="60942">
                  <c:v>42215.080137512996</c:v>
                </c:pt>
                <c:pt idx="60943">
                  <c:v>42215.080137522797</c:v>
                </c:pt>
                <c:pt idx="60944">
                  <c:v>42215.080137527199</c:v>
                </c:pt>
                <c:pt idx="60945">
                  <c:v>42215.080137568497</c:v>
                </c:pt>
                <c:pt idx="60946">
                  <c:v>42215.080137615376</c:v>
                </c:pt>
                <c:pt idx="60947">
                  <c:v>42215.080137620302</c:v>
                </c:pt>
                <c:pt idx="60948">
                  <c:v>42215.080137625599</c:v>
                </c:pt>
                <c:pt idx="60949">
                  <c:v>42215.080137634999</c:v>
                </c:pt>
                <c:pt idx="60950">
                  <c:v>42215.0801376913</c:v>
                </c:pt>
                <c:pt idx="60951">
                  <c:v>42215.080137744299</c:v>
                </c:pt>
                <c:pt idx="60952">
                  <c:v>42215.080137754798</c:v>
                </c:pt>
                <c:pt idx="60953">
                  <c:v>42215.080137758931</c:v>
                </c:pt>
                <c:pt idx="60954">
                  <c:v>42215.080137790603</c:v>
                </c:pt>
                <c:pt idx="60955">
                  <c:v>42215.08013782894</c:v>
                </c:pt>
                <c:pt idx="60956">
                  <c:v>42215.080137835401</c:v>
                </c:pt>
                <c:pt idx="60957">
                  <c:v>42215.080137847202</c:v>
                </c:pt>
                <c:pt idx="60958">
                  <c:v>42215.080137912497</c:v>
                </c:pt>
                <c:pt idx="60959">
                  <c:v>42215.080137929013</c:v>
                </c:pt>
                <c:pt idx="60960">
                  <c:v>42215.080137941302</c:v>
                </c:pt>
                <c:pt idx="60961">
                  <c:v>42215.080137972538</c:v>
                </c:pt>
                <c:pt idx="60962">
                  <c:v>42215.080137975201</c:v>
                </c:pt>
                <c:pt idx="60963">
                  <c:v>42215.08013798693</c:v>
                </c:pt>
                <c:pt idx="60964">
                  <c:v>42215.080137989702</c:v>
                </c:pt>
                <c:pt idx="60965">
                  <c:v>42215.080138036799</c:v>
                </c:pt>
                <c:pt idx="60966">
                  <c:v>42215.08013806813</c:v>
                </c:pt>
                <c:pt idx="60967">
                  <c:v>42215.080138079298</c:v>
                </c:pt>
                <c:pt idx="60968">
                  <c:v>42215.080138199541</c:v>
                </c:pt>
                <c:pt idx="60969">
                  <c:v>42215.08013820483</c:v>
                </c:pt>
                <c:pt idx="60970">
                  <c:v>42215.08013820753</c:v>
                </c:pt>
                <c:pt idx="60971">
                  <c:v>42215.080138218029</c:v>
                </c:pt>
                <c:pt idx="60972">
                  <c:v>42215.080138218938</c:v>
                </c:pt>
                <c:pt idx="60973">
                  <c:v>42215.080138221703</c:v>
                </c:pt>
                <c:pt idx="60974">
                  <c:v>42215.08013826653</c:v>
                </c:pt>
                <c:pt idx="60975">
                  <c:v>42215.08013827043</c:v>
                </c:pt>
                <c:pt idx="60976">
                  <c:v>42215.080138311103</c:v>
                </c:pt>
                <c:pt idx="60977">
                  <c:v>42215.080138364603</c:v>
                </c:pt>
                <c:pt idx="60978">
                  <c:v>42215.080138416539</c:v>
                </c:pt>
                <c:pt idx="60979">
                  <c:v>42215.080138438629</c:v>
                </c:pt>
                <c:pt idx="60980">
                  <c:v>42215.080138451129</c:v>
                </c:pt>
                <c:pt idx="60981">
                  <c:v>42215.08013845393</c:v>
                </c:pt>
                <c:pt idx="60982">
                  <c:v>42215.08013849445</c:v>
                </c:pt>
                <c:pt idx="60983">
                  <c:v>42215.080138505284</c:v>
                </c:pt>
                <c:pt idx="60984">
                  <c:v>42215.080138512596</c:v>
                </c:pt>
                <c:pt idx="60985">
                  <c:v>42215.080138519195</c:v>
                </c:pt>
                <c:pt idx="60986">
                  <c:v>42215.080138543097</c:v>
                </c:pt>
                <c:pt idx="60987">
                  <c:v>42215.080138552003</c:v>
                </c:pt>
                <c:pt idx="60988">
                  <c:v>42215.080138659701</c:v>
                </c:pt>
                <c:pt idx="60989">
                  <c:v>42215.080138670499</c:v>
                </c:pt>
                <c:pt idx="60990">
                  <c:v>42215.080138682999</c:v>
                </c:pt>
                <c:pt idx="60991">
                  <c:v>42215.080138685684</c:v>
                </c:pt>
                <c:pt idx="60992">
                  <c:v>42215.080138724799</c:v>
                </c:pt>
                <c:pt idx="60993">
                  <c:v>42215.080138774931</c:v>
                </c:pt>
                <c:pt idx="60994">
                  <c:v>42215.080138777099</c:v>
                </c:pt>
                <c:pt idx="60995">
                  <c:v>42215.080138782301</c:v>
                </c:pt>
                <c:pt idx="60996">
                  <c:v>42215.080138793099</c:v>
                </c:pt>
                <c:pt idx="60997">
                  <c:v>42215.080138848149</c:v>
                </c:pt>
                <c:pt idx="60998">
                  <c:v>42215.08013889844</c:v>
                </c:pt>
                <c:pt idx="60999">
                  <c:v>42215.0801389158</c:v>
                </c:pt>
                <c:pt idx="61000">
                  <c:v>42215.080138917503</c:v>
                </c:pt>
                <c:pt idx="61001">
                  <c:v>42215.080138946629</c:v>
                </c:pt>
                <c:pt idx="61002">
                  <c:v>42215.08013898613</c:v>
                </c:pt>
                <c:pt idx="61003">
                  <c:v>42215.080139002697</c:v>
                </c:pt>
                <c:pt idx="61004">
                  <c:v>42215.080139006939</c:v>
                </c:pt>
                <c:pt idx="61005">
                  <c:v>42215.080139070138</c:v>
                </c:pt>
                <c:pt idx="61006">
                  <c:v>42215.08013909094</c:v>
                </c:pt>
                <c:pt idx="61007">
                  <c:v>42215.08013909655</c:v>
                </c:pt>
                <c:pt idx="61008">
                  <c:v>42215.080139133097</c:v>
                </c:pt>
                <c:pt idx="61009">
                  <c:v>42215.080139135811</c:v>
                </c:pt>
                <c:pt idx="61010">
                  <c:v>42215.080139147329</c:v>
                </c:pt>
                <c:pt idx="61011">
                  <c:v>42215.080139149039</c:v>
                </c:pt>
                <c:pt idx="61012">
                  <c:v>42215.080139192949</c:v>
                </c:pt>
                <c:pt idx="61013">
                  <c:v>42215.080139225429</c:v>
                </c:pt>
                <c:pt idx="61014">
                  <c:v>42215.08013923894</c:v>
                </c:pt>
                <c:pt idx="61015">
                  <c:v>42215.080139356149</c:v>
                </c:pt>
                <c:pt idx="61016">
                  <c:v>42215.0801393613</c:v>
                </c:pt>
                <c:pt idx="61017">
                  <c:v>42215.080139361497</c:v>
                </c:pt>
                <c:pt idx="61018">
                  <c:v>42215.080139378639</c:v>
                </c:pt>
                <c:pt idx="61019">
                  <c:v>42215.080139379039</c:v>
                </c:pt>
                <c:pt idx="61020">
                  <c:v>42215.080139380298</c:v>
                </c:pt>
                <c:pt idx="61021">
                  <c:v>42215.080139423939</c:v>
                </c:pt>
                <c:pt idx="61022">
                  <c:v>42215.080139429949</c:v>
                </c:pt>
                <c:pt idx="61023">
                  <c:v>42215.080139471029</c:v>
                </c:pt>
                <c:pt idx="61024">
                  <c:v>42215.0801395378</c:v>
                </c:pt>
                <c:pt idx="61025">
                  <c:v>42215.080139578698</c:v>
                </c:pt>
                <c:pt idx="61026">
                  <c:v>42215.080139592603</c:v>
                </c:pt>
                <c:pt idx="61027">
                  <c:v>42215.08013961</c:v>
                </c:pt>
                <c:pt idx="61028">
                  <c:v>42215.080139611673</c:v>
                </c:pt>
                <c:pt idx="61029">
                  <c:v>42215.080139648839</c:v>
                </c:pt>
                <c:pt idx="61030">
                  <c:v>42215.080139666599</c:v>
                </c:pt>
                <c:pt idx="61031">
                  <c:v>42215.080139669284</c:v>
                </c:pt>
                <c:pt idx="61032">
                  <c:v>42215.08013967493</c:v>
                </c:pt>
                <c:pt idx="61033">
                  <c:v>42215.080139703001</c:v>
                </c:pt>
                <c:pt idx="61034">
                  <c:v>42215.080139709396</c:v>
                </c:pt>
                <c:pt idx="61035">
                  <c:v>42215.080139807098</c:v>
                </c:pt>
                <c:pt idx="61036">
                  <c:v>42215.080139827798</c:v>
                </c:pt>
                <c:pt idx="61037">
                  <c:v>42215.080139841702</c:v>
                </c:pt>
                <c:pt idx="61038">
                  <c:v>42215.080139843398</c:v>
                </c:pt>
                <c:pt idx="61039">
                  <c:v>42215.080139882601</c:v>
                </c:pt>
                <c:pt idx="61040">
                  <c:v>42215.080139934929</c:v>
                </c:pt>
                <c:pt idx="61041">
                  <c:v>42215.080139935002</c:v>
                </c:pt>
                <c:pt idx="61042">
                  <c:v>42215.080139940212</c:v>
                </c:pt>
                <c:pt idx="61043">
                  <c:v>42215.080139949612</c:v>
                </c:pt>
                <c:pt idx="61044">
                  <c:v>42215.080140006401</c:v>
                </c:pt>
                <c:pt idx="61045">
                  <c:v>42215.080140059275</c:v>
                </c:pt>
                <c:pt idx="61046">
                  <c:v>42215.0801400731</c:v>
                </c:pt>
                <c:pt idx="61047">
                  <c:v>42215.080140075101</c:v>
                </c:pt>
                <c:pt idx="61048">
                  <c:v>42215.080140109676</c:v>
                </c:pt>
                <c:pt idx="61049">
                  <c:v>42215.080140141501</c:v>
                </c:pt>
                <c:pt idx="61050">
                  <c:v>42215.080140155384</c:v>
                </c:pt>
                <c:pt idx="61051">
                  <c:v>42215.080140166996</c:v>
                </c:pt>
                <c:pt idx="61052">
                  <c:v>42215.080140227401</c:v>
                </c:pt>
                <c:pt idx="61053">
                  <c:v>42215.080140243801</c:v>
                </c:pt>
                <c:pt idx="61054">
                  <c:v>42215.080140256003</c:v>
                </c:pt>
                <c:pt idx="61055">
                  <c:v>42215.080140290498</c:v>
                </c:pt>
                <c:pt idx="61056">
                  <c:v>42215.080140293197</c:v>
                </c:pt>
                <c:pt idx="61057">
                  <c:v>42215.080140304999</c:v>
                </c:pt>
                <c:pt idx="61058">
                  <c:v>42215.080140307196</c:v>
                </c:pt>
                <c:pt idx="61059">
                  <c:v>42215.080140350998</c:v>
                </c:pt>
                <c:pt idx="61060">
                  <c:v>42215.080140386497</c:v>
                </c:pt>
                <c:pt idx="61061">
                  <c:v>42215.080140399012</c:v>
                </c:pt>
                <c:pt idx="61062">
                  <c:v>42215.080140513463</c:v>
                </c:pt>
                <c:pt idx="61063">
                  <c:v>42215.080140518774</c:v>
                </c:pt>
                <c:pt idx="61064">
                  <c:v>42215.080140518985</c:v>
                </c:pt>
                <c:pt idx="61065">
                  <c:v>42215.080140532773</c:v>
                </c:pt>
                <c:pt idx="61066">
                  <c:v>42215.080140536185</c:v>
                </c:pt>
                <c:pt idx="61067">
                  <c:v>42215.080140539176</c:v>
                </c:pt>
                <c:pt idx="61068">
                  <c:v>42215.080140581566</c:v>
                </c:pt>
                <c:pt idx="61069">
                  <c:v>42215.080140586484</c:v>
                </c:pt>
                <c:pt idx="61070">
                  <c:v>42215.080140630984</c:v>
                </c:pt>
                <c:pt idx="61071">
                  <c:v>42215.080140682185</c:v>
                </c:pt>
                <c:pt idx="61072">
                  <c:v>42215.080140734084</c:v>
                </c:pt>
                <c:pt idx="61073">
                  <c:v>42215.080140753373</c:v>
                </c:pt>
                <c:pt idx="61074">
                  <c:v>42215.080140767663</c:v>
                </c:pt>
                <c:pt idx="61075">
                  <c:v>42215.080140770995</c:v>
                </c:pt>
                <c:pt idx="61076">
                  <c:v>42215.080140807884</c:v>
                </c:pt>
                <c:pt idx="61077">
                  <c:v>42215.0801408228</c:v>
                </c:pt>
                <c:pt idx="61078">
                  <c:v>42215.080140833772</c:v>
                </c:pt>
                <c:pt idx="61079">
                  <c:v>42215.080140838501</c:v>
                </c:pt>
                <c:pt idx="61080">
                  <c:v>42215.080140862774</c:v>
                </c:pt>
                <c:pt idx="61081">
                  <c:v>42215.080140867074</c:v>
                </c:pt>
                <c:pt idx="61082">
                  <c:v>42215.080140970997</c:v>
                </c:pt>
                <c:pt idx="61083">
                  <c:v>42215.080140985076</c:v>
                </c:pt>
                <c:pt idx="61084">
                  <c:v>42215.080140999111</c:v>
                </c:pt>
                <c:pt idx="61085">
                  <c:v>42215.080141003084</c:v>
                </c:pt>
                <c:pt idx="61086">
                  <c:v>42215.080141040002</c:v>
                </c:pt>
                <c:pt idx="61087">
                  <c:v>42215.0801410926</c:v>
                </c:pt>
                <c:pt idx="61088">
                  <c:v>42215.080141094899</c:v>
                </c:pt>
                <c:pt idx="61089">
                  <c:v>42215.080141097897</c:v>
                </c:pt>
                <c:pt idx="61090">
                  <c:v>42215.080141120001</c:v>
                </c:pt>
                <c:pt idx="61091">
                  <c:v>42215.080141163075</c:v>
                </c:pt>
                <c:pt idx="61092">
                  <c:v>42215.080141216502</c:v>
                </c:pt>
                <c:pt idx="61093">
                  <c:v>42215.080141230501</c:v>
                </c:pt>
                <c:pt idx="61094">
                  <c:v>42215.080141235085</c:v>
                </c:pt>
                <c:pt idx="61095">
                  <c:v>42215.080141261773</c:v>
                </c:pt>
                <c:pt idx="61096">
                  <c:v>42215.080141299899</c:v>
                </c:pt>
                <c:pt idx="61097">
                  <c:v>42215.080141312101</c:v>
                </c:pt>
                <c:pt idx="61098">
                  <c:v>42215.080141326929</c:v>
                </c:pt>
                <c:pt idx="61099">
                  <c:v>42215.080141384897</c:v>
                </c:pt>
                <c:pt idx="61100">
                  <c:v>42215.080141405801</c:v>
                </c:pt>
                <c:pt idx="61101">
                  <c:v>42215.080141408602</c:v>
                </c:pt>
                <c:pt idx="61102">
                  <c:v>42215.080141448212</c:v>
                </c:pt>
                <c:pt idx="61103">
                  <c:v>42215.080141450897</c:v>
                </c:pt>
                <c:pt idx="61104">
                  <c:v>42215.080141461884</c:v>
                </c:pt>
                <c:pt idx="61105">
                  <c:v>42215.080141466999</c:v>
                </c:pt>
                <c:pt idx="61106">
                  <c:v>42215.080141506376</c:v>
                </c:pt>
                <c:pt idx="61107">
                  <c:v>42215.080141539504</c:v>
                </c:pt>
                <c:pt idx="61108">
                  <c:v>42215.080141558901</c:v>
                </c:pt>
                <c:pt idx="61109">
                  <c:v>42215.080141670995</c:v>
                </c:pt>
                <c:pt idx="61110">
                  <c:v>42215.080141676197</c:v>
                </c:pt>
                <c:pt idx="61111">
                  <c:v>42215.080141681647</c:v>
                </c:pt>
                <c:pt idx="61112">
                  <c:v>42215.080141693375</c:v>
                </c:pt>
                <c:pt idx="61113">
                  <c:v>42215.0801416955</c:v>
                </c:pt>
                <c:pt idx="61114">
                  <c:v>42215.080141699102</c:v>
                </c:pt>
                <c:pt idx="61115">
                  <c:v>42215.080141741884</c:v>
                </c:pt>
                <c:pt idx="61116">
                  <c:v>42215.080141744002</c:v>
                </c:pt>
                <c:pt idx="61117">
                  <c:v>42215.080141790801</c:v>
                </c:pt>
                <c:pt idx="61118">
                  <c:v>42215.080141850194</c:v>
                </c:pt>
                <c:pt idx="61119">
                  <c:v>42215.080141895596</c:v>
                </c:pt>
                <c:pt idx="61120">
                  <c:v>42215.080141907376</c:v>
                </c:pt>
                <c:pt idx="61121">
                  <c:v>42215.080141924896</c:v>
                </c:pt>
                <c:pt idx="61122">
                  <c:v>42215.080141930885</c:v>
                </c:pt>
                <c:pt idx="61123">
                  <c:v>42215.080141963575</c:v>
                </c:pt>
                <c:pt idx="61124">
                  <c:v>42215.080141981176</c:v>
                </c:pt>
                <c:pt idx="61125">
                  <c:v>42215.0801419895</c:v>
                </c:pt>
                <c:pt idx="61126">
                  <c:v>42215.080141994302</c:v>
                </c:pt>
                <c:pt idx="61127">
                  <c:v>42215.080142022802</c:v>
                </c:pt>
                <c:pt idx="61128">
                  <c:v>42215.080142025596</c:v>
                </c:pt>
                <c:pt idx="61129">
                  <c:v>42215.080142123501</c:v>
                </c:pt>
                <c:pt idx="61130">
                  <c:v>42215.080142138802</c:v>
                </c:pt>
                <c:pt idx="61131">
                  <c:v>42215.080142156701</c:v>
                </c:pt>
                <c:pt idx="61132">
                  <c:v>42215.080142162784</c:v>
                </c:pt>
                <c:pt idx="61133">
                  <c:v>42215.080142198203</c:v>
                </c:pt>
                <c:pt idx="61134">
                  <c:v>42215.080142249397</c:v>
                </c:pt>
                <c:pt idx="61135">
                  <c:v>42215.080142254599</c:v>
                </c:pt>
                <c:pt idx="61136">
                  <c:v>42215.080142254803</c:v>
                </c:pt>
                <c:pt idx="61137">
                  <c:v>42215.0801422644</c:v>
                </c:pt>
                <c:pt idx="61138">
                  <c:v>42215.080142321101</c:v>
                </c:pt>
                <c:pt idx="61139">
                  <c:v>42215.080142370301</c:v>
                </c:pt>
                <c:pt idx="61140">
                  <c:v>42215.080142387997</c:v>
                </c:pt>
                <c:pt idx="61141">
                  <c:v>42215.080142394829</c:v>
                </c:pt>
                <c:pt idx="61142">
                  <c:v>42215.080142422798</c:v>
                </c:pt>
                <c:pt idx="61143">
                  <c:v>42215.080142458399</c:v>
                </c:pt>
                <c:pt idx="61144">
                  <c:v>42215.080142464903</c:v>
                </c:pt>
                <c:pt idx="61145">
                  <c:v>42215.080142486899</c:v>
                </c:pt>
                <c:pt idx="61146">
                  <c:v>42215.080142542196</c:v>
                </c:pt>
                <c:pt idx="61147">
                  <c:v>42215.080142558596</c:v>
                </c:pt>
                <c:pt idx="61148">
                  <c:v>42215.080142573075</c:v>
                </c:pt>
                <c:pt idx="61149">
                  <c:v>42215.080142605184</c:v>
                </c:pt>
                <c:pt idx="61150">
                  <c:v>42215.080142607876</c:v>
                </c:pt>
                <c:pt idx="61151">
                  <c:v>42215.080142619263</c:v>
                </c:pt>
                <c:pt idx="61152">
                  <c:v>42215.080142626903</c:v>
                </c:pt>
                <c:pt idx="61153">
                  <c:v>42215.080142665764</c:v>
                </c:pt>
                <c:pt idx="61154">
                  <c:v>42215.080142697596</c:v>
                </c:pt>
                <c:pt idx="61155">
                  <c:v>42215.080142718994</c:v>
                </c:pt>
                <c:pt idx="61156">
                  <c:v>42215.080142828199</c:v>
                </c:pt>
                <c:pt idx="61157">
                  <c:v>42215.080142833373</c:v>
                </c:pt>
                <c:pt idx="61158">
                  <c:v>42215.080142836785</c:v>
                </c:pt>
                <c:pt idx="61159">
                  <c:v>42215.080142848099</c:v>
                </c:pt>
                <c:pt idx="61160">
                  <c:v>42215.080142851075</c:v>
                </c:pt>
                <c:pt idx="61161">
                  <c:v>42215.0801428587</c:v>
                </c:pt>
                <c:pt idx="61162">
                  <c:v>42215.080142896397</c:v>
                </c:pt>
                <c:pt idx="61163">
                  <c:v>42215.080142900275</c:v>
                </c:pt>
                <c:pt idx="61164">
                  <c:v>42215.080142951076</c:v>
                </c:pt>
                <c:pt idx="61165">
                  <c:v>42215.080142995284</c:v>
                </c:pt>
                <c:pt idx="61166">
                  <c:v>42215.080143047198</c:v>
                </c:pt>
                <c:pt idx="61167">
                  <c:v>42215.080143064675</c:v>
                </c:pt>
                <c:pt idx="61168">
                  <c:v>42215.080143082385</c:v>
                </c:pt>
                <c:pt idx="61169">
                  <c:v>42215.080143090599</c:v>
                </c:pt>
                <c:pt idx="61170">
                  <c:v>42215.080143122002</c:v>
                </c:pt>
                <c:pt idx="61171">
                  <c:v>42215.080143135376</c:v>
                </c:pt>
                <c:pt idx="61172">
                  <c:v>42215.080143140811</c:v>
                </c:pt>
                <c:pt idx="61173">
                  <c:v>42215.080143145096</c:v>
                </c:pt>
                <c:pt idx="61174">
                  <c:v>42215.080143181476</c:v>
                </c:pt>
                <c:pt idx="61175">
                  <c:v>42215.080143183375</c:v>
                </c:pt>
                <c:pt idx="61176">
                  <c:v>42215.080143291001</c:v>
                </c:pt>
                <c:pt idx="61177">
                  <c:v>42215.080143299703</c:v>
                </c:pt>
                <c:pt idx="61178">
                  <c:v>42215.080143314197</c:v>
                </c:pt>
                <c:pt idx="61179">
                  <c:v>42215.080143322499</c:v>
                </c:pt>
                <c:pt idx="61180">
                  <c:v>42215.080143354899</c:v>
                </c:pt>
                <c:pt idx="61181">
                  <c:v>42215.080143407402</c:v>
                </c:pt>
                <c:pt idx="61182">
                  <c:v>42215.080143412597</c:v>
                </c:pt>
                <c:pt idx="61183">
                  <c:v>42215.080143415304</c:v>
                </c:pt>
                <c:pt idx="61184">
                  <c:v>42215.080143424602</c:v>
                </c:pt>
                <c:pt idx="61185">
                  <c:v>42215.080143477797</c:v>
                </c:pt>
                <c:pt idx="61186">
                  <c:v>42215.080143531064</c:v>
                </c:pt>
                <c:pt idx="61187">
                  <c:v>42215.080143545594</c:v>
                </c:pt>
                <c:pt idx="61188">
                  <c:v>42215.080143554595</c:v>
                </c:pt>
                <c:pt idx="61189">
                  <c:v>42215.0801435791</c:v>
                </c:pt>
                <c:pt idx="61190">
                  <c:v>42215.080143619372</c:v>
                </c:pt>
                <c:pt idx="61191">
                  <c:v>42215.080143630672</c:v>
                </c:pt>
                <c:pt idx="61192">
                  <c:v>42215.080143647276</c:v>
                </c:pt>
                <c:pt idx="61193">
                  <c:v>42215.080143699997</c:v>
                </c:pt>
                <c:pt idx="61194">
                  <c:v>42215.080143717874</c:v>
                </c:pt>
                <c:pt idx="61195">
                  <c:v>42215.080143730884</c:v>
                </c:pt>
                <c:pt idx="61196">
                  <c:v>42215.080143762272</c:v>
                </c:pt>
                <c:pt idx="61197">
                  <c:v>42215.080143765073</c:v>
                </c:pt>
                <c:pt idx="61198">
                  <c:v>42215.080143776999</c:v>
                </c:pt>
                <c:pt idx="61199">
                  <c:v>42215.080143786596</c:v>
                </c:pt>
                <c:pt idx="61200">
                  <c:v>42215.080143822401</c:v>
                </c:pt>
                <c:pt idx="61201">
                  <c:v>42215.08014387</c:v>
                </c:pt>
                <c:pt idx="61202">
                  <c:v>42215.080143879284</c:v>
                </c:pt>
                <c:pt idx="61203">
                  <c:v>42215.080143986102</c:v>
                </c:pt>
                <c:pt idx="61204">
                  <c:v>42215.080143990701</c:v>
                </c:pt>
                <c:pt idx="61205">
                  <c:v>42215.080143991196</c:v>
                </c:pt>
                <c:pt idx="61206">
                  <c:v>42215.080144004802</c:v>
                </c:pt>
                <c:pt idx="61207">
                  <c:v>42215.080144008403</c:v>
                </c:pt>
                <c:pt idx="61208">
                  <c:v>42215.080144018684</c:v>
                </c:pt>
                <c:pt idx="61209">
                  <c:v>42215.080144055595</c:v>
                </c:pt>
                <c:pt idx="61210">
                  <c:v>42215.0801440594</c:v>
                </c:pt>
                <c:pt idx="61211">
                  <c:v>42215.080144111504</c:v>
                </c:pt>
                <c:pt idx="61212">
                  <c:v>42215.080144154497</c:v>
                </c:pt>
                <c:pt idx="61213">
                  <c:v>42215.080144206397</c:v>
                </c:pt>
                <c:pt idx="61214">
                  <c:v>42215.0801442253</c:v>
                </c:pt>
                <c:pt idx="61215">
                  <c:v>42215.080144239801</c:v>
                </c:pt>
                <c:pt idx="61216">
                  <c:v>42215.080144250896</c:v>
                </c:pt>
                <c:pt idx="61217">
                  <c:v>42215.080144278429</c:v>
                </c:pt>
                <c:pt idx="61218">
                  <c:v>42215.080144296138</c:v>
                </c:pt>
                <c:pt idx="61219">
                  <c:v>42215.080144304498</c:v>
                </c:pt>
                <c:pt idx="61220">
                  <c:v>42215.080144309199</c:v>
                </c:pt>
                <c:pt idx="61221">
                  <c:v>42215.080144338899</c:v>
                </c:pt>
                <c:pt idx="61222">
                  <c:v>42215.080144343701</c:v>
                </c:pt>
                <c:pt idx="61223">
                  <c:v>42215.080144445797</c:v>
                </c:pt>
                <c:pt idx="61224">
                  <c:v>42215.080144457002</c:v>
                </c:pt>
                <c:pt idx="61225">
                  <c:v>42215.080144471402</c:v>
                </c:pt>
                <c:pt idx="61226">
                  <c:v>42215.080144482803</c:v>
                </c:pt>
                <c:pt idx="61227">
                  <c:v>42215.080144512263</c:v>
                </c:pt>
                <c:pt idx="61228">
                  <c:v>42215.080144564672</c:v>
                </c:pt>
                <c:pt idx="61229">
                  <c:v>42215.080144569773</c:v>
                </c:pt>
                <c:pt idx="61230">
                  <c:v>42215.080144575484</c:v>
                </c:pt>
                <c:pt idx="61231">
                  <c:v>42215.080144582076</c:v>
                </c:pt>
                <c:pt idx="61232">
                  <c:v>42215.080144635373</c:v>
                </c:pt>
                <c:pt idx="61233">
                  <c:v>42215.080144688684</c:v>
                </c:pt>
                <c:pt idx="61234">
                  <c:v>42215.080144702784</c:v>
                </c:pt>
                <c:pt idx="61235">
                  <c:v>42215.080144714586</c:v>
                </c:pt>
                <c:pt idx="61236">
                  <c:v>42215.080144736196</c:v>
                </c:pt>
                <c:pt idx="61237">
                  <c:v>42215.080144774503</c:v>
                </c:pt>
                <c:pt idx="61238">
                  <c:v>42215.080144780994</c:v>
                </c:pt>
                <c:pt idx="61239">
                  <c:v>42215.080144807594</c:v>
                </c:pt>
                <c:pt idx="61240">
                  <c:v>42215.080144856402</c:v>
                </c:pt>
                <c:pt idx="61241">
                  <c:v>42215.080144871485</c:v>
                </c:pt>
                <c:pt idx="61242">
                  <c:v>42215.080144887375</c:v>
                </c:pt>
                <c:pt idx="61243">
                  <c:v>42215.080144920103</c:v>
                </c:pt>
                <c:pt idx="61244">
                  <c:v>42215.080144922802</c:v>
                </c:pt>
                <c:pt idx="61245">
                  <c:v>42215.080144934604</c:v>
                </c:pt>
                <c:pt idx="61246">
                  <c:v>42215.080144946711</c:v>
                </c:pt>
                <c:pt idx="61247">
                  <c:v>42215.080144981475</c:v>
                </c:pt>
                <c:pt idx="61248">
                  <c:v>42215.0801450242</c:v>
                </c:pt>
                <c:pt idx="61249">
                  <c:v>42215.080145039501</c:v>
                </c:pt>
                <c:pt idx="61250">
                  <c:v>42215.080145143402</c:v>
                </c:pt>
                <c:pt idx="61251">
                  <c:v>42215.080145150998</c:v>
                </c:pt>
                <c:pt idx="61252">
                  <c:v>42215.080145151376</c:v>
                </c:pt>
                <c:pt idx="61253">
                  <c:v>42215.080145163076</c:v>
                </c:pt>
                <c:pt idx="61254">
                  <c:v>42215.080145166103</c:v>
                </c:pt>
                <c:pt idx="61255">
                  <c:v>42215.08014517853</c:v>
                </c:pt>
                <c:pt idx="61256">
                  <c:v>42215.080145210595</c:v>
                </c:pt>
                <c:pt idx="61257">
                  <c:v>42215.080145214502</c:v>
                </c:pt>
                <c:pt idx="61258">
                  <c:v>42215.080145271284</c:v>
                </c:pt>
                <c:pt idx="61259">
                  <c:v>42215.080145313274</c:v>
                </c:pt>
                <c:pt idx="61260">
                  <c:v>42215.080145364998</c:v>
                </c:pt>
                <c:pt idx="61261">
                  <c:v>42215.080145379397</c:v>
                </c:pt>
                <c:pt idx="61262">
                  <c:v>42215.080145397202</c:v>
                </c:pt>
                <c:pt idx="61263">
                  <c:v>42215.080145410502</c:v>
                </c:pt>
                <c:pt idx="61264">
                  <c:v>42215.080145436201</c:v>
                </c:pt>
                <c:pt idx="61265">
                  <c:v>42215.0801454537</c:v>
                </c:pt>
                <c:pt idx="61266">
                  <c:v>42215.080145456399</c:v>
                </c:pt>
                <c:pt idx="61267">
                  <c:v>42215.080145466498</c:v>
                </c:pt>
                <c:pt idx="61268">
                  <c:v>42215.080145495929</c:v>
                </c:pt>
                <c:pt idx="61269">
                  <c:v>42215.080145503176</c:v>
                </c:pt>
                <c:pt idx="61270">
                  <c:v>42215.080145603075</c:v>
                </c:pt>
                <c:pt idx="61271">
                  <c:v>42215.080145614404</c:v>
                </c:pt>
                <c:pt idx="61272">
                  <c:v>42215.080145628897</c:v>
                </c:pt>
                <c:pt idx="61273">
                  <c:v>42215.080145642598</c:v>
                </c:pt>
                <c:pt idx="61274">
                  <c:v>42215.080145669264</c:v>
                </c:pt>
                <c:pt idx="61275">
                  <c:v>42215.080145721484</c:v>
                </c:pt>
                <c:pt idx="61276">
                  <c:v>42215.080145726701</c:v>
                </c:pt>
                <c:pt idx="61277">
                  <c:v>42215.080145735075</c:v>
                </c:pt>
                <c:pt idx="61278">
                  <c:v>42215.080145741304</c:v>
                </c:pt>
                <c:pt idx="61279">
                  <c:v>42215.080145792403</c:v>
                </c:pt>
                <c:pt idx="61280">
                  <c:v>42215.080145845684</c:v>
                </c:pt>
                <c:pt idx="61281">
                  <c:v>42215.080145860185</c:v>
                </c:pt>
                <c:pt idx="61282">
                  <c:v>42215.080145874497</c:v>
                </c:pt>
                <c:pt idx="61283">
                  <c:v>42215.080145893902</c:v>
                </c:pt>
                <c:pt idx="61284">
                  <c:v>42215.080145934284</c:v>
                </c:pt>
                <c:pt idx="61285">
                  <c:v>42215.0801459457</c:v>
                </c:pt>
                <c:pt idx="61286">
                  <c:v>42215.080145967186</c:v>
                </c:pt>
                <c:pt idx="61287">
                  <c:v>42215.080146014196</c:v>
                </c:pt>
                <c:pt idx="61288">
                  <c:v>42215.080146032284</c:v>
                </c:pt>
                <c:pt idx="61289">
                  <c:v>42215.080146043285</c:v>
                </c:pt>
                <c:pt idx="61290">
                  <c:v>42215.080146083674</c:v>
                </c:pt>
                <c:pt idx="61291">
                  <c:v>42215.080146086497</c:v>
                </c:pt>
                <c:pt idx="61292">
                  <c:v>42215.080146094202</c:v>
                </c:pt>
                <c:pt idx="61293">
                  <c:v>42215.080146106302</c:v>
                </c:pt>
                <c:pt idx="61294">
                  <c:v>42215.080146137101</c:v>
                </c:pt>
                <c:pt idx="61295">
                  <c:v>42215.080146181484</c:v>
                </c:pt>
                <c:pt idx="61296">
                  <c:v>42215.080146199129</c:v>
                </c:pt>
                <c:pt idx="61297">
                  <c:v>42215.080146300701</c:v>
                </c:pt>
                <c:pt idx="61298">
                  <c:v>42215.080146307999</c:v>
                </c:pt>
                <c:pt idx="61299">
                  <c:v>42215.080146309301</c:v>
                </c:pt>
                <c:pt idx="61300">
                  <c:v>42215.0801463233</c:v>
                </c:pt>
                <c:pt idx="61301">
                  <c:v>42215.080146328939</c:v>
                </c:pt>
                <c:pt idx="61302">
                  <c:v>42215.080146338099</c:v>
                </c:pt>
                <c:pt idx="61303">
                  <c:v>42215.080146367596</c:v>
                </c:pt>
                <c:pt idx="61304">
                  <c:v>42215.0801463772</c:v>
                </c:pt>
                <c:pt idx="61305">
                  <c:v>42215.080146431195</c:v>
                </c:pt>
                <c:pt idx="61306">
                  <c:v>42215.080146470311</c:v>
                </c:pt>
                <c:pt idx="61307">
                  <c:v>42215.080146524902</c:v>
                </c:pt>
                <c:pt idx="61308">
                  <c:v>42215.080146540196</c:v>
                </c:pt>
                <c:pt idx="61309">
                  <c:v>42215.080146554676</c:v>
                </c:pt>
                <c:pt idx="61310">
                  <c:v>42215.080146569875</c:v>
                </c:pt>
                <c:pt idx="61311">
                  <c:v>42215.080146592998</c:v>
                </c:pt>
                <c:pt idx="61312">
                  <c:v>42215.080146610584</c:v>
                </c:pt>
                <c:pt idx="61313">
                  <c:v>42215.080146613363</c:v>
                </c:pt>
                <c:pt idx="61314">
                  <c:v>42215.080146618995</c:v>
                </c:pt>
                <c:pt idx="61315">
                  <c:v>42215.080146653272</c:v>
                </c:pt>
                <c:pt idx="61316">
                  <c:v>42215.080146662985</c:v>
                </c:pt>
                <c:pt idx="61317">
                  <c:v>42215.080146760774</c:v>
                </c:pt>
                <c:pt idx="61318">
                  <c:v>42215.080146771674</c:v>
                </c:pt>
                <c:pt idx="61319">
                  <c:v>42215.080146786102</c:v>
                </c:pt>
                <c:pt idx="61320">
                  <c:v>42215.080146801774</c:v>
                </c:pt>
                <c:pt idx="61321">
                  <c:v>42215.080146827102</c:v>
                </c:pt>
                <c:pt idx="61322">
                  <c:v>42215.0801468801</c:v>
                </c:pt>
                <c:pt idx="61323">
                  <c:v>42215.080146885375</c:v>
                </c:pt>
                <c:pt idx="61324">
                  <c:v>42215.080146894798</c:v>
                </c:pt>
                <c:pt idx="61325">
                  <c:v>42215.080146907902</c:v>
                </c:pt>
                <c:pt idx="61326">
                  <c:v>42215.080146951084</c:v>
                </c:pt>
                <c:pt idx="61327">
                  <c:v>42215.080147003275</c:v>
                </c:pt>
                <c:pt idx="61328">
                  <c:v>42215.080147017674</c:v>
                </c:pt>
                <c:pt idx="61329">
                  <c:v>42215.080147033885</c:v>
                </c:pt>
                <c:pt idx="61330">
                  <c:v>42215.080147052198</c:v>
                </c:pt>
                <c:pt idx="61331">
                  <c:v>42215.080147090099</c:v>
                </c:pt>
                <c:pt idx="61332">
                  <c:v>42215.080147096603</c:v>
                </c:pt>
                <c:pt idx="61333">
                  <c:v>42215.080147126799</c:v>
                </c:pt>
                <c:pt idx="61334">
                  <c:v>42215.080147171197</c:v>
                </c:pt>
                <c:pt idx="61335">
                  <c:v>42215.080147189103</c:v>
                </c:pt>
                <c:pt idx="61336">
                  <c:v>42215.080147197397</c:v>
                </c:pt>
                <c:pt idx="61337">
                  <c:v>42215.080147234497</c:v>
                </c:pt>
                <c:pt idx="61338">
                  <c:v>42215.080147237197</c:v>
                </c:pt>
                <c:pt idx="61339">
                  <c:v>42215.080147249129</c:v>
                </c:pt>
                <c:pt idx="61340">
                  <c:v>42215.0801472659</c:v>
                </c:pt>
                <c:pt idx="61341">
                  <c:v>42215.080147295499</c:v>
                </c:pt>
                <c:pt idx="61342">
                  <c:v>42215.080147341498</c:v>
                </c:pt>
                <c:pt idx="61343">
                  <c:v>42215.080147359011</c:v>
                </c:pt>
                <c:pt idx="61344">
                  <c:v>42215.080147457797</c:v>
                </c:pt>
                <c:pt idx="61345">
                  <c:v>42215.080147465596</c:v>
                </c:pt>
                <c:pt idx="61346">
                  <c:v>42215.080147465997</c:v>
                </c:pt>
                <c:pt idx="61347">
                  <c:v>42215.080147480599</c:v>
                </c:pt>
                <c:pt idx="61348">
                  <c:v>42215.080147486529</c:v>
                </c:pt>
                <c:pt idx="61349">
                  <c:v>42215.08014749804</c:v>
                </c:pt>
                <c:pt idx="61350">
                  <c:v>42215.080147525085</c:v>
                </c:pt>
                <c:pt idx="61351">
                  <c:v>42215.080147528999</c:v>
                </c:pt>
                <c:pt idx="61352">
                  <c:v>42215.080147590801</c:v>
                </c:pt>
                <c:pt idx="61353">
                  <c:v>42215.080147627676</c:v>
                </c:pt>
                <c:pt idx="61354">
                  <c:v>42215.080147679502</c:v>
                </c:pt>
                <c:pt idx="61355">
                  <c:v>42215.080147697801</c:v>
                </c:pt>
                <c:pt idx="61356">
                  <c:v>42215.080147712084</c:v>
                </c:pt>
                <c:pt idx="61357">
                  <c:v>42215.080147730085</c:v>
                </c:pt>
                <c:pt idx="61358">
                  <c:v>42215.080147750501</c:v>
                </c:pt>
                <c:pt idx="61359">
                  <c:v>42215.080147767876</c:v>
                </c:pt>
                <c:pt idx="61360">
                  <c:v>42215.080147770685</c:v>
                </c:pt>
                <c:pt idx="61361">
                  <c:v>42215.0801477735</c:v>
                </c:pt>
                <c:pt idx="61362">
                  <c:v>42215.080147810484</c:v>
                </c:pt>
                <c:pt idx="61363">
                  <c:v>42215.080147822999</c:v>
                </c:pt>
                <c:pt idx="61364">
                  <c:v>42215.080147918998</c:v>
                </c:pt>
                <c:pt idx="61365">
                  <c:v>42215.080147928697</c:v>
                </c:pt>
                <c:pt idx="61366">
                  <c:v>42215.080147943598</c:v>
                </c:pt>
                <c:pt idx="61367">
                  <c:v>42215.080147962275</c:v>
                </c:pt>
                <c:pt idx="61368">
                  <c:v>42215.080147984598</c:v>
                </c:pt>
                <c:pt idx="61369">
                  <c:v>42215.080148036897</c:v>
                </c:pt>
                <c:pt idx="61370">
                  <c:v>42215.080148042129</c:v>
                </c:pt>
                <c:pt idx="61371">
                  <c:v>42215.080148054803</c:v>
                </c:pt>
                <c:pt idx="61372">
                  <c:v>42215.080148065274</c:v>
                </c:pt>
                <c:pt idx="61373">
                  <c:v>42215.080148106797</c:v>
                </c:pt>
                <c:pt idx="61374">
                  <c:v>42215.080148160385</c:v>
                </c:pt>
                <c:pt idx="61375">
                  <c:v>42215.080148175002</c:v>
                </c:pt>
                <c:pt idx="61376">
                  <c:v>42215.080148194211</c:v>
                </c:pt>
                <c:pt idx="61377">
                  <c:v>42215.080148208603</c:v>
                </c:pt>
                <c:pt idx="61378">
                  <c:v>42215.080148246612</c:v>
                </c:pt>
                <c:pt idx="61379">
                  <c:v>42215.080148257999</c:v>
                </c:pt>
                <c:pt idx="61380">
                  <c:v>42215.080148286899</c:v>
                </c:pt>
                <c:pt idx="61381">
                  <c:v>42215.08014832894</c:v>
                </c:pt>
                <c:pt idx="61382">
                  <c:v>42215.080148349603</c:v>
                </c:pt>
                <c:pt idx="61383">
                  <c:v>42215.0801483553</c:v>
                </c:pt>
                <c:pt idx="61384">
                  <c:v>42215.08014838853</c:v>
                </c:pt>
                <c:pt idx="61385">
                  <c:v>42215.0801483912</c:v>
                </c:pt>
                <c:pt idx="61386">
                  <c:v>42215.080148406429</c:v>
                </c:pt>
                <c:pt idx="61387">
                  <c:v>42215.080148426139</c:v>
                </c:pt>
                <c:pt idx="61388">
                  <c:v>42215.080148451401</c:v>
                </c:pt>
                <c:pt idx="61389">
                  <c:v>42215.080148496949</c:v>
                </c:pt>
                <c:pt idx="61390">
                  <c:v>42215.0801485189</c:v>
                </c:pt>
                <c:pt idx="61391">
                  <c:v>42215.080148615474</c:v>
                </c:pt>
                <c:pt idx="61392">
                  <c:v>42215.080148623274</c:v>
                </c:pt>
                <c:pt idx="61393">
                  <c:v>42215.080148623376</c:v>
                </c:pt>
                <c:pt idx="61394">
                  <c:v>42215.080148637884</c:v>
                </c:pt>
                <c:pt idx="61395">
                  <c:v>42215.080148644302</c:v>
                </c:pt>
                <c:pt idx="61396">
                  <c:v>42215.0801486579</c:v>
                </c:pt>
                <c:pt idx="61397">
                  <c:v>42215.080148682595</c:v>
                </c:pt>
                <c:pt idx="61398">
                  <c:v>42215.080148691275</c:v>
                </c:pt>
                <c:pt idx="61399">
                  <c:v>42215.080148751076</c:v>
                </c:pt>
                <c:pt idx="61400">
                  <c:v>42215.0801487879</c:v>
                </c:pt>
                <c:pt idx="61401">
                  <c:v>42215.0801488371</c:v>
                </c:pt>
                <c:pt idx="61402">
                  <c:v>42215.080148851484</c:v>
                </c:pt>
                <c:pt idx="61403">
                  <c:v>42215.080148869274</c:v>
                </c:pt>
                <c:pt idx="61404">
                  <c:v>42215.080148889901</c:v>
                </c:pt>
                <c:pt idx="61405">
                  <c:v>42215.080148907997</c:v>
                </c:pt>
                <c:pt idx="61406">
                  <c:v>42215.080148921385</c:v>
                </c:pt>
                <c:pt idx="61407">
                  <c:v>42215.080148930101</c:v>
                </c:pt>
                <c:pt idx="61408">
                  <c:v>42215.080148935704</c:v>
                </c:pt>
                <c:pt idx="61409">
                  <c:v>42215.080148968198</c:v>
                </c:pt>
                <c:pt idx="61410">
                  <c:v>42215.080148983274</c:v>
                </c:pt>
                <c:pt idx="61411">
                  <c:v>42215.080149076202</c:v>
                </c:pt>
                <c:pt idx="61412">
                  <c:v>42215.0801490862</c:v>
                </c:pt>
                <c:pt idx="61413">
                  <c:v>42215.080149100897</c:v>
                </c:pt>
                <c:pt idx="61414">
                  <c:v>42215.080149121801</c:v>
                </c:pt>
                <c:pt idx="61415">
                  <c:v>42215.080149142603</c:v>
                </c:pt>
                <c:pt idx="61416">
                  <c:v>42215.080149193702</c:v>
                </c:pt>
                <c:pt idx="61417">
                  <c:v>42215.0801492014</c:v>
                </c:pt>
                <c:pt idx="61418">
                  <c:v>42215.080149215275</c:v>
                </c:pt>
                <c:pt idx="61419">
                  <c:v>42215.080149222696</c:v>
                </c:pt>
                <c:pt idx="61420">
                  <c:v>42215.080149267284</c:v>
                </c:pt>
                <c:pt idx="61421">
                  <c:v>42215.080149317801</c:v>
                </c:pt>
                <c:pt idx="61422">
                  <c:v>42215.080149332403</c:v>
                </c:pt>
                <c:pt idx="61423">
                  <c:v>42215.080149353897</c:v>
                </c:pt>
                <c:pt idx="61424">
                  <c:v>42215.080149366899</c:v>
                </c:pt>
                <c:pt idx="61425">
                  <c:v>42215.080149404603</c:v>
                </c:pt>
                <c:pt idx="61426">
                  <c:v>42215.080149411195</c:v>
                </c:pt>
                <c:pt idx="61427">
                  <c:v>42215.080149447131</c:v>
                </c:pt>
                <c:pt idx="61428">
                  <c:v>42215.080149485497</c:v>
                </c:pt>
                <c:pt idx="61429">
                  <c:v>42215.080149503374</c:v>
                </c:pt>
                <c:pt idx="61430">
                  <c:v>42215.080149511647</c:v>
                </c:pt>
                <c:pt idx="61431">
                  <c:v>42215.080149545902</c:v>
                </c:pt>
                <c:pt idx="61432">
                  <c:v>42215.080149548601</c:v>
                </c:pt>
                <c:pt idx="61433">
                  <c:v>42215.080149563873</c:v>
                </c:pt>
                <c:pt idx="61434">
                  <c:v>42215.080149585876</c:v>
                </c:pt>
                <c:pt idx="61435">
                  <c:v>42215.080149609996</c:v>
                </c:pt>
                <c:pt idx="61436">
                  <c:v>42215.080149654998</c:v>
                </c:pt>
                <c:pt idx="61437">
                  <c:v>42215.080149679103</c:v>
                </c:pt>
                <c:pt idx="61438">
                  <c:v>42215.080149773195</c:v>
                </c:pt>
                <c:pt idx="61439">
                  <c:v>42215.080149777197</c:v>
                </c:pt>
                <c:pt idx="61440">
                  <c:v>42215.080149780995</c:v>
                </c:pt>
                <c:pt idx="61441">
                  <c:v>42215.080149795198</c:v>
                </c:pt>
                <c:pt idx="61442">
                  <c:v>42215.080149802285</c:v>
                </c:pt>
                <c:pt idx="61443">
                  <c:v>42215.080149817775</c:v>
                </c:pt>
                <c:pt idx="61444">
                  <c:v>42215.080149839676</c:v>
                </c:pt>
                <c:pt idx="61445">
                  <c:v>42215.080149843598</c:v>
                </c:pt>
                <c:pt idx="61446">
                  <c:v>42215.0801499109</c:v>
                </c:pt>
                <c:pt idx="61447">
                  <c:v>42215.080149944602</c:v>
                </c:pt>
                <c:pt idx="61448">
                  <c:v>42215.080149993802</c:v>
                </c:pt>
                <c:pt idx="61449">
                  <c:v>42215.080150008798</c:v>
                </c:pt>
                <c:pt idx="61450">
                  <c:v>42215.080150026799</c:v>
                </c:pt>
                <c:pt idx="61451">
                  <c:v>42215.080150049696</c:v>
                </c:pt>
                <c:pt idx="61452">
                  <c:v>42215.080150064903</c:v>
                </c:pt>
                <c:pt idx="61453">
                  <c:v>42215.080150082402</c:v>
                </c:pt>
                <c:pt idx="61454">
                  <c:v>42215.080150085101</c:v>
                </c:pt>
                <c:pt idx="61455">
                  <c:v>42215.080150087902</c:v>
                </c:pt>
                <c:pt idx="61456">
                  <c:v>42215.080150125199</c:v>
                </c:pt>
                <c:pt idx="61457">
                  <c:v>42215.080150143003</c:v>
                </c:pt>
                <c:pt idx="61458">
                  <c:v>42215.080150234302</c:v>
                </c:pt>
                <c:pt idx="61459">
                  <c:v>42215.080150243601</c:v>
                </c:pt>
                <c:pt idx="61460">
                  <c:v>42215.080150258298</c:v>
                </c:pt>
                <c:pt idx="61461">
                  <c:v>42215.080150281596</c:v>
                </c:pt>
                <c:pt idx="61462">
                  <c:v>42215.08015029844</c:v>
                </c:pt>
                <c:pt idx="61463">
                  <c:v>42215.0801503517</c:v>
                </c:pt>
                <c:pt idx="61464">
                  <c:v>42215.080150356938</c:v>
                </c:pt>
                <c:pt idx="61465">
                  <c:v>42215.080150375012</c:v>
                </c:pt>
                <c:pt idx="61466">
                  <c:v>42215.080150381997</c:v>
                </c:pt>
                <c:pt idx="61467">
                  <c:v>42215.080150421403</c:v>
                </c:pt>
                <c:pt idx="61468">
                  <c:v>42215.080150471702</c:v>
                </c:pt>
                <c:pt idx="61469">
                  <c:v>42215.080150489797</c:v>
                </c:pt>
                <c:pt idx="61470">
                  <c:v>42215.080150513575</c:v>
                </c:pt>
                <c:pt idx="61471">
                  <c:v>42215.080150524511</c:v>
                </c:pt>
                <c:pt idx="61472">
                  <c:v>42215.080150563663</c:v>
                </c:pt>
                <c:pt idx="61473">
                  <c:v>42215.080150574999</c:v>
                </c:pt>
                <c:pt idx="61474">
                  <c:v>42215.080150606802</c:v>
                </c:pt>
                <c:pt idx="61475">
                  <c:v>42215.080150646529</c:v>
                </c:pt>
                <c:pt idx="61476">
                  <c:v>42215.080150664384</c:v>
                </c:pt>
                <c:pt idx="61477">
                  <c:v>42215.080150672802</c:v>
                </c:pt>
                <c:pt idx="61478">
                  <c:v>42215.080150711372</c:v>
                </c:pt>
                <c:pt idx="61479">
                  <c:v>42215.0801507141</c:v>
                </c:pt>
                <c:pt idx="61480">
                  <c:v>42215.080150721675</c:v>
                </c:pt>
                <c:pt idx="61481">
                  <c:v>42215.080150745503</c:v>
                </c:pt>
                <c:pt idx="61482">
                  <c:v>42215.080150766102</c:v>
                </c:pt>
                <c:pt idx="61483">
                  <c:v>42215.080150813672</c:v>
                </c:pt>
                <c:pt idx="61484">
                  <c:v>42215.080150838701</c:v>
                </c:pt>
                <c:pt idx="61485">
                  <c:v>42215.080150930284</c:v>
                </c:pt>
                <c:pt idx="61486">
                  <c:v>42215.080150934897</c:v>
                </c:pt>
                <c:pt idx="61487">
                  <c:v>42215.080150938003</c:v>
                </c:pt>
                <c:pt idx="61488">
                  <c:v>42215.080150952999</c:v>
                </c:pt>
                <c:pt idx="61489">
                  <c:v>42215.080150960785</c:v>
                </c:pt>
                <c:pt idx="61490">
                  <c:v>42215.080150977599</c:v>
                </c:pt>
                <c:pt idx="61491">
                  <c:v>42215.080150997099</c:v>
                </c:pt>
                <c:pt idx="61492">
                  <c:v>42215.080151003684</c:v>
                </c:pt>
                <c:pt idx="61493">
                  <c:v>42215.080151070601</c:v>
                </c:pt>
                <c:pt idx="61494">
                  <c:v>42215.080151102498</c:v>
                </c:pt>
                <c:pt idx="61495">
                  <c:v>42215.080151151902</c:v>
                </c:pt>
                <c:pt idx="61496">
                  <c:v>42215.080151169284</c:v>
                </c:pt>
                <c:pt idx="61497">
                  <c:v>42215.080151186303</c:v>
                </c:pt>
                <c:pt idx="61498">
                  <c:v>42215.080151209499</c:v>
                </c:pt>
                <c:pt idx="61499">
                  <c:v>42215.080151221999</c:v>
                </c:pt>
                <c:pt idx="61500">
                  <c:v>42215.080151239497</c:v>
                </c:pt>
                <c:pt idx="61501">
                  <c:v>42215.080151242299</c:v>
                </c:pt>
                <c:pt idx="61502">
                  <c:v>42215.080151245129</c:v>
                </c:pt>
                <c:pt idx="61503">
                  <c:v>42215.080151282702</c:v>
                </c:pt>
                <c:pt idx="61504">
                  <c:v>42215.080151302602</c:v>
                </c:pt>
                <c:pt idx="61505">
                  <c:v>42215.08015139294</c:v>
                </c:pt>
                <c:pt idx="61506">
                  <c:v>42215.080151401198</c:v>
                </c:pt>
                <c:pt idx="61507">
                  <c:v>42215.080151415597</c:v>
                </c:pt>
                <c:pt idx="61508">
                  <c:v>42215.080151441529</c:v>
                </c:pt>
                <c:pt idx="61509">
                  <c:v>42215.08015145643</c:v>
                </c:pt>
                <c:pt idx="61510">
                  <c:v>42215.080151508599</c:v>
                </c:pt>
                <c:pt idx="61511">
                  <c:v>42215.080151513772</c:v>
                </c:pt>
                <c:pt idx="61512">
                  <c:v>42215.080151529102</c:v>
                </c:pt>
                <c:pt idx="61513">
                  <c:v>42215.080151534596</c:v>
                </c:pt>
                <c:pt idx="61514">
                  <c:v>42215.080151579503</c:v>
                </c:pt>
                <c:pt idx="61515">
                  <c:v>42215.080151632501</c:v>
                </c:pt>
                <c:pt idx="61516">
                  <c:v>42215.0801516473</c:v>
                </c:pt>
                <c:pt idx="61517">
                  <c:v>42215.080151673501</c:v>
                </c:pt>
                <c:pt idx="61518">
                  <c:v>42215.080151682101</c:v>
                </c:pt>
                <c:pt idx="61519">
                  <c:v>42215.080151717586</c:v>
                </c:pt>
                <c:pt idx="61520">
                  <c:v>42215.080151724098</c:v>
                </c:pt>
                <c:pt idx="61521">
                  <c:v>42215.080151766502</c:v>
                </c:pt>
                <c:pt idx="61522">
                  <c:v>42215.080151800285</c:v>
                </c:pt>
                <c:pt idx="61523">
                  <c:v>42215.080151818198</c:v>
                </c:pt>
                <c:pt idx="61524">
                  <c:v>42215.080151833485</c:v>
                </c:pt>
                <c:pt idx="61525">
                  <c:v>42215.080151864</c:v>
                </c:pt>
                <c:pt idx="61526">
                  <c:v>42215.080151866801</c:v>
                </c:pt>
                <c:pt idx="61527">
                  <c:v>42215.080151878399</c:v>
                </c:pt>
                <c:pt idx="61528">
                  <c:v>42215.080151905502</c:v>
                </c:pt>
                <c:pt idx="61529">
                  <c:v>42215.080151924529</c:v>
                </c:pt>
                <c:pt idx="61530">
                  <c:v>42215.0801519737</c:v>
                </c:pt>
                <c:pt idx="61531">
                  <c:v>42215.080151998613</c:v>
                </c:pt>
                <c:pt idx="61532">
                  <c:v>42215.080152087598</c:v>
                </c:pt>
                <c:pt idx="61533">
                  <c:v>42215.080152095303</c:v>
                </c:pt>
                <c:pt idx="61534">
                  <c:v>42215.080152095499</c:v>
                </c:pt>
                <c:pt idx="61535">
                  <c:v>42215.080152109003</c:v>
                </c:pt>
                <c:pt idx="61536">
                  <c:v>42215.08015211</c:v>
                </c:pt>
                <c:pt idx="61537">
                  <c:v>42215.080152137503</c:v>
                </c:pt>
                <c:pt idx="61538">
                  <c:v>42215.080152154798</c:v>
                </c:pt>
                <c:pt idx="61539">
                  <c:v>42215.080152158698</c:v>
                </c:pt>
                <c:pt idx="61540">
                  <c:v>42215.080152230599</c:v>
                </c:pt>
                <c:pt idx="61541">
                  <c:v>42215.080152259099</c:v>
                </c:pt>
                <c:pt idx="61542">
                  <c:v>42215.080152308212</c:v>
                </c:pt>
                <c:pt idx="61543">
                  <c:v>42215.080152323702</c:v>
                </c:pt>
                <c:pt idx="61544">
                  <c:v>42215.080152341601</c:v>
                </c:pt>
                <c:pt idx="61545">
                  <c:v>42215.080152369497</c:v>
                </c:pt>
                <c:pt idx="61546">
                  <c:v>42215.080152380797</c:v>
                </c:pt>
                <c:pt idx="61547">
                  <c:v>42215.080152398339</c:v>
                </c:pt>
                <c:pt idx="61548">
                  <c:v>42215.080152406612</c:v>
                </c:pt>
                <c:pt idx="61549">
                  <c:v>42215.080152413102</c:v>
                </c:pt>
                <c:pt idx="61550">
                  <c:v>42215.080152440212</c:v>
                </c:pt>
                <c:pt idx="61551">
                  <c:v>42215.0801524626</c:v>
                </c:pt>
                <c:pt idx="61552">
                  <c:v>42215.080152552284</c:v>
                </c:pt>
                <c:pt idx="61553">
                  <c:v>42215.080152558403</c:v>
                </c:pt>
                <c:pt idx="61554">
                  <c:v>42215.080152573195</c:v>
                </c:pt>
                <c:pt idx="61555">
                  <c:v>42215.080152601273</c:v>
                </c:pt>
                <c:pt idx="61556">
                  <c:v>42215.080152613104</c:v>
                </c:pt>
                <c:pt idx="61557">
                  <c:v>42215.080152667775</c:v>
                </c:pt>
                <c:pt idx="61558">
                  <c:v>42215.080152675502</c:v>
                </c:pt>
                <c:pt idx="61559">
                  <c:v>42215.080152686001</c:v>
                </c:pt>
                <c:pt idx="61560">
                  <c:v>42215.080152694703</c:v>
                </c:pt>
                <c:pt idx="61561">
                  <c:v>42215.080152736002</c:v>
                </c:pt>
                <c:pt idx="61562">
                  <c:v>42215.080152789902</c:v>
                </c:pt>
                <c:pt idx="61563">
                  <c:v>42215.080152804403</c:v>
                </c:pt>
                <c:pt idx="61564">
                  <c:v>42215.080152833194</c:v>
                </c:pt>
                <c:pt idx="61565">
                  <c:v>42215.080152839597</c:v>
                </c:pt>
                <c:pt idx="61566">
                  <c:v>42215.080152877199</c:v>
                </c:pt>
                <c:pt idx="61567">
                  <c:v>42215.080152883675</c:v>
                </c:pt>
                <c:pt idx="61568">
                  <c:v>42215.080152926697</c:v>
                </c:pt>
                <c:pt idx="61569">
                  <c:v>42215.0801529608</c:v>
                </c:pt>
                <c:pt idx="61570">
                  <c:v>42215.080152978699</c:v>
                </c:pt>
                <c:pt idx="61571">
                  <c:v>42215.0801529815</c:v>
                </c:pt>
                <c:pt idx="61572">
                  <c:v>42215.080153021503</c:v>
                </c:pt>
                <c:pt idx="61573">
                  <c:v>42215.080153024202</c:v>
                </c:pt>
                <c:pt idx="61574">
                  <c:v>42215.080153035997</c:v>
                </c:pt>
                <c:pt idx="61575">
                  <c:v>42215.080153064999</c:v>
                </c:pt>
                <c:pt idx="61576">
                  <c:v>42215.080153080598</c:v>
                </c:pt>
                <c:pt idx="61577">
                  <c:v>42215.080153135801</c:v>
                </c:pt>
                <c:pt idx="61578">
                  <c:v>42215.080153158699</c:v>
                </c:pt>
                <c:pt idx="61579">
                  <c:v>42215.080153245013</c:v>
                </c:pt>
                <c:pt idx="61580">
                  <c:v>42215.080153252202</c:v>
                </c:pt>
                <c:pt idx="61581">
                  <c:v>42215.080153252398</c:v>
                </c:pt>
                <c:pt idx="61582">
                  <c:v>42215.080153266397</c:v>
                </c:pt>
                <c:pt idx="61583">
                  <c:v>42215.0801532677</c:v>
                </c:pt>
                <c:pt idx="61584">
                  <c:v>42215.080153297138</c:v>
                </c:pt>
                <c:pt idx="61585">
                  <c:v>42215.080153316303</c:v>
                </c:pt>
                <c:pt idx="61586">
                  <c:v>42215.08015332053</c:v>
                </c:pt>
                <c:pt idx="61587">
                  <c:v>42215.080153390612</c:v>
                </c:pt>
                <c:pt idx="61588">
                  <c:v>42215.080153419811</c:v>
                </c:pt>
                <c:pt idx="61589">
                  <c:v>42215.080153469011</c:v>
                </c:pt>
                <c:pt idx="61590">
                  <c:v>42215.080153480798</c:v>
                </c:pt>
                <c:pt idx="61591">
                  <c:v>42215.080153499141</c:v>
                </c:pt>
                <c:pt idx="61592">
                  <c:v>42215.080153529198</c:v>
                </c:pt>
                <c:pt idx="61593">
                  <c:v>42215.080153536903</c:v>
                </c:pt>
                <c:pt idx="61594">
                  <c:v>42215.0801535504</c:v>
                </c:pt>
                <c:pt idx="61595">
                  <c:v>42215.080153554911</c:v>
                </c:pt>
                <c:pt idx="61596">
                  <c:v>42215.080153569594</c:v>
                </c:pt>
                <c:pt idx="61597">
                  <c:v>42215.080153597599</c:v>
                </c:pt>
                <c:pt idx="61598">
                  <c:v>42215.080153622701</c:v>
                </c:pt>
                <c:pt idx="61599">
                  <c:v>42215.0801537144</c:v>
                </c:pt>
                <c:pt idx="61600">
                  <c:v>42215.080153715884</c:v>
                </c:pt>
                <c:pt idx="61601">
                  <c:v>42215.080153730276</c:v>
                </c:pt>
                <c:pt idx="61602">
                  <c:v>42215.080153760995</c:v>
                </c:pt>
                <c:pt idx="61603">
                  <c:v>42215.080153770999</c:v>
                </c:pt>
                <c:pt idx="61604">
                  <c:v>42215.080153823903</c:v>
                </c:pt>
                <c:pt idx="61605">
                  <c:v>42215.080153831375</c:v>
                </c:pt>
                <c:pt idx="61606">
                  <c:v>42215.080153844799</c:v>
                </c:pt>
                <c:pt idx="61607">
                  <c:v>42215.080153854797</c:v>
                </c:pt>
                <c:pt idx="61608">
                  <c:v>42215.080153894298</c:v>
                </c:pt>
                <c:pt idx="61609">
                  <c:v>42215.080153947099</c:v>
                </c:pt>
                <c:pt idx="61610">
                  <c:v>42215.080153962001</c:v>
                </c:pt>
                <c:pt idx="61611">
                  <c:v>42215.080153990697</c:v>
                </c:pt>
                <c:pt idx="61612">
                  <c:v>42215.0801539932</c:v>
                </c:pt>
                <c:pt idx="61613">
                  <c:v>42215.080154029129</c:v>
                </c:pt>
                <c:pt idx="61614">
                  <c:v>42215.080154041301</c:v>
                </c:pt>
                <c:pt idx="61615">
                  <c:v>42215.080154086798</c:v>
                </c:pt>
                <c:pt idx="61616">
                  <c:v>42215.080154114898</c:v>
                </c:pt>
                <c:pt idx="61617">
                  <c:v>42215.080154133</c:v>
                </c:pt>
                <c:pt idx="61618">
                  <c:v>42215.080154147603</c:v>
                </c:pt>
                <c:pt idx="61619">
                  <c:v>42215.080154178613</c:v>
                </c:pt>
                <c:pt idx="61620">
                  <c:v>42215.080154181276</c:v>
                </c:pt>
                <c:pt idx="61621">
                  <c:v>42215.080154193398</c:v>
                </c:pt>
                <c:pt idx="61622">
                  <c:v>42215.080154225012</c:v>
                </c:pt>
                <c:pt idx="61623">
                  <c:v>42215.080154239899</c:v>
                </c:pt>
                <c:pt idx="61624">
                  <c:v>42215.08015427833</c:v>
                </c:pt>
                <c:pt idx="61625">
                  <c:v>42215.080154318799</c:v>
                </c:pt>
                <c:pt idx="61626">
                  <c:v>42215.080154402203</c:v>
                </c:pt>
                <c:pt idx="61627">
                  <c:v>42215.080154410003</c:v>
                </c:pt>
                <c:pt idx="61628">
                  <c:v>42215.0801544102</c:v>
                </c:pt>
                <c:pt idx="61629">
                  <c:v>42215.080154424941</c:v>
                </c:pt>
                <c:pt idx="61630">
                  <c:v>42215.080154425399</c:v>
                </c:pt>
                <c:pt idx="61631">
                  <c:v>42215.080154457013</c:v>
                </c:pt>
                <c:pt idx="61632">
                  <c:v>42215.0801544692</c:v>
                </c:pt>
                <c:pt idx="61633">
                  <c:v>42215.080154473129</c:v>
                </c:pt>
                <c:pt idx="61634">
                  <c:v>42215.080154550997</c:v>
                </c:pt>
                <c:pt idx="61635">
                  <c:v>42215.080154570511</c:v>
                </c:pt>
                <c:pt idx="61636">
                  <c:v>42215.080154622301</c:v>
                </c:pt>
                <c:pt idx="61637">
                  <c:v>42215.080154641684</c:v>
                </c:pt>
                <c:pt idx="61638">
                  <c:v>42215.080154656498</c:v>
                </c:pt>
                <c:pt idx="61639">
                  <c:v>42215.080154689102</c:v>
                </c:pt>
                <c:pt idx="61640">
                  <c:v>42215.080154695403</c:v>
                </c:pt>
                <c:pt idx="61641">
                  <c:v>42215.080154708703</c:v>
                </c:pt>
                <c:pt idx="61642">
                  <c:v>42215.080154711475</c:v>
                </c:pt>
                <c:pt idx="61643">
                  <c:v>42215.080154727599</c:v>
                </c:pt>
                <c:pt idx="61644">
                  <c:v>42215.080154755102</c:v>
                </c:pt>
                <c:pt idx="61645">
                  <c:v>42215.080154782903</c:v>
                </c:pt>
                <c:pt idx="61646">
                  <c:v>42215.080154860676</c:v>
                </c:pt>
                <c:pt idx="61647">
                  <c:v>42215.080154869604</c:v>
                </c:pt>
                <c:pt idx="61648">
                  <c:v>42215.080154887684</c:v>
                </c:pt>
                <c:pt idx="61649">
                  <c:v>42215.080154921401</c:v>
                </c:pt>
                <c:pt idx="61650">
                  <c:v>42215.0801549276</c:v>
                </c:pt>
                <c:pt idx="61651">
                  <c:v>42215.080154980998</c:v>
                </c:pt>
                <c:pt idx="61652">
                  <c:v>42215.080154986099</c:v>
                </c:pt>
                <c:pt idx="61653">
                  <c:v>42215.080154998039</c:v>
                </c:pt>
                <c:pt idx="61654">
                  <c:v>42215.080155014999</c:v>
                </c:pt>
                <c:pt idx="61655">
                  <c:v>42215.080155050702</c:v>
                </c:pt>
                <c:pt idx="61656">
                  <c:v>42215.080155101285</c:v>
                </c:pt>
                <c:pt idx="61657">
                  <c:v>42215.0801551193</c:v>
                </c:pt>
                <c:pt idx="61658">
                  <c:v>42215.080155153402</c:v>
                </c:pt>
                <c:pt idx="61659">
                  <c:v>42215.080155158612</c:v>
                </c:pt>
                <c:pt idx="61660">
                  <c:v>42215.080155184929</c:v>
                </c:pt>
                <c:pt idx="61661">
                  <c:v>42215.08015519855</c:v>
                </c:pt>
                <c:pt idx="61662">
                  <c:v>42215.080155247211</c:v>
                </c:pt>
                <c:pt idx="61663">
                  <c:v>42215.08015527283</c:v>
                </c:pt>
                <c:pt idx="61664">
                  <c:v>42215.08015529214</c:v>
                </c:pt>
                <c:pt idx="61665">
                  <c:v>42215.08015529914</c:v>
                </c:pt>
                <c:pt idx="61666">
                  <c:v>42215.080155338212</c:v>
                </c:pt>
                <c:pt idx="61667">
                  <c:v>42215.08015534094</c:v>
                </c:pt>
                <c:pt idx="61668">
                  <c:v>42215.080155351301</c:v>
                </c:pt>
                <c:pt idx="61669">
                  <c:v>42215.080155385403</c:v>
                </c:pt>
                <c:pt idx="61670">
                  <c:v>42215.08015539543</c:v>
                </c:pt>
                <c:pt idx="61671">
                  <c:v>42215.080155436539</c:v>
                </c:pt>
                <c:pt idx="61672">
                  <c:v>42215.08015547914</c:v>
                </c:pt>
                <c:pt idx="61673">
                  <c:v>42215.080155560085</c:v>
                </c:pt>
                <c:pt idx="61674">
                  <c:v>42215.080155564101</c:v>
                </c:pt>
                <c:pt idx="61675">
                  <c:v>42215.080155567885</c:v>
                </c:pt>
                <c:pt idx="61676">
                  <c:v>42215.080155578602</c:v>
                </c:pt>
                <c:pt idx="61677">
                  <c:v>42215.0801555824</c:v>
                </c:pt>
                <c:pt idx="61678">
                  <c:v>42215.080155617274</c:v>
                </c:pt>
                <c:pt idx="61679">
                  <c:v>42215.080155628202</c:v>
                </c:pt>
                <c:pt idx="61680">
                  <c:v>42215.080155632</c:v>
                </c:pt>
                <c:pt idx="61681">
                  <c:v>42215.080155710995</c:v>
                </c:pt>
                <c:pt idx="61682">
                  <c:v>42215.080155743199</c:v>
                </c:pt>
                <c:pt idx="61683">
                  <c:v>42215.080155773801</c:v>
                </c:pt>
                <c:pt idx="61684">
                  <c:v>42215.0801557956</c:v>
                </c:pt>
                <c:pt idx="61685">
                  <c:v>42215.080155813885</c:v>
                </c:pt>
                <c:pt idx="61686">
                  <c:v>42215.080155849297</c:v>
                </c:pt>
                <c:pt idx="61687">
                  <c:v>42215.080155851385</c:v>
                </c:pt>
                <c:pt idx="61688">
                  <c:v>42215.080155870099</c:v>
                </c:pt>
                <c:pt idx="61689">
                  <c:v>42215.080155874399</c:v>
                </c:pt>
                <c:pt idx="61690">
                  <c:v>42215.0801558772</c:v>
                </c:pt>
                <c:pt idx="61691">
                  <c:v>42215.080155912401</c:v>
                </c:pt>
                <c:pt idx="61692">
                  <c:v>42215.080155943098</c:v>
                </c:pt>
                <c:pt idx="61693">
                  <c:v>42215.080156017</c:v>
                </c:pt>
                <c:pt idx="61694">
                  <c:v>42215.080156026939</c:v>
                </c:pt>
                <c:pt idx="61695">
                  <c:v>42215.080156045398</c:v>
                </c:pt>
                <c:pt idx="61696">
                  <c:v>42215.080156081101</c:v>
                </c:pt>
                <c:pt idx="61697">
                  <c:v>42215.080156085402</c:v>
                </c:pt>
                <c:pt idx="61698">
                  <c:v>42215.080156138298</c:v>
                </c:pt>
                <c:pt idx="61699">
                  <c:v>42215.080156146141</c:v>
                </c:pt>
                <c:pt idx="61700">
                  <c:v>42215.080156156939</c:v>
                </c:pt>
                <c:pt idx="61701">
                  <c:v>42215.080156175201</c:v>
                </c:pt>
                <c:pt idx="61702">
                  <c:v>42215.080156208838</c:v>
                </c:pt>
                <c:pt idx="61703">
                  <c:v>42215.0801562618</c:v>
                </c:pt>
                <c:pt idx="61704">
                  <c:v>42215.080156276941</c:v>
                </c:pt>
                <c:pt idx="61705">
                  <c:v>42215.080156312899</c:v>
                </c:pt>
                <c:pt idx="61706">
                  <c:v>42215.08015632043</c:v>
                </c:pt>
                <c:pt idx="61707">
                  <c:v>42215.080156323202</c:v>
                </c:pt>
                <c:pt idx="61708">
                  <c:v>42215.080156325297</c:v>
                </c:pt>
                <c:pt idx="61709">
                  <c:v>42215.080156407203</c:v>
                </c:pt>
                <c:pt idx="61710">
                  <c:v>42215.080156429329</c:v>
                </c:pt>
                <c:pt idx="61711">
                  <c:v>42215.080156445729</c:v>
                </c:pt>
                <c:pt idx="61712">
                  <c:v>42215.080156455399</c:v>
                </c:pt>
                <c:pt idx="61713">
                  <c:v>42215.080156493139</c:v>
                </c:pt>
                <c:pt idx="61714">
                  <c:v>42215.080156495838</c:v>
                </c:pt>
                <c:pt idx="61715">
                  <c:v>42215.080156508098</c:v>
                </c:pt>
                <c:pt idx="61716">
                  <c:v>42215.080156545097</c:v>
                </c:pt>
                <c:pt idx="61717">
                  <c:v>42215.080156553784</c:v>
                </c:pt>
                <c:pt idx="61718">
                  <c:v>42215.080156589604</c:v>
                </c:pt>
                <c:pt idx="61719">
                  <c:v>42215.080156639102</c:v>
                </c:pt>
                <c:pt idx="61720">
                  <c:v>42215.0801567171</c:v>
                </c:pt>
                <c:pt idx="61721">
                  <c:v>42215.080156724798</c:v>
                </c:pt>
                <c:pt idx="61722">
                  <c:v>42215.080156724929</c:v>
                </c:pt>
                <c:pt idx="61723">
                  <c:v>42215.080156740099</c:v>
                </c:pt>
                <c:pt idx="61724">
                  <c:v>42215.080156747899</c:v>
                </c:pt>
                <c:pt idx="61725">
                  <c:v>42215.0801567772</c:v>
                </c:pt>
                <c:pt idx="61726">
                  <c:v>42215.080156783784</c:v>
                </c:pt>
                <c:pt idx="61727">
                  <c:v>42215.080156787684</c:v>
                </c:pt>
                <c:pt idx="61728">
                  <c:v>42215.0801568713</c:v>
                </c:pt>
                <c:pt idx="61729">
                  <c:v>42215.080156891003</c:v>
                </c:pt>
                <c:pt idx="61730">
                  <c:v>42215.0801569346</c:v>
                </c:pt>
                <c:pt idx="61731">
                  <c:v>42215.080156952899</c:v>
                </c:pt>
                <c:pt idx="61732">
                  <c:v>42215.0801569713</c:v>
                </c:pt>
                <c:pt idx="61733">
                  <c:v>42215.080157009303</c:v>
                </c:pt>
                <c:pt idx="61734">
                  <c:v>42215.080157009397</c:v>
                </c:pt>
                <c:pt idx="61735">
                  <c:v>42215.080157022603</c:v>
                </c:pt>
                <c:pt idx="61736">
                  <c:v>42215.08015702814</c:v>
                </c:pt>
                <c:pt idx="61737">
                  <c:v>42215.080157034601</c:v>
                </c:pt>
                <c:pt idx="61738">
                  <c:v>42215.0801570693</c:v>
                </c:pt>
                <c:pt idx="61739">
                  <c:v>42215.080157103199</c:v>
                </c:pt>
                <c:pt idx="61740">
                  <c:v>42215.080157169803</c:v>
                </c:pt>
                <c:pt idx="61741">
                  <c:v>42215.080157187796</c:v>
                </c:pt>
                <c:pt idx="61742">
                  <c:v>42215.080157202698</c:v>
                </c:pt>
                <c:pt idx="61743">
                  <c:v>42215.080157241297</c:v>
                </c:pt>
                <c:pt idx="61744">
                  <c:v>42215.080157242141</c:v>
                </c:pt>
                <c:pt idx="61745">
                  <c:v>42215.080157295699</c:v>
                </c:pt>
                <c:pt idx="61746">
                  <c:v>42215.08015730093</c:v>
                </c:pt>
                <c:pt idx="61747">
                  <c:v>42215.080157328739</c:v>
                </c:pt>
                <c:pt idx="61748">
                  <c:v>42215.0801573352</c:v>
                </c:pt>
                <c:pt idx="61749">
                  <c:v>42215.080157365002</c:v>
                </c:pt>
                <c:pt idx="61750">
                  <c:v>42215.080157415898</c:v>
                </c:pt>
                <c:pt idx="61751">
                  <c:v>42215.080157435012</c:v>
                </c:pt>
                <c:pt idx="61752">
                  <c:v>42215.080157465498</c:v>
                </c:pt>
                <c:pt idx="61753">
                  <c:v>42215.08015747313</c:v>
                </c:pt>
                <c:pt idx="61754">
                  <c:v>42215.080157505785</c:v>
                </c:pt>
                <c:pt idx="61755">
                  <c:v>42215.080157519784</c:v>
                </c:pt>
                <c:pt idx="61756">
                  <c:v>42215.080157567194</c:v>
                </c:pt>
                <c:pt idx="61757">
                  <c:v>42215.080157587385</c:v>
                </c:pt>
                <c:pt idx="61758">
                  <c:v>42215.080157603785</c:v>
                </c:pt>
                <c:pt idx="61759">
                  <c:v>42215.080157613484</c:v>
                </c:pt>
                <c:pt idx="61760">
                  <c:v>42215.080157650802</c:v>
                </c:pt>
                <c:pt idx="61761">
                  <c:v>42215.080157653501</c:v>
                </c:pt>
                <c:pt idx="61762">
                  <c:v>42215.080157665594</c:v>
                </c:pt>
                <c:pt idx="61763">
                  <c:v>42215.080157704899</c:v>
                </c:pt>
                <c:pt idx="61764">
                  <c:v>42215.080157709701</c:v>
                </c:pt>
                <c:pt idx="61765">
                  <c:v>42215.0801577538</c:v>
                </c:pt>
                <c:pt idx="61766">
                  <c:v>42215.080157799013</c:v>
                </c:pt>
                <c:pt idx="61767">
                  <c:v>42215.080157874603</c:v>
                </c:pt>
                <c:pt idx="61768">
                  <c:v>42215.080157881901</c:v>
                </c:pt>
                <c:pt idx="61769">
                  <c:v>42215.080157882097</c:v>
                </c:pt>
                <c:pt idx="61770">
                  <c:v>42215.080157897202</c:v>
                </c:pt>
                <c:pt idx="61771">
                  <c:v>42215.080157911674</c:v>
                </c:pt>
                <c:pt idx="61772">
                  <c:v>42215.080157936703</c:v>
                </c:pt>
                <c:pt idx="61773">
                  <c:v>42215.08015794494</c:v>
                </c:pt>
                <c:pt idx="61774">
                  <c:v>42215.0801579537</c:v>
                </c:pt>
                <c:pt idx="61775">
                  <c:v>42215.080158031204</c:v>
                </c:pt>
                <c:pt idx="61776">
                  <c:v>42215.080158051998</c:v>
                </c:pt>
                <c:pt idx="61777">
                  <c:v>42215.080158095829</c:v>
                </c:pt>
                <c:pt idx="61778">
                  <c:v>42215.0801581138</c:v>
                </c:pt>
                <c:pt idx="61779">
                  <c:v>42215.080158128949</c:v>
                </c:pt>
                <c:pt idx="61780">
                  <c:v>42215.080158165903</c:v>
                </c:pt>
                <c:pt idx="61781">
                  <c:v>42215.08015816853</c:v>
                </c:pt>
                <c:pt idx="61782">
                  <c:v>42215.080158181998</c:v>
                </c:pt>
                <c:pt idx="61783">
                  <c:v>42215.080158186298</c:v>
                </c:pt>
                <c:pt idx="61784">
                  <c:v>42215.080158189099</c:v>
                </c:pt>
                <c:pt idx="61785">
                  <c:v>42215.08015822673</c:v>
                </c:pt>
                <c:pt idx="61786">
                  <c:v>42215.080158263198</c:v>
                </c:pt>
                <c:pt idx="61787">
                  <c:v>42215.080158338147</c:v>
                </c:pt>
                <c:pt idx="61788">
                  <c:v>42215.08015834543</c:v>
                </c:pt>
                <c:pt idx="61789">
                  <c:v>42215.080158360099</c:v>
                </c:pt>
                <c:pt idx="61790">
                  <c:v>42215.080158400611</c:v>
                </c:pt>
                <c:pt idx="61791">
                  <c:v>42215.080158401201</c:v>
                </c:pt>
                <c:pt idx="61792">
                  <c:v>42215.080158454039</c:v>
                </c:pt>
                <c:pt idx="61793">
                  <c:v>42215.080158459212</c:v>
                </c:pt>
                <c:pt idx="61794">
                  <c:v>42215.080158476951</c:v>
                </c:pt>
                <c:pt idx="61795">
                  <c:v>42215.080158495039</c:v>
                </c:pt>
                <c:pt idx="61796">
                  <c:v>42215.080158523502</c:v>
                </c:pt>
                <c:pt idx="61797">
                  <c:v>42215.080158573102</c:v>
                </c:pt>
                <c:pt idx="61798">
                  <c:v>42215.080158591503</c:v>
                </c:pt>
                <c:pt idx="61799">
                  <c:v>42215.080158625999</c:v>
                </c:pt>
                <c:pt idx="61800">
                  <c:v>42215.080158632802</c:v>
                </c:pt>
                <c:pt idx="61801">
                  <c:v>42215.080158661374</c:v>
                </c:pt>
                <c:pt idx="61802">
                  <c:v>42215.080158667901</c:v>
                </c:pt>
                <c:pt idx="61803">
                  <c:v>42215.080158726698</c:v>
                </c:pt>
                <c:pt idx="61804">
                  <c:v>42215.080158743702</c:v>
                </c:pt>
                <c:pt idx="61805">
                  <c:v>42215.0801587643</c:v>
                </c:pt>
                <c:pt idx="61806">
                  <c:v>42215.080158776938</c:v>
                </c:pt>
                <c:pt idx="61807">
                  <c:v>42215.080158808203</c:v>
                </c:pt>
                <c:pt idx="61808">
                  <c:v>42215.080158810997</c:v>
                </c:pt>
                <c:pt idx="61809">
                  <c:v>42215.080158823097</c:v>
                </c:pt>
                <c:pt idx="61810">
                  <c:v>42215.080158864599</c:v>
                </c:pt>
                <c:pt idx="61811">
                  <c:v>42215.0801588678</c:v>
                </c:pt>
                <c:pt idx="61812">
                  <c:v>42215.0801589232</c:v>
                </c:pt>
                <c:pt idx="61813">
                  <c:v>42215.080158958612</c:v>
                </c:pt>
                <c:pt idx="61814">
                  <c:v>42215.080159031801</c:v>
                </c:pt>
                <c:pt idx="61815">
                  <c:v>42215.080159039499</c:v>
                </c:pt>
                <c:pt idx="61816">
                  <c:v>42215.0801590396</c:v>
                </c:pt>
                <c:pt idx="61817">
                  <c:v>42215.080159054698</c:v>
                </c:pt>
                <c:pt idx="61818">
                  <c:v>42215.080159055498</c:v>
                </c:pt>
                <c:pt idx="61819">
                  <c:v>42215.080159096338</c:v>
                </c:pt>
                <c:pt idx="61820">
                  <c:v>42215.08015909815</c:v>
                </c:pt>
                <c:pt idx="61821">
                  <c:v>42215.080159101999</c:v>
                </c:pt>
                <c:pt idx="61822">
                  <c:v>42215.08015919054</c:v>
                </c:pt>
                <c:pt idx="61823">
                  <c:v>42215.080159202429</c:v>
                </c:pt>
                <c:pt idx="61824">
                  <c:v>42215.080159251498</c:v>
                </c:pt>
                <c:pt idx="61825">
                  <c:v>42215.080159267498</c:v>
                </c:pt>
                <c:pt idx="61826">
                  <c:v>42215.08015928603</c:v>
                </c:pt>
                <c:pt idx="61827">
                  <c:v>42215.08015932444</c:v>
                </c:pt>
                <c:pt idx="61828">
                  <c:v>42215.080159328631</c:v>
                </c:pt>
                <c:pt idx="61829">
                  <c:v>42215.080159337696</c:v>
                </c:pt>
                <c:pt idx="61830">
                  <c:v>42215.080159342338</c:v>
                </c:pt>
                <c:pt idx="61831">
                  <c:v>42215.080159358738</c:v>
                </c:pt>
                <c:pt idx="61832">
                  <c:v>42215.080159384212</c:v>
                </c:pt>
                <c:pt idx="61833">
                  <c:v>42215.080159422731</c:v>
                </c:pt>
                <c:pt idx="61834">
                  <c:v>42215.080159488949</c:v>
                </c:pt>
                <c:pt idx="61835">
                  <c:v>42215.080159502497</c:v>
                </c:pt>
                <c:pt idx="61836">
                  <c:v>42215.080159517376</c:v>
                </c:pt>
                <c:pt idx="61837">
                  <c:v>42215.080159557903</c:v>
                </c:pt>
                <c:pt idx="61838">
                  <c:v>42215.080159560675</c:v>
                </c:pt>
                <c:pt idx="61839">
                  <c:v>42215.080159610501</c:v>
                </c:pt>
                <c:pt idx="61840">
                  <c:v>42215.080159618301</c:v>
                </c:pt>
                <c:pt idx="61841">
                  <c:v>42215.080159633784</c:v>
                </c:pt>
                <c:pt idx="61842">
                  <c:v>42215.080159654499</c:v>
                </c:pt>
                <c:pt idx="61843">
                  <c:v>42215.080159679703</c:v>
                </c:pt>
                <c:pt idx="61844">
                  <c:v>42215.080159740603</c:v>
                </c:pt>
                <c:pt idx="61845">
                  <c:v>42215.080159749028</c:v>
                </c:pt>
                <c:pt idx="61846">
                  <c:v>42215.0801597803</c:v>
                </c:pt>
                <c:pt idx="61847">
                  <c:v>42215.080159792538</c:v>
                </c:pt>
                <c:pt idx="61848">
                  <c:v>42215.080159820602</c:v>
                </c:pt>
                <c:pt idx="61849">
                  <c:v>42215.080159831901</c:v>
                </c:pt>
                <c:pt idx="61850">
                  <c:v>42215.080159886398</c:v>
                </c:pt>
                <c:pt idx="61851">
                  <c:v>42215.080159901801</c:v>
                </c:pt>
                <c:pt idx="61852">
                  <c:v>42215.080159918303</c:v>
                </c:pt>
                <c:pt idx="61853">
                  <c:v>42215.080159934929</c:v>
                </c:pt>
                <c:pt idx="61854">
                  <c:v>42215.080159966397</c:v>
                </c:pt>
                <c:pt idx="61855">
                  <c:v>42215.080159969097</c:v>
                </c:pt>
                <c:pt idx="61856">
                  <c:v>42215.080159980411</c:v>
                </c:pt>
                <c:pt idx="61857">
                  <c:v>42215.080160024401</c:v>
                </c:pt>
                <c:pt idx="61858">
                  <c:v>42215.080160024503</c:v>
                </c:pt>
                <c:pt idx="61859">
                  <c:v>42215.080160068996</c:v>
                </c:pt>
                <c:pt idx="61860">
                  <c:v>42215.080160118196</c:v>
                </c:pt>
                <c:pt idx="61861">
                  <c:v>42215.080160188998</c:v>
                </c:pt>
                <c:pt idx="61862">
                  <c:v>42215.080160196499</c:v>
                </c:pt>
                <c:pt idx="61863">
                  <c:v>42215.080160196929</c:v>
                </c:pt>
                <c:pt idx="61864">
                  <c:v>42215.080160207785</c:v>
                </c:pt>
                <c:pt idx="61865">
                  <c:v>42215.080160211874</c:v>
                </c:pt>
                <c:pt idx="61866">
                  <c:v>42215.080160256701</c:v>
                </c:pt>
                <c:pt idx="61867">
                  <c:v>42215.080160257676</c:v>
                </c:pt>
                <c:pt idx="61868">
                  <c:v>42215.080160263584</c:v>
                </c:pt>
                <c:pt idx="61869">
                  <c:v>42215.080160350197</c:v>
                </c:pt>
                <c:pt idx="61870">
                  <c:v>42215.080160372097</c:v>
                </c:pt>
                <c:pt idx="61871">
                  <c:v>42215.080160404803</c:v>
                </c:pt>
                <c:pt idx="61872">
                  <c:v>42215.08016042853</c:v>
                </c:pt>
                <c:pt idx="61873">
                  <c:v>42215.080160443496</c:v>
                </c:pt>
                <c:pt idx="61874">
                  <c:v>42215.0801604835</c:v>
                </c:pt>
                <c:pt idx="61875">
                  <c:v>42215.080160488498</c:v>
                </c:pt>
                <c:pt idx="61876">
                  <c:v>42215.080160494297</c:v>
                </c:pt>
                <c:pt idx="61877">
                  <c:v>42215.080160497098</c:v>
                </c:pt>
                <c:pt idx="61878">
                  <c:v>42215.080160506375</c:v>
                </c:pt>
                <c:pt idx="61879">
                  <c:v>42215.080160541664</c:v>
                </c:pt>
                <c:pt idx="61880">
                  <c:v>42215.080160582176</c:v>
                </c:pt>
                <c:pt idx="61881">
                  <c:v>42215.080160647194</c:v>
                </c:pt>
                <c:pt idx="61882">
                  <c:v>42215.080160659876</c:v>
                </c:pt>
                <c:pt idx="61883">
                  <c:v>42215.080160674901</c:v>
                </c:pt>
                <c:pt idx="61884">
                  <c:v>42215.080160715872</c:v>
                </c:pt>
                <c:pt idx="61885">
                  <c:v>42215.080160720594</c:v>
                </c:pt>
                <c:pt idx="61886">
                  <c:v>42215.080160767575</c:v>
                </c:pt>
                <c:pt idx="61887">
                  <c:v>42215.080160772675</c:v>
                </c:pt>
                <c:pt idx="61888">
                  <c:v>42215.080160786994</c:v>
                </c:pt>
                <c:pt idx="61889">
                  <c:v>42215.080160814272</c:v>
                </c:pt>
                <c:pt idx="61890">
                  <c:v>42215.080160838101</c:v>
                </c:pt>
                <c:pt idx="61891">
                  <c:v>42215.080160887774</c:v>
                </c:pt>
                <c:pt idx="61892">
                  <c:v>42215.0801609064</c:v>
                </c:pt>
                <c:pt idx="61893">
                  <c:v>42215.080160949903</c:v>
                </c:pt>
                <c:pt idx="61894">
                  <c:v>42215.080160952595</c:v>
                </c:pt>
                <c:pt idx="61895">
                  <c:v>42215.080160952675</c:v>
                </c:pt>
                <c:pt idx="61896">
                  <c:v>42215.080160954676</c:v>
                </c:pt>
                <c:pt idx="61897">
                  <c:v>42215.080161046397</c:v>
                </c:pt>
                <c:pt idx="61898">
                  <c:v>42215.080161061975</c:v>
                </c:pt>
                <c:pt idx="61899">
                  <c:v>42215.080161078302</c:v>
                </c:pt>
                <c:pt idx="61900">
                  <c:v>42215.080161085272</c:v>
                </c:pt>
                <c:pt idx="61901">
                  <c:v>42215.080161122598</c:v>
                </c:pt>
                <c:pt idx="61902">
                  <c:v>42215.080161125275</c:v>
                </c:pt>
                <c:pt idx="61903">
                  <c:v>42215.080161137885</c:v>
                </c:pt>
                <c:pt idx="61904">
                  <c:v>42215.080161183585</c:v>
                </c:pt>
                <c:pt idx="61905">
                  <c:v>42215.080161184684</c:v>
                </c:pt>
                <c:pt idx="61906">
                  <c:v>42215.080161221675</c:v>
                </c:pt>
                <c:pt idx="61907">
                  <c:v>42215.080161278303</c:v>
                </c:pt>
                <c:pt idx="61908">
                  <c:v>42215.080161347301</c:v>
                </c:pt>
                <c:pt idx="61909">
                  <c:v>42215.080161354097</c:v>
                </c:pt>
                <c:pt idx="61910">
                  <c:v>42215.080161355101</c:v>
                </c:pt>
                <c:pt idx="61911">
                  <c:v>42215.080161370897</c:v>
                </c:pt>
                <c:pt idx="61912">
                  <c:v>42215.080161377598</c:v>
                </c:pt>
                <c:pt idx="61913">
                  <c:v>42215.080161413076</c:v>
                </c:pt>
                <c:pt idx="61914">
                  <c:v>42215.080161416685</c:v>
                </c:pt>
                <c:pt idx="61915">
                  <c:v>42215.080161416998</c:v>
                </c:pt>
                <c:pt idx="61916">
                  <c:v>42215.080161510246</c:v>
                </c:pt>
                <c:pt idx="61917">
                  <c:v>42215.080161523263</c:v>
                </c:pt>
                <c:pt idx="61918">
                  <c:v>42215.080161566664</c:v>
                </c:pt>
                <c:pt idx="61919">
                  <c:v>42215.080161585654</c:v>
                </c:pt>
                <c:pt idx="61920">
                  <c:v>42215.080161600876</c:v>
                </c:pt>
                <c:pt idx="61921">
                  <c:v>42215.080161638594</c:v>
                </c:pt>
                <c:pt idx="61922">
                  <c:v>42215.080161648897</c:v>
                </c:pt>
                <c:pt idx="61923">
                  <c:v>42215.080161651873</c:v>
                </c:pt>
                <c:pt idx="61924">
                  <c:v>42215.080161654674</c:v>
                </c:pt>
                <c:pt idx="61925">
                  <c:v>42215.080161666476</c:v>
                </c:pt>
                <c:pt idx="61926">
                  <c:v>42215.080161698701</c:v>
                </c:pt>
                <c:pt idx="61927">
                  <c:v>42215.0801617424</c:v>
                </c:pt>
                <c:pt idx="61928">
                  <c:v>42215.080161806196</c:v>
                </c:pt>
                <c:pt idx="61929">
                  <c:v>42215.080161813647</c:v>
                </c:pt>
                <c:pt idx="61930">
                  <c:v>42215.080161832375</c:v>
                </c:pt>
                <c:pt idx="61931">
                  <c:v>42215.080161871774</c:v>
                </c:pt>
                <c:pt idx="61932">
                  <c:v>42215.080161880986</c:v>
                </c:pt>
                <c:pt idx="61933">
                  <c:v>42215.080161925376</c:v>
                </c:pt>
                <c:pt idx="61934">
                  <c:v>42215.080161930586</c:v>
                </c:pt>
                <c:pt idx="61935">
                  <c:v>42215.0801619587</c:v>
                </c:pt>
                <c:pt idx="61936">
                  <c:v>42215.080161974402</c:v>
                </c:pt>
                <c:pt idx="61937">
                  <c:v>42215.080161994898</c:v>
                </c:pt>
                <c:pt idx="61938">
                  <c:v>42215.080162048602</c:v>
                </c:pt>
                <c:pt idx="61939">
                  <c:v>42215.080162063663</c:v>
                </c:pt>
                <c:pt idx="61940">
                  <c:v>42215.080162100501</c:v>
                </c:pt>
                <c:pt idx="61941">
                  <c:v>42215.080162112994</c:v>
                </c:pt>
                <c:pt idx="61942">
                  <c:v>42215.080162135884</c:v>
                </c:pt>
                <c:pt idx="61943">
                  <c:v>42215.080162142403</c:v>
                </c:pt>
                <c:pt idx="61944">
                  <c:v>42215.080162206403</c:v>
                </c:pt>
                <c:pt idx="61945">
                  <c:v>42215.080162216196</c:v>
                </c:pt>
                <c:pt idx="61946">
                  <c:v>42215.080162236911</c:v>
                </c:pt>
                <c:pt idx="61947">
                  <c:v>42215.080162239676</c:v>
                </c:pt>
                <c:pt idx="61948">
                  <c:v>42215.080162280101</c:v>
                </c:pt>
                <c:pt idx="61949">
                  <c:v>42215.0801622828</c:v>
                </c:pt>
                <c:pt idx="61950">
                  <c:v>42215.080162295402</c:v>
                </c:pt>
                <c:pt idx="61951">
                  <c:v>42215.0801623394</c:v>
                </c:pt>
                <c:pt idx="61952">
                  <c:v>42215.080162344799</c:v>
                </c:pt>
                <c:pt idx="61953">
                  <c:v>42215.080162395199</c:v>
                </c:pt>
                <c:pt idx="61954">
                  <c:v>42215.080162438397</c:v>
                </c:pt>
                <c:pt idx="61955">
                  <c:v>42215.080162503873</c:v>
                </c:pt>
                <c:pt idx="61956">
                  <c:v>42215.080162508384</c:v>
                </c:pt>
                <c:pt idx="61957">
                  <c:v>42215.080162511644</c:v>
                </c:pt>
                <c:pt idx="61958">
                  <c:v>42215.0801625268</c:v>
                </c:pt>
                <c:pt idx="61959">
                  <c:v>42215.080162529484</c:v>
                </c:pt>
                <c:pt idx="61960">
                  <c:v>42215.080162570186</c:v>
                </c:pt>
                <c:pt idx="61961">
                  <c:v>42215.080162576684</c:v>
                </c:pt>
                <c:pt idx="61962">
                  <c:v>42215.080162578903</c:v>
                </c:pt>
                <c:pt idx="61963">
                  <c:v>42215.0801626705</c:v>
                </c:pt>
                <c:pt idx="61964">
                  <c:v>42215.080162674902</c:v>
                </c:pt>
                <c:pt idx="61965">
                  <c:v>42215.080162724204</c:v>
                </c:pt>
                <c:pt idx="61966">
                  <c:v>42215.080162739585</c:v>
                </c:pt>
                <c:pt idx="61967">
                  <c:v>42215.080162758401</c:v>
                </c:pt>
                <c:pt idx="61968">
                  <c:v>42215.080162795501</c:v>
                </c:pt>
                <c:pt idx="61969">
                  <c:v>42215.080162808597</c:v>
                </c:pt>
                <c:pt idx="61970">
                  <c:v>42215.080162808903</c:v>
                </c:pt>
                <c:pt idx="61971">
                  <c:v>42215.080162813472</c:v>
                </c:pt>
                <c:pt idx="61972">
                  <c:v>42215.080162831473</c:v>
                </c:pt>
                <c:pt idx="61973">
                  <c:v>42215.080162856284</c:v>
                </c:pt>
                <c:pt idx="61974">
                  <c:v>42215.080162902195</c:v>
                </c:pt>
                <c:pt idx="61975">
                  <c:v>42215.080162958802</c:v>
                </c:pt>
                <c:pt idx="61976">
                  <c:v>42215.080162974402</c:v>
                </c:pt>
                <c:pt idx="61977">
                  <c:v>42215.080162989776</c:v>
                </c:pt>
                <c:pt idx="61978">
                  <c:v>42215.080163029685</c:v>
                </c:pt>
                <c:pt idx="61979">
                  <c:v>42215.080163040497</c:v>
                </c:pt>
                <c:pt idx="61980">
                  <c:v>42215.080163082501</c:v>
                </c:pt>
                <c:pt idx="61981">
                  <c:v>42215.080163090301</c:v>
                </c:pt>
                <c:pt idx="61982">
                  <c:v>42215.080163106803</c:v>
                </c:pt>
                <c:pt idx="61983">
                  <c:v>42215.080163134102</c:v>
                </c:pt>
                <c:pt idx="61984">
                  <c:v>42215.080163152401</c:v>
                </c:pt>
                <c:pt idx="61985">
                  <c:v>42215.080163202503</c:v>
                </c:pt>
                <c:pt idx="61986">
                  <c:v>42215.080163221195</c:v>
                </c:pt>
                <c:pt idx="61987">
                  <c:v>42215.0801632648</c:v>
                </c:pt>
                <c:pt idx="61988">
                  <c:v>42215.080163267594</c:v>
                </c:pt>
                <c:pt idx="61989">
                  <c:v>42215.080163272702</c:v>
                </c:pt>
                <c:pt idx="61990">
                  <c:v>42215.080163294799</c:v>
                </c:pt>
                <c:pt idx="61991">
                  <c:v>42215.080163365885</c:v>
                </c:pt>
                <c:pt idx="61992">
                  <c:v>42215.080163376129</c:v>
                </c:pt>
                <c:pt idx="61993">
                  <c:v>42215.080163389597</c:v>
                </c:pt>
                <c:pt idx="61994">
                  <c:v>42215.080163401901</c:v>
                </c:pt>
                <c:pt idx="61995">
                  <c:v>42215.080163437284</c:v>
                </c:pt>
                <c:pt idx="61996">
                  <c:v>42215.080163439998</c:v>
                </c:pt>
                <c:pt idx="61997">
                  <c:v>42215.0801634526</c:v>
                </c:pt>
                <c:pt idx="61998">
                  <c:v>42215.080163498147</c:v>
                </c:pt>
                <c:pt idx="61999">
                  <c:v>42215.080163504674</c:v>
                </c:pt>
                <c:pt idx="62000">
                  <c:v>42215.0801635428</c:v>
                </c:pt>
                <c:pt idx="62001">
                  <c:v>42215.080163597675</c:v>
                </c:pt>
                <c:pt idx="62002">
                  <c:v>42215.080163661463</c:v>
                </c:pt>
                <c:pt idx="62003">
                  <c:v>42215.080163668885</c:v>
                </c:pt>
                <c:pt idx="62004">
                  <c:v>42215.080163669176</c:v>
                </c:pt>
                <c:pt idx="62005">
                  <c:v>42215.080163681363</c:v>
                </c:pt>
                <c:pt idx="62006">
                  <c:v>42215.080163684186</c:v>
                </c:pt>
                <c:pt idx="62007">
                  <c:v>42215.080163727704</c:v>
                </c:pt>
                <c:pt idx="62008">
                  <c:v>42215.080163731574</c:v>
                </c:pt>
                <c:pt idx="62009">
                  <c:v>42215.080163736675</c:v>
                </c:pt>
                <c:pt idx="62010">
                  <c:v>42215.0801638298</c:v>
                </c:pt>
                <c:pt idx="62011">
                  <c:v>42215.080163848601</c:v>
                </c:pt>
                <c:pt idx="62012">
                  <c:v>42215.080163850675</c:v>
                </c:pt>
                <c:pt idx="62013">
                  <c:v>42215.080163900384</c:v>
                </c:pt>
                <c:pt idx="62014">
                  <c:v>42215.080163915773</c:v>
                </c:pt>
                <c:pt idx="62015">
                  <c:v>42215.080163956402</c:v>
                </c:pt>
                <c:pt idx="62016">
                  <c:v>42215.080163967075</c:v>
                </c:pt>
                <c:pt idx="62017">
                  <c:v>42215.080163968902</c:v>
                </c:pt>
                <c:pt idx="62018">
                  <c:v>42215.080163969884</c:v>
                </c:pt>
                <c:pt idx="62019">
                  <c:v>42215.080163979103</c:v>
                </c:pt>
                <c:pt idx="62020">
                  <c:v>42215.080164013576</c:v>
                </c:pt>
                <c:pt idx="62021">
                  <c:v>42215.080164061772</c:v>
                </c:pt>
                <c:pt idx="62022">
                  <c:v>42215.080164116276</c:v>
                </c:pt>
                <c:pt idx="62023">
                  <c:v>42215.080164131985</c:v>
                </c:pt>
                <c:pt idx="62024">
                  <c:v>42215.080164147097</c:v>
                </c:pt>
                <c:pt idx="62025">
                  <c:v>42215.080164186198</c:v>
                </c:pt>
                <c:pt idx="62026">
                  <c:v>42215.080164200801</c:v>
                </c:pt>
                <c:pt idx="62027">
                  <c:v>42215.080164240702</c:v>
                </c:pt>
                <c:pt idx="62028">
                  <c:v>42215.080164245897</c:v>
                </c:pt>
                <c:pt idx="62029">
                  <c:v>42215.080164273997</c:v>
                </c:pt>
                <c:pt idx="62030">
                  <c:v>42215.0801642937</c:v>
                </c:pt>
                <c:pt idx="62031">
                  <c:v>42215.080164310195</c:v>
                </c:pt>
                <c:pt idx="62032">
                  <c:v>42215.080164368403</c:v>
                </c:pt>
                <c:pt idx="62033">
                  <c:v>42215.080164378698</c:v>
                </c:pt>
                <c:pt idx="62034">
                  <c:v>42215.080164414503</c:v>
                </c:pt>
                <c:pt idx="62035">
                  <c:v>42215.0801644327</c:v>
                </c:pt>
                <c:pt idx="62036">
                  <c:v>42215.080164450897</c:v>
                </c:pt>
                <c:pt idx="62037">
                  <c:v>42215.080164462197</c:v>
                </c:pt>
                <c:pt idx="62038">
                  <c:v>42215.080164525476</c:v>
                </c:pt>
                <c:pt idx="62039">
                  <c:v>42215.080164531064</c:v>
                </c:pt>
                <c:pt idx="62040">
                  <c:v>42215.080164551873</c:v>
                </c:pt>
                <c:pt idx="62041">
                  <c:v>42215.080164554704</c:v>
                </c:pt>
                <c:pt idx="62042">
                  <c:v>42215.080164594685</c:v>
                </c:pt>
                <c:pt idx="62043">
                  <c:v>42215.080164597384</c:v>
                </c:pt>
                <c:pt idx="62044">
                  <c:v>42215.080164610175</c:v>
                </c:pt>
                <c:pt idx="62045">
                  <c:v>42215.080164653875</c:v>
                </c:pt>
                <c:pt idx="62046">
                  <c:v>42215.080164664672</c:v>
                </c:pt>
                <c:pt idx="62047">
                  <c:v>42215.080164709594</c:v>
                </c:pt>
                <c:pt idx="62048">
                  <c:v>42215.080164757594</c:v>
                </c:pt>
                <c:pt idx="62049">
                  <c:v>42215.080164820902</c:v>
                </c:pt>
                <c:pt idx="62050">
                  <c:v>42215.080164826002</c:v>
                </c:pt>
                <c:pt idx="62051">
                  <c:v>42215.080164826097</c:v>
                </c:pt>
                <c:pt idx="62052">
                  <c:v>42215.080164838197</c:v>
                </c:pt>
                <c:pt idx="62053">
                  <c:v>42215.080164841595</c:v>
                </c:pt>
                <c:pt idx="62054">
                  <c:v>42215.080164889274</c:v>
                </c:pt>
                <c:pt idx="62055">
                  <c:v>42215.080164891384</c:v>
                </c:pt>
                <c:pt idx="62056">
                  <c:v>42215.080164896703</c:v>
                </c:pt>
                <c:pt idx="62057">
                  <c:v>42215.0801649895</c:v>
                </c:pt>
                <c:pt idx="62058">
                  <c:v>42215.080164993284</c:v>
                </c:pt>
                <c:pt idx="62059">
                  <c:v>42215.080165042302</c:v>
                </c:pt>
                <c:pt idx="62060">
                  <c:v>42215.080165057596</c:v>
                </c:pt>
                <c:pt idx="62061">
                  <c:v>42215.080165073101</c:v>
                </c:pt>
                <c:pt idx="62062">
                  <c:v>42215.080165110274</c:v>
                </c:pt>
                <c:pt idx="62063">
                  <c:v>42215.080165123676</c:v>
                </c:pt>
                <c:pt idx="62064">
                  <c:v>42215.080165126499</c:v>
                </c:pt>
                <c:pt idx="62065">
                  <c:v>42215.080165128798</c:v>
                </c:pt>
                <c:pt idx="62066">
                  <c:v>42215.080165141102</c:v>
                </c:pt>
                <c:pt idx="62067">
                  <c:v>42215.080165170897</c:v>
                </c:pt>
                <c:pt idx="62068">
                  <c:v>42215.080165221501</c:v>
                </c:pt>
                <c:pt idx="62069">
                  <c:v>42215.080165273801</c:v>
                </c:pt>
                <c:pt idx="62070">
                  <c:v>42215.080165289102</c:v>
                </c:pt>
                <c:pt idx="62071">
                  <c:v>42215.080165304411</c:v>
                </c:pt>
                <c:pt idx="62072">
                  <c:v>42215.080165344429</c:v>
                </c:pt>
                <c:pt idx="62073">
                  <c:v>42215.080165360901</c:v>
                </c:pt>
                <c:pt idx="62074">
                  <c:v>42215.080165397703</c:v>
                </c:pt>
                <c:pt idx="62075">
                  <c:v>42215.080165402796</c:v>
                </c:pt>
                <c:pt idx="62076">
                  <c:v>42215.080165418098</c:v>
                </c:pt>
                <c:pt idx="62077">
                  <c:v>42215.080165453503</c:v>
                </c:pt>
                <c:pt idx="62078">
                  <c:v>42215.080165467276</c:v>
                </c:pt>
                <c:pt idx="62079">
                  <c:v>42215.080165520776</c:v>
                </c:pt>
                <c:pt idx="62080">
                  <c:v>42215.080165535976</c:v>
                </c:pt>
                <c:pt idx="62081">
                  <c:v>42215.080165579595</c:v>
                </c:pt>
                <c:pt idx="62082">
                  <c:v>42215.080165582374</c:v>
                </c:pt>
                <c:pt idx="62083">
                  <c:v>42215.080165592801</c:v>
                </c:pt>
                <c:pt idx="62084">
                  <c:v>42215.080165611864</c:v>
                </c:pt>
                <c:pt idx="62085">
                  <c:v>42215.080165685475</c:v>
                </c:pt>
                <c:pt idx="62086">
                  <c:v>42215.080165688101</c:v>
                </c:pt>
                <c:pt idx="62087">
                  <c:v>42215.080165708801</c:v>
                </c:pt>
                <c:pt idx="62088">
                  <c:v>42215.080165711566</c:v>
                </c:pt>
                <c:pt idx="62089">
                  <c:v>42215.080165751984</c:v>
                </c:pt>
                <c:pt idx="62090">
                  <c:v>42215.080165754684</c:v>
                </c:pt>
                <c:pt idx="62091">
                  <c:v>42215.080165767373</c:v>
                </c:pt>
                <c:pt idx="62092">
                  <c:v>42215.080165812004</c:v>
                </c:pt>
                <c:pt idx="62093">
                  <c:v>42215.0801658247</c:v>
                </c:pt>
                <c:pt idx="62094">
                  <c:v>42215.080165851272</c:v>
                </c:pt>
                <c:pt idx="62095">
                  <c:v>42215.080165917585</c:v>
                </c:pt>
                <c:pt idx="62096">
                  <c:v>42215.080165978099</c:v>
                </c:pt>
                <c:pt idx="62097">
                  <c:v>42215.080165983272</c:v>
                </c:pt>
                <c:pt idx="62098">
                  <c:v>42215.080165983374</c:v>
                </c:pt>
                <c:pt idx="62099">
                  <c:v>42215.08016599893</c:v>
                </c:pt>
                <c:pt idx="62100">
                  <c:v>42215.080166011074</c:v>
                </c:pt>
                <c:pt idx="62101">
                  <c:v>42215.080166043801</c:v>
                </c:pt>
                <c:pt idx="62102">
                  <c:v>42215.080166048603</c:v>
                </c:pt>
                <c:pt idx="62103">
                  <c:v>42215.080166056803</c:v>
                </c:pt>
                <c:pt idx="62104">
                  <c:v>42215.080166146698</c:v>
                </c:pt>
                <c:pt idx="62105">
                  <c:v>42215.080166149397</c:v>
                </c:pt>
                <c:pt idx="62106">
                  <c:v>42215.080166195898</c:v>
                </c:pt>
                <c:pt idx="62107">
                  <c:v>42215.080166211672</c:v>
                </c:pt>
                <c:pt idx="62108">
                  <c:v>42215.0801662304</c:v>
                </c:pt>
                <c:pt idx="62109">
                  <c:v>42215.080166268701</c:v>
                </c:pt>
                <c:pt idx="62110">
                  <c:v>42215.080166282001</c:v>
                </c:pt>
                <c:pt idx="62111">
                  <c:v>42215.080166288797</c:v>
                </c:pt>
                <c:pt idx="62112">
                  <c:v>42215.080166290798</c:v>
                </c:pt>
                <c:pt idx="62113">
                  <c:v>42215.080166293599</c:v>
                </c:pt>
                <c:pt idx="62114">
                  <c:v>42215.080166328611</c:v>
                </c:pt>
                <c:pt idx="62115">
                  <c:v>42215.080166381595</c:v>
                </c:pt>
                <c:pt idx="62116">
                  <c:v>42215.080166443098</c:v>
                </c:pt>
                <c:pt idx="62117">
                  <c:v>42215.08016644483</c:v>
                </c:pt>
                <c:pt idx="62118">
                  <c:v>42215.080166461776</c:v>
                </c:pt>
                <c:pt idx="62119">
                  <c:v>42215.080166500586</c:v>
                </c:pt>
                <c:pt idx="62120">
                  <c:v>42215.0801665209</c:v>
                </c:pt>
                <c:pt idx="62121">
                  <c:v>42215.080166554901</c:v>
                </c:pt>
                <c:pt idx="62122">
                  <c:v>42215.080166562664</c:v>
                </c:pt>
                <c:pt idx="62123">
                  <c:v>42215.080166574997</c:v>
                </c:pt>
                <c:pt idx="62124">
                  <c:v>42215.080166613574</c:v>
                </c:pt>
                <c:pt idx="62125">
                  <c:v>42215.080166623586</c:v>
                </c:pt>
                <c:pt idx="62126">
                  <c:v>42215.080166678003</c:v>
                </c:pt>
                <c:pt idx="62127">
                  <c:v>42215.080166693384</c:v>
                </c:pt>
                <c:pt idx="62128">
                  <c:v>42215.080166727195</c:v>
                </c:pt>
                <c:pt idx="62129">
                  <c:v>42215.080166752901</c:v>
                </c:pt>
                <c:pt idx="62130">
                  <c:v>42215.080166764885</c:v>
                </c:pt>
                <c:pt idx="62131">
                  <c:v>42215.080166776199</c:v>
                </c:pt>
                <c:pt idx="62132">
                  <c:v>42215.080166845401</c:v>
                </c:pt>
                <c:pt idx="62133">
                  <c:v>42215.080166845801</c:v>
                </c:pt>
                <c:pt idx="62134">
                  <c:v>42215.080166862186</c:v>
                </c:pt>
                <c:pt idx="62135">
                  <c:v>42215.080166877997</c:v>
                </c:pt>
                <c:pt idx="62136">
                  <c:v>42215.080166906802</c:v>
                </c:pt>
                <c:pt idx="62137">
                  <c:v>42215.0801669094</c:v>
                </c:pt>
                <c:pt idx="62138">
                  <c:v>42215.080166924803</c:v>
                </c:pt>
                <c:pt idx="62139">
                  <c:v>42215.080166968401</c:v>
                </c:pt>
                <c:pt idx="62140">
                  <c:v>42215.080166984902</c:v>
                </c:pt>
                <c:pt idx="62141">
                  <c:v>42215.0801670082</c:v>
                </c:pt>
                <c:pt idx="62142">
                  <c:v>42215.080167077598</c:v>
                </c:pt>
                <c:pt idx="62143">
                  <c:v>42215.080167134103</c:v>
                </c:pt>
                <c:pt idx="62144">
                  <c:v>42215.080167137385</c:v>
                </c:pt>
                <c:pt idx="62145">
                  <c:v>42215.080167141903</c:v>
                </c:pt>
                <c:pt idx="62146">
                  <c:v>42215.080167154301</c:v>
                </c:pt>
                <c:pt idx="62147">
                  <c:v>42215.080167156397</c:v>
                </c:pt>
                <c:pt idx="62148">
                  <c:v>42215.0801672015</c:v>
                </c:pt>
                <c:pt idx="62149">
                  <c:v>42215.080167207401</c:v>
                </c:pt>
                <c:pt idx="62150">
                  <c:v>42215.080167216802</c:v>
                </c:pt>
                <c:pt idx="62151">
                  <c:v>42215.080167309599</c:v>
                </c:pt>
                <c:pt idx="62152">
                  <c:v>42215.080167319204</c:v>
                </c:pt>
                <c:pt idx="62153">
                  <c:v>42215.080167341301</c:v>
                </c:pt>
                <c:pt idx="62154">
                  <c:v>42215.080167372602</c:v>
                </c:pt>
                <c:pt idx="62155">
                  <c:v>42215.080167387685</c:v>
                </c:pt>
                <c:pt idx="62156">
                  <c:v>42215.080167424698</c:v>
                </c:pt>
                <c:pt idx="62157">
                  <c:v>42215.080167438129</c:v>
                </c:pt>
                <c:pt idx="62158">
                  <c:v>42215.080167443601</c:v>
                </c:pt>
                <c:pt idx="62159">
                  <c:v>42215.08016744793</c:v>
                </c:pt>
                <c:pt idx="62160">
                  <c:v>42215.080167448839</c:v>
                </c:pt>
                <c:pt idx="62161">
                  <c:v>42215.080167485685</c:v>
                </c:pt>
                <c:pt idx="62162">
                  <c:v>42215.080167541375</c:v>
                </c:pt>
                <c:pt idx="62163">
                  <c:v>42215.080167589673</c:v>
                </c:pt>
                <c:pt idx="62164">
                  <c:v>42215.080167600376</c:v>
                </c:pt>
                <c:pt idx="62165">
                  <c:v>42215.080167619264</c:v>
                </c:pt>
                <c:pt idx="62166">
                  <c:v>42215.080167659384</c:v>
                </c:pt>
                <c:pt idx="62167">
                  <c:v>42215.080167680775</c:v>
                </c:pt>
                <c:pt idx="62168">
                  <c:v>42215.080167712586</c:v>
                </c:pt>
                <c:pt idx="62169">
                  <c:v>42215.080167717664</c:v>
                </c:pt>
                <c:pt idx="62170">
                  <c:v>42215.080167748602</c:v>
                </c:pt>
                <c:pt idx="62171">
                  <c:v>42215.080167773594</c:v>
                </c:pt>
                <c:pt idx="62172">
                  <c:v>42215.080167786997</c:v>
                </c:pt>
                <c:pt idx="62173">
                  <c:v>42215.080167831984</c:v>
                </c:pt>
                <c:pt idx="62174">
                  <c:v>42215.0801678508</c:v>
                </c:pt>
                <c:pt idx="62175">
                  <c:v>42215.0801678883</c:v>
                </c:pt>
                <c:pt idx="62176">
                  <c:v>42215.080167912784</c:v>
                </c:pt>
                <c:pt idx="62177">
                  <c:v>42215.080167922199</c:v>
                </c:pt>
                <c:pt idx="62178">
                  <c:v>42215.080167928798</c:v>
                </c:pt>
                <c:pt idx="62179">
                  <c:v>42215.0801680023</c:v>
                </c:pt>
                <c:pt idx="62180">
                  <c:v>42215.080168005596</c:v>
                </c:pt>
                <c:pt idx="62181">
                  <c:v>42215.080168021275</c:v>
                </c:pt>
                <c:pt idx="62182">
                  <c:v>42215.080168028297</c:v>
                </c:pt>
                <c:pt idx="62183">
                  <c:v>42215.080168066597</c:v>
                </c:pt>
                <c:pt idx="62184">
                  <c:v>42215.080168069275</c:v>
                </c:pt>
                <c:pt idx="62185">
                  <c:v>42215.080168082401</c:v>
                </c:pt>
                <c:pt idx="62186">
                  <c:v>42215.080168126296</c:v>
                </c:pt>
                <c:pt idx="62187">
                  <c:v>42215.080168145003</c:v>
                </c:pt>
                <c:pt idx="62188">
                  <c:v>42215.080168181194</c:v>
                </c:pt>
                <c:pt idx="62189">
                  <c:v>42215.0801682374</c:v>
                </c:pt>
                <c:pt idx="62190">
                  <c:v>42215.080168291403</c:v>
                </c:pt>
                <c:pt idx="62191">
                  <c:v>42215.080168298438</c:v>
                </c:pt>
                <c:pt idx="62192">
                  <c:v>42215.080168299202</c:v>
                </c:pt>
                <c:pt idx="62193">
                  <c:v>42215.080168313776</c:v>
                </c:pt>
                <c:pt idx="62194">
                  <c:v>42215.080168316701</c:v>
                </c:pt>
                <c:pt idx="62195">
                  <c:v>42215.080168357097</c:v>
                </c:pt>
                <c:pt idx="62196">
                  <c:v>42215.080168360997</c:v>
                </c:pt>
                <c:pt idx="62197">
                  <c:v>42215.080168377099</c:v>
                </c:pt>
                <c:pt idx="62198">
                  <c:v>42215.080168464003</c:v>
                </c:pt>
                <c:pt idx="62199">
                  <c:v>42215.080168469198</c:v>
                </c:pt>
                <c:pt idx="62200">
                  <c:v>42215.080168510372</c:v>
                </c:pt>
                <c:pt idx="62201">
                  <c:v>42215.0801685263</c:v>
                </c:pt>
                <c:pt idx="62202">
                  <c:v>42215.080168545275</c:v>
                </c:pt>
                <c:pt idx="62203">
                  <c:v>42215.080168582776</c:v>
                </c:pt>
                <c:pt idx="62204">
                  <c:v>42215.080168596098</c:v>
                </c:pt>
                <c:pt idx="62205">
                  <c:v>42215.080168598899</c:v>
                </c:pt>
                <c:pt idx="62206">
                  <c:v>42215.080168608998</c:v>
                </c:pt>
                <c:pt idx="62207">
                  <c:v>42215.080168616776</c:v>
                </c:pt>
                <c:pt idx="62208">
                  <c:v>42215.080168643195</c:v>
                </c:pt>
                <c:pt idx="62209">
                  <c:v>42215.080168701184</c:v>
                </c:pt>
                <c:pt idx="62210">
                  <c:v>42215.080168750785</c:v>
                </c:pt>
                <c:pt idx="62211">
                  <c:v>42215.080168761175</c:v>
                </c:pt>
                <c:pt idx="62212">
                  <c:v>42215.080168776803</c:v>
                </c:pt>
                <c:pt idx="62213">
                  <c:v>42215.080168815264</c:v>
                </c:pt>
                <c:pt idx="62214">
                  <c:v>42215.080168841101</c:v>
                </c:pt>
                <c:pt idx="62215">
                  <c:v>42215.080168872402</c:v>
                </c:pt>
                <c:pt idx="62216">
                  <c:v>42215.080168877597</c:v>
                </c:pt>
                <c:pt idx="62217">
                  <c:v>42215.080168891276</c:v>
                </c:pt>
                <c:pt idx="62218">
                  <c:v>42215.080168932902</c:v>
                </c:pt>
                <c:pt idx="62219">
                  <c:v>42215.080168938097</c:v>
                </c:pt>
                <c:pt idx="62220">
                  <c:v>42215.080168995897</c:v>
                </c:pt>
                <c:pt idx="62221">
                  <c:v>42215.080169008499</c:v>
                </c:pt>
                <c:pt idx="62222">
                  <c:v>42215.080169043802</c:v>
                </c:pt>
                <c:pt idx="62223">
                  <c:v>42215.080169060195</c:v>
                </c:pt>
                <c:pt idx="62224">
                  <c:v>42215.080169072899</c:v>
                </c:pt>
                <c:pt idx="62225">
                  <c:v>42215.080169086301</c:v>
                </c:pt>
                <c:pt idx="62226">
                  <c:v>42215.080169160101</c:v>
                </c:pt>
                <c:pt idx="62227">
                  <c:v>42215.080169164685</c:v>
                </c:pt>
                <c:pt idx="62228">
                  <c:v>42215.080169176697</c:v>
                </c:pt>
                <c:pt idx="62229">
                  <c:v>42215.080169189001</c:v>
                </c:pt>
                <c:pt idx="62230">
                  <c:v>42215.080169221197</c:v>
                </c:pt>
                <c:pt idx="62231">
                  <c:v>42215.080169224399</c:v>
                </c:pt>
                <c:pt idx="62232">
                  <c:v>42215.080169240129</c:v>
                </c:pt>
                <c:pt idx="62233">
                  <c:v>42215.080169282599</c:v>
                </c:pt>
                <c:pt idx="62234">
                  <c:v>42215.080169304798</c:v>
                </c:pt>
                <c:pt idx="62235">
                  <c:v>42215.080169338398</c:v>
                </c:pt>
                <c:pt idx="62236">
                  <c:v>42215.08016939673</c:v>
                </c:pt>
                <c:pt idx="62237">
                  <c:v>42215.080169450899</c:v>
                </c:pt>
                <c:pt idx="62238">
                  <c:v>42215.080169452129</c:v>
                </c:pt>
                <c:pt idx="62239">
                  <c:v>42215.080169456131</c:v>
                </c:pt>
                <c:pt idx="62240">
                  <c:v>42215.08016947053</c:v>
                </c:pt>
                <c:pt idx="62241">
                  <c:v>42215.080169471301</c:v>
                </c:pt>
                <c:pt idx="62242">
                  <c:v>42215.080169514273</c:v>
                </c:pt>
                <c:pt idx="62243">
                  <c:v>42215.080169521185</c:v>
                </c:pt>
                <c:pt idx="62244">
                  <c:v>42215.080169536595</c:v>
                </c:pt>
                <c:pt idx="62245">
                  <c:v>42215.080169621884</c:v>
                </c:pt>
                <c:pt idx="62246">
                  <c:v>42215.080169628702</c:v>
                </c:pt>
                <c:pt idx="62247">
                  <c:v>42215.080169668276</c:v>
                </c:pt>
                <c:pt idx="62248">
                  <c:v>42215.080169686902</c:v>
                </c:pt>
                <c:pt idx="62249">
                  <c:v>42215.080169702684</c:v>
                </c:pt>
                <c:pt idx="62250">
                  <c:v>42215.080169738998</c:v>
                </c:pt>
                <c:pt idx="62251">
                  <c:v>42215.080169752284</c:v>
                </c:pt>
                <c:pt idx="62252">
                  <c:v>42215.080169756897</c:v>
                </c:pt>
                <c:pt idx="62253">
                  <c:v>42215.080169768502</c:v>
                </c:pt>
                <c:pt idx="62254">
                  <c:v>42215.080169771274</c:v>
                </c:pt>
                <c:pt idx="62255">
                  <c:v>42215.080169800101</c:v>
                </c:pt>
                <c:pt idx="62256">
                  <c:v>42215.080169860674</c:v>
                </c:pt>
                <c:pt idx="62257">
                  <c:v>42215.080169913075</c:v>
                </c:pt>
                <c:pt idx="62258">
                  <c:v>42215.080169915273</c:v>
                </c:pt>
                <c:pt idx="62259">
                  <c:v>42215.080169934197</c:v>
                </c:pt>
                <c:pt idx="62260">
                  <c:v>42215.080169972003</c:v>
                </c:pt>
                <c:pt idx="62261">
                  <c:v>42215.080170000503</c:v>
                </c:pt>
                <c:pt idx="62262">
                  <c:v>42215.080170027701</c:v>
                </c:pt>
                <c:pt idx="62263">
                  <c:v>42215.080170035384</c:v>
                </c:pt>
                <c:pt idx="62264">
                  <c:v>42215.080170048699</c:v>
                </c:pt>
                <c:pt idx="62265">
                  <c:v>42215.080170092799</c:v>
                </c:pt>
                <c:pt idx="62266">
                  <c:v>42215.080170095898</c:v>
                </c:pt>
                <c:pt idx="62267">
                  <c:v>42215.080170146612</c:v>
                </c:pt>
                <c:pt idx="62268">
                  <c:v>42215.080170165595</c:v>
                </c:pt>
                <c:pt idx="62269">
                  <c:v>42215.080170207199</c:v>
                </c:pt>
                <c:pt idx="62270">
                  <c:v>42215.0801702108</c:v>
                </c:pt>
                <c:pt idx="62271">
                  <c:v>42215.080170213594</c:v>
                </c:pt>
                <c:pt idx="62272">
                  <c:v>42215.080170232402</c:v>
                </c:pt>
                <c:pt idx="62273">
                  <c:v>42215.080170317196</c:v>
                </c:pt>
                <c:pt idx="62274">
                  <c:v>42215.080170324603</c:v>
                </c:pt>
                <c:pt idx="62275">
                  <c:v>42215.080170333596</c:v>
                </c:pt>
                <c:pt idx="62276">
                  <c:v>42215.080170346038</c:v>
                </c:pt>
                <c:pt idx="62277">
                  <c:v>42215.080170378031</c:v>
                </c:pt>
                <c:pt idx="62278">
                  <c:v>42215.080170380701</c:v>
                </c:pt>
                <c:pt idx="62279">
                  <c:v>42215.080170396941</c:v>
                </c:pt>
                <c:pt idx="62280">
                  <c:v>42215.080170441302</c:v>
                </c:pt>
                <c:pt idx="62281">
                  <c:v>42215.080170464498</c:v>
                </c:pt>
                <c:pt idx="62282">
                  <c:v>42215.080170491303</c:v>
                </c:pt>
                <c:pt idx="62283">
                  <c:v>42215.080170556685</c:v>
                </c:pt>
                <c:pt idx="62284">
                  <c:v>42215.080170608198</c:v>
                </c:pt>
                <c:pt idx="62285">
                  <c:v>42215.080170612884</c:v>
                </c:pt>
                <c:pt idx="62286">
                  <c:v>42215.080170613364</c:v>
                </c:pt>
                <c:pt idx="62287">
                  <c:v>42215.0801706286</c:v>
                </c:pt>
                <c:pt idx="62288">
                  <c:v>42215.080170631372</c:v>
                </c:pt>
                <c:pt idx="62289">
                  <c:v>42215.080170671674</c:v>
                </c:pt>
                <c:pt idx="62290">
                  <c:v>42215.080170675596</c:v>
                </c:pt>
                <c:pt idx="62291">
                  <c:v>42215.080170696499</c:v>
                </c:pt>
                <c:pt idx="62292">
                  <c:v>42215.080170779198</c:v>
                </c:pt>
                <c:pt idx="62293">
                  <c:v>42215.080170788497</c:v>
                </c:pt>
                <c:pt idx="62294">
                  <c:v>42215.0801708254</c:v>
                </c:pt>
                <c:pt idx="62295">
                  <c:v>42215.080170844303</c:v>
                </c:pt>
                <c:pt idx="62296">
                  <c:v>42215.080170860085</c:v>
                </c:pt>
                <c:pt idx="62297">
                  <c:v>42215.080170897003</c:v>
                </c:pt>
                <c:pt idx="62298">
                  <c:v>42215.080170910194</c:v>
                </c:pt>
                <c:pt idx="62299">
                  <c:v>42215.080170913076</c:v>
                </c:pt>
                <c:pt idx="62300">
                  <c:v>42215.08017092853</c:v>
                </c:pt>
                <c:pt idx="62301">
                  <c:v>42215.080170929898</c:v>
                </c:pt>
                <c:pt idx="62302">
                  <c:v>42215.080170957401</c:v>
                </c:pt>
                <c:pt idx="62303">
                  <c:v>42215.0801710206</c:v>
                </c:pt>
                <c:pt idx="62304">
                  <c:v>42215.0801710663</c:v>
                </c:pt>
                <c:pt idx="62305">
                  <c:v>42215.080171075599</c:v>
                </c:pt>
                <c:pt idx="62306">
                  <c:v>42215.080171091497</c:v>
                </c:pt>
                <c:pt idx="62307">
                  <c:v>42215.080171131594</c:v>
                </c:pt>
                <c:pt idx="62308">
                  <c:v>42215.080171160684</c:v>
                </c:pt>
                <c:pt idx="62309">
                  <c:v>42215.080171185</c:v>
                </c:pt>
                <c:pt idx="62310">
                  <c:v>42215.080171190202</c:v>
                </c:pt>
                <c:pt idx="62311">
                  <c:v>42215.080171205802</c:v>
                </c:pt>
                <c:pt idx="62312">
                  <c:v>42215.080171252499</c:v>
                </c:pt>
                <c:pt idx="62313">
                  <c:v>42215.080171253103</c:v>
                </c:pt>
                <c:pt idx="62314">
                  <c:v>42215.080171307098</c:v>
                </c:pt>
                <c:pt idx="62315">
                  <c:v>42215.080171323403</c:v>
                </c:pt>
                <c:pt idx="62316">
                  <c:v>42215.080171365997</c:v>
                </c:pt>
                <c:pt idx="62317">
                  <c:v>42215.0801713697</c:v>
                </c:pt>
                <c:pt idx="62318">
                  <c:v>42215.080171372399</c:v>
                </c:pt>
                <c:pt idx="62319">
                  <c:v>42215.080171392612</c:v>
                </c:pt>
                <c:pt idx="62320">
                  <c:v>42215.08017147494</c:v>
                </c:pt>
                <c:pt idx="62321">
                  <c:v>42215.080171484529</c:v>
                </c:pt>
                <c:pt idx="62322">
                  <c:v>42215.080171491303</c:v>
                </c:pt>
                <c:pt idx="62323">
                  <c:v>42215.080171503585</c:v>
                </c:pt>
                <c:pt idx="62324">
                  <c:v>42215.080171535374</c:v>
                </c:pt>
                <c:pt idx="62325">
                  <c:v>42215.080171538102</c:v>
                </c:pt>
                <c:pt idx="62326">
                  <c:v>42215.0801715544</c:v>
                </c:pt>
                <c:pt idx="62327">
                  <c:v>42215.080171598202</c:v>
                </c:pt>
                <c:pt idx="62328">
                  <c:v>42215.080171624497</c:v>
                </c:pt>
                <c:pt idx="62329">
                  <c:v>42215.080171649301</c:v>
                </c:pt>
                <c:pt idx="62330">
                  <c:v>42215.080171716596</c:v>
                </c:pt>
                <c:pt idx="62331">
                  <c:v>42215.080171763584</c:v>
                </c:pt>
                <c:pt idx="62332">
                  <c:v>42215.0801717668</c:v>
                </c:pt>
                <c:pt idx="62333">
                  <c:v>42215.080171771384</c:v>
                </c:pt>
                <c:pt idx="62334">
                  <c:v>42215.080171785885</c:v>
                </c:pt>
                <c:pt idx="62335">
                  <c:v>42215.080171786503</c:v>
                </c:pt>
                <c:pt idx="62336">
                  <c:v>42215.080171830276</c:v>
                </c:pt>
                <c:pt idx="62337">
                  <c:v>42215.080171836198</c:v>
                </c:pt>
                <c:pt idx="62338">
                  <c:v>42215.0801718566</c:v>
                </c:pt>
                <c:pt idx="62339">
                  <c:v>42215.080171936701</c:v>
                </c:pt>
                <c:pt idx="62340">
                  <c:v>42215.080171948539</c:v>
                </c:pt>
                <c:pt idx="62341">
                  <c:v>42215.080171983274</c:v>
                </c:pt>
                <c:pt idx="62342">
                  <c:v>42215.08017199843</c:v>
                </c:pt>
                <c:pt idx="62343">
                  <c:v>42215.0801720175</c:v>
                </c:pt>
                <c:pt idx="62344">
                  <c:v>42215.0801720542</c:v>
                </c:pt>
                <c:pt idx="62345">
                  <c:v>42215.080172067595</c:v>
                </c:pt>
                <c:pt idx="62346">
                  <c:v>42215.080172070397</c:v>
                </c:pt>
                <c:pt idx="62347">
                  <c:v>42215.080172088798</c:v>
                </c:pt>
                <c:pt idx="62348">
                  <c:v>42215.080172090929</c:v>
                </c:pt>
                <c:pt idx="62349">
                  <c:v>42215.0801721151</c:v>
                </c:pt>
                <c:pt idx="62350">
                  <c:v>42215.080172180598</c:v>
                </c:pt>
                <c:pt idx="62351">
                  <c:v>42215.08017222843</c:v>
                </c:pt>
                <c:pt idx="62352">
                  <c:v>42215.080172229798</c:v>
                </c:pt>
                <c:pt idx="62353">
                  <c:v>42215.080172249131</c:v>
                </c:pt>
                <c:pt idx="62354">
                  <c:v>42215.080172287999</c:v>
                </c:pt>
                <c:pt idx="62355">
                  <c:v>42215.08017232093</c:v>
                </c:pt>
                <c:pt idx="62356">
                  <c:v>42215.080172342139</c:v>
                </c:pt>
                <c:pt idx="62357">
                  <c:v>42215.080172347203</c:v>
                </c:pt>
                <c:pt idx="62358">
                  <c:v>42215.0801723638</c:v>
                </c:pt>
                <c:pt idx="62359">
                  <c:v>42215.0801724107</c:v>
                </c:pt>
                <c:pt idx="62360">
                  <c:v>42215.080172412301</c:v>
                </c:pt>
                <c:pt idx="62361">
                  <c:v>42215.080172464601</c:v>
                </c:pt>
                <c:pt idx="62362">
                  <c:v>42215.080172480302</c:v>
                </c:pt>
                <c:pt idx="62363">
                  <c:v>42215.080172517664</c:v>
                </c:pt>
                <c:pt idx="62364">
                  <c:v>42215.0801725493</c:v>
                </c:pt>
                <c:pt idx="62365">
                  <c:v>42215.080172552996</c:v>
                </c:pt>
                <c:pt idx="62366">
                  <c:v>42215.080172558599</c:v>
                </c:pt>
                <c:pt idx="62367">
                  <c:v>42215.080172631773</c:v>
                </c:pt>
                <c:pt idx="62368">
                  <c:v>42215.080172644201</c:v>
                </c:pt>
                <c:pt idx="62369">
                  <c:v>42215.080172650902</c:v>
                </c:pt>
                <c:pt idx="62370">
                  <c:v>42215.080172657901</c:v>
                </c:pt>
                <c:pt idx="62371">
                  <c:v>42215.080172695998</c:v>
                </c:pt>
                <c:pt idx="62372">
                  <c:v>42215.080172698799</c:v>
                </c:pt>
                <c:pt idx="62373">
                  <c:v>42215.080172711772</c:v>
                </c:pt>
                <c:pt idx="62374">
                  <c:v>42215.080172756097</c:v>
                </c:pt>
                <c:pt idx="62375">
                  <c:v>42215.080172784903</c:v>
                </c:pt>
                <c:pt idx="62376">
                  <c:v>42215.080172811264</c:v>
                </c:pt>
                <c:pt idx="62377">
                  <c:v>42215.080172876202</c:v>
                </c:pt>
                <c:pt idx="62378">
                  <c:v>42215.080172923801</c:v>
                </c:pt>
                <c:pt idx="62379">
                  <c:v>42215.080172927403</c:v>
                </c:pt>
                <c:pt idx="62380">
                  <c:v>42215.080172929003</c:v>
                </c:pt>
                <c:pt idx="62381">
                  <c:v>42215.080172943599</c:v>
                </c:pt>
                <c:pt idx="62382">
                  <c:v>42215.080172946939</c:v>
                </c:pt>
                <c:pt idx="62383">
                  <c:v>42215.0801729866</c:v>
                </c:pt>
                <c:pt idx="62384">
                  <c:v>42215.080172990529</c:v>
                </c:pt>
                <c:pt idx="62385">
                  <c:v>42215.080173016802</c:v>
                </c:pt>
                <c:pt idx="62386">
                  <c:v>42215.0801730936</c:v>
                </c:pt>
                <c:pt idx="62387">
                  <c:v>42215.080173108203</c:v>
                </c:pt>
                <c:pt idx="62388">
                  <c:v>42215.080173139999</c:v>
                </c:pt>
                <c:pt idx="62389">
                  <c:v>42215.080173159011</c:v>
                </c:pt>
                <c:pt idx="62390">
                  <c:v>42215.080173174829</c:v>
                </c:pt>
                <c:pt idx="62391">
                  <c:v>42215.080173212998</c:v>
                </c:pt>
                <c:pt idx="62392">
                  <c:v>42215.080173226212</c:v>
                </c:pt>
                <c:pt idx="62393">
                  <c:v>42215.080173230803</c:v>
                </c:pt>
                <c:pt idx="62394">
                  <c:v>42215.080173242612</c:v>
                </c:pt>
                <c:pt idx="62395">
                  <c:v>42215.08017324884</c:v>
                </c:pt>
                <c:pt idx="62396">
                  <c:v>42215.08017327213</c:v>
                </c:pt>
                <c:pt idx="62397">
                  <c:v>42215.08017334043</c:v>
                </c:pt>
                <c:pt idx="62398">
                  <c:v>42215.080173376613</c:v>
                </c:pt>
                <c:pt idx="62399">
                  <c:v>42215.080173397298</c:v>
                </c:pt>
                <c:pt idx="62400">
                  <c:v>42215.080173406612</c:v>
                </c:pt>
                <c:pt idx="62401">
                  <c:v>42215.08017344473</c:v>
                </c:pt>
                <c:pt idx="62402">
                  <c:v>42215.080173480899</c:v>
                </c:pt>
                <c:pt idx="62403">
                  <c:v>42215.080173499329</c:v>
                </c:pt>
                <c:pt idx="62404">
                  <c:v>42215.080173506998</c:v>
                </c:pt>
                <c:pt idx="62405">
                  <c:v>42215.080173535076</c:v>
                </c:pt>
                <c:pt idx="62406">
                  <c:v>42215.080173571376</c:v>
                </c:pt>
                <c:pt idx="62407">
                  <c:v>42215.080173572402</c:v>
                </c:pt>
                <c:pt idx="62408">
                  <c:v>42215.080173623275</c:v>
                </c:pt>
                <c:pt idx="62409">
                  <c:v>42215.080173637776</c:v>
                </c:pt>
                <c:pt idx="62410">
                  <c:v>42215.080173675684</c:v>
                </c:pt>
                <c:pt idx="62411">
                  <c:v>42215.0801737121</c:v>
                </c:pt>
                <c:pt idx="62412">
                  <c:v>42215.0801737129</c:v>
                </c:pt>
                <c:pt idx="62413">
                  <c:v>42215.080173718598</c:v>
                </c:pt>
                <c:pt idx="62414">
                  <c:v>42215.080173789902</c:v>
                </c:pt>
                <c:pt idx="62415">
                  <c:v>42215.080173804301</c:v>
                </c:pt>
                <c:pt idx="62416">
                  <c:v>42215.080173806396</c:v>
                </c:pt>
                <c:pt idx="62417">
                  <c:v>42215.080173816103</c:v>
                </c:pt>
                <c:pt idx="62418">
                  <c:v>42215.080173853501</c:v>
                </c:pt>
                <c:pt idx="62419">
                  <c:v>42215.0801738562</c:v>
                </c:pt>
                <c:pt idx="62420">
                  <c:v>42215.080173869195</c:v>
                </c:pt>
                <c:pt idx="62421">
                  <c:v>42215.080173913084</c:v>
                </c:pt>
                <c:pt idx="62422">
                  <c:v>42215.080173944931</c:v>
                </c:pt>
                <c:pt idx="62423">
                  <c:v>42215.080173962</c:v>
                </c:pt>
                <c:pt idx="62424">
                  <c:v>42215.080174036302</c:v>
                </c:pt>
                <c:pt idx="62425">
                  <c:v>42215.080174078139</c:v>
                </c:pt>
                <c:pt idx="62426">
                  <c:v>42215.080174085102</c:v>
                </c:pt>
                <c:pt idx="62427">
                  <c:v>42215.080174085902</c:v>
                </c:pt>
                <c:pt idx="62428">
                  <c:v>42215.080174101</c:v>
                </c:pt>
                <c:pt idx="62429">
                  <c:v>42215.080174101102</c:v>
                </c:pt>
                <c:pt idx="62430">
                  <c:v>42215.080174145201</c:v>
                </c:pt>
                <c:pt idx="62431">
                  <c:v>42215.080174151197</c:v>
                </c:pt>
                <c:pt idx="62432">
                  <c:v>42215.08017417683</c:v>
                </c:pt>
                <c:pt idx="62433">
                  <c:v>42215.080174265684</c:v>
                </c:pt>
                <c:pt idx="62434">
                  <c:v>42215.080174268202</c:v>
                </c:pt>
                <c:pt idx="62435">
                  <c:v>42215.080174270399</c:v>
                </c:pt>
                <c:pt idx="62436">
                  <c:v>42215.080174313101</c:v>
                </c:pt>
                <c:pt idx="62437">
                  <c:v>42215.080174332201</c:v>
                </c:pt>
                <c:pt idx="62438">
                  <c:v>42215.080174368602</c:v>
                </c:pt>
                <c:pt idx="62439">
                  <c:v>42215.080174381903</c:v>
                </c:pt>
                <c:pt idx="62440">
                  <c:v>42215.080174384697</c:v>
                </c:pt>
                <c:pt idx="62441">
                  <c:v>42215.08017439895</c:v>
                </c:pt>
                <c:pt idx="62442">
                  <c:v>42215.080174408839</c:v>
                </c:pt>
                <c:pt idx="62443">
                  <c:v>42215.08017442983</c:v>
                </c:pt>
                <c:pt idx="62444">
                  <c:v>42215.080174500385</c:v>
                </c:pt>
                <c:pt idx="62445">
                  <c:v>42215.080174541195</c:v>
                </c:pt>
                <c:pt idx="62446">
                  <c:v>42215.080174544397</c:v>
                </c:pt>
                <c:pt idx="62447">
                  <c:v>42215.080174563773</c:v>
                </c:pt>
                <c:pt idx="62448">
                  <c:v>42215.080174603274</c:v>
                </c:pt>
                <c:pt idx="62449">
                  <c:v>42215.080174640701</c:v>
                </c:pt>
                <c:pt idx="62450">
                  <c:v>42215.080174657</c:v>
                </c:pt>
                <c:pt idx="62451">
                  <c:v>42215.080174662195</c:v>
                </c:pt>
                <c:pt idx="62452">
                  <c:v>42215.080174680596</c:v>
                </c:pt>
                <c:pt idx="62453">
                  <c:v>42215.080174725197</c:v>
                </c:pt>
                <c:pt idx="62454">
                  <c:v>42215.080174732197</c:v>
                </c:pt>
                <c:pt idx="62455">
                  <c:v>42215.080174775801</c:v>
                </c:pt>
                <c:pt idx="62456">
                  <c:v>42215.080174795301</c:v>
                </c:pt>
                <c:pt idx="62457">
                  <c:v>42215.080174828399</c:v>
                </c:pt>
                <c:pt idx="62458">
                  <c:v>42215.0801748663</c:v>
                </c:pt>
                <c:pt idx="62459">
                  <c:v>42215.080174872703</c:v>
                </c:pt>
                <c:pt idx="62460">
                  <c:v>42215.080174875598</c:v>
                </c:pt>
                <c:pt idx="62461">
                  <c:v>42215.080174946539</c:v>
                </c:pt>
                <c:pt idx="62462">
                  <c:v>42215.080174962903</c:v>
                </c:pt>
                <c:pt idx="62463">
                  <c:v>42215.0801749643</c:v>
                </c:pt>
                <c:pt idx="62464">
                  <c:v>42215.0801749862</c:v>
                </c:pt>
                <c:pt idx="62465">
                  <c:v>42215.080175007497</c:v>
                </c:pt>
                <c:pt idx="62466">
                  <c:v>42215.080175010196</c:v>
                </c:pt>
                <c:pt idx="62467">
                  <c:v>42215.080175026698</c:v>
                </c:pt>
                <c:pt idx="62468">
                  <c:v>42215.080175070529</c:v>
                </c:pt>
                <c:pt idx="62469">
                  <c:v>42215.080175104398</c:v>
                </c:pt>
                <c:pt idx="62470">
                  <c:v>42215.080175123403</c:v>
                </c:pt>
                <c:pt idx="62471">
                  <c:v>42215.080175196141</c:v>
                </c:pt>
                <c:pt idx="62472">
                  <c:v>42215.080175235496</c:v>
                </c:pt>
                <c:pt idx="62473">
                  <c:v>42215.080175239003</c:v>
                </c:pt>
                <c:pt idx="62474">
                  <c:v>42215.080175243311</c:v>
                </c:pt>
                <c:pt idx="62475">
                  <c:v>42215.080175258139</c:v>
                </c:pt>
                <c:pt idx="62476">
                  <c:v>42215.080175271003</c:v>
                </c:pt>
                <c:pt idx="62477">
                  <c:v>42215.0801753017</c:v>
                </c:pt>
                <c:pt idx="62478">
                  <c:v>42215.080175307499</c:v>
                </c:pt>
                <c:pt idx="62479">
                  <c:v>42215.080175336298</c:v>
                </c:pt>
                <c:pt idx="62480">
                  <c:v>42215.080175416129</c:v>
                </c:pt>
                <c:pt idx="62481">
                  <c:v>42215.08017542804</c:v>
                </c:pt>
                <c:pt idx="62482">
                  <c:v>42215.080175454139</c:v>
                </c:pt>
                <c:pt idx="62483">
                  <c:v>42215.080175473398</c:v>
                </c:pt>
                <c:pt idx="62484">
                  <c:v>42215.080175489602</c:v>
                </c:pt>
                <c:pt idx="62485">
                  <c:v>42215.080175526302</c:v>
                </c:pt>
                <c:pt idx="62486">
                  <c:v>42215.0801755395</c:v>
                </c:pt>
                <c:pt idx="62487">
                  <c:v>42215.080175542302</c:v>
                </c:pt>
                <c:pt idx="62488">
                  <c:v>42215.080175553776</c:v>
                </c:pt>
                <c:pt idx="62489">
                  <c:v>42215.080175568401</c:v>
                </c:pt>
                <c:pt idx="62490">
                  <c:v>42215.0801755867</c:v>
                </c:pt>
                <c:pt idx="62491">
                  <c:v>42215.080175659903</c:v>
                </c:pt>
                <c:pt idx="62492">
                  <c:v>42215.080175698429</c:v>
                </c:pt>
                <c:pt idx="62493">
                  <c:v>42215.080175705101</c:v>
                </c:pt>
                <c:pt idx="62494">
                  <c:v>42215.080175721276</c:v>
                </c:pt>
                <c:pt idx="62495">
                  <c:v>42215.080175759103</c:v>
                </c:pt>
                <c:pt idx="62496">
                  <c:v>42215.080175800402</c:v>
                </c:pt>
                <c:pt idx="62497">
                  <c:v>42215.080175817784</c:v>
                </c:pt>
                <c:pt idx="62498">
                  <c:v>42215.080175823001</c:v>
                </c:pt>
                <c:pt idx="62499">
                  <c:v>42215.080175836898</c:v>
                </c:pt>
                <c:pt idx="62500">
                  <c:v>42215.080175881776</c:v>
                </c:pt>
                <c:pt idx="62501">
                  <c:v>42215.080175891999</c:v>
                </c:pt>
                <c:pt idx="62502">
                  <c:v>42215.0801759366</c:v>
                </c:pt>
                <c:pt idx="62503">
                  <c:v>42215.080175952498</c:v>
                </c:pt>
                <c:pt idx="62504">
                  <c:v>42215.080175992298</c:v>
                </c:pt>
                <c:pt idx="62505">
                  <c:v>42215.080176000803</c:v>
                </c:pt>
                <c:pt idx="62506">
                  <c:v>42215.080176003597</c:v>
                </c:pt>
                <c:pt idx="62507">
                  <c:v>42215.080176032498</c:v>
                </c:pt>
                <c:pt idx="62508">
                  <c:v>42215.080176104399</c:v>
                </c:pt>
                <c:pt idx="62509">
                  <c:v>42215.08017612093</c:v>
                </c:pt>
                <c:pt idx="62510">
                  <c:v>42215.080176124029</c:v>
                </c:pt>
                <c:pt idx="62511">
                  <c:v>42215.080176135598</c:v>
                </c:pt>
                <c:pt idx="62512">
                  <c:v>42215.080176168129</c:v>
                </c:pt>
                <c:pt idx="62513">
                  <c:v>42215.080176170799</c:v>
                </c:pt>
                <c:pt idx="62514">
                  <c:v>42215.080176184099</c:v>
                </c:pt>
                <c:pt idx="62515">
                  <c:v>42215.080176226613</c:v>
                </c:pt>
                <c:pt idx="62516">
                  <c:v>42215.080176264302</c:v>
                </c:pt>
                <c:pt idx="62517">
                  <c:v>42215.080176283103</c:v>
                </c:pt>
                <c:pt idx="62518">
                  <c:v>42215.080176355797</c:v>
                </c:pt>
                <c:pt idx="62519">
                  <c:v>42215.080176394629</c:v>
                </c:pt>
                <c:pt idx="62520">
                  <c:v>42215.08017639973</c:v>
                </c:pt>
                <c:pt idx="62521">
                  <c:v>42215.080176399839</c:v>
                </c:pt>
                <c:pt idx="62522">
                  <c:v>42215.0801764157</c:v>
                </c:pt>
                <c:pt idx="62523">
                  <c:v>42215.080176421601</c:v>
                </c:pt>
                <c:pt idx="62524">
                  <c:v>42215.080176460797</c:v>
                </c:pt>
                <c:pt idx="62525">
                  <c:v>42215.0801764676</c:v>
                </c:pt>
                <c:pt idx="62526">
                  <c:v>42215.08017649634</c:v>
                </c:pt>
                <c:pt idx="62527">
                  <c:v>42215.080176566284</c:v>
                </c:pt>
                <c:pt idx="62528">
                  <c:v>42215.080176587595</c:v>
                </c:pt>
                <c:pt idx="62529">
                  <c:v>42215.080176615586</c:v>
                </c:pt>
                <c:pt idx="62530">
                  <c:v>42215.080176631185</c:v>
                </c:pt>
                <c:pt idx="62531">
                  <c:v>42215.080176647003</c:v>
                </c:pt>
                <c:pt idx="62532">
                  <c:v>42215.080176686002</c:v>
                </c:pt>
                <c:pt idx="62533">
                  <c:v>42215.080176696698</c:v>
                </c:pt>
                <c:pt idx="62534">
                  <c:v>42215.080176701304</c:v>
                </c:pt>
                <c:pt idx="62535">
                  <c:v>42215.080176715885</c:v>
                </c:pt>
                <c:pt idx="62536">
                  <c:v>42215.080176728399</c:v>
                </c:pt>
                <c:pt idx="62537">
                  <c:v>42215.080176744399</c:v>
                </c:pt>
                <c:pt idx="62538">
                  <c:v>42215.080176819502</c:v>
                </c:pt>
                <c:pt idx="62539">
                  <c:v>42215.080176850599</c:v>
                </c:pt>
                <c:pt idx="62540">
                  <c:v>42215.080176862684</c:v>
                </c:pt>
                <c:pt idx="62541">
                  <c:v>42215.080176878539</c:v>
                </c:pt>
                <c:pt idx="62542">
                  <c:v>42215.0801769178</c:v>
                </c:pt>
                <c:pt idx="62543">
                  <c:v>42215.080176960197</c:v>
                </c:pt>
                <c:pt idx="62544">
                  <c:v>42215.080176971896</c:v>
                </c:pt>
                <c:pt idx="62545">
                  <c:v>42215.080176979602</c:v>
                </c:pt>
                <c:pt idx="62546">
                  <c:v>42215.080177013784</c:v>
                </c:pt>
                <c:pt idx="62547">
                  <c:v>42215.080177050011</c:v>
                </c:pt>
                <c:pt idx="62548">
                  <c:v>42215.080177051685</c:v>
                </c:pt>
                <c:pt idx="62549">
                  <c:v>42215.080177094031</c:v>
                </c:pt>
                <c:pt idx="62550">
                  <c:v>42215.080177110598</c:v>
                </c:pt>
                <c:pt idx="62551">
                  <c:v>42215.080177150601</c:v>
                </c:pt>
                <c:pt idx="62552">
                  <c:v>42215.080177177129</c:v>
                </c:pt>
                <c:pt idx="62553">
                  <c:v>42215.080177188698</c:v>
                </c:pt>
                <c:pt idx="62554">
                  <c:v>42215.080177192212</c:v>
                </c:pt>
                <c:pt idx="62555">
                  <c:v>42215.080177261276</c:v>
                </c:pt>
                <c:pt idx="62556">
                  <c:v>42215.080177277603</c:v>
                </c:pt>
                <c:pt idx="62557">
                  <c:v>42215.080177283802</c:v>
                </c:pt>
                <c:pt idx="62558">
                  <c:v>42215.080177296149</c:v>
                </c:pt>
                <c:pt idx="62559">
                  <c:v>42215.080177325399</c:v>
                </c:pt>
                <c:pt idx="62560">
                  <c:v>42215.080177328149</c:v>
                </c:pt>
                <c:pt idx="62561">
                  <c:v>42215.080177341799</c:v>
                </c:pt>
                <c:pt idx="62562">
                  <c:v>42215.0801773856</c:v>
                </c:pt>
                <c:pt idx="62563">
                  <c:v>42215.080177424141</c:v>
                </c:pt>
                <c:pt idx="62564">
                  <c:v>42215.08017743603</c:v>
                </c:pt>
                <c:pt idx="62565">
                  <c:v>42215.080177515672</c:v>
                </c:pt>
                <c:pt idx="62566">
                  <c:v>42215.080177552198</c:v>
                </c:pt>
                <c:pt idx="62567">
                  <c:v>42215.080177557102</c:v>
                </c:pt>
                <c:pt idx="62568">
                  <c:v>42215.0801775574</c:v>
                </c:pt>
                <c:pt idx="62569">
                  <c:v>42215.080177573276</c:v>
                </c:pt>
                <c:pt idx="62570">
                  <c:v>42215.0801775738</c:v>
                </c:pt>
                <c:pt idx="62571">
                  <c:v>42215.080177615273</c:v>
                </c:pt>
                <c:pt idx="62572">
                  <c:v>42215.080177620097</c:v>
                </c:pt>
                <c:pt idx="62573">
                  <c:v>42215.0801776562</c:v>
                </c:pt>
                <c:pt idx="62574">
                  <c:v>42215.080177728429</c:v>
                </c:pt>
                <c:pt idx="62575">
                  <c:v>42215.080177747797</c:v>
                </c:pt>
                <c:pt idx="62576">
                  <c:v>42215.080177771997</c:v>
                </c:pt>
                <c:pt idx="62577">
                  <c:v>42215.080177788499</c:v>
                </c:pt>
                <c:pt idx="62578">
                  <c:v>42215.080177804499</c:v>
                </c:pt>
                <c:pt idx="62579">
                  <c:v>42215.080177841497</c:v>
                </c:pt>
                <c:pt idx="62580">
                  <c:v>42215.080177854798</c:v>
                </c:pt>
                <c:pt idx="62581">
                  <c:v>42215.080177857599</c:v>
                </c:pt>
                <c:pt idx="62582">
                  <c:v>42215.080177866897</c:v>
                </c:pt>
                <c:pt idx="62583">
                  <c:v>42215.080177888129</c:v>
                </c:pt>
                <c:pt idx="62584">
                  <c:v>42215.080177902099</c:v>
                </c:pt>
                <c:pt idx="62585">
                  <c:v>42215.080177979798</c:v>
                </c:pt>
                <c:pt idx="62586">
                  <c:v>42215.080178014898</c:v>
                </c:pt>
                <c:pt idx="62587">
                  <c:v>42215.0801780252</c:v>
                </c:pt>
                <c:pt idx="62588">
                  <c:v>42215.080178035802</c:v>
                </c:pt>
                <c:pt idx="62589">
                  <c:v>42215.080178073898</c:v>
                </c:pt>
                <c:pt idx="62590">
                  <c:v>42215.08017812013</c:v>
                </c:pt>
                <c:pt idx="62591">
                  <c:v>42215.080178128941</c:v>
                </c:pt>
                <c:pt idx="62592">
                  <c:v>42215.080178134129</c:v>
                </c:pt>
                <c:pt idx="62593">
                  <c:v>42215.080178153003</c:v>
                </c:pt>
                <c:pt idx="62594">
                  <c:v>42215.080178197139</c:v>
                </c:pt>
                <c:pt idx="62595">
                  <c:v>42215.0801782118</c:v>
                </c:pt>
                <c:pt idx="62596">
                  <c:v>42215.080178248041</c:v>
                </c:pt>
                <c:pt idx="62597">
                  <c:v>42215.080178267497</c:v>
                </c:pt>
                <c:pt idx="62598">
                  <c:v>42215.080178306329</c:v>
                </c:pt>
                <c:pt idx="62599">
                  <c:v>42215.080178314711</c:v>
                </c:pt>
                <c:pt idx="62600">
                  <c:v>42215.080178317497</c:v>
                </c:pt>
                <c:pt idx="62601">
                  <c:v>42215.080178352211</c:v>
                </c:pt>
                <c:pt idx="62602">
                  <c:v>42215.08017842444</c:v>
                </c:pt>
                <c:pt idx="62603">
                  <c:v>42215.080178435099</c:v>
                </c:pt>
                <c:pt idx="62604">
                  <c:v>42215.080178443612</c:v>
                </c:pt>
                <c:pt idx="62605">
                  <c:v>42215.080178449629</c:v>
                </c:pt>
                <c:pt idx="62606">
                  <c:v>42215.080178479613</c:v>
                </c:pt>
                <c:pt idx="62607">
                  <c:v>42215.080178482298</c:v>
                </c:pt>
                <c:pt idx="62608">
                  <c:v>42215.080178499047</c:v>
                </c:pt>
                <c:pt idx="62609">
                  <c:v>42215.080178541903</c:v>
                </c:pt>
                <c:pt idx="62610">
                  <c:v>42215.080178583885</c:v>
                </c:pt>
                <c:pt idx="62611">
                  <c:v>42215.080178597702</c:v>
                </c:pt>
                <c:pt idx="62612">
                  <c:v>42215.080178675802</c:v>
                </c:pt>
                <c:pt idx="62613">
                  <c:v>42215.080178714103</c:v>
                </c:pt>
                <c:pt idx="62614">
                  <c:v>42215.080178725802</c:v>
                </c:pt>
                <c:pt idx="62615">
                  <c:v>42215.080178730401</c:v>
                </c:pt>
                <c:pt idx="62616">
                  <c:v>42215.080178730997</c:v>
                </c:pt>
                <c:pt idx="62617">
                  <c:v>42215.080178740798</c:v>
                </c:pt>
                <c:pt idx="62618">
                  <c:v>42215.080178773998</c:v>
                </c:pt>
                <c:pt idx="62619">
                  <c:v>42215.0801787819</c:v>
                </c:pt>
                <c:pt idx="62620">
                  <c:v>42215.080178816002</c:v>
                </c:pt>
                <c:pt idx="62621">
                  <c:v>42215.080178883676</c:v>
                </c:pt>
                <c:pt idx="62622">
                  <c:v>42215.080178907599</c:v>
                </c:pt>
                <c:pt idx="62623">
                  <c:v>42215.080178927201</c:v>
                </c:pt>
                <c:pt idx="62624">
                  <c:v>42215.080178945696</c:v>
                </c:pt>
                <c:pt idx="62625">
                  <c:v>42215.080178962002</c:v>
                </c:pt>
                <c:pt idx="62626">
                  <c:v>42215.080179000302</c:v>
                </c:pt>
                <c:pt idx="62627">
                  <c:v>42215.080179016099</c:v>
                </c:pt>
                <c:pt idx="62628">
                  <c:v>42215.080179025601</c:v>
                </c:pt>
                <c:pt idx="62629">
                  <c:v>42215.080179028329</c:v>
                </c:pt>
                <c:pt idx="62630">
                  <c:v>42215.080179048149</c:v>
                </c:pt>
                <c:pt idx="62631">
                  <c:v>42215.080179058939</c:v>
                </c:pt>
                <c:pt idx="62632">
                  <c:v>42215.080179139703</c:v>
                </c:pt>
                <c:pt idx="62633">
                  <c:v>42215.080179168799</c:v>
                </c:pt>
                <c:pt idx="62634">
                  <c:v>42215.080179177297</c:v>
                </c:pt>
                <c:pt idx="62635">
                  <c:v>42215.080179193399</c:v>
                </c:pt>
                <c:pt idx="62636">
                  <c:v>42215.080179232311</c:v>
                </c:pt>
                <c:pt idx="62637">
                  <c:v>42215.080179280012</c:v>
                </c:pt>
                <c:pt idx="62638">
                  <c:v>42215.080179316399</c:v>
                </c:pt>
                <c:pt idx="62639">
                  <c:v>42215.080179346958</c:v>
                </c:pt>
                <c:pt idx="62640">
                  <c:v>42215.080179363402</c:v>
                </c:pt>
                <c:pt idx="62641">
                  <c:v>42215.080179370612</c:v>
                </c:pt>
                <c:pt idx="62642">
                  <c:v>42215.080179371798</c:v>
                </c:pt>
                <c:pt idx="62643">
                  <c:v>42215.08017940884</c:v>
                </c:pt>
                <c:pt idx="62644">
                  <c:v>42215.08017942484</c:v>
                </c:pt>
                <c:pt idx="62645">
                  <c:v>42215.08017945943</c:v>
                </c:pt>
                <c:pt idx="62646">
                  <c:v>42215.080179493729</c:v>
                </c:pt>
                <c:pt idx="62647">
                  <c:v>42215.080179500284</c:v>
                </c:pt>
                <c:pt idx="62648">
                  <c:v>42215.080179511773</c:v>
                </c:pt>
                <c:pt idx="62649">
                  <c:v>42215.080179603676</c:v>
                </c:pt>
                <c:pt idx="62650">
                  <c:v>42215.080179609598</c:v>
                </c:pt>
                <c:pt idx="62651">
                  <c:v>42215.080179636701</c:v>
                </c:pt>
                <c:pt idx="62652">
                  <c:v>42215.080179640099</c:v>
                </c:pt>
                <c:pt idx="62653">
                  <c:v>42215.080179641896</c:v>
                </c:pt>
                <c:pt idx="62654">
                  <c:v>42215.080179642799</c:v>
                </c:pt>
                <c:pt idx="62655">
                  <c:v>42215.080179656397</c:v>
                </c:pt>
                <c:pt idx="62656">
                  <c:v>42215.080179700701</c:v>
                </c:pt>
                <c:pt idx="62657">
                  <c:v>42215.080179743898</c:v>
                </c:pt>
                <c:pt idx="62658">
                  <c:v>42215.080179751501</c:v>
                </c:pt>
                <c:pt idx="62659">
                  <c:v>42215.080179835502</c:v>
                </c:pt>
                <c:pt idx="62660">
                  <c:v>42215.080179871497</c:v>
                </c:pt>
                <c:pt idx="62661">
                  <c:v>42215.080179887998</c:v>
                </c:pt>
                <c:pt idx="62662">
                  <c:v>42215.080179905301</c:v>
                </c:pt>
                <c:pt idx="62663">
                  <c:v>42215.0801799334</c:v>
                </c:pt>
                <c:pt idx="62664">
                  <c:v>42215.08017994673</c:v>
                </c:pt>
                <c:pt idx="62665">
                  <c:v>42215.0801799533</c:v>
                </c:pt>
                <c:pt idx="62666">
                  <c:v>42215.080179955403</c:v>
                </c:pt>
                <c:pt idx="62667">
                  <c:v>42215.080179975899</c:v>
                </c:pt>
                <c:pt idx="62668">
                  <c:v>42215.0801800462</c:v>
                </c:pt>
                <c:pt idx="62669">
                  <c:v>42215.080180067504</c:v>
                </c:pt>
                <c:pt idx="62670">
                  <c:v>42215.080180084384</c:v>
                </c:pt>
                <c:pt idx="62671">
                  <c:v>42215.080180099802</c:v>
                </c:pt>
                <c:pt idx="62672">
                  <c:v>42215.080180119272</c:v>
                </c:pt>
                <c:pt idx="62673">
                  <c:v>42215.080180161072</c:v>
                </c:pt>
                <c:pt idx="62674">
                  <c:v>42215.080180190998</c:v>
                </c:pt>
                <c:pt idx="62675">
                  <c:v>42215.080180208002</c:v>
                </c:pt>
                <c:pt idx="62676">
                  <c:v>42215.080180215373</c:v>
                </c:pt>
                <c:pt idx="62677">
                  <c:v>42215.080180216501</c:v>
                </c:pt>
                <c:pt idx="62678">
                  <c:v>42215.080180220597</c:v>
                </c:pt>
                <c:pt idx="62679">
                  <c:v>42215.080180299701</c:v>
                </c:pt>
                <c:pt idx="62680">
                  <c:v>42215.0801803293</c:v>
                </c:pt>
                <c:pt idx="62681">
                  <c:v>42215.080180334684</c:v>
                </c:pt>
                <c:pt idx="62682">
                  <c:v>42215.080180350997</c:v>
                </c:pt>
                <c:pt idx="62683">
                  <c:v>42215.080180388599</c:v>
                </c:pt>
                <c:pt idx="62684">
                  <c:v>42215.080180439902</c:v>
                </c:pt>
                <c:pt idx="62685">
                  <c:v>42215.080180480596</c:v>
                </c:pt>
                <c:pt idx="62686">
                  <c:v>42215.080180506775</c:v>
                </c:pt>
                <c:pt idx="62687">
                  <c:v>42215.080180527475</c:v>
                </c:pt>
                <c:pt idx="62688">
                  <c:v>42215.080180531339</c:v>
                </c:pt>
                <c:pt idx="62689">
                  <c:v>42215.080180532175</c:v>
                </c:pt>
                <c:pt idx="62690">
                  <c:v>42215.080180565863</c:v>
                </c:pt>
                <c:pt idx="62691">
                  <c:v>42215.080180582263</c:v>
                </c:pt>
                <c:pt idx="62692">
                  <c:v>42215.0801806249</c:v>
                </c:pt>
                <c:pt idx="62693">
                  <c:v>42215.080180650773</c:v>
                </c:pt>
                <c:pt idx="62694">
                  <c:v>42215.080180664372</c:v>
                </c:pt>
                <c:pt idx="62695">
                  <c:v>42215.080180671663</c:v>
                </c:pt>
                <c:pt idx="62696">
                  <c:v>42215.080180762074</c:v>
                </c:pt>
                <c:pt idx="62697">
                  <c:v>42215.080180763463</c:v>
                </c:pt>
                <c:pt idx="62698">
                  <c:v>42215.080180794197</c:v>
                </c:pt>
                <c:pt idx="62699">
                  <c:v>42215.080180794685</c:v>
                </c:pt>
                <c:pt idx="62700">
                  <c:v>42215.080180797784</c:v>
                </c:pt>
                <c:pt idx="62701">
                  <c:v>42215.080180799276</c:v>
                </c:pt>
                <c:pt idx="62702">
                  <c:v>42215.080180813755</c:v>
                </c:pt>
                <c:pt idx="62703">
                  <c:v>42215.080180856101</c:v>
                </c:pt>
                <c:pt idx="62704">
                  <c:v>42215.080180903664</c:v>
                </c:pt>
                <c:pt idx="62705">
                  <c:v>42215.080180907273</c:v>
                </c:pt>
                <c:pt idx="62706">
                  <c:v>42215.080180995501</c:v>
                </c:pt>
                <c:pt idx="62707">
                  <c:v>42215.080181028898</c:v>
                </c:pt>
                <c:pt idx="62708">
                  <c:v>42215.080181045501</c:v>
                </c:pt>
                <c:pt idx="62709">
                  <c:v>42215.080181049198</c:v>
                </c:pt>
                <c:pt idx="62710">
                  <c:v>42215.080181083773</c:v>
                </c:pt>
                <c:pt idx="62711">
                  <c:v>42215.080181097102</c:v>
                </c:pt>
                <c:pt idx="62712">
                  <c:v>42215.080181102596</c:v>
                </c:pt>
                <c:pt idx="62713">
                  <c:v>42215.080181111764</c:v>
                </c:pt>
                <c:pt idx="62714">
                  <c:v>42215.080181135476</c:v>
                </c:pt>
                <c:pt idx="62715">
                  <c:v>42215.080181199701</c:v>
                </c:pt>
                <c:pt idx="62716">
                  <c:v>42215.080181227284</c:v>
                </c:pt>
                <c:pt idx="62717">
                  <c:v>42215.080181245998</c:v>
                </c:pt>
                <c:pt idx="62718">
                  <c:v>42215.080181260375</c:v>
                </c:pt>
                <c:pt idx="62719">
                  <c:v>42215.080181276702</c:v>
                </c:pt>
                <c:pt idx="62720">
                  <c:v>42215.080181314996</c:v>
                </c:pt>
                <c:pt idx="62721">
                  <c:v>42215.080181338402</c:v>
                </c:pt>
                <c:pt idx="62722">
                  <c:v>42215.080181367273</c:v>
                </c:pt>
                <c:pt idx="62723">
                  <c:v>42215.080181373676</c:v>
                </c:pt>
                <c:pt idx="62724">
                  <c:v>42215.080181373902</c:v>
                </c:pt>
                <c:pt idx="62725">
                  <c:v>42215.080181378929</c:v>
                </c:pt>
                <c:pt idx="62726">
                  <c:v>42215.080181459103</c:v>
                </c:pt>
                <c:pt idx="62727">
                  <c:v>42215.080181485275</c:v>
                </c:pt>
                <c:pt idx="62728">
                  <c:v>42215.0801814886</c:v>
                </c:pt>
                <c:pt idx="62729">
                  <c:v>42215.080181507976</c:v>
                </c:pt>
                <c:pt idx="62730">
                  <c:v>42215.080181545673</c:v>
                </c:pt>
                <c:pt idx="62731">
                  <c:v>42215.0801815991</c:v>
                </c:pt>
                <c:pt idx="62732">
                  <c:v>42215.080181625584</c:v>
                </c:pt>
                <c:pt idx="62733">
                  <c:v>42215.080181663652</c:v>
                </c:pt>
                <c:pt idx="62734">
                  <c:v>42215.080181677375</c:v>
                </c:pt>
                <c:pt idx="62735">
                  <c:v>42215.080181684374</c:v>
                </c:pt>
                <c:pt idx="62736">
                  <c:v>42215.080181690901</c:v>
                </c:pt>
                <c:pt idx="62737">
                  <c:v>42215.080181720085</c:v>
                </c:pt>
                <c:pt idx="62738">
                  <c:v>42215.080181740101</c:v>
                </c:pt>
                <c:pt idx="62739">
                  <c:v>42215.080181774101</c:v>
                </c:pt>
                <c:pt idx="62740">
                  <c:v>42215.080181810576</c:v>
                </c:pt>
                <c:pt idx="62741">
                  <c:v>42215.080181817073</c:v>
                </c:pt>
                <c:pt idx="62742">
                  <c:v>42215.080181830985</c:v>
                </c:pt>
                <c:pt idx="62743">
                  <c:v>42215.080181917976</c:v>
                </c:pt>
                <c:pt idx="62744">
                  <c:v>42215.080181920785</c:v>
                </c:pt>
                <c:pt idx="62745">
                  <c:v>42215.0801819228</c:v>
                </c:pt>
                <c:pt idx="62746">
                  <c:v>42215.080181949284</c:v>
                </c:pt>
                <c:pt idx="62747">
                  <c:v>42215.080181954901</c:v>
                </c:pt>
                <c:pt idx="62748">
                  <c:v>42215.080181957594</c:v>
                </c:pt>
                <c:pt idx="62749">
                  <c:v>42215.080181971272</c:v>
                </c:pt>
                <c:pt idx="62750">
                  <c:v>42215.080182014994</c:v>
                </c:pt>
                <c:pt idx="62751">
                  <c:v>42215.080182063175</c:v>
                </c:pt>
                <c:pt idx="62752">
                  <c:v>42215.080182065263</c:v>
                </c:pt>
                <c:pt idx="62753">
                  <c:v>42215.080182154801</c:v>
                </c:pt>
                <c:pt idx="62754">
                  <c:v>42215.080182186284</c:v>
                </c:pt>
                <c:pt idx="62755">
                  <c:v>42215.080182202684</c:v>
                </c:pt>
                <c:pt idx="62756">
                  <c:v>42215.080182205384</c:v>
                </c:pt>
                <c:pt idx="62757">
                  <c:v>42215.080182236285</c:v>
                </c:pt>
                <c:pt idx="62758">
                  <c:v>42215.080182249701</c:v>
                </c:pt>
                <c:pt idx="62759">
                  <c:v>42215.0801822543</c:v>
                </c:pt>
                <c:pt idx="62760">
                  <c:v>42215.080182256403</c:v>
                </c:pt>
                <c:pt idx="62761">
                  <c:v>42215.0801822953</c:v>
                </c:pt>
                <c:pt idx="62762">
                  <c:v>42215.080182360194</c:v>
                </c:pt>
                <c:pt idx="62763">
                  <c:v>42215.080182386599</c:v>
                </c:pt>
                <c:pt idx="62764">
                  <c:v>42215.080182398138</c:v>
                </c:pt>
                <c:pt idx="62765">
                  <c:v>42215.080182417776</c:v>
                </c:pt>
                <c:pt idx="62766">
                  <c:v>42215.080182434103</c:v>
                </c:pt>
                <c:pt idx="62767">
                  <c:v>42215.080182474099</c:v>
                </c:pt>
                <c:pt idx="62768">
                  <c:v>42215.080182489401</c:v>
                </c:pt>
                <c:pt idx="62769">
                  <c:v>42215.08018249883</c:v>
                </c:pt>
                <c:pt idx="62770">
                  <c:v>42215.080182508995</c:v>
                </c:pt>
                <c:pt idx="62771">
                  <c:v>42215.080182527185</c:v>
                </c:pt>
                <c:pt idx="62772">
                  <c:v>42215.080182537073</c:v>
                </c:pt>
                <c:pt idx="62773">
                  <c:v>42215.080182618673</c:v>
                </c:pt>
                <c:pt idx="62774">
                  <c:v>42215.080182643185</c:v>
                </c:pt>
                <c:pt idx="62775">
                  <c:v>42215.080182652673</c:v>
                </c:pt>
                <c:pt idx="62776">
                  <c:v>42215.080182665639</c:v>
                </c:pt>
                <c:pt idx="62777">
                  <c:v>42215.080182705373</c:v>
                </c:pt>
                <c:pt idx="62778">
                  <c:v>42215.080182758997</c:v>
                </c:pt>
                <c:pt idx="62779">
                  <c:v>42215.080182777085</c:v>
                </c:pt>
                <c:pt idx="62780">
                  <c:v>42215.0801827865</c:v>
                </c:pt>
                <c:pt idx="62781">
                  <c:v>42215.080182789272</c:v>
                </c:pt>
                <c:pt idx="62782">
                  <c:v>42215.080182826197</c:v>
                </c:pt>
                <c:pt idx="62783">
                  <c:v>42215.080182850776</c:v>
                </c:pt>
                <c:pt idx="62784">
                  <c:v>42215.080182880476</c:v>
                </c:pt>
                <c:pt idx="62785">
                  <c:v>42215.080182897196</c:v>
                </c:pt>
                <c:pt idx="62786">
                  <c:v>42215.080182937876</c:v>
                </c:pt>
                <c:pt idx="62787">
                  <c:v>42215.080182940685</c:v>
                </c:pt>
                <c:pt idx="62788">
                  <c:v>42215.080182982085</c:v>
                </c:pt>
                <c:pt idx="62789">
                  <c:v>42215.0801829911</c:v>
                </c:pt>
                <c:pt idx="62790">
                  <c:v>42215.080183065875</c:v>
                </c:pt>
                <c:pt idx="62791">
                  <c:v>42215.080183077604</c:v>
                </c:pt>
                <c:pt idx="62792">
                  <c:v>42215.0801830829</c:v>
                </c:pt>
                <c:pt idx="62793">
                  <c:v>42215.080183085884</c:v>
                </c:pt>
                <c:pt idx="62794">
                  <c:v>42215.080183108897</c:v>
                </c:pt>
                <c:pt idx="62795">
                  <c:v>42215.080183111575</c:v>
                </c:pt>
                <c:pt idx="62796">
                  <c:v>42215.080183128397</c:v>
                </c:pt>
                <c:pt idx="62797">
                  <c:v>42215.0801831711</c:v>
                </c:pt>
                <c:pt idx="62798">
                  <c:v>42215.080183222897</c:v>
                </c:pt>
                <c:pt idx="62799">
                  <c:v>42215.080183226397</c:v>
                </c:pt>
                <c:pt idx="62800">
                  <c:v>42215.080183314902</c:v>
                </c:pt>
                <c:pt idx="62801">
                  <c:v>42215.0801833437</c:v>
                </c:pt>
                <c:pt idx="62802">
                  <c:v>42215.0801833554</c:v>
                </c:pt>
                <c:pt idx="62803">
                  <c:v>42215.080183360304</c:v>
                </c:pt>
                <c:pt idx="62804">
                  <c:v>42215.080183367594</c:v>
                </c:pt>
                <c:pt idx="62805">
                  <c:v>42215.080183370301</c:v>
                </c:pt>
                <c:pt idx="62806">
                  <c:v>42215.080183402897</c:v>
                </c:pt>
                <c:pt idx="62807">
                  <c:v>42215.080183409496</c:v>
                </c:pt>
                <c:pt idx="62808">
                  <c:v>42215.080183454898</c:v>
                </c:pt>
                <c:pt idx="62809">
                  <c:v>42215.080183522485</c:v>
                </c:pt>
                <c:pt idx="62810">
                  <c:v>42215.080183530976</c:v>
                </c:pt>
                <c:pt idx="62811">
                  <c:v>42215.080183546685</c:v>
                </c:pt>
                <c:pt idx="62812">
                  <c:v>42215.080183575374</c:v>
                </c:pt>
                <c:pt idx="62813">
                  <c:v>42215.080183591373</c:v>
                </c:pt>
                <c:pt idx="62814">
                  <c:v>42215.080183630176</c:v>
                </c:pt>
                <c:pt idx="62815">
                  <c:v>42215.080183643884</c:v>
                </c:pt>
                <c:pt idx="62816">
                  <c:v>42215.080183651764</c:v>
                </c:pt>
                <c:pt idx="62817">
                  <c:v>42215.080183656195</c:v>
                </c:pt>
                <c:pt idx="62818">
                  <c:v>42215.080183686674</c:v>
                </c:pt>
                <c:pt idx="62819">
                  <c:v>42215.080183689475</c:v>
                </c:pt>
                <c:pt idx="62820">
                  <c:v>42215.0801837787</c:v>
                </c:pt>
                <c:pt idx="62821">
                  <c:v>42215.080183803264</c:v>
                </c:pt>
                <c:pt idx="62822">
                  <c:v>42215.080183813472</c:v>
                </c:pt>
                <c:pt idx="62823">
                  <c:v>42215.080183823004</c:v>
                </c:pt>
                <c:pt idx="62824">
                  <c:v>42215.080183861464</c:v>
                </c:pt>
                <c:pt idx="62825">
                  <c:v>42215.080183918784</c:v>
                </c:pt>
                <c:pt idx="62826">
                  <c:v>42215.080183933984</c:v>
                </c:pt>
                <c:pt idx="62827">
                  <c:v>42215.080183945</c:v>
                </c:pt>
                <c:pt idx="62828">
                  <c:v>42215.080183947801</c:v>
                </c:pt>
                <c:pt idx="62829">
                  <c:v>42215.0801839864</c:v>
                </c:pt>
                <c:pt idx="62830">
                  <c:v>42215.080184010672</c:v>
                </c:pt>
                <c:pt idx="62831">
                  <c:v>42215.080184038197</c:v>
                </c:pt>
                <c:pt idx="62832">
                  <c:v>42215.080184054597</c:v>
                </c:pt>
                <c:pt idx="62833">
                  <c:v>42215.080184092803</c:v>
                </c:pt>
                <c:pt idx="62834">
                  <c:v>42215.080184094899</c:v>
                </c:pt>
                <c:pt idx="62835">
                  <c:v>42215.080184101884</c:v>
                </c:pt>
                <c:pt idx="62836">
                  <c:v>42215.080184150684</c:v>
                </c:pt>
                <c:pt idx="62837">
                  <c:v>42215.080184222898</c:v>
                </c:pt>
                <c:pt idx="62838">
                  <c:v>42215.080184230384</c:v>
                </c:pt>
                <c:pt idx="62839">
                  <c:v>42215.0801842375</c:v>
                </c:pt>
                <c:pt idx="62840">
                  <c:v>42215.080184242797</c:v>
                </c:pt>
                <c:pt idx="62841">
                  <c:v>42215.080184269595</c:v>
                </c:pt>
                <c:pt idx="62842">
                  <c:v>42215.080184272199</c:v>
                </c:pt>
                <c:pt idx="62843">
                  <c:v>42215.080184285784</c:v>
                </c:pt>
                <c:pt idx="62844">
                  <c:v>42215.080184329898</c:v>
                </c:pt>
                <c:pt idx="62845">
                  <c:v>42215.080184382903</c:v>
                </c:pt>
                <c:pt idx="62846">
                  <c:v>42215.0801843913</c:v>
                </c:pt>
                <c:pt idx="62847">
                  <c:v>42215.080184474798</c:v>
                </c:pt>
                <c:pt idx="62848">
                  <c:v>42215.080184500774</c:v>
                </c:pt>
                <c:pt idx="62849">
                  <c:v>42215.080184513346</c:v>
                </c:pt>
                <c:pt idx="62850">
                  <c:v>42215.080184517872</c:v>
                </c:pt>
                <c:pt idx="62851">
                  <c:v>42215.080184518672</c:v>
                </c:pt>
                <c:pt idx="62852">
                  <c:v>42215.080184528502</c:v>
                </c:pt>
                <c:pt idx="62853">
                  <c:v>42215.080184561055</c:v>
                </c:pt>
                <c:pt idx="62854">
                  <c:v>42215.080184564984</c:v>
                </c:pt>
                <c:pt idx="62855">
                  <c:v>42215.080184614664</c:v>
                </c:pt>
                <c:pt idx="62856">
                  <c:v>42215.080184675375</c:v>
                </c:pt>
                <c:pt idx="62857">
                  <c:v>42215.080184685175</c:v>
                </c:pt>
                <c:pt idx="62858">
                  <c:v>42215.080184706901</c:v>
                </c:pt>
                <c:pt idx="62859">
                  <c:v>42215.0801847291</c:v>
                </c:pt>
                <c:pt idx="62860">
                  <c:v>42215.080184748796</c:v>
                </c:pt>
                <c:pt idx="62861">
                  <c:v>42215.080184787272</c:v>
                </c:pt>
                <c:pt idx="62862">
                  <c:v>42215.080184802195</c:v>
                </c:pt>
                <c:pt idx="62863">
                  <c:v>42215.080184807375</c:v>
                </c:pt>
                <c:pt idx="62864">
                  <c:v>42215.080184816776</c:v>
                </c:pt>
                <c:pt idx="62865">
                  <c:v>42215.080184845676</c:v>
                </c:pt>
                <c:pt idx="62866">
                  <c:v>42215.0801848474</c:v>
                </c:pt>
                <c:pt idx="62867">
                  <c:v>42215.080184938597</c:v>
                </c:pt>
                <c:pt idx="62868">
                  <c:v>42215.080184960585</c:v>
                </c:pt>
                <c:pt idx="62869">
                  <c:v>42215.080184968501</c:v>
                </c:pt>
                <c:pt idx="62870">
                  <c:v>42215.080184980994</c:v>
                </c:pt>
                <c:pt idx="62871">
                  <c:v>42215.080185018604</c:v>
                </c:pt>
                <c:pt idx="62872">
                  <c:v>42215.080185079001</c:v>
                </c:pt>
                <c:pt idx="62873">
                  <c:v>42215.080185091902</c:v>
                </c:pt>
                <c:pt idx="62874">
                  <c:v>42215.080185097097</c:v>
                </c:pt>
                <c:pt idx="62875">
                  <c:v>42215.080185104103</c:v>
                </c:pt>
                <c:pt idx="62876">
                  <c:v>42215.080185140803</c:v>
                </c:pt>
                <c:pt idx="62877">
                  <c:v>42215.0801851707</c:v>
                </c:pt>
                <c:pt idx="62878">
                  <c:v>42215.080185191902</c:v>
                </c:pt>
                <c:pt idx="62879">
                  <c:v>42215.080185211984</c:v>
                </c:pt>
                <c:pt idx="62880">
                  <c:v>42215.080185249702</c:v>
                </c:pt>
                <c:pt idx="62881">
                  <c:v>42215.080185261584</c:v>
                </c:pt>
                <c:pt idx="62882">
                  <c:v>42215.080185263774</c:v>
                </c:pt>
                <c:pt idx="62883">
                  <c:v>42215.080185310675</c:v>
                </c:pt>
                <c:pt idx="62884">
                  <c:v>42215.080185380801</c:v>
                </c:pt>
                <c:pt idx="62885">
                  <c:v>42215.080185388302</c:v>
                </c:pt>
                <c:pt idx="62886">
                  <c:v>42215.080185395302</c:v>
                </c:pt>
                <c:pt idx="62887">
                  <c:v>42215.080185402898</c:v>
                </c:pt>
                <c:pt idx="62888">
                  <c:v>42215.080185426697</c:v>
                </c:pt>
                <c:pt idx="62889">
                  <c:v>42215.080185429397</c:v>
                </c:pt>
                <c:pt idx="62890">
                  <c:v>42215.080185443403</c:v>
                </c:pt>
                <c:pt idx="62891">
                  <c:v>42215.080185485604</c:v>
                </c:pt>
                <c:pt idx="62892">
                  <c:v>42215.080185542502</c:v>
                </c:pt>
                <c:pt idx="62893">
                  <c:v>42215.080185545376</c:v>
                </c:pt>
                <c:pt idx="62894">
                  <c:v>42215.080185634994</c:v>
                </c:pt>
                <c:pt idx="62895">
                  <c:v>42215.080185655075</c:v>
                </c:pt>
                <c:pt idx="62896">
                  <c:v>42215.0801856709</c:v>
                </c:pt>
                <c:pt idx="62897">
                  <c:v>42215.0801856748</c:v>
                </c:pt>
                <c:pt idx="62898">
                  <c:v>42215.080185681472</c:v>
                </c:pt>
                <c:pt idx="62899">
                  <c:v>42215.080185685772</c:v>
                </c:pt>
                <c:pt idx="62900">
                  <c:v>42215.080185716586</c:v>
                </c:pt>
                <c:pt idx="62901">
                  <c:v>42215.080185725084</c:v>
                </c:pt>
                <c:pt idx="62902">
                  <c:v>42215.080185774284</c:v>
                </c:pt>
                <c:pt idx="62903">
                  <c:v>42215.0801858368</c:v>
                </c:pt>
                <c:pt idx="62904">
                  <c:v>42215.080185843384</c:v>
                </c:pt>
                <c:pt idx="62905">
                  <c:v>42215.0801858669</c:v>
                </c:pt>
                <c:pt idx="62906">
                  <c:v>42215.080185890001</c:v>
                </c:pt>
                <c:pt idx="62907">
                  <c:v>42215.080185906503</c:v>
                </c:pt>
                <c:pt idx="62908">
                  <c:v>42215.080185944702</c:v>
                </c:pt>
                <c:pt idx="62909">
                  <c:v>42215.080185960374</c:v>
                </c:pt>
                <c:pt idx="62910">
                  <c:v>42215.080185965584</c:v>
                </c:pt>
                <c:pt idx="62911">
                  <c:v>42215.0801859727</c:v>
                </c:pt>
                <c:pt idx="62912">
                  <c:v>42215.080186003186</c:v>
                </c:pt>
                <c:pt idx="62913">
                  <c:v>42215.080186006497</c:v>
                </c:pt>
                <c:pt idx="62914">
                  <c:v>42215.080186099003</c:v>
                </c:pt>
                <c:pt idx="62915">
                  <c:v>42215.080186117775</c:v>
                </c:pt>
                <c:pt idx="62916">
                  <c:v>42215.080186127401</c:v>
                </c:pt>
                <c:pt idx="62917">
                  <c:v>42215.080186138097</c:v>
                </c:pt>
                <c:pt idx="62918">
                  <c:v>42215.080186175685</c:v>
                </c:pt>
                <c:pt idx="62919">
                  <c:v>42215.080186238498</c:v>
                </c:pt>
                <c:pt idx="62920">
                  <c:v>42215.080186249499</c:v>
                </c:pt>
                <c:pt idx="62921">
                  <c:v>42215.080186254701</c:v>
                </c:pt>
                <c:pt idx="62922">
                  <c:v>42215.080186264102</c:v>
                </c:pt>
                <c:pt idx="62923">
                  <c:v>42215.080186302599</c:v>
                </c:pt>
                <c:pt idx="62924">
                  <c:v>42215.080186330801</c:v>
                </c:pt>
                <c:pt idx="62925">
                  <c:v>42215.080186349303</c:v>
                </c:pt>
                <c:pt idx="62926">
                  <c:v>42215.080186369596</c:v>
                </c:pt>
                <c:pt idx="62927">
                  <c:v>42215.080186407598</c:v>
                </c:pt>
                <c:pt idx="62928">
                  <c:v>42215.080186409701</c:v>
                </c:pt>
                <c:pt idx="62929">
                  <c:v>42215.080186419102</c:v>
                </c:pt>
                <c:pt idx="62930">
                  <c:v>42215.080186470499</c:v>
                </c:pt>
                <c:pt idx="62931">
                  <c:v>42215.080186538675</c:v>
                </c:pt>
                <c:pt idx="62932">
                  <c:v>42215.080186546198</c:v>
                </c:pt>
                <c:pt idx="62933">
                  <c:v>42215.080186553176</c:v>
                </c:pt>
                <c:pt idx="62934">
                  <c:v>42215.080186562584</c:v>
                </c:pt>
                <c:pt idx="62935">
                  <c:v>42215.080186584375</c:v>
                </c:pt>
                <c:pt idx="62936">
                  <c:v>42215.080186587104</c:v>
                </c:pt>
                <c:pt idx="62937">
                  <c:v>42215.080186600775</c:v>
                </c:pt>
                <c:pt idx="62938">
                  <c:v>42215.0801866447</c:v>
                </c:pt>
                <c:pt idx="62939">
                  <c:v>42215.080186702595</c:v>
                </c:pt>
                <c:pt idx="62940">
                  <c:v>42215.080186702595</c:v>
                </c:pt>
                <c:pt idx="62941">
                  <c:v>42215.080186794403</c:v>
                </c:pt>
                <c:pt idx="62942">
                  <c:v>42215.080186812273</c:v>
                </c:pt>
                <c:pt idx="62943">
                  <c:v>42215.080186827676</c:v>
                </c:pt>
                <c:pt idx="62944">
                  <c:v>42215.0801868321</c:v>
                </c:pt>
                <c:pt idx="62945">
                  <c:v>42215.080186835585</c:v>
                </c:pt>
                <c:pt idx="62946">
                  <c:v>42215.080186847284</c:v>
                </c:pt>
                <c:pt idx="62947">
                  <c:v>42215.080186877902</c:v>
                </c:pt>
                <c:pt idx="62948">
                  <c:v>42215.080186883664</c:v>
                </c:pt>
                <c:pt idx="62949">
                  <c:v>42215.0801869344</c:v>
                </c:pt>
                <c:pt idx="62950">
                  <c:v>42215.080186992796</c:v>
                </c:pt>
                <c:pt idx="62951">
                  <c:v>42215.080186999403</c:v>
                </c:pt>
                <c:pt idx="62952">
                  <c:v>42215.0801870266</c:v>
                </c:pt>
                <c:pt idx="62953">
                  <c:v>42215.080187054111</c:v>
                </c:pt>
                <c:pt idx="62954">
                  <c:v>42215.080187063584</c:v>
                </c:pt>
                <c:pt idx="62955">
                  <c:v>42215.080187102503</c:v>
                </c:pt>
                <c:pt idx="62956">
                  <c:v>42215.080187117484</c:v>
                </c:pt>
                <c:pt idx="62957">
                  <c:v>42215.080187122599</c:v>
                </c:pt>
                <c:pt idx="62958">
                  <c:v>42215.080187132</c:v>
                </c:pt>
                <c:pt idx="62959">
                  <c:v>42215.080187164604</c:v>
                </c:pt>
                <c:pt idx="62960">
                  <c:v>42215.080187166284</c:v>
                </c:pt>
                <c:pt idx="62961">
                  <c:v>42215.080187258529</c:v>
                </c:pt>
                <c:pt idx="62962">
                  <c:v>42215.080187279898</c:v>
                </c:pt>
                <c:pt idx="62963">
                  <c:v>42215.080187282503</c:v>
                </c:pt>
                <c:pt idx="62964">
                  <c:v>42215.080187295098</c:v>
                </c:pt>
                <c:pt idx="62965">
                  <c:v>42215.080187332598</c:v>
                </c:pt>
                <c:pt idx="62966">
                  <c:v>42215.080187398038</c:v>
                </c:pt>
                <c:pt idx="62967">
                  <c:v>42215.080187407199</c:v>
                </c:pt>
                <c:pt idx="62968">
                  <c:v>42215.0801874178</c:v>
                </c:pt>
                <c:pt idx="62969">
                  <c:v>42215.080187421998</c:v>
                </c:pt>
                <c:pt idx="62970">
                  <c:v>42215.080187459898</c:v>
                </c:pt>
                <c:pt idx="62971">
                  <c:v>42215.08018749053</c:v>
                </c:pt>
                <c:pt idx="62972">
                  <c:v>42215.080187509986</c:v>
                </c:pt>
                <c:pt idx="62973">
                  <c:v>42215.080187526597</c:v>
                </c:pt>
                <c:pt idx="62974">
                  <c:v>42215.080187563974</c:v>
                </c:pt>
                <c:pt idx="62975">
                  <c:v>42215.080187575884</c:v>
                </c:pt>
                <c:pt idx="62976">
                  <c:v>42215.080187578002</c:v>
                </c:pt>
                <c:pt idx="62977">
                  <c:v>42215.080187629785</c:v>
                </c:pt>
                <c:pt idx="62978">
                  <c:v>42215.080187695785</c:v>
                </c:pt>
                <c:pt idx="62979">
                  <c:v>42215.080187703272</c:v>
                </c:pt>
                <c:pt idx="62980">
                  <c:v>42215.080187710373</c:v>
                </c:pt>
                <c:pt idx="62981">
                  <c:v>42215.080187722597</c:v>
                </c:pt>
                <c:pt idx="62982">
                  <c:v>42215.080187738684</c:v>
                </c:pt>
                <c:pt idx="62983">
                  <c:v>42215.0801877419</c:v>
                </c:pt>
                <c:pt idx="62984">
                  <c:v>42215.080187758198</c:v>
                </c:pt>
                <c:pt idx="62985">
                  <c:v>42215.080187799802</c:v>
                </c:pt>
                <c:pt idx="62986">
                  <c:v>42215.080187854284</c:v>
                </c:pt>
                <c:pt idx="62987">
                  <c:v>42215.080187861655</c:v>
                </c:pt>
                <c:pt idx="62988">
                  <c:v>42215.080187954598</c:v>
                </c:pt>
                <c:pt idx="62989">
                  <c:v>42215.080187972897</c:v>
                </c:pt>
                <c:pt idx="62990">
                  <c:v>42215.080187985594</c:v>
                </c:pt>
                <c:pt idx="62991">
                  <c:v>42215.080187989784</c:v>
                </c:pt>
                <c:pt idx="62992">
                  <c:v>42215.080187995598</c:v>
                </c:pt>
                <c:pt idx="62993">
                  <c:v>42215.080187999898</c:v>
                </c:pt>
                <c:pt idx="62994">
                  <c:v>42215.080188035085</c:v>
                </c:pt>
                <c:pt idx="62995">
                  <c:v>42215.080188040003</c:v>
                </c:pt>
                <c:pt idx="62996">
                  <c:v>42215.080188093598</c:v>
                </c:pt>
                <c:pt idx="62997">
                  <c:v>42215.080188144799</c:v>
                </c:pt>
                <c:pt idx="62998">
                  <c:v>42215.080188186803</c:v>
                </c:pt>
                <c:pt idx="62999">
                  <c:v>42215.080188189597</c:v>
                </c:pt>
                <c:pt idx="63000">
                  <c:v>42215.080188204811</c:v>
                </c:pt>
                <c:pt idx="63001">
                  <c:v>42215.080188221204</c:v>
                </c:pt>
                <c:pt idx="63002">
                  <c:v>42215.080188261374</c:v>
                </c:pt>
                <c:pt idx="63003">
                  <c:v>42215.080188274529</c:v>
                </c:pt>
                <c:pt idx="63004">
                  <c:v>42215.080188286302</c:v>
                </c:pt>
                <c:pt idx="63005">
                  <c:v>42215.080188289001</c:v>
                </c:pt>
                <c:pt idx="63006">
                  <c:v>42215.080188317501</c:v>
                </c:pt>
                <c:pt idx="63007">
                  <c:v>42215.080188325497</c:v>
                </c:pt>
                <c:pt idx="63008">
                  <c:v>42215.080188418702</c:v>
                </c:pt>
                <c:pt idx="63009">
                  <c:v>42215.08018842883</c:v>
                </c:pt>
                <c:pt idx="63010">
                  <c:v>42215.080188436303</c:v>
                </c:pt>
                <c:pt idx="63011">
                  <c:v>42215.080188452601</c:v>
                </c:pt>
                <c:pt idx="63012">
                  <c:v>42215.080188491003</c:v>
                </c:pt>
                <c:pt idx="63013">
                  <c:v>42215.080188557484</c:v>
                </c:pt>
                <c:pt idx="63014">
                  <c:v>42215.080188564076</c:v>
                </c:pt>
                <c:pt idx="63015">
                  <c:v>42215.080188571985</c:v>
                </c:pt>
                <c:pt idx="63016">
                  <c:v>42215.080188578999</c:v>
                </c:pt>
                <c:pt idx="63017">
                  <c:v>42215.080188617372</c:v>
                </c:pt>
                <c:pt idx="63018">
                  <c:v>42215.080188650674</c:v>
                </c:pt>
                <c:pt idx="63019">
                  <c:v>42215.080188663975</c:v>
                </c:pt>
                <c:pt idx="63020">
                  <c:v>42215.0801886841</c:v>
                </c:pt>
                <c:pt idx="63021">
                  <c:v>42215.0801887208</c:v>
                </c:pt>
                <c:pt idx="63022">
                  <c:v>42215.080188752385</c:v>
                </c:pt>
                <c:pt idx="63023">
                  <c:v>42215.080188761654</c:v>
                </c:pt>
                <c:pt idx="63024">
                  <c:v>42215.080188789376</c:v>
                </c:pt>
                <c:pt idx="63025">
                  <c:v>42215.080188852502</c:v>
                </c:pt>
                <c:pt idx="63026">
                  <c:v>42215.080188859902</c:v>
                </c:pt>
                <c:pt idx="63027">
                  <c:v>42215.080188866996</c:v>
                </c:pt>
                <c:pt idx="63028">
                  <c:v>42215.080188882595</c:v>
                </c:pt>
                <c:pt idx="63029">
                  <c:v>42215.080188899301</c:v>
                </c:pt>
                <c:pt idx="63030">
                  <c:v>42215.080188901884</c:v>
                </c:pt>
                <c:pt idx="63031">
                  <c:v>42215.080188915672</c:v>
                </c:pt>
                <c:pt idx="63032">
                  <c:v>42215.080188958003</c:v>
                </c:pt>
                <c:pt idx="63033">
                  <c:v>42215.080189008899</c:v>
                </c:pt>
                <c:pt idx="63034">
                  <c:v>42215.080189021384</c:v>
                </c:pt>
                <c:pt idx="63035">
                  <c:v>42215.080189114684</c:v>
                </c:pt>
                <c:pt idx="63036">
                  <c:v>42215.080189127002</c:v>
                </c:pt>
                <c:pt idx="63037">
                  <c:v>42215.080189142711</c:v>
                </c:pt>
                <c:pt idx="63038">
                  <c:v>42215.080189147098</c:v>
                </c:pt>
                <c:pt idx="63039">
                  <c:v>42215.080189150598</c:v>
                </c:pt>
                <c:pt idx="63040">
                  <c:v>42215.080189174099</c:v>
                </c:pt>
                <c:pt idx="63041">
                  <c:v>42215.080189197601</c:v>
                </c:pt>
                <c:pt idx="63042">
                  <c:v>42215.080189203502</c:v>
                </c:pt>
                <c:pt idx="63043">
                  <c:v>42215.0801892534</c:v>
                </c:pt>
                <c:pt idx="63044">
                  <c:v>42215.080189307497</c:v>
                </c:pt>
                <c:pt idx="63045">
                  <c:v>42215.080189342829</c:v>
                </c:pt>
                <c:pt idx="63046">
                  <c:v>42215.080189346612</c:v>
                </c:pt>
                <c:pt idx="63047">
                  <c:v>42215.080189362197</c:v>
                </c:pt>
                <c:pt idx="63048">
                  <c:v>42215.080189378612</c:v>
                </c:pt>
                <c:pt idx="63049">
                  <c:v>42215.080189418397</c:v>
                </c:pt>
                <c:pt idx="63050">
                  <c:v>42215.080189433684</c:v>
                </c:pt>
                <c:pt idx="63051">
                  <c:v>42215.080189438799</c:v>
                </c:pt>
                <c:pt idx="63052">
                  <c:v>42215.080189453198</c:v>
                </c:pt>
                <c:pt idx="63053">
                  <c:v>42215.0801894756</c:v>
                </c:pt>
                <c:pt idx="63054">
                  <c:v>42215.080189485503</c:v>
                </c:pt>
                <c:pt idx="63055">
                  <c:v>42215.080189578497</c:v>
                </c:pt>
                <c:pt idx="63056">
                  <c:v>42215.080189590502</c:v>
                </c:pt>
                <c:pt idx="63057">
                  <c:v>42215.080189593384</c:v>
                </c:pt>
                <c:pt idx="63058">
                  <c:v>42215.080189610075</c:v>
                </c:pt>
                <c:pt idx="63059">
                  <c:v>42215.080189647102</c:v>
                </c:pt>
                <c:pt idx="63060">
                  <c:v>42215.080189717264</c:v>
                </c:pt>
                <c:pt idx="63061">
                  <c:v>42215.080189721775</c:v>
                </c:pt>
                <c:pt idx="63062">
                  <c:v>42215.080189727101</c:v>
                </c:pt>
                <c:pt idx="63063">
                  <c:v>42215.080189735876</c:v>
                </c:pt>
                <c:pt idx="63064">
                  <c:v>42215.080189772001</c:v>
                </c:pt>
                <c:pt idx="63065">
                  <c:v>42215.080189810484</c:v>
                </c:pt>
                <c:pt idx="63066">
                  <c:v>42215.0801898215</c:v>
                </c:pt>
                <c:pt idx="63067">
                  <c:v>42215.080189841385</c:v>
                </c:pt>
                <c:pt idx="63068">
                  <c:v>42215.080189882501</c:v>
                </c:pt>
                <c:pt idx="63069">
                  <c:v>42215.080189903376</c:v>
                </c:pt>
                <c:pt idx="63070">
                  <c:v>42215.080189922701</c:v>
                </c:pt>
                <c:pt idx="63071">
                  <c:v>42215.080189949098</c:v>
                </c:pt>
                <c:pt idx="63072">
                  <c:v>42215.0801900105</c:v>
                </c:pt>
                <c:pt idx="63073">
                  <c:v>42215.0801900222</c:v>
                </c:pt>
                <c:pt idx="63074">
                  <c:v>42215.080190032597</c:v>
                </c:pt>
                <c:pt idx="63075">
                  <c:v>42215.080190042398</c:v>
                </c:pt>
                <c:pt idx="63076">
                  <c:v>42215.080190056098</c:v>
                </c:pt>
                <c:pt idx="63077">
                  <c:v>42215.080190058899</c:v>
                </c:pt>
                <c:pt idx="63078">
                  <c:v>42215.080190073284</c:v>
                </c:pt>
                <c:pt idx="63079">
                  <c:v>42215.080190114801</c:v>
                </c:pt>
                <c:pt idx="63080">
                  <c:v>42215.080190166802</c:v>
                </c:pt>
                <c:pt idx="63081">
                  <c:v>42215.080190181194</c:v>
                </c:pt>
                <c:pt idx="63082">
                  <c:v>42215.080190274202</c:v>
                </c:pt>
                <c:pt idx="63083">
                  <c:v>42215.080190287597</c:v>
                </c:pt>
                <c:pt idx="63084">
                  <c:v>42215.080190300803</c:v>
                </c:pt>
                <c:pt idx="63085">
                  <c:v>42215.080190304601</c:v>
                </c:pt>
                <c:pt idx="63086">
                  <c:v>42215.080190312998</c:v>
                </c:pt>
                <c:pt idx="63087">
                  <c:v>42215.080190345703</c:v>
                </c:pt>
                <c:pt idx="63088">
                  <c:v>42215.080190350302</c:v>
                </c:pt>
                <c:pt idx="63089">
                  <c:v>42215.080190355096</c:v>
                </c:pt>
                <c:pt idx="63090">
                  <c:v>42215.080190413275</c:v>
                </c:pt>
                <c:pt idx="63091">
                  <c:v>42215.080190462999</c:v>
                </c:pt>
                <c:pt idx="63092">
                  <c:v>42215.080190472399</c:v>
                </c:pt>
                <c:pt idx="63093">
                  <c:v>42215.080190506204</c:v>
                </c:pt>
                <c:pt idx="63094">
                  <c:v>42215.080190515975</c:v>
                </c:pt>
                <c:pt idx="63095">
                  <c:v>42215.0801905361</c:v>
                </c:pt>
                <c:pt idx="63096">
                  <c:v>42215.080190573586</c:v>
                </c:pt>
                <c:pt idx="63097">
                  <c:v>42215.0801905888</c:v>
                </c:pt>
                <c:pt idx="63098">
                  <c:v>42215.080190594002</c:v>
                </c:pt>
                <c:pt idx="63099">
                  <c:v>42215.080190602901</c:v>
                </c:pt>
                <c:pt idx="63100">
                  <c:v>42215.0801906325</c:v>
                </c:pt>
                <c:pt idx="63101">
                  <c:v>42215.080190645196</c:v>
                </c:pt>
                <c:pt idx="63102">
                  <c:v>42215.080190738401</c:v>
                </c:pt>
                <c:pt idx="63103">
                  <c:v>42215.080190750596</c:v>
                </c:pt>
                <c:pt idx="63104">
                  <c:v>42215.080190755194</c:v>
                </c:pt>
                <c:pt idx="63105">
                  <c:v>42215.080190768102</c:v>
                </c:pt>
                <c:pt idx="63106">
                  <c:v>42215.080190803885</c:v>
                </c:pt>
                <c:pt idx="63107">
                  <c:v>42215.080190877197</c:v>
                </c:pt>
                <c:pt idx="63108">
                  <c:v>42215.080190878798</c:v>
                </c:pt>
                <c:pt idx="63109">
                  <c:v>42215.080190885776</c:v>
                </c:pt>
                <c:pt idx="63110">
                  <c:v>42215.080190893284</c:v>
                </c:pt>
                <c:pt idx="63111">
                  <c:v>42215.080190931585</c:v>
                </c:pt>
                <c:pt idx="63112">
                  <c:v>42215.0801909703</c:v>
                </c:pt>
                <c:pt idx="63113">
                  <c:v>42215.080190982284</c:v>
                </c:pt>
                <c:pt idx="63114">
                  <c:v>42215.080190999011</c:v>
                </c:pt>
                <c:pt idx="63115">
                  <c:v>42215.080191035595</c:v>
                </c:pt>
                <c:pt idx="63116">
                  <c:v>42215.080191067194</c:v>
                </c:pt>
                <c:pt idx="63117">
                  <c:v>42215.080191076529</c:v>
                </c:pt>
                <c:pt idx="63118">
                  <c:v>42215.080191109002</c:v>
                </c:pt>
                <c:pt idx="63119">
                  <c:v>42215.080191167785</c:v>
                </c:pt>
                <c:pt idx="63120">
                  <c:v>42215.080191179397</c:v>
                </c:pt>
                <c:pt idx="63121">
                  <c:v>42215.080191182111</c:v>
                </c:pt>
                <c:pt idx="63122">
                  <c:v>42215.080191202302</c:v>
                </c:pt>
                <c:pt idx="63123">
                  <c:v>42215.080191213376</c:v>
                </c:pt>
                <c:pt idx="63124">
                  <c:v>42215.080191216199</c:v>
                </c:pt>
                <c:pt idx="63125">
                  <c:v>42215.0801912303</c:v>
                </c:pt>
                <c:pt idx="63126">
                  <c:v>42215.0801912733</c:v>
                </c:pt>
                <c:pt idx="63127">
                  <c:v>42215.080191321598</c:v>
                </c:pt>
                <c:pt idx="63128">
                  <c:v>42215.080191341098</c:v>
                </c:pt>
                <c:pt idx="63129">
                  <c:v>42215.080191434303</c:v>
                </c:pt>
                <c:pt idx="63130">
                  <c:v>42215.08019144494</c:v>
                </c:pt>
                <c:pt idx="63131">
                  <c:v>42215.0801914572</c:v>
                </c:pt>
                <c:pt idx="63132">
                  <c:v>42215.080191461784</c:v>
                </c:pt>
                <c:pt idx="63133">
                  <c:v>42215.080191465102</c:v>
                </c:pt>
                <c:pt idx="63134">
                  <c:v>42215.08019147603</c:v>
                </c:pt>
                <c:pt idx="63135">
                  <c:v>42215.080191506597</c:v>
                </c:pt>
                <c:pt idx="63136">
                  <c:v>42215.080191512374</c:v>
                </c:pt>
                <c:pt idx="63137">
                  <c:v>42215.080191573274</c:v>
                </c:pt>
                <c:pt idx="63138">
                  <c:v>42215.080191621775</c:v>
                </c:pt>
                <c:pt idx="63139">
                  <c:v>42215.080191656998</c:v>
                </c:pt>
                <c:pt idx="63140">
                  <c:v>42215.080191666195</c:v>
                </c:pt>
                <c:pt idx="63141">
                  <c:v>42215.080191681664</c:v>
                </c:pt>
                <c:pt idx="63142">
                  <c:v>42215.0801916934</c:v>
                </c:pt>
                <c:pt idx="63143">
                  <c:v>42215.080191732675</c:v>
                </c:pt>
                <c:pt idx="63144">
                  <c:v>42215.080191747496</c:v>
                </c:pt>
                <c:pt idx="63145">
                  <c:v>42215.080191752597</c:v>
                </c:pt>
                <c:pt idx="63146">
                  <c:v>42215.080191767585</c:v>
                </c:pt>
                <c:pt idx="63147">
                  <c:v>42215.080191792396</c:v>
                </c:pt>
                <c:pt idx="63148">
                  <c:v>42215.080191805275</c:v>
                </c:pt>
                <c:pt idx="63149">
                  <c:v>42215.080191898203</c:v>
                </c:pt>
                <c:pt idx="63150">
                  <c:v>42215.080191904599</c:v>
                </c:pt>
                <c:pt idx="63151">
                  <c:v>42215.080191907102</c:v>
                </c:pt>
                <c:pt idx="63152">
                  <c:v>42215.080191925197</c:v>
                </c:pt>
                <c:pt idx="63153">
                  <c:v>42215.080191961773</c:v>
                </c:pt>
                <c:pt idx="63154">
                  <c:v>42215.080192035901</c:v>
                </c:pt>
                <c:pt idx="63155">
                  <c:v>42215.0801920374</c:v>
                </c:pt>
                <c:pt idx="63156">
                  <c:v>42215.080192043803</c:v>
                </c:pt>
                <c:pt idx="63157">
                  <c:v>42215.080192048212</c:v>
                </c:pt>
                <c:pt idx="63158">
                  <c:v>42215.080192084803</c:v>
                </c:pt>
                <c:pt idx="63159">
                  <c:v>42215.080192130197</c:v>
                </c:pt>
                <c:pt idx="63160">
                  <c:v>42215.080192136302</c:v>
                </c:pt>
                <c:pt idx="63161">
                  <c:v>42215.080192156303</c:v>
                </c:pt>
                <c:pt idx="63162">
                  <c:v>42215.080192193898</c:v>
                </c:pt>
                <c:pt idx="63163">
                  <c:v>42215.080192219801</c:v>
                </c:pt>
                <c:pt idx="63164">
                  <c:v>42215.080192239097</c:v>
                </c:pt>
                <c:pt idx="63165">
                  <c:v>42215.080192269503</c:v>
                </c:pt>
                <c:pt idx="63166">
                  <c:v>42215.080192324429</c:v>
                </c:pt>
                <c:pt idx="63167">
                  <c:v>42215.080192329602</c:v>
                </c:pt>
                <c:pt idx="63168">
                  <c:v>42215.080192336703</c:v>
                </c:pt>
                <c:pt idx="63169">
                  <c:v>42215.080192362097</c:v>
                </c:pt>
                <c:pt idx="63170">
                  <c:v>42215.080192370697</c:v>
                </c:pt>
                <c:pt idx="63171">
                  <c:v>42215.080192373403</c:v>
                </c:pt>
                <c:pt idx="63172">
                  <c:v>42215.080192387897</c:v>
                </c:pt>
                <c:pt idx="63173">
                  <c:v>42215.080192429697</c:v>
                </c:pt>
                <c:pt idx="63174">
                  <c:v>42215.080192494839</c:v>
                </c:pt>
                <c:pt idx="63175">
                  <c:v>42215.080192501664</c:v>
                </c:pt>
                <c:pt idx="63176">
                  <c:v>42215.080192593901</c:v>
                </c:pt>
                <c:pt idx="63177">
                  <c:v>42215.0801926024</c:v>
                </c:pt>
                <c:pt idx="63178">
                  <c:v>42215.080192614594</c:v>
                </c:pt>
                <c:pt idx="63179">
                  <c:v>42215.080192619404</c:v>
                </c:pt>
                <c:pt idx="63180">
                  <c:v>42215.080192622198</c:v>
                </c:pt>
                <c:pt idx="63181">
                  <c:v>42215.080192631176</c:v>
                </c:pt>
                <c:pt idx="63182">
                  <c:v>42215.080192661575</c:v>
                </c:pt>
                <c:pt idx="63183">
                  <c:v>42215.080192671085</c:v>
                </c:pt>
                <c:pt idx="63184">
                  <c:v>42215.080192733774</c:v>
                </c:pt>
                <c:pt idx="63185">
                  <c:v>42215.080192780384</c:v>
                </c:pt>
                <c:pt idx="63186">
                  <c:v>42215.0801927875</c:v>
                </c:pt>
                <c:pt idx="63187">
                  <c:v>42215.080192825684</c:v>
                </c:pt>
                <c:pt idx="63188">
                  <c:v>42215.080192834102</c:v>
                </c:pt>
                <c:pt idx="63189">
                  <c:v>42215.080192850801</c:v>
                </c:pt>
                <c:pt idx="63190">
                  <c:v>42215.080192888097</c:v>
                </c:pt>
                <c:pt idx="63191">
                  <c:v>42215.080192903901</c:v>
                </c:pt>
                <c:pt idx="63192">
                  <c:v>42215.080192909001</c:v>
                </c:pt>
                <c:pt idx="63193">
                  <c:v>42215.080192919275</c:v>
                </c:pt>
                <c:pt idx="63194">
                  <c:v>42215.080192946931</c:v>
                </c:pt>
                <c:pt idx="63195">
                  <c:v>42215.080192965484</c:v>
                </c:pt>
                <c:pt idx="63196">
                  <c:v>42215.080193057802</c:v>
                </c:pt>
                <c:pt idx="63197">
                  <c:v>42215.08019305893</c:v>
                </c:pt>
                <c:pt idx="63198">
                  <c:v>42215.080193065274</c:v>
                </c:pt>
                <c:pt idx="63199">
                  <c:v>42215.080193082198</c:v>
                </c:pt>
                <c:pt idx="63200">
                  <c:v>42215.0801931194</c:v>
                </c:pt>
                <c:pt idx="63201">
                  <c:v>42215.080193194299</c:v>
                </c:pt>
                <c:pt idx="63202">
                  <c:v>42215.080193197529</c:v>
                </c:pt>
                <c:pt idx="63203">
                  <c:v>42215.08019319953</c:v>
                </c:pt>
                <c:pt idx="63204">
                  <c:v>42215.080193206602</c:v>
                </c:pt>
                <c:pt idx="63205">
                  <c:v>42215.080193245798</c:v>
                </c:pt>
                <c:pt idx="63206">
                  <c:v>42215.080193289701</c:v>
                </c:pt>
                <c:pt idx="63207">
                  <c:v>42215.080193296941</c:v>
                </c:pt>
                <c:pt idx="63208">
                  <c:v>42215.080193313595</c:v>
                </c:pt>
                <c:pt idx="63209">
                  <c:v>42215.080193353097</c:v>
                </c:pt>
                <c:pt idx="63210">
                  <c:v>42215.080193376729</c:v>
                </c:pt>
                <c:pt idx="63211">
                  <c:v>42215.080193391099</c:v>
                </c:pt>
                <c:pt idx="63212">
                  <c:v>42215.080193429429</c:v>
                </c:pt>
                <c:pt idx="63213">
                  <c:v>42215.080193482201</c:v>
                </c:pt>
                <c:pt idx="63214">
                  <c:v>42215.080193489703</c:v>
                </c:pt>
                <c:pt idx="63215">
                  <c:v>42215.080193504902</c:v>
                </c:pt>
                <c:pt idx="63216">
                  <c:v>42215.080193521673</c:v>
                </c:pt>
                <c:pt idx="63217">
                  <c:v>42215.080193528098</c:v>
                </c:pt>
                <c:pt idx="63218">
                  <c:v>42215.080193530775</c:v>
                </c:pt>
                <c:pt idx="63219">
                  <c:v>42215.080193545902</c:v>
                </c:pt>
                <c:pt idx="63220">
                  <c:v>42215.080193587273</c:v>
                </c:pt>
                <c:pt idx="63221">
                  <c:v>42215.080193640599</c:v>
                </c:pt>
                <c:pt idx="63222">
                  <c:v>42215.080193661262</c:v>
                </c:pt>
                <c:pt idx="63223">
                  <c:v>42215.080193753674</c:v>
                </c:pt>
                <c:pt idx="63224">
                  <c:v>42215.080193759684</c:v>
                </c:pt>
                <c:pt idx="63225">
                  <c:v>42215.080193772003</c:v>
                </c:pt>
                <c:pt idx="63226">
                  <c:v>42215.080193776499</c:v>
                </c:pt>
                <c:pt idx="63227">
                  <c:v>42215.080193782604</c:v>
                </c:pt>
                <c:pt idx="63228">
                  <c:v>42215.080193786896</c:v>
                </c:pt>
                <c:pt idx="63229">
                  <c:v>42215.080193819595</c:v>
                </c:pt>
                <c:pt idx="63230">
                  <c:v>42215.080193823502</c:v>
                </c:pt>
                <c:pt idx="63231">
                  <c:v>42215.080193893198</c:v>
                </c:pt>
                <c:pt idx="63232">
                  <c:v>42215.080193938898</c:v>
                </c:pt>
                <c:pt idx="63233">
                  <c:v>42215.080193961185</c:v>
                </c:pt>
                <c:pt idx="63234">
                  <c:v>42215.080193985676</c:v>
                </c:pt>
                <c:pt idx="63235">
                  <c:v>42215.080193991103</c:v>
                </c:pt>
                <c:pt idx="63236">
                  <c:v>42215.080194008297</c:v>
                </c:pt>
                <c:pt idx="63237">
                  <c:v>42215.080194049529</c:v>
                </c:pt>
                <c:pt idx="63238">
                  <c:v>42215.080194064802</c:v>
                </c:pt>
                <c:pt idx="63239">
                  <c:v>42215.080194074202</c:v>
                </c:pt>
                <c:pt idx="63240">
                  <c:v>42215.080194076931</c:v>
                </c:pt>
                <c:pt idx="63241">
                  <c:v>42215.080194104303</c:v>
                </c:pt>
                <c:pt idx="63242">
                  <c:v>42215.080194125097</c:v>
                </c:pt>
                <c:pt idx="63243">
                  <c:v>42215.080194217502</c:v>
                </c:pt>
                <c:pt idx="63244">
                  <c:v>42215.08019422293</c:v>
                </c:pt>
                <c:pt idx="63245">
                  <c:v>42215.080194230402</c:v>
                </c:pt>
                <c:pt idx="63246">
                  <c:v>42215.080194239803</c:v>
                </c:pt>
                <c:pt idx="63247">
                  <c:v>42215.08019427643</c:v>
                </c:pt>
                <c:pt idx="63248">
                  <c:v>42215.080194350601</c:v>
                </c:pt>
                <c:pt idx="63249">
                  <c:v>42215.080194357302</c:v>
                </c:pt>
                <c:pt idx="63250">
                  <c:v>42215.080194357601</c:v>
                </c:pt>
                <c:pt idx="63251">
                  <c:v>42215.080194366201</c:v>
                </c:pt>
                <c:pt idx="63252">
                  <c:v>42215.080194402297</c:v>
                </c:pt>
                <c:pt idx="63253">
                  <c:v>42215.080194449431</c:v>
                </c:pt>
                <c:pt idx="63254">
                  <c:v>42215.080194454029</c:v>
                </c:pt>
                <c:pt idx="63255">
                  <c:v>42215.0801944712</c:v>
                </c:pt>
                <c:pt idx="63256">
                  <c:v>42215.080194509996</c:v>
                </c:pt>
                <c:pt idx="63257">
                  <c:v>42215.080194540802</c:v>
                </c:pt>
                <c:pt idx="63258">
                  <c:v>42215.080194554997</c:v>
                </c:pt>
                <c:pt idx="63259">
                  <c:v>42215.080194589194</c:v>
                </c:pt>
                <c:pt idx="63260">
                  <c:v>42215.080194640199</c:v>
                </c:pt>
                <c:pt idx="63261">
                  <c:v>42215.0801946477</c:v>
                </c:pt>
                <c:pt idx="63262">
                  <c:v>42215.0801946547</c:v>
                </c:pt>
                <c:pt idx="63263">
                  <c:v>42215.080194681272</c:v>
                </c:pt>
                <c:pt idx="63264">
                  <c:v>42215.080194685775</c:v>
                </c:pt>
                <c:pt idx="63265">
                  <c:v>42215.080194688497</c:v>
                </c:pt>
                <c:pt idx="63266">
                  <c:v>42215.080194702598</c:v>
                </c:pt>
                <c:pt idx="63267">
                  <c:v>42215.080194744303</c:v>
                </c:pt>
                <c:pt idx="63268">
                  <c:v>42215.080194798698</c:v>
                </c:pt>
                <c:pt idx="63269">
                  <c:v>42215.080194821276</c:v>
                </c:pt>
                <c:pt idx="63270">
                  <c:v>42215.080194913186</c:v>
                </c:pt>
                <c:pt idx="63271">
                  <c:v>42215.0801949171</c:v>
                </c:pt>
                <c:pt idx="63272">
                  <c:v>42215.080194930197</c:v>
                </c:pt>
                <c:pt idx="63273">
                  <c:v>42215.080194934002</c:v>
                </c:pt>
                <c:pt idx="63274">
                  <c:v>42215.080194937997</c:v>
                </c:pt>
                <c:pt idx="63275">
                  <c:v>42215.080194951595</c:v>
                </c:pt>
                <c:pt idx="63276">
                  <c:v>42215.0801949823</c:v>
                </c:pt>
                <c:pt idx="63277">
                  <c:v>42215.080194990929</c:v>
                </c:pt>
                <c:pt idx="63278">
                  <c:v>42215.080195053102</c:v>
                </c:pt>
                <c:pt idx="63279">
                  <c:v>42215.080195089802</c:v>
                </c:pt>
                <c:pt idx="63280">
                  <c:v>42215.080195134702</c:v>
                </c:pt>
                <c:pt idx="63281">
                  <c:v>42215.080195145099</c:v>
                </c:pt>
                <c:pt idx="63282">
                  <c:v>42215.080195147129</c:v>
                </c:pt>
                <c:pt idx="63283">
                  <c:v>42215.080195165676</c:v>
                </c:pt>
                <c:pt idx="63284">
                  <c:v>42215.080195203598</c:v>
                </c:pt>
                <c:pt idx="63285">
                  <c:v>42215.080195218397</c:v>
                </c:pt>
                <c:pt idx="63286">
                  <c:v>42215.080195223498</c:v>
                </c:pt>
                <c:pt idx="63287">
                  <c:v>42215.0801952334</c:v>
                </c:pt>
                <c:pt idx="63288">
                  <c:v>42215.080195261595</c:v>
                </c:pt>
                <c:pt idx="63289">
                  <c:v>42215.080195285103</c:v>
                </c:pt>
                <c:pt idx="63290">
                  <c:v>42215.08019537713</c:v>
                </c:pt>
                <c:pt idx="63291">
                  <c:v>42215.080195380702</c:v>
                </c:pt>
                <c:pt idx="63292">
                  <c:v>42215.080195389397</c:v>
                </c:pt>
                <c:pt idx="63293">
                  <c:v>42215.080195397211</c:v>
                </c:pt>
                <c:pt idx="63294">
                  <c:v>42215.080195437011</c:v>
                </c:pt>
                <c:pt idx="63295">
                  <c:v>42215.080195508701</c:v>
                </c:pt>
                <c:pt idx="63296">
                  <c:v>42215.080195513874</c:v>
                </c:pt>
                <c:pt idx="63297">
                  <c:v>42215.080195516995</c:v>
                </c:pt>
                <c:pt idx="63298">
                  <c:v>42215.0801955223</c:v>
                </c:pt>
                <c:pt idx="63299">
                  <c:v>42215.080195560673</c:v>
                </c:pt>
                <c:pt idx="63300">
                  <c:v>42215.080195609102</c:v>
                </c:pt>
                <c:pt idx="63301">
                  <c:v>42215.080195612594</c:v>
                </c:pt>
                <c:pt idx="63302">
                  <c:v>42215.080195628601</c:v>
                </c:pt>
                <c:pt idx="63303">
                  <c:v>42215.080195667775</c:v>
                </c:pt>
                <c:pt idx="63304">
                  <c:v>42215.080195698829</c:v>
                </c:pt>
                <c:pt idx="63305">
                  <c:v>42215.080195705385</c:v>
                </c:pt>
                <c:pt idx="63306">
                  <c:v>42215.080195748829</c:v>
                </c:pt>
                <c:pt idx="63307">
                  <c:v>42215.080195797411</c:v>
                </c:pt>
                <c:pt idx="63308">
                  <c:v>42215.080195804701</c:v>
                </c:pt>
                <c:pt idx="63309">
                  <c:v>42215.080195811774</c:v>
                </c:pt>
                <c:pt idx="63310">
                  <c:v>42215.080195841285</c:v>
                </c:pt>
                <c:pt idx="63311">
                  <c:v>42215.080195843198</c:v>
                </c:pt>
                <c:pt idx="63312">
                  <c:v>42215.080195845898</c:v>
                </c:pt>
                <c:pt idx="63313">
                  <c:v>42215.080195859999</c:v>
                </c:pt>
                <c:pt idx="63314">
                  <c:v>42215.080195902498</c:v>
                </c:pt>
                <c:pt idx="63315">
                  <c:v>42215.080195956303</c:v>
                </c:pt>
                <c:pt idx="63316">
                  <c:v>42215.0801959807</c:v>
                </c:pt>
                <c:pt idx="63317">
                  <c:v>42215.080196073097</c:v>
                </c:pt>
                <c:pt idx="63318">
                  <c:v>42215.0801960752</c:v>
                </c:pt>
                <c:pt idx="63319">
                  <c:v>42215.080196087401</c:v>
                </c:pt>
                <c:pt idx="63320">
                  <c:v>42215.080196091498</c:v>
                </c:pt>
                <c:pt idx="63321">
                  <c:v>42215.080196095099</c:v>
                </c:pt>
                <c:pt idx="63322">
                  <c:v>42215.080196103103</c:v>
                </c:pt>
                <c:pt idx="63323">
                  <c:v>42215.080196133902</c:v>
                </c:pt>
                <c:pt idx="63324">
                  <c:v>42215.080196139897</c:v>
                </c:pt>
                <c:pt idx="63325">
                  <c:v>42215.080196212497</c:v>
                </c:pt>
                <c:pt idx="63326">
                  <c:v>42215.080196253999</c:v>
                </c:pt>
                <c:pt idx="63327">
                  <c:v>42215.080196256138</c:v>
                </c:pt>
                <c:pt idx="63328">
                  <c:v>42215.080196305098</c:v>
                </c:pt>
                <c:pt idx="63329">
                  <c:v>42215.080196309529</c:v>
                </c:pt>
                <c:pt idx="63330">
                  <c:v>42215.080196323303</c:v>
                </c:pt>
                <c:pt idx="63331">
                  <c:v>42215.080196361196</c:v>
                </c:pt>
                <c:pt idx="63332">
                  <c:v>42215.080196376141</c:v>
                </c:pt>
                <c:pt idx="63333">
                  <c:v>42215.080196381197</c:v>
                </c:pt>
                <c:pt idx="63334">
                  <c:v>42215.080196391798</c:v>
                </c:pt>
                <c:pt idx="63335">
                  <c:v>42215.080196419498</c:v>
                </c:pt>
                <c:pt idx="63336">
                  <c:v>42215.080196444338</c:v>
                </c:pt>
                <c:pt idx="63337">
                  <c:v>42215.080196536997</c:v>
                </c:pt>
                <c:pt idx="63338">
                  <c:v>42215.080196538896</c:v>
                </c:pt>
                <c:pt idx="63339">
                  <c:v>42215.080196542003</c:v>
                </c:pt>
                <c:pt idx="63340">
                  <c:v>42215.0801965543</c:v>
                </c:pt>
                <c:pt idx="63341">
                  <c:v>42215.0801965926</c:v>
                </c:pt>
                <c:pt idx="63342">
                  <c:v>42215.080196666</c:v>
                </c:pt>
                <c:pt idx="63343">
                  <c:v>42215.080196671101</c:v>
                </c:pt>
                <c:pt idx="63344">
                  <c:v>42215.080196676303</c:v>
                </c:pt>
                <c:pt idx="63345">
                  <c:v>42215.080196680676</c:v>
                </c:pt>
                <c:pt idx="63346">
                  <c:v>42215.080196716597</c:v>
                </c:pt>
                <c:pt idx="63347">
                  <c:v>42215.080196768897</c:v>
                </c:pt>
                <c:pt idx="63348">
                  <c:v>42215.080196770701</c:v>
                </c:pt>
                <c:pt idx="63349">
                  <c:v>42215.080196786199</c:v>
                </c:pt>
                <c:pt idx="63350">
                  <c:v>42215.08019682813</c:v>
                </c:pt>
                <c:pt idx="63351">
                  <c:v>42215.080196830801</c:v>
                </c:pt>
                <c:pt idx="63352">
                  <c:v>42215.080196868199</c:v>
                </c:pt>
                <c:pt idx="63353">
                  <c:v>42215.080196908297</c:v>
                </c:pt>
                <c:pt idx="63354">
                  <c:v>42215.080196956798</c:v>
                </c:pt>
                <c:pt idx="63355">
                  <c:v>42215.080196962001</c:v>
                </c:pt>
                <c:pt idx="63356">
                  <c:v>42215.080196977011</c:v>
                </c:pt>
                <c:pt idx="63357">
                  <c:v>42215.080197000199</c:v>
                </c:pt>
                <c:pt idx="63358">
                  <c:v>42215.080197002899</c:v>
                </c:pt>
                <c:pt idx="63359">
                  <c:v>42215.080197004798</c:v>
                </c:pt>
                <c:pt idx="63360">
                  <c:v>42215.080197017502</c:v>
                </c:pt>
                <c:pt idx="63361">
                  <c:v>42215.080197058698</c:v>
                </c:pt>
                <c:pt idx="63362">
                  <c:v>42215.080197114003</c:v>
                </c:pt>
                <c:pt idx="63363">
                  <c:v>42215.080197140429</c:v>
                </c:pt>
                <c:pt idx="63364">
                  <c:v>42215.0801972318</c:v>
                </c:pt>
                <c:pt idx="63365">
                  <c:v>42215.080197233598</c:v>
                </c:pt>
                <c:pt idx="63366">
                  <c:v>42215.08019724433</c:v>
                </c:pt>
                <c:pt idx="63367">
                  <c:v>42215.08019724903</c:v>
                </c:pt>
                <c:pt idx="63368">
                  <c:v>42215.080197252297</c:v>
                </c:pt>
                <c:pt idx="63369">
                  <c:v>42215.080197259602</c:v>
                </c:pt>
                <c:pt idx="63370">
                  <c:v>42215.08019729003</c:v>
                </c:pt>
                <c:pt idx="63371">
                  <c:v>42215.08019729863</c:v>
                </c:pt>
                <c:pt idx="63372">
                  <c:v>42215.080197372299</c:v>
                </c:pt>
                <c:pt idx="63373">
                  <c:v>42215.080197412397</c:v>
                </c:pt>
                <c:pt idx="63374">
                  <c:v>42215.080197415111</c:v>
                </c:pt>
                <c:pt idx="63375">
                  <c:v>42215.0801974633</c:v>
                </c:pt>
                <c:pt idx="63376">
                  <c:v>42215.080197465497</c:v>
                </c:pt>
                <c:pt idx="63377">
                  <c:v>42215.080197480696</c:v>
                </c:pt>
                <c:pt idx="63378">
                  <c:v>42215.080197517404</c:v>
                </c:pt>
                <c:pt idx="63379">
                  <c:v>42215.080197533585</c:v>
                </c:pt>
                <c:pt idx="63380">
                  <c:v>42215.0801975387</c:v>
                </c:pt>
                <c:pt idx="63381">
                  <c:v>42215.080197549898</c:v>
                </c:pt>
                <c:pt idx="63382">
                  <c:v>42215.080197576302</c:v>
                </c:pt>
                <c:pt idx="63383">
                  <c:v>42215.080197604402</c:v>
                </c:pt>
                <c:pt idx="63384">
                  <c:v>42215.080197691284</c:v>
                </c:pt>
                <c:pt idx="63385">
                  <c:v>42215.080197694202</c:v>
                </c:pt>
                <c:pt idx="63386">
                  <c:v>42215.0801976976</c:v>
                </c:pt>
                <c:pt idx="63387">
                  <c:v>42215.080197712196</c:v>
                </c:pt>
                <c:pt idx="63388">
                  <c:v>42215.080197750503</c:v>
                </c:pt>
                <c:pt idx="63389">
                  <c:v>42215.080197822899</c:v>
                </c:pt>
                <c:pt idx="63390">
                  <c:v>42215.080197829899</c:v>
                </c:pt>
                <c:pt idx="63391">
                  <c:v>42215.080197836302</c:v>
                </c:pt>
                <c:pt idx="63392">
                  <c:v>42215.080197837102</c:v>
                </c:pt>
                <c:pt idx="63393">
                  <c:v>42215.080197875599</c:v>
                </c:pt>
                <c:pt idx="63394">
                  <c:v>42215.080197926298</c:v>
                </c:pt>
                <c:pt idx="63395">
                  <c:v>42215.080197929499</c:v>
                </c:pt>
                <c:pt idx="63396">
                  <c:v>42215.080197943411</c:v>
                </c:pt>
                <c:pt idx="63397">
                  <c:v>42215.0801979854</c:v>
                </c:pt>
                <c:pt idx="63398">
                  <c:v>42215.080197988202</c:v>
                </c:pt>
                <c:pt idx="63399">
                  <c:v>42215.080197990203</c:v>
                </c:pt>
                <c:pt idx="63400">
                  <c:v>42215.080198068201</c:v>
                </c:pt>
                <c:pt idx="63401">
                  <c:v>42215.080198112199</c:v>
                </c:pt>
                <c:pt idx="63402">
                  <c:v>42215.080198117284</c:v>
                </c:pt>
                <c:pt idx="63403">
                  <c:v>42215.080198127012</c:v>
                </c:pt>
                <c:pt idx="63404">
                  <c:v>42215.080198154203</c:v>
                </c:pt>
                <c:pt idx="63405">
                  <c:v>42215.080198156938</c:v>
                </c:pt>
                <c:pt idx="63406">
                  <c:v>42215.0801981615</c:v>
                </c:pt>
                <c:pt idx="63407">
                  <c:v>42215.08019817483</c:v>
                </c:pt>
                <c:pt idx="63408">
                  <c:v>42215.080198216601</c:v>
                </c:pt>
                <c:pt idx="63409">
                  <c:v>42215.080198269898</c:v>
                </c:pt>
                <c:pt idx="63410">
                  <c:v>42215.080198300297</c:v>
                </c:pt>
                <c:pt idx="63411">
                  <c:v>42215.080198385796</c:v>
                </c:pt>
                <c:pt idx="63412">
                  <c:v>42215.080198393298</c:v>
                </c:pt>
                <c:pt idx="63413">
                  <c:v>42215.080198402029</c:v>
                </c:pt>
                <c:pt idx="63414">
                  <c:v>42215.080198406329</c:v>
                </c:pt>
                <c:pt idx="63415">
                  <c:v>42215.080198409829</c:v>
                </c:pt>
                <c:pt idx="63416">
                  <c:v>42215.080198433803</c:v>
                </c:pt>
                <c:pt idx="63417">
                  <c:v>42215.080198457203</c:v>
                </c:pt>
                <c:pt idx="63418">
                  <c:v>42215.080198463998</c:v>
                </c:pt>
                <c:pt idx="63419">
                  <c:v>42215.080198532196</c:v>
                </c:pt>
                <c:pt idx="63420">
                  <c:v>42215.080198568001</c:v>
                </c:pt>
                <c:pt idx="63421">
                  <c:v>42215.080198608099</c:v>
                </c:pt>
                <c:pt idx="63422">
                  <c:v>42215.080198620599</c:v>
                </c:pt>
                <c:pt idx="63423">
                  <c:v>42215.080198625401</c:v>
                </c:pt>
                <c:pt idx="63424">
                  <c:v>42215.080198637901</c:v>
                </c:pt>
                <c:pt idx="63425">
                  <c:v>42215.080198676129</c:v>
                </c:pt>
                <c:pt idx="63426">
                  <c:v>42215.080198691197</c:v>
                </c:pt>
                <c:pt idx="63427">
                  <c:v>42215.080198696298</c:v>
                </c:pt>
                <c:pt idx="63428">
                  <c:v>42215.080198707503</c:v>
                </c:pt>
                <c:pt idx="63429">
                  <c:v>42215.080198733594</c:v>
                </c:pt>
                <c:pt idx="63430">
                  <c:v>42215.080198764284</c:v>
                </c:pt>
                <c:pt idx="63431">
                  <c:v>42215.080198851676</c:v>
                </c:pt>
                <c:pt idx="63432">
                  <c:v>42215.080198857198</c:v>
                </c:pt>
                <c:pt idx="63433">
                  <c:v>42215.080198862001</c:v>
                </c:pt>
                <c:pt idx="63434">
                  <c:v>42215.0801988698</c:v>
                </c:pt>
                <c:pt idx="63435">
                  <c:v>42215.080198910102</c:v>
                </c:pt>
                <c:pt idx="63436">
                  <c:v>42215.080198981901</c:v>
                </c:pt>
                <c:pt idx="63437">
                  <c:v>42215.080198989803</c:v>
                </c:pt>
                <c:pt idx="63438">
                  <c:v>42215.080198994139</c:v>
                </c:pt>
                <c:pt idx="63439">
                  <c:v>42215.080198996213</c:v>
                </c:pt>
                <c:pt idx="63440">
                  <c:v>42215.080199030199</c:v>
                </c:pt>
                <c:pt idx="63441">
                  <c:v>42215.080199080199</c:v>
                </c:pt>
                <c:pt idx="63442">
                  <c:v>42215.080199089403</c:v>
                </c:pt>
                <c:pt idx="63443">
                  <c:v>42215.080199101401</c:v>
                </c:pt>
                <c:pt idx="63444">
                  <c:v>42215.080199141899</c:v>
                </c:pt>
                <c:pt idx="63445">
                  <c:v>42215.080199144613</c:v>
                </c:pt>
                <c:pt idx="63446">
                  <c:v>42215.08019918693</c:v>
                </c:pt>
                <c:pt idx="63447">
                  <c:v>42215.080199228229</c:v>
                </c:pt>
                <c:pt idx="63448">
                  <c:v>42215.080199267701</c:v>
                </c:pt>
                <c:pt idx="63449">
                  <c:v>42215.080199273012</c:v>
                </c:pt>
                <c:pt idx="63450">
                  <c:v>42215.080199291529</c:v>
                </c:pt>
                <c:pt idx="63451">
                  <c:v>42215.080199314929</c:v>
                </c:pt>
                <c:pt idx="63452">
                  <c:v>42215.080199317599</c:v>
                </c:pt>
                <c:pt idx="63453">
                  <c:v>42215.080199321499</c:v>
                </c:pt>
                <c:pt idx="63454">
                  <c:v>42215.080199332602</c:v>
                </c:pt>
                <c:pt idx="63455">
                  <c:v>42215.080199372547</c:v>
                </c:pt>
                <c:pt idx="63456">
                  <c:v>42215.08019942895</c:v>
                </c:pt>
                <c:pt idx="63457">
                  <c:v>42215.080199460303</c:v>
                </c:pt>
                <c:pt idx="63458">
                  <c:v>42215.080199546399</c:v>
                </c:pt>
                <c:pt idx="63459">
                  <c:v>42215.080199553595</c:v>
                </c:pt>
                <c:pt idx="63460">
                  <c:v>42215.080199558302</c:v>
                </c:pt>
                <c:pt idx="63461">
                  <c:v>42215.080199564502</c:v>
                </c:pt>
                <c:pt idx="63462">
                  <c:v>42215.080199565185</c:v>
                </c:pt>
                <c:pt idx="63463">
                  <c:v>42215.080199575685</c:v>
                </c:pt>
                <c:pt idx="63464">
                  <c:v>42215.080199608201</c:v>
                </c:pt>
                <c:pt idx="63465">
                  <c:v>42215.080199614997</c:v>
                </c:pt>
                <c:pt idx="63466">
                  <c:v>42215.080199692296</c:v>
                </c:pt>
                <c:pt idx="63467">
                  <c:v>42215.08019972693</c:v>
                </c:pt>
                <c:pt idx="63468">
                  <c:v>42215.080199766096</c:v>
                </c:pt>
                <c:pt idx="63469">
                  <c:v>42215.080199774602</c:v>
                </c:pt>
                <c:pt idx="63470">
                  <c:v>42215.0801997854</c:v>
                </c:pt>
                <c:pt idx="63471">
                  <c:v>42215.080199795899</c:v>
                </c:pt>
                <c:pt idx="63472">
                  <c:v>42215.080199831784</c:v>
                </c:pt>
                <c:pt idx="63473">
                  <c:v>42215.080199848329</c:v>
                </c:pt>
                <c:pt idx="63474">
                  <c:v>42215.080199853401</c:v>
                </c:pt>
                <c:pt idx="63475">
                  <c:v>42215.080199873701</c:v>
                </c:pt>
                <c:pt idx="63476">
                  <c:v>42215.080199891599</c:v>
                </c:pt>
                <c:pt idx="63477">
                  <c:v>42215.080199924399</c:v>
                </c:pt>
                <c:pt idx="63478">
                  <c:v>42215.080200009303</c:v>
                </c:pt>
                <c:pt idx="63479">
                  <c:v>42215.080200011595</c:v>
                </c:pt>
                <c:pt idx="63480">
                  <c:v>42215.080200017401</c:v>
                </c:pt>
                <c:pt idx="63481">
                  <c:v>42215.080200027929</c:v>
                </c:pt>
                <c:pt idx="63482">
                  <c:v>42215.080200061675</c:v>
                </c:pt>
                <c:pt idx="63483">
                  <c:v>42215.080200134311</c:v>
                </c:pt>
                <c:pt idx="63484">
                  <c:v>42215.080200139499</c:v>
                </c:pt>
                <c:pt idx="63485">
                  <c:v>42215.08020014943</c:v>
                </c:pt>
                <c:pt idx="63486">
                  <c:v>42215.08020015643</c:v>
                </c:pt>
                <c:pt idx="63487">
                  <c:v>42215.080200188429</c:v>
                </c:pt>
                <c:pt idx="63488">
                  <c:v>42215.080200240838</c:v>
                </c:pt>
                <c:pt idx="63489">
                  <c:v>42215.080200249329</c:v>
                </c:pt>
                <c:pt idx="63490">
                  <c:v>42215.08020025993</c:v>
                </c:pt>
                <c:pt idx="63491">
                  <c:v>42215.080200293029</c:v>
                </c:pt>
                <c:pt idx="63492">
                  <c:v>42215.080200302538</c:v>
                </c:pt>
                <c:pt idx="63493">
                  <c:v>42215.08020030694</c:v>
                </c:pt>
                <c:pt idx="63494">
                  <c:v>42215.080200388213</c:v>
                </c:pt>
                <c:pt idx="63495">
                  <c:v>42215.080200417498</c:v>
                </c:pt>
                <c:pt idx="63496">
                  <c:v>42215.080200422613</c:v>
                </c:pt>
                <c:pt idx="63497">
                  <c:v>42215.080200442841</c:v>
                </c:pt>
                <c:pt idx="63498">
                  <c:v>42215.080200469012</c:v>
                </c:pt>
                <c:pt idx="63499">
                  <c:v>42215.080200471799</c:v>
                </c:pt>
                <c:pt idx="63500">
                  <c:v>42215.080200481199</c:v>
                </c:pt>
                <c:pt idx="63501">
                  <c:v>42215.08020049183</c:v>
                </c:pt>
                <c:pt idx="63502">
                  <c:v>42215.080200530196</c:v>
                </c:pt>
                <c:pt idx="63503">
                  <c:v>42215.080200587276</c:v>
                </c:pt>
                <c:pt idx="63504">
                  <c:v>42215.080200620199</c:v>
                </c:pt>
                <c:pt idx="63505">
                  <c:v>42215.080200700402</c:v>
                </c:pt>
                <c:pt idx="63506">
                  <c:v>42215.080200702403</c:v>
                </c:pt>
                <c:pt idx="63507">
                  <c:v>42215.080200707598</c:v>
                </c:pt>
                <c:pt idx="63508">
                  <c:v>42215.080200713084</c:v>
                </c:pt>
                <c:pt idx="63509">
                  <c:v>42215.0802007233</c:v>
                </c:pt>
                <c:pt idx="63510">
                  <c:v>42215.080200729302</c:v>
                </c:pt>
                <c:pt idx="63511">
                  <c:v>42215.080200762102</c:v>
                </c:pt>
                <c:pt idx="63512">
                  <c:v>42215.080200766002</c:v>
                </c:pt>
                <c:pt idx="63513">
                  <c:v>42215.080200852099</c:v>
                </c:pt>
                <c:pt idx="63514">
                  <c:v>42215.08020087843</c:v>
                </c:pt>
                <c:pt idx="63515">
                  <c:v>42215.080200887802</c:v>
                </c:pt>
                <c:pt idx="63516">
                  <c:v>42215.080200936703</c:v>
                </c:pt>
                <c:pt idx="63517">
                  <c:v>42215.080200945202</c:v>
                </c:pt>
                <c:pt idx="63518">
                  <c:v>42215.0802009533</c:v>
                </c:pt>
                <c:pt idx="63519">
                  <c:v>42215.080200991797</c:v>
                </c:pt>
                <c:pt idx="63520">
                  <c:v>42215.080200999699</c:v>
                </c:pt>
                <c:pt idx="63521">
                  <c:v>42215.080201002602</c:v>
                </c:pt>
                <c:pt idx="63522">
                  <c:v>42215.080201020603</c:v>
                </c:pt>
                <c:pt idx="63523">
                  <c:v>42215.08020104844</c:v>
                </c:pt>
                <c:pt idx="63524">
                  <c:v>42215.080201083903</c:v>
                </c:pt>
                <c:pt idx="63525">
                  <c:v>42215.080201166798</c:v>
                </c:pt>
                <c:pt idx="63526">
                  <c:v>42215.080201167802</c:v>
                </c:pt>
                <c:pt idx="63527">
                  <c:v>42215.080201177028</c:v>
                </c:pt>
                <c:pt idx="63528">
                  <c:v>42215.080201184799</c:v>
                </c:pt>
                <c:pt idx="63529">
                  <c:v>42215.0802012192</c:v>
                </c:pt>
                <c:pt idx="63530">
                  <c:v>42215.080201278841</c:v>
                </c:pt>
                <c:pt idx="63531">
                  <c:v>42215.08020128413</c:v>
                </c:pt>
                <c:pt idx="63532">
                  <c:v>42215.08020130753</c:v>
                </c:pt>
                <c:pt idx="63533">
                  <c:v>42215.08020131613</c:v>
                </c:pt>
                <c:pt idx="63534">
                  <c:v>42215.080201343539</c:v>
                </c:pt>
                <c:pt idx="63535">
                  <c:v>42215.080201398159</c:v>
                </c:pt>
                <c:pt idx="63536">
                  <c:v>42215.080201409211</c:v>
                </c:pt>
                <c:pt idx="63537">
                  <c:v>42215.080201417011</c:v>
                </c:pt>
                <c:pt idx="63538">
                  <c:v>42215.08020144984</c:v>
                </c:pt>
                <c:pt idx="63539">
                  <c:v>42215.080201459612</c:v>
                </c:pt>
                <c:pt idx="63540">
                  <c:v>42215.080201470329</c:v>
                </c:pt>
                <c:pt idx="63541">
                  <c:v>42215.080201548029</c:v>
                </c:pt>
                <c:pt idx="63542">
                  <c:v>42215.080201567594</c:v>
                </c:pt>
                <c:pt idx="63543">
                  <c:v>42215.080201581186</c:v>
                </c:pt>
                <c:pt idx="63544">
                  <c:v>42215.080201601195</c:v>
                </c:pt>
                <c:pt idx="63545">
                  <c:v>42215.080201626399</c:v>
                </c:pt>
                <c:pt idx="63546">
                  <c:v>42215.0802016292</c:v>
                </c:pt>
                <c:pt idx="63547">
                  <c:v>42215.080201641002</c:v>
                </c:pt>
                <c:pt idx="63548">
                  <c:v>42215.08020164894</c:v>
                </c:pt>
                <c:pt idx="63549">
                  <c:v>42215.080201687502</c:v>
                </c:pt>
                <c:pt idx="63550">
                  <c:v>42215.080201744699</c:v>
                </c:pt>
                <c:pt idx="63551">
                  <c:v>42215.080201779798</c:v>
                </c:pt>
                <c:pt idx="63552">
                  <c:v>42215.080201857701</c:v>
                </c:pt>
                <c:pt idx="63553">
                  <c:v>42215.080201857803</c:v>
                </c:pt>
                <c:pt idx="63554">
                  <c:v>42215.080201862897</c:v>
                </c:pt>
                <c:pt idx="63555">
                  <c:v>42215.080201872697</c:v>
                </c:pt>
                <c:pt idx="63556">
                  <c:v>42215.080201880497</c:v>
                </c:pt>
                <c:pt idx="63557">
                  <c:v>42215.080201887002</c:v>
                </c:pt>
                <c:pt idx="63558">
                  <c:v>42215.080201919503</c:v>
                </c:pt>
                <c:pt idx="63559">
                  <c:v>42215.080201926139</c:v>
                </c:pt>
                <c:pt idx="63560">
                  <c:v>42215.080202011675</c:v>
                </c:pt>
                <c:pt idx="63561">
                  <c:v>42215.080202035599</c:v>
                </c:pt>
                <c:pt idx="63562">
                  <c:v>42215.080202045399</c:v>
                </c:pt>
                <c:pt idx="63563">
                  <c:v>42215.08020209294</c:v>
                </c:pt>
                <c:pt idx="63564">
                  <c:v>42215.080202104698</c:v>
                </c:pt>
                <c:pt idx="63565">
                  <c:v>42215.080202110301</c:v>
                </c:pt>
                <c:pt idx="63566">
                  <c:v>42215.080202148951</c:v>
                </c:pt>
                <c:pt idx="63567">
                  <c:v>42215.080202156612</c:v>
                </c:pt>
                <c:pt idx="63568">
                  <c:v>42215.08020215953</c:v>
                </c:pt>
                <c:pt idx="63569">
                  <c:v>42215.080202179299</c:v>
                </c:pt>
                <c:pt idx="63570">
                  <c:v>42215.080202205601</c:v>
                </c:pt>
                <c:pt idx="63571">
                  <c:v>42215.080202243611</c:v>
                </c:pt>
                <c:pt idx="63572">
                  <c:v>42215.080202324229</c:v>
                </c:pt>
                <c:pt idx="63573">
                  <c:v>42215.080202327139</c:v>
                </c:pt>
                <c:pt idx="63574">
                  <c:v>42215.08020233694</c:v>
                </c:pt>
                <c:pt idx="63575">
                  <c:v>42215.08020234244</c:v>
                </c:pt>
                <c:pt idx="63576">
                  <c:v>42215.080202376841</c:v>
                </c:pt>
                <c:pt idx="63577">
                  <c:v>42215.080202436438</c:v>
                </c:pt>
                <c:pt idx="63578">
                  <c:v>42215.080202441612</c:v>
                </c:pt>
                <c:pt idx="63579">
                  <c:v>42215.080202469202</c:v>
                </c:pt>
                <c:pt idx="63580">
                  <c:v>42215.080202475612</c:v>
                </c:pt>
                <c:pt idx="63581">
                  <c:v>42215.080202507284</c:v>
                </c:pt>
                <c:pt idx="63582">
                  <c:v>42215.080202552301</c:v>
                </c:pt>
                <c:pt idx="63583">
                  <c:v>42215.080202568701</c:v>
                </c:pt>
                <c:pt idx="63584">
                  <c:v>42215.080202573801</c:v>
                </c:pt>
                <c:pt idx="63585">
                  <c:v>42215.0802026073</c:v>
                </c:pt>
                <c:pt idx="63586">
                  <c:v>42215.080202612196</c:v>
                </c:pt>
                <c:pt idx="63587">
                  <c:v>42215.080202619196</c:v>
                </c:pt>
                <c:pt idx="63588">
                  <c:v>42215.080202707701</c:v>
                </c:pt>
                <c:pt idx="63589">
                  <c:v>42215.080202732002</c:v>
                </c:pt>
                <c:pt idx="63590">
                  <c:v>42215.080202737197</c:v>
                </c:pt>
                <c:pt idx="63591">
                  <c:v>42215.080202767902</c:v>
                </c:pt>
                <c:pt idx="63592">
                  <c:v>42215.080202784302</c:v>
                </c:pt>
                <c:pt idx="63593">
                  <c:v>42215.0802027873</c:v>
                </c:pt>
                <c:pt idx="63594">
                  <c:v>42215.080202800702</c:v>
                </c:pt>
                <c:pt idx="63595">
                  <c:v>42215.080202805097</c:v>
                </c:pt>
                <c:pt idx="63596">
                  <c:v>42215.080202843899</c:v>
                </c:pt>
                <c:pt idx="63597">
                  <c:v>42215.080202902602</c:v>
                </c:pt>
                <c:pt idx="63598">
                  <c:v>42215.0802029396</c:v>
                </c:pt>
                <c:pt idx="63599">
                  <c:v>42215.080203015597</c:v>
                </c:pt>
                <c:pt idx="63600">
                  <c:v>42215.080203018399</c:v>
                </c:pt>
                <c:pt idx="63601">
                  <c:v>42215.080203020829</c:v>
                </c:pt>
                <c:pt idx="63602">
                  <c:v>42215.080203032499</c:v>
                </c:pt>
                <c:pt idx="63603">
                  <c:v>42215.080203036829</c:v>
                </c:pt>
                <c:pt idx="63604">
                  <c:v>42215.080203050129</c:v>
                </c:pt>
                <c:pt idx="63605">
                  <c:v>42215.080203080601</c:v>
                </c:pt>
                <c:pt idx="63606">
                  <c:v>42215.080203087397</c:v>
                </c:pt>
                <c:pt idx="63607">
                  <c:v>42215.080203171397</c:v>
                </c:pt>
                <c:pt idx="63608">
                  <c:v>42215.08020319543</c:v>
                </c:pt>
                <c:pt idx="63609">
                  <c:v>42215.080203233098</c:v>
                </c:pt>
                <c:pt idx="63610">
                  <c:v>42215.08020324984</c:v>
                </c:pt>
                <c:pt idx="63611">
                  <c:v>42215.080203264399</c:v>
                </c:pt>
                <c:pt idx="63612">
                  <c:v>42215.08020326883</c:v>
                </c:pt>
                <c:pt idx="63613">
                  <c:v>42215.080203306628</c:v>
                </c:pt>
                <c:pt idx="63614">
                  <c:v>42215.08020331453</c:v>
                </c:pt>
                <c:pt idx="63615">
                  <c:v>42215.080203317302</c:v>
                </c:pt>
                <c:pt idx="63616">
                  <c:v>42215.08020334383</c:v>
                </c:pt>
                <c:pt idx="63617">
                  <c:v>42215.080203363003</c:v>
                </c:pt>
                <c:pt idx="63618">
                  <c:v>42215.080203403297</c:v>
                </c:pt>
                <c:pt idx="63619">
                  <c:v>42215.08020347805</c:v>
                </c:pt>
                <c:pt idx="63620">
                  <c:v>42215.080203492558</c:v>
                </c:pt>
                <c:pt idx="63621">
                  <c:v>42215.08020349656</c:v>
                </c:pt>
                <c:pt idx="63622">
                  <c:v>42215.080203499339</c:v>
                </c:pt>
                <c:pt idx="63623">
                  <c:v>42215.080203537902</c:v>
                </c:pt>
                <c:pt idx="63624">
                  <c:v>42215.080203594298</c:v>
                </c:pt>
                <c:pt idx="63625">
                  <c:v>42215.080203599529</c:v>
                </c:pt>
                <c:pt idx="63626">
                  <c:v>42215.080203625999</c:v>
                </c:pt>
                <c:pt idx="63627">
                  <c:v>42215.080203635101</c:v>
                </c:pt>
                <c:pt idx="63628">
                  <c:v>42215.080203661884</c:v>
                </c:pt>
                <c:pt idx="63629">
                  <c:v>42215.080203712998</c:v>
                </c:pt>
                <c:pt idx="63630">
                  <c:v>42215.080203728299</c:v>
                </c:pt>
                <c:pt idx="63631">
                  <c:v>42215.0802037311</c:v>
                </c:pt>
                <c:pt idx="63632">
                  <c:v>42215.080203766003</c:v>
                </c:pt>
                <c:pt idx="63633">
                  <c:v>42215.080203777303</c:v>
                </c:pt>
                <c:pt idx="63634">
                  <c:v>42215.080203780097</c:v>
                </c:pt>
                <c:pt idx="63635">
                  <c:v>42215.080203867103</c:v>
                </c:pt>
                <c:pt idx="63636">
                  <c:v>42215.080203884601</c:v>
                </c:pt>
                <c:pt idx="63637">
                  <c:v>42215.080203895399</c:v>
                </c:pt>
                <c:pt idx="63638">
                  <c:v>42215.080203910496</c:v>
                </c:pt>
                <c:pt idx="63639">
                  <c:v>42215.08020394433</c:v>
                </c:pt>
                <c:pt idx="63640">
                  <c:v>42215.080203947029</c:v>
                </c:pt>
                <c:pt idx="63641">
                  <c:v>42215.0802039603</c:v>
                </c:pt>
                <c:pt idx="63642">
                  <c:v>42215.080203963102</c:v>
                </c:pt>
                <c:pt idx="63643">
                  <c:v>42215.080204001497</c:v>
                </c:pt>
                <c:pt idx="63644">
                  <c:v>42215.080204068698</c:v>
                </c:pt>
                <c:pt idx="63645">
                  <c:v>42215.080204099213</c:v>
                </c:pt>
                <c:pt idx="63646">
                  <c:v>42215.08020417294</c:v>
                </c:pt>
                <c:pt idx="63647">
                  <c:v>42215.080204175931</c:v>
                </c:pt>
                <c:pt idx="63648">
                  <c:v>42215.08020417823</c:v>
                </c:pt>
                <c:pt idx="63649">
                  <c:v>42215.080204192229</c:v>
                </c:pt>
                <c:pt idx="63650">
                  <c:v>42215.08020419503</c:v>
                </c:pt>
                <c:pt idx="63651">
                  <c:v>42215.080204221798</c:v>
                </c:pt>
                <c:pt idx="63652">
                  <c:v>42215.08020424503</c:v>
                </c:pt>
                <c:pt idx="63653">
                  <c:v>42215.080204256628</c:v>
                </c:pt>
                <c:pt idx="63654">
                  <c:v>42215.080204331403</c:v>
                </c:pt>
                <c:pt idx="63655">
                  <c:v>42215.080204355028</c:v>
                </c:pt>
                <c:pt idx="63656">
                  <c:v>42215.08020439485</c:v>
                </c:pt>
                <c:pt idx="63657">
                  <c:v>42215.080204407299</c:v>
                </c:pt>
                <c:pt idx="63658">
                  <c:v>42215.080204424041</c:v>
                </c:pt>
                <c:pt idx="63659">
                  <c:v>42215.080204426849</c:v>
                </c:pt>
                <c:pt idx="63660">
                  <c:v>42215.080204463498</c:v>
                </c:pt>
                <c:pt idx="63661">
                  <c:v>42215.080204471298</c:v>
                </c:pt>
                <c:pt idx="63662">
                  <c:v>42215.08020447594</c:v>
                </c:pt>
                <c:pt idx="63663">
                  <c:v>42215.08020449723</c:v>
                </c:pt>
                <c:pt idx="63664">
                  <c:v>42215.080204520302</c:v>
                </c:pt>
                <c:pt idx="63665">
                  <c:v>42215.080204563274</c:v>
                </c:pt>
                <c:pt idx="63666">
                  <c:v>42215.080204635196</c:v>
                </c:pt>
                <c:pt idx="63667">
                  <c:v>42215.080204640399</c:v>
                </c:pt>
                <c:pt idx="63668">
                  <c:v>42215.080204656297</c:v>
                </c:pt>
                <c:pt idx="63669">
                  <c:v>42215.080204658203</c:v>
                </c:pt>
                <c:pt idx="63670">
                  <c:v>42215.08020469053</c:v>
                </c:pt>
                <c:pt idx="63671">
                  <c:v>42215.080204751401</c:v>
                </c:pt>
                <c:pt idx="63672">
                  <c:v>42215.080204756603</c:v>
                </c:pt>
                <c:pt idx="63673">
                  <c:v>42215.080204781676</c:v>
                </c:pt>
                <c:pt idx="63674">
                  <c:v>42215.080204795013</c:v>
                </c:pt>
                <c:pt idx="63675">
                  <c:v>42215.080204819802</c:v>
                </c:pt>
                <c:pt idx="63676">
                  <c:v>42215.080204870203</c:v>
                </c:pt>
                <c:pt idx="63677">
                  <c:v>42215.080204887599</c:v>
                </c:pt>
                <c:pt idx="63678">
                  <c:v>42215.080204889498</c:v>
                </c:pt>
                <c:pt idx="63679">
                  <c:v>42215.080204922298</c:v>
                </c:pt>
                <c:pt idx="63680">
                  <c:v>42215.080204927297</c:v>
                </c:pt>
                <c:pt idx="63681">
                  <c:v>42215.080204934398</c:v>
                </c:pt>
                <c:pt idx="63682">
                  <c:v>42215.080205026941</c:v>
                </c:pt>
                <c:pt idx="63683">
                  <c:v>42215.080205042213</c:v>
                </c:pt>
                <c:pt idx="63684">
                  <c:v>42215.080205053011</c:v>
                </c:pt>
                <c:pt idx="63685">
                  <c:v>42215.08020508894</c:v>
                </c:pt>
                <c:pt idx="63686">
                  <c:v>42215.080205101811</c:v>
                </c:pt>
                <c:pt idx="63687">
                  <c:v>42215.080205104612</c:v>
                </c:pt>
                <c:pt idx="63688">
                  <c:v>42215.080205119099</c:v>
                </c:pt>
                <c:pt idx="63689">
                  <c:v>42215.080205121012</c:v>
                </c:pt>
                <c:pt idx="63690">
                  <c:v>42215.080205161685</c:v>
                </c:pt>
                <c:pt idx="63691">
                  <c:v>42215.08020521883</c:v>
                </c:pt>
                <c:pt idx="63692">
                  <c:v>42215.08020525895</c:v>
                </c:pt>
                <c:pt idx="63693">
                  <c:v>42215.080205329439</c:v>
                </c:pt>
                <c:pt idx="63694">
                  <c:v>42215.080205334729</c:v>
                </c:pt>
                <c:pt idx="63695">
                  <c:v>42215.080205338549</c:v>
                </c:pt>
                <c:pt idx="63696">
                  <c:v>42215.080205350831</c:v>
                </c:pt>
                <c:pt idx="63697">
                  <c:v>42215.08020535273</c:v>
                </c:pt>
                <c:pt idx="63698">
                  <c:v>42215.080205363302</c:v>
                </c:pt>
                <c:pt idx="63699">
                  <c:v>42215.080205393941</c:v>
                </c:pt>
                <c:pt idx="63700">
                  <c:v>42215.080205399739</c:v>
                </c:pt>
                <c:pt idx="63701">
                  <c:v>42215.080205490958</c:v>
                </c:pt>
                <c:pt idx="63702">
                  <c:v>42215.080205511884</c:v>
                </c:pt>
                <c:pt idx="63703">
                  <c:v>42215.0802055147</c:v>
                </c:pt>
                <c:pt idx="63704">
                  <c:v>42215.080205561186</c:v>
                </c:pt>
                <c:pt idx="63705">
                  <c:v>42215.080205582701</c:v>
                </c:pt>
                <c:pt idx="63706">
                  <c:v>42215.0802055846</c:v>
                </c:pt>
                <c:pt idx="63707">
                  <c:v>42215.080205617101</c:v>
                </c:pt>
                <c:pt idx="63708">
                  <c:v>42215.0802056303</c:v>
                </c:pt>
                <c:pt idx="63709">
                  <c:v>42215.080205635</c:v>
                </c:pt>
                <c:pt idx="63710">
                  <c:v>42215.080205653103</c:v>
                </c:pt>
                <c:pt idx="63711">
                  <c:v>42215.080205677797</c:v>
                </c:pt>
                <c:pt idx="63712">
                  <c:v>42215.080205723003</c:v>
                </c:pt>
                <c:pt idx="63713">
                  <c:v>42215.080205796141</c:v>
                </c:pt>
                <c:pt idx="63714">
                  <c:v>42215.08020580413</c:v>
                </c:pt>
                <c:pt idx="63715">
                  <c:v>42215.080205813676</c:v>
                </c:pt>
                <c:pt idx="63716">
                  <c:v>42215.080205816303</c:v>
                </c:pt>
                <c:pt idx="63717">
                  <c:v>42215.080205851198</c:v>
                </c:pt>
                <c:pt idx="63718">
                  <c:v>42215.080205907303</c:v>
                </c:pt>
                <c:pt idx="63719">
                  <c:v>42215.080205912498</c:v>
                </c:pt>
                <c:pt idx="63720">
                  <c:v>42215.080205955099</c:v>
                </c:pt>
                <c:pt idx="63721">
                  <c:v>42215.080205957929</c:v>
                </c:pt>
                <c:pt idx="63722">
                  <c:v>42215.080205989012</c:v>
                </c:pt>
                <c:pt idx="63723">
                  <c:v>42215.080206024213</c:v>
                </c:pt>
                <c:pt idx="63724">
                  <c:v>42215.080206045139</c:v>
                </c:pt>
                <c:pt idx="63725">
                  <c:v>42215.080206048158</c:v>
                </c:pt>
                <c:pt idx="63726">
                  <c:v>42215.080206080129</c:v>
                </c:pt>
                <c:pt idx="63727">
                  <c:v>42215.080206092149</c:v>
                </c:pt>
                <c:pt idx="63728">
                  <c:v>42215.080206129431</c:v>
                </c:pt>
                <c:pt idx="63729">
                  <c:v>42215.080206186947</c:v>
                </c:pt>
                <c:pt idx="63730">
                  <c:v>42215.080206196741</c:v>
                </c:pt>
                <c:pt idx="63731">
                  <c:v>42215.080206210398</c:v>
                </c:pt>
                <c:pt idx="63732">
                  <c:v>42215.080206233099</c:v>
                </c:pt>
                <c:pt idx="63733">
                  <c:v>42215.080206259139</c:v>
                </c:pt>
                <c:pt idx="63734">
                  <c:v>42215.080206261802</c:v>
                </c:pt>
                <c:pt idx="63735">
                  <c:v>42215.080206276551</c:v>
                </c:pt>
                <c:pt idx="63736">
                  <c:v>42215.080206279941</c:v>
                </c:pt>
                <c:pt idx="63737">
                  <c:v>42215.08020631683</c:v>
                </c:pt>
                <c:pt idx="63738">
                  <c:v>42215.08020637634</c:v>
                </c:pt>
                <c:pt idx="63739">
                  <c:v>42215.080206418941</c:v>
                </c:pt>
                <c:pt idx="63740">
                  <c:v>42215.080206485203</c:v>
                </c:pt>
                <c:pt idx="63741">
                  <c:v>42215.080206490449</c:v>
                </c:pt>
                <c:pt idx="63742">
                  <c:v>42215.08020649074</c:v>
                </c:pt>
                <c:pt idx="63743">
                  <c:v>42215.08020650813</c:v>
                </c:pt>
                <c:pt idx="63744">
                  <c:v>42215.080206512001</c:v>
                </c:pt>
                <c:pt idx="63745">
                  <c:v>42215.080206517676</c:v>
                </c:pt>
                <c:pt idx="63746">
                  <c:v>42215.080206548329</c:v>
                </c:pt>
                <c:pt idx="63747">
                  <c:v>42215.080206556799</c:v>
                </c:pt>
                <c:pt idx="63748">
                  <c:v>42215.080206650797</c:v>
                </c:pt>
                <c:pt idx="63749">
                  <c:v>42215.080206665596</c:v>
                </c:pt>
                <c:pt idx="63750">
                  <c:v>42215.080206675098</c:v>
                </c:pt>
                <c:pt idx="63751">
                  <c:v>42215.08020672213</c:v>
                </c:pt>
                <c:pt idx="63752">
                  <c:v>42215.080206739702</c:v>
                </c:pt>
                <c:pt idx="63753">
                  <c:v>42215.080206744213</c:v>
                </c:pt>
                <c:pt idx="63754">
                  <c:v>42215.080206773011</c:v>
                </c:pt>
                <c:pt idx="63755">
                  <c:v>42215.080206786399</c:v>
                </c:pt>
                <c:pt idx="63756">
                  <c:v>42215.0802067892</c:v>
                </c:pt>
                <c:pt idx="63757">
                  <c:v>42215.080206824139</c:v>
                </c:pt>
                <c:pt idx="63758">
                  <c:v>42215.080206835199</c:v>
                </c:pt>
                <c:pt idx="63759">
                  <c:v>42215.080206882703</c:v>
                </c:pt>
                <c:pt idx="63760">
                  <c:v>42215.080206953397</c:v>
                </c:pt>
                <c:pt idx="63761">
                  <c:v>42215.080206959799</c:v>
                </c:pt>
                <c:pt idx="63762">
                  <c:v>42215.080206971099</c:v>
                </c:pt>
                <c:pt idx="63763">
                  <c:v>42215.080206976229</c:v>
                </c:pt>
                <c:pt idx="63764">
                  <c:v>42215.08020700793</c:v>
                </c:pt>
                <c:pt idx="63765">
                  <c:v>42215.080207063511</c:v>
                </c:pt>
                <c:pt idx="63766">
                  <c:v>42215.08020706883</c:v>
                </c:pt>
                <c:pt idx="63767">
                  <c:v>42215.080207100029</c:v>
                </c:pt>
                <c:pt idx="63768">
                  <c:v>42215.080207114697</c:v>
                </c:pt>
                <c:pt idx="63769">
                  <c:v>42215.080207140731</c:v>
                </c:pt>
                <c:pt idx="63770">
                  <c:v>42215.080207185012</c:v>
                </c:pt>
                <c:pt idx="63771">
                  <c:v>42215.080207202547</c:v>
                </c:pt>
                <c:pt idx="63772">
                  <c:v>42215.080207208041</c:v>
                </c:pt>
                <c:pt idx="63773">
                  <c:v>42215.08020724434</c:v>
                </c:pt>
                <c:pt idx="63774">
                  <c:v>42215.08020724704</c:v>
                </c:pt>
                <c:pt idx="63775">
                  <c:v>42215.080207279439</c:v>
                </c:pt>
                <c:pt idx="63776">
                  <c:v>42215.08020734656</c:v>
                </c:pt>
                <c:pt idx="63777">
                  <c:v>42215.080207353603</c:v>
                </c:pt>
                <c:pt idx="63778">
                  <c:v>42215.080207367202</c:v>
                </c:pt>
                <c:pt idx="63779">
                  <c:v>42215.08020739544</c:v>
                </c:pt>
                <c:pt idx="63780">
                  <c:v>42215.080207416438</c:v>
                </c:pt>
                <c:pt idx="63781">
                  <c:v>42215.080207419203</c:v>
                </c:pt>
                <c:pt idx="63782">
                  <c:v>42215.080207434228</c:v>
                </c:pt>
                <c:pt idx="63783">
                  <c:v>42215.080207440049</c:v>
                </c:pt>
                <c:pt idx="63784">
                  <c:v>42215.08020747533</c:v>
                </c:pt>
                <c:pt idx="63785">
                  <c:v>42215.080207543098</c:v>
                </c:pt>
                <c:pt idx="63786">
                  <c:v>42215.080207578612</c:v>
                </c:pt>
                <c:pt idx="63787">
                  <c:v>42215.080207642699</c:v>
                </c:pt>
                <c:pt idx="63788">
                  <c:v>42215.08020764793</c:v>
                </c:pt>
                <c:pt idx="63789">
                  <c:v>42215.080207648549</c:v>
                </c:pt>
                <c:pt idx="63790">
                  <c:v>42215.080207665502</c:v>
                </c:pt>
                <c:pt idx="63791">
                  <c:v>42215.080207671999</c:v>
                </c:pt>
                <c:pt idx="63792">
                  <c:v>42215.080207680498</c:v>
                </c:pt>
                <c:pt idx="63793">
                  <c:v>42215.080207711195</c:v>
                </c:pt>
                <c:pt idx="63794">
                  <c:v>42215.080207717001</c:v>
                </c:pt>
                <c:pt idx="63795">
                  <c:v>42215.080207810803</c:v>
                </c:pt>
                <c:pt idx="63796">
                  <c:v>42215.080207827028</c:v>
                </c:pt>
                <c:pt idx="63797">
                  <c:v>42215.080207829698</c:v>
                </c:pt>
                <c:pt idx="63798">
                  <c:v>42215.080207879299</c:v>
                </c:pt>
                <c:pt idx="63799">
                  <c:v>42215.08020789695</c:v>
                </c:pt>
                <c:pt idx="63800">
                  <c:v>42215.08020790403</c:v>
                </c:pt>
                <c:pt idx="63801">
                  <c:v>42215.080207932202</c:v>
                </c:pt>
                <c:pt idx="63802">
                  <c:v>42215.08020794543</c:v>
                </c:pt>
                <c:pt idx="63803">
                  <c:v>42215.080207950203</c:v>
                </c:pt>
                <c:pt idx="63804">
                  <c:v>42215.080207966203</c:v>
                </c:pt>
                <c:pt idx="63805">
                  <c:v>42215.080207992549</c:v>
                </c:pt>
                <c:pt idx="63806">
                  <c:v>42215.080208042949</c:v>
                </c:pt>
                <c:pt idx="63807">
                  <c:v>42215.080208110303</c:v>
                </c:pt>
                <c:pt idx="63808">
                  <c:v>42215.080208119201</c:v>
                </c:pt>
                <c:pt idx="63809">
                  <c:v>42215.080208128449</c:v>
                </c:pt>
                <c:pt idx="63810">
                  <c:v>42215.08020813614</c:v>
                </c:pt>
                <c:pt idx="63811">
                  <c:v>42215.080208164938</c:v>
                </c:pt>
                <c:pt idx="63812">
                  <c:v>42215.080208220228</c:v>
                </c:pt>
                <c:pt idx="63813">
                  <c:v>42215.08020822554</c:v>
                </c:pt>
                <c:pt idx="63814">
                  <c:v>42215.08020827474</c:v>
                </c:pt>
                <c:pt idx="63815">
                  <c:v>42215.080208274951</c:v>
                </c:pt>
                <c:pt idx="63816">
                  <c:v>42215.08020830094</c:v>
                </c:pt>
                <c:pt idx="63817">
                  <c:v>42215.080208342559</c:v>
                </c:pt>
                <c:pt idx="63818">
                  <c:v>42215.080208359941</c:v>
                </c:pt>
                <c:pt idx="63819">
                  <c:v>42215.080208368141</c:v>
                </c:pt>
                <c:pt idx="63820">
                  <c:v>42215.080208394749</c:v>
                </c:pt>
                <c:pt idx="63821">
                  <c:v>42215.080208409439</c:v>
                </c:pt>
                <c:pt idx="63822">
                  <c:v>42215.08020843393</c:v>
                </c:pt>
                <c:pt idx="63823">
                  <c:v>42215.080208506799</c:v>
                </c:pt>
                <c:pt idx="63824">
                  <c:v>42215.0802085135</c:v>
                </c:pt>
                <c:pt idx="63825">
                  <c:v>42215.080208524203</c:v>
                </c:pt>
                <c:pt idx="63826">
                  <c:v>42215.080208546613</c:v>
                </c:pt>
                <c:pt idx="63827">
                  <c:v>42215.080208573701</c:v>
                </c:pt>
                <c:pt idx="63828">
                  <c:v>42215.08020857643</c:v>
                </c:pt>
                <c:pt idx="63829">
                  <c:v>42215.080208591397</c:v>
                </c:pt>
                <c:pt idx="63830">
                  <c:v>42215.080208599938</c:v>
                </c:pt>
                <c:pt idx="63831">
                  <c:v>42215.080208630498</c:v>
                </c:pt>
                <c:pt idx="63832">
                  <c:v>42215.080208687803</c:v>
                </c:pt>
                <c:pt idx="63833">
                  <c:v>42215.080208738698</c:v>
                </c:pt>
                <c:pt idx="63834">
                  <c:v>42215.080208799431</c:v>
                </c:pt>
                <c:pt idx="63835">
                  <c:v>42215.080208804611</c:v>
                </c:pt>
                <c:pt idx="63836">
                  <c:v>42215.080208805302</c:v>
                </c:pt>
                <c:pt idx="63837">
                  <c:v>42215.080208822939</c:v>
                </c:pt>
                <c:pt idx="63838">
                  <c:v>42215.080208831903</c:v>
                </c:pt>
                <c:pt idx="63839">
                  <c:v>42215.080208853098</c:v>
                </c:pt>
                <c:pt idx="63840">
                  <c:v>42215.080208873696</c:v>
                </c:pt>
                <c:pt idx="63841">
                  <c:v>42215.080208884297</c:v>
                </c:pt>
                <c:pt idx="63842">
                  <c:v>42215.080208970699</c:v>
                </c:pt>
                <c:pt idx="63843">
                  <c:v>42215.080208987798</c:v>
                </c:pt>
                <c:pt idx="63844">
                  <c:v>42215.080209012711</c:v>
                </c:pt>
                <c:pt idx="63845">
                  <c:v>42215.080209036831</c:v>
                </c:pt>
                <c:pt idx="63846">
                  <c:v>42215.08020905454</c:v>
                </c:pt>
                <c:pt idx="63847">
                  <c:v>42215.080209063897</c:v>
                </c:pt>
                <c:pt idx="63848">
                  <c:v>42215.08020908873</c:v>
                </c:pt>
                <c:pt idx="63849">
                  <c:v>42215.080209099549</c:v>
                </c:pt>
                <c:pt idx="63850">
                  <c:v>42215.080209102329</c:v>
                </c:pt>
                <c:pt idx="63851">
                  <c:v>42215.080209128158</c:v>
                </c:pt>
                <c:pt idx="63852">
                  <c:v>42215.08020915003</c:v>
                </c:pt>
                <c:pt idx="63853">
                  <c:v>42215.080209202839</c:v>
                </c:pt>
                <c:pt idx="63854">
                  <c:v>42215.080209266729</c:v>
                </c:pt>
                <c:pt idx="63855">
                  <c:v>42215.080209268141</c:v>
                </c:pt>
                <c:pt idx="63856">
                  <c:v>42215.080209286039</c:v>
                </c:pt>
                <c:pt idx="63857">
                  <c:v>42215.08020929584</c:v>
                </c:pt>
                <c:pt idx="63858">
                  <c:v>42215.08020931873</c:v>
                </c:pt>
                <c:pt idx="63859">
                  <c:v>42215.080209378961</c:v>
                </c:pt>
                <c:pt idx="63860">
                  <c:v>42215.080209384141</c:v>
                </c:pt>
                <c:pt idx="63861">
                  <c:v>42215.08020942974</c:v>
                </c:pt>
                <c:pt idx="63862">
                  <c:v>42215.080209434738</c:v>
                </c:pt>
                <c:pt idx="63863">
                  <c:v>42215.080209460939</c:v>
                </c:pt>
                <c:pt idx="63864">
                  <c:v>42215.08020949956</c:v>
                </c:pt>
                <c:pt idx="63865">
                  <c:v>42215.080209517284</c:v>
                </c:pt>
                <c:pt idx="63866">
                  <c:v>42215.080209527929</c:v>
                </c:pt>
                <c:pt idx="63867">
                  <c:v>42215.080209550397</c:v>
                </c:pt>
                <c:pt idx="63868">
                  <c:v>42215.080209555497</c:v>
                </c:pt>
                <c:pt idx="63869">
                  <c:v>42215.080209572829</c:v>
                </c:pt>
                <c:pt idx="63870">
                  <c:v>42215.080209666798</c:v>
                </c:pt>
                <c:pt idx="63871">
                  <c:v>42215.080209669599</c:v>
                </c:pt>
                <c:pt idx="63872">
                  <c:v>42215.080209680396</c:v>
                </c:pt>
                <c:pt idx="63873">
                  <c:v>42215.080209704298</c:v>
                </c:pt>
                <c:pt idx="63874">
                  <c:v>42215.080209727603</c:v>
                </c:pt>
                <c:pt idx="63875">
                  <c:v>42215.080209730302</c:v>
                </c:pt>
                <c:pt idx="63876">
                  <c:v>42215.080209748841</c:v>
                </c:pt>
                <c:pt idx="63877">
                  <c:v>42215.080209760003</c:v>
                </c:pt>
                <c:pt idx="63878">
                  <c:v>42215.080209787098</c:v>
                </c:pt>
                <c:pt idx="63879">
                  <c:v>42215.080209849541</c:v>
                </c:pt>
                <c:pt idx="63880">
                  <c:v>42215.080209898741</c:v>
                </c:pt>
                <c:pt idx="63881">
                  <c:v>42215.080209957297</c:v>
                </c:pt>
                <c:pt idx="63882">
                  <c:v>42215.080209962529</c:v>
                </c:pt>
                <c:pt idx="63883">
                  <c:v>42215.080209966531</c:v>
                </c:pt>
                <c:pt idx="63884">
                  <c:v>42215.080209980202</c:v>
                </c:pt>
                <c:pt idx="63885">
                  <c:v>42215.08020999204</c:v>
                </c:pt>
                <c:pt idx="63886">
                  <c:v>42215.080209992549</c:v>
                </c:pt>
                <c:pt idx="63887">
                  <c:v>42215.08021002313</c:v>
                </c:pt>
                <c:pt idx="63888">
                  <c:v>42215.080210029038</c:v>
                </c:pt>
                <c:pt idx="63889">
                  <c:v>42215.080210130611</c:v>
                </c:pt>
                <c:pt idx="63890">
                  <c:v>42215.08021013633</c:v>
                </c:pt>
                <c:pt idx="63891">
                  <c:v>42215.080210153013</c:v>
                </c:pt>
                <c:pt idx="63892">
                  <c:v>42215.08021019063</c:v>
                </c:pt>
                <c:pt idx="63893">
                  <c:v>42215.080210211599</c:v>
                </c:pt>
                <c:pt idx="63894">
                  <c:v>42215.08021022383</c:v>
                </c:pt>
                <c:pt idx="63895">
                  <c:v>42215.08021024755</c:v>
                </c:pt>
                <c:pt idx="63896">
                  <c:v>42215.080210258238</c:v>
                </c:pt>
                <c:pt idx="63897">
                  <c:v>42215.080210261003</c:v>
                </c:pt>
                <c:pt idx="63898">
                  <c:v>42215.080210285298</c:v>
                </c:pt>
                <c:pt idx="63899">
                  <c:v>42215.080210307329</c:v>
                </c:pt>
                <c:pt idx="63900">
                  <c:v>42215.080210362539</c:v>
                </c:pt>
                <c:pt idx="63901">
                  <c:v>42215.080210422049</c:v>
                </c:pt>
                <c:pt idx="63902">
                  <c:v>42215.080210429231</c:v>
                </c:pt>
                <c:pt idx="63903">
                  <c:v>42215.08021044323</c:v>
                </c:pt>
                <c:pt idx="63904">
                  <c:v>42215.08021045605</c:v>
                </c:pt>
                <c:pt idx="63905">
                  <c:v>42215.08021047763</c:v>
                </c:pt>
                <c:pt idx="63906">
                  <c:v>42215.080210536202</c:v>
                </c:pt>
                <c:pt idx="63907">
                  <c:v>42215.080210541499</c:v>
                </c:pt>
                <c:pt idx="63908">
                  <c:v>42215.080210569497</c:v>
                </c:pt>
                <c:pt idx="63909">
                  <c:v>42215.080210594329</c:v>
                </c:pt>
                <c:pt idx="63910">
                  <c:v>42215.080210605403</c:v>
                </c:pt>
                <c:pt idx="63911">
                  <c:v>42215.080210656939</c:v>
                </c:pt>
                <c:pt idx="63912">
                  <c:v>42215.080210674729</c:v>
                </c:pt>
                <c:pt idx="63913">
                  <c:v>42215.080210687898</c:v>
                </c:pt>
                <c:pt idx="63914">
                  <c:v>42215.080210707398</c:v>
                </c:pt>
                <c:pt idx="63915">
                  <c:v>42215.080210717198</c:v>
                </c:pt>
                <c:pt idx="63916">
                  <c:v>42215.080210730302</c:v>
                </c:pt>
                <c:pt idx="63917">
                  <c:v>42215.080210826229</c:v>
                </c:pt>
                <c:pt idx="63918">
                  <c:v>42215.080210827698</c:v>
                </c:pt>
                <c:pt idx="63919">
                  <c:v>42215.08021083854</c:v>
                </c:pt>
                <c:pt idx="63920">
                  <c:v>42215.080210876338</c:v>
                </c:pt>
                <c:pt idx="63921">
                  <c:v>42215.080210888613</c:v>
                </c:pt>
                <c:pt idx="63922">
                  <c:v>42215.080210891298</c:v>
                </c:pt>
                <c:pt idx="63923">
                  <c:v>42215.080210906439</c:v>
                </c:pt>
                <c:pt idx="63924">
                  <c:v>42215.08021092003</c:v>
                </c:pt>
                <c:pt idx="63925">
                  <c:v>42215.080210945329</c:v>
                </c:pt>
                <c:pt idx="63926">
                  <c:v>42215.08021100473</c:v>
                </c:pt>
                <c:pt idx="63927">
                  <c:v>42215.08021105823</c:v>
                </c:pt>
                <c:pt idx="63928">
                  <c:v>42215.08021111483</c:v>
                </c:pt>
                <c:pt idx="63929">
                  <c:v>42215.080211120039</c:v>
                </c:pt>
                <c:pt idx="63930">
                  <c:v>42215.080211120141</c:v>
                </c:pt>
                <c:pt idx="63931">
                  <c:v>42215.080211138047</c:v>
                </c:pt>
                <c:pt idx="63932">
                  <c:v>42215.080211152141</c:v>
                </c:pt>
                <c:pt idx="63933">
                  <c:v>42215.08021115233</c:v>
                </c:pt>
                <c:pt idx="63934">
                  <c:v>42215.08021118553</c:v>
                </c:pt>
                <c:pt idx="63935">
                  <c:v>42215.08021119464</c:v>
                </c:pt>
                <c:pt idx="63936">
                  <c:v>42215.080211290238</c:v>
                </c:pt>
                <c:pt idx="63937">
                  <c:v>42215.080211301029</c:v>
                </c:pt>
                <c:pt idx="63938">
                  <c:v>42215.08021133615</c:v>
                </c:pt>
                <c:pt idx="63939">
                  <c:v>42215.080211351029</c:v>
                </c:pt>
                <c:pt idx="63940">
                  <c:v>42215.080211369139</c:v>
                </c:pt>
                <c:pt idx="63941">
                  <c:v>42215.080211383938</c:v>
                </c:pt>
                <c:pt idx="63942">
                  <c:v>42215.080211403831</c:v>
                </c:pt>
                <c:pt idx="63943">
                  <c:v>42215.080211417211</c:v>
                </c:pt>
                <c:pt idx="63944">
                  <c:v>42215.080211421839</c:v>
                </c:pt>
                <c:pt idx="63945">
                  <c:v>42215.08021145044</c:v>
                </c:pt>
                <c:pt idx="63946">
                  <c:v>42215.08021146473</c:v>
                </c:pt>
                <c:pt idx="63947">
                  <c:v>42215.08021152213</c:v>
                </c:pt>
                <c:pt idx="63948">
                  <c:v>42215.080211579399</c:v>
                </c:pt>
                <c:pt idx="63949">
                  <c:v>42215.080211600602</c:v>
                </c:pt>
                <c:pt idx="63950">
                  <c:v>42215.080211602603</c:v>
                </c:pt>
                <c:pt idx="63951">
                  <c:v>42215.080211615903</c:v>
                </c:pt>
                <c:pt idx="63952">
                  <c:v>42215.080211643399</c:v>
                </c:pt>
                <c:pt idx="63953">
                  <c:v>42215.080211693297</c:v>
                </c:pt>
                <c:pt idx="63954">
                  <c:v>42215.080211698551</c:v>
                </c:pt>
                <c:pt idx="63955">
                  <c:v>42215.080211741697</c:v>
                </c:pt>
                <c:pt idx="63956">
                  <c:v>42215.080211754212</c:v>
                </c:pt>
                <c:pt idx="63957">
                  <c:v>42215.080211772431</c:v>
                </c:pt>
                <c:pt idx="63958">
                  <c:v>42215.080211810797</c:v>
                </c:pt>
                <c:pt idx="63959">
                  <c:v>42215.08021183213</c:v>
                </c:pt>
                <c:pt idx="63960">
                  <c:v>42215.080211847941</c:v>
                </c:pt>
                <c:pt idx="63961">
                  <c:v>42215.080211864399</c:v>
                </c:pt>
                <c:pt idx="63962">
                  <c:v>42215.080211869397</c:v>
                </c:pt>
                <c:pt idx="63963">
                  <c:v>42215.08021187874</c:v>
                </c:pt>
                <c:pt idx="63964">
                  <c:v>42215.080211982939</c:v>
                </c:pt>
                <c:pt idx="63965">
                  <c:v>42215.080211986329</c:v>
                </c:pt>
                <c:pt idx="63966">
                  <c:v>42215.080211993612</c:v>
                </c:pt>
                <c:pt idx="63967">
                  <c:v>42215.0802120156</c:v>
                </c:pt>
                <c:pt idx="63968">
                  <c:v>42215.080212045941</c:v>
                </c:pt>
                <c:pt idx="63969">
                  <c:v>42215.080212048641</c:v>
                </c:pt>
                <c:pt idx="63970">
                  <c:v>42215.0802120636</c:v>
                </c:pt>
                <c:pt idx="63971">
                  <c:v>42215.080212080138</c:v>
                </c:pt>
                <c:pt idx="63972">
                  <c:v>42215.080212100329</c:v>
                </c:pt>
                <c:pt idx="63973">
                  <c:v>42215.08021217685</c:v>
                </c:pt>
                <c:pt idx="63974">
                  <c:v>42215.080212218141</c:v>
                </c:pt>
                <c:pt idx="63975">
                  <c:v>42215.08021227194</c:v>
                </c:pt>
                <c:pt idx="63976">
                  <c:v>42215.080212277149</c:v>
                </c:pt>
                <c:pt idx="63977">
                  <c:v>42215.08021227744</c:v>
                </c:pt>
                <c:pt idx="63978">
                  <c:v>42215.080212295339</c:v>
                </c:pt>
                <c:pt idx="63979">
                  <c:v>42215.080212309629</c:v>
                </c:pt>
                <c:pt idx="63980">
                  <c:v>42215.080212312139</c:v>
                </c:pt>
                <c:pt idx="63981">
                  <c:v>42215.080212340239</c:v>
                </c:pt>
                <c:pt idx="63982">
                  <c:v>42215.080212347049</c:v>
                </c:pt>
                <c:pt idx="63983">
                  <c:v>42215.08021245023</c:v>
                </c:pt>
                <c:pt idx="63984">
                  <c:v>42215.080212454239</c:v>
                </c:pt>
                <c:pt idx="63985">
                  <c:v>42215.080212458641</c:v>
                </c:pt>
                <c:pt idx="63986">
                  <c:v>42215.08021250883</c:v>
                </c:pt>
                <c:pt idx="63987">
                  <c:v>42215.080212526438</c:v>
                </c:pt>
                <c:pt idx="63988">
                  <c:v>42215.08021254433</c:v>
                </c:pt>
                <c:pt idx="63989">
                  <c:v>42215.080212561901</c:v>
                </c:pt>
                <c:pt idx="63990">
                  <c:v>42215.080212569701</c:v>
                </c:pt>
                <c:pt idx="63991">
                  <c:v>42215.080212572611</c:v>
                </c:pt>
                <c:pt idx="63992">
                  <c:v>42215.08021259895</c:v>
                </c:pt>
                <c:pt idx="63993">
                  <c:v>42215.08021262203</c:v>
                </c:pt>
                <c:pt idx="63994">
                  <c:v>42215.080212682296</c:v>
                </c:pt>
                <c:pt idx="63995">
                  <c:v>42215.08021273683</c:v>
                </c:pt>
                <c:pt idx="63996">
                  <c:v>42215.08021274193</c:v>
                </c:pt>
                <c:pt idx="63997">
                  <c:v>42215.080212757799</c:v>
                </c:pt>
                <c:pt idx="63998">
                  <c:v>42215.080212776229</c:v>
                </c:pt>
                <c:pt idx="63999">
                  <c:v>42215.080212791931</c:v>
                </c:pt>
                <c:pt idx="64000">
                  <c:v>42215.080212850939</c:v>
                </c:pt>
                <c:pt idx="64001">
                  <c:v>42215.080212856228</c:v>
                </c:pt>
                <c:pt idx="64002">
                  <c:v>42215.080212902329</c:v>
                </c:pt>
                <c:pt idx="64003">
                  <c:v>42215.08021291413</c:v>
                </c:pt>
                <c:pt idx="64004">
                  <c:v>42215.08021293093</c:v>
                </c:pt>
                <c:pt idx="64005">
                  <c:v>42215.08021297153</c:v>
                </c:pt>
                <c:pt idx="64006">
                  <c:v>42215.080212989611</c:v>
                </c:pt>
                <c:pt idx="64007">
                  <c:v>42215.080213008339</c:v>
                </c:pt>
                <c:pt idx="64008">
                  <c:v>42215.080213021298</c:v>
                </c:pt>
                <c:pt idx="64009">
                  <c:v>42215.080213035399</c:v>
                </c:pt>
                <c:pt idx="64010">
                  <c:v>42215.080213038229</c:v>
                </c:pt>
                <c:pt idx="64011">
                  <c:v>42215.080213140049</c:v>
                </c:pt>
                <c:pt idx="64012">
                  <c:v>42215.080213146161</c:v>
                </c:pt>
                <c:pt idx="64013">
                  <c:v>42215.08021315615</c:v>
                </c:pt>
                <c:pt idx="64014">
                  <c:v>42215.080213179841</c:v>
                </c:pt>
                <c:pt idx="64015">
                  <c:v>42215.08021319985</c:v>
                </c:pt>
                <c:pt idx="64016">
                  <c:v>42215.080213202629</c:v>
                </c:pt>
                <c:pt idx="64017">
                  <c:v>42215.080213221139</c:v>
                </c:pt>
                <c:pt idx="64018">
                  <c:v>42215.080213240341</c:v>
                </c:pt>
                <c:pt idx="64019">
                  <c:v>42215.080213260429</c:v>
                </c:pt>
                <c:pt idx="64020">
                  <c:v>42215.080213323039</c:v>
                </c:pt>
                <c:pt idx="64021">
                  <c:v>42215.08021337806</c:v>
                </c:pt>
                <c:pt idx="64022">
                  <c:v>42215.080213429741</c:v>
                </c:pt>
                <c:pt idx="64023">
                  <c:v>42215.080213434441</c:v>
                </c:pt>
                <c:pt idx="64024">
                  <c:v>42215.080213435031</c:v>
                </c:pt>
                <c:pt idx="64025">
                  <c:v>42215.080213452558</c:v>
                </c:pt>
                <c:pt idx="64026">
                  <c:v>42215.08021346543</c:v>
                </c:pt>
                <c:pt idx="64027">
                  <c:v>42215.08021347216</c:v>
                </c:pt>
                <c:pt idx="64028">
                  <c:v>42215.080213496061</c:v>
                </c:pt>
                <c:pt idx="64029">
                  <c:v>42215.080213505498</c:v>
                </c:pt>
                <c:pt idx="64030">
                  <c:v>42215.080213610097</c:v>
                </c:pt>
                <c:pt idx="64031">
                  <c:v>42215.0802136126</c:v>
                </c:pt>
                <c:pt idx="64032">
                  <c:v>42215.080213623929</c:v>
                </c:pt>
                <c:pt idx="64033">
                  <c:v>42215.080213666202</c:v>
                </c:pt>
                <c:pt idx="64034">
                  <c:v>42215.080213683897</c:v>
                </c:pt>
                <c:pt idx="64035">
                  <c:v>42215.080213703899</c:v>
                </c:pt>
                <c:pt idx="64036">
                  <c:v>42215.0802137192</c:v>
                </c:pt>
                <c:pt idx="64037">
                  <c:v>42215.080213730012</c:v>
                </c:pt>
                <c:pt idx="64038">
                  <c:v>42215.080213732799</c:v>
                </c:pt>
                <c:pt idx="64039">
                  <c:v>42215.08021377273</c:v>
                </c:pt>
                <c:pt idx="64040">
                  <c:v>42215.080213779729</c:v>
                </c:pt>
                <c:pt idx="64041">
                  <c:v>42215.080213841939</c:v>
                </c:pt>
                <c:pt idx="64042">
                  <c:v>42215.080213897549</c:v>
                </c:pt>
                <c:pt idx="64043">
                  <c:v>42215.080213903297</c:v>
                </c:pt>
                <c:pt idx="64044">
                  <c:v>42215.080213915702</c:v>
                </c:pt>
                <c:pt idx="64045">
                  <c:v>42215.08021393614</c:v>
                </c:pt>
                <c:pt idx="64046">
                  <c:v>42215.080213951529</c:v>
                </c:pt>
                <c:pt idx="64047">
                  <c:v>42215.080214008049</c:v>
                </c:pt>
                <c:pt idx="64048">
                  <c:v>42215.080214013302</c:v>
                </c:pt>
                <c:pt idx="64049">
                  <c:v>42215.080214045847</c:v>
                </c:pt>
                <c:pt idx="64050">
                  <c:v>42215.080214073729</c:v>
                </c:pt>
                <c:pt idx="64051">
                  <c:v>42215.080214086549</c:v>
                </c:pt>
                <c:pt idx="64052">
                  <c:v>42215.080214128859</c:v>
                </c:pt>
                <c:pt idx="64053">
                  <c:v>42215.080214147041</c:v>
                </c:pt>
                <c:pt idx="64054">
                  <c:v>42215.080214168229</c:v>
                </c:pt>
                <c:pt idx="64055">
                  <c:v>42215.080214180729</c:v>
                </c:pt>
                <c:pt idx="64056">
                  <c:v>42215.080214190159</c:v>
                </c:pt>
                <c:pt idx="64057">
                  <c:v>42215.080214192851</c:v>
                </c:pt>
                <c:pt idx="64058">
                  <c:v>42215.080214297239</c:v>
                </c:pt>
                <c:pt idx="64059">
                  <c:v>42215.080214305541</c:v>
                </c:pt>
                <c:pt idx="64060">
                  <c:v>42215.08021431313</c:v>
                </c:pt>
                <c:pt idx="64061">
                  <c:v>42215.08021434574</c:v>
                </c:pt>
                <c:pt idx="64062">
                  <c:v>42215.08021436054</c:v>
                </c:pt>
                <c:pt idx="64063">
                  <c:v>42215.080214363203</c:v>
                </c:pt>
                <c:pt idx="64064">
                  <c:v>42215.08021437865</c:v>
                </c:pt>
                <c:pt idx="64065">
                  <c:v>42215.080214400339</c:v>
                </c:pt>
                <c:pt idx="64066">
                  <c:v>42215.080214418638</c:v>
                </c:pt>
                <c:pt idx="64067">
                  <c:v>42215.080214492562</c:v>
                </c:pt>
                <c:pt idx="64068">
                  <c:v>42215.080214537396</c:v>
                </c:pt>
                <c:pt idx="64069">
                  <c:v>42215.080214586611</c:v>
                </c:pt>
                <c:pt idx="64070">
                  <c:v>42215.08021459193</c:v>
                </c:pt>
                <c:pt idx="64071">
                  <c:v>42215.08021459404</c:v>
                </c:pt>
                <c:pt idx="64072">
                  <c:v>42215.080214610098</c:v>
                </c:pt>
                <c:pt idx="64073">
                  <c:v>42215.080214626629</c:v>
                </c:pt>
                <c:pt idx="64074">
                  <c:v>42215.080214632202</c:v>
                </c:pt>
                <c:pt idx="64075">
                  <c:v>42215.080214657297</c:v>
                </c:pt>
                <c:pt idx="64076">
                  <c:v>42215.080214663103</c:v>
                </c:pt>
                <c:pt idx="64077">
                  <c:v>42215.080214769201</c:v>
                </c:pt>
                <c:pt idx="64078">
                  <c:v>42215.080214769398</c:v>
                </c:pt>
                <c:pt idx="64079">
                  <c:v>42215.08021477655</c:v>
                </c:pt>
                <c:pt idx="64080">
                  <c:v>42215.080214823203</c:v>
                </c:pt>
                <c:pt idx="64081">
                  <c:v>42215.08021484143</c:v>
                </c:pt>
                <c:pt idx="64082">
                  <c:v>42215.080214864203</c:v>
                </c:pt>
                <c:pt idx="64083">
                  <c:v>42215.080214877213</c:v>
                </c:pt>
                <c:pt idx="64084">
                  <c:v>42215.080214888039</c:v>
                </c:pt>
                <c:pt idx="64085">
                  <c:v>42215.08021489263</c:v>
                </c:pt>
                <c:pt idx="64086">
                  <c:v>42215.08021491213</c:v>
                </c:pt>
                <c:pt idx="64087">
                  <c:v>42215.080214936839</c:v>
                </c:pt>
                <c:pt idx="64088">
                  <c:v>42215.080215001297</c:v>
                </c:pt>
                <c:pt idx="64089">
                  <c:v>42215.080215054739</c:v>
                </c:pt>
                <c:pt idx="64090">
                  <c:v>42215.080215065398</c:v>
                </c:pt>
                <c:pt idx="64091">
                  <c:v>42215.080215073031</c:v>
                </c:pt>
                <c:pt idx="64092">
                  <c:v>42215.08021509635</c:v>
                </c:pt>
                <c:pt idx="64093">
                  <c:v>42215.080215110938</c:v>
                </c:pt>
                <c:pt idx="64094">
                  <c:v>42215.08021516513</c:v>
                </c:pt>
                <c:pt idx="64095">
                  <c:v>42215.080215170339</c:v>
                </c:pt>
                <c:pt idx="64096">
                  <c:v>42215.08021521895</c:v>
                </c:pt>
                <c:pt idx="64097">
                  <c:v>42215.080215233203</c:v>
                </c:pt>
                <c:pt idx="64098">
                  <c:v>42215.080215247559</c:v>
                </c:pt>
                <c:pt idx="64099">
                  <c:v>42215.080215286231</c:v>
                </c:pt>
                <c:pt idx="64100">
                  <c:v>42215.080215304341</c:v>
                </c:pt>
                <c:pt idx="64101">
                  <c:v>42215.080215328249</c:v>
                </c:pt>
                <c:pt idx="64102">
                  <c:v>42215.080215337613</c:v>
                </c:pt>
                <c:pt idx="64103">
                  <c:v>42215.080215354639</c:v>
                </c:pt>
                <c:pt idx="64104">
                  <c:v>42215.080215384231</c:v>
                </c:pt>
                <c:pt idx="64105">
                  <c:v>42215.080215455229</c:v>
                </c:pt>
                <c:pt idx="64106">
                  <c:v>42215.08021546543</c:v>
                </c:pt>
                <c:pt idx="64107">
                  <c:v>42215.080215468959</c:v>
                </c:pt>
                <c:pt idx="64108">
                  <c:v>42215.080215492962</c:v>
                </c:pt>
                <c:pt idx="64109">
                  <c:v>42215.080215517497</c:v>
                </c:pt>
                <c:pt idx="64110">
                  <c:v>42215.080215520298</c:v>
                </c:pt>
                <c:pt idx="64111">
                  <c:v>42215.080215535898</c:v>
                </c:pt>
                <c:pt idx="64112">
                  <c:v>42215.0802155602</c:v>
                </c:pt>
                <c:pt idx="64113">
                  <c:v>42215.080215574839</c:v>
                </c:pt>
                <c:pt idx="64114">
                  <c:v>42215.0802156356</c:v>
                </c:pt>
                <c:pt idx="64115">
                  <c:v>42215.08021569733</c:v>
                </c:pt>
                <c:pt idx="64116">
                  <c:v>42215.080215743939</c:v>
                </c:pt>
                <c:pt idx="64117">
                  <c:v>42215.080215749338</c:v>
                </c:pt>
                <c:pt idx="64118">
                  <c:v>42215.080215749447</c:v>
                </c:pt>
                <c:pt idx="64119">
                  <c:v>42215.080215767201</c:v>
                </c:pt>
                <c:pt idx="64120">
                  <c:v>42215.08021579223</c:v>
                </c:pt>
                <c:pt idx="64121">
                  <c:v>42215.080215800139</c:v>
                </c:pt>
                <c:pt idx="64122">
                  <c:v>42215.08021581814</c:v>
                </c:pt>
                <c:pt idx="64123">
                  <c:v>42215.08021582754</c:v>
                </c:pt>
                <c:pt idx="64124">
                  <c:v>42215.08021592944</c:v>
                </c:pt>
                <c:pt idx="64125">
                  <c:v>42215.080215933529</c:v>
                </c:pt>
                <c:pt idx="64126">
                  <c:v>42215.080215952941</c:v>
                </c:pt>
                <c:pt idx="64127">
                  <c:v>42215.080215980612</c:v>
                </c:pt>
                <c:pt idx="64128">
                  <c:v>42215.080215998751</c:v>
                </c:pt>
                <c:pt idx="64129">
                  <c:v>42215.080216024238</c:v>
                </c:pt>
                <c:pt idx="64130">
                  <c:v>42215.080216036629</c:v>
                </c:pt>
                <c:pt idx="64131">
                  <c:v>42215.08021604456</c:v>
                </c:pt>
                <c:pt idx="64132">
                  <c:v>42215.080216047339</c:v>
                </c:pt>
                <c:pt idx="64133">
                  <c:v>42215.080216074239</c:v>
                </c:pt>
                <c:pt idx="64134">
                  <c:v>42215.08021609416</c:v>
                </c:pt>
                <c:pt idx="64135">
                  <c:v>42215.080216161397</c:v>
                </c:pt>
                <c:pt idx="64136">
                  <c:v>42215.080216212147</c:v>
                </c:pt>
                <c:pt idx="64137">
                  <c:v>42215.080216213013</c:v>
                </c:pt>
                <c:pt idx="64138">
                  <c:v>42215.08021623033</c:v>
                </c:pt>
                <c:pt idx="64139">
                  <c:v>42215.08021625624</c:v>
                </c:pt>
                <c:pt idx="64140">
                  <c:v>42215.080216263799</c:v>
                </c:pt>
                <c:pt idx="64141">
                  <c:v>42215.080216323229</c:v>
                </c:pt>
                <c:pt idx="64142">
                  <c:v>42215.080216328563</c:v>
                </c:pt>
                <c:pt idx="64143">
                  <c:v>42215.080216373739</c:v>
                </c:pt>
                <c:pt idx="64144">
                  <c:v>42215.080216393639</c:v>
                </c:pt>
                <c:pt idx="64145">
                  <c:v>42215.080216405149</c:v>
                </c:pt>
                <c:pt idx="64146">
                  <c:v>42215.080216443741</c:v>
                </c:pt>
                <c:pt idx="64147">
                  <c:v>42215.080216461698</c:v>
                </c:pt>
                <c:pt idx="64148">
                  <c:v>42215.080216488161</c:v>
                </c:pt>
                <c:pt idx="64149">
                  <c:v>42215.08021649556</c:v>
                </c:pt>
                <c:pt idx="64150">
                  <c:v>42215.08021650053</c:v>
                </c:pt>
                <c:pt idx="64151">
                  <c:v>42215.080216517199</c:v>
                </c:pt>
                <c:pt idx="64152">
                  <c:v>42215.080216611597</c:v>
                </c:pt>
                <c:pt idx="64153">
                  <c:v>42215.080216625429</c:v>
                </c:pt>
                <c:pt idx="64154">
                  <c:v>42215.080216627539</c:v>
                </c:pt>
                <c:pt idx="64155">
                  <c:v>42215.080216650298</c:v>
                </c:pt>
                <c:pt idx="64156">
                  <c:v>42215.080216675211</c:v>
                </c:pt>
                <c:pt idx="64157">
                  <c:v>42215.080216678041</c:v>
                </c:pt>
                <c:pt idx="64158">
                  <c:v>42215.080216693299</c:v>
                </c:pt>
                <c:pt idx="64159">
                  <c:v>42215.080216720147</c:v>
                </c:pt>
                <c:pt idx="64160">
                  <c:v>42215.080216734612</c:v>
                </c:pt>
                <c:pt idx="64161">
                  <c:v>42215.080216797149</c:v>
                </c:pt>
                <c:pt idx="64162">
                  <c:v>42215.080216857299</c:v>
                </c:pt>
                <c:pt idx="64163">
                  <c:v>42215.080216901129</c:v>
                </c:pt>
                <c:pt idx="64164">
                  <c:v>42215.080216903203</c:v>
                </c:pt>
                <c:pt idx="64165">
                  <c:v>42215.080216906339</c:v>
                </c:pt>
                <c:pt idx="64166">
                  <c:v>42215.080216924551</c:v>
                </c:pt>
                <c:pt idx="64167">
                  <c:v>42215.08021694974</c:v>
                </c:pt>
                <c:pt idx="64168">
                  <c:v>42215.080216952141</c:v>
                </c:pt>
                <c:pt idx="64169">
                  <c:v>42215.080216973212</c:v>
                </c:pt>
                <c:pt idx="64170">
                  <c:v>42215.08021697915</c:v>
                </c:pt>
                <c:pt idx="64171">
                  <c:v>42215.080217081399</c:v>
                </c:pt>
                <c:pt idx="64172">
                  <c:v>42215.080217089213</c:v>
                </c:pt>
                <c:pt idx="64173">
                  <c:v>42215.080217100738</c:v>
                </c:pt>
                <c:pt idx="64174">
                  <c:v>42215.080217134629</c:v>
                </c:pt>
                <c:pt idx="64175">
                  <c:v>42215.080217156239</c:v>
                </c:pt>
                <c:pt idx="64176">
                  <c:v>42215.08021718383</c:v>
                </c:pt>
                <c:pt idx="64177">
                  <c:v>42215.08021719144</c:v>
                </c:pt>
                <c:pt idx="64178">
                  <c:v>42215.080217202041</c:v>
                </c:pt>
                <c:pt idx="64179">
                  <c:v>42215.08021720485</c:v>
                </c:pt>
                <c:pt idx="64180">
                  <c:v>42215.080217227151</c:v>
                </c:pt>
                <c:pt idx="64181">
                  <c:v>42215.08021725154</c:v>
                </c:pt>
                <c:pt idx="64182">
                  <c:v>42215.080217321149</c:v>
                </c:pt>
                <c:pt idx="64183">
                  <c:v>42215.08021736623</c:v>
                </c:pt>
                <c:pt idx="64184">
                  <c:v>42215.080217375238</c:v>
                </c:pt>
                <c:pt idx="64185">
                  <c:v>42215.080217387549</c:v>
                </c:pt>
                <c:pt idx="64186">
                  <c:v>42215.080217415831</c:v>
                </c:pt>
                <c:pt idx="64187">
                  <c:v>42215.080217422561</c:v>
                </c:pt>
                <c:pt idx="64188">
                  <c:v>42215.08021748015</c:v>
                </c:pt>
                <c:pt idx="64189">
                  <c:v>42215.080217485331</c:v>
                </c:pt>
                <c:pt idx="64190">
                  <c:v>42215.080217515002</c:v>
                </c:pt>
                <c:pt idx="64191">
                  <c:v>42215.080217553201</c:v>
                </c:pt>
                <c:pt idx="64192">
                  <c:v>42215.080217553303</c:v>
                </c:pt>
                <c:pt idx="64193">
                  <c:v>42215.08021759773</c:v>
                </c:pt>
                <c:pt idx="64194">
                  <c:v>42215.080217619012</c:v>
                </c:pt>
                <c:pt idx="64195">
                  <c:v>42215.080217647839</c:v>
                </c:pt>
                <c:pt idx="64196">
                  <c:v>42215.080217654438</c:v>
                </c:pt>
                <c:pt idx="64197">
                  <c:v>42215.080217661503</c:v>
                </c:pt>
                <c:pt idx="64198">
                  <c:v>42215.08021767973</c:v>
                </c:pt>
                <c:pt idx="64199">
                  <c:v>42215.080217769602</c:v>
                </c:pt>
                <c:pt idx="64200">
                  <c:v>42215.080217785129</c:v>
                </c:pt>
                <c:pt idx="64201">
                  <c:v>42215.080217785602</c:v>
                </c:pt>
                <c:pt idx="64202">
                  <c:v>42215.080217807212</c:v>
                </c:pt>
                <c:pt idx="64203">
                  <c:v>42215.080217832299</c:v>
                </c:pt>
                <c:pt idx="64204">
                  <c:v>42215.08021783513</c:v>
                </c:pt>
                <c:pt idx="64205">
                  <c:v>42215.08021785054</c:v>
                </c:pt>
                <c:pt idx="64206">
                  <c:v>42215.080217879949</c:v>
                </c:pt>
                <c:pt idx="64207">
                  <c:v>42215.080217889612</c:v>
                </c:pt>
                <c:pt idx="64208">
                  <c:v>42215.08021795423</c:v>
                </c:pt>
                <c:pt idx="64209">
                  <c:v>42215.080218016839</c:v>
                </c:pt>
                <c:pt idx="64210">
                  <c:v>42215.08021805864</c:v>
                </c:pt>
                <c:pt idx="64211">
                  <c:v>42215.08021806414</c:v>
                </c:pt>
                <c:pt idx="64212">
                  <c:v>42215.08021806414</c:v>
                </c:pt>
                <c:pt idx="64213">
                  <c:v>42215.080218082039</c:v>
                </c:pt>
                <c:pt idx="64214">
                  <c:v>42215.080218094059</c:v>
                </c:pt>
                <c:pt idx="64215">
                  <c:v>42215.080218112031</c:v>
                </c:pt>
                <c:pt idx="64216">
                  <c:v>42215.080218124647</c:v>
                </c:pt>
                <c:pt idx="64217">
                  <c:v>42215.080218133211</c:v>
                </c:pt>
                <c:pt idx="64218">
                  <c:v>42215.080218239338</c:v>
                </c:pt>
                <c:pt idx="64219">
                  <c:v>42215.080218248761</c:v>
                </c:pt>
                <c:pt idx="64220">
                  <c:v>42215.080218258641</c:v>
                </c:pt>
                <c:pt idx="64221">
                  <c:v>42215.080218292162</c:v>
                </c:pt>
                <c:pt idx="64222">
                  <c:v>42215.080218314739</c:v>
                </c:pt>
                <c:pt idx="64223">
                  <c:v>42215.08021834385</c:v>
                </c:pt>
                <c:pt idx="64224">
                  <c:v>42215.080218347561</c:v>
                </c:pt>
                <c:pt idx="64225">
                  <c:v>42215.080218360941</c:v>
                </c:pt>
                <c:pt idx="64226">
                  <c:v>42215.080218363699</c:v>
                </c:pt>
                <c:pt idx="64227">
                  <c:v>42215.080218388161</c:v>
                </c:pt>
                <c:pt idx="64228">
                  <c:v>42215.080218408963</c:v>
                </c:pt>
                <c:pt idx="64229">
                  <c:v>42215.080218480958</c:v>
                </c:pt>
                <c:pt idx="64230">
                  <c:v>42215.080218523603</c:v>
                </c:pt>
                <c:pt idx="64231">
                  <c:v>42215.08021853253</c:v>
                </c:pt>
                <c:pt idx="64232">
                  <c:v>42215.08021854503</c:v>
                </c:pt>
                <c:pt idx="64233">
                  <c:v>42215.080218575829</c:v>
                </c:pt>
                <c:pt idx="64234">
                  <c:v>42215.080218580297</c:v>
                </c:pt>
                <c:pt idx="64235">
                  <c:v>42215.080218636729</c:v>
                </c:pt>
                <c:pt idx="64236">
                  <c:v>42215.080218641939</c:v>
                </c:pt>
                <c:pt idx="64237">
                  <c:v>42215.08021867284</c:v>
                </c:pt>
                <c:pt idx="64238">
                  <c:v>42215.080218712603</c:v>
                </c:pt>
                <c:pt idx="64239">
                  <c:v>42215.08021871293</c:v>
                </c:pt>
                <c:pt idx="64240">
                  <c:v>42215.080218755029</c:v>
                </c:pt>
                <c:pt idx="64241">
                  <c:v>42215.080218777613</c:v>
                </c:pt>
                <c:pt idx="64242">
                  <c:v>42215.080218807831</c:v>
                </c:pt>
                <c:pt idx="64243">
                  <c:v>42215.08021881013</c:v>
                </c:pt>
                <c:pt idx="64244">
                  <c:v>42215.080218815099</c:v>
                </c:pt>
                <c:pt idx="64245">
                  <c:v>42215.080218831012</c:v>
                </c:pt>
                <c:pt idx="64246">
                  <c:v>42215.08021892645</c:v>
                </c:pt>
                <c:pt idx="64247">
                  <c:v>42215.080218942341</c:v>
                </c:pt>
                <c:pt idx="64248">
                  <c:v>42215.080218945041</c:v>
                </c:pt>
                <c:pt idx="64249">
                  <c:v>42215.08021896494</c:v>
                </c:pt>
                <c:pt idx="64250">
                  <c:v>42215.08021899555</c:v>
                </c:pt>
                <c:pt idx="64251">
                  <c:v>42215.080218998359</c:v>
                </c:pt>
                <c:pt idx="64252">
                  <c:v>42215.08021900805</c:v>
                </c:pt>
                <c:pt idx="64253">
                  <c:v>42215.08021903973</c:v>
                </c:pt>
                <c:pt idx="64254">
                  <c:v>42215.080219047959</c:v>
                </c:pt>
                <c:pt idx="64255">
                  <c:v>42215.080219111012</c:v>
                </c:pt>
                <c:pt idx="64256">
                  <c:v>42215.080219177049</c:v>
                </c:pt>
                <c:pt idx="64257">
                  <c:v>42215.08021921655</c:v>
                </c:pt>
                <c:pt idx="64258">
                  <c:v>42215.08021922133</c:v>
                </c:pt>
                <c:pt idx="64259">
                  <c:v>42215.080219221731</c:v>
                </c:pt>
                <c:pt idx="64260">
                  <c:v>42215.08021923963</c:v>
                </c:pt>
                <c:pt idx="64261">
                  <c:v>42215.080219251438</c:v>
                </c:pt>
                <c:pt idx="64262">
                  <c:v>42215.080219271629</c:v>
                </c:pt>
                <c:pt idx="64263">
                  <c:v>42215.08021928215</c:v>
                </c:pt>
                <c:pt idx="64264">
                  <c:v>42215.080219287949</c:v>
                </c:pt>
                <c:pt idx="64265">
                  <c:v>42215.080219398762</c:v>
                </c:pt>
                <c:pt idx="64266">
                  <c:v>42215.080219408861</c:v>
                </c:pt>
                <c:pt idx="64267">
                  <c:v>42215.08021941004</c:v>
                </c:pt>
                <c:pt idx="64268">
                  <c:v>42215.080219449461</c:v>
                </c:pt>
                <c:pt idx="64269">
                  <c:v>42215.080219471049</c:v>
                </c:pt>
                <c:pt idx="64270">
                  <c:v>42215.080219503499</c:v>
                </c:pt>
                <c:pt idx="64271">
                  <c:v>42215.080219505297</c:v>
                </c:pt>
                <c:pt idx="64272">
                  <c:v>42215.080219515999</c:v>
                </c:pt>
                <c:pt idx="64273">
                  <c:v>42215.08021951883</c:v>
                </c:pt>
                <c:pt idx="64274">
                  <c:v>42215.08021954845</c:v>
                </c:pt>
                <c:pt idx="64275">
                  <c:v>42215.080219565898</c:v>
                </c:pt>
                <c:pt idx="64276">
                  <c:v>42215.080219640739</c:v>
                </c:pt>
                <c:pt idx="64277">
                  <c:v>42215.08021968414</c:v>
                </c:pt>
                <c:pt idx="64278">
                  <c:v>42215.080219690339</c:v>
                </c:pt>
                <c:pt idx="64279">
                  <c:v>42215.080219702439</c:v>
                </c:pt>
                <c:pt idx="64280">
                  <c:v>42215.08021973553</c:v>
                </c:pt>
                <c:pt idx="64281">
                  <c:v>42215.080219737531</c:v>
                </c:pt>
                <c:pt idx="64282">
                  <c:v>42215.080219794749</c:v>
                </c:pt>
                <c:pt idx="64283">
                  <c:v>42215.080219799958</c:v>
                </c:pt>
                <c:pt idx="64284">
                  <c:v>42215.08021983043</c:v>
                </c:pt>
                <c:pt idx="64285">
                  <c:v>42215.08021986884</c:v>
                </c:pt>
                <c:pt idx="64286">
                  <c:v>42215.080219872631</c:v>
                </c:pt>
                <c:pt idx="64287">
                  <c:v>42215.080219912299</c:v>
                </c:pt>
                <c:pt idx="64288">
                  <c:v>42215.080219933829</c:v>
                </c:pt>
                <c:pt idx="64289">
                  <c:v>42215.080219967698</c:v>
                </c:pt>
                <c:pt idx="64290">
                  <c:v>42215.08021996804</c:v>
                </c:pt>
                <c:pt idx="64291">
                  <c:v>42215.080219977841</c:v>
                </c:pt>
                <c:pt idx="64292">
                  <c:v>42215.080219990959</c:v>
                </c:pt>
                <c:pt idx="64293">
                  <c:v>42215.080220084303</c:v>
                </c:pt>
                <c:pt idx="64294">
                  <c:v>42215.080220100303</c:v>
                </c:pt>
                <c:pt idx="64295">
                  <c:v>42215.080220104697</c:v>
                </c:pt>
                <c:pt idx="64296">
                  <c:v>42215.080220122603</c:v>
                </c:pt>
                <c:pt idx="64297">
                  <c:v>42215.080220147203</c:v>
                </c:pt>
                <c:pt idx="64298">
                  <c:v>42215.080220150012</c:v>
                </c:pt>
                <c:pt idx="64299">
                  <c:v>42215.080220165502</c:v>
                </c:pt>
                <c:pt idx="64300">
                  <c:v>42215.080220199539</c:v>
                </c:pt>
                <c:pt idx="64301">
                  <c:v>42215.080220204203</c:v>
                </c:pt>
                <c:pt idx="64302">
                  <c:v>42215.080220272699</c:v>
                </c:pt>
                <c:pt idx="64303">
                  <c:v>42215.080220336611</c:v>
                </c:pt>
                <c:pt idx="64304">
                  <c:v>42215.080220373398</c:v>
                </c:pt>
                <c:pt idx="64305">
                  <c:v>42215.08022037863</c:v>
                </c:pt>
                <c:pt idx="64306">
                  <c:v>42215.080220378841</c:v>
                </c:pt>
                <c:pt idx="64307">
                  <c:v>42215.080220396951</c:v>
                </c:pt>
                <c:pt idx="64308">
                  <c:v>42215.080220409531</c:v>
                </c:pt>
                <c:pt idx="64309">
                  <c:v>42215.080220431599</c:v>
                </c:pt>
                <c:pt idx="64310">
                  <c:v>42215.080220440141</c:v>
                </c:pt>
                <c:pt idx="64311">
                  <c:v>42215.080220448639</c:v>
                </c:pt>
                <c:pt idx="64312">
                  <c:v>42215.080220554002</c:v>
                </c:pt>
                <c:pt idx="64313">
                  <c:v>42215.080220568503</c:v>
                </c:pt>
                <c:pt idx="64314">
                  <c:v>42215.080220570999</c:v>
                </c:pt>
                <c:pt idx="64315">
                  <c:v>42215.080220606702</c:v>
                </c:pt>
                <c:pt idx="64316">
                  <c:v>42215.08022062853</c:v>
                </c:pt>
                <c:pt idx="64317">
                  <c:v>42215.080220663076</c:v>
                </c:pt>
                <c:pt idx="64318">
                  <c:v>42215.080220663476</c:v>
                </c:pt>
                <c:pt idx="64319">
                  <c:v>42215.080220673903</c:v>
                </c:pt>
                <c:pt idx="64320">
                  <c:v>42215.080220676697</c:v>
                </c:pt>
                <c:pt idx="64321">
                  <c:v>42215.080220705684</c:v>
                </c:pt>
                <c:pt idx="64322">
                  <c:v>42215.080220723103</c:v>
                </c:pt>
                <c:pt idx="64323">
                  <c:v>42215.080220800497</c:v>
                </c:pt>
                <c:pt idx="64324">
                  <c:v>42215.080220841199</c:v>
                </c:pt>
                <c:pt idx="64325">
                  <c:v>42215.080220848729</c:v>
                </c:pt>
                <c:pt idx="64326">
                  <c:v>42215.080220859803</c:v>
                </c:pt>
                <c:pt idx="64327">
                  <c:v>42215.080220894299</c:v>
                </c:pt>
                <c:pt idx="64328">
                  <c:v>42215.080220895703</c:v>
                </c:pt>
                <c:pt idx="64329">
                  <c:v>42215.080220952099</c:v>
                </c:pt>
                <c:pt idx="64330">
                  <c:v>42215.080220957301</c:v>
                </c:pt>
                <c:pt idx="64331">
                  <c:v>42215.080220988399</c:v>
                </c:pt>
                <c:pt idx="64332">
                  <c:v>42215.080221029013</c:v>
                </c:pt>
                <c:pt idx="64333">
                  <c:v>42215.080221032302</c:v>
                </c:pt>
                <c:pt idx="64334">
                  <c:v>42215.080221072931</c:v>
                </c:pt>
                <c:pt idx="64335">
                  <c:v>42215.080221091303</c:v>
                </c:pt>
                <c:pt idx="64336">
                  <c:v>42215.080221124612</c:v>
                </c:pt>
                <c:pt idx="64337">
                  <c:v>42215.080221127799</c:v>
                </c:pt>
                <c:pt idx="64338">
                  <c:v>42215.080221129603</c:v>
                </c:pt>
                <c:pt idx="64339">
                  <c:v>42215.080221143529</c:v>
                </c:pt>
                <c:pt idx="64340">
                  <c:v>42215.080221243697</c:v>
                </c:pt>
                <c:pt idx="64341">
                  <c:v>42215.080221256831</c:v>
                </c:pt>
                <c:pt idx="64342">
                  <c:v>42215.080221264201</c:v>
                </c:pt>
                <c:pt idx="64343">
                  <c:v>42215.080221280201</c:v>
                </c:pt>
                <c:pt idx="64344">
                  <c:v>42215.080221301003</c:v>
                </c:pt>
                <c:pt idx="64345">
                  <c:v>42215.080221303797</c:v>
                </c:pt>
                <c:pt idx="64346">
                  <c:v>42215.08022132433</c:v>
                </c:pt>
                <c:pt idx="64347">
                  <c:v>42215.080221359603</c:v>
                </c:pt>
                <c:pt idx="64348">
                  <c:v>42215.0802213633</c:v>
                </c:pt>
                <c:pt idx="64349">
                  <c:v>42215.08022142823</c:v>
                </c:pt>
                <c:pt idx="64350">
                  <c:v>42215.080221496239</c:v>
                </c:pt>
                <c:pt idx="64351">
                  <c:v>42215.080221531076</c:v>
                </c:pt>
                <c:pt idx="64352">
                  <c:v>42215.080221532502</c:v>
                </c:pt>
                <c:pt idx="64353">
                  <c:v>42215.0802215363</c:v>
                </c:pt>
                <c:pt idx="64354">
                  <c:v>42215.080221554199</c:v>
                </c:pt>
                <c:pt idx="64355">
                  <c:v>42215.080221566401</c:v>
                </c:pt>
                <c:pt idx="64356">
                  <c:v>42215.080221591597</c:v>
                </c:pt>
                <c:pt idx="64357">
                  <c:v>42215.080221596931</c:v>
                </c:pt>
                <c:pt idx="64358">
                  <c:v>42215.080221602802</c:v>
                </c:pt>
                <c:pt idx="64359">
                  <c:v>42215.080221710501</c:v>
                </c:pt>
                <c:pt idx="64360">
                  <c:v>42215.080221725402</c:v>
                </c:pt>
                <c:pt idx="64361">
                  <c:v>42215.080221728298</c:v>
                </c:pt>
                <c:pt idx="64362">
                  <c:v>42215.080221767275</c:v>
                </c:pt>
                <c:pt idx="64363">
                  <c:v>42215.080221785902</c:v>
                </c:pt>
                <c:pt idx="64364">
                  <c:v>42215.080221821285</c:v>
                </c:pt>
                <c:pt idx="64365">
                  <c:v>42215.080221823802</c:v>
                </c:pt>
                <c:pt idx="64366">
                  <c:v>42215.080221832097</c:v>
                </c:pt>
                <c:pt idx="64367">
                  <c:v>42215.080221836703</c:v>
                </c:pt>
                <c:pt idx="64368">
                  <c:v>42215.080221863784</c:v>
                </c:pt>
                <c:pt idx="64369">
                  <c:v>42215.080221880802</c:v>
                </c:pt>
                <c:pt idx="64370">
                  <c:v>42215.080221960285</c:v>
                </c:pt>
                <c:pt idx="64371">
                  <c:v>42215.080221998629</c:v>
                </c:pt>
                <c:pt idx="64372">
                  <c:v>42215.080222005803</c:v>
                </c:pt>
                <c:pt idx="64373">
                  <c:v>42215.080222017285</c:v>
                </c:pt>
                <c:pt idx="64374">
                  <c:v>42215.080222051402</c:v>
                </c:pt>
                <c:pt idx="64375">
                  <c:v>42215.080222055498</c:v>
                </c:pt>
                <c:pt idx="64376">
                  <c:v>42215.080222111195</c:v>
                </c:pt>
                <c:pt idx="64377">
                  <c:v>42215.080222116398</c:v>
                </c:pt>
                <c:pt idx="64378">
                  <c:v>42215.080222146047</c:v>
                </c:pt>
                <c:pt idx="64379">
                  <c:v>42215.080222184297</c:v>
                </c:pt>
                <c:pt idx="64380">
                  <c:v>42215.080222192213</c:v>
                </c:pt>
                <c:pt idx="64381">
                  <c:v>42215.080222230303</c:v>
                </c:pt>
                <c:pt idx="64382">
                  <c:v>42215.080222248849</c:v>
                </c:pt>
                <c:pt idx="64383">
                  <c:v>42215.0802222817</c:v>
                </c:pt>
                <c:pt idx="64384">
                  <c:v>42215.080222287499</c:v>
                </c:pt>
                <c:pt idx="64385">
                  <c:v>42215.08022229153</c:v>
                </c:pt>
                <c:pt idx="64386">
                  <c:v>42215.080222304612</c:v>
                </c:pt>
                <c:pt idx="64387">
                  <c:v>42215.080222399039</c:v>
                </c:pt>
                <c:pt idx="64388">
                  <c:v>42215.080222415003</c:v>
                </c:pt>
                <c:pt idx="64389">
                  <c:v>42215.080222424331</c:v>
                </c:pt>
                <c:pt idx="64390">
                  <c:v>42215.080222438039</c:v>
                </c:pt>
                <c:pt idx="64391">
                  <c:v>42215.08022245844</c:v>
                </c:pt>
                <c:pt idx="64392">
                  <c:v>42215.080222461103</c:v>
                </c:pt>
                <c:pt idx="64393">
                  <c:v>42215.080222480203</c:v>
                </c:pt>
                <c:pt idx="64394">
                  <c:v>42215.080222518911</c:v>
                </c:pt>
                <c:pt idx="64395">
                  <c:v>42215.080222519675</c:v>
                </c:pt>
                <c:pt idx="64396">
                  <c:v>42215.080222588796</c:v>
                </c:pt>
                <c:pt idx="64397">
                  <c:v>42215.080222656397</c:v>
                </c:pt>
                <c:pt idx="64398">
                  <c:v>42215.080222687902</c:v>
                </c:pt>
                <c:pt idx="64399">
                  <c:v>42215.080222693097</c:v>
                </c:pt>
                <c:pt idx="64400">
                  <c:v>42215.080222693497</c:v>
                </c:pt>
                <c:pt idx="64401">
                  <c:v>42215.080222712684</c:v>
                </c:pt>
                <c:pt idx="64402">
                  <c:v>42215.080222724398</c:v>
                </c:pt>
                <c:pt idx="64403">
                  <c:v>42215.080222751501</c:v>
                </c:pt>
                <c:pt idx="64404">
                  <c:v>42215.08022276</c:v>
                </c:pt>
                <c:pt idx="64405">
                  <c:v>42215.080222766701</c:v>
                </c:pt>
                <c:pt idx="64406">
                  <c:v>42215.080222871002</c:v>
                </c:pt>
                <c:pt idx="64407">
                  <c:v>42215.080222887103</c:v>
                </c:pt>
                <c:pt idx="64408">
                  <c:v>42215.080222888297</c:v>
                </c:pt>
                <c:pt idx="64409">
                  <c:v>42215.080222921402</c:v>
                </c:pt>
                <c:pt idx="64410">
                  <c:v>42215.080222943012</c:v>
                </c:pt>
                <c:pt idx="64411">
                  <c:v>42215.0802229822</c:v>
                </c:pt>
                <c:pt idx="64412">
                  <c:v>42215.080222983401</c:v>
                </c:pt>
                <c:pt idx="64413">
                  <c:v>42215.080222990138</c:v>
                </c:pt>
                <c:pt idx="64414">
                  <c:v>42215.08022299294</c:v>
                </c:pt>
                <c:pt idx="64415">
                  <c:v>42215.0802230216</c:v>
                </c:pt>
                <c:pt idx="64416">
                  <c:v>42215.080223038029</c:v>
                </c:pt>
                <c:pt idx="64417">
                  <c:v>42215.080223120131</c:v>
                </c:pt>
                <c:pt idx="64418">
                  <c:v>42215.080223152931</c:v>
                </c:pt>
                <c:pt idx="64419">
                  <c:v>42215.0802231653</c:v>
                </c:pt>
                <c:pt idx="64420">
                  <c:v>42215.080223174613</c:v>
                </c:pt>
                <c:pt idx="64421">
                  <c:v>42215.080223210702</c:v>
                </c:pt>
                <c:pt idx="64422">
                  <c:v>42215.080223215402</c:v>
                </c:pt>
                <c:pt idx="64423">
                  <c:v>42215.0802232676</c:v>
                </c:pt>
                <c:pt idx="64424">
                  <c:v>42215.08022327294</c:v>
                </c:pt>
                <c:pt idx="64425">
                  <c:v>42215.080223303798</c:v>
                </c:pt>
                <c:pt idx="64426">
                  <c:v>42215.080223342149</c:v>
                </c:pt>
                <c:pt idx="64427">
                  <c:v>42215.080223351899</c:v>
                </c:pt>
                <c:pt idx="64428">
                  <c:v>42215.080223387929</c:v>
                </c:pt>
                <c:pt idx="64429">
                  <c:v>42215.080223406141</c:v>
                </c:pt>
                <c:pt idx="64430">
                  <c:v>42215.080223439698</c:v>
                </c:pt>
                <c:pt idx="64431">
                  <c:v>42215.08022344474</c:v>
                </c:pt>
                <c:pt idx="64432">
                  <c:v>42215.080223447228</c:v>
                </c:pt>
                <c:pt idx="64433">
                  <c:v>42215.080223460798</c:v>
                </c:pt>
                <c:pt idx="64434">
                  <c:v>42215.080223557903</c:v>
                </c:pt>
                <c:pt idx="64435">
                  <c:v>42215.080223573685</c:v>
                </c:pt>
                <c:pt idx="64436">
                  <c:v>42215.080223583784</c:v>
                </c:pt>
                <c:pt idx="64437">
                  <c:v>42215.080223598699</c:v>
                </c:pt>
                <c:pt idx="64438">
                  <c:v>42215.080223623401</c:v>
                </c:pt>
                <c:pt idx="64439">
                  <c:v>42215.080223626202</c:v>
                </c:pt>
                <c:pt idx="64440">
                  <c:v>42215.080223638499</c:v>
                </c:pt>
                <c:pt idx="64441">
                  <c:v>42215.080223678029</c:v>
                </c:pt>
                <c:pt idx="64442">
                  <c:v>42215.080223679099</c:v>
                </c:pt>
                <c:pt idx="64443">
                  <c:v>42215.080223745601</c:v>
                </c:pt>
                <c:pt idx="64444">
                  <c:v>42215.080223815676</c:v>
                </c:pt>
                <c:pt idx="64445">
                  <c:v>42215.08022384614</c:v>
                </c:pt>
                <c:pt idx="64446">
                  <c:v>42215.080223847399</c:v>
                </c:pt>
                <c:pt idx="64447">
                  <c:v>42215.080223851401</c:v>
                </c:pt>
                <c:pt idx="64448">
                  <c:v>42215.080223869103</c:v>
                </c:pt>
                <c:pt idx="64449">
                  <c:v>42215.080223882498</c:v>
                </c:pt>
                <c:pt idx="64450">
                  <c:v>42215.080223910903</c:v>
                </c:pt>
                <c:pt idx="64451">
                  <c:v>42215.080223912999</c:v>
                </c:pt>
                <c:pt idx="64452">
                  <c:v>42215.080223918929</c:v>
                </c:pt>
                <c:pt idx="64453">
                  <c:v>42215.080224025529</c:v>
                </c:pt>
                <c:pt idx="64454">
                  <c:v>42215.080224044141</c:v>
                </c:pt>
                <c:pt idx="64455">
                  <c:v>42215.080224047611</c:v>
                </c:pt>
                <c:pt idx="64456">
                  <c:v>42215.080224078629</c:v>
                </c:pt>
                <c:pt idx="64457">
                  <c:v>42215.080224101301</c:v>
                </c:pt>
                <c:pt idx="64458">
                  <c:v>42215.0802241356</c:v>
                </c:pt>
                <c:pt idx="64459">
                  <c:v>42215.080224142839</c:v>
                </c:pt>
                <c:pt idx="64460">
                  <c:v>42215.080224146339</c:v>
                </c:pt>
                <c:pt idx="64461">
                  <c:v>42215.08022414914</c:v>
                </c:pt>
                <c:pt idx="64462">
                  <c:v>42215.08022417903</c:v>
                </c:pt>
                <c:pt idx="64463">
                  <c:v>42215.080224195612</c:v>
                </c:pt>
                <c:pt idx="64464">
                  <c:v>42215.080224279613</c:v>
                </c:pt>
                <c:pt idx="64465">
                  <c:v>42215.080224313402</c:v>
                </c:pt>
                <c:pt idx="64466">
                  <c:v>42215.080224321398</c:v>
                </c:pt>
                <c:pt idx="64467">
                  <c:v>42215.080224331999</c:v>
                </c:pt>
                <c:pt idx="64468">
                  <c:v>42215.080224367099</c:v>
                </c:pt>
                <c:pt idx="64469">
                  <c:v>42215.080224374738</c:v>
                </c:pt>
                <c:pt idx="64470">
                  <c:v>42215.08022442503</c:v>
                </c:pt>
                <c:pt idx="64471">
                  <c:v>42215.080224430203</c:v>
                </c:pt>
                <c:pt idx="64472">
                  <c:v>42215.080224461301</c:v>
                </c:pt>
                <c:pt idx="64473">
                  <c:v>42215.08022449963</c:v>
                </c:pt>
                <c:pt idx="64474">
                  <c:v>42215.080224511585</c:v>
                </c:pt>
                <c:pt idx="64475">
                  <c:v>42215.080224545003</c:v>
                </c:pt>
                <c:pt idx="64476">
                  <c:v>42215.080224564284</c:v>
                </c:pt>
                <c:pt idx="64477">
                  <c:v>42215.08022459854</c:v>
                </c:pt>
                <c:pt idx="64478">
                  <c:v>42215.080224605597</c:v>
                </c:pt>
                <c:pt idx="64479">
                  <c:v>42215.080224606798</c:v>
                </c:pt>
                <c:pt idx="64480">
                  <c:v>42215.0802246237</c:v>
                </c:pt>
                <c:pt idx="64481">
                  <c:v>42215.080224714096</c:v>
                </c:pt>
                <c:pt idx="64482">
                  <c:v>42215.080224727702</c:v>
                </c:pt>
                <c:pt idx="64483">
                  <c:v>42215.0802247436</c:v>
                </c:pt>
                <c:pt idx="64484">
                  <c:v>42215.080224755897</c:v>
                </c:pt>
                <c:pt idx="64485">
                  <c:v>42215.080224776299</c:v>
                </c:pt>
                <c:pt idx="64486">
                  <c:v>42215.080224779012</c:v>
                </c:pt>
                <c:pt idx="64487">
                  <c:v>42215.080224795798</c:v>
                </c:pt>
                <c:pt idx="64488">
                  <c:v>42215.080224833102</c:v>
                </c:pt>
                <c:pt idx="64489">
                  <c:v>42215.080224839003</c:v>
                </c:pt>
                <c:pt idx="64490">
                  <c:v>42215.080224902398</c:v>
                </c:pt>
                <c:pt idx="64491">
                  <c:v>42215.080224975602</c:v>
                </c:pt>
                <c:pt idx="64492">
                  <c:v>42215.080225003898</c:v>
                </c:pt>
                <c:pt idx="64493">
                  <c:v>42215.080225004611</c:v>
                </c:pt>
                <c:pt idx="64494">
                  <c:v>42215.080225009202</c:v>
                </c:pt>
                <c:pt idx="64495">
                  <c:v>42215.080225027203</c:v>
                </c:pt>
                <c:pt idx="64496">
                  <c:v>42215.080225040212</c:v>
                </c:pt>
                <c:pt idx="64497">
                  <c:v>42215.080225070698</c:v>
                </c:pt>
                <c:pt idx="64498">
                  <c:v>42215.080225070829</c:v>
                </c:pt>
                <c:pt idx="64499">
                  <c:v>42215.080225080201</c:v>
                </c:pt>
                <c:pt idx="64500">
                  <c:v>42215.080225187899</c:v>
                </c:pt>
                <c:pt idx="64501">
                  <c:v>42215.080225204212</c:v>
                </c:pt>
                <c:pt idx="64502">
                  <c:v>42215.080225207603</c:v>
                </c:pt>
                <c:pt idx="64503">
                  <c:v>42215.08022523953</c:v>
                </c:pt>
                <c:pt idx="64504">
                  <c:v>42215.080225258738</c:v>
                </c:pt>
                <c:pt idx="64505">
                  <c:v>42215.08022529303</c:v>
                </c:pt>
                <c:pt idx="64506">
                  <c:v>42215.080225303012</c:v>
                </c:pt>
                <c:pt idx="64507">
                  <c:v>42215.080225303798</c:v>
                </c:pt>
                <c:pt idx="64508">
                  <c:v>42215.080225306629</c:v>
                </c:pt>
                <c:pt idx="64509">
                  <c:v>42215.080225337013</c:v>
                </c:pt>
                <c:pt idx="64510">
                  <c:v>42215.08022535254</c:v>
                </c:pt>
                <c:pt idx="64511">
                  <c:v>42215.080225439538</c:v>
                </c:pt>
                <c:pt idx="64512">
                  <c:v>42215.080225470629</c:v>
                </c:pt>
                <c:pt idx="64513">
                  <c:v>42215.08022547896</c:v>
                </c:pt>
                <c:pt idx="64514">
                  <c:v>42215.08022549023</c:v>
                </c:pt>
                <c:pt idx="64515">
                  <c:v>42215.080225527199</c:v>
                </c:pt>
                <c:pt idx="64516">
                  <c:v>42215.080225534897</c:v>
                </c:pt>
                <c:pt idx="64517">
                  <c:v>42215.0802255819</c:v>
                </c:pt>
                <c:pt idx="64518">
                  <c:v>42215.080225587102</c:v>
                </c:pt>
                <c:pt idx="64519">
                  <c:v>42215.0802256186</c:v>
                </c:pt>
                <c:pt idx="64520">
                  <c:v>42215.080225657002</c:v>
                </c:pt>
                <c:pt idx="64521">
                  <c:v>42215.080225671598</c:v>
                </c:pt>
                <c:pt idx="64522">
                  <c:v>42215.080225702201</c:v>
                </c:pt>
                <c:pt idx="64523">
                  <c:v>42215.0802257217</c:v>
                </c:pt>
                <c:pt idx="64524">
                  <c:v>42215.080225754398</c:v>
                </c:pt>
                <c:pt idx="64525">
                  <c:v>42215.080225759302</c:v>
                </c:pt>
                <c:pt idx="64526">
                  <c:v>42215.080225766898</c:v>
                </c:pt>
                <c:pt idx="64527">
                  <c:v>42215.080225782498</c:v>
                </c:pt>
                <c:pt idx="64528">
                  <c:v>42215.080225873797</c:v>
                </c:pt>
                <c:pt idx="64529">
                  <c:v>42215.08022588693</c:v>
                </c:pt>
                <c:pt idx="64530">
                  <c:v>42215.080225903599</c:v>
                </c:pt>
                <c:pt idx="64531">
                  <c:v>42215.080225907099</c:v>
                </c:pt>
                <c:pt idx="64532">
                  <c:v>42215.080225933802</c:v>
                </c:pt>
                <c:pt idx="64533">
                  <c:v>42215.08022593653</c:v>
                </c:pt>
                <c:pt idx="64534">
                  <c:v>42215.080225953199</c:v>
                </c:pt>
                <c:pt idx="64535">
                  <c:v>42215.080225992329</c:v>
                </c:pt>
                <c:pt idx="64536">
                  <c:v>42215.080225999031</c:v>
                </c:pt>
                <c:pt idx="64537">
                  <c:v>42215.080226060199</c:v>
                </c:pt>
                <c:pt idx="64538">
                  <c:v>42215.080226135498</c:v>
                </c:pt>
                <c:pt idx="64539">
                  <c:v>42215.080226161001</c:v>
                </c:pt>
                <c:pt idx="64540">
                  <c:v>42215.080226165199</c:v>
                </c:pt>
                <c:pt idx="64541">
                  <c:v>42215.080226166203</c:v>
                </c:pt>
                <c:pt idx="64542">
                  <c:v>42215.080226184611</c:v>
                </c:pt>
                <c:pt idx="64543">
                  <c:v>42215.080226197941</c:v>
                </c:pt>
                <c:pt idx="64544">
                  <c:v>42215.080226228551</c:v>
                </c:pt>
                <c:pt idx="64545">
                  <c:v>42215.080226231003</c:v>
                </c:pt>
                <c:pt idx="64546">
                  <c:v>42215.08022623443</c:v>
                </c:pt>
                <c:pt idx="64547">
                  <c:v>42215.08022634314</c:v>
                </c:pt>
                <c:pt idx="64548">
                  <c:v>42215.080226361097</c:v>
                </c:pt>
                <c:pt idx="64549">
                  <c:v>42215.080226367398</c:v>
                </c:pt>
                <c:pt idx="64550">
                  <c:v>42215.08022639664</c:v>
                </c:pt>
                <c:pt idx="64551">
                  <c:v>42215.08022641603</c:v>
                </c:pt>
                <c:pt idx="64552">
                  <c:v>42215.080226449849</c:v>
                </c:pt>
                <c:pt idx="64553">
                  <c:v>42215.080226463011</c:v>
                </c:pt>
                <c:pt idx="64554">
                  <c:v>42215.080226463098</c:v>
                </c:pt>
                <c:pt idx="64555">
                  <c:v>42215.080226465798</c:v>
                </c:pt>
                <c:pt idx="64556">
                  <c:v>42215.080226491031</c:v>
                </c:pt>
                <c:pt idx="64557">
                  <c:v>42215.080226509999</c:v>
                </c:pt>
                <c:pt idx="64558">
                  <c:v>42215.080226599399</c:v>
                </c:pt>
                <c:pt idx="64559">
                  <c:v>42215.08022662803</c:v>
                </c:pt>
                <c:pt idx="64560">
                  <c:v>42215.080226638303</c:v>
                </c:pt>
                <c:pt idx="64561">
                  <c:v>42215.080226647529</c:v>
                </c:pt>
                <c:pt idx="64562">
                  <c:v>42215.080226683684</c:v>
                </c:pt>
                <c:pt idx="64563">
                  <c:v>42215.080226695201</c:v>
                </c:pt>
                <c:pt idx="64564">
                  <c:v>42215.080226739301</c:v>
                </c:pt>
                <c:pt idx="64565">
                  <c:v>42215.080226744612</c:v>
                </c:pt>
                <c:pt idx="64566">
                  <c:v>42215.080226787897</c:v>
                </c:pt>
                <c:pt idx="64567">
                  <c:v>42215.080226819002</c:v>
                </c:pt>
                <c:pt idx="64568">
                  <c:v>42215.080226831284</c:v>
                </c:pt>
                <c:pt idx="64569">
                  <c:v>42215.080226859711</c:v>
                </c:pt>
                <c:pt idx="64570">
                  <c:v>42215.080226879028</c:v>
                </c:pt>
                <c:pt idx="64571">
                  <c:v>42215.080226913597</c:v>
                </c:pt>
                <c:pt idx="64572">
                  <c:v>42215.080226920698</c:v>
                </c:pt>
                <c:pt idx="64573">
                  <c:v>42215.080226927297</c:v>
                </c:pt>
                <c:pt idx="64574">
                  <c:v>42215.080226939703</c:v>
                </c:pt>
                <c:pt idx="64575">
                  <c:v>42215.080227029212</c:v>
                </c:pt>
                <c:pt idx="64576">
                  <c:v>42215.080227042839</c:v>
                </c:pt>
                <c:pt idx="64577">
                  <c:v>42215.080227063401</c:v>
                </c:pt>
                <c:pt idx="64578">
                  <c:v>42215.080227072212</c:v>
                </c:pt>
                <c:pt idx="64579">
                  <c:v>42215.080227087798</c:v>
                </c:pt>
                <c:pt idx="64580">
                  <c:v>42215.080227090541</c:v>
                </c:pt>
                <c:pt idx="64581">
                  <c:v>42215.080227110397</c:v>
                </c:pt>
                <c:pt idx="64582">
                  <c:v>42215.080227147038</c:v>
                </c:pt>
                <c:pt idx="64583">
                  <c:v>42215.080227159211</c:v>
                </c:pt>
                <c:pt idx="64584">
                  <c:v>42215.080227218699</c:v>
                </c:pt>
                <c:pt idx="64585">
                  <c:v>42215.080227295541</c:v>
                </c:pt>
                <c:pt idx="64586">
                  <c:v>42215.08022731814</c:v>
                </c:pt>
                <c:pt idx="64587">
                  <c:v>42215.080227319129</c:v>
                </c:pt>
                <c:pt idx="64588">
                  <c:v>42215.080227323298</c:v>
                </c:pt>
                <c:pt idx="64589">
                  <c:v>42215.080227341939</c:v>
                </c:pt>
                <c:pt idx="64590">
                  <c:v>42215.080227373539</c:v>
                </c:pt>
                <c:pt idx="64591">
                  <c:v>42215.080227391139</c:v>
                </c:pt>
                <c:pt idx="64592">
                  <c:v>42215.08022739664</c:v>
                </c:pt>
                <c:pt idx="64593">
                  <c:v>42215.080227405539</c:v>
                </c:pt>
                <c:pt idx="64594">
                  <c:v>42215.080227497849</c:v>
                </c:pt>
                <c:pt idx="64595">
                  <c:v>42215.080227518898</c:v>
                </c:pt>
                <c:pt idx="64596">
                  <c:v>42215.0802275276</c:v>
                </c:pt>
                <c:pt idx="64597">
                  <c:v>42215.080227550803</c:v>
                </c:pt>
                <c:pt idx="64598">
                  <c:v>42215.080227573402</c:v>
                </c:pt>
                <c:pt idx="64599">
                  <c:v>42215.080227610597</c:v>
                </c:pt>
                <c:pt idx="64600">
                  <c:v>42215.080227618499</c:v>
                </c:pt>
                <c:pt idx="64601">
                  <c:v>42215.0802276213</c:v>
                </c:pt>
                <c:pt idx="64602">
                  <c:v>42215.080227623002</c:v>
                </c:pt>
                <c:pt idx="64603">
                  <c:v>42215.080227651684</c:v>
                </c:pt>
                <c:pt idx="64604">
                  <c:v>42215.080227667197</c:v>
                </c:pt>
                <c:pt idx="64605">
                  <c:v>42215.080227759398</c:v>
                </c:pt>
                <c:pt idx="64606">
                  <c:v>42215.080227785496</c:v>
                </c:pt>
                <c:pt idx="64607">
                  <c:v>42215.080227790029</c:v>
                </c:pt>
                <c:pt idx="64608">
                  <c:v>42215.080227804829</c:v>
                </c:pt>
                <c:pt idx="64609">
                  <c:v>42215.080227838203</c:v>
                </c:pt>
                <c:pt idx="64610">
                  <c:v>42215.080227855011</c:v>
                </c:pt>
                <c:pt idx="64611">
                  <c:v>42215.080227897612</c:v>
                </c:pt>
                <c:pt idx="64612">
                  <c:v>42215.080227902799</c:v>
                </c:pt>
                <c:pt idx="64613">
                  <c:v>42215.080227951003</c:v>
                </c:pt>
                <c:pt idx="64614">
                  <c:v>42215.080227979612</c:v>
                </c:pt>
                <c:pt idx="64615">
                  <c:v>42215.080227991297</c:v>
                </c:pt>
                <c:pt idx="64616">
                  <c:v>42215.080228017199</c:v>
                </c:pt>
                <c:pt idx="64617">
                  <c:v>42215.080228036299</c:v>
                </c:pt>
                <c:pt idx="64618">
                  <c:v>42215.080228071602</c:v>
                </c:pt>
                <c:pt idx="64619">
                  <c:v>42215.080228076629</c:v>
                </c:pt>
                <c:pt idx="64620">
                  <c:v>42215.08022808603</c:v>
                </c:pt>
                <c:pt idx="64621">
                  <c:v>42215.080228087012</c:v>
                </c:pt>
                <c:pt idx="64622">
                  <c:v>42215.080228191429</c:v>
                </c:pt>
                <c:pt idx="64623">
                  <c:v>42215.080228201601</c:v>
                </c:pt>
                <c:pt idx="64624">
                  <c:v>42215.080228223203</c:v>
                </c:pt>
                <c:pt idx="64625">
                  <c:v>42215.08022822973</c:v>
                </c:pt>
                <c:pt idx="64626">
                  <c:v>42215.08022825083</c:v>
                </c:pt>
                <c:pt idx="64627">
                  <c:v>42215.080228253602</c:v>
                </c:pt>
                <c:pt idx="64628">
                  <c:v>42215.080228267703</c:v>
                </c:pt>
                <c:pt idx="64629">
                  <c:v>42215.08022830433</c:v>
                </c:pt>
                <c:pt idx="64630">
                  <c:v>42215.080228319013</c:v>
                </c:pt>
                <c:pt idx="64631">
                  <c:v>42215.080228371538</c:v>
                </c:pt>
                <c:pt idx="64632">
                  <c:v>42215.080228455299</c:v>
                </c:pt>
                <c:pt idx="64633">
                  <c:v>42215.08022847533</c:v>
                </c:pt>
                <c:pt idx="64634">
                  <c:v>42215.080228480299</c:v>
                </c:pt>
                <c:pt idx="64635">
                  <c:v>42215.08022848054</c:v>
                </c:pt>
                <c:pt idx="64636">
                  <c:v>42215.080228499239</c:v>
                </c:pt>
                <c:pt idx="64637">
                  <c:v>42215.080228531901</c:v>
                </c:pt>
                <c:pt idx="64638">
                  <c:v>42215.080228551102</c:v>
                </c:pt>
                <c:pt idx="64639">
                  <c:v>42215.080228552397</c:v>
                </c:pt>
                <c:pt idx="64640">
                  <c:v>42215.08022855653</c:v>
                </c:pt>
                <c:pt idx="64641">
                  <c:v>42215.08022865493</c:v>
                </c:pt>
                <c:pt idx="64642">
                  <c:v>42215.080228664701</c:v>
                </c:pt>
                <c:pt idx="64643">
                  <c:v>42215.0802286873</c:v>
                </c:pt>
                <c:pt idx="64644">
                  <c:v>42215.0802287115</c:v>
                </c:pt>
                <c:pt idx="64645">
                  <c:v>42215.080228730701</c:v>
                </c:pt>
                <c:pt idx="64646">
                  <c:v>42215.080228766303</c:v>
                </c:pt>
                <c:pt idx="64647">
                  <c:v>42215.080228777013</c:v>
                </c:pt>
                <c:pt idx="64648">
                  <c:v>42215.080228779829</c:v>
                </c:pt>
                <c:pt idx="64649">
                  <c:v>42215.080228783001</c:v>
                </c:pt>
                <c:pt idx="64650">
                  <c:v>42215.080228808831</c:v>
                </c:pt>
                <c:pt idx="64651">
                  <c:v>42215.08022882454</c:v>
                </c:pt>
                <c:pt idx="64652">
                  <c:v>42215.080228919098</c:v>
                </c:pt>
                <c:pt idx="64653">
                  <c:v>42215.080228942941</c:v>
                </c:pt>
                <c:pt idx="64654">
                  <c:v>42215.080228948558</c:v>
                </c:pt>
                <c:pt idx="64655">
                  <c:v>42215.080228962201</c:v>
                </c:pt>
                <c:pt idx="64656">
                  <c:v>42215.08022899663</c:v>
                </c:pt>
                <c:pt idx="64657">
                  <c:v>42215.080229015002</c:v>
                </c:pt>
                <c:pt idx="64658">
                  <c:v>42215.080229054212</c:v>
                </c:pt>
                <c:pt idx="64659">
                  <c:v>42215.080229059611</c:v>
                </c:pt>
                <c:pt idx="64660">
                  <c:v>42215.080229115498</c:v>
                </c:pt>
                <c:pt idx="64661">
                  <c:v>42215.080229135601</c:v>
                </c:pt>
                <c:pt idx="64662">
                  <c:v>42215.080229151303</c:v>
                </c:pt>
                <c:pt idx="64663">
                  <c:v>42215.08022917113</c:v>
                </c:pt>
                <c:pt idx="64664">
                  <c:v>42215.080229193612</c:v>
                </c:pt>
                <c:pt idx="64665">
                  <c:v>42215.080229227613</c:v>
                </c:pt>
                <c:pt idx="64666">
                  <c:v>42215.08022924143</c:v>
                </c:pt>
                <c:pt idx="64667">
                  <c:v>42215.080229244239</c:v>
                </c:pt>
                <c:pt idx="64668">
                  <c:v>42215.08022924704</c:v>
                </c:pt>
                <c:pt idx="64669">
                  <c:v>42215.08022934715</c:v>
                </c:pt>
                <c:pt idx="64670">
                  <c:v>42215.080229357947</c:v>
                </c:pt>
                <c:pt idx="64671">
                  <c:v>42215.080229383399</c:v>
                </c:pt>
                <c:pt idx="64672">
                  <c:v>42215.080229387138</c:v>
                </c:pt>
                <c:pt idx="64673">
                  <c:v>42215.08022940244</c:v>
                </c:pt>
                <c:pt idx="64674">
                  <c:v>42215.080229405139</c:v>
                </c:pt>
                <c:pt idx="64675">
                  <c:v>42215.080229425141</c:v>
                </c:pt>
                <c:pt idx="64676">
                  <c:v>42215.080229461302</c:v>
                </c:pt>
                <c:pt idx="64677">
                  <c:v>42215.080229478859</c:v>
                </c:pt>
                <c:pt idx="64678">
                  <c:v>42215.080229532301</c:v>
                </c:pt>
                <c:pt idx="64679">
                  <c:v>42215.080229615502</c:v>
                </c:pt>
                <c:pt idx="64680">
                  <c:v>42215.080229632898</c:v>
                </c:pt>
                <c:pt idx="64681">
                  <c:v>42215.080229637198</c:v>
                </c:pt>
                <c:pt idx="64682">
                  <c:v>42215.080229638203</c:v>
                </c:pt>
                <c:pt idx="64683">
                  <c:v>42215.080229656531</c:v>
                </c:pt>
                <c:pt idx="64684">
                  <c:v>42215.080229691797</c:v>
                </c:pt>
                <c:pt idx="64685">
                  <c:v>42215.080229710598</c:v>
                </c:pt>
                <c:pt idx="64686">
                  <c:v>42215.0802297107</c:v>
                </c:pt>
                <c:pt idx="64687">
                  <c:v>42215.0802297173</c:v>
                </c:pt>
                <c:pt idx="64688">
                  <c:v>42215.080229815285</c:v>
                </c:pt>
                <c:pt idx="64689">
                  <c:v>42215.08022982243</c:v>
                </c:pt>
                <c:pt idx="64690">
                  <c:v>42215.080229847299</c:v>
                </c:pt>
                <c:pt idx="64691">
                  <c:v>42215.080229868698</c:v>
                </c:pt>
                <c:pt idx="64692">
                  <c:v>42215.08022988803</c:v>
                </c:pt>
                <c:pt idx="64693">
                  <c:v>42215.080229922612</c:v>
                </c:pt>
                <c:pt idx="64694">
                  <c:v>42215.080229933301</c:v>
                </c:pt>
                <c:pt idx="64695">
                  <c:v>42215.080229936138</c:v>
                </c:pt>
                <c:pt idx="64696">
                  <c:v>42215.080229942629</c:v>
                </c:pt>
                <c:pt idx="64697">
                  <c:v>42215.080229965803</c:v>
                </c:pt>
                <c:pt idx="64698">
                  <c:v>42215.080229981999</c:v>
                </c:pt>
                <c:pt idx="64699">
                  <c:v>42215.08023007914</c:v>
                </c:pt>
                <c:pt idx="64700">
                  <c:v>42215.080230097039</c:v>
                </c:pt>
                <c:pt idx="64701">
                  <c:v>42215.080230119602</c:v>
                </c:pt>
                <c:pt idx="64702">
                  <c:v>42215.08023012153</c:v>
                </c:pt>
                <c:pt idx="64703">
                  <c:v>42215.080230162399</c:v>
                </c:pt>
                <c:pt idx="64704">
                  <c:v>42215.08023017455</c:v>
                </c:pt>
                <c:pt idx="64705">
                  <c:v>42215.080230211301</c:v>
                </c:pt>
                <c:pt idx="64706">
                  <c:v>42215.080230216539</c:v>
                </c:pt>
                <c:pt idx="64707">
                  <c:v>42215.080230270731</c:v>
                </c:pt>
                <c:pt idx="64708">
                  <c:v>42215.080230293839</c:v>
                </c:pt>
                <c:pt idx="64709">
                  <c:v>42215.08023031093</c:v>
                </c:pt>
                <c:pt idx="64710">
                  <c:v>42215.080230331303</c:v>
                </c:pt>
                <c:pt idx="64711">
                  <c:v>42215.080230351028</c:v>
                </c:pt>
                <c:pt idx="64712">
                  <c:v>42215.080230384039</c:v>
                </c:pt>
                <c:pt idx="64713">
                  <c:v>42215.08023038903</c:v>
                </c:pt>
                <c:pt idx="64714">
                  <c:v>42215.080230399959</c:v>
                </c:pt>
                <c:pt idx="64715">
                  <c:v>42215.080230406558</c:v>
                </c:pt>
                <c:pt idx="64716">
                  <c:v>42215.080230505897</c:v>
                </c:pt>
                <c:pt idx="64717">
                  <c:v>42215.080230516098</c:v>
                </c:pt>
                <c:pt idx="64718">
                  <c:v>42215.080230541898</c:v>
                </c:pt>
                <c:pt idx="64719">
                  <c:v>42215.080230543012</c:v>
                </c:pt>
                <c:pt idx="64720">
                  <c:v>42215.080230562999</c:v>
                </c:pt>
                <c:pt idx="64721">
                  <c:v>42215.080230565902</c:v>
                </c:pt>
                <c:pt idx="64722">
                  <c:v>42215.080230582411</c:v>
                </c:pt>
                <c:pt idx="64723">
                  <c:v>42215.080230618201</c:v>
                </c:pt>
                <c:pt idx="64724">
                  <c:v>42215.080230638298</c:v>
                </c:pt>
                <c:pt idx="64725">
                  <c:v>42215.080230696331</c:v>
                </c:pt>
                <c:pt idx="64726">
                  <c:v>42215.080230775129</c:v>
                </c:pt>
                <c:pt idx="64727">
                  <c:v>42215.080230790831</c:v>
                </c:pt>
                <c:pt idx="64728">
                  <c:v>42215.080230794731</c:v>
                </c:pt>
                <c:pt idx="64729">
                  <c:v>42215.08023079604</c:v>
                </c:pt>
                <c:pt idx="64730">
                  <c:v>42215.080230813903</c:v>
                </c:pt>
                <c:pt idx="64731">
                  <c:v>42215.080230841297</c:v>
                </c:pt>
                <c:pt idx="64732">
                  <c:v>42215.080230867097</c:v>
                </c:pt>
                <c:pt idx="64733">
                  <c:v>42215.080230870539</c:v>
                </c:pt>
                <c:pt idx="64734">
                  <c:v>42215.080230871099</c:v>
                </c:pt>
                <c:pt idx="64735">
                  <c:v>42215.080230970729</c:v>
                </c:pt>
                <c:pt idx="64736">
                  <c:v>42215.080230980129</c:v>
                </c:pt>
                <c:pt idx="64737">
                  <c:v>42215.080231007298</c:v>
                </c:pt>
                <c:pt idx="64738">
                  <c:v>42215.08023102615</c:v>
                </c:pt>
                <c:pt idx="64739">
                  <c:v>42215.080231045329</c:v>
                </c:pt>
                <c:pt idx="64740">
                  <c:v>42215.080231080698</c:v>
                </c:pt>
                <c:pt idx="64741">
                  <c:v>42215.08023109143</c:v>
                </c:pt>
                <c:pt idx="64742">
                  <c:v>42215.080231094238</c:v>
                </c:pt>
                <c:pt idx="64743">
                  <c:v>42215.080231102613</c:v>
                </c:pt>
                <c:pt idx="64744">
                  <c:v>42215.080231120213</c:v>
                </c:pt>
                <c:pt idx="64745">
                  <c:v>42215.080231139698</c:v>
                </c:pt>
                <c:pt idx="64746">
                  <c:v>42215.080231239139</c:v>
                </c:pt>
                <c:pt idx="64747">
                  <c:v>42215.08023125754</c:v>
                </c:pt>
                <c:pt idx="64748">
                  <c:v>42215.08023127685</c:v>
                </c:pt>
                <c:pt idx="64749">
                  <c:v>42215.080231280139</c:v>
                </c:pt>
                <c:pt idx="64750">
                  <c:v>42215.080231323547</c:v>
                </c:pt>
                <c:pt idx="64751">
                  <c:v>42215.08023133473</c:v>
                </c:pt>
                <c:pt idx="64752">
                  <c:v>42215.080231368549</c:v>
                </c:pt>
                <c:pt idx="64753">
                  <c:v>42215.080231373839</c:v>
                </c:pt>
                <c:pt idx="64754">
                  <c:v>42215.080231407213</c:v>
                </c:pt>
                <c:pt idx="64755">
                  <c:v>42215.08023144574</c:v>
                </c:pt>
                <c:pt idx="64756">
                  <c:v>42215.080231471038</c:v>
                </c:pt>
                <c:pt idx="64757">
                  <c:v>42215.080231489213</c:v>
                </c:pt>
                <c:pt idx="64758">
                  <c:v>42215.080231508298</c:v>
                </c:pt>
                <c:pt idx="64759">
                  <c:v>42215.080231543798</c:v>
                </c:pt>
                <c:pt idx="64760">
                  <c:v>42215.080231562701</c:v>
                </c:pt>
                <c:pt idx="64761">
                  <c:v>42215.080231566702</c:v>
                </c:pt>
                <c:pt idx="64762">
                  <c:v>42215.080231583102</c:v>
                </c:pt>
                <c:pt idx="64763">
                  <c:v>42215.080231658212</c:v>
                </c:pt>
                <c:pt idx="64764">
                  <c:v>42215.080231674212</c:v>
                </c:pt>
                <c:pt idx="64765">
                  <c:v>42215.080231703199</c:v>
                </c:pt>
                <c:pt idx="64766">
                  <c:v>42215.080231712403</c:v>
                </c:pt>
                <c:pt idx="64767">
                  <c:v>42215.0802317173</c:v>
                </c:pt>
                <c:pt idx="64768">
                  <c:v>42215.080231720029</c:v>
                </c:pt>
                <c:pt idx="64769">
                  <c:v>42215.080231739703</c:v>
                </c:pt>
                <c:pt idx="64770">
                  <c:v>42215.08023177553</c:v>
                </c:pt>
                <c:pt idx="64771">
                  <c:v>42215.080231798638</c:v>
                </c:pt>
                <c:pt idx="64772">
                  <c:v>42215.080231859203</c:v>
                </c:pt>
                <c:pt idx="64773">
                  <c:v>42215.080231935201</c:v>
                </c:pt>
                <c:pt idx="64774">
                  <c:v>42215.080231947613</c:v>
                </c:pt>
                <c:pt idx="64775">
                  <c:v>42215.080231948741</c:v>
                </c:pt>
                <c:pt idx="64776">
                  <c:v>42215.080231952939</c:v>
                </c:pt>
                <c:pt idx="64777">
                  <c:v>42215.080231971297</c:v>
                </c:pt>
                <c:pt idx="64778">
                  <c:v>42215.08023199856</c:v>
                </c:pt>
                <c:pt idx="64779">
                  <c:v>42215.080232024229</c:v>
                </c:pt>
                <c:pt idx="64780">
                  <c:v>42215.080232030698</c:v>
                </c:pt>
                <c:pt idx="64781">
                  <c:v>42215.080232031003</c:v>
                </c:pt>
                <c:pt idx="64782">
                  <c:v>42215.080232137203</c:v>
                </c:pt>
                <c:pt idx="64783">
                  <c:v>42215.080232167311</c:v>
                </c:pt>
                <c:pt idx="64784">
                  <c:v>42215.080232172229</c:v>
                </c:pt>
                <c:pt idx="64785">
                  <c:v>42215.080232183711</c:v>
                </c:pt>
                <c:pt idx="64786">
                  <c:v>42215.08023220273</c:v>
                </c:pt>
                <c:pt idx="64787">
                  <c:v>42215.080232237029</c:v>
                </c:pt>
                <c:pt idx="64788">
                  <c:v>42215.08023224795</c:v>
                </c:pt>
                <c:pt idx="64789">
                  <c:v>42215.08023225073</c:v>
                </c:pt>
                <c:pt idx="64790">
                  <c:v>42215.08023226283</c:v>
                </c:pt>
                <c:pt idx="64791">
                  <c:v>42215.080232293141</c:v>
                </c:pt>
                <c:pt idx="64792">
                  <c:v>42215.080232296641</c:v>
                </c:pt>
                <c:pt idx="64793">
                  <c:v>42215.080232399559</c:v>
                </c:pt>
                <c:pt idx="64794">
                  <c:v>42215.08023241473</c:v>
                </c:pt>
                <c:pt idx="64795">
                  <c:v>42215.080232425549</c:v>
                </c:pt>
                <c:pt idx="64796">
                  <c:v>42215.080232434229</c:v>
                </c:pt>
                <c:pt idx="64797">
                  <c:v>42215.080232470958</c:v>
                </c:pt>
                <c:pt idx="64798">
                  <c:v>42215.08023249486</c:v>
                </c:pt>
                <c:pt idx="64799">
                  <c:v>42215.080232526831</c:v>
                </c:pt>
                <c:pt idx="64800">
                  <c:v>42215.080232531996</c:v>
                </c:pt>
                <c:pt idx="64801">
                  <c:v>42215.080232576838</c:v>
                </c:pt>
                <c:pt idx="64802">
                  <c:v>42215.080232608212</c:v>
                </c:pt>
                <c:pt idx="64803">
                  <c:v>42215.080232631597</c:v>
                </c:pt>
                <c:pt idx="64804">
                  <c:v>42215.08023265293</c:v>
                </c:pt>
                <c:pt idx="64805">
                  <c:v>42215.080232665598</c:v>
                </c:pt>
                <c:pt idx="64806">
                  <c:v>42215.08023269863</c:v>
                </c:pt>
                <c:pt idx="64807">
                  <c:v>42215.0802327036</c:v>
                </c:pt>
                <c:pt idx="64808">
                  <c:v>42215.080232713</c:v>
                </c:pt>
                <c:pt idx="64809">
                  <c:v>42215.080232726628</c:v>
                </c:pt>
                <c:pt idx="64810">
                  <c:v>42215.080232817701</c:v>
                </c:pt>
                <c:pt idx="64811">
                  <c:v>42215.080232830798</c:v>
                </c:pt>
                <c:pt idx="64812">
                  <c:v>42215.080232863402</c:v>
                </c:pt>
                <c:pt idx="64813">
                  <c:v>42215.080232871398</c:v>
                </c:pt>
                <c:pt idx="64814">
                  <c:v>42215.08023287863</c:v>
                </c:pt>
                <c:pt idx="64815">
                  <c:v>42215.080232881301</c:v>
                </c:pt>
                <c:pt idx="64816">
                  <c:v>42215.08023289714</c:v>
                </c:pt>
                <c:pt idx="64817">
                  <c:v>42215.080232935099</c:v>
                </c:pt>
                <c:pt idx="64818">
                  <c:v>42215.08023295844</c:v>
                </c:pt>
                <c:pt idx="64819">
                  <c:v>42215.080233000299</c:v>
                </c:pt>
                <c:pt idx="64820">
                  <c:v>42215.080233095228</c:v>
                </c:pt>
                <c:pt idx="64821">
                  <c:v>42215.080233105029</c:v>
                </c:pt>
                <c:pt idx="64822">
                  <c:v>42215.08023310954</c:v>
                </c:pt>
                <c:pt idx="64823">
                  <c:v>42215.080233110297</c:v>
                </c:pt>
                <c:pt idx="64824">
                  <c:v>42215.08023312864</c:v>
                </c:pt>
                <c:pt idx="64825">
                  <c:v>42215.080233155699</c:v>
                </c:pt>
                <c:pt idx="64826">
                  <c:v>42215.080233181703</c:v>
                </c:pt>
                <c:pt idx="64827">
                  <c:v>42215.080233185698</c:v>
                </c:pt>
                <c:pt idx="64828">
                  <c:v>42215.080233190551</c:v>
                </c:pt>
                <c:pt idx="64829">
                  <c:v>42215.080233284229</c:v>
                </c:pt>
                <c:pt idx="64830">
                  <c:v>42215.080233303612</c:v>
                </c:pt>
                <c:pt idx="64831">
                  <c:v>42215.08023332723</c:v>
                </c:pt>
                <c:pt idx="64832">
                  <c:v>42215.08023334085</c:v>
                </c:pt>
                <c:pt idx="64833">
                  <c:v>42215.080233360139</c:v>
                </c:pt>
                <c:pt idx="64834">
                  <c:v>42215.080233394961</c:v>
                </c:pt>
                <c:pt idx="64835">
                  <c:v>42215.080233405613</c:v>
                </c:pt>
                <c:pt idx="64836">
                  <c:v>42215.080233408458</c:v>
                </c:pt>
                <c:pt idx="64837">
                  <c:v>42215.080233422639</c:v>
                </c:pt>
                <c:pt idx="64838">
                  <c:v>42215.08023345055</c:v>
                </c:pt>
                <c:pt idx="64839">
                  <c:v>42215.080233453838</c:v>
                </c:pt>
                <c:pt idx="64840">
                  <c:v>42215.080233559202</c:v>
                </c:pt>
                <c:pt idx="64841">
                  <c:v>42215.080233572138</c:v>
                </c:pt>
                <c:pt idx="64842">
                  <c:v>42215.080233584398</c:v>
                </c:pt>
                <c:pt idx="64843">
                  <c:v>42215.080233591601</c:v>
                </c:pt>
                <c:pt idx="64844">
                  <c:v>42215.080233632099</c:v>
                </c:pt>
                <c:pt idx="64845">
                  <c:v>42215.080233654538</c:v>
                </c:pt>
                <c:pt idx="64846">
                  <c:v>42215.08023368453</c:v>
                </c:pt>
                <c:pt idx="64847">
                  <c:v>42215.080233689703</c:v>
                </c:pt>
                <c:pt idx="64848">
                  <c:v>42215.080233728229</c:v>
                </c:pt>
                <c:pt idx="64849">
                  <c:v>42215.080233761284</c:v>
                </c:pt>
                <c:pt idx="64850">
                  <c:v>42215.08023379113</c:v>
                </c:pt>
                <c:pt idx="64851">
                  <c:v>42215.080233800429</c:v>
                </c:pt>
                <c:pt idx="64852">
                  <c:v>42215.08023382294</c:v>
                </c:pt>
                <c:pt idx="64853">
                  <c:v>42215.080233857829</c:v>
                </c:pt>
                <c:pt idx="64854">
                  <c:v>42215.080233867302</c:v>
                </c:pt>
                <c:pt idx="64855">
                  <c:v>42215.080233883098</c:v>
                </c:pt>
                <c:pt idx="64856">
                  <c:v>42215.080233886729</c:v>
                </c:pt>
                <c:pt idx="64857">
                  <c:v>42215.08023397284</c:v>
                </c:pt>
                <c:pt idx="64858">
                  <c:v>42215.08023398654</c:v>
                </c:pt>
                <c:pt idx="64859">
                  <c:v>42215.080234017398</c:v>
                </c:pt>
                <c:pt idx="64860">
                  <c:v>42215.080234023211</c:v>
                </c:pt>
                <c:pt idx="64861">
                  <c:v>42215.080234031797</c:v>
                </c:pt>
                <c:pt idx="64862">
                  <c:v>42215.080234034613</c:v>
                </c:pt>
                <c:pt idx="64863">
                  <c:v>42215.080234054629</c:v>
                </c:pt>
                <c:pt idx="64864">
                  <c:v>42215.080234089939</c:v>
                </c:pt>
                <c:pt idx="64865">
                  <c:v>42215.080234118839</c:v>
                </c:pt>
                <c:pt idx="64866">
                  <c:v>42215.080234161003</c:v>
                </c:pt>
                <c:pt idx="64867">
                  <c:v>42215.080234255031</c:v>
                </c:pt>
                <c:pt idx="64868">
                  <c:v>42215.080234262612</c:v>
                </c:pt>
                <c:pt idx="64869">
                  <c:v>42215.080234263529</c:v>
                </c:pt>
                <c:pt idx="64870">
                  <c:v>42215.080234267829</c:v>
                </c:pt>
                <c:pt idx="64871">
                  <c:v>42215.080234285939</c:v>
                </c:pt>
                <c:pt idx="64872">
                  <c:v>42215.080234311499</c:v>
                </c:pt>
                <c:pt idx="64873">
                  <c:v>42215.080234337329</c:v>
                </c:pt>
                <c:pt idx="64874">
                  <c:v>42215.080234344059</c:v>
                </c:pt>
                <c:pt idx="64875">
                  <c:v>42215.080234350629</c:v>
                </c:pt>
                <c:pt idx="64876">
                  <c:v>42215.080234446061</c:v>
                </c:pt>
                <c:pt idx="64877">
                  <c:v>42215.080234463399</c:v>
                </c:pt>
                <c:pt idx="64878">
                  <c:v>42215.080234486959</c:v>
                </c:pt>
                <c:pt idx="64879">
                  <c:v>42215.080234498259</c:v>
                </c:pt>
                <c:pt idx="64880">
                  <c:v>42215.080234517503</c:v>
                </c:pt>
                <c:pt idx="64881">
                  <c:v>42215.080234554429</c:v>
                </c:pt>
                <c:pt idx="64882">
                  <c:v>42215.0802345622</c:v>
                </c:pt>
                <c:pt idx="64883">
                  <c:v>42215.080234565103</c:v>
                </c:pt>
                <c:pt idx="64884">
                  <c:v>42215.080234582601</c:v>
                </c:pt>
                <c:pt idx="64885">
                  <c:v>42215.080234594039</c:v>
                </c:pt>
                <c:pt idx="64886">
                  <c:v>42215.080234611502</c:v>
                </c:pt>
                <c:pt idx="64887">
                  <c:v>42215.080234719011</c:v>
                </c:pt>
                <c:pt idx="64888">
                  <c:v>42215.08023472943</c:v>
                </c:pt>
                <c:pt idx="64889">
                  <c:v>42215.08023474153</c:v>
                </c:pt>
                <c:pt idx="64890">
                  <c:v>42215.08023474885</c:v>
                </c:pt>
                <c:pt idx="64891">
                  <c:v>42215.080234789697</c:v>
                </c:pt>
                <c:pt idx="64892">
                  <c:v>42215.08023481453</c:v>
                </c:pt>
                <c:pt idx="64893">
                  <c:v>42215.080234841203</c:v>
                </c:pt>
                <c:pt idx="64894">
                  <c:v>42215.080234846449</c:v>
                </c:pt>
                <c:pt idx="64895">
                  <c:v>42215.080234898349</c:v>
                </c:pt>
                <c:pt idx="64896">
                  <c:v>42215.080234924339</c:v>
                </c:pt>
                <c:pt idx="64897">
                  <c:v>42215.080234951129</c:v>
                </c:pt>
                <c:pt idx="64898">
                  <c:v>42215.08023495783</c:v>
                </c:pt>
                <c:pt idx="64899">
                  <c:v>42215.080234980429</c:v>
                </c:pt>
                <c:pt idx="64900">
                  <c:v>42215.080235013898</c:v>
                </c:pt>
                <c:pt idx="64901">
                  <c:v>42215.080235018941</c:v>
                </c:pt>
                <c:pt idx="64902">
                  <c:v>42215.080235041831</c:v>
                </c:pt>
                <c:pt idx="64903">
                  <c:v>42215.08023504664</c:v>
                </c:pt>
                <c:pt idx="64904">
                  <c:v>42215.080235132438</c:v>
                </c:pt>
                <c:pt idx="64905">
                  <c:v>42215.08023514544</c:v>
                </c:pt>
                <c:pt idx="64906">
                  <c:v>42215.080235175628</c:v>
                </c:pt>
                <c:pt idx="64907">
                  <c:v>42215.08023518313</c:v>
                </c:pt>
                <c:pt idx="64908">
                  <c:v>42215.08023519264</c:v>
                </c:pt>
                <c:pt idx="64909">
                  <c:v>42215.08023519563</c:v>
                </c:pt>
                <c:pt idx="64910">
                  <c:v>42215.080235212139</c:v>
                </c:pt>
                <c:pt idx="64911">
                  <c:v>42215.08023524945</c:v>
                </c:pt>
                <c:pt idx="64912">
                  <c:v>42215.080235278459</c:v>
                </c:pt>
                <c:pt idx="64913">
                  <c:v>42215.080235317029</c:v>
                </c:pt>
                <c:pt idx="64914">
                  <c:v>42215.080235415211</c:v>
                </c:pt>
                <c:pt idx="64915">
                  <c:v>42215.080235419839</c:v>
                </c:pt>
                <c:pt idx="64916">
                  <c:v>42215.080235424059</c:v>
                </c:pt>
                <c:pt idx="64917">
                  <c:v>42215.08023542515</c:v>
                </c:pt>
                <c:pt idx="64918">
                  <c:v>42215.08023544374</c:v>
                </c:pt>
                <c:pt idx="64919">
                  <c:v>42215.080235476249</c:v>
                </c:pt>
                <c:pt idx="64920">
                  <c:v>42215.080235496658</c:v>
                </c:pt>
                <c:pt idx="64921">
                  <c:v>42215.080235500711</c:v>
                </c:pt>
                <c:pt idx="64922">
                  <c:v>42215.080235510402</c:v>
                </c:pt>
                <c:pt idx="64923">
                  <c:v>42215.080235599038</c:v>
                </c:pt>
                <c:pt idx="64924">
                  <c:v>42215.080235609697</c:v>
                </c:pt>
                <c:pt idx="64925">
                  <c:v>42215.080235647431</c:v>
                </c:pt>
                <c:pt idx="64926">
                  <c:v>42215.080235655601</c:v>
                </c:pt>
                <c:pt idx="64927">
                  <c:v>42215.080235674628</c:v>
                </c:pt>
                <c:pt idx="64928">
                  <c:v>42215.080235709829</c:v>
                </c:pt>
                <c:pt idx="64929">
                  <c:v>42215.080235720539</c:v>
                </c:pt>
                <c:pt idx="64930">
                  <c:v>42215.080235723399</c:v>
                </c:pt>
                <c:pt idx="64931">
                  <c:v>42215.080235742229</c:v>
                </c:pt>
                <c:pt idx="64932">
                  <c:v>42215.080235753398</c:v>
                </c:pt>
                <c:pt idx="64933">
                  <c:v>42215.080235768539</c:v>
                </c:pt>
                <c:pt idx="64934">
                  <c:v>42215.080235879213</c:v>
                </c:pt>
                <c:pt idx="64935">
                  <c:v>42215.080235886729</c:v>
                </c:pt>
                <c:pt idx="64936">
                  <c:v>42215.080235897549</c:v>
                </c:pt>
                <c:pt idx="64937">
                  <c:v>42215.080235906338</c:v>
                </c:pt>
                <c:pt idx="64938">
                  <c:v>42215.080235943147</c:v>
                </c:pt>
                <c:pt idx="64939">
                  <c:v>42215.08023597415</c:v>
                </c:pt>
                <c:pt idx="64940">
                  <c:v>42215.080235998641</c:v>
                </c:pt>
                <c:pt idx="64941">
                  <c:v>42215.080236003931</c:v>
                </c:pt>
                <c:pt idx="64942">
                  <c:v>42215.080236059839</c:v>
                </c:pt>
                <c:pt idx="64943">
                  <c:v>42215.080236077629</c:v>
                </c:pt>
                <c:pt idx="64944">
                  <c:v>42215.080236111397</c:v>
                </c:pt>
                <c:pt idx="64945">
                  <c:v>42215.080236115129</c:v>
                </c:pt>
                <c:pt idx="64946">
                  <c:v>42215.08023613783</c:v>
                </c:pt>
                <c:pt idx="64947">
                  <c:v>42215.080236172238</c:v>
                </c:pt>
                <c:pt idx="64948">
                  <c:v>42215.080236184331</c:v>
                </c:pt>
                <c:pt idx="64949">
                  <c:v>42215.08023619256</c:v>
                </c:pt>
                <c:pt idx="64950">
                  <c:v>42215.080236206159</c:v>
                </c:pt>
                <c:pt idx="64951">
                  <c:v>42215.08023628794</c:v>
                </c:pt>
                <c:pt idx="64952">
                  <c:v>42215.080236301699</c:v>
                </c:pt>
                <c:pt idx="64953">
                  <c:v>42215.08023632945</c:v>
                </c:pt>
                <c:pt idx="64954">
                  <c:v>42215.080236343339</c:v>
                </c:pt>
                <c:pt idx="64955">
                  <c:v>42215.080236349961</c:v>
                </c:pt>
                <c:pt idx="64956">
                  <c:v>42215.08023635274</c:v>
                </c:pt>
                <c:pt idx="64957">
                  <c:v>42215.08023636914</c:v>
                </c:pt>
                <c:pt idx="64958">
                  <c:v>42215.080236405229</c:v>
                </c:pt>
                <c:pt idx="64959">
                  <c:v>42215.080236438349</c:v>
                </c:pt>
                <c:pt idx="64960">
                  <c:v>42215.080236488058</c:v>
                </c:pt>
                <c:pt idx="64961">
                  <c:v>42215.080236575399</c:v>
                </c:pt>
                <c:pt idx="64962">
                  <c:v>42215.080236577698</c:v>
                </c:pt>
                <c:pt idx="64963">
                  <c:v>42215.080236581198</c:v>
                </c:pt>
                <c:pt idx="64964">
                  <c:v>42215.08023658293</c:v>
                </c:pt>
                <c:pt idx="64965">
                  <c:v>42215.080236600697</c:v>
                </c:pt>
                <c:pt idx="64966">
                  <c:v>42215.080236627538</c:v>
                </c:pt>
                <c:pt idx="64967">
                  <c:v>42215.080236653201</c:v>
                </c:pt>
                <c:pt idx="64968">
                  <c:v>42215.080236660011</c:v>
                </c:pt>
                <c:pt idx="64969">
                  <c:v>42215.080236670212</c:v>
                </c:pt>
                <c:pt idx="64970">
                  <c:v>42215.080236761001</c:v>
                </c:pt>
                <c:pt idx="64971">
                  <c:v>42215.08023676803</c:v>
                </c:pt>
                <c:pt idx="64972">
                  <c:v>42215.080236807429</c:v>
                </c:pt>
                <c:pt idx="64973">
                  <c:v>42215.080236813003</c:v>
                </c:pt>
                <c:pt idx="64974">
                  <c:v>42215.080236832029</c:v>
                </c:pt>
                <c:pt idx="64975">
                  <c:v>42215.080236866139</c:v>
                </c:pt>
                <c:pt idx="64976">
                  <c:v>42215.080236876849</c:v>
                </c:pt>
                <c:pt idx="64977">
                  <c:v>42215.080236879629</c:v>
                </c:pt>
                <c:pt idx="64978">
                  <c:v>42215.080236902213</c:v>
                </c:pt>
                <c:pt idx="64979">
                  <c:v>42215.08023690783</c:v>
                </c:pt>
                <c:pt idx="64980">
                  <c:v>42215.080236926158</c:v>
                </c:pt>
                <c:pt idx="64981">
                  <c:v>42215.08023703943</c:v>
                </c:pt>
                <c:pt idx="64982">
                  <c:v>42215.08023704424</c:v>
                </c:pt>
                <c:pt idx="64983">
                  <c:v>42215.080237063499</c:v>
                </c:pt>
                <c:pt idx="64984">
                  <c:v>42215.080237067399</c:v>
                </c:pt>
                <c:pt idx="64985">
                  <c:v>42215.080237110829</c:v>
                </c:pt>
                <c:pt idx="64986">
                  <c:v>42215.080237134229</c:v>
                </c:pt>
                <c:pt idx="64987">
                  <c:v>42215.08023715594</c:v>
                </c:pt>
                <c:pt idx="64988">
                  <c:v>42215.080237161099</c:v>
                </c:pt>
                <c:pt idx="64989">
                  <c:v>42215.080237206559</c:v>
                </c:pt>
                <c:pt idx="64990">
                  <c:v>42215.080237237838</c:v>
                </c:pt>
                <c:pt idx="64991">
                  <c:v>42215.080237271439</c:v>
                </c:pt>
                <c:pt idx="64992">
                  <c:v>42215.080237280228</c:v>
                </c:pt>
                <c:pt idx="64993">
                  <c:v>42215.080237295049</c:v>
                </c:pt>
                <c:pt idx="64994">
                  <c:v>42215.080237327958</c:v>
                </c:pt>
                <c:pt idx="64995">
                  <c:v>42215.08023733303</c:v>
                </c:pt>
                <c:pt idx="64996">
                  <c:v>42215.08023734235</c:v>
                </c:pt>
                <c:pt idx="64997">
                  <c:v>42215.080237366339</c:v>
                </c:pt>
                <c:pt idx="64998">
                  <c:v>42215.080237447059</c:v>
                </c:pt>
                <c:pt idx="64999">
                  <c:v>42215.080237460039</c:v>
                </c:pt>
                <c:pt idx="65000">
                  <c:v>42215.080237500013</c:v>
                </c:pt>
                <c:pt idx="65001">
                  <c:v>42215.0802375032</c:v>
                </c:pt>
                <c:pt idx="65002">
                  <c:v>42215.08023750603</c:v>
                </c:pt>
                <c:pt idx="65003">
                  <c:v>42215.080237507929</c:v>
                </c:pt>
                <c:pt idx="65004">
                  <c:v>42215.080237526541</c:v>
                </c:pt>
                <c:pt idx="65005">
                  <c:v>42215.080237563401</c:v>
                </c:pt>
                <c:pt idx="65006">
                  <c:v>42215.080237598559</c:v>
                </c:pt>
                <c:pt idx="65007">
                  <c:v>42215.080237635098</c:v>
                </c:pt>
                <c:pt idx="65008">
                  <c:v>42215.080237735012</c:v>
                </c:pt>
                <c:pt idx="65009">
                  <c:v>42215.080237735099</c:v>
                </c:pt>
                <c:pt idx="65010">
                  <c:v>42215.080237738628</c:v>
                </c:pt>
                <c:pt idx="65011">
                  <c:v>42215.080237740229</c:v>
                </c:pt>
                <c:pt idx="65012">
                  <c:v>42215.080237757938</c:v>
                </c:pt>
                <c:pt idx="65013">
                  <c:v>42215.080237785711</c:v>
                </c:pt>
                <c:pt idx="65014">
                  <c:v>42215.080237811497</c:v>
                </c:pt>
                <c:pt idx="65015">
                  <c:v>42215.0802378156</c:v>
                </c:pt>
                <c:pt idx="65016">
                  <c:v>42215.080237830531</c:v>
                </c:pt>
                <c:pt idx="65017">
                  <c:v>42215.080237919028</c:v>
                </c:pt>
                <c:pt idx="65018">
                  <c:v>42215.080237923299</c:v>
                </c:pt>
                <c:pt idx="65019">
                  <c:v>42215.080237967013</c:v>
                </c:pt>
                <c:pt idx="65020">
                  <c:v>42215.080237970229</c:v>
                </c:pt>
                <c:pt idx="65021">
                  <c:v>42215.08023798943</c:v>
                </c:pt>
                <c:pt idx="65022">
                  <c:v>42215.080238025039</c:v>
                </c:pt>
                <c:pt idx="65023">
                  <c:v>42215.080238035698</c:v>
                </c:pt>
                <c:pt idx="65024">
                  <c:v>42215.08023803855</c:v>
                </c:pt>
                <c:pt idx="65025">
                  <c:v>42215.080238062539</c:v>
                </c:pt>
                <c:pt idx="65026">
                  <c:v>42215.080238080212</c:v>
                </c:pt>
                <c:pt idx="65027">
                  <c:v>42215.080238083399</c:v>
                </c:pt>
                <c:pt idx="65028">
                  <c:v>42215.080238198963</c:v>
                </c:pt>
                <c:pt idx="65029">
                  <c:v>42215.080238201612</c:v>
                </c:pt>
                <c:pt idx="65030">
                  <c:v>42215.080238214439</c:v>
                </c:pt>
                <c:pt idx="65031">
                  <c:v>42215.080238220959</c:v>
                </c:pt>
                <c:pt idx="65032">
                  <c:v>42215.08023825995</c:v>
                </c:pt>
                <c:pt idx="65033">
                  <c:v>42215.080238294358</c:v>
                </c:pt>
                <c:pt idx="65034">
                  <c:v>42215.08023831313</c:v>
                </c:pt>
                <c:pt idx="65035">
                  <c:v>42215.080238318347</c:v>
                </c:pt>
                <c:pt idx="65036">
                  <c:v>42215.080238359638</c:v>
                </c:pt>
                <c:pt idx="65037">
                  <c:v>42215.08023839035</c:v>
                </c:pt>
                <c:pt idx="65038">
                  <c:v>42215.080238430739</c:v>
                </c:pt>
                <c:pt idx="65039">
                  <c:v>42215.080238433213</c:v>
                </c:pt>
                <c:pt idx="65040">
                  <c:v>42215.08023845245</c:v>
                </c:pt>
                <c:pt idx="65041">
                  <c:v>42215.080238487149</c:v>
                </c:pt>
                <c:pt idx="65042">
                  <c:v>42215.080238496579</c:v>
                </c:pt>
                <c:pt idx="65043">
                  <c:v>42215.080238513801</c:v>
                </c:pt>
                <c:pt idx="65044">
                  <c:v>42215.08023852644</c:v>
                </c:pt>
                <c:pt idx="65045">
                  <c:v>42215.080238604729</c:v>
                </c:pt>
                <c:pt idx="65046">
                  <c:v>42215.080238615497</c:v>
                </c:pt>
                <c:pt idx="65047">
                  <c:v>42215.080238646449</c:v>
                </c:pt>
                <c:pt idx="65048">
                  <c:v>42215.080238662697</c:v>
                </c:pt>
                <c:pt idx="65049">
                  <c:v>42215.080238664697</c:v>
                </c:pt>
                <c:pt idx="65050">
                  <c:v>42215.080238667397</c:v>
                </c:pt>
                <c:pt idx="65051">
                  <c:v>42215.080238683797</c:v>
                </c:pt>
                <c:pt idx="65052">
                  <c:v>42215.080238719529</c:v>
                </c:pt>
                <c:pt idx="65053">
                  <c:v>42215.080238758441</c:v>
                </c:pt>
                <c:pt idx="65054">
                  <c:v>42215.08023879215</c:v>
                </c:pt>
                <c:pt idx="65055">
                  <c:v>42215.08023889234</c:v>
                </c:pt>
                <c:pt idx="65056">
                  <c:v>42215.080238894749</c:v>
                </c:pt>
                <c:pt idx="65057">
                  <c:v>42215.08023889664</c:v>
                </c:pt>
                <c:pt idx="65058">
                  <c:v>42215.08023889755</c:v>
                </c:pt>
                <c:pt idx="65059">
                  <c:v>42215.080238915602</c:v>
                </c:pt>
                <c:pt idx="65060">
                  <c:v>42215.080238941613</c:v>
                </c:pt>
                <c:pt idx="65061">
                  <c:v>42215.080238967297</c:v>
                </c:pt>
                <c:pt idx="65062">
                  <c:v>42215.080238974049</c:v>
                </c:pt>
                <c:pt idx="65063">
                  <c:v>42215.08023899034</c:v>
                </c:pt>
                <c:pt idx="65064">
                  <c:v>42215.08023907544</c:v>
                </c:pt>
                <c:pt idx="65065">
                  <c:v>42215.080239092349</c:v>
                </c:pt>
                <c:pt idx="65066">
                  <c:v>42215.080239126859</c:v>
                </c:pt>
                <c:pt idx="65067">
                  <c:v>42215.080239128751</c:v>
                </c:pt>
                <c:pt idx="65068">
                  <c:v>42215.080239146759</c:v>
                </c:pt>
                <c:pt idx="65069">
                  <c:v>42215.080239180839</c:v>
                </c:pt>
                <c:pt idx="65070">
                  <c:v>42215.080239191549</c:v>
                </c:pt>
                <c:pt idx="65071">
                  <c:v>42215.080239194351</c:v>
                </c:pt>
                <c:pt idx="65072">
                  <c:v>42215.080239222349</c:v>
                </c:pt>
                <c:pt idx="65073">
                  <c:v>42215.080239228249</c:v>
                </c:pt>
                <c:pt idx="65074">
                  <c:v>42215.080239240859</c:v>
                </c:pt>
                <c:pt idx="65075">
                  <c:v>42215.080239358758</c:v>
                </c:pt>
                <c:pt idx="65076">
                  <c:v>42215.080239360439</c:v>
                </c:pt>
                <c:pt idx="65077">
                  <c:v>42215.08023936634</c:v>
                </c:pt>
                <c:pt idx="65078">
                  <c:v>42215.08023937836</c:v>
                </c:pt>
                <c:pt idx="65079">
                  <c:v>42215.080239411829</c:v>
                </c:pt>
                <c:pt idx="65080">
                  <c:v>42215.080239454161</c:v>
                </c:pt>
                <c:pt idx="65081">
                  <c:v>42215.08023947123</c:v>
                </c:pt>
                <c:pt idx="65082">
                  <c:v>42215.080239478259</c:v>
                </c:pt>
                <c:pt idx="65083">
                  <c:v>42215.080239531999</c:v>
                </c:pt>
                <c:pt idx="65084">
                  <c:v>42215.080239552211</c:v>
                </c:pt>
                <c:pt idx="65085">
                  <c:v>42215.080239587202</c:v>
                </c:pt>
                <c:pt idx="65086">
                  <c:v>42215.08023959073</c:v>
                </c:pt>
                <c:pt idx="65087">
                  <c:v>42215.08023960983</c:v>
                </c:pt>
                <c:pt idx="65088">
                  <c:v>42215.080239642339</c:v>
                </c:pt>
                <c:pt idx="65089">
                  <c:v>42215.08023964733</c:v>
                </c:pt>
                <c:pt idx="65090">
                  <c:v>42215.080239660012</c:v>
                </c:pt>
                <c:pt idx="65091">
                  <c:v>42215.080239686329</c:v>
                </c:pt>
                <c:pt idx="65092">
                  <c:v>42215.080239761402</c:v>
                </c:pt>
                <c:pt idx="65093">
                  <c:v>42215.08023977455</c:v>
                </c:pt>
                <c:pt idx="65094">
                  <c:v>42215.080239804738</c:v>
                </c:pt>
                <c:pt idx="65095">
                  <c:v>42215.080239819203</c:v>
                </c:pt>
                <c:pt idx="65096">
                  <c:v>42215.08023982204</c:v>
                </c:pt>
                <c:pt idx="65097">
                  <c:v>42215.080239823699</c:v>
                </c:pt>
                <c:pt idx="65098">
                  <c:v>42215.080239841329</c:v>
                </c:pt>
                <c:pt idx="65099">
                  <c:v>42215.08023987824</c:v>
                </c:pt>
                <c:pt idx="65100">
                  <c:v>42215.080239918141</c:v>
                </c:pt>
                <c:pt idx="65101">
                  <c:v>42215.08023994555</c:v>
                </c:pt>
                <c:pt idx="65102">
                  <c:v>42215.080240049399</c:v>
                </c:pt>
                <c:pt idx="65103">
                  <c:v>42215.080240050003</c:v>
                </c:pt>
                <c:pt idx="65104">
                  <c:v>42215.080240054602</c:v>
                </c:pt>
                <c:pt idx="65105">
                  <c:v>42215.080240054711</c:v>
                </c:pt>
                <c:pt idx="65106">
                  <c:v>42215.08024007293</c:v>
                </c:pt>
                <c:pt idx="65107">
                  <c:v>42215.080240112198</c:v>
                </c:pt>
                <c:pt idx="65108">
                  <c:v>42215.080240125601</c:v>
                </c:pt>
                <c:pt idx="65109">
                  <c:v>42215.080240129697</c:v>
                </c:pt>
                <c:pt idx="65110">
                  <c:v>42215.080240150099</c:v>
                </c:pt>
                <c:pt idx="65111">
                  <c:v>42215.080240225303</c:v>
                </c:pt>
                <c:pt idx="65112">
                  <c:v>42215.080240239011</c:v>
                </c:pt>
                <c:pt idx="65113">
                  <c:v>42215.080240284929</c:v>
                </c:pt>
                <c:pt idx="65114">
                  <c:v>42215.08024028693</c:v>
                </c:pt>
                <c:pt idx="65115">
                  <c:v>42215.080240304029</c:v>
                </c:pt>
                <c:pt idx="65116">
                  <c:v>42215.080240341929</c:v>
                </c:pt>
                <c:pt idx="65117">
                  <c:v>42215.08024035213</c:v>
                </c:pt>
                <c:pt idx="65118">
                  <c:v>42215.080240354939</c:v>
                </c:pt>
                <c:pt idx="65119">
                  <c:v>42215.080240381103</c:v>
                </c:pt>
                <c:pt idx="65120">
                  <c:v>42215.080240382311</c:v>
                </c:pt>
                <c:pt idx="65121">
                  <c:v>42215.08024039834</c:v>
                </c:pt>
                <c:pt idx="65122">
                  <c:v>42215.080240512994</c:v>
                </c:pt>
                <c:pt idx="65123">
                  <c:v>42215.080240518902</c:v>
                </c:pt>
                <c:pt idx="65124">
                  <c:v>42215.080240535674</c:v>
                </c:pt>
                <c:pt idx="65125">
                  <c:v>42215.080240539501</c:v>
                </c:pt>
                <c:pt idx="65126">
                  <c:v>42215.080240578602</c:v>
                </c:pt>
                <c:pt idx="65127">
                  <c:v>42215.080240614385</c:v>
                </c:pt>
                <c:pt idx="65128">
                  <c:v>42215.080240628129</c:v>
                </c:pt>
                <c:pt idx="65129">
                  <c:v>42215.080240633273</c:v>
                </c:pt>
                <c:pt idx="65130">
                  <c:v>42215.080240679999</c:v>
                </c:pt>
                <c:pt idx="65131">
                  <c:v>42215.080240708499</c:v>
                </c:pt>
                <c:pt idx="65132">
                  <c:v>42215.080240744603</c:v>
                </c:pt>
                <c:pt idx="65133">
                  <c:v>42215.080240750802</c:v>
                </c:pt>
                <c:pt idx="65134">
                  <c:v>42215.080240767194</c:v>
                </c:pt>
                <c:pt idx="65135">
                  <c:v>42215.080240798939</c:v>
                </c:pt>
                <c:pt idx="65136">
                  <c:v>42215.080240810996</c:v>
                </c:pt>
                <c:pt idx="65137">
                  <c:v>42215.080240824202</c:v>
                </c:pt>
                <c:pt idx="65138">
                  <c:v>42215.080240846539</c:v>
                </c:pt>
                <c:pt idx="65139">
                  <c:v>42215.080240919197</c:v>
                </c:pt>
                <c:pt idx="65140">
                  <c:v>42215.080240929899</c:v>
                </c:pt>
                <c:pt idx="65141">
                  <c:v>42215.0802409608</c:v>
                </c:pt>
                <c:pt idx="65142">
                  <c:v>42215.080240976538</c:v>
                </c:pt>
                <c:pt idx="65143">
                  <c:v>42215.080240979602</c:v>
                </c:pt>
                <c:pt idx="65144">
                  <c:v>42215.080240982898</c:v>
                </c:pt>
                <c:pt idx="65145">
                  <c:v>42215.080240998628</c:v>
                </c:pt>
                <c:pt idx="65146">
                  <c:v>42215.080241033596</c:v>
                </c:pt>
                <c:pt idx="65147">
                  <c:v>42215.080241078438</c:v>
                </c:pt>
                <c:pt idx="65148">
                  <c:v>42215.080241118703</c:v>
                </c:pt>
                <c:pt idx="65149">
                  <c:v>42215.080241207303</c:v>
                </c:pt>
                <c:pt idx="65150">
                  <c:v>42215.080241210897</c:v>
                </c:pt>
                <c:pt idx="65151">
                  <c:v>42215.080241215001</c:v>
                </c:pt>
                <c:pt idx="65152">
                  <c:v>42215.080241215102</c:v>
                </c:pt>
                <c:pt idx="65153">
                  <c:v>42215.0802412302</c:v>
                </c:pt>
                <c:pt idx="65154">
                  <c:v>42215.080241259297</c:v>
                </c:pt>
                <c:pt idx="65155">
                  <c:v>42215.080241282303</c:v>
                </c:pt>
                <c:pt idx="65156">
                  <c:v>42215.080241289012</c:v>
                </c:pt>
                <c:pt idx="65157">
                  <c:v>42215.080241310199</c:v>
                </c:pt>
                <c:pt idx="65158">
                  <c:v>42215.08024139153</c:v>
                </c:pt>
                <c:pt idx="65159">
                  <c:v>42215.080241395939</c:v>
                </c:pt>
                <c:pt idx="65160">
                  <c:v>42215.080241442149</c:v>
                </c:pt>
                <c:pt idx="65161">
                  <c:v>42215.080241446958</c:v>
                </c:pt>
                <c:pt idx="65162">
                  <c:v>42215.080241461597</c:v>
                </c:pt>
                <c:pt idx="65163">
                  <c:v>42215.08024149554</c:v>
                </c:pt>
                <c:pt idx="65164">
                  <c:v>42215.080241506301</c:v>
                </c:pt>
                <c:pt idx="65165">
                  <c:v>42215.080241509102</c:v>
                </c:pt>
                <c:pt idx="65166">
                  <c:v>42215.0802415422</c:v>
                </c:pt>
                <c:pt idx="65167">
                  <c:v>42215.080241552903</c:v>
                </c:pt>
                <c:pt idx="65168">
                  <c:v>42215.080241555675</c:v>
                </c:pt>
                <c:pt idx="65169">
                  <c:v>42215.080241673684</c:v>
                </c:pt>
                <c:pt idx="65170">
                  <c:v>42215.080241678799</c:v>
                </c:pt>
                <c:pt idx="65171">
                  <c:v>42215.0802416898</c:v>
                </c:pt>
                <c:pt idx="65172">
                  <c:v>42215.080241693897</c:v>
                </c:pt>
                <c:pt idx="65173">
                  <c:v>42215.080241735675</c:v>
                </c:pt>
                <c:pt idx="65174">
                  <c:v>42215.080241774129</c:v>
                </c:pt>
                <c:pt idx="65175">
                  <c:v>42215.080241785196</c:v>
                </c:pt>
                <c:pt idx="65176">
                  <c:v>42215.080241790398</c:v>
                </c:pt>
                <c:pt idx="65177">
                  <c:v>42215.080241837903</c:v>
                </c:pt>
                <c:pt idx="65178">
                  <c:v>42215.080241866403</c:v>
                </c:pt>
                <c:pt idx="65179">
                  <c:v>42215.080241907897</c:v>
                </c:pt>
                <c:pt idx="65180">
                  <c:v>42215.080241910902</c:v>
                </c:pt>
                <c:pt idx="65181">
                  <c:v>42215.080241924697</c:v>
                </c:pt>
                <c:pt idx="65182">
                  <c:v>42215.080241957097</c:v>
                </c:pt>
                <c:pt idx="65183">
                  <c:v>42215.080241962103</c:v>
                </c:pt>
                <c:pt idx="65184">
                  <c:v>42215.080241975898</c:v>
                </c:pt>
                <c:pt idx="65185">
                  <c:v>42215.080242005999</c:v>
                </c:pt>
                <c:pt idx="65186">
                  <c:v>42215.080242076212</c:v>
                </c:pt>
                <c:pt idx="65187">
                  <c:v>42215.0802420892</c:v>
                </c:pt>
                <c:pt idx="65188">
                  <c:v>42215.080242130702</c:v>
                </c:pt>
                <c:pt idx="65189">
                  <c:v>42215.080242136602</c:v>
                </c:pt>
                <c:pt idx="65190">
                  <c:v>42215.080242139396</c:v>
                </c:pt>
                <c:pt idx="65191">
                  <c:v>42215.08024214294</c:v>
                </c:pt>
                <c:pt idx="65192">
                  <c:v>42215.080242156029</c:v>
                </c:pt>
                <c:pt idx="65193">
                  <c:v>42215.080242193602</c:v>
                </c:pt>
                <c:pt idx="65194">
                  <c:v>42215.080242237898</c:v>
                </c:pt>
                <c:pt idx="65195">
                  <c:v>42215.080242264703</c:v>
                </c:pt>
                <c:pt idx="65196">
                  <c:v>42215.080242364696</c:v>
                </c:pt>
                <c:pt idx="65197">
                  <c:v>42215.080242368131</c:v>
                </c:pt>
                <c:pt idx="65198">
                  <c:v>42215.08024237003</c:v>
                </c:pt>
                <c:pt idx="65199">
                  <c:v>42215.080242375028</c:v>
                </c:pt>
                <c:pt idx="65200">
                  <c:v>42215.080242387499</c:v>
                </c:pt>
                <c:pt idx="65201">
                  <c:v>42215.080242413002</c:v>
                </c:pt>
                <c:pt idx="65202">
                  <c:v>42215.080242438838</c:v>
                </c:pt>
                <c:pt idx="65203">
                  <c:v>42215.080242442949</c:v>
                </c:pt>
                <c:pt idx="65204">
                  <c:v>42215.080242469703</c:v>
                </c:pt>
                <c:pt idx="65205">
                  <c:v>42215.0802425453</c:v>
                </c:pt>
                <c:pt idx="65206">
                  <c:v>42215.0802425644</c:v>
                </c:pt>
                <c:pt idx="65207">
                  <c:v>42215.080242599601</c:v>
                </c:pt>
                <c:pt idx="65208">
                  <c:v>42215.080242607102</c:v>
                </c:pt>
                <c:pt idx="65209">
                  <c:v>42215.080242618998</c:v>
                </c:pt>
                <c:pt idx="65210">
                  <c:v>42215.080242655284</c:v>
                </c:pt>
                <c:pt idx="65211">
                  <c:v>42215.080242663076</c:v>
                </c:pt>
                <c:pt idx="65212">
                  <c:v>42215.080242666001</c:v>
                </c:pt>
                <c:pt idx="65213">
                  <c:v>42215.080242695098</c:v>
                </c:pt>
                <c:pt idx="65214">
                  <c:v>42215.080242701501</c:v>
                </c:pt>
                <c:pt idx="65215">
                  <c:v>42215.080242712684</c:v>
                </c:pt>
                <c:pt idx="65216">
                  <c:v>42215.080242830903</c:v>
                </c:pt>
                <c:pt idx="65217">
                  <c:v>42215.080242839002</c:v>
                </c:pt>
                <c:pt idx="65218">
                  <c:v>42215.080242847602</c:v>
                </c:pt>
                <c:pt idx="65219">
                  <c:v>42215.080242850403</c:v>
                </c:pt>
                <c:pt idx="65220">
                  <c:v>42215.0802428936</c:v>
                </c:pt>
                <c:pt idx="65221">
                  <c:v>42215.0802429334</c:v>
                </c:pt>
                <c:pt idx="65222">
                  <c:v>42215.080242942939</c:v>
                </c:pt>
                <c:pt idx="65223">
                  <c:v>42215.080242949829</c:v>
                </c:pt>
                <c:pt idx="65224">
                  <c:v>42215.080242994947</c:v>
                </c:pt>
                <c:pt idx="65225">
                  <c:v>42215.080243021097</c:v>
                </c:pt>
                <c:pt idx="65226">
                  <c:v>42215.080243062599</c:v>
                </c:pt>
                <c:pt idx="65227">
                  <c:v>42215.080243070799</c:v>
                </c:pt>
                <c:pt idx="65228">
                  <c:v>42215.080243081902</c:v>
                </c:pt>
                <c:pt idx="65229">
                  <c:v>42215.0802431177</c:v>
                </c:pt>
                <c:pt idx="65230">
                  <c:v>42215.08024312713</c:v>
                </c:pt>
                <c:pt idx="65231">
                  <c:v>42215.080243145399</c:v>
                </c:pt>
                <c:pt idx="65232">
                  <c:v>42215.080243165197</c:v>
                </c:pt>
                <c:pt idx="65233">
                  <c:v>42215.080243235599</c:v>
                </c:pt>
                <c:pt idx="65234">
                  <c:v>42215.08024324874</c:v>
                </c:pt>
                <c:pt idx="65235">
                  <c:v>42215.080243281198</c:v>
                </c:pt>
                <c:pt idx="65236">
                  <c:v>42215.080243294149</c:v>
                </c:pt>
                <c:pt idx="65237">
                  <c:v>42215.080243296841</c:v>
                </c:pt>
                <c:pt idx="65238">
                  <c:v>42215.080243302938</c:v>
                </c:pt>
                <c:pt idx="65239">
                  <c:v>42215.0802433137</c:v>
                </c:pt>
                <c:pt idx="65240">
                  <c:v>42215.080243348741</c:v>
                </c:pt>
                <c:pt idx="65241">
                  <c:v>42215.080243397329</c:v>
                </c:pt>
                <c:pt idx="65242">
                  <c:v>42215.080243418939</c:v>
                </c:pt>
                <c:pt idx="65243">
                  <c:v>42215.080243522003</c:v>
                </c:pt>
                <c:pt idx="65244">
                  <c:v>42215.080243522199</c:v>
                </c:pt>
                <c:pt idx="65245">
                  <c:v>42215.080243530196</c:v>
                </c:pt>
                <c:pt idx="65246">
                  <c:v>42215.080243534903</c:v>
                </c:pt>
                <c:pt idx="65247">
                  <c:v>42215.080243545199</c:v>
                </c:pt>
                <c:pt idx="65248">
                  <c:v>42215.080243586301</c:v>
                </c:pt>
                <c:pt idx="65249">
                  <c:v>42215.080243597396</c:v>
                </c:pt>
                <c:pt idx="65250">
                  <c:v>42215.080243604098</c:v>
                </c:pt>
                <c:pt idx="65251">
                  <c:v>42215.080243629403</c:v>
                </c:pt>
                <c:pt idx="65252">
                  <c:v>42215.080243701501</c:v>
                </c:pt>
                <c:pt idx="65253">
                  <c:v>42215.080243715274</c:v>
                </c:pt>
                <c:pt idx="65254">
                  <c:v>42215.080243757002</c:v>
                </c:pt>
                <c:pt idx="65255">
                  <c:v>42215.080243766897</c:v>
                </c:pt>
                <c:pt idx="65256">
                  <c:v>42215.080243776429</c:v>
                </c:pt>
                <c:pt idx="65257">
                  <c:v>42215.080243812903</c:v>
                </c:pt>
                <c:pt idx="65258">
                  <c:v>42215.080243823199</c:v>
                </c:pt>
                <c:pt idx="65259">
                  <c:v>42215.080243826029</c:v>
                </c:pt>
                <c:pt idx="65260">
                  <c:v>42215.080243857803</c:v>
                </c:pt>
                <c:pt idx="65261">
                  <c:v>42215.080243861194</c:v>
                </c:pt>
                <c:pt idx="65262">
                  <c:v>42215.080243869998</c:v>
                </c:pt>
                <c:pt idx="65263">
                  <c:v>42215.080243988399</c:v>
                </c:pt>
                <c:pt idx="65264">
                  <c:v>42215.080243998949</c:v>
                </c:pt>
                <c:pt idx="65265">
                  <c:v>42215.080244007899</c:v>
                </c:pt>
                <c:pt idx="65266">
                  <c:v>42215.0802440115</c:v>
                </c:pt>
                <c:pt idx="65267">
                  <c:v>42215.08024405293</c:v>
                </c:pt>
                <c:pt idx="65268">
                  <c:v>42215.080244093129</c:v>
                </c:pt>
                <c:pt idx="65269">
                  <c:v>42215.080244100711</c:v>
                </c:pt>
                <c:pt idx="65270">
                  <c:v>42215.080244105899</c:v>
                </c:pt>
                <c:pt idx="65271">
                  <c:v>42215.080244153498</c:v>
                </c:pt>
                <c:pt idx="65272">
                  <c:v>42215.080244182129</c:v>
                </c:pt>
                <c:pt idx="65273">
                  <c:v>42215.080244219898</c:v>
                </c:pt>
                <c:pt idx="65274">
                  <c:v>42215.080244230929</c:v>
                </c:pt>
                <c:pt idx="65275">
                  <c:v>42215.080244239798</c:v>
                </c:pt>
                <c:pt idx="65276">
                  <c:v>42215.080244271703</c:v>
                </c:pt>
                <c:pt idx="65277">
                  <c:v>42215.080244279139</c:v>
                </c:pt>
                <c:pt idx="65278">
                  <c:v>42215.080244290839</c:v>
                </c:pt>
                <c:pt idx="65279">
                  <c:v>42215.080244324941</c:v>
                </c:pt>
                <c:pt idx="65280">
                  <c:v>42215.080244393699</c:v>
                </c:pt>
                <c:pt idx="65281">
                  <c:v>42215.080244401601</c:v>
                </c:pt>
                <c:pt idx="65282">
                  <c:v>42215.080244431898</c:v>
                </c:pt>
                <c:pt idx="65283">
                  <c:v>42215.08024444856</c:v>
                </c:pt>
                <c:pt idx="65284">
                  <c:v>42215.080244451601</c:v>
                </c:pt>
                <c:pt idx="65285">
                  <c:v>42215.080244462799</c:v>
                </c:pt>
                <c:pt idx="65286">
                  <c:v>42215.08024447113</c:v>
                </c:pt>
                <c:pt idx="65287">
                  <c:v>42215.080244505196</c:v>
                </c:pt>
                <c:pt idx="65288">
                  <c:v>42215.080244557001</c:v>
                </c:pt>
                <c:pt idx="65289">
                  <c:v>42215.080244590703</c:v>
                </c:pt>
                <c:pt idx="65290">
                  <c:v>42215.080244679302</c:v>
                </c:pt>
                <c:pt idx="65291">
                  <c:v>42215.080244679397</c:v>
                </c:pt>
                <c:pt idx="65292">
                  <c:v>42215.080244687102</c:v>
                </c:pt>
                <c:pt idx="65293">
                  <c:v>42215.080244694829</c:v>
                </c:pt>
                <c:pt idx="65294">
                  <c:v>42215.080244702811</c:v>
                </c:pt>
                <c:pt idx="65295">
                  <c:v>42215.080244729012</c:v>
                </c:pt>
                <c:pt idx="65296">
                  <c:v>42215.080244754899</c:v>
                </c:pt>
                <c:pt idx="65297">
                  <c:v>42215.080244759003</c:v>
                </c:pt>
                <c:pt idx="65298">
                  <c:v>42215.080244788798</c:v>
                </c:pt>
                <c:pt idx="65299">
                  <c:v>42215.080244859899</c:v>
                </c:pt>
                <c:pt idx="65300">
                  <c:v>42215.080244867</c:v>
                </c:pt>
                <c:pt idx="65301">
                  <c:v>42215.080244910998</c:v>
                </c:pt>
                <c:pt idx="65302">
                  <c:v>42215.080244926939</c:v>
                </c:pt>
                <c:pt idx="65303">
                  <c:v>42215.080244934303</c:v>
                </c:pt>
                <c:pt idx="65304">
                  <c:v>42215.080244969598</c:v>
                </c:pt>
                <c:pt idx="65305">
                  <c:v>42215.080244977398</c:v>
                </c:pt>
                <c:pt idx="65306">
                  <c:v>42215.080244980199</c:v>
                </c:pt>
                <c:pt idx="65307">
                  <c:v>42215.08024502093</c:v>
                </c:pt>
                <c:pt idx="65308">
                  <c:v>42215.080245024139</c:v>
                </c:pt>
                <c:pt idx="65309">
                  <c:v>42215.080245027297</c:v>
                </c:pt>
                <c:pt idx="65310">
                  <c:v>42215.080245145429</c:v>
                </c:pt>
                <c:pt idx="65311">
                  <c:v>42215.08024515873</c:v>
                </c:pt>
                <c:pt idx="65312">
                  <c:v>42215.080245158941</c:v>
                </c:pt>
                <c:pt idx="65313">
                  <c:v>42215.080245165998</c:v>
                </c:pt>
                <c:pt idx="65314">
                  <c:v>42215.080245206729</c:v>
                </c:pt>
                <c:pt idx="65315">
                  <c:v>42215.08024525283</c:v>
                </c:pt>
                <c:pt idx="65316">
                  <c:v>42215.080245259203</c:v>
                </c:pt>
                <c:pt idx="65317">
                  <c:v>42215.080245264529</c:v>
                </c:pt>
                <c:pt idx="65318">
                  <c:v>42215.080245312129</c:v>
                </c:pt>
                <c:pt idx="65319">
                  <c:v>42215.080245338038</c:v>
                </c:pt>
                <c:pt idx="65320">
                  <c:v>42215.080245373829</c:v>
                </c:pt>
                <c:pt idx="65321">
                  <c:v>42215.080245390949</c:v>
                </c:pt>
                <c:pt idx="65322">
                  <c:v>42215.08024539816</c:v>
                </c:pt>
                <c:pt idx="65323">
                  <c:v>42215.08024542834</c:v>
                </c:pt>
                <c:pt idx="65324">
                  <c:v>42215.08024544314</c:v>
                </c:pt>
                <c:pt idx="65325">
                  <c:v>42215.080245449441</c:v>
                </c:pt>
                <c:pt idx="65326">
                  <c:v>42215.080245484947</c:v>
                </c:pt>
                <c:pt idx="65327">
                  <c:v>42215.080245548612</c:v>
                </c:pt>
                <c:pt idx="65328">
                  <c:v>42215.080245561672</c:v>
                </c:pt>
                <c:pt idx="65329">
                  <c:v>42215.080245605001</c:v>
                </c:pt>
                <c:pt idx="65330">
                  <c:v>42215.080245608799</c:v>
                </c:pt>
                <c:pt idx="65331">
                  <c:v>42215.080245611476</c:v>
                </c:pt>
                <c:pt idx="65332">
                  <c:v>42215.080245623001</c:v>
                </c:pt>
                <c:pt idx="65333">
                  <c:v>42215.080245630197</c:v>
                </c:pt>
                <c:pt idx="65334">
                  <c:v>42215.080245662903</c:v>
                </c:pt>
                <c:pt idx="65335">
                  <c:v>42215.080245716999</c:v>
                </c:pt>
                <c:pt idx="65336">
                  <c:v>42215.080245741403</c:v>
                </c:pt>
                <c:pt idx="65337">
                  <c:v>42215.080245836602</c:v>
                </c:pt>
                <c:pt idx="65338">
                  <c:v>42215.080245836703</c:v>
                </c:pt>
                <c:pt idx="65339">
                  <c:v>42215.080245843899</c:v>
                </c:pt>
                <c:pt idx="65340">
                  <c:v>42215.080245854799</c:v>
                </c:pt>
                <c:pt idx="65341">
                  <c:v>42215.080245859899</c:v>
                </c:pt>
                <c:pt idx="65342">
                  <c:v>42215.080245885503</c:v>
                </c:pt>
                <c:pt idx="65343">
                  <c:v>42215.080245911195</c:v>
                </c:pt>
                <c:pt idx="65344">
                  <c:v>42215.080245917998</c:v>
                </c:pt>
                <c:pt idx="65345">
                  <c:v>42215.08024594903</c:v>
                </c:pt>
                <c:pt idx="65346">
                  <c:v>42215.080246014302</c:v>
                </c:pt>
                <c:pt idx="65347">
                  <c:v>42215.080246037098</c:v>
                </c:pt>
                <c:pt idx="65348">
                  <c:v>42215.080246071302</c:v>
                </c:pt>
                <c:pt idx="65349">
                  <c:v>42215.080246086938</c:v>
                </c:pt>
                <c:pt idx="65350">
                  <c:v>42215.080246091798</c:v>
                </c:pt>
                <c:pt idx="65351">
                  <c:v>42215.080246132296</c:v>
                </c:pt>
                <c:pt idx="65352">
                  <c:v>42215.080246137499</c:v>
                </c:pt>
                <c:pt idx="65353">
                  <c:v>42215.080246140329</c:v>
                </c:pt>
                <c:pt idx="65354">
                  <c:v>42215.080246176149</c:v>
                </c:pt>
                <c:pt idx="65355">
                  <c:v>42215.080246180929</c:v>
                </c:pt>
                <c:pt idx="65356">
                  <c:v>42215.080246185302</c:v>
                </c:pt>
                <c:pt idx="65357">
                  <c:v>42215.080246309539</c:v>
                </c:pt>
                <c:pt idx="65358">
                  <c:v>42215.08024631883</c:v>
                </c:pt>
                <c:pt idx="65359">
                  <c:v>42215.080246319703</c:v>
                </c:pt>
                <c:pt idx="65360">
                  <c:v>42215.080246323298</c:v>
                </c:pt>
                <c:pt idx="65361">
                  <c:v>42215.080246363403</c:v>
                </c:pt>
                <c:pt idx="65362">
                  <c:v>42215.080246412697</c:v>
                </c:pt>
                <c:pt idx="65363">
                  <c:v>42215.080246415499</c:v>
                </c:pt>
                <c:pt idx="65364">
                  <c:v>42215.080246423298</c:v>
                </c:pt>
                <c:pt idx="65365">
                  <c:v>42215.08024646643</c:v>
                </c:pt>
                <c:pt idx="65366">
                  <c:v>42215.08024649533</c:v>
                </c:pt>
                <c:pt idx="65367">
                  <c:v>42215.080246535501</c:v>
                </c:pt>
                <c:pt idx="65368">
                  <c:v>42215.080246550802</c:v>
                </c:pt>
                <c:pt idx="65369">
                  <c:v>42215.080246554498</c:v>
                </c:pt>
                <c:pt idx="65370">
                  <c:v>42215.080246586003</c:v>
                </c:pt>
                <c:pt idx="65371">
                  <c:v>42215.080246593403</c:v>
                </c:pt>
                <c:pt idx="65372">
                  <c:v>42215.0802466163</c:v>
                </c:pt>
                <c:pt idx="65373">
                  <c:v>42215.080246644939</c:v>
                </c:pt>
                <c:pt idx="65374">
                  <c:v>42215.080246705002</c:v>
                </c:pt>
                <c:pt idx="65375">
                  <c:v>42215.080246718098</c:v>
                </c:pt>
                <c:pt idx="65376">
                  <c:v>42215.080246753198</c:v>
                </c:pt>
                <c:pt idx="65377">
                  <c:v>42215.080246766302</c:v>
                </c:pt>
                <c:pt idx="65378">
                  <c:v>42215.080246769001</c:v>
                </c:pt>
                <c:pt idx="65379">
                  <c:v>42215.080246782803</c:v>
                </c:pt>
                <c:pt idx="65380">
                  <c:v>42215.080246785597</c:v>
                </c:pt>
                <c:pt idx="65381">
                  <c:v>42215.0802468197</c:v>
                </c:pt>
                <c:pt idx="65382">
                  <c:v>42215.080246876729</c:v>
                </c:pt>
                <c:pt idx="65383">
                  <c:v>42215.08024689203</c:v>
                </c:pt>
                <c:pt idx="65384">
                  <c:v>42215.080246993799</c:v>
                </c:pt>
                <c:pt idx="65385">
                  <c:v>42215.08024699433</c:v>
                </c:pt>
                <c:pt idx="65386">
                  <c:v>42215.080247001701</c:v>
                </c:pt>
                <c:pt idx="65387">
                  <c:v>42215.080247015001</c:v>
                </c:pt>
                <c:pt idx="65388">
                  <c:v>42215.080247017802</c:v>
                </c:pt>
                <c:pt idx="65389">
                  <c:v>42215.080247055797</c:v>
                </c:pt>
                <c:pt idx="65390">
                  <c:v>42215.080247069302</c:v>
                </c:pt>
                <c:pt idx="65391">
                  <c:v>42215.080247073303</c:v>
                </c:pt>
                <c:pt idx="65392">
                  <c:v>42215.080247108541</c:v>
                </c:pt>
                <c:pt idx="65393">
                  <c:v>42215.080247174039</c:v>
                </c:pt>
                <c:pt idx="65394">
                  <c:v>42215.080247181199</c:v>
                </c:pt>
                <c:pt idx="65395">
                  <c:v>42215.080247229031</c:v>
                </c:pt>
                <c:pt idx="65396">
                  <c:v>42215.080247247141</c:v>
                </c:pt>
                <c:pt idx="65397">
                  <c:v>42215.080247249949</c:v>
                </c:pt>
                <c:pt idx="65398">
                  <c:v>42215.080247283498</c:v>
                </c:pt>
                <c:pt idx="65399">
                  <c:v>42215.080247294231</c:v>
                </c:pt>
                <c:pt idx="65400">
                  <c:v>42215.080247297039</c:v>
                </c:pt>
                <c:pt idx="65401">
                  <c:v>42215.080247333011</c:v>
                </c:pt>
                <c:pt idx="65402">
                  <c:v>42215.080247340738</c:v>
                </c:pt>
                <c:pt idx="65403">
                  <c:v>42215.080247343431</c:v>
                </c:pt>
                <c:pt idx="65404">
                  <c:v>42215.08024745703</c:v>
                </c:pt>
                <c:pt idx="65405">
                  <c:v>42215.080247480211</c:v>
                </c:pt>
                <c:pt idx="65406">
                  <c:v>42215.08024748203</c:v>
                </c:pt>
                <c:pt idx="65407">
                  <c:v>42215.080247482299</c:v>
                </c:pt>
                <c:pt idx="65408">
                  <c:v>42215.080247521197</c:v>
                </c:pt>
                <c:pt idx="65409">
                  <c:v>42215.080247572601</c:v>
                </c:pt>
                <c:pt idx="65410">
                  <c:v>42215.080247572798</c:v>
                </c:pt>
                <c:pt idx="65411">
                  <c:v>42215.080247578138</c:v>
                </c:pt>
                <c:pt idx="65412">
                  <c:v>42215.080247636601</c:v>
                </c:pt>
                <c:pt idx="65413">
                  <c:v>42215.080247651596</c:v>
                </c:pt>
                <c:pt idx="65414">
                  <c:v>42215.080247691803</c:v>
                </c:pt>
                <c:pt idx="65415">
                  <c:v>42215.080247711485</c:v>
                </c:pt>
                <c:pt idx="65416">
                  <c:v>42215.080247713275</c:v>
                </c:pt>
                <c:pt idx="65417">
                  <c:v>42215.080247741796</c:v>
                </c:pt>
                <c:pt idx="65418">
                  <c:v>42215.08024774673</c:v>
                </c:pt>
                <c:pt idx="65419">
                  <c:v>42215.080247770296</c:v>
                </c:pt>
                <c:pt idx="65420">
                  <c:v>42215.08024780453</c:v>
                </c:pt>
                <c:pt idx="65421">
                  <c:v>42215.080247866703</c:v>
                </c:pt>
                <c:pt idx="65422">
                  <c:v>42215.080247874612</c:v>
                </c:pt>
                <c:pt idx="65423">
                  <c:v>42215.080247904203</c:v>
                </c:pt>
                <c:pt idx="65424">
                  <c:v>42215.080247919897</c:v>
                </c:pt>
                <c:pt idx="65425">
                  <c:v>42215.080247922699</c:v>
                </c:pt>
                <c:pt idx="65426">
                  <c:v>42215.08024794353</c:v>
                </c:pt>
                <c:pt idx="65427">
                  <c:v>42215.080247945298</c:v>
                </c:pt>
                <c:pt idx="65428">
                  <c:v>42215.080247976541</c:v>
                </c:pt>
                <c:pt idx="65429">
                  <c:v>42215.080248036429</c:v>
                </c:pt>
                <c:pt idx="65430">
                  <c:v>42215.0802480653</c:v>
                </c:pt>
                <c:pt idx="65431">
                  <c:v>42215.080248151899</c:v>
                </c:pt>
                <c:pt idx="65432">
                  <c:v>42215.080248154729</c:v>
                </c:pt>
                <c:pt idx="65433">
                  <c:v>42215.080248159611</c:v>
                </c:pt>
                <c:pt idx="65434">
                  <c:v>42215.080248175029</c:v>
                </c:pt>
                <c:pt idx="65435">
                  <c:v>42215.080248176739</c:v>
                </c:pt>
                <c:pt idx="65436">
                  <c:v>42215.08024820203</c:v>
                </c:pt>
                <c:pt idx="65437">
                  <c:v>42215.080248225138</c:v>
                </c:pt>
                <c:pt idx="65438">
                  <c:v>42215.080248231898</c:v>
                </c:pt>
                <c:pt idx="65439">
                  <c:v>42215.080248268139</c:v>
                </c:pt>
                <c:pt idx="65440">
                  <c:v>42215.080248333397</c:v>
                </c:pt>
                <c:pt idx="65441">
                  <c:v>42215.080248345628</c:v>
                </c:pt>
                <c:pt idx="65442">
                  <c:v>42215.080248382939</c:v>
                </c:pt>
                <c:pt idx="65443">
                  <c:v>42215.08024840615</c:v>
                </c:pt>
                <c:pt idx="65444">
                  <c:v>42215.08024840783</c:v>
                </c:pt>
                <c:pt idx="65445">
                  <c:v>42215.080248441031</c:v>
                </c:pt>
                <c:pt idx="65446">
                  <c:v>42215.080248448961</c:v>
                </c:pt>
                <c:pt idx="65447">
                  <c:v>42215.080248451697</c:v>
                </c:pt>
                <c:pt idx="65448">
                  <c:v>42215.080248496459</c:v>
                </c:pt>
                <c:pt idx="65449">
                  <c:v>42215.080248500002</c:v>
                </c:pt>
                <c:pt idx="65450">
                  <c:v>42215.080248501901</c:v>
                </c:pt>
                <c:pt idx="65451">
                  <c:v>42215.0802486143</c:v>
                </c:pt>
                <c:pt idx="65452">
                  <c:v>42215.080248634396</c:v>
                </c:pt>
                <c:pt idx="65453">
                  <c:v>42215.080248637998</c:v>
                </c:pt>
                <c:pt idx="65454">
                  <c:v>42215.080248639802</c:v>
                </c:pt>
                <c:pt idx="65455">
                  <c:v>42215.080248680701</c:v>
                </c:pt>
                <c:pt idx="65456">
                  <c:v>42215.080248730199</c:v>
                </c:pt>
                <c:pt idx="65457">
                  <c:v>42215.0802487318</c:v>
                </c:pt>
                <c:pt idx="65458">
                  <c:v>42215.080248735503</c:v>
                </c:pt>
                <c:pt idx="65459">
                  <c:v>42215.080248783503</c:v>
                </c:pt>
                <c:pt idx="65460">
                  <c:v>42215.080248809012</c:v>
                </c:pt>
                <c:pt idx="65461">
                  <c:v>42215.080248849139</c:v>
                </c:pt>
                <c:pt idx="65462">
                  <c:v>42215.080248869097</c:v>
                </c:pt>
                <c:pt idx="65463">
                  <c:v>42215.080248870829</c:v>
                </c:pt>
                <c:pt idx="65464">
                  <c:v>42215.08024889994</c:v>
                </c:pt>
                <c:pt idx="65465">
                  <c:v>42215.080248907303</c:v>
                </c:pt>
                <c:pt idx="65466">
                  <c:v>42215.08024891813</c:v>
                </c:pt>
                <c:pt idx="65467">
                  <c:v>42215.080248963801</c:v>
                </c:pt>
                <c:pt idx="65468">
                  <c:v>42215.080249023602</c:v>
                </c:pt>
                <c:pt idx="65469">
                  <c:v>42215.080249031511</c:v>
                </c:pt>
                <c:pt idx="65470">
                  <c:v>42215.080249076447</c:v>
                </c:pt>
                <c:pt idx="65471">
                  <c:v>42215.080249077539</c:v>
                </c:pt>
                <c:pt idx="65472">
                  <c:v>42215.080249080303</c:v>
                </c:pt>
                <c:pt idx="65473">
                  <c:v>42215.080249100531</c:v>
                </c:pt>
                <c:pt idx="65474">
                  <c:v>42215.080249102612</c:v>
                </c:pt>
                <c:pt idx="65475">
                  <c:v>42215.080249133302</c:v>
                </c:pt>
                <c:pt idx="65476">
                  <c:v>42215.08024919594</c:v>
                </c:pt>
                <c:pt idx="65477">
                  <c:v>42215.080249206949</c:v>
                </c:pt>
                <c:pt idx="65478">
                  <c:v>42215.080249309947</c:v>
                </c:pt>
                <c:pt idx="65479">
                  <c:v>42215.080249311897</c:v>
                </c:pt>
                <c:pt idx="65480">
                  <c:v>42215.080249317798</c:v>
                </c:pt>
                <c:pt idx="65481">
                  <c:v>42215.080249332139</c:v>
                </c:pt>
                <c:pt idx="65482">
                  <c:v>42215.080249334613</c:v>
                </c:pt>
                <c:pt idx="65483">
                  <c:v>42215.080249362603</c:v>
                </c:pt>
                <c:pt idx="65484">
                  <c:v>42215.080249383012</c:v>
                </c:pt>
                <c:pt idx="65485">
                  <c:v>42215.080249387131</c:v>
                </c:pt>
                <c:pt idx="65486">
                  <c:v>42215.08024942816</c:v>
                </c:pt>
                <c:pt idx="65487">
                  <c:v>42215.080249482213</c:v>
                </c:pt>
                <c:pt idx="65488">
                  <c:v>42215.080249508799</c:v>
                </c:pt>
                <c:pt idx="65489">
                  <c:v>42215.080249543498</c:v>
                </c:pt>
                <c:pt idx="65490">
                  <c:v>42215.080249563376</c:v>
                </c:pt>
                <c:pt idx="65491">
                  <c:v>42215.080249566498</c:v>
                </c:pt>
                <c:pt idx="65492">
                  <c:v>42215.080249602703</c:v>
                </c:pt>
                <c:pt idx="65493">
                  <c:v>42215.080249607803</c:v>
                </c:pt>
                <c:pt idx="65494">
                  <c:v>42215.080249610597</c:v>
                </c:pt>
                <c:pt idx="65495">
                  <c:v>42215.080249655701</c:v>
                </c:pt>
                <c:pt idx="65496">
                  <c:v>42215.080249657003</c:v>
                </c:pt>
                <c:pt idx="65497">
                  <c:v>42215.080249660197</c:v>
                </c:pt>
                <c:pt idx="65498">
                  <c:v>42215.080249774939</c:v>
                </c:pt>
                <c:pt idx="65499">
                  <c:v>42215.080249795028</c:v>
                </c:pt>
                <c:pt idx="65500">
                  <c:v>42215.080249797029</c:v>
                </c:pt>
                <c:pt idx="65501">
                  <c:v>42215.080249798229</c:v>
                </c:pt>
                <c:pt idx="65502">
                  <c:v>42215.080249838298</c:v>
                </c:pt>
                <c:pt idx="65503">
                  <c:v>42215.080249887003</c:v>
                </c:pt>
                <c:pt idx="65504">
                  <c:v>42215.08024989214</c:v>
                </c:pt>
                <c:pt idx="65505">
                  <c:v>42215.080249894039</c:v>
                </c:pt>
                <c:pt idx="65506">
                  <c:v>42215.080249937702</c:v>
                </c:pt>
                <c:pt idx="65507">
                  <c:v>42215.080249966399</c:v>
                </c:pt>
                <c:pt idx="65508">
                  <c:v>42215.08025000654</c:v>
                </c:pt>
                <c:pt idx="65509">
                  <c:v>42215.080250030129</c:v>
                </c:pt>
                <c:pt idx="65510">
                  <c:v>42215.080250037499</c:v>
                </c:pt>
                <c:pt idx="65511">
                  <c:v>42215.080250055929</c:v>
                </c:pt>
                <c:pt idx="65512">
                  <c:v>42215.080250068211</c:v>
                </c:pt>
                <c:pt idx="65513">
                  <c:v>42215.080250088038</c:v>
                </c:pt>
                <c:pt idx="65514">
                  <c:v>42215.080250124149</c:v>
                </c:pt>
                <c:pt idx="65515">
                  <c:v>42215.08025017933</c:v>
                </c:pt>
                <c:pt idx="65516">
                  <c:v>42215.080250187129</c:v>
                </c:pt>
                <c:pt idx="65517">
                  <c:v>42215.080250229839</c:v>
                </c:pt>
                <c:pt idx="65518">
                  <c:v>42215.080250238141</c:v>
                </c:pt>
                <c:pt idx="65519">
                  <c:v>42215.08025024095</c:v>
                </c:pt>
                <c:pt idx="65520">
                  <c:v>42215.080250258441</c:v>
                </c:pt>
                <c:pt idx="65521">
                  <c:v>42215.080250262203</c:v>
                </c:pt>
                <c:pt idx="65522">
                  <c:v>42215.08025029143</c:v>
                </c:pt>
                <c:pt idx="65523">
                  <c:v>42215.08025035615</c:v>
                </c:pt>
                <c:pt idx="65524">
                  <c:v>42215.08025037084</c:v>
                </c:pt>
                <c:pt idx="65525">
                  <c:v>42215.080250466541</c:v>
                </c:pt>
                <c:pt idx="65526">
                  <c:v>42215.080250469611</c:v>
                </c:pt>
                <c:pt idx="65527">
                  <c:v>42215.080250474341</c:v>
                </c:pt>
                <c:pt idx="65528">
                  <c:v>42215.080250489438</c:v>
                </c:pt>
                <c:pt idx="65529">
                  <c:v>42215.08025049424</c:v>
                </c:pt>
                <c:pt idx="65530">
                  <c:v>42215.080250516403</c:v>
                </c:pt>
                <c:pt idx="65531">
                  <c:v>42215.080250539402</c:v>
                </c:pt>
                <c:pt idx="65532">
                  <c:v>42215.080250546329</c:v>
                </c:pt>
                <c:pt idx="65533">
                  <c:v>42215.080250588202</c:v>
                </c:pt>
                <c:pt idx="65534">
                  <c:v>42215.08025064793</c:v>
                </c:pt>
                <c:pt idx="65535">
                  <c:v>42215.080250668929</c:v>
                </c:pt>
                <c:pt idx="65536">
                  <c:v>42215.080250700899</c:v>
                </c:pt>
                <c:pt idx="65537">
                  <c:v>42215.080250720697</c:v>
                </c:pt>
                <c:pt idx="65538">
                  <c:v>42215.080250726329</c:v>
                </c:pt>
                <c:pt idx="65539">
                  <c:v>42215.080250755411</c:v>
                </c:pt>
                <c:pt idx="65540">
                  <c:v>42215.080250765684</c:v>
                </c:pt>
                <c:pt idx="65541">
                  <c:v>42215.080250768529</c:v>
                </c:pt>
                <c:pt idx="65542">
                  <c:v>42215.080250799212</c:v>
                </c:pt>
                <c:pt idx="65543">
                  <c:v>42215.080250814397</c:v>
                </c:pt>
                <c:pt idx="65544">
                  <c:v>42215.080250820203</c:v>
                </c:pt>
                <c:pt idx="65545">
                  <c:v>42215.080250936939</c:v>
                </c:pt>
                <c:pt idx="65546">
                  <c:v>42215.080250952429</c:v>
                </c:pt>
                <c:pt idx="65547">
                  <c:v>42215.080250953302</c:v>
                </c:pt>
                <c:pt idx="65548">
                  <c:v>42215.080250958439</c:v>
                </c:pt>
                <c:pt idx="65549">
                  <c:v>42215.080250992149</c:v>
                </c:pt>
                <c:pt idx="65550">
                  <c:v>42215.08025104594</c:v>
                </c:pt>
                <c:pt idx="65551">
                  <c:v>42215.080251051098</c:v>
                </c:pt>
                <c:pt idx="65552">
                  <c:v>42215.080251052299</c:v>
                </c:pt>
                <c:pt idx="65553">
                  <c:v>42215.080251095031</c:v>
                </c:pt>
                <c:pt idx="65554">
                  <c:v>42215.080251123531</c:v>
                </c:pt>
                <c:pt idx="65555">
                  <c:v>42215.08025116413</c:v>
                </c:pt>
                <c:pt idx="65556">
                  <c:v>42215.080251183899</c:v>
                </c:pt>
                <c:pt idx="65557">
                  <c:v>42215.080251190629</c:v>
                </c:pt>
                <c:pt idx="65558">
                  <c:v>42215.080251214298</c:v>
                </c:pt>
                <c:pt idx="65559">
                  <c:v>42215.080251221698</c:v>
                </c:pt>
                <c:pt idx="65560">
                  <c:v>42215.080251246349</c:v>
                </c:pt>
                <c:pt idx="65561">
                  <c:v>42215.080251284329</c:v>
                </c:pt>
                <c:pt idx="65562">
                  <c:v>42215.08025133855</c:v>
                </c:pt>
                <c:pt idx="65563">
                  <c:v>42215.080251346459</c:v>
                </c:pt>
                <c:pt idx="65564">
                  <c:v>42215.08025137904</c:v>
                </c:pt>
                <c:pt idx="65565">
                  <c:v>42215.08025139504</c:v>
                </c:pt>
                <c:pt idx="65566">
                  <c:v>42215.080251397849</c:v>
                </c:pt>
                <c:pt idx="65567">
                  <c:v>42215.080251415202</c:v>
                </c:pt>
                <c:pt idx="65568">
                  <c:v>42215.080251422849</c:v>
                </c:pt>
                <c:pt idx="65569">
                  <c:v>42215.080251448358</c:v>
                </c:pt>
                <c:pt idx="65570">
                  <c:v>42215.080251516403</c:v>
                </c:pt>
                <c:pt idx="65571">
                  <c:v>42215.080251528612</c:v>
                </c:pt>
                <c:pt idx="65572">
                  <c:v>42215.080251624138</c:v>
                </c:pt>
                <c:pt idx="65573">
                  <c:v>42215.08025162683</c:v>
                </c:pt>
                <c:pt idx="65574">
                  <c:v>42215.080251631996</c:v>
                </c:pt>
                <c:pt idx="65575">
                  <c:v>42215.080251646941</c:v>
                </c:pt>
                <c:pt idx="65576">
                  <c:v>42215.080251654603</c:v>
                </c:pt>
                <c:pt idx="65577">
                  <c:v>42215.080251674539</c:v>
                </c:pt>
                <c:pt idx="65578">
                  <c:v>42215.080251697829</c:v>
                </c:pt>
                <c:pt idx="65579">
                  <c:v>42215.080251701896</c:v>
                </c:pt>
                <c:pt idx="65580">
                  <c:v>42215.080251748441</c:v>
                </c:pt>
                <c:pt idx="65581">
                  <c:v>42215.080251802203</c:v>
                </c:pt>
                <c:pt idx="65582">
                  <c:v>42215.080251826141</c:v>
                </c:pt>
                <c:pt idx="65583">
                  <c:v>42215.08025185833</c:v>
                </c:pt>
                <c:pt idx="65584">
                  <c:v>42215.080251878338</c:v>
                </c:pt>
                <c:pt idx="65585">
                  <c:v>42215.08025188683</c:v>
                </c:pt>
                <c:pt idx="65586">
                  <c:v>42215.080251912397</c:v>
                </c:pt>
                <c:pt idx="65587">
                  <c:v>42215.080251920299</c:v>
                </c:pt>
                <c:pt idx="65588">
                  <c:v>42215.080251923129</c:v>
                </c:pt>
                <c:pt idx="65589">
                  <c:v>42215.080251962703</c:v>
                </c:pt>
                <c:pt idx="65590">
                  <c:v>42215.080251971711</c:v>
                </c:pt>
                <c:pt idx="65591">
                  <c:v>42215.080251980296</c:v>
                </c:pt>
                <c:pt idx="65592">
                  <c:v>42215.080252089829</c:v>
                </c:pt>
                <c:pt idx="65593">
                  <c:v>42215.08025210804</c:v>
                </c:pt>
                <c:pt idx="65594">
                  <c:v>42215.080252110398</c:v>
                </c:pt>
                <c:pt idx="65595">
                  <c:v>42215.080252118729</c:v>
                </c:pt>
                <c:pt idx="65596">
                  <c:v>42215.080252152038</c:v>
                </c:pt>
                <c:pt idx="65597">
                  <c:v>42215.080252202613</c:v>
                </c:pt>
                <c:pt idx="65598">
                  <c:v>42215.080252207939</c:v>
                </c:pt>
                <c:pt idx="65599">
                  <c:v>42215.08025221213</c:v>
                </c:pt>
                <c:pt idx="65600">
                  <c:v>42215.080252252039</c:v>
                </c:pt>
                <c:pt idx="65601">
                  <c:v>42215.080252278349</c:v>
                </c:pt>
                <c:pt idx="65602">
                  <c:v>42215.080252321299</c:v>
                </c:pt>
                <c:pt idx="65603">
                  <c:v>42215.080252341329</c:v>
                </c:pt>
                <c:pt idx="65604">
                  <c:v>42215.08025235073</c:v>
                </c:pt>
                <c:pt idx="65605">
                  <c:v>42215.080252370841</c:v>
                </c:pt>
                <c:pt idx="65606">
                  <c:v>42215.08025237573</c:v>
                </c:pt>
                <c:pt idx="65607">
                  <c:v>42215.08025240295</c:v>
                </c:pt>
                <c:pt idx="65608">
                  <c:v>42215.080252444161</c:v>
                </c:pt>
                <c:pt idx="65609">
                  <c:v>42215.08025249534</c:v>
                </c:pt>
                <c:pt idx="65610">
                  <c:v>42215.08025250613</c:v>
                </c:pt>
                <c:pt idx="65611">
                  <c:v>42215.080252549298</c:v>
                </c:pt>
                <c:pt idx="65612">
                  <c:v>42215.080252552099</c:v>
                </c:pt>
                <c:pt idx="65613">
                  <c:v>42215.080252553402</c:v>
                </c:pt>
                <c:pt idx="65614">
                  <c:v>42215.08025257293</c:v>
                </c:pt>
                <c:pt idx="65615">
                  <c:v>42215.080252582797</c:v>
                </c:pt>
                <c:pt idx="65616">
                  <c:v>42215.080252605898</c:v>
                </c:pt>
                <c:pt idx="65617">
                  <c:v>42215.080252675929</c:v>
                </c:pt>
                <c:pt idx="65618">
                  <c:v>42215.080252686697</c:v>
                </c:pt>
                <c:pt idx="65619">
                  <c:v>42215.080252781598</c:v>
                </c:pt>
                <c:pt idx="65620">
                  <c:v>42215.080252784399</c:v>
                </c:pt>
                <c:pt idx="65621">
                  <c:v>42215.080252789499</c:v>
                </c:pt>
                <c:pt idx="65622">
                  <c:v>42215.080252804211</c:v>
                </c:pt>
                <c:pt idx="65623">
                  <c:v>42215.080252814703</c:v>
                </c:pt>
                <c:pt idx="65624">
                  <c:v>42215.080252835498</c:v>
                </c:pt>
                <c:pt idx="65625">
                  <c:v>42215.080252854212</c:v>
                </c:pt>
                <c:pt idx="65626">
                  <c:v>42215.080252861</c:v>
                </c:pt>
                <c:pt idx="65627">
                  <c:v>42215.08025290793</c:v>
                </c:pt>
                <c:pt idx="65628">
                  <c:v>42215.080252962303</c:v>
                </c:pt>
                <c:pt idx="65629">
                  <c:v>42215.080252974549</c:v>
                </c:pt>
                <c:pt idx="65630">
                  <c:v>42215.080253012129</c:v>
                </c:pt>
                <c:pt idx="65631">
                  <c:v>42215.080253041211</c:v>
                </c:pt>
                <c:pt idx="65632">
                  <c:v>42215.080253046741</c:v>
                </c:pt>
                <c:pt idx="65633">
                  <c:v>42215.080253070439</c:v>
                </c:pt>
                <c:pt idx="65634">
                  <c:v>42215.08025307834</c:v>
                </c:pt>
                <c:pt idx="65635">
                  <c:v>42215.080253081098</c:v>
                </c:pt>
                <c:pt idx="65636">
                  <c:v>42215.080253129141</c:v>
                </c:pt>
                <c:pt idx="65637">
                  <c:v>42215.080253131797</c:v>
                </c:pt>
                <c:pt idx="65638">
                  <c:v>42215.08025314015</c:v>
                </c:pt>
                <c:pt idx="65639">
                  <c:v>42215.080253247339</c:v>
                </c:pt>
                <c:pt idx="65640">
                  <c:v>42215.080253267297</c:v>
                </c:pt>
                <c:pt idx="65641">
                  <c:v>42215.080253269429</c:v>
                </c:pt>
                <c:pt idx="65642">
                  <c:v>42215.08025327864</c:v>
                </c:pt>
                <c:pt idx="65643">
                  <c:v>42215.080253312612</c:v>
                </c:pt>
                <c:pt idx="65644">
                  <c:v>42215.080253359731</c:v>
                </c:pt>
                <c:pt idx="65645">
                  <c:v>42215.080253366839</c:v>
                </c:pt>
                <c:pt idx="65646">
                  <c:v>42215.080253372049</c:v>
                </c:pt>
                <c:pt idx="65647">
                  <c:v>42215.080253415603</c:v>
                </c:pt>
                <c:pt idx="65648">
                  <c:v>42215.080253440741</c:v>
                </c:pt>
                <c:pt idx="65649">
                  <c:v>42215.08025347846</c:v>
                </c:pt>
                <c:pt idx="65650">
                  <c:v>42215.080253498651</c:v>
                </c:pt>
                <c:pt idx="65651">
                  <c:v>42215.080253510801</c:v>
                </c:pt>
                <c:pt idx="65652">
                  <c:v>42215.08025352894</c:v>
                </c:pt>
                <c:pt idx="65653">
                  <c:v>42215.080253536398</c:v>
                </c:pt>
                <c:pt idx="65654">
                  <c:v>42215.080253558299</c:v>
                </c:pt>
                <c:pt idx="65655">
                  <c:v>42215.080253603897</c:v>
                </c:pt>
                <c:pt idx="65656">
                  <c:v>42215.08025365293</c:v>
                </c:pt>
                <c:pt idx="65657">
                  <c:v>42215.080253660897</c:v>
                </c:pt>
                <c:pt idx="65658">
                  <c:v>42215.08025369294</c:v>
                </c:pt>
                <c:pt idx="65659">
                  <c:v>42215.080253707303</c:v>
                </c:pt>
                <c:pt idx="65660">
                  <c:v>42215.080253710497</c:v>
                </c:pt>
                <c:pt idx="65661">
                  <c:v>42215.080253730099</c:v>
                </c:pt>
                <c:pt idx="65662">
                  <c:v>42215.080253742839</c:v>
                </c:pt>
                <c:pt idx="65663">
                  <c:v>42215.080253763001</c:v>
                </c:pt>
                <c:pt idx="65664">
                  <c:v>42215.080253835797</c:v>
                </c:pt>
                <c:pt idx="65665">
                  <c:v>42215.080253850028</c:v>
                </c:pt>
                <c:pt idx="65666">
                  <c:v>42215.080253939799</c:v>
                </c:pt>
                <c:pt idx="65667">
                  <c:v>42215.080253941829</c:v>
                </c:pt>
                <c:pt idx="65668">
                  <c:v>42215.08025394773</c:v>
                </c:pt>
                <c:pt idx="65669">
                  <c:v>42215.080253961598</c:v>
                </c:pt>
                <c:pt idx="65670">
                  <c:v>42215.080253975029</c:v>
                </c:pt>
                <c:pt idx="65671">
                  <c:v>42215.080254003929</c:v>
                </c:pt>
                <c:pt idx="65672">
                  <c:v>42215.080254006731</c:v>
                </c:pt>
                <c:pt idx="65673">
                  <c:v>42215.0802540117</c:v>
                </c:pt>
                <c:pt idx="65674">
                  <c:v>42215.080254067601</c:v>
                </c:pt>
                <c:pt idx="65675">
                  <c:v>42215.080254117012</c:v>
                </c:pt>
                <c:pt idx="65676">
                  <c:v>42215.08025413283</c:v>
                </c:pt>
                <c:pt idx="65677">
                  <c:v>42215.080254169603</c:v>
                </c:pt>
                <c:pt idx="65678">
                  <c:v>42215.080254193213</c:v>
                </c:pt>
                <c:pt idx="65679">
                  <c:v>42215.08025420714</c:v>
                </c:pt>
                <c:pt idx="65680">
                  <c:v>42215.080254229841</c:v>
                </c:pt>
                <c:pt idx="65681">
                  <c:v>42215.080254235028</c:v>
                </c:pt>
                <c:pt idx="65682">
                  <c:v>42215.08025423783</c:v>
                </c:pt>
                <c:pt idx="65683">
                  <c:v>42215.080254283203</c:v>
                </c:pt>
                <c:pt idx="65684">
                  <c:v>42215.080254286149</c:v>
                </c:pt>
                <c:pt idx="65685">
                  <c:v>42215.080254299639</c:v>
                </c:pt>
                <c:pt idx="65686">
                  <c:v>42215.080254404638</c:v>
                </c:pt>
                <c:pt idx="65687">
                  <c:v>42215.080254424451</c:v>
                </c:pt>
                <c:pt idx="65688">
                  <c:v>42215.08025442675</c:v>
                </c:pt>
                <c:pt idx="65689">
                  <c:v>42215.080254439228</c:v>
                </c:pt>
                <c:pt idx="65690">
                  <c:v>42215.08025446815</c:v>
                </c:pt>
                <c:pt idx="65691">
                  <c:v>42215.080254517801</c:v>
                </c:pt>
                <c:pt idx="65692">
                  <c:v>42215.080254523011</c:v>
                </c:pt>
                <c:pt idx="65693">
                  <c:v>42215.080254531596</c:v>
                </c:pt>
                <c:pt idx="65694">
                  <c:v>42215.080254569497</c:v>
                </c:pt>
                <c:pt idx="65695">
                  <c:v>42215.080254595399</c:v>
                </c:pt>
                <c:pt idx="65696">
                  <c:v>42215.080254635599</c:v>
                </c:pt>
                <c:pt idx="65697">
                  <c:v>42215.080254656212</c:v>
                </c:pt>
                <c:pt idx="65698">
                  <c:v>42215.080254671302</c:v>
                </c:pt>
                <c:pt idx="65699">
                  <c:v>42215.0802546872</c:v>
                </c:pt>
                <c:pt idx="65700">
                  <c:v>42215.080254699438</c:v>
                </c:pt>
                <c:pt idx="65701">
                  <c:v>42215.080254717199</c:v>
                </c:pt>
                <c:pt idx="65702">
                  <c:v>42215.080254763503</c:v>
                </c:pt>
                <c:pt idx="65703">
                  <c:v>42215.08025480884</c:v>
                </c:pt>
                <c:pt idx="65704">
                  <c:v>42215.080254816698</c:v>
                </c:pt>
                <c:pt idx="65705">
                  <c:v>42215.080254867396</c:v>
                </c:pt>
                <c:pt idx="65706">
                  <c:v>42215.080254869201</c:v>
                </c:pt>
                <c:pt idx="65707">
                  <c:v>42215.080254870212</c:v>
                </c:pt>
                <c:pt idx="65708">
                  <c:v>42215.080254887398</c:v>
                </c:pt>
                <c:pt idx="65709">
                  <c:v>42215.080254903201</c:v>
                </c:pt>
                <c:pt idx="65710">
                  <c:v>42215.080254920838</c:v>
                </c:pt>
                <c:pt idx="65711">
                  <c:v>42215.08025499533</c:v>
                </c:pt>
                <c:pt idx="65712">
                  <c:v>42215.080255001929</c:v>
                </c:pt>
                <c:pt idx="65713">
                  <c:v>42215.080255096458</c:v>
                </c:pt>
                <c:pt idx="65714">
                  <c:v>42215.08025509915</c:v>
                </c:pt>
                <c:pt idx="65715">
                  <c:v>42215.080255104149</c:v>
                </c:pt>
                <c:pt idx="65716">
                  <c:v>42215.080255119203</c:v>
                </c:pt>
                <c:pt idx="65717">
                  <c:v>42215.080255135013</c:v>
                </c:pt>
                <c:pt idx="65718">
                  <c:v>42215.08025515014</c:v>
                </c:pt>
                <c:pt idx="65719">
                  <c:v>42215.080255168839</c:v>
                </c:pt>
                <c:pt idx="65720">
                  <c:v>42215.080255175613</c:v>
                </c:pt>
                <c:pt idx="65721">
                  <c:v>42215.080255227338</c:v>
                </c:pt>
                <c:pt idx="65722">
                  <c:v>42215.080255274741</c:v>
                </c:pt>
                <c:pt idx="65723">
                  <c:v>42215.08025529424</c:v>
                </c:pt>
                <c:pt idx="65724">
                  <c:v>42215.080255330438</c:v>
                </c:pt>
                <c:pt idx="65725">
                  <c:v>42215.080255350549</c:v>
                </c:pt>
                <c:pt idx="65726">
                  <c:v>42215.080255366949</c:v>
                </c:pt>
                <c:pt idx="65727">
                  <c:v>42215.080255384841</c:v>
                </c:pt>
                <c:pt idx="65728">
                  <c:v>42215.080255392859</c:v>
                </c:pt>
                <c:pt idx="65729">
                  <c:v>42215.080255395638</c:v>
                </c:pt>
                <c:pt idx="65730">
                  <c:v>42215.080255439731</c:v>
                </c:pt>
                <c:pt idx="65731">
                  <c:v>42215.080255449859</c:v>
                </c:pt>
                <c:pt idx="65732">
                  <c:v>42215.080255459339</c:v>
                </c:pt>
                <c:pt idx="65733">
                  <c:v>42215.080255564499</c:v>
                </c:pt>
                <c:pt idx="65734">
                  <c:v>42215.080255581903</c:v>
                </c:pt>
                <c:pt idx="65735">
                  <c:v>42215.080255585402</c:v>
                </c:pt>
                <c:pt idx="65736">
                  <c:v>42215.080255598841</c:v>
                </c:pt>
                <c:pt idx="65737">
                  <c:v>42215.080255626541</c:v>
                </c:pt>
                <c:pt idx="65738">
                  <c:v>42215.08025567513</c:v>
                </c:pt>
                <c:pt idx="65739">
                  <c:v>42215.080255680397</c:v>
                </c:pt>
                <c:pt idx="65740">
                  <c:v>42215.080255691202</c:v>
                </c:pt>
                <c:pt idx="65741">
                  <c:v>42215.080255735702</c:v>
                </c:pt>
                <c:pt idx="65742">
                  <c:v>42215.080255752699</c:v>
                </c:pt>
                <c:pt idx="65743">
                  <c:v>42215.080255793029</c:v>
                </c:pt>
                <c:pt idx="65744">
                  <c:v>42215.080255813496</c:v>
                </c:pt>
                <c:pt idx="65745">
                  <c:v>42215.080255830602</c:v>
                </c:pt>
                <c:pt idx="65746">
                  <c:v>42215.080255843699</c:v>
                </c:pt>
                <c:pt idx="65747">
                  <c:v>42215.080255851011</c:v>
                </c:pt>
                <c:pt idx="65748">
                  <c:v>42215.080255881199</c:v>
                </c:pt>
                <c:pt idx="65749">
                  <c:v>42215.080255923203</c:v>
                </c:pt>
                <c:pt idx="65750">
                  <c:v>42215.080255964298</c:v>
                </c:pt>
                <c:pt idx="65751">
                  <c:v>42215.080255972331</c:v>
                </c:pt>
                <c:pt idx="65752">
                  <c:v>42215.080256017398</c:v>
                </c:pt>
                <c:pt idx="65753">
                  <c:v>42215.080256022047</c:v>
                </c:pt>
                <c:pt idx="65754">
                  <c:v>42215.080256025212</c:v>
                </c:pt>
                <c:pt idx="65755">
                  <c:v>42215.08025604485</c:v>
                </c:pt>
                <c:pt idx="65756">
                  <c:v>42215.080256062429</c:v>
                </c:pt>
                <c:pt idx="65757">
                  <c:v>42215.080256075729</c:v>
                </c:pt>
                <c:pt idx="65758">
                  <c:v>42215.08025615495</c:v>
                </c:pt>
                <c:pt idx="65759">
                  <c:v>42215.080256162211</c:v>
                </c:pt>
                <c:pt idx="65760">
                  <c:v>42215.080256253939</c:v>
                </c:pt>
                <c:pt idx="65761">
                  <c:v>42215.080256256238</c:v>
                </c:pt>
                <c:pt idx="65762">
                  <c:v>42215.080256261703</c:v>
                </c:pt>
                <c:pt idx="65763">
                  <c:v>42215.080256276458</c:v>
                </c:pt>
                <c:pt idx="65764">
                  <c:v>42215.080256294241</c:v>
                </c:pt>
                <c:pt idx="65765">
                  <c:v>42215.080256308858</c:v>
                </c:pt>
                <c:pt idx="65766">
                  <c:v>42215.080256325047</c:v>
                </c:pt>
                <c:pt idx="65767">
                  <c:v>42215.080256329238</c:v>
                </c:pt>
                <c:pt idx="65768">
                  <c:v>42215.080256386849</c:v>
                </c:pt>
                <c:pt idx="65769">
                  <c:v>42215.080256425041</c:v>
                </c:pt>
                <c:pt idx="65770">
                  <c:v>42215.08025644334</c:v>
                </c:pt>
                <c:pt idx="65771">
                  <c:v>42215.080256484449</c:v>
                </c:pt>
                <c:pt idx="65772">
                  <c:v>42215.080256507899</c:v>
                </c:pt>
                <c:pt idx="65773">
                  <c:v>42215.080256526213</c:v>
                </c:pt>
                <c:pt idx="65774">
                  <c:v>42215.080256537301</c:v>
                </c:pt>
                <c:pt idx="65775">
                  <c:v>42215.080256545531</c:v>
                </c:pt>
                <c:pt idx="65776">
                  <c:v>42215.080256550697</c:v>
                </c:pt>
                <c:pt idx="65777">
                  <c:v>42215.080256599213</c:v>
                </c:pt>
                <c:pt idx="65778">
                  <c:v>42215.080256601097</c:v>
                </c:pt>
                <c:pt idx="65779">
                  <c:v>42215.08025661893</c:v>
                </c:pt>
                <c:pt idx="65780">
                  <c:v>42215.080256718938</c:v>
                </c:pt>
                <c:pt idx="65781">
                  <c:v>42215.080256739602</c:v>
                </c:pt>
                <c:pt idx="65782">
                  <c:v>42215.080256747038</c:v>
                </c:pt>
                <c:pt idx="65783">
                  <c:v>42215.080256758149</c:v>
                </c:pt>
                <c:pt idx="65784">
                  <c:v>42215.080256786139</c:v>
                </c:pt>
                <c:pt idx="65785">
                  <c:v>42215.080256832531</c:v>
                </c:pt>
                <c:pt idx="65786">
                  <c:v>42215.080256839399</c:v>
                </c:pt>
                <c:pt idx="65787">
                  <c:v>42215.08025685083</c:v>
                </c:pt>
                <c:pt idx="65788">
                  <c:v>42215.080256885529</c:v>
                </c:pt>
                <c:pt idx="65789">
                  <c:v>42215.080256906229</c:v>
                </c:pt>
                <c:pt idx="65790">
                  <c:v>42215.080256950612</c:v>
                </c:pt>
                <c:pt idx="65791">
                  <c:v>42215.080256970839</c:v>
                </c:pt>
                <c:pt idx="65792">
                  <c:v>42215.08025698983</c:v>
                </c:pt>
                <c:pt idx="65793">
                  <c:v>42215.080256998561</c:v>
                </c:pt>
                <c:pt idx="65794">
                  <c:v>42215.080257003297</c:v>
                </c:pt>
                <c:pt idx="65795">
                  <c:v>42215.080257031797</c:v>
                </c:pt>
                <c:pt idx="65796">
                  <c:v>42215.080257082729</c:v>
                </c:pt>
                <c:pt idx="65797">
                  <c:v>42215.080257124158</c:v>
                </c:pt>
                <c:pt idx="65798">
                  <c:v>42215.080257132038</c:v>
                </c:pt>
                <c:pt idx="65799">
                  <c:v>42215.08025717485</c:v>
                </c:pt>
                <c:pt idx="65800">
                  <c:v>42215.080257179339</c:v>
                </c:pt>
                <c:pt idx="65801">
                  <c:v>42215.080257182541</c:v>
                </c:pt>
                <c:pt idx="65802">
                  <c:v>42215.080257202339</c:v>
                </c:pt>
                <c:pt idx="65803">
                  <c:v>42215.080257221729</c:v>
                </c:pt>
                <c:pt idx="65804">
                  <c:v>42215.080257233603</c:v>
                </c:pt>
                <c:pt idx="65805">
                  <c:v>42215.080257311012</c:v>
                </c:pt>
                <c:pt idx="65806">
                  <c:v>42215.080257314839</c:v>
                </c:pt>
                <c:pt idx="65807">
                  <c:v>42215.080257413603</c:v>
                </c:pt>
                <c:pt idx="65808">
                  <c:v>42215.080257413698</c:v>
                </c:pt>
                <c:pt idx="65809">
                  <c:v>42215.080257418958</c:v>
                </c:pt>
                <c:pt idx="65810">
                  <c:v>42215.080257433612</c:v>
                </c:pt>
                <c:pt idx="65811">
                  <c:v>42215.08025745373</c:v>
                </c:pt>
                <c:pt idx="65812">
                  <c:v>42215.080257474059</c:v>
                </c:pt>
                <c:pt idx="65813">
                  <c:v>42215.080257476759</c:v>
                </c:pt>
                <c:pt idx="65814">
                  <c:v>42215.080257487039</c:v>
                </c:pt>
                <c:pt idx="65815">
                  <c:v>42215.08025754703</c:v>
                </c:pt>
                <c:pt idx="65816">
                  <c:v>42215.0802575872</c:v>
                </c:pt>
                <c:pt idx="65817">
                  <c:v>42215.080257617403</c:v>
                </c:pt>
                <c:pt idx="65818">
                  <c:v>42215.080257645139</c:v>
                </c:pt>
                <c:pt idx="65819">
                  <c:v>42215.080257665402</c:v>
                </c:pt>
                <c:pt idx="65820">
                  <c:v>42215.08025768603</c:v>
                </c:pt>
                <c:pt idx="65821">
                  <c:v>42215.080257700298</c:v>
                </c:pt>
                <c:pt idx="65822">
                  <c:v>42215.080257705529</c:v>
                </c:pt>
                <c:pt idx="65823">
                  <c:v>42215.08025770833</c:v>
                </c:pt>
                <c:pt idx="65824">
                  <c:v>42215.08025775593</c:v>
                </c:pt>
                <c:pt idx="65825">
                  <c:v>42215.080257758447</c:v>
                </c:pt>
                <c:pt idx="65826">
                  <c:v>42215.080257778958</c:v>
                </c:pt>
                <c:pt idx="65827">
                  <c:v>42215.08025787634</c:v>
                </c:pt>
                <c:pt idx="65828">
                  <c:v>42215.080257896851</c:v>
                </c:pt>
                <c:pt idx="65829">
                  <c:v>42215.080257899739</c:v>
                </c:pt>
                <c:pt idx="65830">
                  <c:v>42215.080257918038</c:v>
                </c:pt>
                <c:pt idx="65831">
                  <c:v>42215.080257942747</c:v>
                </c:pt>
                <c:pt idx="65832">
                  <c:v>42215.080257989699</c:v>
                </c:pt>
                <c:pt idx="65833">
                  <c:v>42215.08025799485</c:v>
                </c:pt>
                <c:pt idx="65834">
                  <c:v>42215.080258010697</c:v>
                </c:pt>
                <c:pt idx="65835">
                  <c:v>42215.080258043141</c:v>
                </c:pt>
                <c:pt idx="65836">
                  <c:v>42215.080258068141</c:v>
                </c:pt>
                <c:pt idx="65837">
                  <c:v>42215.08025810805</c:v>
                </c:pt>
                <c:pt idx="65838">
                  <c:v>42215.080258128459</c:v>
                </c:pt>
                <c:pt idx="65839">
                  <c:v>42215.080258150039</c:v>
                </c:pt>
                <c:pt idx="65840">
                  <c:v>42215.080258156559</c:v>
                </c:pt>
                <c:pt idx="65841">
                  <c:v>42215.080258164038</c:v>
                </c:pt>
                <c:pt idx="65842">
                  <c:v>42215.08025817915</c:v>
                </c:pt>
                <c:pt idx="65843">
                  <c:v>42215.08025824275</c:v>
                </c:pt>
                <c:pt idx="65844">
                  <c:v>42215.080258283298</c:v>
                </c:pt>
                <c:pt idx="65845">
                  <c:v>42215.08025828845</c:v>
                </c:pt>
                <c:pt idx="65846">
                  <c:v>42215.080258334441</c:v>
                </c:pt>
                <c:pt idx="65847">
                  <c:v>42215.080258336639</c:v>
                </c:pt>
                <c:pt idx="65848">
                  <c:v>42215.080258339949</c:v>
                </c:pt>
                <c:pt idx="65849">
                  <c:v>42215.08025835955</c:v>
                </c:pt>
                <c:pt idx="65850">
                  <c:v>42215.08025838204</c:v>
                </c:pt>
                <c:pt idx="65851">
                  <c:v>42215.080258390059</c:v>
                </c:pt>
                <c:pt idx="65852">
                  <c:v>42215.08025847486</c:v>
                </c:pt>
                <c:pt idx="65853">
                  <c:v>42215.080258490751</c:v>
                </c:pt>
                <c:pt idx="65854">
                  <c:v>42215.080258568298</c:v>
                </c:pt>
                <c:pt idx="65855">
                  <c:v>42215.080258571303</c:v>
                </c:pt>
                <c:pt idx="65856">
                  <c:v>42215.080258576229</c:v>
                </c:pt>
                <c:pt idx="65857">
                  <c:v>42215.080258591297</c:v>
                </c:pt>
                <c:pt idx="65858">
                  <c:v>42215.080258614202</c:v>
                </c:pt>
                <c:pt idx="65859">
                  <c:v>42215.080258631402</c:v>
                </c:pt>
                <c:pt idx="65860">
                  <c:v>42215.080258634203</c:v>
                </c:pt>
                <c:pt idx="65861">
                  <c:v>42215.080258636299</c:v>
                </c:pt>
                <c:pt idx="65862">
                  <c:v>42215.080258706839</c:v>
                </c:pt>
                <c:pt idx="65863">
                  <c:v>42215.08025873913</c:v>
                </c:pt>
                <c:pt idx="65864">
                  <c:v>42215.080258767601</c:v>
                </c:pt>
                <c:pt idx="65865">
                  <c:v>42215.080258802031</c:v>
                </c:pt>
                <c:pt idx="65866">
                  <c:v>42215.080258822731</c:v>
                </c:pt>
                <c:pt idx="65867">
                  <c:v>42215.080258846159</c:v>
                </c:pt>
                <c:pt idx="65868">
                  <c:v>42215.080258851711</c:v>
                </c:pt>
                <c:pt idx="65869">
                  <c:v>42215.080258859947</c:v>
                </c:pt>
                <c:pt idx="65870">
                  <c:v>42215.080258865099</c:v>
                </c:pt>
                <c:pt idx="65871">
                  <c:v>42215.080258912298</c:v>
                </c:pt>
                <c:pt idx="65872">
                  <c:v>42215.080258915797</c:v>
                </c:pt>
                <c:pt idx="65873">
                  <c:v>42215.080258938739</c:v>
                </c:pt>
                <c:pt idx="65874">
                  <c:v>42215.08025903043</c:v>
                </c:pt>
                <c:pt idx="65875">
                  <c:v>42215.08025905415</c:v>
                </c:pt>
                <c:pt idx="65876">
                  <c:v>42215.080259056958</c:v>
                </c:pt>
                <c:pt idx="65877">
                  <c:v>42215.08025907816</c:v>
                </c:pt>
                <c:pt idx="65878">
                  <c:v>42215.080259098359</c:v>
                </c:pt>
                <c:pt idx="65879">
                  <c:v>42215.080259147049</c:v>
                </c:pt>
                <c:pt idx="65880">
                  <c:v>42215.08025915223</c:v>
                </c:pt>
                <c:pt idx="65881">
                  <c:v>42215.080259170951</c:v>
                </c:pt>
                <c:pt idx="65882">
                  <c:v>42215.08025919686</c:v>
                </c:pt>
                <c:pt idx="65883">
                  <c:v>42215.080259222559</c:v>
                </c:pt>
                <c:pt idx="65884">
                  <c:v>42215.080259261798</c:v>
                </c:pt>
                <c:pt idx="65885">
                  <c:v>42215.080259285613</c:v>
                </c:pt>
                <c:pt idx="65886">
                  <c:v>42215.080259310213</c:v>
                </c:pt>
                <c:pt idx="65887">
                  <c:v>42215.08025931313</c:v>
                </c:pt>
                <c:pt idx="65888">
                  <c:v>42215.080259318231</c:v>
                </c:pt>
                <c:pt idx="65889">
                  <c:v>42215.080259347247</c:v>
                </c:pt>
                <c:pt idx="65890">
                  <c:v>42215.080259402741</c:v>
                </c:pt>
                <c:pt idx="65891">
                  <c:v>42215.080259443741</c:v>
                </c:pt>
                <c:pt idx="65892">
                  <c:v>42215.08025944898</c:v>
                </c:pt>
                <c:pt idx="65893">
                  <c:v>42215.080259496761</c:v>
                </c:pt>
                <c:pt idx="65894">
                  <c:v>42215.08025949826</c:v>
                </c:pt>
                <c:pt idx="65895">
                  <c:v>42215.080259499562</c:v>
                </c:pt>
                <c:pt idx="65896">
                  <c:v>42215.080259517097</c:v>
                </c:pt>
                <c:pt idx="65897">
                  <c:v>42215.08025954233</c:v>
                </c:pt>
                <c:pt idx="65898">
                  <c:v>42215.080259547947</c:v>
                </c:pt>
                <c:pt idx="65899">
                  <c:v>42215.080259634698</c:v>
                </c:pt>
                <c:pt idx="65900">
                  <c:v>42215.080259647439</c:v>
                </c:pt>
                <c:pt idx="65901">
                  <c:v>42215.08025972655</c:v>
                </c:pt>
                <c:pt idx="65902">
                  <c:v>42215.080259728158</c:v>
                </c:pt>
                <c:pt idx="65903">
                  <c:v>42215.080259734539</c:v>
                </c:pt>
                <c:pt idx="65904">
                  <c:v>42215.080259748647</c:v>
                </c:pt>
                <c:pt idx="65905">
                  <c:v>42215.08025977455</c:v>
                </c:pt>
                <c:pt idx="65906">
                  <c:v>42215.080259783012</c:v>
                </c:pt>
                <c:pt idx="65907">
                  <c:v>42215.08025979645</c:v>
                </c:pt>
                <c:pt idx="65908">
                  <c:v>42215.08025980313</c:v>
                </c:pt>
                <c:pt idx="65909">
                  <c:v>42215.080259866831</c:v>
                </c:pt>
                <c:pt idx="65910">
                  <c:v>42215.080259904549</c:v>
                </c:pt>
                <c:pt idx="65911">
                  <c:v>42215.080259924747</c:v>
                </c:pt>
                <c:pt idx="65912">
                  <c:v>42215.080259966438</c:v>
                </c:pt>
                <c:pt idx="65913">
                  <c:v>42215.080259980212</c:v>
                </c:pt>
                <c:pt idx="65914">
                  <c:v>42215.080260006602</c:v>
                </c:pt>
                <c:pt idx="65915">
                  <c:v>42215.0802600147</c:v>
                </c:pt>
                <c:pt idx="65916">
                  <c:v>42215.0802600198</c:v>
                </c:pt>
                <c:pt idx="65917">
                  <c:v>42215.080260022602</c:v>
                </c:pt>
                <c:pt idx="65918">
                  <c:v>42215.080260069801</c:v>
                </c:pt>
                <c:pt idx="65919">
                  <c:v>42215.080260077302</c:v>
                </c:pt>
                <c:pt idx="65920">
                  <c:v>42215.08026009873</c:v>
                </c:pt>
                <c:pt idx="65921">
                  <c:v>42215.080260191899</c:v>
                </c:pt>
                <c:pt idx="65922">
                  <c:v>42215.080260211595</c:v>
                </c:pt>
                <c:pt idx="65923">
                  <c:v>42215.080260214199</c:v>
                </c:pt>
                <c:pt idx="65924">
                  <c:v>42215.080260238799</c:v>
                </c:pt>
                <c:pt idx="65925">
                  <c:v>42215.080260255498</c:v>
                </c:pt>
                <c:pt idx="65926">
                  <c:v>42215.080260304203</c:v>
                </c:pt>
                <c:pt idx="65927">
                  <c:v>42215.080260311275</c:v>
                </c:pt>
                <c:pt idx="65928">
                  <c:v>42215.080260330898</c:v>
                </c:pt>
                <c:pt idx="65929">
                  <c:v>42215.080260354131</c:v>
                </c:pt>
                <c:pt idx="65930">
                  <c:v>42215.080260379829</c:v>
                </c:pt>
                <c:pt idx="65931">
                  <c:v>42215.08026042283</c:v>
                </c:pt>
                <c:pt idx="65932">
                  <c:v>42215.08026044313</c:v>
                </c:pt>
                <c:pt idx="65933">
                  <c:v>42215.080260470611</c:v>
                </c:pt>
                <c:pt idx="65934">
                  <c:v>42215.080260470699</c:v>
                </c:pt>
                <c:pt idx="65935">
                  <c:v>42215.080260478149</c:v>
                </c:pt>
                <c:pt idx="65936">
                  <c:v>42215.080260504903</c:v>
                </c:pt>
                <c:pt idx="65937">
                  <c:v>42215.080260562994</c:v>
                </c:pt>
                <c:pt idx="65938">
                  <c:v>42215.080260597999</c:v>
                </c:pt>
                <c:pt idx="65939">
                  <c:v>42215.080260603085</c:v>
                </c:pt>
                <c:pt idx="65940">
                  <c:v>42215.0802606543</c:v>
                </c:pt>
                <c:pt idx="65941">
                  <c:v>42215.080260655384</c:v>
                </c:pt>
                <c:pt idx="65942">
                  <c:v>42215.080260657</c:v>
                </c:pt>
                <c:pt idx="65943">
                  <c:v>42215.080260674498</c:v>
                </c:pt>
                <c:pt idx="65944">
                  <c:v>42215.0802607027</c:v>
                </c:pt>
                <c:pt idx="65945">
                  <c:v>42215.080260704803</c:v>
                </c:pt>
                <c:pt idx="65946">
                  <c:v>42215.080260794697</c:v>
                </c:pt>
                <c:pt idx="65947">
                  <c:v>42215.080260805502</c:v>
                </c:pt>
                <c:pt idx="65948">
                  <c:v>42215.080260882103</c:v>
                </c:pt>
                <c:pt idx="65949">
                  <c:v>42215.080260883595</c:v>
                </c:pt>
                <c:pt idx="65950">
                  <c:v>42215.080260891496</c:v>
                </c:pt>
                <c:pt idx="65951">
                  <c:v>42215.080260905997</c:v>
                </c:pt>
                <c:pt idx="65952">
                  <c:v>42215.080260934701</c:v>
                </c:pt>
                <c:pt idx="65953">
                  <c:v>42215.080260937684</c:v>
                </c:pt>
                <c:pt idx="65954">
                  <c:v>42215.080260954099</c:v>
                </c:pt>
                <c:pt idx="65955">
                  <c:v>42215.08026095813</c:v>
                </c:pt>
                <c:pt idx="65956">
                  <c:v>42215.080261026611</c:v>
                </c:pt>
                <c:pt idx="65957">
                  <c:v>42215.080261056297</c:v>
                </c:pt>
                <c:pt idx="65958">
                  <c:v>42215.080261082199</c:v>
                </c:pt>
                <c:pt idx="65959">
                  <c:v>42215.080261117102</c:v>
                </c:pt>
                <c:pt idx="65960">
                  <c:v>42215.080261137402</c:v>
                </c:pt>
                <c:pt idx="65961">
                  <c:v>42215.0802611662</c:v>
                </c:pt>
                <c:pt idx="65962">
                  <c:v>42215.0802611666</c:v>
                </c:pt>
                <c:pt idx="65963">
                  <c:v>42215.080261174429</c:v>
                </c:pt>
                <c:pt idx="65964">
                  <c:v>42215.080261179603</c:v>
                </c:pt>
                <c:pt idx="65965">
                  <c:v>42215.080261227398</c:v>
                </c:pt>
                <c:pt idx="65966">
                  <c:v>42215.0802612306</c:v>
                </c:pt>
                <c:pt idx="65967">
                  <c:v>42215.080261258699</c:v>
                </c:pt>
                <c:pt idx="65968">
                  <c:v>42215.080261345131</c:v>
                </c:pt>
                <c:pt idx="65969">
                  <c:v>42215.08026136893</c:v>
                </c:pt>
                <c:pt idx="65970">
                  <c:v>42215.080261371797</c:v>
                </c:pt>
                <c:pt idx="65971">
                  <c:v>42215.080261398449</c:v>
                </c:pt>
                <c:pt idx="65972">
                  <c:v>42215.080261410898</c:v>
                </c:pt>
                <c:pt idx="65973">
                  <c:v>42215.080261461997</c:v>
                </c:pt>
                <c:pt idx="65974">
                  <c:v>42215.080261467301</c:v>
                </c:pt>
                <c:pt idx="65975">
                  <c:v>42215.08026149073</c:v>
                </c:pt>
                <c:pt idx="65976">
                  <c:v>42215.080261514195</c:v>
                </c:pt>
                <c:pt idx="65977">
                  <c:v>42215.080261537194</c:v>
                </c:pt>
                <c:pt idx="65978">
                  <c:v>42215.080261579998</c:v>
                </c:pt>
                <c:pt idx="65979">
                  <c:v>42215.080261600597</c:v>
                </c:pt>
                <c:pt idx="65980">
                  <c:v>42215.080261627401</c:v>
                </c:pt>
                <c:pt idx="65981">
                  <c:v>42215.080261630384</c:v>
                </c:pt>
                <c:pt idx="65982">
                  <c:v>42215.080261634503</c:v>
                </c:pt>
                <c:pt idx="65983">
                  <c:v>42215.080261661184</c:v>
                </c:pt>
                <c:pt idx="65984">
                  <c:v>42215.0802617226</c:v>
                </c:pt>
                <c:pt idx="65985">
                  <c:v>42215.080261753385</c:v>
                </c:pt>
                <c:pt idx="65986">
                  <c:v>42215.080261758529</c:v>
                </c:pt>
                <c:pt idx="65987">
                  <c:v>42215.080261810501</c:v>
                </c:pt>
                <c:pt idx="65988">
                  <c:v>42215.080261811585</c:v>
                </c:pt>
                <c:pt idx="65989">
                  <c:v>42215.080261814401</c:v>
                </c:pt>
                <c:pt idx="65990">
                  <c:v>42215.080261831885</c:v>
                </c:pt>
                <c:pt idx="65991">
                  <c:v>42215.080261862</c:v>
                </c:pt>
                <c:pt idx="65992">
                  <c:v>42215.080261862196</c:v>
                </c:pt>
                <c:pt idx="65993">
                  <c:v>42215.080261954601</c:v>
                </c:pt>
                <c:pt idx="65994">
                  <c:v>42215.080261962597</c:v>
                </c:pt>
                <c:pt idx="65995">
                  <c:v>42215.080262039599</c:v>
                </c:pt>
                <c:pt idx="65996">
                  <c:v>42215.080262040799</c:v>
                </c:pt>
                <c:pt idx="65997">
                  <c:v>42215.080262048541</c:v>
                </c:pt>
                <c:pt idx="65998">
                  <c:v>42215.0802620635</c:v>
                </c:pt>
                <c:pt idx="65999">
                  <c:v>42215.08026209403</c:v>
                </c:pt>
                <c:pt idx="66000">
                  <c:v>42215.080262101284</c:v>
                </c:pt>
                <c:pt idx="66001">
                  <c:v>42215.080262108429</c:v>
                </c:pt>
                <c:pt idx="66002">
                  <c:v>42215.080262110503</c:v>
                </c:pt>
                <c:pt idx="66003">
                  <c:v>42215.08026218653</c:v>
                </c:pt>
                <c:pt idx="66004">
                  <c:v>42215.080262215997</c:v>
                </c:pt>
                <c:pt idx="66005">
                  <c:v>42215.080262239702</c:v>
                </c:pt>
                <c:pt idx="66006">
                  <c:v>42215.08026227454</c:v>
                </c:pt>
                <c:pt idx="66007">
                  <c:v>42215.080262294839</c:v>
                </c:pt>
                <c:pt idx="66008">
                  <c:v>42215.080262323303</c:v>
                </c:pt>
                <c:pt idx="66009">
                  <c:v>42215.080262326213</c:v>
                </c:pt>
                <c:pt idx="66010">
                  <c:v>42215.080262333999</c:v>
                </c:pt>
                <c:pt idx="66011">
                  <c:v>42215.080262339201</c:v>
                </c:pt>
                <c:pt idx="66012">
                  <c:v>42215.080262387899</c:v>
                </c:pt>
                <c:pt idx="66013">
                  <c:v>42215.08026238883</c:v>
                </c:pt>
                <c:pt idx="66014">
                  <c:v>42215.080262418429</c:v>
                </c:pt>
                <c:pt idx="66015">
                  <c:v>42215.080262502503</c:v>
                </c:pt>
                <c:pt idx="66016">
                  <c:v>42215.080262526499</c:v>
                </c:pt>
                <c:pt idx="66017">
                  <c:v>42215.080262529103</c:v>
                </c:pt>
                <c:pt idx="66018">
                  <c:v>42215.0802625582</c:v>
                </c:pt>
                <c:pt idx="66019">
                  <c:v>42215.080262568001</c:v>
                </c:pt>
                <c:pt idx="66020">
                  <c:v>42215.080262619784</c:v>
                </c:pt>
                <c:pt idx="66021">
                  <c:v>42215.080262625001</c:v>
                </c:pt>
                <c:pt idx="66022">
                  <c:v>42215.080262650503</c:v>
                </c:pt>
                <c:pt idx="66023">
                  <c:v>42215.080262677198</c:v>
                </c:pt>
                <c:pt idx="66024">
                  <c:v>42215.080262697098</c:v>
                </c:pt>
                <c:pt idx="66025">
                  <c:v>42215.080262734111</c:v>
                </c:pt>
                <c:pt idx="66026">
                  <c:v>42215.0802627577</c:v>
                </c:pt>
                <c:pt idx="66027">
                  <c:v>42215.080262785195</c:v>
                </c:pt>
                <c:pt idx="66028">
                  <c:v>42215.080262790099</c:v>
                </c:pt>
                <c:pt idx="66029">
                  <c:v>42215.080262792697</c:v>
                </c:pt>
                <c:pt idx="66030">
                  <c:v>42215.080262818803</c:v>
                </c:pt>
                <c:pt idx="66031">
                  <c:v>42215.0802628827</c:v>
                </c:pt>
                <c:pt idx="66032">
                  <c:v>42215.080262912597</c:v>
                </c:pt>
                <c:pt idx="66033">
                  <c:v>42215.0802629178</c:v>
                </c:pt>
                <c:pt idx="66034">
                  <c:v>42215.080262957003</c:v>
                </c:pt>
                <c:pt idx="66035">
                  <c:v>42215.080262968797</c:v>
                </c:pt>
                <c:pt idx="66036">
                  <c:v>42215.080262971598</c:v>
                </c:pt>
                <c:pt idx="66037">
                  <c:v>42215.080262989301</c:v>
                </c:pt>
                <c:pt idx="66038">
                  <c:v>42215.080263019401</c:v>
                </c:pt>
                <c:pt idx="66039">
                  <c:v>42215.080263021897</c:v>
                </c:pt>
                <c:pt idx="66040">
                  <c:v>42215.080263112701</c:v>
                </c:pt>
                <c:pt idx="66041">
                  <c:v>42215.0802631146</c:v>
                </c:pt>
                <c:pt idx="66042">
                  <c:v>42215.080263196949</c:v>
                </c:pt>
                <c:pt idx="66043">
                  <c:v>42215.080263200929</c:v>
                </c:pt>
                <c:pt idx="66044">
                  <c:v>42215.080263206139</c:v>
                </c:pt>
                <c:pt idx="66045">
                  <c:v>42215.080263220829</c:v>
                </c:pt>
                <c:pt idx="66046">
                  <c:v>42215.080263253803</c:v>
                </c:pt>
                <c:pt idx="66047">
                  <c:v>42215.080263260403</c:v>
                </c:pt>
                <c:pt idx="66048">
                  <c:v>42215.080263263102</c:v>
                </c:pt>
                <c:pt idx="66049">
                  <c:v>42215.080263265198</c:v>
                </c:pt>
                <c:pt idx="66050">
                  <c:v>42215.080263346739</c:v>
                </c:pt>
                <c:pt idx="66051">
                  <c:v>42215.08026337083</c:v>
                </c:pt>
                <c:pt idx="66052">
                  <c:v>42215.080263405529</c:v>
                </c:pt>
                <c:pt idx="66053">
                  <c:v>42215.080263431897</c:v>
                </c:pt>
                <c:pt idx="66054">
                  <c:v>42215.080263452299</c:v>
                </c:pt>
                <c:pt idx="66055">
                  <c:v>42215.080263481002</c:v>
                </c:pt>
                <c:pt idx="66056">
                  <c:v>42215.080263485703</c:v>
                </c:pt>
                <c:pt idx="66057">
                  <c:v>42215.080263491611</c:v>
                </c:pt>
                <c:pt idx="66058">
                  <c:v>42215.08026349685</c:v>
                </c:pt>
                <c:pt idx="66059">
                  <c:v>42215.080263545096</c:v>
                </c:pt>
                <c:pt idx="66060">
                  <c:v>42215.08026354813</c:v>
                </c:pt>
                <c:pt idx="66061">
                  <c:v>42215.08026357893</c:v>
                </c:pt>
                <c:pt idx="66062">
                  <c:v>42215.0802636597</c:v>
                </c:pt>
                <c:pt idx="66063">
                  <c:v>42215.080263683776</c:v>
                </c:pt>
                <c:pt idx="66064">
                  <c:v>42215.080263690601</c:v>
                </c:pt>
                <c:pt idx="66065">
                  <c:v>42215.0802637175</c:v>
                </c:pt>
                <c:pt idx="66066">
                  <c:v>42215.08026372693</c:v>
                </c:pt>
                <c:pt idx="66067">
                  <c:v>42215.080263776603</c:v>
                </c:pt>
                <c:pt idx="66068">
                  <c:v>42215.080263783595</c:v>
                </c:pt>
                <c:pt idx="66069">
                  <c:v>42215.080263810676</c:v>
                </c:pt>
                <c:pt idx="66070">
                  <c:v>42215.080263832097</c:v>
                </c:pt>
                <c:pt idx="66071">
                  <c:v>42215.0802638522</c:v>
                </c:pt>
                <c:pt idx="66072">
                  <c:v>42215.08026389483</c:v>
                </c:pt>
                <c:pt idx="66073">
                  <c:v>42215.080263915195</c:v>
                </c:pt>
                <c:pt idx="66074">
                  <c:v>42215.080263942429</c:v>
                </c:pt>
                <c:pt idx="66075">
                  <c:v>42215.080263949603</c:v>
                </c:pt>
                <c:pt idx="66076">
                  <c:v>42215.080263949829</c:v>
                </c:pt>
                <c:pt idx="66077">
                  <c:v>42215.080263975899</c:v>
                </c:pt>
                <c:pt idx="66078">
                  <c:v>42215.08026404283</c:v>
                </c:pt>
                <c:pt idx="66079">
                  <c:v>42215.080264067903</c:v>
                </c:pt>
                <c:pt idx="66080">
                  <c:v>42215.080264073003</c:v>
                </c:pt>
                <c:pt idx="66081">
                  <c:v>42215.080264120203</c:v>
                </c:pt>
                <c:pt idx="66082">
                  <c:v>42215.080264126213</c:v>
                </c:pt>
                <c:pt idx="66083">
                  <c:v>42215.080264128941</c:v>
                </c:pt>
                <c:pt idx="66084">
                  <c:v>42215.080264146731</c:v>
                </c:pt>
                <c:pt idx="66085">
                  <c:v>42215.080264177013</c:v>
                </c:pt>
                <c:pt idx="66086">
                  <c:v>42215.080264181684</c:v>
                </c:pt>
                <c:pt idx="66087">
                  <c:v>42215.080264267701</c:v>
                </c:pt>
                <c:pt idx="66088">
                  <c:v>42215.080264274729</c:v>
                </c:pt>
                <c:pt idx="66089">
                  <c:v>42215.080264355798</c:v>
                </c:pt>
                <c:pt idx="66090">
                  <c:v>42215.080264357799</c:v>
                </c:pt>
                <c:pt idx="66091">
                  <c:v>42215.080264363598</c:v>
                </c:pt>
                <c:pt idx="66092">
                  <c:v>42215.08026437823</c:v>
                </c:pt>
                <c:pt idx="66093">
                  <c:v>42215.080264412703</c:v>
                </c:pt>
                <c:pt idx="66094">
                  <c:v>42215.080264413402</c:v>
                </c:pt>
                <c:pt idx="66095">
                  <c:v>42215.080264426149</c:v>
                </c:pt>
                <c:pt idx="66096">
                  <c:v>42215.080264432931</c:v>
                </c:pt>
                <c:pt idx="66097">
                  <c:v>42215.080264506498</c:v>
                </c:pt>
                <c:pt idx="66098">
                  <c:v>42215.080264530385</c:v>
                </c:pt>
                <c:pt idx="66099">
                  <c:v>42215.0802645527</c:v>
                </c:pt>
                <c:pt idx="66100">
                  <c:v>42215.080264593802</c:v>
                </c:pt>
                <c:pt idx="66101">
                  <c:v>42215.0802646097</c:v>
                </c:pt>
                <c:pt idx="66102">
                  <c:v>42215.0802646386</c:v>
                </c:pt>
                <c:pt idx="66103">
                  <c:v>42215.080264645403</c:v>
                </c:pt>
                <c:pt idx="66104">
                  <c:v>42215.080264649012</c:v>
                </c:pt>
                <c:pt idx="66105">
                  <c:v>42215.0802646542</c:v>
                </c:pt>
                <c:pt idx="66106">
                  <c:v>42215.080264699929</c:v>
                </c:pt>
                <c:pt idx="66107">
                  <c:v>42215.080264704797</c:v>
                </c:pt>
                <c:pt idx="66108">
                  <c:v>42215.080264738601</c:v>
                </c:pt>
                <c:pt idx="66109">
                  <c:v>42215.080264817196</c:v>
                </c:pt>
                <c:pt idx="66110">
                  <c:v>42215.080264841003</c:v>
                </c:pt>
                <c:pt idx="66111">
                  <c:v>42215.0802648557</c:v>
                </c:pt>
                <c:pt idx="66112">
                  <c:v>42215.080264877397</c:v>
                </c:pt>
                <c:pt idx="66113">
                  <c:v>42215.0802648916</c:v>
                </c:pt>
                <c:pt idx="66114">
                  <c:v>42215.080264934397</c:v>
                </c:pt>
                <c:pt idx="66115">
                  <c:v>42215.080264939701</c:v>
                </c:pt>
                <c:pt idx="66116">
                  <c:v>42215.080264970529</c:v>
                </c:pt>
                <c:pt idx="66117">
                  <c:v>42215.080264995297</c:v>
                </c:pt>
                <c:pt idx="66118">
                  <c:v>42215.0802650076</c:v>
                </c:pt>
                <c:pt idx="66119">
                  <c:v>42215.08026504884</c:v>
                </c:pt>
                <c:pt idx="66120">
                  <c:v>42215.080265072611</c:v>
                </c:pt>
                <c:pt idx="66121">
                  <c:v>42215.080265099699</c:v>
                </c:pt>
                <c:pt idx="66122">
                  <c:v>42215.080265107201</c:v>
                </c:pt>
                <c:pt idx="66123">
                  <c:v>42215.080265109398</c:v>
                </c:pt>
                <c:pt idx="66124">
                  <c:v>42215.080265139899</c:v>
                </c:pt>
                <c:pt idx="66125">
                  <c:v>42215.08026520253</c:v>
                </c:pt>
                <c:pt idx="66126">
                  <c:v>42215.080265227029</c:v>
                </c:pt>
                <c:pt idx="66127">
                  <c:v>42215.080265232202</c:v>
                </c:pt>
                <c:pt idx="66128">
                  <c:v>42215.080265283701</c:v>
                </c:pt>
                <c:pt idx="66129">
                  <c:v>42215.080265285898</c:v>
                </c:pt>
                <c:pt idx="66130">
                  <c:v>42215.080265286539</c:v>
                </c:pt>
                <c:pt idx="66131">
                  <c:v>42215.080265304299</c:v>
                </c:pt>
                <c:pt idx="66132">
                  <c:v>42215.080265333803</c:v>
                </c:pt>
                <c:pt idx="66133">
                  <c:v>42215.080265341399</c:v>
                </c:pt>
                <c:pt idx="66134">
                  <c:v>42215.08026543443</c:v>
                </c:pt>
                <c:pt idx="66135">
                  <c:v>42215.080265434539</c:v>
                </c:pt>
                <c:pt idx="66136">
                  <c:v>42215.080265513476</c:v>
                </c:pt>
                <c:pt idx="66137">
                  <c:v>42215.080265514996</c:v>
                </c:pt>
                <c:pt idx="66138">
                  <c:v>42215.080265521385</c:v>
                </c:pt>
                <c:pt idx="66139">
                  <c:v>42215.080265536002</c:v>
                </c:pt>
                <c:pt idx="66140">
                  <c:v>42215.080265570898</c:v>
                </c:pt>
                <c:pt idx="66141">
                  <c:v>42215.080265573284</c:v>
                </c:pt>
                <c:pt idx="66142">
                  <c:v>42215.0802655757</c:v>
                </c:pt>
                <c:pt idx="66143">
                  <c:v>42215.080265580102</c:v>
                </c:pt>
                <c:pt idx="66144">
                  <c:v>42215.0802656663</c:v>
                </c:pt>
                <c:pt idx="66145">
                  <c:v>42215.080265685196</c:v>
                </c:pt>
                <c:pt idx="66146">
                  <c:v>42215.080265711673</c:v>
                </c:pt>
                <c:pt idx="66147">
                  <c:v>42215.080265746539</c:v>
                </c:pt>
                <c:pt idx="66148">
                  <c:v>42215.080265767501</c:v>
                </c:pt>
                <c:pt idx="66149">
                  <c:v>42215.080265795397</c:v>
                </c:pt>
                <c:pt idx="66150">
                  <c:v>42215.080265803597</c:v>
                </c:pt>
                <c:pt idx="66151">
                  <c:v>42215.080265805198</c:v>
                </c:pt>
                <c:pt idx="66152">
                  <c:v>42215.080265808829</c:v>
                </c:pt>
                <c:pt idx="66153">
                  <c:v>42215.080265860001</c:v>
                </c:pt>
                <c:pt idx="66154">
                  <c:v>42215.080265860197</c:v>
                </c:pt>
                <c:pt idx="66155">
                  <c:v>42215.08026589833</c:v>
                </c:pt>
                <c:pt idx="66156">
                  <c:v>42215.080265974699</c:v>
                </c:pt>
                <c:pt idx="66157">
                  <c:v>42215.080265998949</c:v>
                </c:pt>
                <c:pt idx="66158">
                  <c:v>42215.0802660013</c:v>
                </c:pt>
                <c:pt idx="66159">
                  <c:v>42215.080266037301</c:v>
                </c:pt>
                <c:pt idx="66160">
                  <c:v>42215.080266040539</c:v>
                </c:pt>
                <c:pt idx="66161">
                  <c:v>42215.080266091929</c:v>
                </c:pt>
                <c:pt idx="66162">
                  <c:v>42215.080266097211</c:v>
                </c:pt>
                <c:pt idx="66163">
                  <c:v>42215.080266130499</c:v>
                </c:pt>
                <c:pt idx="66164">
                  <c:v>42215.080266146339</c:v>
                </c:pt>
                <c:pt idx="66165">
                  <c:v>42215.080266164201</c:v>
                </c:pt>
                <c:pt idx="66166">
                  <c:v>42215.080266209399</c:v>
                </c:pt>
                <c:pt idx="66167">
                  <c:v>42215.080266230099</c:v>
                </c:pt>
                <c:pt idx="66168">
                  <c:v>42215.08026625833</c:v>
                </c:pt>
                <c:pt idx="66169">
                  <c:v>42215.080266265701</c:v>
                </c:pt>
                <c:pt idx="66170">
                  <c:v>42215.080266269099</c:v>
                </c:pt>
                <c:pt idx="66171">
                  <c:v>42215.080266294339</c:v>
                </c:pt>
                <c:pt idx="66172">
                  <c:v>42215.080266362602</c:v>
                </c:pt>
                <c:pt idx="66173">
                  <c:v>42215.080266382203</c:v>
                </c:pt>
                <c:pt idx="66174">
                  <c:v>42215.080266387398</c:v>
                </c:pt>
                <c:pt idx="66175">
                  <c:v>42215.080266435303</c:v>
                </c:pt>
                <c:pt idx="66176">
                  <c:v>42215.080266441029</c:v>
                </c:pt>
                <c:pt idx="66177">
                  <c:v>42215.080266443729</c:v>
                </c:pt>
                <c:pt idx="66178">
                  <c:v>42215.0802664617</c:v>
                </c:pt>
                <c:pt idx="66179">
                  <c:v>42215.080266491539</c:v>
                </c:pt>
                <c:pt idx="66180">
                  <c:v>42215.080266501274</c:v>
                </c:pt>
                <c:pt idx="66181">
                  <c:v>42215.080266582503</c:v>
                </c:pt>
                <c:pt idx="66182">
                  <c:v>42215.080266594799</c:v>
                </c:pt>
                <c:pt idx="66183">
                  <c:v>42215.0802666702</c:v>
                </c:pt>
                <c:pt idx="66184">
                  <c:v>42215.080266672601</c:v>
                </c:pt>
                <c:pt idx="66185">
                  <c:v>42215.080266678029</c:v>
                </c:pt>
                <c:pt idx="66186">
                  <c:v>42215.080266693098</c:v>
                </c:pt>
                <c:pt idx="66187">
                  <c:v>42215.080266727302</c:v>
                </c:pt>
                <c:pt idx="66188">
                  <c:v>42215.080266733385</c:v>
                </c:pt>
                <c:pt idx="66189">
                  <c:v>42215.08026674053</c:v>
                </c:pt>
                <c:pt idx="66190">
                  <c:v>42215.080266747311</c:v>
                </c:pt>
                <c:pt idx="66191">
                  <c:v>42215.080266826699</c:v>
                </c:pt>
                <c:pt idx="66192">
                  <c:v>42215.080266845398</c:v>
                </c:pt>
                <c:pt idx="66193">
                  <c:v>42215.080266871897</c:v>
                </c:pt>
                <c:pt idx="66194">
                  <c:v>42215.080266903897</c:v>
                </c:pt>
                <c:pt idx="66195">
                  <c:v>42215.080266924611</c:v>
                </c:pt>
                <c:pt idx="66196">
                  <c:v>42215.0802669533</c:v>
                </c:pt>
                <c:pt idx="66197">
                  <c:v>42215.0802669615</c:v>
                </c:pt>
                <c:pt idx="66198">
                  <c:v>42215.080266965597</c:v>
                </c:pt>
                <c:pt idx="66199">
                  <c:v>42215.080266966601</c:v>
                </c:pt>
                <c:pt idx="66200">
                  <c:v>42215.080267012003</c:v>
                </c:pt>
                <c:pt idx="66201">
                  <c:v>42215.080267017198</c:v>
                </c:pt>
                <c:pt idx="66202">
                  <c:v>42215.080267058613</c:v>
                </c:pt>
                <c:pt idx="66203">
                  <c:v>42215.08026713493</c:v>
                </c:pt>
                <c:pt idx="66204">
                  <c:v>42215.080267157013</c:v>
                </c:pt>
                <c:pt idx="66205">
                  <c:v>42215.0802671657</c:v>
                </c:pt>
                <c:pt idx="66206">
                  <c:v>42215.080267197947</c:v>
                </c:pt>
                <c:pt idx="66207">
                  <c:v>42215.08026719834</c:v>
                </c:pt>
                <c:pt idx="66208">
                  <c:v>42215.080267250298</c:v>
                </c:pt>
                <c:pt idx="66209">
                  <c:v>42215.080267255602</c:v>
                </c:pt>
                <c:pt idx="66210">
                  <c:v>42215.080267290628</c:v>
                </c:pt>
                <c:pt idx="66211">
                  <c:v>42215.08026730983</c:v>
                </c:pt>
                <c:pt idx="66212">
                  <c:v>42215.080267322141</c:v>
                </c:pt>
                <c:pt idx="66213">
                  <c:v>42215.080267367011</c:v>
                </c:pt>
                <c:pt idx="66214">
                  <c:v>42215.08026738753</c:v>
                </c:pt>
                <c:pt idx="66215">
                  <c:v>42215.080267414938</c:v>
                </c:pt>
                <c:pt idx="66216">
                  <c:v>42215.080267422331</c:v>
                </c:pt>
                <c:pt idx="66217">
                  <c:v>42215.080267429941</c:v>
                </c:pt>
                <c:pt idx="66218">
                  <c:v>42215.080267451202</c:v>
                </c:pt>
                <c:pt idx="66219">
                  <c:v>42215.080267522702</c:v>
                </c:pt>
                <c:pt idx="66220">
                  <c:v>42215.080267539597</c:v>
                </c:pt>
                <c:pt idx="66221">
                  <c:v>42215.080267544698</c:v>
                </c:pt>
                <c:pt idx="66222">
                  <c:v>42215.08026759854</c:v>
                </c:pt>
                <c:pt idx="66223">
                  <c:v>42215.080267599013</c:v>
                </c:pt>
                <c:pt idx="66224">
                  <c:v>42215.080267601275</c:v>
                </c:pt>
                <c:pt idx="66225">
                  <c:v>42215.080267618803</c:v>
                </c:pt>
                <c:pt idx="66226">
                  <c:v>42215.08026764854</c:v>
                </c:pt>
                <c:pt idx="66227">
                  <c:v>42215.080267662001</c:v>
                </c:pt>
                <c:pt idx="66228">
                  <c:v>42215.080267742429</c:v>
                </c:pt>
                <c:pt idx="66229">
                  <c:v>42215.080267754798</c:v>
                </c:pt>
                <c:pt idx="66230">
                  <c:v>42215.080267826212</c:v>
                </c:pt>
                <c:pt idx="66231">
                  <c:v>42215.080267828031</c:v>
                </c:pt>
                <c:pt idx="66232">
                  <c:v>42215.080267835801</c:v>
                </c:pt>
                <c:pt idx="66233">
                  <c:v>42215.080267850499</c:v>
                </c:pt>
                <c:pt idx="66234">
                  <c:v>42215.080267890029</c:v>
                </c:pt>
                <c:pt idx="66235">
                  <c:v>42215.080267892699</c:v>
                </c:pt>
                <c:pt idx="66236">
                  <c:v>42215.080267894213</c:v>
                </c:pt>
                <c:pt idx="66237">
                  <c:v>42215.08026789494</c:v>
                </c:pt>
                <c:pt idx="66238">
                  <c:v>42215.080267986697</c:v>
                </c:pt>
                <c:pt idx="66239">
                  <c:v>42215.080268000129</c:v>
                </c:pt>
                <c:pt idx="66240">
                  <c:v>42215.080268031685</c:v>
                </c:pt>
                <c:pt idx="66241">
                  <c:v>42215.080268061502</c:v>
                </c:pt>
                <c:pt idx="66242">
                  <c:v>42215.0802680817</c:v>
                </c:pt>
                <c:pt idx="66243">
                  <c:v>42215.080268109799</c:v>
                </c:pt>
                <c:pt idx="66244">
                  <c:v>42215.08026812043</c:v>
                </c:pt>
                <c:pt idx="66245">
                  <c:v>42215.080268125603</c:v>
                </c:pt>
                <c:pt idx="66246">
                  <c:v>42215.080268126141</c:v>
                </c:pt>
                <c:pt idx="66247">
                  <c:v>42215.080268174213</c:v>
                </c:pt>
                <c:pt idx="66248">
                  <c:v>42215.080268177211</c:v>
                </c:pt>
                <c:pt idx="66249">
                  <c:v>42215.080268218611</c:v>
                </c:pt>
                <c:pt idx="66250">
                  <c:v>42215.08026829244</c:v>
                </c:pt>
                <c:pt idx="66251">
                  <c:v>42215.080268313301</c:v>
                </c:pt>
                <c:pt idx="66252">
                  <c:v>42215.080268329541</c:v>
                </c:pt>
                <c:pt idx="66253">
                  <c:v>42215.080268357939</c:v>
                </c:pt>
                <c:pt idx="66254">
                  <c:v>42215.080268365498</c:v>
                </c:pt>
                <c:pt idx="66255">
                  <c:v>42215.080268408339</c:v>
                </c:pt>
                <c:pt idx="66256">
                  <c:v>42215.0802684136</c:v>
                </c:pt>
                <c:pt idx="66257">
                  <c:v>42215.080268450612</c:v>
                </c:pt>
                <c:pt idx="66258">
                  <c:v>42215.080268469203</c:v>
                </c:pt>
                <c:pt idx="66259">
                  <c:v>42215.080268473612</c:v>
                </c:pt>
                <c:pt idx="66260">
                  <c:v>42215.080268520796</c:v>
                </c:pt>
                <c:pt idx="66261">
                  <c:v>42215.080268544829</c:v>
                </c:pt>
                <c:pt idx="66262">
                  <c:v>42215.080268571102</c:v>
                </c:pt>
                <c:pt idx="66263">
                  <c:v>42215.080268578298</c:v>
                </c:pt>
                <c:pt idx="66264">
                  <c:v>42215.080268589802</c:v>
                </c:pt>
                <c:pt idx="66265">
                  <c:v>42215.080268613674</c:v>
                </c:pt>
                <c:pt idx="66266">
                  <c:v>42215.080268682803</c:v>
                </c:pt>
                <c:pt idx="66267">
                  <c:v>42215.080268699297</c:v>
                </c:pt>
                <c:pt idx="66268">
                  <c:v>42215.080268704529</c:v>
                </c:pt>
                <c:pt idx="66269">
                  <c:v>42215.080268755497</c:v>
                </c:pt>
                <c:pt idx="66270">
                  <c:v>42215.080268757301</c:v>
                </c:pt>
                <c:pt idx="66271">
                  <c:v>42215.080268758298</c:v>
                </c:pt>
                <c:pt idx="66272">
                  <c:v>42215.080268776212</c:v>
                </c:pt>
                <c:pt idx="66273">
                  <c:v>42215.080268806203</c:v>
                </c:pt>
                <c:pt idx="66274">
                  <c:v>42215.080268821897</c:v>
                </c:pt>
                <c:pt idx="66275">
                  <c:v>42215.080268909129</c:v>
                </c:pt>
                <c:pt idx="66276">
                  <c:v>42215.080268914899</c:v>
                </c:pt>
                <c:pt idx="66277">
                  <c:v>42215.080268987098</c:v>
                </c:pt>
                <c:pt idx="66278">
                  <c:v>42215.0802689872</c:v>
                </c:pt>
                <c:pt idx="66279">
                  <c:v>42215.080268992329</c:v>
                </c:pt>
                <c:pt idx="66280">
                  <c:v>42215.080269008038</c:v>
                </c:pt>
                <c:pt idx="66281">
                  <c:v>42215.080269039798</c:v>
                </c:pt>
                <c:pt idx="66282">
                  <c:v>42215.080269051599</c:v>
                </c:pt>
                <c:pt idx="66283">
                  <c:v>42215.080269053797</c:v>
                </c:pt>
                <c:pt idx="66284">
                  <c:v>42215.08026905443</c:v>
                </c:pt>
                <c:pt idx="66285">
                  <c:v>42215.080269147147</c:v>
                </c:pt>
                <c:pt idx="66286">
                  <c:v>42215.080269157697</c:v>
                </c:pt>
                <c:pt idx="66287">
                  <c:v>42215.08026919415</c:v>
                </c:pt>
                <c:pt idx="66288">
                  <c:v>42215.080269221697</c:v>
                </c:pt>
                <c:pt idx="66289">
                  <c:v>42215.080269239297</c:v>
                </c:pt>
                <c:pt idx="66290">
                  <c:v>42215.080269267797</c:v>
                </c:pt>
                <c:pt idx="66291">
                  <c:v>42215.080269276041</c:v>
                </c:pt>
                <c:pt idx="66292">
                  <c:v>42215.080269281199</c:v>
                </c:pt>
                <c:pt idx="66293">
                  <c:v>42215.080269285929</c:v>
                </c:pt>
                <c:pt idx="66294">
                  <c:v>42215.080269332298</c:v>
                </c:pt>
                <c:pt idx="66295">
                  <c:v>42215.08026933833</c:v>
                </c:pt>
                <c:pt idx="66296">
                  <c:v>42215.080269379228</c:v>
                </c:pt>
                <c:pt idx="66297">
                  <c:v>42215.08026944656</c:v>
                </c:pt>
                <c:pt idx="66298">
                  <c:v>42215.080269470738</c:v>
                </c:pt>
                <c:pt idx="66299">
                  <c:v>42215.080269488149</c:v>
                </c:pt>
                <c:pt idx="66300">
                  <c:v>42215.080269518097</c:v>
                </c:pt>
                <c:pt idx="66301">
                  <c:v>42215.080269523998</c:v>
                </c:pt>
                <c:pt idx="66302">
                  <c:v>42215.080269564001</c:v>
                </c:pt>
                <c:pt idx="66303">
                  <c:v>42215.080269569196</c:v>
                </c:pt>
                <c:pt idx="66304">
                  <c:v>42215.080269610997</c:v>
                </c:pt>
                <c:pt idx="66305">
                  <c:v>42215.08026962883</c:v>
                </c:pt>
                <c:pt idx="66306">
                  <c:v>42215.080269631595</c:v>
                </c:pt>
                <c:pt idx="66307">
                  <c:v>42215.080269681384</c:v>
                </c:pt>
                <c:pt idx="66308">
                  <c:v>42215.080269702201</c:v>
                </c:pt>
                <c:pt idx="66309">
                  <c:v>42215.080269729529</c:v>
                </c:pt>
                <c:pt idx="66310">
                  <c:v>42215.080269736929</c:v>
                </c:pt>
                <c:pt idx="66311">
                  <c:v>42215.080269749938</c:v>
                </c:pt>
                <c:pt idx="66312">
                  <c:v>42215.08026977213</c:v>
                </c:pt>
                <c:pt idx="66313">
                  <c:v>42215.080269843129</c:v>
                </c:pt>
                <c:pt idx="66314">
                  <c:v>42215.080269856298</c:v>
                </c:pt>
                <c:pt idx="66315">
                  <c:v>42215.080269861501</c:v>
                </c:pt>
                <c:pt idx="66316">
                  <c:v>42215.080269913</c:v>
                </c:pt>
                <c:pt idx="66317">
                  <c:v>42215.080269914797</c:v>
                </c:pt>
                <c:pt idx="66318">
                  <c:v>42215.080269915801</c:v>
                </c:pt>
                <c:pt idx="66319">
                  <c:v>42215.0802699337</c:v>
                </c:pt>
                <c:pt idx="66320">
                  <c:v>42215.080269965998</c:v>
                </c:pt>
                <c:pt idx="66321">
                  <c:v>42215.080269981801</c:v>
                </c:pt>
                <c:pt idx="66322">
                  <c:v>42215.080270067599</c:v>
                </c:pt>
                <c:pt idx="66323">
                  <c:v>42215.080270074941</c:v>
                </c:pt>
                <c:pt idx="66324">
                  <c:v>42215.08027014113</c:v>
                </c:pt>
                <c:pt idx="66325">
                  <c:v>42215.080270142549</c:v>
                </c:pt>
                <c:pt idx="66326">
                  <c:v>42215.080270150429</c:v>
                </c:pt>
                <c:pt idx="66327">
                  <c:v>42215.080270171529</c:v>
                </c:pt>
                <c:pt idx="66328">
                  <c:v>42215.080270200699</c:v>
                </c:pt>
                <c:pt idx="66329">
                  <c:v>42215.080270205399</c:v>
                </c:pt>
                <c:pt idx="66330">
                  <c:v>42215.08027020983</c:v>
                </c:pt>
                <c:pt idx="66331">
                  <c:v>42215.080270213999</c:v>
                </c:pt>
                <c:pt idx="66332">
                  <c:v>42215.080270306949</c:v>
                </c:pt>
                <c:pt idx="66333">
                  <c:v>42215.080270314829</c:v>
                </c:pt>
                <c:pt idx="66334">
                  <c:v>42215.080270351129</c:v>
                </c:pt>
                <c:pt idx="66335">
                  <c:v>42215.080270375613</c:v>
                </c:pt>
                <c:pt idx="66336">
                  <c:v>42215.08027039664</c:v>
                </c:pt>
                <c:pt idx="66337">
                  <c:v>42215.08027043214</c:v>
                </c:pt>
                <c:pt idx="66338">
                  <c:v>42215.080270437211</c:v>
                </c:pt>
                <c:pt idx="66339">
                  <c:v>42215.08027044015</c:v>
                </c:pt>
                <c:pt idx="66340">
                  <c:v>42215.080270446058</c:v>
                </c:pt>
                <c:pt idx="66341">
                  <c:v>42215.08027048895</c:v>
                </c:pt>
                <c:pt idx="66342">
                  <c:v>42215.080270495229</c:v>
                </c:pt>
                <c:pt idx="66343">
                  <c:v>42215.080270538601</c:v>
                </c:pt>
                <c:pt idx="66344">
                  <c:v>42215.080270603903</c:v>
                </c:pt>
                <c:pt idx="66345">
                  <c:v>42215.080270628299</c:v>
                </c:pt>
                <c:pt idx="66346">
                  <c:v>42215.08027064694</c:v>
                </c:pt>
                <c:pt idx="66347">
                  <c:v>42215.080270677798</c:v>
                </c:pt>
                <c:pt idx="66348">
                  <c:v>42215.080270682811</c:v>
                </c:pt>
                <c:pt idx="66349">
                  <c:v>42215.08027072093</c:v>
                </c:pt>
                <c:pt idx="66350">
                  <c:v>42215.080270727929</c:v>
                </c:pt>
                <c:pt idx="66351">
                  <c:v>42215.080270770399</c:v>
                </c:pt>
                <c:pt idx="66352">
                  <c:v>42215.080270784201</c:v>
                </c:pt>
                <c:pt idx="66353">
                  <c:v>42215.080270788603</c:v>
                </c:pt>
                <c:pt idx="66354">
                  <c:v>42215.080270838538</c:v>
                </c:pt>
                <c:pt idx="66355">
                  <c:v>42215.080270859529</c:v>
                </c:pt>
                <c:pt idx="66356">
                  <c:v>42215.080270885999</c:v>
                </c:pt>
                <c:pt idx="66357">
                  <c:v>42215.08027089313</c:v>
                </c:pt>
                <c:pt idx="66358">
                  <c:v>42215.08027090993</c:v>
                </c:pt>
                <c:pt idx="66359">
                  <c:v>42215.080270929939</c:v>
                </c:pt>
                <c:pt idx="66360">
                  <c:v>42215.080271002538</c:v>
                </c:pt>
                <c:pt idx="66361">
                  <c:v>42215.080271014129</c:v>
                </c:pt>
                <c:pt idx="66362">
                  <c:v>42215.080271019302</c:v>
                </c:pt>
                <c:pt idx="66363">
                  <c:v>42215.08027106693</c:v>
                </c:pt>
                <c:pt idx="66364">
                  <c:v>42215.080271069601</c:v>
                </c:pt>
                <c:pt idx="66365">
                  <c:v>42215.080271074541</c:v>
                </c:pt>
                <c:pt idx="66366">
                  <c:v>42215.080271091028</c:v>
                </c:pt>
                <c:pt idx="66367">
                  <c:v>42215.08027112353</c:v>
                </c:pt>
                <c:pt idx="66368">
                  <c:v>42215.08027114204</c:v>
                </c:pt>
                <c:pt idx="66369">
                  <c:v>42215.08027122455</c:v>
                </c:pt>
                <c:pt idx="66370">
                  <c:v>42215.080271234699</c:v>
                </c:pt>
                <c:pt idx="66371">
                  <c:v>42215.08027130054</c:v>
                </c:pt>
                <c:pt idx="66372">
                  <c:v>42215.080271301696</c:v>
                </c:pt>
                <c:pt idx="66373">
                  <c:v>42215.08027130855</c:v>
                </c:pt>
                <c:pt idx="66374">
                  <c:v>42215.080271322739</c:v>
                </c:pt>
                <c:pt idx="66375">
                  <c:v>42215.08027135695</c:v>
                </c:pt>
                <c:pt idx="66376">
                  <c:v>42215.080271366031</c:v>
                </c:pt>
                <c:pt idx="66377">
                  <c:v>42215.08027136873</c:v>
                </c:pt>
                <c:pt idx="66378">
                  <c:v>42215.08027137383</c:v>
                </c:pt>
                <c:pt idx="66379">
                  <c:v>42215.080271466839</c:v>
                </c:pt>
                <c:pt idx="66380">
                  <c:v>42215.08027147445</c:v>
                </c:pt>
                <c:pt idx="66381">
                  <c:v>42215.080271509498</c:v>
                </c:pt>
                <c:pt idx="66382">
                  <c:v>42215.080271532999</c:v>
                </c:pt>
                <c:pt idx="66383">
                  <c:v>42215.080271554099</c:v>
                </c:pt>
                <c:pt idx="66384">
                  <c:v>42215.080271582498</c:v>
                </c:pt>
                <c:pt idx="66385">
                  <c:v>42215.080271590698</c:v>
                </c:pt>
                <c:pt idx="66386">
                  <c:v>42215.080271598039</c:v>
                </c:pt>
                <c:pt idx="66387">
                  <c:v>42215.080271605802</c:v>
                </c:pt>
                <c:pt idx="66388">
                  <c:v>42215.08027164614</c:v>
                </c:pt>
                <c:pt idx="66389">
                  <c:v>42215.080271652601</c:v>
                </c:pt>
                <c:pt idx="66390">
                  <c:v>42215.080271698949</c:v>
                </c:pt>
                <c:pt idx="66391">
                  <c:v>42215.080271764396</c:v>
                </c:pt>
                <c:pt idx="66392">
                  <c:v>42215.080271785802</c:v>
                </c:pt>
                <c:pt idx="66393">
                  <c:v>42215.080271806211</c:v>
                </c:pt>
                <c:pt idx="66394">
                  <c:v>42215.0802718376</c:v>
                </c:pt>
                <c:pt idx="66395">
                  <c:v>42215.080271839302</c:v>
                </c:pt>
                <c:pt idx="66396">
                  <c:v>42215.080271878629</c:v>
                </c:pt>
                <c:pt idx="66397">
                  <c:v>42215.080271883897</c:v>
                </c:pt>
                <c:pt idx="66398">
                  <c:v>42215.080271931103</c:v>
                </c:pt>
                <c:pt idx="66399">
                  <c:v>42215.080271945939</c:v>
                </c:pt>
                <c:pt idx="66400">
                  <c:v>42215.08027194874</c:v>
                </c:pt>
                <c:pt idx="66401">
                  <c:v>42215.08027199615</c:v>
                </c:pt>
                <c:pt idx="66402">
                  <c:v>42215.0802720172</c:v>
                </c:pt>
                <c:pt idx="66403">
                  <c:v>42215.080272044041</c:v>
                </c:pt>
                <c:pt idx="66404">
                  <c:v>42215.080272051498</c:v>
                </c:pt>
                <c:pt idx="66405">
                  <c:v>42215.080272069499</c:v>
                </c:pt>
                <c:pt idx="66406">
                  <c:v>42215.080272087129</c:v>
                </c:pt>
                <c:pt idx="66407">
                  <c:v>42215.080272162799</c:v>
                </c:pt>
                <c:pt idx="66408">
                  <c:v>42215.080272170839</c:v>
                </c:pt>
                <c:pt idx="66409">
                  <c:v>42215.080272176041</c:v>
                </c:pt>
                <c:pt idx="66410">
                  <c:v>42215.080272227438</c:v>
                </c:pt>
                <c:pt idx="66411">
                  <c:v>42215.080272230203</c:v>
                </c:pt>
                <c:pt idx="66412">
                  <c:v>42215.080272230531</c:v>
                </c:pt>
                <c:pt idx="66413">
                  <c:v>42215.080272248641</c:v>
                </c:pt>
                <c:pt idx="66414">
                  <c:v>42215.080272280138</c:v>
                </c:pt>
                <c:pt idx="66415">
                  <c:v>42215.080272301297</c:v>
                </c:pt>
                <c:pt idx="66416">
                  <c:v>42215.080272382547</c:v>
                </c:pt>
                <c:pt idx="66417">
                  <c:v>42215.080272394647</c:v>
                </c:pt>
                <c:pt idx="66418">
                  <c:v>42215.080272457541</c:v>
                </c:pt>
                <c:pt idx="66419">
                  <c:v>42215.08027245885</c:v>
                </c:pt>
                <c:pt idx="66420">
                  <c:v>42215.080272465399</c:v>
                </c:pt>
                <c:pt idx="66421">
                  <c:v>42215.08027248014</c:v>
                </c:pt>
                <c:pt idx="66422">
                  <c:v>42215.080272514999</c:v>
                </c:pt>
                <c:pt idx="66423">
                  <c:v>42215.080272519685</c:v>
                </c:pt>
                <c:pt idx="66424">
                  <c:v>42215.08027252413</c:v>
                </c:pt>
                <c:pt idx="66425">
                  <c:v>42215.080272533596</c:v>
                </c:pt>
                <c:pt idx="66426">
                  <c:v>42215.08027262683</c:v>
                </c:pt>
                <c:pt idx="66427">
                  <c:v>42215.080272629297</c:v>
                </c:pt>
                <c:pt idx="66428">
                  <c:v>42215.080272667197</c:v>
                </c:pt>
                <c:pt idx="66429">
                  <c:v>42215.080272690611</c:v>
                </c:pt>
                <c:pt idx="66430">
                  <c:v>42215.080272711675</c:v>
                </c:pt>
                <c:pt idx="66431">
                  <c:v>42215.080272739397</c:v>
                </c:pt>
                <c:pt idx="66432">
                  <c:v>42215.080272747698</c:v>
                </c:pt>
                <c:pt idx="66433">
                  <c:v>42215.080272752799</c:v>
                </c:pt>
                <c:pt idx="66434">
                  <c:v>42215.080272765597</c:v>
                </c:pt>
                <c:pt idx="66435">
                  <c:v>42215.080272804138</c:v>
                </c:pt>
                <c:pt idx="66436">
                  <c:v>42215.080272811902</c:v>
                </c:pt>
                <c:pt idx="66437">
                  <c:v>42215.080272858613</c:v>
                </c:pt>
                <c:pt idx="66438">
                  <c:v>42215.080272921798</c:v>
                </c:pt>
                <c:pt idx="66439">
                  <c:v>42215.080272943029</c:v>
                </c:pt>
                <c:pt idx="66440">
                  <c:v>42215.080272961102</c:v>
                </c:pt>
                <c:pt idx="66441">
                  <c:v>42215.08027299714</c:v>
                </c:pt>
                <c:pt idx="66442">
                  <c:v>42215.080272997438</c:v>
                </c:pt>
                <c:pt idx="66443">
                  <c:v>42215.080273035899</c:v>
                </c:pt>
                <c:pt idx="66444">
                  <c:v>42215.080273041203</c:v>
                </c:pt>
                <c:pt idx="66445">
                  <c:v>42215.08027309044</c:v>
                </c:pt>
                <c:pt idx="66446">
                  <c:v>42215.08027309896</c:v>
                </c:pt>
                <c:pt idx="66447">
                  <c:v>42215.080273103311</c:v>
                </c:pt>
                <c:pt idx="66448">
                  <c:v>42215.080273153399</c:v>
                </c:pt>
                <c:pt idx="66449">
                  <c:v>42215.080273174339</c:v>
                </c:pt>
                <c:pt idx="66450">
                  <c:v>42215.08027320094</c:v>
                </c:pt>
                <c:pt idx="66451">
                  <c:v>42215.080273208339</c:v>
                </c:pt>
                <c:pt idx="66452">
                  <c:v>42215.08027322933</c:v>
                </c:pt>
                <c:pt idx="66453">
                  <c:v>42215.080273244959</c:v>
                </c:pt>
                <c:pt idx="66454">
                  <c:v>42215.080273322441</c:v>
                </c:pt>
                <c:pt idx="66455">
                  <c:v>42215.08027332685</c:v>
                </c:pt>
                <c:pt idx="66456">
                  <c:v>42215.08027333214</c:v>
                </c:pt>
                <c:pt idx="66457">
                  <c:v>42215.080273381711</c:v>
                </c:pt>
                <c:pt idx="66458">
                  <c:v>42215.080273384541</c:v>
                </c:pt>
                <c:pt idx="66459">
                  <c:v>42215.08027338823</c:v>
                </c:pt>
                <c:pt idx="66460">
                  <c:v>42215.080273406049</c:v>
                </c:pt>
                <c:pt idx="66461">
                  <c:v>42215.080273438449</c:v>
                </c:pt>
                <c:pt idx="66462">
                  <c:v>42215.080273461201</c:v>
                </c:pt>
                <c:pt idx="66463">
                  <c:v>42215.080273539803</c:v>
                </c:pt>
                <c:pt idx="66464">
                  <c:v>42215.080273554602</c:v>
                </c:pt>
                <c:pt idx="66465">
                  <c:v>42215.080273617001</c:v>
                </c:pt>
                <c:pt idx="66466">
                  <c:v>42215.080273622203</c:v>
                </c:pt>
                <c:pt idx="66467">
                  <c:v>42215.0802736232</c:v>
                </c:pt>
                <c:pt idx="66468">
                  <c:v>42215.080273637403</c:v>
                </c:pt>
                <c:pt idx="66469">
                  <c:v>42215.080273669701</c:v>
                </c:pt>
                <c:pt idx="66470">
                  <c:v>42215.080273680498</c:v>
                </c:pt>
                <c:pt idx="66471">
                  <c:v>42215.080273683285</c:v>
                </c:pt>
                <c:pt idx="66472">
                  <c:v>42215.080273693013</c:v>
                </c:pt>
                <c:pt idx="66473">
                  <c:v>42215.080273786531</c:v>
                </c:pt>
                <c:pt idx="66474">
                  <c:v>42215.080273789703</c:v>
                </c:pt>
                <c:pt idx="66475">
                  <c:v>42215.080273820429</c:v>
                </c:pt>
                <c:pt idx="66476">
                  <c:v>42215.08027384914</c:v>
                </c:pt>
                <c:pt idx="66477">
                  <c:v>42215.080273868829</c:v>
                </c:pt>
                <c:pt idx="66478">
                  <c:v>42215.080273905398</c:v>
                </c:pt>
                <c:pt idx="66479">
                  <c:v>42215.080273910498</c:v>
                </c:pt>
                <c:pt idx="66480">
                  <c:v>42215.080273913401</c:v>
                </c:pt>
                <c:pt idx="66481">
                  <c:v>42215.080273924839</c:v>
                </c:pt>
                <c:pt idx="66482">
                  <c:v>42215.080273961103</c:v>
                </c:pt>
                <c:pt idx="66483">
                  <c:v>42215.08027396453</c:v>
                </c:pt>
                <c:pt idx="66484">
                  <c:v>42215.080274018612</c:v>
                </c:pt>
                <c:pt idx="66485">
                  <c:v>42215.08027407583</c:v>
                </c:pt>
                <c:pt idx="66486">
                  <c:v>42215.08027410043</c:v>
                </c:pt>
                <c:pt idx="66487">
                  <c:v>42215.080274114429</c:v>
                </c:pt>
                <c:pt idx="66488">
                  <c:v>42215.080274150139</c:v>
                </c:pt>
                <c:pt idx="66489">
                  <c:v>42215.08027415695</c:v>
                </c:pt>
                <c:pt idx="66490">
                  <c:v>42215.080274194959</c:v>
                </c:pt>
                <c:pt idx="66491">
                  <c:v>42215.080274200212</c:v>
                </c:pt>
                <c:pt idx="66492">
                  <c:v>42215.080274250729</c:v>
                </c:pt>
                <c:pt idx="66493">
                  <c:v>42215.080274261003</c:v>
                </c:pt>
                <c:pt idx="66494">
                  <c:v>42215.080274263099</c:v>
                </c:pt>
                <c:pt idx="66495">
                  <c:v>42215.080274311003</c:v>
                </c:pt>
                <c:pt idx="66496">
                  <c:v>42215.080274331798</c:v>
                </c:pt>
                <c:pt idx="66497">
                  <c:v>42215.080274358559</c:v>
                </c:pt>
                <c:pt idx="66498">
                  <c:v>42215.080274366039</c:v>
                </c:pt>
                <c:pt idx="66499">
                  <c:v>42215.080274389038</c:v>
                </c:pt>
                <c:pt idx="66500">
                  <c:v>42215.08027439774</c:v>
                </c:pt>
                <c:pt idx="66501">
                  <c:v>42215.080274482629</c:v>
                </c:pt>
                <c:pt idx="66502">
                  <c:v>42215.080274485539</c:v>
                </c:pt>
                <c:pt idx="66503">
                  <c:v>42215.080274490749</c:v>
                </c:pt>
                <c:pt idx="66504">
                  <c:v>42215.08027453893</c:v>
                </c:pt>
                <c:pt idx="66505">
                  <c:v>42215.080274541702</c:v>
                </c:pt>
                <c:pt idx="66506">
                  <c:v>42215.080274543201</c:v>
                </c:pt>
                <c:pt idx="66507">
                  <c:v>42215.080274563275</c:v>
                </c:pt>
                <c:pt idx="66508">
                  <c:v>42215.08027459494</c:v>
                </c:pt>
                <c:pt idx="66509">
                  <c:v>42215.080274621003</c:v>
                </c:pt>
                <c:pt idx="66510">
                  <c:v>42215.080274687803</c:v>
                </c:pt>
                <c:pt idx="66511">
                  <c:v>42215.080274714499</c:v>
                </c:pt>
                <c:pt idx="66512">
                  <c:v>42215.080274773602</c:v>
                </c:pt>
                <c:pt idx="66513">
                  <c:v>42215.08027477494</c:v>
                </c:pt>
                <c:pt idx="66514">
                  <c:v>42215.080274780099</c:v>
                </c:pt>
                <c:pt idx="66515">
                  <c:v>42215.080274795138</c:v>
                </c:pt>
                <c:pt idx="66516">
                  <c:v>42215.080274832202</c:v>
                </c:pt>
                <c:pt idx="66517">
                  <c:v>42215.080274835796</c:v>
                </c:pt>
                <c:pt idx="66518">
                  <c:v>42215.080274838612</c:v>
                </c:pt>
                <c:pt idx="66519">
                  <c:v>42215.080274853099</c:v>
                </c:pt>
                <c:pt idx="66520">
                  <c:v>42215.08027494383</c:v>
                </c:pt>
                <c:pt idx="66521">
                  <c:v>42215.080274946558</c:v>
                </c:pt>
                <c:pt idx="66522">
                  <c:v>42215.080274973698</c:v>
                </c:pt>
                <c:pt idx="66523">
                  <c:v>42215.080275005013</c:v>
                </c:pt>
                <c:pt idx="66524">
                  <c:v>42215.080275026339</c:v>
                </c:pt>
                <c:pt idx="66525">
                  <c:v>42215.08027505433</c:v>
                </c:pt>
                <c:pt idx="66526">
                  <c:v>42215.080275064829</c:v>
                </c:pt>
                <c:pt idx="66527">
                  <c:v>42215.080275070039</c:v>
                </c:pt>
                <c:pt idx="66528">
                  <c:v>42215.080275085202</c:v>
                </c:pt>
                <c:pt idx="66529">
                  <c:v>42215.080275116612</c:v>
                </c:pt>
                <c:pt idx="66530">
                  <c:v>42215.080275118213</c:v>
                </c:pt>
                <c:pt idx="66531">
                  <c:v>42215.08027517856</c:v>
                </c:pt>
                <c:pt idx="66532">
                  <c:v>42215.080275236549</c:v>
                </c:pt>
                <c:pt idx="66533">
                  <c:v>42215.080275257838</c:v>
                </c:pt>
                <c:pt idx="66534">
                  <c:v>42215.08027526283</c:v>
                </c:pt>
                <c:pt idx="66535">
                  <c:v>42215.080275304041</c:v>
                </c:pt>
                <c:pt idx="66536">
                  <c:v>42215.080275317028</c:v>
                </c:pt>
                <c:pt idx="66537">
                  <c:v>42215.080275351131</c:v>
                </c:pt>
                <c:pt idx="66538">
                  <c:v>42215.08027535634</c:v>
                </c:pt>
                <c:pt idx="66539">
                  <c:v>42215.080275407439</c:v>
                </c:pt>
                <c:pt idx="66540">
                  <c:v>42215.080275410299</c:v>
                </c:pt>
                <c:pt idx="66541">
                  <c:v>42215.080275425149</c:v>
                </c:pt>
                <c:pt idx="66542">
                  <c:v>42215.08027546815</c:v>
                </c:pt>
                <c:pt idx="66543">
                  <c:v>42215.080275489439</c:v>
                </c:pt>
                <c:pt idx="66544">
                  <c:v>42215.080275515596</c:v>
                </c:pt>
                <c:pt idx="66545">
                  <c:v>42215.080275522829</c:v>
                </c:pt>
                <c:pt idx="66546">
                  <c:v>42215.080275549139</c:v>
                </c:pt>
                <c:pt idx="66547">
                  <c:v>42215.080275553002</c:v>
                </c:pt>
                <c:pt idx="66548">
                  <c:v>42215.08027564083</c:v>
                </c:pt>
                <c:pt idx="66549">
                  <c:v>42215.080275642329</c:v>
                </c:pt>
                <c:pt idx="66550">
                  <c:v>42215.080275648739</c:v>
                </c:pt>
                <c:pt idx="66551">
                  <c:v>42215.08027569783</c:v>
                </c:pt>
                <c:pt idx="66552">
                  <c:v>42215.080275699838</c:v>
                </c:pt>
                <c:pt idx="66553">
                  <c:v>42215.080275702603</c:v>
                </c:pt>
                <c:pt idx="66554">
                  <c:v>42215.080275720698</c:v>
                </c:pt>
                <c:pt idx="66555">
                  <c:v>42215.080275752829</c:v>
                </c:pt>
                <c:pt idx="66556">
                  <c:v>42215.080275781002</c:v>
                </c:pt>
                <c:pt idx="66557">
                  <c:v>42215.080275841698</c:v>
                </c:pt>
                <c:pt idx="66558">
                  <c:v>42215.08027587433</c:v>
                </c:pt>
                <c:pt idx="66559">
                  <c:v>42215.080275929613</c:v>
                </c:pt>
                <c:pt idx="66560">
                  <c:v>42215.080275931199</c:v>
                </c:pt>
                <c:pt idx="66561">
                  <c:v>42215.080275937529</c:v>
                </c:pt>
                <c:pt idx="66562">
                  <c:v>42215.080275952212</c:v>
                </c:pt>
                <c:pt idx="66563">
                  <c:v>42215.080275990549</c:v>
                </c:pt>
                <c:pt idx="66564">
                  <c:v>42215.080275993299</c:v>
                </c:pt>
                <c:pt idx="66565">
                  <c:v>42215.080276003602</c:v>
                </c:pt>
                <c:pt idx="66566">
                  <c:v>42215.080276013003</c:v>
                </c:pt>
                <c:pt idx="66567">
                  <c:v>42215.080276103028</c:v>
                </c:pt>
                <c:pt idx="66568">
                  <c:v>42215.08027610615</c:v>
                </c:pt>
                <c:pt idx="66569">
                  <c:v>42215.080276129447</c:v>
                </c:pt>
                <c:pt idx="66570">
                  <c:v>42215.08027615914</c:v>
                </c:pt>
                <c:pt idx="66571">
                  <c:v>42215.080276183799</c:v>
                </c:pt>
                <c:pt idx="66572">
                  <c:v>42215.08027621833</c:v>
                </c:pt>
                <c:pt idx="66573">
                  <c:v>42215.080276223431</c:v>
                </c:pt>
                <c:pt idx="66574">
                  <c:v>42215.080276226341</c:v>
                </c:pt>
                <c:pt idx="66575">
                  <c:v>42215.080276244858</c:v>
                </c:pt>
                <c:pt idx="66576">
                  <c:v>42215.080276275941</c:v>
                </c:pt>
                <c:pt idx="66577">
                  <c:v>42215.080276276749</c:v>
                </c:pt>
                <c:pt idx="66578">
                  <c:v>42215.08027633794</c:v>
                </c:pt>
                <c:pt idx="66579">
                  <c:v>42215.080276390559</c:v>
                </c:pt>
                <c:pt idx="66580">
                  <c:v>42215.08027641513</c:v>
                </c:pt>
                <c:pt idx="66581">
                  <c:v>42215.080276418841</c:v>
                </c:pt>
                <c:pt idx="66582">
                  <c:v>42215.08027645995</c:v>
                </c:pt>
                <c:pt idx="66583">
                  <c:v>42215.08027647675</c:v>
                </c:pt>
                <c:pt idx="66584">
                  <c:v>42215.080276507702</c:v>
                </c:pt>
                <c:pt idx="66585">
                  <c:v>42215.080276512897</c:v>
                </c:pt>
                <c:pt idx="66586">
                  <c:v>42215.080276569803</c:v>
                </c:pt>
                <c:pt idx="66587">
                  <c:v>42215.080276572029</c:v>
                </c:pt>
                <c:pt idx="66588">
                  <c:v>42215.080276584398</c:v>
                </c:pt>
                <c:pt idx="66589">
                  <c:v>42215.080276625398</c:v>
                </c:pt>
                <c:pt idx="66590">
                  <c:v>42215.080276646629</c:v>
                </c:pt>
                <c:pt idx="66591">
                  <c:v>42215.080276674329</c:v>
                </c:pt>
                <c:pt idx="66592">
                  <c:v>42215.080276681801</c:v>
                </c:pt>
                <c:pt idx="66593">
                  <c:v>42215.080276708039</c:v>
                </c:pt>
                <c:pt idx="66594">
                  <c:v>42215.080276708613</c:v>
                </c:pt>
                <c:pt idx="66595">
                  <c:v>42215.080276798559</c:v>
                </c:pt>
                <c:pt idx="66596">
                  <c:v>42215.080276802029</c:v>
                </c:pt>
                <c:pt idx="66597">
                  <c:v>42215.080276806329</c:v>
                </c:pt>
                <c:pt idx="66598">
                  <c:v>42215.080276855129</c:v>
                </c:pt>
                <c:pt idx="66599">
                  <c:v>42215.080276857028</c:v>
                </c:pt>
                <c:pt idx="66600">
                  <c:v>42215.08027685983</c:v>
                </c:pt>
                <c:pt idx="66601">
                  <c:v>42215.080276878231</c:v>
                </c:pt>
                <c:pt idx="66602">
                  <c:v>42215.080276910398</c:v>
                </c:pt>
                <c:pt idx="66603">
                  <c:v>42215.080276940447</c:v>
                </c:pt>
                <c:pt idx="66604">
                  <c:v>42215.080277001711</c:v>
                </c:pt>
                <c:pt idx="66605">
                  <c:v>42215.080277033798</c:v>
                </c:pt>
                <c:pt idx="66606">
                  <c:v>42215.08027708844</c:v>
                </c:pt>
                <c:pt idx="66607">
                  <c:v>42215.08027708895</c:v>
                </c:pt>
                <c:pt idx="66608">
                  <c:v>42215.080277094239</c:v>
                </c:pt>
                <c:pt idx="66609">
                  <c:v>42215.08027710954</c:v>
                </c:pt>
                <c:pt idx="66610">
                  <c:v>42215.080277147739</c:v>
                </c:pt>
                <c:pt idx="66611">
                  <c:v>42215.080277151399</c:v>
                </c:pt>
                <c:pt idx="66612">
                  <c:v>42215.080277154149</c:v>
                </c:pt>
                <c:pt idx="66613">
                  <c:v>42215.080277172441</c:v>
                </c:pt>
                <c:pt idx="66614">
                  <c:v>42215.080277259331</c:v>
                </c:pt>
                <c:pt idx="66615">
                  <c:v>42215.080277265602</c:v>
                </c:pt>
                <c:pt idx="66616">
                  <c:v>42215.080277290341</c:v>
                </c:pt>
                <c:pt idx="66617">
                  <c:v>42215.08027731644</c:v>
                </c:pt>
                <c:pt idx="66618">
                  <c:v>42215.08027734104</c:v>
                </c:pt>
                <c:pt idx="66619">
                  <c:v>42215.080277377041</c:v>
                </c:pt>
                <c:pt idx="66620">
                  <c:v>42215.08027737985</c:v>
                </c:pt>
                <c:pt idx="66621">
                  <c:v>42215.08027738503</c:v>
                </c:pt>
                <c:pt idx="66622">
                  <c:v>42215.080277404239</c:v>
                </c:pt>
                <c:pt idx="66623">
                  <c:v>42215.080277433211</c:v>
                </c:pt>
                <c:pt idx="66624">
                  <c:v>42215.080277436158</c:v>
                </c:pt>
                <c:pt idx="66625">
                  <c:v>42215.08027749764</c:v>
                </c:pt>
                <c:pt idx="66626">
                  <c:v>42215.0802775513</c:v>
                </c:pt>
                <c:pt idx="66627">
                  <c:v>42215.080277575311</c:v>
                </c:pt>
                <c:pt idx="66628">
                  <c:v>42215.080277582201</c:v>
                </c:pt>
                <c:pt idx="66629">
                  <c:v>42215.080277606299</c:v>
                </c:pt>
                <c:pt idx="66630">
                  <c:v>42215.080277636131</c:v>
                </c:pt>
                <c:pt idx="66631">
                  <c:v>42215.080277665802</c:v>
                </c:pt>
                <c:pt idx="66632">
                  <c:v>42215.080277671012</c:v>
                </c:pt>
                <c:pt idx="66633">
                  <c:v>42215.08027772604</c:v>
                </c:pt>
                <c:pt idx="66634">
                  <c:v>42215.080277729612</c:v>
                </c:pt>
                <c:pt idx="66635">
                  <c:v>42215.080277735011</c:v>
                </c:pt>
                <c:pt idx="66636">
                  <c:v>42215.080277782799</c:v>
                </c:pt>
                <c:pt idx="66637">
                  <c:v>42215.08027780414</c:v>
                </c:pt>
                <c:pt idx="66638">
                  <c:v>42215.08027783443</c:v>
                </c:pt>
                <c:pt idx="66639">
                  <c:v>42215.080277839203</c:v>
                </c:pt>
                <c:pt idx="66640">
                  <c:v>42215.080277868212</c:v>
                </c:pt>
                <c:pt idx="66641">
                  <c:v>42215.08027787583</c:v>
                </c:pt>
                <c:pt idx="66642">
                  <c:v>42215.080277956549</c:v>
                </c:pt>
                <c:pt idx="66643">
                  <c:v>42215.080277961497</c:v>
                </c:pt>
                <c:pt idx="66644">
                  <c:v>42215.080277961802</c:v>
                </c:pt>
                <c:pt idx="66645">
                  <c:v>42215.080278014429</c:v>
                </c:pt>
                <c:pt idx="66646">
                  <c:v>42215.080278017202</c:v>
                </c:pt>
                <c:pt idx="66647">
                  <c:v>42215.080278021131</c:v>
                </c:pt>
                <c:pt idx="66648">
                  <c:v>42215.080278035603</c:v>
                </c:pt>
                <c:pt idx="66649">
                  <c:v>42215.080278068039</c:v>
                </c:pt>
                <c:pt idx="66650">
                  <c:v>42215.080278100038</c:v>
                </c:pt>
                <c:pt idx="66651">
                  <c:v>42215.080278172551</c:v>
                </c:pt>
                <c:pt idx="66652">
                  <c:v>42215.080278193447</c:v>
                </c:pt>
                <c:pt idx="66653">
                  <c:v>42215.08027824515</c:v>
                </c:pt>
                <c:pt idx="66654">
                  <c:v>42215.08027825044</c:v>
                </c:pt>
                <c:pt idx="66655">
                  <c:v>42215.080278251138</c:v>
                </c:pt>
                <c:pt idx="66656">
                  <c:v>42215.080278267138</c:v>
                </c:pt>
                <c:pt idx="66657">
                  <c:v>42215.080278301612</c:v>
                </c:pt>
                <c:pt idx="66658">
                  <c:v>42215.08027830645</c:v>
                </c:pt>
                <c:pt idx="66659">
                  <c:v>42215.080278315698</c:v>
                </c:pt>
                <c:pt idx="66660">
                  <c:v>42215.080278332149</c:v>
                </c:pt>
                <c:pt idx="66661">
                  <c:v>42215.080278417699</c:v>
                </c:pt>
                <c:pt idx="66662">
                  <c:v>42215.08027842523</c:v>
                </c:pt>
                <c:pt idx="66663">
                  <c:v>42215.080278454749</c:v>
                </c:pt>
                <c:pt idx="66664">
                  <c:v>42215.080278477159</c:v>
                </c:pt>
                <c:pt idx="66665">
                  <c:v>42215.080278498579</c:v>
                </c:pt>
                <c:pt idx="66666">
                  <c:v>42215.080278534799</c:v>
                </c:pt>
                <c:pt idx="66667">
                  <c:v>42215.08027854003</c:v>
                </c:pt>
                <c:pt idx="66668">
                  <c:v>42215.080278542839</c:v>
                </c:pt>
                <c:pt idx="66669">
                  <c:v>42215.080278563903</c:v>
                </c:pt>
                <c:pt idx="66670">
                  <c:v>42215.080278590729</c:v>
                </c:pt>
                <c:pt idx="66671">
                  <c:v>42215.080278601999</c:v>
                </c:pt>
                <c:pt idx="66672">
                  <c:v>42215.080278657399</c:v>
                </c:pt>
                <c:pt idx="66673">
                  <c:v>42215.080278708629</c:v>
                </c:pt>
                <c:pt idx="66674">
                  <c:v>42215.080278730013</c:v>
                </c:pt>
                <c:pt idx="66675">
                  <c:v>42215.08027874674</c:v>
                </c:pt>
                <c:pt idx="66676">
                  <c:v>42215.080278782531</c:v>
                </c:pt>
                <c:pt idx="66677">
                  <c:v>42215.080278795729</c:v>
                </c:pt>
                <c:pt idx="66678">
                  <c:v>42215.080278822941</c:v>
                </c:pt>
                <c:pt idx="66679">
                  <c:v>42215.080278828347</c:v>
                </c:pt>
                <c:pt idx="66680">
                  <c:v>42215.080278888039</c:v>
                </c:pt>
                <c:pt idx="66681">
                  <c:v>42215.080278889203</c:v>
                </c:pt>
                <c:pt idx="66682">
                  <c:v>42215.08027889084</c:v>
                </c:pt>
                <c:pt idx="66683">
                  <c:v>42215.08027894015</c:v>
                </c:pt>
                <c:pt idx="66684">
                  <c:v>42215.080278961403</c:v>
                </c:pt>
                <c:pt idx="66685">
                  <c:v>42215.080278990841</c:v>
                </c:pt>
                <c:pt idx="66686">
                  <c:v>42215.08027899584</c:v>
                </c:pt>
                <c:pt idx="66687">
                  <c:v>42215.080279027839</c:v>
                </c:pt>
                <c:pt idx="66688">
                  <c:v>42215.080279028858</c:v>
                </c:pt>
                <c:pt idx="66689">
                  <c:v>42215.080279113099</c:v>
                </c:pt>
                <c:pt idx="66690">
                  <c:v>42215.080279118331</c:v>
                </c:pt>
                <c:pt idx="66691">
                  <c:v>42215.08027912143</c:v>
                </c:pt>
                <c:pt idx="66692">
                  <c:v>42215.08027917154</c:v>
                </c:pt>
                <c:pt idx="66693">
                  <c:v>42215.080279174239</c:v>
                </c:pt>
                <c:pt idx="66694">
                  <c:v>42215.080279174341</c:v>
                </c:pt>
                <c:pt idx="66695">
                  <c:v>42215.080279193149</c:v>
                </c:pt>
                <c:pt idx="66696">
                  <c:v>42215.08027922496</c:v>
                </c:pt>
                <c:pt idx="66697">
                  <c:v>42215.080279259739</c:v>
                </c:pt>
                <c:pt idx="66698">
                  <c:v>42215.08027931393</c:v>
                </c:pt>
                <c:pt idx="66699">
                  <c:v>42215.08027935354</c:v>
                </c:pt>
                <c:pt idx="66700">
                  <c:v>42215.080279402449</c:v>
                </c:pt>
                <c:pt idx="66701">
                  <c:v>42215.080279403213</c:v>
                </c:pt>
                <c:pt idx="66702">
                  <c:v>42215.08027940763</c:v>
                </c:pt>
                <c:pt idx="66703">
                  <c:v>42215.08027942435</c:v>
                </c:pt>
                <c:pt idx="66704">
                  <c:v>42215.080279461399</c:v>
                </c:pt>
                <c:pt idx="66705">
                  <c:v>42215.080279469839</c:v>
                </c:pt>
                <c:pt idx="66706">
                  <c:v>42215.080279474561</c:v>
                </c:pt>
                <c:pt idx="66707">
                  <c:v>42215.080279491638</c:v>
                </c:pt>
                <c:pt idx="66708">
                  <c:v>42215.080279574213</c:v>
                </c:pt>
                <c:pt idx="66709">
                  <c:v>42215.080279585301</c:v>
                </c:pt>
                <c:pt idx="66710">
                  <c:v>42215.080279603397</c:v>
                </c:pt>
                <c:pt idx="66711">
                  <c:v>42215.080279634829</c:v>
                </c:pt>
                <c:pt idx="66712">
                  <c:v>42215.080279655798</c:v>
                </c:pt>
                <c:pt idx="66713">
                  <c:v>42215.08027969204</c:v>
                </c:pt>
                <c:pt idx="66714">
                  <c:v>42215.08027969714</c:v>
                </c:pt>
                <c:pt idx="66715">
                  <c:v>42215.080279699949</c:v>
                </c:pt>
                <c:pt idx="66716">
                  <c:v>42215.08027972353</c:v>
                </c:pt>
                <c:pt idx="66717">
                  <c:v>42215.08027974773</c:v>
                </c:pt>
                <c:pt idx="66718">
                  <c:v>42215.080279748341</c:v>
                </c:pt>
                <c:pt idx="66719">
                  <c:v>42215.080279817303</c:v>
                </c:pt>
                <c:pt idx="66720">
                  <c:v>42215.080279865899</c:v>
                </c:pt>
                <c:pt idx="66721">
                  <c:v>42215.080279887297</c:v>
                </c:pt>
                <c:pt idx="66722">
                  <c:v>42215.080279892631</c:v>
                </c:pt>
                <c:pt idx="66723">
                  <c:v>42215.080279931703</c:v>
                </c:pt>
                <c:pt idx="66724">
                  <c:v>42215.080279955429</c:v>
                </c:pt>
                <c:pt idx="66725">
                  <c:v>42215.080279981499</c:v>
                </c:pt>
                <c:pt idx="66726">
                  <c:v>42215.080279986731</c:v>
                </c:pt>
                <c:pt idx="66727">
                  <c:v>42215.080280043003</c:v>
                </c:pt>
                <c:pt idx="66728">
                  <c:v>42215.080280049202</c:v>
                </c:pt>
                <c:pt idx="66729">
                  <c:v>42215.080280053196</c:v>
                </c:pt>
                <c:pt idx="66730">
                  <c:v>42215.080280097602</c:v>
                </c:pt>
                <c:pt idx="66731">
                  <c:v>42215.080280118797</c:v>
                </c:pt>
                <c:pt idx="66732">
                  <c:v>42215.080280147929</c:v>
                </c:pt>
                <c:pt idx="66733">
                  <c:v>42215.080280152702</c:v>
                </c:pt>
                <c:pt idx="66734">
                  <c:v>42215.080280181275</c:v>
                </c:pt>
                <c:pt idx="66735">
                  <c:v>42215.080280187402</c:v>
                </c:pt>
                <c:pt idx="66736">
                  <c:v>42215.080280271199</c:v>
                </c:pt>
                <c:pt idx="66737">
                  <c:v>42215.080280276612</c:v>
                </c:pt>
                <c:pt idx="66738">
                  <c:v>42215.080280281276</c:v>
                </c:pt>
                <c:pt idx="66739">
                  <c:v>42215.080280325601</c:v>
                </c:pt>
                <c:pt idx="66740">
                  <c:v>42215.080280326612</c:v>
                </c:pt>
                <c:pt idx="66741">
                  <c:v>42215.08028032833</c:v>
                </c:pt>
                <c:pt idx="66742">
                  <c:v>42215.080280350398</c:v>
                </c:pt>
                <c:pt idx="66743">
                  <c:v>42215.080280382899</c:v>
                </c:pt>
                <c:pt idx="66744">
                  <c:v>42215.080280419301</c:v>
                </c:pt>
                <c:pt idx="66745">
                  <c:v>42215.080280474729</c:v>
                </c:pt>
                <c:pt idx="66746">
                  <c:v>42215.080280513263</c:v>
                </c:pt>
                <c:pt idx="66747">
                  <c:v>42215.080280560273</c:v>
                </c:pt>
                <c:pt idx="66748">
                  <c:v>42215.080280560585</c:v>
                </c:pt>
                <c:pt idx="66749">
                  <c:v>42215.080280565475</c:v>
                </c:pt>
                <c:pt idx="66750">
                  <c:v>42215.080280581773</c:v>
                </c:pt>
                <c:pt idx="66751">
                  <c:v>42215.080280618997</c:v>
                </c:pt>
                <c:pt idx="66752">
                  <c:v>42215.080280623384</c:v>
                </c:pt>
                <c:pt idx="66753">
                  <c:v>42215.080280630995</c:v>
                </c:pt>
                <c:pt idx="66754">
                  <c:v>42215.080280651375</c:v>
                </c:pt>
                <c:pt idx="66755">
                  <c:v>42215.080280734001</c:v>
                </c:pt>
                <c:pt idx="66756">
                  <c:v>42215.080280745096</c:v>
                </c:pt>
                <c:pt idx="66757">
                  <c:v>42215.080280762675</c:v>
                </c:pt>
                <c:pt idx="66758">
                  <c:v>42215.080280791801</c:v>
                </c:pt>
                <c:pt idx="66759">
                  <c:v>42215.080280813272</c:v>
                </c:pt>
                <c:pt idx="66760">
                  <c:v>42215.080280841801</c:v>
                </c:pt>
                <c:pt idx="66761">
                  <c:v>42215.080280850103</c:v>
                </c:pt>
                <c:pt idx="66762">
                  <c:v>42215.080280855276</c:v>
                </c:pt>
                <c:pt idx="66763">
                  <c:v>42215.080280883274</c:v>
                </c:pt>
                <c:pt idx="66764">
                  <c:v>42215.080280905284</c:v>
                </c:pt>
                <c:pt idx="66765">
                  <c:v>42215.080280914284</c:v>
                </c:pt>
                <c:pt idx="66766">
                  <c:v>42215.08028097693</c:v>
                </c:pt>
                <c:pt idx="66767">
                  <c:v>42215.080281019997</c:v>
                </c:pt>
                <c:pt idx="66768">
                  <c:v>42215.080281044829</c:v>
                </c:pt>
                <c:pt idx="66769">
                  <c:v>42215.080281067385</c:v>
                </c:pt>
                <c:pt idx="66770">
                  <c:v>42215.080281096831</c:v>
                </c:pt>
                <c:pt idx="66771">
                  <c:v>42215.080281115275</c:v>
                </c:pt>
                <c:pt idx="66772">
                  <c:v>42215.080281138296</c:v>
                </c:pt>
                <c:pt idx="66773">
                  <c:v>42215.080281143499</c:v>
                </c:pt>
                <c:pt idx="66774">
                  <c:v>42215.080281200702</c:v>
                </c:pt>
                <c:pt idx="66775">
                  <c:v>42215.080281207811</c:v>
                </c:pt>
                <c:pt idx="66776">
                  <c:v>42215.08028120883</c:v>
                </c:pt>
                <c:pt idx="66777">
                  <c:v>42215.080281251401</c:v>
                </c:pt>
                <c:pt idx="66778">
                  <c:v>42215.08028127694</c:v>
                </c:pt>
                <c:pt idx="66779">
                  <c:v>42215.080281306138</c:v>
                </c:pt>
                <c:pt idx="66780">
                  <c:v>42215.0802813111</c:v>
                </c:pt>
                <c:pt idx="66781">
                  <c:v>42215.080281347298</c:v>
                </c:pt>
                <c:pt idx="66782">
                  <c:v>42215.080281349139</c:v>
                </c:pt>
                <c:pt idx="66783">
                  <c:v>42215.08028142753</c:v>
                </c:pt>
                <c:pt idx="66784">
                  <c:v>42215.080281435403</c:v>
                </c:pt>
                <c:pt idx="66785">
                  <c:v>42215.080281440729</c:v>
                </c:pt>
                <c:pt idx="66786">
                  <c:v>42215.080281482929</c:v>
                </c:pt>
                <c:pt idx="66787">
                  <c:v>42215.080281485702</c:v>
                </c:pt>
                <c:pt idx="66788">
                  <c:v>42215.08028149313</c:v>
                </c:pt>
                <c:pt idx="66789">
                  <c:v>42215.080281496041</c:v>
                </c:pt>
                <c:pt idx="66790">
                  <c:v>42215.0802815395</c:v>
                </c:pt>
                <c:pt idx="66791">
                  <c:v>42215.080281579198</c:v>
                </c:pt>
                <c:pt idx="66792">
                  <c:v>42215.080281644798</c:v>
                </c:pt>
                <c:pt idx="66793">
                  <c:v>42215.080281672701</c:v>
                </c:pt>
                <c:pt idx="66794">
                  <c:v>42215.080281714276</c:v>
                </c:pt>
                <c:pt idx="66795">
                  <c:v>42215.080281717484</c:v>
                </c:pt>
                <c:pt idx="66796">
                  <c:v>42215.080281722803</c:v>
                </c:pt>
                <c:pt idx="66797">
                  <c:v>42215.080281727802</c:v>
                </c:pt>
                <c:pt idx="66798">
                  <c:v>42215.080281774499</c:v>
                </c:pt>
                <c:pt idx="66799">
                  <c:v>42215.080281779301</c:v>
                </c:pt>
                <c:pt idx="66800">
                  <c:v>42215.080281783674</c:v>
                </c:pt>
                <c:pt idx="66801">
                  <c:v>42215.080281810995</c:v>
                </c:pt>
                <c:pt idx="66802">
                  <c:v>42215.080281888499</c:v>
                </c:pt>
                <c:pt idx="66803">
                  <c:v>42215.080281904702</c:v>
                </c:pt>
                <c:pt idx="66804">
                  <c:v>42215.080281924311</c:v>
                </c:pt>
                <c:pt idx="66805">
                  <c:v>42215.080281949013</c:v>
                </c:pt>
                <c:pt idx="66806">
                  <c:v>42215.080281959301</c:v>
                </c:pt>
                <c:pt idx="66807">
                  <c:v>42215.080282005903</c:v>
                </c:pt>
                <c:pt idx="66808">
                  <c:v>42215.080282011084</c:v>
                </c:pt>
                <c:pt idx="66809">
                  <c:v>42215.0802820139</c:v>
                </c:pt>
                <c:pt idx="66810">
                  <c:v>42215.080282042931</c:v>
                </c:pt>
                <c:pt idx="66811">
                  <c:v>42215.080282062401</c:v>
                </c:pt>
                <c:pt idx="66812">
                  <c:v>42215.080282070303</c:v>
                </c:pt>
                <c:pt idx="66813">
                  <c:v>42215.080282136601</c:v>
                </c:pt>
                <c:pt idx="66814">
                  <c:v>42215.080282180497</c:v>
                </c:pt>
                <c:pt idx="66815">
                  <c:v>42215.080282190611</c:v>
                </c:pt>
                <c:pt idx="66816">
                  <c:v>42215.080282206698</c:v>
                </c:pt>
                <c:pt idx="66817">
                  <c:v>42215.08028224593</c:v>
                </c:pt>
                <c:pt idx="66818">
                  <c:v>42215.08028227483</c:v>
                </c:pt>
                <c:pt idx="66819">
                  <c:v>42215.080282295799</c:v>
                </c:pt>
                <c:pt idx="66820">
                  <c:v>42215.080282301111</c:v>
                </c:pt>
                <c:pt idx="66821">
                  <c:v>42215.080282352297</c:v>
                </c:pt>
                <c:pt idx="66822">
                  <c:v>42215.080282368603</c:v>
                </c:pt>
                <c:pt idx="66823">
                  <c:v>42215.080282370029</c:v>
                </c:pt>
                <c:pt idx="66824">
                  <c:v>42215.080282411996</c:v>
                </c:pt>
                <c:pt idx="66825">
                  <c:v>42215.080282422139</c:v>
                </c:pt>
                <c:pt idx="66826">
                  <c:v>42215.080282462601</c:v>
                </c:pt>
                <c:pt idx="66827">
                  <c:v>42215.080282467599</c:v>
                </c:pt>
                <c:pt idx="66828">
                  <c:v>42215.080282497329</c:v>
                </c:pt>
                <c:pt idx="66829">
                  <c:v>42215.0802825067</c:v>
                </c:pt>
                <c:pt idx="66830">
                  <c:v>42215.080282585775</c:v>
                </c:pt>
                <c:pt idx="66831">
                  <c:v>42215.080282593684</c:v>
                </c:pt>
                <c:pt idx="66832">
                  <c:v>42215.080282600502</c:v>
                </c:pt>
                <c:pt idx="66833">
                  <c:v>42215.080282640301</c:v>
                </c:pt>
                <c:pt idx="66834">
                  <c:v>42215.080282642099</c:v>
                </c:pt>
                <c:pt idx="66835">
                  <c:v>42215.080282643103</c:v>
                </c:pt>
                <c:pt idx="66836">
                  <c:v>42215.080282653595</c:v>
                </c:pt>
                <c:pt idx="66837">
                  <c:v>42215.0802826976</c:v>
                </c:pt>
                <c:pt idx="66838">
                  <c:v>42215.080282738498</c:v>
                </c:pt>
                <c:pt idx="66839">
                  <c:v>42215.080282786002</c:v>
                </c:pt>
                <c:pt idx="66840">
                  <c:v>42215.0802828327</c:v>
                </c:pt>
                <c:pt idx="66841">
                  <c:v>42215.080282874929</c:v>
                </c:pt>
                <c:pt idx="66842">
                  <c:v>42215.080282878429</c:v>
                </c:pt>
                <c:pt idx="66843">
                  <c:v>42215.080282880102</c:v>
                </c:pt>
                <c:pt idx="66844">
                  <c:v>42215.0802828858</c:v>
                </c:pt>
                <c:pt idx="66845">
                  <c:v>42215.080282935502</c:v>
                </c:pt>
                <c:pt idx="66846">
                  <c:v>42215.080282938397</c:v>
                </c:pt>
                <c:pt idx="66847">
                  <c:v>42215.080282948729</c:v>
                </c:pt>
                <c:pt idx="66848">
                  <c:v>42215.080282970499</c:v>
                </c:pt>
                <c:pt idx="66849">
                  <c:v>42215.080283049203</c:v>
                </c:pt>
                <c:pt idx="66850">
                  <c:v>42215.080283064803</c:v>
                </c:pt>
                <c:pt idx="66851">
                  <c:v>42215.080283074829</c:v>
                </c:pt>
                <c:pt idx="66852">
                  <c:v>42215.080283106203</c:v>
                </c:pt>
                <c:pt idx="66853">
                  <c:v>42215.080283116498</c:v>
                </c:pt>
                <c:pt idx="66854">
                  <c:v>42215.080283156603</c:v>
                </c:pt>
                <c:pt idx="66855">
                  <c:v>42215.080283164898</c:v>
                </c:pt>
                <c:pt idx="66856">
                  <c:v>42215.080283170129</c:v>
                </c:pt>
                <c:pt idx="66857">
                  <c:v>42215.080283202296</c:v>
                </c:pt>
                <c:pt idx="66858">
                  <c:v>42215.080283219599</c:v>
                </c:pt>
                <c:pt idx="66859">
                  <c:v>42215.080283224939</c:v>
                </c:pt>
                <c:pt idx="66860">
                  <c:v>42215.08028329684</c:v>
                </c:pt>
                <c:pt idx="66861">
                  <c:v>42215.080283338029</c:v>
                </c:pt>
                <c:pt idx="66862">
                  <c:v>42215.080283348041</c:v>
                </c:pt>
                <c:pt idx="66863">
                  <c:v>42215.080283375013</c:v>
                </c:pt>
                <c:pt idx="66864">
                  <c:v>42215.080283403011</c:v>
                </c:pt>
                <c:pt idx="66865">
                  <c:v>42215.08028343413</c:v>
                </c:pt>
                <c:pt idx="66866">
                  <c:v>42215.080283452538</c:v>
                </c:pt>
                <c:pt idx="66867">
                  <c:v>42215.080283457697</c:v>
                </c:pt>
                <c:pt idx="66868">
                  <c:v>42215.080283518</c:v>
                </c:pt>
                <c:pt idx="66869">
                  <c:v>42215.080283520103</c:v>
                </c:pt>
                <c:pt idx="66870">
                  <c:v>42215.080283528929</c:v>
                </c:pt>
                <c:pt idx="66871">
                  <c:v>42215.080283566196</c:v>
                </c:pt>
                <c:pt idx="66872">
                  <c:v>42215.080283589901</c:v>
                </c:pt>
                <c:pt idx="66873">
                  <c:v>42215.0802836203</c:v>
                </c:pt>
                <c:pt idx="66874">
                  <c:v>42215.080283625284</c:v>
                </c:pt>
                <c:pt idx="66875">
                  <c:v>42215.080283664502</c:v>
                </c:pt>
                <c:pt idx="66876">
                  <c:v>42215.080283666</c:v>
                </c:pt>
                <c:pt idx="66877">
                  <c:v>42215.080283742529</c:v>
                </c:pt>
                <c:pt idx="66878">
                  <c:v>42215.080283750402</c:v>
                </c:pt>
                <c:pt idx="66879">
                  <c:v>42215.080283760675</c:v>
                </c:pt>
                <c:pt idx="66880">
                  <c:v>42215.080283797601</c:v>
                </c:pt>
                <c:pt idx="66881">
                  <c:v>42215.0802838003</c:v>
                </c:pt>
                <c:pt idx="66882">
                  <c:v>42215.080283809497</c:v>
                </c:pt>
                <c:pt idx="66883">
                  <c:v>42215.080283811076</c:v>
                </c:pt>
                <c:pt idx="66884">
                  <c:v>42215.080283854099</c:v>
                </c:pt>
                <c:pt idx="66885">
                  <c:v>42215.080283898031</c:v>
                </c:pt>
                <c:pt idx="66886">
                  <c:v>42215.0802839592</c:v>
                </c:pt>
                <c:pt idx="66887">
                  <c:v>42215.080283992829</c:v>
                </c:pt>
                <c:pt idx="66888">
                  <c:v>42215.080284032403</c:v>
                </c:pt>
                <c:pt idx="66889">
                  <c:v>42215.080284032898</c:v>
                </c:pt>
                <c:pt idx="66890">
                  <c:v>42215.080284038129</c:v>
                </c:pt>
                <c:pt idx="66891">
                  <c:v>42215.080284043011</c:v>
                </c:pt>
                <c:pt idx="66892">
                  <c:v>42215.08028408893</c:v>
                </c:pt>
                <c:pt idx="66893">
                  <c:v>42215.080284091011</c:v>
                </c:pt>
                <c:pt idx="66894">
                  <c:v>42215.080284100703</c:v>
                </c:pt>
                <c:pt idx="66895">
                  <c:v>42215.080284130199</c:v>
                </c:pt>
                <c:pt idx="66896">
                  <c:v>42215.080284203199</c:v>
                </c:pt>
                <c:pt idx="66897">
                  <c:v>42215.080284224539</c:v>
                </c:pt>
                <c:pt idx="66898">
                  <c:v>42215.080284243013</c:v>
                </c:pt>
                <c:pt idx="66899">
                  <c:v>42215.080284264201</c:v>
                </c:pt>
                <c:pt idx="66900">
                  <c:v>42215.080284273899</c:v>
                </c:pt>
                <c:pt idx="66901">
                  <c:v>42215.080284313502</c:v>
                </c:pt>
                <c:pt idx="66902">
                  <c:v>42215.080284321702</c:v>
                </c:pt>
                <c:pt idx="66903">
                  <c:v>42215.080284326941</c:v>
                </c:pt>
                <c:pt idx="66904">
                  <c:v>42215.080284362302</c:v>
                </c:pt>
                <c:pt idx="66905">
                  <c:v>42215.080284377298</c:v>
                </c:pt>
                <c:pt idx="66906">
                  <c:v>42215.08028438683</c:v>
                </c:pt>
                <c:pt idx="66907">
                  <c:v>42215.080284456613</c:v>
                </c:pt>
                <c:pt idx="66908">
                  <c:v>42215.080284495139</c:v>
                </c:pt>
                <c:pt idx="66909">
                  <c:v>42215.0802845055</c:v>
                </c:pt>
                <c:pt idx="66910">
                  <c:v>42215.080284534102</c:v>
                </c:pt>
                <c:pt idx="66911">
                  <c:v>42215.080284567885</c:v>
                </c:pt>
                <c:pt idx="66912">
                  <c:v>42215.080284594311</c:v>
                </c:pt>
                <c:pt idx="66913">
                  <c:v>42215.080284609103</c:v>
                </c:pt>
                <c:pt idx="66914">
                  <c:v>42215.080284614276</c:v>
                </c:pt>
                <c:pt idx="66915">
                  <c:v>42215.080284672702</c:v>
                </c:pt>
                <c:pt idx="66916">
                  <c:v>42215.080284677097</c:v>
                </c:pt>
                <c:pt idx="66917">
                  <c:v>42215.080284688702</c:v>
                </c:pt>
                <c:pt idx="66918">
                  <c:v>42215.08028472693</c:v>
                </c:pt>
                <c:pt idx="66919">
                  <c:v>42215.080284736701</c:v>
                </c:pt>
                <c:pt idx="66920">
                  <c:v>42215.080284777003</c:v>
                </c:pt>
                <c:pt idx="66921">
                  <c:v>42215.080284781776</c:v>
                </c:pt>
                <c:pt idx="66922">
                  <c:v>42215.080284809599</c:v>
                </c:pt>
                <c:pt idx="66923">
                  <c:v>42215.080284826297</c:v>
                </c:pt>
                <c:pt idx="66924">
                  <c:v>42215.080284900403</c:v>
                </c:pt>
                <c:pt idx="66925">
                  <c:v>42215.080284905598</c:v>
                </c:pt>
                <c:pt idx="66926">
                  <c:v>42215.080284920601</c:v>
                </c:pt>
                <c:pt idx="66927">
                  <c:v>42215.080284955096</c:v>
                </c:pt>
                <c:pt idx="66928">
                  <c:v>42215.080284956799</c:v>
                </c:pt>
                <c:pt idx="66929">
                  <c:v>42215.080284957898</c:v>
                </c:pt>
                <c:pt idx="66930">
                  <c:v>42215.080284968302</c:v>
                </c:pt>
                <c:pt idx="66931">
                  <c:v>42215.080285012111</c:v>
                </c:pt>
                <c:pt idx="66932">
                  <c:v>42215.08028505843</c:v>
                </c:pt>
                <c:pt idx="66933">
                  <c:v>42215.080285102202</c:v>
                </c:pt>
                <c:pt idx="66934">
                  <c:v>42215.080285152697</c:v>
                </c:pt>
                <c:pt idx="66935">
                  <c:v>42215.080285188938</c:v>
                </c:pt>
                <c:pt idx="66936">
                  <c:v>42215.080285189499</c:v>
                </c:pt>
                <c:pt idx="66937">
                  <c:v>42215.080285194141</c:v>
                </c:pt>
                <c:pt idx="66938">
                  <c:v>42215.08028519994</c:v>
                </c:pt>
                <c:pt idx="66939">
                  <c:v>42215.08028524994</c:v>
                </c:pt>
                <c:pt idx="66940">
                  <c:v>42215.080285252698</c:v>
                </c:pt>
                <c:pt idx="66941">
                  <c:v>42215.080285263</c:v>
                </c:pt>
                <c:pt idx="66942">
                  <c:v>42215.080285290329</c:v>
                </c:pt>
                <c:pt idx="66943">
                  <c:v>42215.080285361597</c:v>
                </c:pt>
                <c:pt idx="66944">
                  <c:v>42215.080285384603</c:v>
                </c:pt>
                <c:pt idx="66945">
                  <c:v>42215.080285391698</c:v>
                </c:pt>
                <c:pt idx="66946">
                  <c:v>42215.080285421303</c:v>
                </c:pt>
                <c:pt idx="66947">
                  <c:v>42215.080285431402</c:v>
                </c:pt>
                <c:pt idx="66948">
                  <c:v>42215.080285471202</c:v>
                </c:pt>
                <c:pt idx="66949">
                  <c:v>42215.080285481599</c:v>
                </c:pt>
                <c:pt idx="66950">
                  <c:v>42215.080285489399</c:v>
                </c:pt>
                <c:pt idx="66951">
                  <c:v>42215.080285522097</c:v>
                </c:pt>
                <c:pt idx="66952">
                  <c:v>42215.080285534503</c:v>
                </c:pt>
                <c:pt idx="66953">
                  <c:v>42215.080285535594</c:v>
                </c:pt>
                <c:pt idx="66954">
                  <c:v>42215.080285616685</c:v>
                </c:pt>
                <c:pt idx="66955">
                  <c:v>42215.080285652701</c:v>
                </c:pt>
                <c:pt idx="66956">
                  <c:v>42215.080285663185</c:v>
                </c:pt>
                <c:pt idx="66957">
                  <c:v>42215.080285691998</c:v>
                </c:pt>
                <c:pt idx="66958">
                  <c:v>42215.080285720098</c:v>
                </c:pt>
                <c:pt idx="66959">
                  <c:v>42215.080285754098</c:v>
                </c:pt>
                <c:pt idx="66960">
                  <c:v>42215.080285768199</c:v>
                </c:pt>
                <c:pt idx="66961">
                  <c:v>42215.080285773503</c:v>
                </c:pt>
                <c:pt idx="66962">
                  <c:v>42215.080285830503</c:v>
                </c:pt>
                <c:pt idx="66963">
                  <c:v>42215.080285842829</c:v>
                </c:pt>
                <c:pt idx="66964">
                  <c:v>42215.080285848613</c:v>
                </c:pt>
                <c:pt idx="66965">
                  <c:v>42215.080285884098</c:v>
                </c:pt>
                <c:pt idx="66966">
                  <c:v>42215.080285894299</c:v>
                </c:pt>
                <c:pt idx="66967">
                  <c:v>42215.080285935284</c:v>
                </c:pt>
                <c:pt idx="66968">
                  <c:v>42215.080285940297</c:v>
                </c:pt>
                <c:pt idx="66969">
                  <c:v>42215.080285980403</c:v>
                </c:pt>
                <c:pt idx="66970">
                  <c:v>42215.080285985903</c:v>
                </c:pt>
                <c:pt idx="66971">
                  <c:v>42215.080286057098</c:v>
                </c:pt>
                <c:pt idx="66972">
                  <c:v>42215.080286065</c:v>
                </c:pt>
                <c:pt idx="66973">
                  <c:v>42215.0802860806</c:v>
                </c:pt>
                <c:pt idx="66974">
                  <c:v>42215.080286112301</c:v>
                </c:pt>
                <c:pt idx="66975">
                  <c:v>42215.080286115102</c:v>
                </c:pt>
                <c:pt idx="66976">
                  <c:v>42215.08028612483</c:v>
                </c:pt>
                <c:pt idx="66977">
                  <c:v>42215.080286125798</c:v>
                </c:pt>
                <c:pt idx="66978">
                  <c:v>42215.080286169097</c:v>
                </c:pt>
                <c:pt idx="66979">
                  <c:v>42215.080286217999</c:v>
                </c:pt>
                <c:pt idx="66980">
                  <c:v>42215.08028627684</c:v>
                </c:pt>
                <c:pt idx="66981">
                  <c:v>42215.080286312797</c:v>
                </c:pt>
                <c:pt idx="66982">
                  <c:v>42215.08028634583</c:v>
                </c:pt>
                <c:pt idx="66983">
                  <c:v>42215.080286346951</c:v>
                </c:pt>
                <c:pt idx="66984">
                  <c:v>42215.080286351098</c:v>
                </c:pt>
                <c:pt idx="66985">
                  <c:v>42215.080286359938</c:v>
                </c:pt>
                <c:pt idx="66986">
                  <c:v>42215.080286403798</c:v>
                </c:pt>
                <c:pt idx="66987">
                  <c:v>42215.08028640593</c:v>
                </c:pt>
                <c:pt idx="66988">
                  <c:v>42215.080286413002</c:v>
                </c:pt>
                <c:pt idx="66989">
                  <c:v>42215.080286450029</c:v>
                </c:pt>
                <c:pt idx="66990">
                  <c:v>42215.080286517885</c:v>
                </c:pt>
                <c:pt idx="66991">
                  <c:v>42215.080286544602</c:v>
                </c:pt>
                <c:pt idx="66992">
                  <c:v>42215.080286554701</c:v>
                </c:pt>
                <c:pt idx="66993">
                  <c:v>42215.080286578799</c:v>
                </c:pt>
                <c:pt idx="66994">
                  <c:v>42215.08028659883</c:v>
                </c:pt>
                <c:pt idx="66995">
                  <c:v>42215.08028662813</c:v>
                </c:pt>
                <c:pt idx="66996">
                  <c:v>42215.080286636199</c:v>
                </c:pt>
                <c:pt idx="66997">
                  <c:v>42215.080286641401</c:v>
                </c:pt>
                <c:pt idx="66998">
                  <c:v>42215.080286681776</c:v>
                </c:pt>
                <c:pt idx="66999">
                  <c:v>42215.080286692129</c:v>
                </c:pt>
                <c:pt idx="67000">
                  <c:v>42215.080286697899</c:v>
                </c:pt>
                <c:pt idx="67001">
                  <c:v>42215.080286776429</c:v>
                </c:pt>
                <c:pt idx="67002">
                  <c:v>42215.080286809898</c:v>
                </c:pt>
                <c:pt idx="67003">
                  <c:v>42215.080286820201</c:v>
                </c:pt>
                <c:pt idx="67004">
                  <c:v>42215.080286839198</c:v>
                </c:pt>
                <c:pt idx="67005">
                  <c:v>42215.080286880599</c:v>
                </c:pt>
                <c:pt idx="67006">
                  <c:v>42215.080286913784</c:v>
                </c:pt>
                <c:pt idx="67007">
                  <c:v>42215.080286924538</c:v>
                </c:pt>
                <c:pt idx="67008">
                  <c:v>42215.080286929799</c:v>
                </c:pt>
                <c:pt idx="67009">
                  <c:v>42215.0802869873</c:v>
                </c:pt>
                <c:pt idx="67010">
                  <c:v>42215.080286992212</c:v>
                </c:pt>
                <c:pt idx="67011">
                  <c:v>42215.080287008539</c:v>
                </c:pt>
                <c:pt idx="67012">
                  <c:v>42215.08028703813</c:v>
                </c:pt>
                <c:pt idx="67013">
                  <c:v>42215.080287051802</c:v>
                </c:pt>
                <c:pt idx="67014">
                  <c:v>42215.080287091929</c:v>
                </c:pt>
                <c:pt idx="67015">
                  <c:v>42215.080287096738</c:v>
                </c:pt>
                <c:pt idx="67016">
                  <c:v>42215.08028712713</c:v>
                </c:pt>
                <c:pt idx="67017">
                  <c:v>42215.080287145938</c:v>
                </c:pt>
                <c:pt idx="67018">
                  <c:v>42215.080287214798</c:v>
                </c:pt>
                <c:pt idx="67019">
                  <c:v>42215.080287222612</c:v>
                </c:pt>
                <c:pt idx="67020">
                  <c:v>42215.080287240438</c:v>
                </c:pt>
                <c:pt idx="67021">
                  <c:v>42215.080287276331</c:v>
                </c:pt>
                <c:pt idx="67022">
                  <c:v>42215.080287280529</c:v>
                </c:pt>
                <c:pt idx="67023">
                  <c:v>42215.080287283301</c:v>
                </c:pt>
                <c:pt idx="67024">
                  <c:v>42215.080287286139</c:v>
                </c:pt>
                <c:pt idx="67025">
                  <c:v>42215.08028732684</c:v>
                </c:pt>
                <c:pt idx="67026">
                  <c:v>42215.080287377939</c:v>
                </c:pt>
                <c:pt idx="67027">
                  <c:v>42215.080287424549</c:v>
                </c:pt>
                <c:pt idx="67028">
                  <c:v>42215.08028747233</c:v>
                </c:pt>
                <c:pt idx="67029">
                  <c:v>42215.080287503784</c:v>
                </c:pt>
                <c:pt idx="67030">
                  <c:v>42215.080287506098</c:v>
                </c:pt>
                <c:pt idx="67031">
                  <c:v>42215.080287509001</c:v>
                </c:pt>
                <c:pt idx="67032">
                  <c:v>42215.080287514684</c:v>
                </c:pt>
                <c:pt idx="67033">
                  <c:v>42215.0802875605</c:v>
                </c:pt>
                <c:pt idx="67034">
                  <c:v>42215.080287565273</c:v>
                </c:pt>
                <c:pt idx="67035">
                  <c:v>42215.080287575503</c:v>
                </c:pt>
                <c:pt idx="67036">
                  <c:v>42215.080287610101</c:v>
                </c:pt>
                <c:pt idx="67037">
                  <c:v>42215.08028767653</c:v>
                </c:pt>
                <c:pt idx="67038">
                  <c:v>42215.080287704201</c:v>
                </c:pt>
                <c:pt idx="67039">
                  <c:v>42215.080287717385</c:v>
                </c:pt>
                <c:pt idx="67040">
                  <c:v>42215.080287735902</c:v>
                </c:pt>
                <c:pt idx="67041">
                  <c:v>42215.080287746212</c:v>
                </c:pt>
                <c:pt idx="67042">
                  <c:v>42215.0802877932</c:v>
                </c:pt>
                <c:pt idx="67043">
                  <c:v>42215.08028779603</c:v>
                </c:pt>
                <c:pt idx="67044">
                  <c:v>42215.080287801196</c:v>
                </c:pt>
                <c:pt idx="67045">
                  <c:v>42215.080287842138</c:v>
                </c:pt>
                <c:pt idx="67046">
                  <c:v>42215.080287849298</c:v>
                </c:pt>
                <c:pt idx="67047">
                  <c:v>42215.080287863784</c:v>
                </c:pt>
                <c:pt idx="67048">
                  <c:v>42215.080287936202</c:v>
                </c:pt>
                <c:pt idx="67049">
                  <c:v>42215.080287967503</c:v>
                </c:pt>
                <c:pt idx="67050">
                  <c:v>42215.080287977529</c:v>
                </c:pt>
                <c:pt idx="67051">
                  <c:v>42215.080288009602</c:v>
                </c:pt>
                <c:pt idx="67052">
                  <c:v>42215.080288045399</c:v>
                </c:pt>
                <c:pt idx="67053">
                  <c:v>42215.080288073899</c:v>
                </c:pt>
                <c:pt idx="67054">
                  <c:v>42215.080288081997</c:v>
                </c:pt>
                <c:pt idx="67055">
                  <c:v>42215.080288087302</c:v>
                </c:pt>
                <c:pt idx="67056">
                  <c:v>42215.08028814273</c:v>
                </c:pt>
                <c:pt idx="67057">
                  <c:v>42215.080288149838</c:v>
                </c:pt>
                <c:pt idx="67058">
                  <c:v>42215.080288168298</c:v>
                </c:pt>
                <c:pt idx="67059">
                  <c:v>42215.080288198638</c:v>
                </c:pt>
                <c:pt idx="67060">
                  <c:v>42215.080288209203</c:v>
                </c:pt>
                <c:pt idx="67061">
                  <c:v>42215.080288249839</c:v>
                </c:pt>
                <c:pt idx="67062">
                  <c:v>42215.08028825494</c:v>
                </c:pt>
                <c:pt idx="67063">
                  <c:v>42215.080288283498</c:v>
                </c:pt>
                <c:pt idx="67064">
                  <c:v>42215.080288306039</c:v>
                </c:pt>
                <c:pt idx="67065">
                  <c:v>42215.080288371297</c:v>
                </c:pt>
                <c:pt idx="67066">
                  <c:v>42215.080288379213</c:v>
                </c:pt>
                <c:pt idx="67067">
                  <c:v>42215.080288400211</c:v>
                </c:pt>
                <c:pt idx="67068">
                  <c:v>42215.080288427031</c:v>
                </c:pt>
                <c:pt idx="67069">
                  <c:v>42215.08028842973</c:v>
                </c:pt>
                <c:pt idx="67070">
                  <c:v>42215.080288430028</c:v>
                </c:pt>
                <c:pt idx="67071">
                  <c:v>42215.08028844084</c:v>
                </c:pt>
                <c:pt idx="67072">
                  <c:v>42215.080288483499</c:v>
                </c:pt>
                <c:pt idx="67073">
                  <c:v>42215.0802885378</c:v>
                </c:pt>
                <c:pt idx="67074">
                  <c:v>42215.080288575497</c:v>
                </c:pt>
                <c:pt idx="67075">
                  <c:v>42215.080288632198</c:v>
                </c:pt>
                <c:pt idx="67076">
                  <c:v>42215.080288661586</c:v>
                </c:pt>
                <c:pt idx="67077">
                  <c:v>42215.080288661673</c:v>
                </c:pt>
                <c:pt idx="67078">
                  <c:v>42215.080288666803</c:v>
                </c:pt>
                <c:pt idx="67079">
                  <c:v>42215.080288672099</c:v>
                </c:pt>
                <c:pt idx="67080">
                  <c:v>42215.080288722602</c:v>
                </c:pt>
                <c:pt idx="67081">
                  <c:v>42215.080288725403</c:v>
                </c:pt>
                <c:pt idx="67082">
                  <c:v>42215.080288730402</c:v>
                </c:pt>
                <c:pt idx="67083">
                  <c:v>42215.080288769801</c:v>
                </c:pt>
                <c:pt idx="67084">
                  <c:v>42215.080288833</c:v>
                </c:pt>
                <c:pt idx="67085">
                  <c:v>42215.080288864097</c:v>
                </c:pt>
                <c:pt idx="67086">
                  <c:v>42215.080288868397</c:v>
                </c:pt>
                <c:pt idx="67087">
                  <c:v>42215.080288893201</c:v>
                </c:pt>
                <c:pt idx="67088">
                  <c:v>42215.080288903497</c:v>
                </c:pt>
                <c:pt idx="67089">
                  <c:v>42215.080288942612</c:v>
                </c:pt>
                <c:pt idx="67090">
                  <c:v>42215.080288950798</c:v>
                </c:pt>
                <c:pt idx="67091">
                  <c:v>42215.080288958699</c:v>
                </c:pt>
                <c:pt idx="67092">
                  <c:v>42215.080289001598</c:v>
                </c:pt>
                <c:pt idx="67093">
                  <c:v>42215.080289006612</c:v>
                </c:pt>
                <c:pt idx="67094">
                  <c:v>42215.080289013102</c:v>
                </c:pt>
                <c:pt idx="67095">
                  <c:v>42215.08028909623</c:v>
                </c:pt>
                <c:pt idx="67096">
                  <c:v>42215.080289124613</c:v>
                </c:pt>
                <c:pt idx="67097">
                  <c:v>42215.080289135003</c:v>
                </c:pt>
                <c:pt idx="67098">
                  <c:v>42215.080289169098</c:v>
                </c:pt>
                <c:pt idx="67099">
                  <c:v>42215.080289195939</c:v>
                </c:pt>
                <c:pt idx="67100">
                  <c:v>42215.080289233701</c:v>
                </c:pt>
                <c:pt idx="67101">
                  <c:v>42215.080289239799</c:v>
                </c:pt>
                <c:pt idx="67102">
                  <c:v>42215.08028924503</c:v>
                </c:pt>
                <c:pt idx="67103">
                  <c:v>42215.080289297213</c:v>
                </c:pt>
                <c:pt idx="67104">
                  <c:v>42215.080289308949</c:v>
                </c:pt>
                <c:pt idx="67105">
                  <c:v>42215.080289328049</c:v>
                </c:pt>
                <c:pt idx="67106">
                  <c:v>42215.080289352831</c:v>
                </c:pt>
                <c:pt idx="67107">
                  <c:v>42215.080289366539</c:v>
                </c:pt>
                <c:pt idx="67108">
                  <c:v>42215.080289407939</c:v>
                </c:pt>
                <c:pt idx="67109">
                  <c:v>42215.080289412697</c:v>
                </c:pt>
                <c:pt idx="67110">
                  <c:v>42215.080289454141</c:v>
                </c:pt>
                <c:pt idx="67111">
                  <c:v>42215.080289465797</c:v>
                </c:pt>
                <c:pt idx="67112">
                  <c:v>42215.080289529702</c:v>
                </c:pt>
                <c:pt idx="67113">
                  <c:v>42215.080289534999</c:v>
                </c:pt>
                <c:pt idx="67114">
                  <c:v>42215.080289559999</c:v>
                </c:pt>
                <c:pt idx="67115">
                  <c:v>42215.080289584199</c:v>
                </c:pt>
                <c:pt idx="67116">
                  <c:v>42215.080289587</c:v>
                </c:pt>
                <c:pt idx="67117">
                  <c:v>42215.080289593701</c:v>
                </c:pt>
                <c:pt idx="67118">
                  <c:v>42215.080289598031</c:v>
                </c:pt>
                <c:pt idx="67119">
                  <c:v>42215.080289641497</c:v>
                </c:pt>
                <c:pt idx="67120">
                  <c:v>42215.080289697929</c:v>
                </c:pt>
                <c:pt idx="67121">
                  <c:v>42215.080289745201</c:v>
                </c:pt>
                <c:pt idx="67122">
                  <c:v>42215.080289792211</c:v>
                </c:pt>
                <c:pt idx="67123">
                  <c:v>42215.080289817801</c:v>
                </c:pt>
                <c:pt idx="67124">
                  <c:v>42215.080289819001</c:v>
                </c:pt>
                <c:pt idx="67125">
                  <c:v>42215.080289823003</c:v>
                </c:pt>
                <c:pt idx="67126">
                  <c:v>42215.08028982953</c:v>
                </c:pt>
                <c:pt idx="67127">
                  <c:v>42215.080289879297</c:v>
                </c:pt>
                <c:pt idx="67128">
                  <c:v>42215.080289882098</c:v>
                </c:pt>
                <c:pt idx="67129">
                  <c:v>42215.080289889702</c:v>
                </c:pt>
                <c:pt idx="67130">
                  <c:v>42215.080289929603</c:v>
                </c:pt>
                <c:pt idx="67131">
                  <c:v>42215.080289990299</c:v>
                </c:pt>
                <c:pt idx="67132">
                  <c:v>42215.08029002283</c:v>
                </c:pt>
                <c:pt idx="67133">
                  <c:v>42215.08029002414</c:v>
                </c:pt>
                <c:pt idx="67134">
                  <c:v>42215.080290050697</c:v>
                </c:pt>
                <c:pt idx="67135">
                  <c:v>42215.080290061</c:v>
                </c:pt>
                <c:pt idx="67136">
                  <c:v>42215.080290108541</c:v>
                </c:pt>
                <c:pt idx="67137">
                  <c:v>42215.080290113598</c:v>
                </c:pt>
                <c:pt idx="67138">
                  <c:v>42215.080290116399</c:v>
                </c:pt>
                <c:pt idx="67139">
                  <c:v>42215.080290161401</c:v>
                </c:pt>
                <c:pt idx="67140">
                  <c:v>42215.080290164129</c:v>
                </c:pt>
                <c:pt idx="67141">
                  <c:v>42215.0802901676</c:v>
                </c:pt>
                <c:pt idx="67142">
                  <c:v>42215.080290256141</c:v>
                </c:pt>
                <c:pt idx="67143">
                  <c:v>42215.080290278849</c:v>
                </c:pt>
                <c:pt idx="67144">
                  <c:v>42215.080290292739</c:v>
                </c:pt>
                <c:pt idx="67145">
                  <c:v>42215.080290310929</c:v>
                </c:pt>
                <c:pt idx="67146">
                  <c:v>42215.08029035214</c:v>
                </c:pt>
                <c:pt idx="67147">
                  <c:v>42215.080290393438</c:v>
                </c:pt>
                <c:pt idx="67148">
                  <c:v>42215.080290396749</c:v>
                </c:pt>
                <c:pt idx="67149">
                  <c:v>42215.080290402213</c:v>
                </c:pt>
                <c:pt idx="67150">
                  <c:v>42215.080290459613</c:v>
                </c:pt>
                <c:pt idx="67151">
                  <c:v>42215.08029046403</c:v>
                </c:pt>
                <c:pt idx="67152">
                  <c:v>42215.080290488229</c:v>
                </c:pt>
                <c:pt idx="67153">
                  <c:v>42215.080290513484</c:v>
                </c:pt>
                <c:pt idx="67154">
                  <c:v>42215.080290523903</c:v>
                </c:pt>
                <c:pt idx="67155">
                  <c:v>42215.0802905647</c:v>
                </c:pt>
                <c:pt idx="67156">
                  <c:v>42215.080290569684</c:v>
                </c:pt>
                <c:pt idx="67157">
                  <c:v>42215.080290609898</c:v>
                </c:pt>
                <c:pt idx="67158">
                  <c:v>42215.080290625403</c:v>
                </c:pt>
                <c:pt idx="67159">
                  <c:v>42215.080290686499</c:v>
                </c:pt>
                <c:pt idx="67160">
                  <c:v>42215.080290691702</c:v>
                </c:pt>
                <c:pt idx="67161">
                  <c:v>42215.080290720129</c:v>
                </c:pt>
                <c:pt idx="67162">
                  <c:v>42215.0802907416</c:v>
                </c:pt>
                <c:pt idx="67163">
                  <c:v>42215.08029074443</c:v>
                </c:pt>
                <c:pt idx="67164">
                  <c:v>42215.080290755301</c:v>
                </c:pt>
                <c:pt idx="67165">
                  <c:v>42215.08029075693</c:v>
                </c:pt>
                <c:pt idx="67166">
                  <c:v>42215.08029079844</c:v>
                </c:pt>
                <c:pt idx="67167">
                  <c:v>42215.0802908572</c:v>
                </c:pt>
                <c:pt idx="67168">
                  <c:v>42215.080290908329</c:v>
                </c:pt>
                <c:pt idx="67169">
                  <c:v>42215.080290951999</c:v>
                </c:pt>
                <c:pt idx="67170">
                  <c:v>42215.080290975602</c:v>
                </c:pt>
                <c:pt idx="67171">
                  <c:v>42215.08029097633</c:v>
                </c:pt>
                <c:pt idx="67172">
                  <c:v>42215.080290980899</c:v>
                </c:pt>
                <c:pt idx="67173">
                  <c:v>42215.0802909872</c:v>
                </c:pt>
                <c:pt idx="67174">
                  <c:v>42215.080291033097</c:v>
                </c:pt>
                <c:pt idx="67175">
                  <c:v>42215.080291035199</c:v>
                </c:pt>
                <c:pt idx="67176">
                  <c:v>42215.080291043603</c:v>
                </c:pt>
                <c:pt idx="67177">
                  <c:v>42215.080291089311</c:v>
                </c:pt>
                <c:pt idx="67178">
                  <c:v>42215.08029114714</c:v>
                </c:pt>
                <c:pt idx="67179">
                  <c:v>42215.080291184029</c:v>
                </c:pt>
                <c:pt idx="67180">
                  <c:v>42215.080291188729</c:v>
                </c:pt>
                <c:pt idx="67181">
                  <c:v>42215.080291207931</c:v>
                </c:pt>
                <c:pt idx="67182">
                  <c:v>42215.080291218299</c:v>
                </c:pt>
                <c:pt idx="67183">
                  <c:v>42215.080291265098</c:v>
                </c:pt>
                <c:pt idx="67184">
                  <c:v>42215.080291270329</c:v>
                </c:pt>
                <c:pt idx="67185">
                  <c:v>42215.080291273131</c:v>
                </c:pt>
                <c:pt idx="67186">
                  <c:v>42215.080291321297</c:v>
                </c:pt>
                <c:pt idx="67187">
                  <c:v>42215.080291323138</c:v>
                </c:pt>
                <c:pt idx="67188">
                  <c:v>42215.08029132615</c:v>
                </c:pt>
                <c:pt idx="67189">
                  <c:v>42215.08029141603</c:v>
                </c:pt>
                <c:pt idx="67190">
                  <c:v>42215.080291439139</c:v>
                </c:pt>
                <c:pt idx="67191">
                  <c:v>42215.080291449958</c:v>
                </c:pt>
                <c:pt idx="67192">
                  <c:v>42215.08029147554</c:v>
                </c:pt>
                <c:pt idx="67193">
                  <c:v>42215.080291509403</c:v>
                </c:pt>
                <c:pt idx="67194">
                  <c:v>42215.080291553502</c:v>
                </c:pt>
                <c:pt idx="67195">
                  <c:v>42215.080291555598</c:v>
                </c:pt>
                <c:pt idx="67196">
                  <c:v>42215.080291560902</c:v>
                </c:pt>
                <c:pt idx="67197">
                  <c:v>42215.080291614402</c:v>
                </c:pt>
                <c:pt idx="67198">
                  <c:v>42215.080291618797</c:v>
                </c:pt>
                <c:pt idx="67199">
                  <c:v>42215.080291648141</c:v>
                </c:pt>
                <c:pt idx="67200">
                  <c:v>42215.080291671111</c:v>
                </c:pt>
                <c:pt idx="67201">
                  <c:v>42215.080291681385</c:v>
                </c:pt>
                <c:pt idx="67202">
                  <c:v>42215.080291721199</c:v>
                </c:pt>
                <c:pt idx="67203">
                  <c:v>42215.080291726212</c:v>
                </c:pt>
                <c:pt idx="67204">
                  <c:v>42215.080291762897</c:v>
                </c:pt>
                <c:pt idx="67205">
                  <c:v>42215.080291785598</c:v>
                </c:pt>
                <c:pt idx="67206">
                  <c:v>42215.080291844039</c:v>
                </c:pt>
                <c:pt idx="67207">
                  <c:v>42215.080291851802</c:v>
                </c:pt>
                <c:pt idx="67208">
                  <c:v>42215.080291879938</c:v>
                </c:pt>
                <c:pt idx="67209">
                  <c:v>42215.080291907601</c:v>
                </c:pt>
                <c:pt idx="67210">
                  <c:v>42215.080291910403</c:v>
                </c:pt>
                <c:pt idx="67211">
                  <c:v>42215.080291911276</c:v>
                </c:pt>
                <c:pt idx="67212">
                  <c:v>42215.080291915197</c:v>
                </c:pt>
                <c:pt idx="67213">
                  <c:v>42215.080291956299</c:v>
                </c:pt>
                <c:pt idx="67214">
                  <c:v>42215.080292017403</c:v>
                </c:pt>
                <c:pt idx="67215">
                  <c:v>42215.080292065599</c:v>
                </c:pt>
                <c:pt idx="67216">
                  <c:v>42215.080292111685</c:v>
                </c:pt>
                <c:pt idx="67217">
                  <c:v>42215.080292132829</c:v>
                </c:pt>
                <c:pt idx="67218">
                  <c:v>42215.080292134029</c:v>
                </c:pt>
                <c:pt idx="67219">
                  <c:v>42215.08029213814</c:v>
                </c:pt>
                <c:pt idx="67220">
                  <c:v>42215.080292144339</c:v>
                </c:pt>
                <c:pt idx="67221">
                  <c:v>42215.08029218993</c:v>
                </c:pt>
                <c:pt idx="67222">
                  <c:v>42215.080292194849</c:v>
                </c:pt>
                <c:pt idx="67223">
                  <c:v>42215.080292206039</c:v>
                </c:pt>
                <c:pt idx="67224">
                  <c:v>42215.080292249229</c:v>
                </c:pt>
                <c:pt idx="67225">
                  <c:v>42215.080292306229</c:v>
                </c:pt>
                <c:pt idx="67226">
                  <c:v>42215.08029234405</c:v>
                </c:pt>
                <c:pt idx="67227">
                  <c:v>42215.08029234584</c:v>
                </c:pt>
                <c:pt idx="67228">
                  <c:v>42215.080292365397</c:v>
                </c:pt>
                <c:pt idx="67229">
                  <c:v>42215.080292375838</c:v>
                </c:pt>
                <c:pt idx="67230">
                  <c:v>42215.080292422739</c:v>
                </c:pt>
                <c:pt idx="67231">
                  <c:v>42215.080292427949</c:v>
                </c:pt>
                <c:pt idx="67232">
                  <c:v>42215.080292430699</c:v>
                </c:pt>
                <c:pt idx="67233">
                  <c:v>42215.080292478458</c:v>
                </c:pt>
                <c:pt idx="67234">
                  <c:v>42215.080292481201</c:v>
                </c:pt>
                <c:pt idx="67235">
                  <c:v>42215.080292486149</c:v>
                </c:pt>
                <c:pt idx="67236">
                  <c:v>42215.080292576029</c:v>
                </c:pt>
                <c:pt idx="67237">
                  <c:v>42215.080292596729</c:v>
                </c:pt>
                <c:pt idx="67238">
                  <c:v>42215.080292621496</c:v>
                </c:pt>
                <c:pt idx="67239">
                  <c:v>42215.080292632701</c:v>
                </c:pt>
                <c:pt idx="67240">
                  <c:v>42215.080292666302</c:v>
                </c:pt>
                <c:pt idx="67241">
                  <c:v>42215.080292712497</c:v>
                </c:pt>
                <c:pt idx="67242">
                  <c:v>42215.080292712897</c:v>
                </c:pt>
                <c:pt idx="67243">
                  <c:v>42215.080292717685</c:v>
                </c:pt>
                <c:pt idx="67244">
                  <c:v>42215.080292776212</c:v>
                </c:pt>
                <c:pt idx="67245">
                  <c:v>42215.080292779028</c:v>
                </c:pt>
                <c:pt idx="67246">
                  <c:v>42215.080292807899</c:v>
                </c:pt>
                <c:pt idx="67247">
                  <c:v>42215.08029282483</c:v>
                </c:pt>
                <c:pt idx="67248">
                  <c:v>42215.080292850311</c:v>
                </c:pt>
                <c:pt idx="67249">
                  <c:v>42215.080292879029</c:v>
                </c:pt>
                <c:pt idx="67250">
                  <c:v>42215.080292884129</c:v>
                </c:pt>
                <c:pt idx="67251">
                  <c:v>42215.080292920138</c:v>
                </c:pt>
                <c:pt idx="67252">
                  <c:v>42215.080292944949</c:v>
                </c:pt>
                <c:pt idx="67253">
                  <c:v>42215.080293003397</c:v>
                </c:pt>
                <c:pt idx="67254">
                  <c:v>42215.080293008541</c:v>
                </c:pt>
                <c:pt idx="67255">
                  <c:v>42215.080293039697</c:v>
                </c:pt>
                <c:pt idx="67256">
                  <c:v>42215.080293059698</c:v>
                </c:pt>
                <c:pt idx="67257">
                  <c:v>42215.080293062529</c:v>
                </c:pt>
                <c:pt idx="67258">
                  <c:v>42215.080293071711</c:v>
                </c:pt>
                <c:pt idx="67259">
                  <c:v>42215.080293081803</c:v>
                </c:pt>
                <c:pt idx="67260">
                  <c:v>42215.080293112602</c:v>
                </c:pt>
                <c:pt idx="67261">
                  <c:v>42215.080293176841</c:v>
                </c:pt>
                <c:pt idx="67262">
                  <c:v>42215.080293223211</c:v>
                </c:pt>
                <c:pt idx="67263">
                  <c:v>42215.080293271531</c:v>
                </c:pt>
                <c:pt idx="67264">
                  <c:v>42215.08029329063</c:v>
                </c:pt>
                <c:pt idx="67265">
                  <c:v>42215.080293291212</c:v>
                </c:pt>
                <c:pt idx="67266">
                  <c:v>42215.08029329584</c:v>
                </c:pt>
                <c:pt idx="67267">
                  <c:v>42215.0802933132</c:v>
                </c:pt>
                <c:pt idx="67268">
                  <c:v>42215.080293347441</c:v>
                </c:pt>
                <c:pt idx="67269">
                  <c:v>42215.080293349551</c:v>
                </c:pt>
                <c:pt idx="67270">
                  <c:v>42215.08029336053</c:v>
                </c:pt>
                <c:pt idx="67271">
                  <c:v>42215.080293408639</c:v>
                </c:pt>
                <c:pt idx="67272">
                  <c:v>42215.080293461797</c:v>
                </c:pt>
                <c:pt idx="67273">
                  <c:v>42215.080293503503</c:v>
                </c:pt>
                <c:pt idx="67274">
                  <c:v>42215.080293506799</c:v>
                </c:pt>
                <c:pt idx="67275">
                  <c:v>42215.080293519284</c:v>
                </c:pt>
                <c:pt idx="67276">
                  <c:v>42215.080293544699</c:v>
                </c:pt>
                <c:pt idx="67277">
                  <c:v>42215.080293579602</c:v>
                </c:pt>
                <c:pt idx="67278">
                  <c:v>42215.080293587511</c:v>
                </c:pt>
                <c:pt idx="67279">
                  <c:v>42215.080293590298</c:v>
                </c:pt>
                <c:pt idx="67280">
                  <c:v>42215.080293636129</c:v>
                </c:pt>
                <c:pt idx="67281">
                  <c:v>42215.080293640531</c:v>
                </c:pt>
                <c:pt idx="67282">
                  <c:v>42215.080293641797</c:v>
                </c:pt>
                <c:pt idx="67283">
                  <c:v>42215.080293735802</c:v>
                </c:pt>
                <c:pt idx="67284">
                  <c:v>42215.080293750798</c:v>
                </c:pt>
                <c:pt idx="67285">
                  <c:v>42215.08029377614</c:v>
                </c:pt>
                <c:pt idx="67286">
                  <c:v>42215.080293790939</c:v>
                </c:pt>
                <c:pt idx="67287">
                  <c:v>42215.080293824729</c:v>
                </c:pt>
                <c:pt idx="67288">
                  <c:v>42215.08029386853</c:v>
                </c:pt>
                <c:pt idx="67289">
                  <c:v>42215.080293872612</c:v>
                </c:pt>
                <c:pt idx="67290">
                  <c:v>42215.080293873798</c:v>
                </c:pt>
                <c:pt idx="67291">
                  <c:v>42215.08029392633</c:v>
                </c:pt>
                <c:pt idx="67292">
                  <c:v>42215.08029393413</c:v>
                </c:pt>
                <c:pt idx="67293">
                  <c:v>42215.080293967803</c:v>
                </c:pt>
                <c:pt idx="67294">
                  <c:v>42215.0802939856</c:v>
                </c:pt>
                <c:pt idx="67295">
                  <c:v>42215.080294007603</c:v>
                </c:pt>
                <c:pt idx="67296">
                  <c:v>42215.080294035703</c:v>
                </c:pt>
                <c:pt idx="67297">
                  <c:v>42215.080294040628</c:v>
                </c:pt>
                <c:pt idx="67298">
                  <c:v>42215.080294085303</c:v>
                </c:pt>
                <c:pt idx="67299">
                  <c:v>42215.080294104613</c:v>
                </c:pt>
                <c:pt idx="67300">
                  <c:v>42215.08029415895</c:v>
                </c:pt>
                <c:pt idx="67301">
                  <c:v>42215.08029416683</c:v>
                </c:pt>
                <c:pt idx="67302">
                  <c:v>42215.08029419963</c:v>
                </c:pt>
                <c:pt idx="67303">
                  <c:v>42215.08029421683</c:v>
                </c:pt>
                <c:pt idx="67304">
                  <c:v>42215.080294219602</c:v>
                </c:pt>
                <c:pt idx="67305">
                  <c:v>42215.080294228159</c:v>
                </c:pt>
                <c:pt idx="67306">
                  <c:v>42215.080294239211</c:v>
                </c:pt>
                <c:pt idx="67307">
                  <c:v>42215.08029427084</c:v>
                </c:pt>
                <c:pt idx="67308">
                  <c:v>42215.08029433644</c:v>
                </c:pt>
                <c:pt idx="67309">
                  <c:v>42215.080294380139</c:v>
                </c:pt>
                <c:pt idx="67310">
                  <c:v>42215.080294431697</c:v>
                </c:pt>
                <c:pt idx="67311">
                  <c:v>42215.080294448562</c:v>
                </c:pt>
                <c:pt idx="67312">
                  <c:v>42215.080294448759</c:v>
                </c:pt>
                <c:pt idx="67313">
                  <c:v>42215.080294453939</c:v>
                </c:pt>
                <c:pt idx="67314">
                  <c:v>42215.080294470739</c:v>
                </c:pt>
                <c:pt idx="67315">
                  <c:v>42215.080294504398</c:v>
                </c:pt>
                <c:pt idx="67316">
                  <c:v>42215.080294509302</c:v>
                </c:pt>
                <c:pt idx="67317">
                  <c:v>42215.0802945256</c:v>
                </c:pt>
                <c:pt idx="67318">
                  <c:v>42215.080294568397</c:v>
                </c:pt>
                <c:pt idx="67319">
                  <c:v>42215.080294620297</c:v>
                </c:pt>
                <c:pt idx="67320">
                  <c:v>42215.080294654297</c:v>
                </c:pt>
                <c:pt idx="67321">
                  <c:v>42215.080294663501</c:v>
                </c:pt>
                <c:pt idx="67322">
                  <c:v>42215.080294676729</c:v>
                </c:pt>
                <c:pt idx="67323">
                  <c:v>42215.080294702129</c:v>
                </c:pt>
                <c:pt idx="67324">
                  <c:v>42215.080294730011</c:v>
                </c:pt>
                <c:pt idx="67325">
                  <c:v>42215.080294738211</c:v>
                </c:pt>
                <c:pt idx="67326">
                  <c:v>42215.080294745603</c:v>
                </c:pt>
                <c:pt idx="67327">
                  <c:v>42215.080294793297</c:v>
                </c:pt>
                <c:pt idx="67328">
                  <c:v>42215.08029479914</c:v>
                </c:pt>
                <c:pt idx="67329">
                  <c:v>42215.080294800529</c:v>
                </c:pt>
                <c:pt idx="67330">
                  <c:v>42215.080294895612</c:v>
                </c:pt>
                <c:pt idx="67331">
                  <c:v>42215.080294911502</c:v>
                </c:pt>
                <c:pt idx="67332">
                  <c:v>42215.080294933599</c:v>
                </c:pt>
                <c:pt idx="67333">
                  <c:v>42215.0802949512</c:v>
                </c:pt>
                <c:pt idx="67334">
                  <c:v>42215.080294982203</c:v>
                </c:pt>
                <c:pt idx="67335">
                  <c:v>42215.080295026441</c:v>
                </c:pt>
                <c:pt idx="67336">
                  <c:v>42215.080295031599</c:v>
                </c:pt>
                <c:pt idx="67337">
                  <c:v>42215.080295032603</c:v>
                </c:pt>
                <c:pt idx="67338">
                  <c:v>42215.080295086729</c:v>
                </c:pt>
                <c:pt idx="67339">
                  <c:v>42215.080295098051</c:v>
                </c:pt>
                <c:pt idx="67340">
                  <c:v>42215.080295127547</c:v>
                </c:pt>
                <c:pt idx="67341">
                  <c:v>42215.080295139611</c:v>
                </c:pt>
                <c:pt idx="67342">
                  <c:v>42215.080295165302</c:v>
                </c:pt>
                <c:pt idx="67343">
                  <c:v>42215.08029519394</c:v>
                </c:pt>
                <c:pt idx="67344">
                  <c:v>42215.080295198961</c:v>
                </c:pt>
                <c:pt idx="67345">
                  <c:v>42215.080295239939</c:v>
                </c:pt>
                <c:pt idx="67346">
                  <c:v>42215.080295264539</c:v>
                </c:pt>
                <c:pt idx="67347">
                  <c:v>42215.08029531833</c:v>
                </c:pt>
                <c:pt idx="67348">
                  <c:v>42215.08029532354</c:v>
                </c:pt>
                <c:pt idx="67349">
                  <c:v>42215.080295359439</c:v>
                </c:pt>
                <c:pt idx="67350">
                  <c:v>42215.08029537445</c:v>
                </c:pt>
                <c:pt idx="67351">
                  <c:v>42215.080295377229</c:v>
                </c:pt>
                <c:pt idx="67352">
                  <c:v>42215.08029538695</c:v>
                </c:pt>
                <c:pt idx="67353">
                  <c:v>42215.080295396641</c:v>
                </c:pt>
                <c:pt idx="67354">
                  <c:v>42215.080295427841</c:v>
                </c:pt>
                <c:pt idx="67355">
                  <c:v>42215.080295496562</c:v>
                </c:pt>
                <c:pt idx="67356">
                  <c:v>42215.08029553853</c:v>
                </c:pt>
                <c:pt idx="67357">
                  <c:v>42215.080295591302</c:v>
                </c:pt>
                <c:pt idx="67358">
                  <c:v>42215.080295605803</c:v>
                </c:pt>
                <c:pt idx="67359">
                  <c:v>42215.080295605898</c:v>
                </c:pt>
                <c:pt idx="67360">
                  <c:v>42215.0802956111</c:v>
                </c:pt>
                <c:pt idx="67361">
                  <c:v>42215.08029562814</c:v>
                </c:pt>
                <c:pt idx="67362">
                  <c:v>42215.080295662003</c:v>
                </c:pt>
                <c:pt idx="67363">
                  <c:v>42215.080295666798</c:v>
                </c:pt>
                <c:pt idx="67364">
                  <c:v>42215.080295671098</c:v>
                </c:pt>
                <c:pt idx="67365">
                  <c:v>42215.08029572844</c:v>
                </c:pt>
                <c:pt idx="67366">
                  <c:v>42215.080295776541</c:v>
                </c:pt>
                <c:pt idx="67367">
                  <c:v>42215.0802958114</c:v>
                </c:pt>
                <c:pt idx="67368">
                  <c:v>42215.080295823529</c:v>
                </c:pt>
                <c:pt idx="67369">
                  <c:v>42215.080295837302</c:v>
                </c:pt>
                <c:pt idx="67370">
                  <c:v>42215.080295859399</c:v>
                </c:pt>
                <c:pt idx="67371">
                  <c:v>42215.08029589444</c:v>
                </c:pt>
                <c:pt idx="67372">
                  <c:v>42215.080295899541</c:v>
                </c:pt>
                <c:pt idx="67373">
                  <c:v>42215.080295902429</c:v>
                </c:pt>
                <c:pt idx="67374">
                  <c:v>42215.080295950298</c:v>
                </c:pt>
                <c:pt idx="67375">
                  <c:v>42215.080295960397</c:v>
                </c:pt>
                <c:pt idx="67376">
                  <c:v>42215.080295960601</c:v>
                </c:pt>
                <c:pt idx="67377">
                  <c:v>42215.080296055603</c:v>
                </c:pt>
                <c:pt idx="67378">
                  <c:v>42215.080296068729</c:v>
                </c:pt>
                <c:pt idx="67379">
                  <c:v>42215.08029609103</c:v>
                </c:pt>
                <c:pt idx="67380">
                  <c:v>42215.0802961152</c:v>
                </c:pt>
                <c:pt idx="67381">
                  <c:v>42215.08029613713</c:v>
                </c:pt>
                <c:pt idx="67382">
                  <c:v>42215.080296184038</c:v>
                </c:pt>
                <c:pt idx="67383">
                  <c:v>42215.080296189299</c:v>
                </c:pt>
                <c:pt idx="67384">
                  <c:v>42215.080296192558</c:v>
                </c:pt>
                <c:pt idx="67385">
                  <c:v>42215.080296243228</c:v>
                </c:pt>
                <c:pt idx="67386">
                  <c:v>42215.080296255612</c:v>
                </c:pt>
                <c:pt idx="67387">
                  <c:v>42215.080296287539</c:v>
                </c:pt>
                <c:pt idx="67388">
                  <c:v>42215.080296296859</c:v>
                </c:pt>
                <c:pt idx="67389">
                  <c:v>42215.080296322551</c:v>
                </c:pt>
                <c:pt idx="67390">
                  <c:v>42215.080296350541</c:v>
                </c:pt>
                <c:pt idx="67391">
                  <c:v>42215.080296355431</c:v>
                </c:pt>
                <c:pt idx="67392">
                  <c:v>42215.080296398162</c:v>
                </c:pt>
                <c:pt idx="67393">
                  <c:v>42215.080296424341</c:v>
                </c:pt>
                <c:pt idx="67394">
                  <c:v>42215.080296473629</c:v>
                </c:pt>
                <c:pt idx="67395">
                  <c:v>42215.08029647886</c:v>
                </c:pt>
                <c:pt idx="67396">
                  <c:v>42215.080296519503</c:v>
                </c:pt>
                <c:pt idx="67397">
                  <c:v>42215.0802965357</c:v>
                </c:pt>
                <c:pt idx="67398">
                  <c:v>42215.08029653853</c:v>
                </c:pt>
                <c:pt idx="67399">
                  <c:v>42215.08029654494</c:v>
                </c:pt>
                <c:pt idx="67400">
                  <c:v>42215.08029655413</c:v>
                </c:pt>
                <c:pt idx="67401">
                  <c:v>42215.080296585402</c:v>
                </c:pt>
                <c:pt idx="67402">
                  <c:v>42215.08029665643</c:v>
                </c:pt>
                <c:pt idx="67403">
                  <c:v>42215.080296684697</c:v>
                </c:pt>
                <c:pt idx="67404">
                  <c:v>42215.080296751701</c:v>
                </c:pt>
                <c:pt idx="67405">
                  <c:v>42215.08029675993</c:v>
                </c:pt>
                <c:pt idx="67406">
                  <c:v>42215.080296763103</c:v>
                </c:pt>
                <c:pt idx="67407">
                  <c:v>42215.080296768298</c:v>
                </c:pt>
                <c:pt idx="67408">
                  <c:v>42215.0802967856</c:v>
                </c:pt>
                <c:pt idx="67409">
                  <c:v>42215.080296816697</c:v>
                </c:pt>
                <c:pt idx="67410">
                  <c:v>42215.080296827611</c:v>
                </c:pt>
                <c:pt idx="67411">
                  <c:v>42215.080296830303</c:v>
                </c:pt>
                <c:pt idx="67412">
                  <c:v>42215.080296888438</c:v>
                </c:pt>
                <c:pt idx="67413">
                  <c:v>42215.08029693483</c:v>
                </c:pt>
                <c:pt idx="67414">
                  <c:v>42215.080296973203</c:v>
                </c:pt>
                <c:pt idx="67415">
                  <c:v>42215.080296983702</c:v>
                </c:pt>
                <c:pt idx="67416">
                  <c:v>42215.080296994631</c:v>
                </c:pt>
                <c:pt idx="67417">
                  <c:v>42215.080297016939</c:v>
                </c:pt>
                <c:pt idx="67418">
                  <c:v>42215.080297052329</c:v>
                </c:pt>
                <c:pt idx="67419">
                  <c:v>42215.08029705743</c:v>
                </c:pt>
                <c:pt idx="67420">
                  <c:v>42215.080297060311</c:v>
                </c:pt>
                <c:pt idx="67421">
                  <c:v>42215.080297108041</c:v>
                </c:pt>
                <c:pt idx="67422">
                  <c:v>42215.08029712033</c:v>
                </c:pt>
                <c:pt idx="67423">
                  <c:v>42215.080297127439</c:v>
                </c:pt>
                <c:pt idx="67424">
                  <c:v>42215.080297215703</c:v>
                </c:pt>
                <c:pt idx="67425">
                  <c:v>42215.080297226239</c:v>
                </c:pt>
                <c:pt idx="67426">
                  <c:v>42215.080297248351</c:v>
                </c:pt>
                <c:pt idx="67427">
                  <c:v>42215.080297272449</c:v>
                </c:pt>
                <c:pt idx="67428">
                  <c:v>42215.08029729945</c:v>
                </c:pt>
                <c:pt idx="67429">
                  <c:v>42215.080297341839</c:v>
                </c:pt>
                <c:pt idx="67430">
                  <c:v>42215.080297347158</c:v>
                </c:pt>
                <c:pt idx="67431">
                  <c:v>42215.080297352441</c:v>
                </c:pt>
                <c:pt idx="67432">
                  <c:v>42215.080297403299</c:v>
                </c:pt>
                <c:pt idx="67433">
                  <c:v>42215.080297410299</c:v>
                </c:pt>
                <c:pt idx="67434">
                  <c:v>42215.080297448061</c:v>
                </c:pt>
                <c:pt idx="67435">
                  <c:v>42215.080297454158</c:v>
                </c:pt>
                <c:pt idx="67436">
                  <c:v>42215.08029747985</c:v>
                </c:pt>
                <c:pt idx="67437">
                  <c:v>42215.08029750843</c:v>
                </c:pt>
                <c:pt idx="67438">
                  <c:v>42215.080297513385</c:v>
                </c:pt>
                <c:pt idx="67439">
                  <c:v>42215.080297548629</c:v>
                </c:pt>
                <c:pt idx="67440">
                  <c:v>42215.080297584202</c:v>
                </c:pt>
                <c:pt idx="67441">
                  <c:v>42215.080297632798</c:v>
                </c:pt>
                <c:pt idx="67442">
                  <c:v>42215.080297640612</c:v>
                </c:pt>
                <c:pt idx="67443">
                  <c:v>42215.080297679939</c:v>
                </c:pt>
                <c:pt idx="67444">
                  <c:v>42215.080297689201</c:v>
                </c:pt>
                <c:pt idx="67445">
                  <c:v>42215.080297692039</c:v>
                </c:pt>
                <c:pt idx="67446">
                  <c:v>42215.080297692613</c:v>
                </c:pt>
                <c:pt idx="67447">
                  <c:v>42215.0802977114</c:v>
                </c:pt>
                <c:pt idx="67448">
                  <c:v>42215.080297742141</c:v>
                </c:pt>
                <c:pt idx="67449">
                  <c:v>42215.080297816203</c:v>
                </c:pt>
                <c:pt idx="67450">
                  <c:v>42215.080297847329</c:v>
                </c:pt>
                <c:pt idx="67451">
                  <c:v>42215.0802979117</c:v>
                </c:pt>
                <c:pt idx="67452">
                  <c:v>42215.080297919929</c:v>
                </c:pt>
                <c:pt idx="67453">
                  <c:v>42215.080297920329</c:v>
                </c:pt>
                <c:pt idx="67454">
                  <c:v>42215.080297925211</c:v>
                </c:pt>
                <c:pt idx="67455">
                  <c:v>42215.080297942739</c:v>
                </c:pt>
                <c:pt idx="67456">
                  <c:v>42215.080297977212</c:v>
                </c:pt>
                <c:pt idx="67457">
                  <c:v>42215.08029797933</c:v>
                </c:pt>
                <c:pt idx="67458">
                  <c:v>42215.080297990338</c:v>
                </c:pt>
                <c:pt idx="67459">
                  <c:v>42215.080298048459</c:v>
                </c:pt>
                <c:pt idx="67460">
                  <c:v>42215.08029809154</c:v>
                </c:pt>
                <c:pt idx="67461">
                  <c:v>42215.080298136949</c:v>
                </c:pt>
                <c:pt idx="67462">
                  <c:v>42215.080298143628</c:v>
                </c:pt>
                <c:pt idx="67463">
                  <c:v>42215.080298152039</c:v>
                </c:pt>
                <c:pt idx="67464">
                  <c:v>42215.080298174238</c:v>
                </c:pt>
                <c:pt idx="67465">
                  <c:v>42215.080298209439</c:v>
                </c:pt>
                <c:pt idx="67466">
                  <c:v>42215.08029821454</c:v>
                </c:pt>
                <c:pt idx="67467">
                  <c:v>42215.080298217399</c:v>
                </c:pt>
                <c:pt idx="67468">
                  <c:v>42215.080298265013</c:v>
                </c:pt>
                <c:pt idx="67469">
                  <c:v>42215.080298278241</c:v>
                </c:pt>
                <c:pt idx="67470">
                  <c:v>42215.080298280613</c:v>
                </c:pt>
                <c:pt idx="67471">
                  <c:v>42215.080298375629</c:v>
                </c:pt>
                <c:pt idx="67472">
                  <c:v>42215.080298383298</c:v>
                </c:pt>
                <c:pt idx="67473">
                  <c:v>42215.080298405839</c:v>
                </c:pt>
                <c:pt idx="67474">
                  <c:v>42215.080298430141</c:v>
                </c:pt>
                <c:pt idx="67475">
                  <c:v>42215.080298462213</c:v>
                </c:pt>
                <c:pt idx="67476">
                  <c:v>42215.080298498862</c:v>
                </c:pt>
                <c:pt idx="67477">
                  <c:v>42215.080298503999</c:v>
                </c:pt>
                <c:pt idx="67478">
                  <c:v>42215.080298512497</c:v>
                </c:pt>
                <c:pt idx="67479">
                  <c:v>42215.080298558612</c:v>
                </c:pt>
                <c:pt idx="67480">
                  <c:v>42215.080298563</c:v>
                </c:pt>
                <c:pt idx="67481">
                  <c:v>42215.080298607601</c:v>
                </c:pt>
                <c:pt idx="67482">
                  <c:v>42215.080298611501</c:v>
                </c:pt>
                <c:pt idx="67483">
                  <c:v>42215.080298637396</c:v>
                </c:pt>
                <c:pt idx="67484">
                  <c:v>42215.080298665103</c:v>
                </c:pt>
                <c:pt idx="67485">
                  <c:v>42215.080298670138</c:v>
                </c:pt>
                <c:pt idx="67486">
                  <c:v>42215.080298707529</c:v>
                </c:pt>
                <c:pt idx="67487">
                  <c:v>42215.08029874455</c:v>
                </c:pt>
                <c:pt idx="67488">
                  <c:v>42215.080298790839</c:v>
                </c:pt>
                <c:pt idx="67489">
                  <c:v>42215.08029879594</c:v>
                </c:pt>
                <c:pt idx="67490">
                  <c:v>42215.080298839697</c:v>
                </c:pt>
                <c:pt idx="67491">
                  <c:v>42215.080298843211</c:v>
                </c:pt>
                <c:pt idx="67492">
                  <c:v>42215.080298846049</c:v>
                </c:pt>
                <c:pt idx="67493">
                  <c:v>42215.080298860201</c:v>
                </c:pt>
                <c:pt idx="67494">
                  <c:v>42215.080298869303</c:v>
                </c:pt>
                <c:pt idx="67495">
                  <c:v>42215.080298900029</c:v>
                </c:pt>
                <c:pt idx="67496">
                  <c:v>42215.080298976551</c:v>
                </c:pt>
                <c:pt idx="67497">
                  <c:v>42215.080299009547</c:v>
                </c:pt>
                <c:pt idx="67498">
                  <c:v>42215.080299071829</c:v>
                </c:pt>
                <c:pt idx="67499">
                  <c:v>42215.080299077839</c:v>
                </c:pt>
                <c:pt idx="67500">
                  <c:v>42215.08029907805</c:v>
                </c:pt>
                <c:pt idx="67501">
                  <c:v>42215.080299083013</c:v>
                </c:pt>
                <c:pt idx="67502">
                  <c:v>42215.080299100213</c:v>
                </c:pt>
                <c:pt idx="67503">
                  <c:v>42215.080299133399</c:v>
                </c:pt>
                <c:pt idx="67504">
                  <c:v>42215.080299138339</c:v>
                </c:pt>
                <c:pt idx="67505">
                  <c:v>42215.080299151603</c:v>
                </c:pt>
                <c:pt idx="67506">
                  <c:v>42215.080299208239</c:v>
                </c:pt>
                <c:pt idx="67507">
                  <c:v>42215.080299249159</c:v>
                </c:pt>
                <c:pt idx="67508">
                  <c:v>42215.08029928973</c:v>
                </c:pt>
                <c:pt idx="67509">
                  <c:v>42215.080299303612</c:v>
                </c:pt>
                <c:pt idx="67510">
                  <c:v>42215.080299309629</c:v>
                </c:pt>
                <c:pt idx="67511">
                  <c:v>42215.080299331697</c:v>
                </c:pt>
                <c:pt idx="67512">
                  <c:v>42215.080299359339</c:v>
                </c:pt>
                <c:pt idx="67513">
                  <c:v>42215.080299372341</c:v>
                </c:pt>
                <c:pt idx="67514">
                  <c:v>42215.080299377449</c:v>
                </c:pt>
                <c:pt idx="67515">
                  <c:v>42215.080299422851</c:v>
                </c:pt>
                <c:pt idx="67516">
                  <c:v>42215.080299429559</c:v>
                </c:pt>
                <c:pt idx="67517">
                  <c:v>42215.08029944024</c:v>
                </c:pt>
                <c:pt idx="67518">
                  <c:v>42215.080299535497</c:v>
                </c:pt>
                <c:pt idx="67519">
                  <c:v>42215.08029954083</c:v>
                </c:pt>
                <c:pt idx="67520">
                  <c:v>42215.080299563197</c:v>
                </c:pt>
                <c:pt idx="67521">
                  <c:v>42215.080299584202</c:v>
                </c:pt>
                <c:pt idx="67522">
                  <c:v>42215.080299603003</c:v>
                </c:pt>
                <c:pt idx="67523">
                  <c:v>42215.080299672212</c:v>
                </c:pt>
                <c:pt idx="67524">
                  <c:v>42215.080299705602</c:v>
                </c:pt>
                <c:pt idx="67525">
                  <c:v>42215.08029971613</c:v>
                </c:pt>
                <c:pt idx="67526">
                  <c:v>42215.080299725698</c:v>
                </c:pt>
                <c:pt idx="67527">
                  <c:v>42215.080299732399</c:v>
                </c:pt>
                <c:pt idx="67528">
                  <c:v>42215.080299767498</c:v>
                </c:pt>
                <c:pt idx="67529">
                  <c:v>42215.080299772613</c:v>
                </c:pt>
                <c:pt idx="67530">
                  <c:v>42215.080299794739</c:v>
                </c:pt>
                <c:pt idx="67531">
                  <c:v>42215.08029982313</c:v>
                </c:pt>
                <c:pt idx="67532">
                  <c:v>42215.080299828231</c:v>
                </c:pt>
                <c:pt idx="67533">
                  <c:v>42215.080299874338</c:v>
                </c:pt>
                <c:pt idx="67534">
                  <c:v>42215.08029990433</c:v>
                </c:pt>
                <c:pt idx="67535">
                  <c:v>42215.08029999974</c:v>
                </c:pt>
                <c:pt idx="67536">
                  <c:v>42215.080300002403</c:v>
                </c:pt>
                <c:pt idx="67537">
                  <c:v>42215.080300003276</c:v>
                </c:pt>
                <c:pt idx="67538">
                  <c:v>42215.0803000058</c:v>
                </c:pt>
                <c:pt idx="67539">
                  <c:v>42215.080300008703</c:v>
                </c:pt>
                <c:pt idx="67540">
                  <c:v>42215.080300015674</c:v>
                </c:pt>
                <c:pt idx="67541">
                  <c:v>42215.080300026202</c:v>
                </c:pt>
                <c:pt idx="67542">
                  <c:v>42215.080300056798</c:v>
                </c:pt>
                <c:pt idx="67543">
                  <c:v>42215.080300136397</c:v>
                </c:pt>
                <c:pt idx="67544">
                  <c:v>42215.080300161586</c:v>
                </c:pt>
                <c:pt idx="67545">
                  <c:v>42215.080300231784</c:v>
                </c:pt>
                <c:pt idx="67546">
                  <c:v>42215.080300235284</c:v>
                </c:pt>
                <c:pt idx="67547">
                  <c:v>42215.080300257701</c:v>
                </c:pt>
                <c:pt idx="67548">
                  <c:v>42215.080300301001</c:v>
                </c:pt>
                <c:pt idx="67549">
                  <c:v>42215.080300306603</c:v>
                </c:pt>
                <c:pt idx="67550">
                  <c:v>42215.080300314403</c:v>
                </c:pt>
                <c:pt idx="67551">
                  <c:v>42215.080300320929</c:v>
                </c:pt>
                <c:pt idx="67552">
                  <c:v>42215.080300323003</c:v>
                </c:pt>
                <c:pt idx="67553">
                  <c:v>42215.080300368398</c:v>
                </c:pt>
                <c:pt idx="67554">
                  <c:v>42215.080300406298</c:v>
                </c:pt>
                <c:pt idx="67555">
                  <c:v>42215.08030044644</c:v>
                </c:pt>
                <c:pt idx="67556">
                  <c:v>42215.080300463604</c:v>
                </c:pt>
                <c:pt idx="67557">
                  <c:v>42215.080300467103</c:v>
                </c:pt>
                <c:pt idx="67558">
                  <c:v>42215.0803004892</c:v>
                </c:pt>
                <c:pt idx="67559">
                  <c:v>42215.080300518675</c:v>
                </c:pt>
                <c:pt idx="67560">
                  <c:v>42215.080300579801</c:v>
                </c:pt>
                <c:pt idx="67561">
                  <c:v>42215.080300583875</c:v>
                </c:pt>
                <c:pt idx="67562">
                  <c:v>42215.080300589085</c:v>
                </c:pt>
                <c:pt idx="67563">
                  <c:v>42215.080300600195</c:v>
                </c:pt>
                <c:pt idx="67564">
                  <c:v>42215.080300600384</c:v>
                </c:pt>
                <c:pt idx="67565">
                  <c:v>42215.080300695598</c:v>
                </c:pt>
                <c:pt idx="67566">
                  <c:v>42215.080300699199</c:v>
                </c:pt>
                <c:pt idx="67567">
                  <c:v>42215.080300720598</c:v>
                </c:pt>
                <c:pt idx="67568">
                  <c:v>42215.080300747402</c:v>
                </c:pt>
                <c:pt idx="67569">
                  <c:v>42215.080300769274</c:v>
                </c:pt>
                <c:pt idx="67570">
                  <c:v>42215.080300832196</c:v>
                </c:pt>
                <c:pt idx="67571">
                  <c:v>42215.080300876099</c:v>
                </c:pt>
                <c:pt idx="67572">
                  <c:v>42215.080300887901</c:v>
                </c:pt>
                <c:pt idx="67573">
                  <c:v>42215.0803008906</c:v>
                </c:pt>
                <c:pt idx="67574">
                  <c:v>42215.080300895599</c:v>
                </c:pt>
                <c:pt idx="67575">
                  <c:v>42215.080300927701</c:v>
                </c:pt>
                <c:pt idx="67576">
                  <c:v>42215.080300929701</c:v>
                </c:pt>
                <c:pt idx="67577">
                  <c:v>42215.080300952002</c:v>
                </c:pt>
                <c:pt idx="67578">
                  <c:v>42215.080300981594</c:v>
                </c:pt>
                <c:pt idx="67579">
                  <c:v>42215.080300986701</c:v>
                </c:pt>
                <c:pt idx="67580">
                  <c:v>42215.080301021684</c:v>
                </c:pt>
                <c:pt idx="67581">
                  <c:v>42215.080301064198</c:v>
                </c:pt>
                <c:pt idx="67582">
                  <c:v>42215.0803011596</c:v>
                </c:pt>
                <c:pt idx="67583">
                  <c:v>42215.080301163594</c:v>
                </c:pt>
                <c:pt idx="67584">
                  <c:v>42215.080301165501</c:v>
                </c:pt>
                <c:pt idx="67585">
                  <c:v>42215.080301166403</c:v>
                </c:pt>
                <c:pt idx="67586">
                  <c:v>42215.080301172129</c:v>
                </c:pt>
                <c:pt idx="67587">
                  <c:v>42215.080301180402</c:v>
                </c:pt>
                <c:pt idx="67588">
                  <c:v>42215.080301183596</c:v>
                </c:pt>
                <c:pt idx="67589">
                  <c:v>42215.080301215101</c:v>
                </c:pt>
                <c:pt idx="67590">
                  <c:v>42215.080301296439</c:v>
                </c:pt>
                <c:pt idx="67591">
                  <c:v>42215.080301321497</c:v>
                </c:pt>
                <c:pt idx="67592">
                  <c:v>42215.080301391499</c:v>
                </c:pt>
                <c:pt idx="67593">
                  <c:v>42215.080301393529</c:v>
                </c:pt>
                <c:pt idx="67594">
                  <c:v>42215.080301415001</c:v>
                </c:pt>
                <c:pt idx="67595">
                  <c:v>42215.080301451402</c:v>
                </c:pt>
                <c:pt idx="67596">
                  <c:v>42215.08030145683</c:v>
                </c:pt>
                <c:pt idx="67597">
                  <c:v>42215.080301467999</c:v>
                </c:pt>
                <c:pt idx="67598">
                  <c:v>42215.080301470698</c:v>
                </c:pt>
                <c:pt idx="67599">
                  <c:v>42215.080301485003</c:v>
                </c:pt>
                <c:pt idx="67600">
                  <c:v>42215.080301528302</c:v>
                </c:pt>
                <c:pt idx="67601">
                  <c:v>42215.080301562586</c:v>
                </c:pt>
                <c:pt idx="67602">
                  <c:v>42215.080301613874</c:v>
                </c:pt>
                <c:pt idx="67603">
                  <c:v>42215.0803016235</c:v>
                </c:pt>
                <c:pt idx="67604">
                  <c:v>42215.080301625501</c:v>
                </c:pt>
                <c:pt idx="67605">
                  <c:v>42215.080301646529</c:v>
                </c:pt>
                <c:pt idx="67606">
                  <c:v>42215.080301677284</c:v>
                </c:pt>
                <c:pt idx="67607">
                  <c:v>42215.080301737195</c:v>
                </c:pt>
                <c:pt idx="67608">
                  <c:v>42215.080301741684</c:v>
                </c:pt>
                <c:pt idx="67609">
                  <c:v>42215.08030174693</c:v>
                </c:pt>
                <c:pt idx="67610">
                  <c:v>42215.080301755101</c:v>
                </c:pt>
                <c:pt idx="67611">
                  <c:v>42215.080301760085</c:v>
                </c:pt>
                <c:pt idx="67612">
                  <c:v>42215.080301855596</c:v>
                </c:pt>
                <c:pt idx="67613">
                  <c:v>42215.080301857502</c:v>
                </c:pt>
                <c:pt idx="67614">
                  <c:v>42215.080301878203</c:v>
                </c:pt>
                <c:pt idx="67615">
                  <c:v>42215.08030189493</c:v>
                </c:pt>
                <c:pt idx="67616">
                  <c:v>42215.080301933274</c:v>
                </c:pt>
                <c:pt idx="67617">
                  <c:v>42215.080301991999</c:v>
                </c:pt>
                <c:pt idx="67618">
                  <c:v>42215.080302030801</c:v>
                </c:pt>
                <c:pt idx="67619">
                  <c:v>42215.080302040129</c:v>
                </c:pt>
                <c:pt idx="67620">
                  <c:v>42215.080302048438</c:v>
                </c:pt>
                <c:pt idx="67621">
                  <c:v>42215.080302059898</c:v>
                </c:pt>
                <c:pt idx="67622">
                  <c:v>42215.080302086797</c:v>
                </c:pt>
                <c:pt idx="67623">
                  <c:v>42215.080302088703</c:v>
                </c:pt>
                <c:pt idx="67624">
                  <c:v>42215.0803021096</c:v>
                </c:pt>
                <c:pt idx="67625">
                  <c:v>42215.0803021377</c:v>
                </c:pt>
                <c:pt idx="67626">
                  <c:v>42215.080302142829</c:v>
                </c:pt>
                <c:pt idx="67627">
                  <c:v>42215.080302188202</c:v>
                </c:pt>
                <c:pt idx="67628">
                  <c:v>42215.080302224029</c:v>
                </c:pt>
                <c:pt idx="67629">
                  <c:v>42215.080302318602</c:v>
                </c:pt>
                <c:pt idx="67630">
                  <c:v>42215.0803023197</c:v>
                </c:pt>
                <c:pt idx="67631">
                  <c:v>42215.080302321301</c:v>
                </c:pt>
                <c:pt idx="67632">
                  <c:v>42215.0803023232</c:v>
                </c:pt>
                <c:pt idx="67633">
                  <c:v>42215.080302324939</c:v>
                </c:pt>
                <c:pt idx="67634">
                  <c:v>42215.080302337003</c:v>
                </c:pt>
                <c:pt idx="67635">
                  <c:v>42215.080302341012</c:v>
                </c:pt>
                <c:pt idx="67636">
                  <c:v>42215.080302371498</c:v>
                </c:pt>
                <c:pt idx="67637">
                  <c:v>42215.08030245603</c:v>
                </c:pt>
                <c:pt idx="67638">
                  <c:v>42215.080302481903</c:v>
                </c:pt>
                <c:pt idx="67639">
                  <c:v>42215.080302549803</c:v>
                </c:pt>
                <c:pt idx="67640">
                  <c:v>42215.080302551673</c:v>
                </c:pt>
                <c:pt idx="67641">
                  <c:v>42215.080302572511</c:v>
                </c:pt>
                <c:pt idx="67642">
                  <c:v>42215.080302613875</c:v>
                </c:pt>
                <c:pt idx="67643">
                  <c:v>42215.080302620503</c:v>
                </c:pt>
                <c:pt idx="67644">
                  <c:v>42215.080302628798</c:v>
                </c:pt>
                <c:pt idx="67645">
                  <c:v>42215.080302634196</c:v>
                </c:pt>
                <c:pt idx="67646">
                  <c:v>42215.0803026383</c:v>
                </c:pt>
                <c:pt idx="67647">
                  <c:v>42215.080302688097</c:v>
                </c:pt>
                <c:pt idx="67648">
                  <c:v>42215.080302720598</c:v>
                </c:pt>
                <c:pt idx="67649">
                  <c:v>42215.080302757196</c:v>
                </c:pt>
                <c:pt idx="67650">
                  <c:v>42215.080302777998</c:v>
                </c:pt>
                <c:pt idx="67651">
                  <c:v>42215.080302783776</c:v>
                </c:pt>
                <c:pt idx="67652">
                  <c:v>42215.080302803901</c:v>
                </c:pt>
                <c:pt idx="67653">
                  <c:v>42215.080302832685</c:v>
                </c:pt>
                <c:pt idx="67654">
                  <c:v>42215.080302894603</c:v>
                </c:pt>
                <c:pt idx="67655">
                  <c:v>42215.080302898939</c:v>
                </c:pt>
                <c:pt idx="67656">
                  <c:v>42215.080302904302</c:v>
                </c:pt>
                <c:pt idx="67657">
                  <c:v>42215.080302914401</c:v>
                </c:pt>
                <c:pt idx="67658">
                  <c:v>42215.0803029202</c:v>
                </c:pt>
                <c:pt idx="67659">
                  <c:v>42215.080303012903</c:v>
                </c:pt>
                <c:pt idx="67660">
                  <c:v>42215.080303015675</c:v>
                </c:pt>
                <c:pt idx="67661">
                  <c:v>42215.0803030354</c:v>
                </c:pt>
                <c:pt idx="67662">
                  <c:v>42215.080303064598</c:v>
                </c:pt>
                <c:pt idx="67663">
                  <c:v>42215.080303080802</c:v>
                </c:pt>
                <c:pt idx="67664">
                  <c:v>42215.080303151997</c:v>
                </c:pt>
                <c:pt idx="67665">
                  <c:v>42215.080303190429</c:v>
                </c:pt>
                <c:pt idx="67666">
                  <c:v>42215.080303202099</c:v>
                </c:pt>
                <c:pt idx="67667">
                  <c:v>42215.08030320493</c:v>
                </c:pt>
                <c:pt idx="67668">
                  <c:v>42215.080303209797</c:v>
                </c:pt>
                <c:pt idx="67669">
                  <c:v>42215.080303240939</c:v>
                </c:pt>
                <c:pt idx="67670">
                  <c:v>42215.080303247829</c:v>
                </c:pt>
                <c:pt idx="67671">
                  <c:v>42215.080303267001</c:v>
                </c:pt>
                <c:pt idx="67672">
                  <c:v>42215.080303294613</c:v>
                </c:pt>
                <c:pt idx="67673">
                  <c:v>42215.080303299612</c:v>
                </c:pt>
                <c:pt idx="67674">
                  <c:v>42215.080303336697</c:v>
                </c:pt>
                <c:pt idx="67675">
                  <c:v>42215.080303384129</c:v>
                </c:pt>
                <c:pt idx="67676">
                  <c:v>42215.080303475799</c:v>
                </c:pt>
                <c:pt idx="67677">
                  <c:v>42215.08030347863</c:v>
                </c:pt>
                <c:pt idx="67678">
                  <c:v>42215.080303480201</c:v>
                </c:pt>
                <c:pt idx="67679">
                  <c:v>42215.080303480499</c:v>
                </c:pt>
                <c:pt idx="67680">
                  <c:v>42215.080303486939</c:v>
                </c:pt>
                <c:pt idx="67681">
                  <c:v>42215.080303495139</c:v>
                </c:pt>
                <c:pt idx="67682">
                  <c:v>42215.080303498558</c:v>
                </c:pt>
                <c:pt idx="67683">
                  <c:v>42215.080303529197</c:v>
                </c:pt>
                <c:pt idx="67684">
                  <c:v>42215.080303616196</c:v>
                </c:pt>
                <c:pt idx="67685">
                  <c:v>42215.080303643801</c:v>
                </c:pt>
                <c:pt idx="67686">
                  <c:v>42215.080303703784</c:v>
                </c:pt>
                <c:pt idx="67687">
                  <c:v>42215.080303711984</c:v>
                </c:pt>
                <c:pt idx="67688">
                  <c:v>42215.080303729897</c:v>
                </c:pt>
                <c:pt idx="67689">
                  <c:v>42215.0803037679</c:v>
                </c:pt>
                <c:pt idx="67690">
                  <c:v>42215.080303773</c:v>
                </c:pt>
                <c:pt idx="67691">
                  <c:v>42215.080303775801</c:v>
                </c:pt>
                <c:pt idx="67692">
                  <c:v>42215.080303788302</c:v>
                </c:pt>
                <c:pt idx="67693">
                  <c:v>42215.080303790397</c:v>
                </c:pt>
                <c:pt idx="67694">
                  <c:v>42215.080303848299</c:v>
                </c:pt>
                <c:pt idx="67695">
                  <c:v>42215.080303876697</c:v>
                </c:pt>
                <c:pt idx="67696">
                  <c:v>42215.080303929601</c:v>
                </c:pt>
                <c:pt idx="67697">
                  <c:v>42215.080303935596</c:v>
                </c:pt>
                <c:pt idx="67698">
                  <c:v>42215.080303943803</c:v>
                </c:pt>
                <c:pt idx="67699">
                  <c:v>42215.080303961375</c:v>
                </c:pt>
                <c:pt idx="67700">
                  <c:v>42215.080303991497</c:v>
                </c:pt>
                <c:pt idx="67701">
                  <c:v>42215.080304051684</c:v>
                </c:pt>
                <c:pt idx="67702">
                  <c:v>42215.080304056297</c:v>
                </c:pt>
                <c:pt idx="67703">
                  <c:v>42215.080304065676</c:v>
                </c:pt>
                <c:pt idx="67704">
                  <c:v>42215.0803040713</c:v>
                </c:pt>
                <c:pt idx="67705">
                  <c:v>42215.080304080198</c:v>
                </c:pt>
                <c:pt idx="67706">
                  <c:v>42215.080304169998</c:v>
                </c:pt>
                <c:pt idx="67707">
                  <c:v>42215.080304175601</c:v>
                </c:pt>
                <c:pt idx="67708">
                  <c:v>42215.080304192939</c:v>
                </c:pt>
                <c:pt idx="67709">
                  <c:v>42215.080304215102</c:v>
                </c:pt>
                <c:pt idx="67710">
                  <c:v>42215.080304233001</c:v>
                </c:pt>
                <c:pt idx="67711">
                  <c:v>42215.0803043122</c:v>
                </c:pt>
                <c:pt idx="67712">
                  <c:v>42215.080304346229</c:v>
                </c:pt>
                <c:pt idx="67713">
                  <c:v>42215.080304354029</c:v>
                </c:pt>
                <c:pt idx="67714">
                  <c:v>42215.080304366202</c:v>
                </c:pt>
                <c:pt idx="67715">
                  <c:v>42215.080304377829</c:v>
                </c:pt>
                <c:pt idx="67716">
                  <c:v>42215.08030439834</c:v>
                </c:pt>
                <c:pt idx="67717">
                  <c:v>42215.080304407529</c:v>
                </c:pt>
                <c:pt idx="67718">
                  <c:v>42215.080304424329</c:v>
                </c:pt>
                <c:pt idx="67719">
                  <c:v>42215.080304453011</c:v>
                </c:pt>
                <c:pt idx="67720">
                  <c:v>42215.080304458039</c:v>
                </c:pt>
                <c:pt idx="67721">
                  <c:v>42215.080304504801</c:v>
                </c:pt>
                <c:pt idx="67722">
                  <c:v>42215.080304543997</c:v>
                </c:pt>
                <c:pt idx="67723">
                  <c:v>42215.080304633273</c:v>
                </c:pt>
                <c:pt idx="67724">
                  <c:v>42215.080304634503</c:v>
                </c:pt>
                <c:pt idx="67725">
                  <c:v>42215.080304636103</c:v>
                </c:pt>
                <c:pt idx="67726">
                  <c:v>42215.080304639501</c:v>
                </c:pt>
                <c:pt idx="67727">
                  <c:v>42215.080304639596</c:v>
                </c:pt>
                <c:pt idx="67728">
                  <c:v>42215.080304651885</c:v>
                </c:pt>
                <c:pt idx="67729">
                  <c:v>42215.080304655785</c:v>
                </c:pt>
                <c:pt idx="67730">
                  <c:v>42215.0803046863</c:v>
                </c:pt>
                <c:pt idx="67731">
                  <c:v>42215.080304775896</c:v>
                </c:pt>
                <c:pt idx="67732">
                  <c:v>42215.080304791503</c:v>
                </c:pt>
                <c:pt idx="67733">
                  <c:v>42215.080304864401</c:v>
                </c:pt>
                <c:pt idx="67734">
                  <c:v>42215.080304871597</c:v>
                </c:pt>
                <c:pt idx="67735">
                  <c:v>42215.080304887284</c:v>
                </c:pt>
                <c:pt idx="67736">
                  <c:v>42215.0803049233</c:v>
                </c:pt>
                <c:pt idx="67737">
                  <c:v>42215.080304931384</c:v>
                </c:pt>
                <c:pt idx="67738">
                  <c:v>42215.080304938099</c:v>
                </c:pt>
                <c:pt idx="67739">
                  <c:v>42215.08030494093</c:v>
                </c:pt>
                <c:pt idx="67740">
                  <c:v>42215.080304951196</c:v>
                </c:pt>
                <c:pt idx="67741">
                  <c:v>42215.080305007803</c:v>
                </c:pt>
                <c:pt idx="67742">
                  <c:v>42215.080305035401</c:v>
                </c:pt>
                <c:pt idx="67743">
                  <c:v>42215.080305085285</c:v>
                </c:pt>
                <c:pt idx="67744">
                  <c:v>42215.080305092939</c:v>
                </c:pt>
                <c:pt idx="67745">
                  <c:v>42215.080305103402</c:v>
                </c:pt>
                <c:pt idx="67746">
                  <c:v>42215.080305118798</c:v>
                </c:pt>
                <c:pt idx="67747">
                  <c:v>42215.080305148447</c:v>
                </c:pt>
                <c:pt idx="67748">
                  <c:v>42215.080305209129</c:v>
                </c:pt>
                <c:pt idx="67749">
                  <c:v>42215.080305213596</c:v>
                </c:pt>
                <c:pt idx="67750">
                  <c:v>42215.080305218697</c:v>
                </c:pt>
                <c:pt idx="67751">
                  <c:v>42215.080305232099</c:v>
                </c:pt>
                <c:pt idx="67752">
                  <c:v>42215.08030524003</c:v>
                </c:pt>
                <c:pt idx="67753">
                  <c:v>42215.080305327203</c:v>
                </c:pt>
                <c:pt idx="67754">
                  <c:v>42215.080305335498</c:v>
                </c:pt>
                <c:pt idx="67755">
                  <c:v>42215.080305350202</c:v>
                </c:pt>
                <c:pt idx="67756">
                  <c:v>42215.080305374038</c:v>
                </c:pt>
                <c:pt idx="67757">
                  <c:v>42215.08030540614</c:v>
                </c:pt>
                <c:pt idx="67758">
                  <c:v>42215.080305471929</c:v>
                </c:pt>
                <c:pt idx="67759">
                  <c:v>42215.080305507501</c:v>
                </c:pt>
                <c:pt idx="67760">
                  <c:v>42215.080305511874</c:v>
                </c:pt>
                <c:pt idx="67761">
                  <c:v>42215.080305519776</c:v>
                </c:pt>
                <c:pt idx="67762">
                  <c:v>42215.080305529198</c:v>
                </c:pt>
                <c:pt idx="67763">
                  <c:v>42215.080305564785</c:v>
                </c:pt>
                <c:pt idx="67764">
                  <c:v>42215.080305567673</c:v>
                </c:pt>
                <c:pt idx="67765">
                  <c:v>42215.080305581774</c:v>
                </c:pt>
                <c:pt idx="67766">
                  <c:v>42215.080305609197</c:v>
                </c:pt>
                <c:pt idx="67767">
                  <c:v>42215.080305614196</c:v>
                </c:pt>
                <c:pt idx="67768">
                  <c:v>42215.080305654803</c:v>
                </c:pt>
                <c:pt idx="67769">
                  <c:v>42215.080305704003</c:v>
                </c:pt>
                <c:pt idx="67770">
                  <c:v>42215.080305787</c:v>
                </c:pt>
                <c:pt idx="67771">
                  <c:v>42215.080305789801</c:v>
                </c:pt>
                <c:pt idx="67772">
                  <c:v>42215.080305791511</c:v>
                </c:pt>
                <c:pt idx="67773">
                  <c:v>42215.080305796611</c:v>
                </c:pt>
                <c:pt idx="67774">
                  <c:v>42215.080305799529</c:v>
                </c:pt>
                <c:pt idx="67775">
                  <c:v>42215.080305809497</c:v>
                </c:pt>
                <c:pt idx="67776">
                  <c:v>42215.080305813186</c:v>
                </c:pt>
                <c:pt idx="67777">
                  <c:v>42215.080305843803</c:v>
                </c:pt>
                <c:pt idx="67778">
                  <c:v>42215.0803059358</c:v>
                </c:pt>
                <c:pt idx="67779">
                  <c:v>42215.080305956399</c:v>
                </c:pt>
                <c:pt idx="67780">
                  <c:v>42215.080306021897</c:v>
                </c:pt>
                <c:pt idx="67781">
                  <c:v>42215.080306031276</c:v>
                </c:pt>
                <c:pt idx="67782">
                  <c:v>42215.080306044729</c:v>
                </c:pt>
                <c:pt idx="67783">
                  <c:v>42215.0803060826</c:v>
                </c:pt>
                <c:pt idx="67784">
                  <c:v>42215.080306091899</c:v>
                </c:pt>
                <c:pt idx="67785">
                  <c:v>42215.080306094729</c:v>
                </c:pt>
                <c:pt idx="67786">
                  <c:v>42215.080306102929</c:v>
                </c:pt>
                <c:pt idx="67787">
                  <c:v>42215.080306112301</c:v>
                </c:pt>
                <c:pt idx="67788">
                  <c:v>42215.080306168129</c:v>
                </c:pt>
                <c:pt idx="67789">
                  <c:v>42215.080306191012</c:v>
                </c:pt>
                <c:pt idx="67790">
                  <c:v>42215.080306231997</c:v>
                </c:pt>
                <c:pt idx="67791">
                  <c:v>42215.080306253098</c:v>
                </c:pt>
                <c:pt idx="67792">
                  <c:v>42215.080306263284</c:v>
                </c:pt>
                <c:pt idx="67793">
                  <c:v>42215.08030627673</c:v>
                </c:pt>
                <c:pt idx="67794">
                  <c:v>42215.080306305601</c:v>
                </c:pt>
                <c:pt idx="67795">
                  <c:v>42215.080306366399</c:v>
                </c:pt>
                <c:pt idx="67796">
                  <c:v>42215.08030637043</c:v>
                </c:pt>
                <c:pt idx="67797">
                  <c:v>42215.080306375603</c:v>
                </c:pt>
                <c:pt idx="67798">
                  <c:v>42215.080306387703</c:v>
                </c:pt>
                <c:pt idx="67799">
                  <c:v>42215.080306399941</c:v>
                </c:pt>
                <c:pt idx="67800">
                  <c:v>42215.080306481497</c:v>
                </c:pt>
                <c:pt idx="67801">
                  <c:v>42215.080306495329</c:v>
                </c:pt>
                <c:pt idx="67802">
                  <c:v>42215.0803065078</c:v>
                </c:pt>
                <c:pt idx="67803">
                  <c:v>42215.080306536001</c:v>
                </c:pt>
                <c:pt idx="67804">
                  <c:v>42215.080306552103</c:v>
                </c:pt>
                <c:pt idx="67805">
                  <c:v>42215.080306632</c:v>
                </c:pt>
                <c:pt idx="67806">
                  <c:v>42215.080306659896</c:v>
                </c:pt>
                <c:pt idx="67807">
                  <c:v>42215.080306667704</c:v>
                </c:pt>
                <c:pt idx="67808">
                  <c:v>42215.080306678799</c:v>
                </c:pt>
                <c:pt idx="67809">
                  <c:v>42215.080306681586</c:v>
                </c:pt>
                <c:pt idx="67810">
                  <c:v>42215.0803067163</c:v>
                </c:pt>
                <c:pt idx="67811">
                  <c:v>42215.080306727301</c:v>
                </c:pt>
                <c:pt idx="67812">
                  <c:v>42215.080306739685</c:v>
                </c:pt>
                <c:pt idx="67813">
                  <c:v>42215.080306767195</c:v>
                </c:pt>
                <c:pt idx="67814">
                  <c:v>42215.080306772201</c:v>
                </c:pt>
                <c:pt idx="67815">
                  <c:v>42215.080306809199</c:v>
                </c:pt>
                <c:pt idx="67816">
                  <c:v>42215.0803068639</c:v>
                </c:pt>
                <c:pt idx="67817">
                  <c:v>42215.08030694793</c:v>
                </c:pt>
                <c:pt idx="67818">
                  <c:v>42215.080306949028</c:v>
                </c:pt>
                <c:pt idx="67819">
                  <c:v>42215.0803069506</c:v>
                </c:pt>
                <c:pt idx="67820">
                  <c:v>42215.08030695693</c:v>
                </c:pt>
                <c:pt idx="67821">
                  <c:v>42215.080306959397</c:v>
                </c:pt>
                <c:pt idx="67822">
                  <c:v>42215.080306964002</c:v>
                </c:pt>
                <c:pt idx="67823">
                  <c:v>42215.080306970798</c:v>
                </c:pt>
                <c:pt idx="67824">
                  <c:v>42215.080307000702</c:v>
                </c:pt>
                <c:pt idx="67825">
                  <c:v>42215.080307095697</c:v>
                </c:pt>
                <c:pt idx="67826">
                  <c:v>42215.080307116797</c:v>
                </c:pt>
                <c:pt idx="67827">
                  <c:v>42215.080307179203</c:v>
                </c:pt>
                <c:pt idx="67828">
                  <c:v>42215.080307191602</c:v>
                </c:pt>
                <c:pt idx="67829">
                  <c:v>42215.08030720293</c:v>
                </c:pt>
                <c:pt idx="67830">
                  <c:v>42215.080307240831</c:v>
                </c:pt>
                <c:pt idx="67831">
                  <c:v>42215.080307248631</c:v>
                </c:pt>
                <c:pt idx="67832">
                  <c:v>42215.080307252931</c:v>
                </c:pt>
                <c:pt idx="67833">
                  <c:v>42215.080307255703</c:v>
                </c:pt>
                <c:pt idx="67834">
                  <c:v>42215.080307263284</c:v>
                </c:pt>
                <c:pt idx="67835">
                  <c:v>42215.080307327698</c:v>
                </c:pt>
                <c:pt idx="67836">
                  <c:v>42215.08030735053</c:v>
                </c:pt>
                <c:pt idx="67837">
                  <c:v>42215.080307388438</c:v>
                </c:pt>
                <c:pt idx="67838">
                  <c:v>42215.080307410601</c:v>
                </c:pt>
                <c:pt idx="67839">
                  <c:v>42215.080307423603</c:v>
                </c:pt>
                <c:pt idx="67840">
                  <c:v>42215.080307434029</c:v>
                </c:pt>
                <c:pt idx="67841">
                  <c:v>42215.080307460099</c:v>
                </c:pt>
                <c:pt idx="67842">
                  <c:v>42215.0803075238</c:v>
                </c:pt>
                <c:pt idx="67843">
                  <c:v>42215.080307527402</c:v>
                </c:pt>
                <c:pt idx="67844">
                  <c:v>42215.080307532684</c:v>
                </c:pt>
                <c:pt idx="67845">
                  <c:v>42215.0803075398</c:v>
                </c:pt>
                <c:pt idx="67846">
                  <c:v>42215.080307559903</c:v>
                </c:pt>
                <c:pt idx="67847">
                  <c:v>42215.080307642129</c:v>
                </c:pt>
                <c:pt idx="67848">
                  <c:v>42215.080307655502</c:v>
                </c:pt>
                <c:pt idx="67849">
                  <c:v>42215.080307666001</c:v>
                </c:pt>
                <c:pt idx="67850">
                  <c:v>42215.08030769453</c:v>
                </c:pt>
                <c:pt idx="67851">
                  <c:v>42215.080307710676</c:v>
                </c:pt>
                <c:pt idx="67852">
                  <c:v>42215.080307791803</c:v>
                </c:pt>
                <c:pt idx="67853">
                  <c:v>42215.080307819801</c:v>
                </c:pt>
                <c:pt idx="67854">
                  <c:v>42215.08030782493</c:v>
                </c:pt>
                <c:pt idx="67855">
                  <c:v>42215.080307836397</c:v>
                </c:pt>
                <c:pt idx="67856">
                  <c:v>42215.080307839198</c:v>
                </c:pt>
                <c:pt idx="67857">
                  <c:v>42215.080307873803</c:v>
                </c:pt>
                <c:pt idx="67858">
                  <c:v>42215.080307887598</c:v>
                </c:pt>
                <c:pt idx="67859">
                  <c:v>42215.08030789793</c:v>
                </c:pt>
                <c:pt idx="67860">
                  <c:v>42215.080307924429</c:v>
                </c:pt>
                <c:pt idx="67861">
                  <c:v>42215.080307929398</c:v>
                </c:pt>
                <c:pt idx="67862">
                  <c:v>42215.080307967401</c:v>
                </c:pt>
                <c:pt idx="67863">
                  <c:v>42215.080308023797</c:v>
                </c:pt>
                <c:pt idx="67864">
                  <c:v>42215.0803081052</c:v>
                </c:pt>
                <c:pt idx="67865">
                  <c:v>42215.080308106211</c:v>
                </c:pt>
                <c:pt idx="67866">
                  <c:v>42215.08030810803</c:v>
                </c:pt>
                <c:pt idx="67867">
                  <c:v>42215.080308115597</c:v>
                </c:pt>
                <c:pt idx="67868">
                  <c:v>42215.08030811853</c:v>
                </c:pt>
                <c:pt idx="67869">
                  <c:v>42215.080308119403</c:v>
                </c:pt>
                <c:pt idx="67870">
                  <c:v>42215.080308129698</c:v>
                </c:pt>
                <c:pt idx="67871">
                  <c:v>42215.080308158613</c:v>
                </c:pt>
                <c:pt idx="67872">
                  <c:v>42215.080308255601</c:v>
                </c:pt>
                <c:pt idx="67873">
                  <c:v>42215.080308273296</c:v>
                </c:pt>
                <c:pt idx="67874">
                  <c:v>42215.080308333301</c:v>
                </c:pt>
                <c:pt idx="67875">
                  <c:v>42215.0803083512</c:v>
                </c:pt>
                <c:pt idx="67876">
                  <c:v>42215.080308361903</c:v>
                </c:pt>
                <c:pt idx="67877">
                  <c:v>42215.080308397439</c:v>
                </c:pt>
                <c:pt idx="67878">
                  <c:v>42215.080308402539</c:v>
                </c:pt>
                <c:pt idx="67879">
                  <c:v>42215.080308405297</c:v>
                </c:pt>
                <c:pt idx="67880">
                  <c:v>42215.080308416829</c:v>
                </c:pt>
                <c:pt idx="67881">
                  <c:v>42215.080308418939</c:v>
                </c:pt>
                <c:pt idx="67882">
                  <c:v>42215.080308487697</c:v>
                </c:pt>
                <c:pt idx="67883">
                  <c:v>42215.0803085058</c:v>
                </c:pt>
                <c:pt idx="67884">
                  <c:v>42215.080308555196</c:v>
                </c:pt>
                <c:pt idx="67885">
                  <c:v>42215.0803085683</c:v>
                </c:pt>
                <c:pt idx="67886">
                  <c:v>42215.080308583274</c:v>
                </c:pt>
                <c:pt idx="67887">
                  <c:v>42215.080308591198</c:v>
                </c:pt>
                <c:pt idx="67888">
                  <c:v>42215.0803086175</c:v>
                </c:pt>
                <c:pt idx="67889">
                  <c:v>42215.080308681674</c:v>
                </c:pt>
                <c:pt idx="67890">
                  <c:v>42215.080308684701</c:v>
                </c:pt>
                <c:pt idx="67891">
                  <c:v>42215.08030869253</c:v>
                </c:pt>
                <c:pt idx="67892">
                  <c:v>42215.080308696939</c:v>
                </c:pt>
                <c:pt idx="67893">
                  <c:v>42215.0803087194</c:v>
                </c:pt>
                <c:pt idx="67894">
                  <c:v>42215.08030879953</c:v>
                </c:pt>
                <c:pt idx="67895">
                  <c:v>42215.080308815384</c:v>
                </c:pt>
                <c:pt idx="67896">
                  <c:v>42215.080308823097</c:v>
                </c:pt>
                <c:pt idx="67897">
                  <c:v>42215.080308850796</c:v>
                </c:pt>
                <c:pt idx="67898">
                  <c:v>42215.080308867</c:v>
                </c:pt>
                <c:pt idx="67899">
                  <c:v>42215.080308951197</c:v>
                </c:pt>
                <c:pt idx="67900">
                  <c:v>42215.080308974611</c:v>
                </c:pt>
                <c:pt idx="67901">
                  <c:v>42215.080308982499</c:v>
                </c:pt>
                <c:pt idx="67902">
                  <c:v>42215.080308993602</c:v>
                </c:pt>
                <c:pt idx="67903">
                  <c:v>42215.080308996439</c:v>
                </c:pt>
                <c:pt idx="67904">
                  <c:v>42215.080309031102</c:v>
                </c:pt>
                <c:pt idx="67905">
                  <c:v>42215.080309047538</c:v>
                </c:pt>
                <c:pt idx="67906">
                  <c:v>42215.0803090552</c:v>
                </c:pt>
                <c:pt idx="67907">
                  <c:v>42215.080309081903</c:v>
                </c:pt>
                <c:pt idx="67908">
                  <c:v>42215.08030908693</c:v>
                </c:pt>
                <c:pt idx="67909">
                  <c:v>42215.080309132201</c:v>
                </c:pt>
                <c:pt idx="67910">
                  <c:v>42215.0803091833</c:v>
                </c:pt>
                <c:pt idx="67911">
                  <c:v>42215.080309262601</c:v>
                </c:pt>
                <c:pt idx="67912">
                  <c:v>42215.080309262798</c:v>
                </c:pt>
                <c:pt idx="67913">
                  <c:v>42215.080309265599</c:v>
                </c:pt>
                <c:pt idx="67914">
                  <c:v>42215.08030927043</c:v>
                </c:pt>
                <c:pt idx="67915">
                  <c:v>42215.080309277539</c:v>
                </c:pt>
                <c:pt idx="67916">
                  <c:v>42215.08030927943</c:v>
                </c:pt>
                <c:pt idx="67917">
                  <c:v>42215.080309287012</c:v>
                </c:pt>
                <c:pt idx="67918">
                  <c:v>42215.080309315701</c:v>
                </c:pt>
                <c:pt idx="67919">
                  <c:v>42215.080309415403</c:v>
                </c:pt>
                <c:pt idx="67920">
                  <c:v>42215.080309443139</c:v>
                </c:pt>
                <c:pt idx="67921">
                  <c:v>42215.080309493838</c:v>
                </c:pt>
                <c:pt idx="67922">
                  <c:v>42215.080309511264</c:v>
                </c:pt>
                <c:pt idx="67923">
                  <c:v>42215.080309514502</c:v>
                </c:pt>
                <c:pt idx="67924">
                  <c:v>42215.080309518999</c:v>
                </c:pt>
                <c:pt idx="67925">
                  <c:v>42215.080309547011</c:v>
                </c:pt>
                <c:pt idx="67926">
                  <c:v>42215.080309552497</c:v>
                </c:pt>
                <c:pt idx="67927">
                  <c:v>42215.0803095546</c:v>
                </c:pt>
                <c:pt idx="67928">
                  <c:v>42215.080309570003</c:v>
                </c:pt>
                <c:pt idx="67929">
                  <c:v>42215.080309647303</c:v>
                </c:pt>
                <c:pt idx="67930">
                  <c:v>42215.080309664801</c:v>
                </c:pt>
                <c:pt idx="67931">
                  <c:v>42215.080309721998</c:v>
                </c:pt>
                <c:pt idx="67932">
                  <c:v>42215.080309722398</c:v>
                </c:pt>
                <c:pt idx="67933">
                  <c:v>42215.080309743098</c:v>
                </c:pt>
                <c:pt idx="67934">
                  <c:v>42215.080309750898</c:v>
                </c:pt>
                <c:pt idx="67935">
                  <c:v>42215.080309778939</c:v>
                </c:pt>
                <c:pt idx="67936">
                  <c:v>42215.0803098053</c:v>
                </c:pt>
                <c:pt idx="67937">
                  <c:v>42215.080309812802</c:v>
                </c:pt>
                <c:pt idx="67938">
                  <c:v>42215.080309839097</c:v>
                </c:pt>
                <c:pt idx="67939">
                  <c:v>42215.0803098502</c:v>
                </c:pt>
                <c:pt idx="67940">
                  <c:v>42215.080309879297</c:v>
                </c:pt>
                <c:pt idx="67941">
                  <c:v>42215.080309953497</c:v>
                </c:pt>
                <c:pt idx="67942">
                  <c:v>42215.080309975303</c:v>
                </c:pt>
                <c:pt idx="67943">
                  <c:v>42215.080309980702</c:v>
                </c:pt>
                <c:pt idx="67944">
                  <c:v>42215.080310003199</c:v>
                </c:pt>
                <c:pt idx="67945">
                  <c:v>42215.080310019701</c:v>
                </c:pt>
                <c:pt idx="67946">
                  <c:v>42215.080310093399</c:v>
                </c:pt>
                <c:pt idx="67947">
                  <c:v>42215.080310111276</c:v>
                </c:pt>
                <c:pt idx="67948">
                  <c:v>42215.080310131401</c:v>
                </c:pt>
                <c:pt idx="67949">
                  <c:v>42215.080310136131</c:v>
                </c:pt>
                <c:pt idx="67950">
                  <c:v>42215.080310148747</c:v>
                </c:pt>
                <c:pt idx="67951">
                  <c:v>42215.08031019233</c:v>
                </c:pt>
                <c:pt idx="67952">
                  <c:v>42215.08031020713</c:v>
                </c:pt>
                <c:pt idx="67953">
                  <c:v>42215.080310211684</c:v>
                </c:pt>
                <c:pt idx="67954">
                  <c:v>42215.08031023854</c:v>
                </c:pt>
                <c:pt idx="67955">
                  <c:v>42215.080310243611</c:v>
                </c:pt>
                <c:pt idx="67956">
                  <c:v>42215.080310291829</c:v>
                </c:pt>
                <c:pt idx="67957">
                  <c:v>42215.08031034343</c:v>
                </c:pt>
                <c:pt idx="67958">
                  <c:v>42215.080310382138</c:v>
                </c:pt>
                <c:pt idx="67959">
                  <c:v>42215.080310411598</c:v>
                </c:pt>
                <c:pt idx="67960">
                  <c:v>42215.080310419602</c:v>
                </c:pt>
                <c:pt idx="67961">
                  <c:v>42215.08031042244</c:v>
                </c:pt>
                <c:pt idx="67962">
                  <c:v>42215.080310434299</c:v>
                </c:pt>
                <c:pt idx="67963">
                  <c:v>42215.080310439298</c:v>
                </c:pt>
                <c:pt idx="67964">
                  <c:v>42215.080310443729</c:v>
                </c:pt>
                <c:pt idx="67965">
                  <c:v>42215.08031047343</c:v>
                </c:pt>
                <c:pt idx="67966">
                  <c:v>42215.080310575497</c:v>
                </c:pt>
                <c:pt idx="67967">
                  <c:v>42215.080310577803</c:v>
                </c:pt>
                <c:pt idx="67968">
                  <c:v>42215.080310651276</c:v>
                </c:pt>
                <c:pt idx="67969">
                  <c:v>42215.080310671503</c:v>
                </c:pt>
                <c:pt idx="67970">
                  <c:v>42215.080310671801</c:v>
                </c:pt>
                <c:pt idx="67971">
                  <c:v>42215.080310676938</c:v>
                </c:pt>
                <c:pt idx="67972">
                  <c:v>42215.080310679201</c:v>
                </c:pt>
                <c:pt idx="67973">
                  <c:v>42215.080310706697</c:v>
                </c:pt>
                <c:pt idx="67974">
                  <c:v>42215.080310711484</c:v>
                </c:pt>
                <c:pt idx="67975">
                  <c:v>42215.08031074013</c:v>
                </c:pt>
                <c:pt idx="67976">
                  <c:v>42215.080310807498</c:v>
                </c:pt>
                <c:pt idx="67977">
                  <c:v>42215.080310823498</c:v>
                </c:pt>
                <c:pt idx="67978">
                  <c:v>42215.080310873302</c:v>
                </c:pt>
                <c:pt idx="67979">
                  <c:v>42215.080310879399</c:v>
                </c:pt>
                <c:pt idx="67980">
                  <c:v>42215.080310903802</c:v>
                </c:pt>
                <c:pt idx="67981">
                  <c:v>42215.080310906611</c:v>
                </c:pt>
                <c:pt idx="67982">
                  <c:v>42215.080310935497</c:v>
                </c:pt>
                <c:pt idx="67983">
                  <c:v>42215.080310962803</c:v>
                </c:pt>
                <c:pt idx="67984">
                  <c:v>42215.080310967896</c:v>
                </c:pt>
                <c:pt idx="67985">
                  <c:v>42215.08031099604</c:v>
                </c:pt>
                <c:pt idx="67986">
                  <c:v>42215.080311015998</c:v>
                </c:pt>
                <c:pt idx="67987">
                  <c:v>42215.080311039397</c:v>
                </c:pt>
                <c:pt idx="67988">
                  <c:v>42215.080311114398</c:v>
                </c:pt>
                <c:pt idx="67989">
                  <c:v>42215.080311135898</c:v>
                </c:pt>
                <c:pt idx="67990">
                  <c:v>42215.080311138699</c:v>
                </c:pt>
                <c:pt idx="67991">
                  <c:v>42215.080311165599</c:v>
                </c:pt>
                <c:pt idx="67992">
                  <c:v>42215.080311181802</c:v>
                </c:pt>
                <c:pt idx="67993">
                  <c:v>42215.080311249141</c:v>
                </c:pt>
                <c:pt idx="67994">
                  <c:v>42215.080311254438</c:v>
                </c:pt>
                <c:pt idx="67995">
                  <c:v>42215.080311271202</c:v>
                </c:pt>
                <c:pt idx="67996">
                  <c:v>42215.080311288839</c:v>
                </c:pt>
                <c:pt idx="67997">
                  <c:v>42215.080311295838</c:v>
                </c:pt>
                <c:pt idx="67998">
                  <c:v>42215.080311342339</c:v>
                </c:pt>
                <c:pt idx="67999">
                  <c:v>42215.080311368612</c:v>
                </c:pt>
                <c:pt idx="68000">
                  <c:v>42215.080311370541</c:v>
                </c:pt>
                <c:pt idx="68001">
                  <c:v>42215.080311396559</c:v>
                </c:pt>
                <c:pt idx="68002">
                  <c:v>42215.080311401529</c:v>
                </c:pt>
                <c:pt idx="68003">
                  <c:v>42215.08031144485</c:v>
                </c:pt>
                <c:pt idx="68004">
                  <c:v>42215.080311503101</c:v>
                </c:pt>
                <c:pt idx="68005">
                  <c:v>42215.080311538397</c:v>
                </c:pt>
                <c:pt idx="68006">
                  <c:v>42215.080311543599</c:v>
                </c:pt>
                <c:pt idx="68007">
                  <c:v>42215.08031157693</c:v>
                </c:pt>
                <c:pt idx="68008">
                  <c:v>42215.080311579703</c:v>
                </c:pt>
                <c:pt idx="68009">
                  <c:v>42215.080311595702</c:v>
                </c:pt>
                <c:pt idx="68010">
                  <c:v>42215.080311600097</c:v>
                </c:pt>
                <c:pt idx="68011">
                  <c:v>42215.080311602003</c:v>
                </c:pt>
                <c:pt idx="68012">
                  <c:v>42215.080311630001</c:v>
                </c:pt>
                <c:pt idx="68013">
                  <c:v>42215.080311735197</c:v>
                </c:pt>
                <c:pt idx="68014">
                  <c:v>42215.08031174614</c:v>
                </c:pt>
                <c:pt idx="68015">
                  <c:v>42215.080311805301</c:v>
                </c:pt>
                <c:pt idx="68016">
                  <c:v>42215.080311829202</c:v>
                </c:pt>
                <c:pt idx="68017">
                  <c:v>42215.080311831596</c:v>
                </c:pt>
                <c:pt idx="68018">
                  <c:v>42215.080311833502</c:v>
                </c:pt>
                <c:pt idx="68019">
                  <c:v>42215.080311834303</c:v>
                </c:pt>
                <c:pt idx="68020">
                  <c:v>42215.0803118646</c:v>
                </c:pt>
                <c:pt idx="68021">
                  <c:v>42215.080311866703</c:v>
                </c:pt>
                <c:pt idx="68022">
                  <c:v>42215.080311884303</c:v>
                </c:pt>
                <c:pt idx="68023">
                  <c:v>42215.080311967198</c:v>
                </c:pt>
                <c:pt idx="68024">
                  <c:v>42215.080311979211</c:v>
                </c:pt>
                <c:pt idx="68025">
                  <c:v>42215.080312028629</c:v>
                </c:pt>
                <c:pt idx="68026">
                  <c:v>42215.080312040031</c:v>
                </c:pt>
                <c:pt idx="68027">
                  <c:v>42215.080312063103</c:v>
                </c:pt>
                <c:pt idx="68028">
                  <c:v>42215.080312065002</c:v>
                </c:pt>
                <c:pt idx="68029">
                  <c:v>42215.08031208894</c:v>
                </c:pt>
                <c:pt idx="68030">
                  <c:v>42215.080312118538</c:v>
                </c:pt>
                <c:pt idx="68031">
                  <c:v>42215.080312123697</c:v>
                </c:pt>
                <c:pt idx="68032">
                  <c:v>42215.080312153397</c:v>
                </c:pt>
                <c:pt idx="68033">
                  <c:v>42215.080312165599</c:v>
                </c:pt>
                <c:pt idx="68034">
                  <c:v>42215.08031219933</c:v>
                </c:pt>
                <c:pt idx="68035">
                  <c:v>42215.080312271297</c:v>
                </c:pt>
                <c:pt idx="68036">
                  <c:v>42215.080312294747</c:v>
                </c:pt>
                <c:pt idx="68037">
                  <c:v>42215.080312296639</c:v>
                </c:pt>
                <c:pt idx="68038">
                  <c:v>42215.080312316299</c:v>
                </c:pt>
                <c:pt idx="68039">
                  <c:v>42215.080312347629</c:v>
                </c:pt>
                <c:pt idx="68040">
                  <c:v>42215.080312406739</c:v>
                </c:pt>
                <c:pt idx="68041">
                  <c:v>42215.080312411803</c:v>
                </c:pt>
                <c:pt idx="68042">
                  <c:v>42215.080312431201</c:v>
                </c:pt>
                <c:pt idx="68043">
                  <c:v>42215.08031244544</c:v>
                </c:pt>
                <c:pt idx="68044">
                  <c:v>42215.08031245623</c:v>
                </c:pt>
                <c:pt idx="68045">
                  <c:v>42215.080312503102</c:v>
                </c:pt>
                <c:pt idx="68046">
                  <c:v>42215.080312525999</c:v>
                </c:pt>
                <c:pt idx="68047">
                  <c:v>42215.080312527898</c:v>
                </c:pt>
                <c:pt idx="68048">
                  <c:v>42215.080312554499</c:v>
                </c:pt>
                <c:pt idx="68049">
                  <c:v>42215.080312559498</c:v>
                </c:pt>
                <c:pt idx="68050">
                  <c:v>42215.080312607599</c:v>
                </c:pt>
                <c:pt idx="68051">
                  <c:v>42215.080312663304</c:v>
                </c:pt>
                <c:pt idx="68052">
                  <c:v>42215.080312696038</c:v>
                </c:pt>
                <c:pt idx="68053">
                  <c:v>42215.080312701102</c:v>
                </c:pt>
                <c:pt idx="68054">
                  <c:v>42215.080312731101</c:v>
                </c:pt>
                <c:pt idx="68055">
                  <c:v>42215.0803127338</c:v>
                </c:pt>
                <c:pt idx="68056">
                  <c:v>42215.080312751903</c:v>
                </c:pt>
                <c:pt idx="68057">
                  <c:v>42215.080312757498</c:v>
                </c:pt>
                <c:pt idx="68058">
                  <c:v>42215.080312759499</c:v>
                </c:pt>
                <c:pt idx="68059">
                  <c:v>42215.080312787999</c:v>
                </c:pt>
                <c:pt idx="68060">
                  <c:v>42215.080312895203</c:v>
                </c:pt>
                <c:pt idx="68061">
                  <c:v>42215.0803129056</c:v>
                </c:pt>
                <c:pt idx="68062">
                  <c:v>42215.080312962498</c:v>
                </c:pt>
                <c:pt idx="68063">
                  <c:v>42215.080312985199</c:v>
                </c:pt>
                <c:pt idx="68064">
                  <c:v>42215.080312989099</c:v>
                </c:pt>
                <c:pt idx="68065">
                  <c:v>42215.080312990329</c:v>
                </c:pt>
                <c:pt idx="68066">
                  <c:v>42215.080312991602</c:v>
                </c:pt>
                <c:pt idx="68067">
                  <c:v>42215.080313021499</c:v>
                </c:pt>
                <c:pt idx="68068">
                  <c:v>42215.08031302633</c:v>
                </c:pt>
                <c:pt idx="68069">
                  <c:v>42215.080313045211</c:v>
                </c:pt>
                <c:pt idx="68070">
                  <c:v>42215.08031312703</c:v>
                </c:pt>
                <c:pt idx="68071">
                  <c:v>42215.080313134829</c:v>
                </c:pt>
                <c:pt idx="68072">
                  <c:v>42215.080313196049</c:v>
                </c:pt>
                <c:pt idx="68073">
                  <c:v>42215.080313197628</c:v>
                </c:pt>
                <c:pt idx="68074">
                  <c:v>42215.080313220438</c:v>
                </c:pt>
                <c:pt idx="68075">
                  <c:v>42215.080313223829</c:v>
                </c:pt>
                <c:pt idx="68076">
                  <c:v>42215.08031324995</c:v>
                </c:pt>
                <c:pt idx="68077">
                  <c:v>42215.080313274149</c:v>
                </c:pt>
                <c:pt idx="68078">
                  <c:v>42215.080313281796</c:v>
                </c:pt>
                <c:pt idx="68079">
                  <c:v>42215.080313310602</c:v>
                </c:pt>
                <c:pt idx="68080">
                  <c:v>42215.080313323539</c:v>
                </c:pt>
                <c:pt idx="68081">
                  <c:v>42215.080313359031</c:v>
                </c:pt>
                <c:pt idx="68082">
                  <c:v>42215.080313429047</c:v>
                </c:pt>
                <c:pt idx="68083">
                  <c:v>42215.080313452039</c:v>
                </c:pt>
                <c:pt idx="68084">
                  <c:v>42215.080313455939</c:v>
                </c:pt>
                <c:pt idx="68085">
                  <c:v>42215.08031347354</c:v>
                </c:pt>
                <c:pt idx="68086">
                  <c:v>42215.080313504397</c:v>
                </c:pt>
                <c:pt idx="68087">
                  <c:v>42215.080313564402</c:v>
                </c:pt>
                <c:pt idx="68088">
                  <c:v>42215.080313569502</c:v>
                </c:pt>
                <c:pt idx="68089">
                  <c:v>42215.080313590799</c:v>
                </c:pt>
                <c:pt idx="68090">
                  <c:v>42215.080313603597</c:v>
                </c:pt>
                <c:pt idx="68091">
                  <c:v>42215.080313610903</c:v>
                </c:pt>
                <c:pt idx="68092">
                  <c:v>42215.080313657003</c:v>
                </c:pt>
                <c:pt idx="68093">
                  <c:v>42215.080313683597</c:v>
                </c:pt>
                <c:pt idx="68094">
                  <c:v>42215.080313687802</c:v>
                </c:pt>
                <c:pt idx="68095">
                  <c:v>42215.080313711274</c:v>
                </c:pt>
                <c:pt idx="68096">
                  <c:v>42215.080313716302</c:v>
                </c:pt>
                <c:pt idx="68097">
                  <c:v>42215.080313756429</c:v>
                </c:pt>
                <c:pt idx="68098">
                  <c:v>42215.080313822698</c:v>
                </c:pt>
                <c:pt idx="68099">
                  <c:v>42215.080313853599</c:v>
                </c:pt>
                <c:pt idx="68100">
                  <c:v>42215.080313858729</c:v>
                </c:pt>
                <c:pt idx="68101">
                  <c:v>42215.080313891929</c:v>
                </c:pt>
                <c:pt idx="68102">
                  <c:v>42215.080313894628</c:v>
                </c:pt>
                <c:pt idx="68103">
                  <c:v>42215.080313906539</c:v>
                </c:pt>
                <c:pt idx="68104">
                  <c:v>42215.080313914899</c:v>
                </c:pt>
                <c:pt idx="68105">
                  <c:v>42215.0803139196</c:v>
                </c:pt>
                <c:pt idx="68106">
                  <c:v>42215.08031394484</c:v>
                </c:pt>
                <c:pt idx="68107">
                  <c:v>42215.08031404973</c:v>
                </c:pt>
                <c:pt idx="68108">
                  <c:v>42215.080314054612</c:v>
                </c:pt>
                <c:pt idx="68109">
                  <c:v>42215.080314123399</c:v>
                </c:pt>
                <c:pt idx="68110">
                  <c:v>42215.080314143212</c:v>
                </c:pt>
                <c:pt idx="68111">
                  <c:v>42215.080314146559</c:v>
                </c:pt>
                <c:pt idx="68112">
                  <c:v>42215.080314148341</c:v>
                </c:pt>
                <c:pt idx="68113">
                  <c:v>42215.080314151302</c:v>
                </c:pt>
                <c:pt idx="68114">
                  <c:v>42215.080314180603</c:v>
                </c:pt>
                <c:pt idx="68115">
                  <c:v>42215.080314182698</c:v>
                </c:pt>
                <c:pt idx="68116">
                  <c:v>42215.080314200699</c:v>
                </c:pt>
                <c:pt idx="68117">
                  <c:v>42215.080314286541</c:v>
                </c:pt>
                <c:pt idx="68118">
                  <c:v>42215.080314294049</c:v>
                </c:pt>
                <c:pt idx="68119">
                  <c:v>42215.08031434373</c:v>
                </c:pt>
                <c:pt idx="68120">
                  <c:v>42215.080314354738</c:v>
                </c:pt>
                <c:pt idx="68121">
                  <c:v>42215.08031437805</c:v>
                </c:pt>
                <c:pt idx="68122">
                  <c:v>42215.080314383311</c:v>
                </c:pt>
                <c:pt idx="68123">
                  <c:v>42215.080314406041</c:v>
                </c:pt>
                <c:pt idx="68124">
                  <c:v>42215.080314435298</c:v>
                </c:pt>
                <c:pt idx="68125">
                  <c:v>42215.080314440449</c:v>
                </c:pt>
                <c:pt idx="68126">
                  <c:v>42215.080314468229</c:v>
                </c:pt>
                <c:pt idx="68127">
                  <c:v>42215.08031449133</c:v>
                </c:pt>
                <c:pt idx="68128">
                  <c:v>42215.0803145186</c:v>
                </c:pt>
                <c:pt idx="68129">
                  <c:v>42215.080314582898</c:v>
                </c:pt>
                <c:pt idx="68130">
                  <c:v>42215.080314609302</c:v>
                </c:pt>
                <c:pt idx="68131">
                  <c:v>42215.080314615276</c:v>
                </c:pt>
                <c:pt idx="68132">
                  <c:v>42215.080314640829</c:v>
                </c:pt>
                <c:pt idx="68133">
                  <c:v>42215.080314643703</c:v>
                </c:pt>
                <c:pt idx="68134">
                  <c:v>42215.080314722698</c:v>
                </c:pt>
                <c:pt idx="68135">
                  <c:v>42215.080314750703</c:v>
                </c:pt>
                <c:pt idx="68136">
                  <c:v>42215.08031475843</c:v>
                </c:pt>
                <c:pt idx="68137">
                  <c:v>42215.080314763101</c:v>
                </c:pt>
                <c:pt idx="68138">
                  <c:v>42215.080314779028</c:v>
                </c:pt>
                <c:pt idx="68139">
                  <c:v>42215.080314819803</c:v>
                </c:pt>
                <c:pt idx="68140">
                  <c:v>42215.08031484083</c:v>
                </c:pt>
                <c:pt idx="68141">
                  <c:v>42215.080314847299</c:v>
                </c:pt>
                <c:pt idx="68142">
                  <c:v>42215.080314868203</c:v>
                </c:pt>
                <c:pt idx="68143">
                  <c:v>42215.080314873201</c:v>
                </c:pt>
                <c:pt idx="68144">
                  <c:v>42215.080314918829</c:v>
                </c:pt>
                <c:pt idx="68145">
                  <c:v>42215.080314982697</c:v>
                </c:pt>
                <c:pt idx="68146">
                  <c:v>42215.080315011597</c:v>
                </c:pt>
                <c:pt idx="68147">
                  <c:v>42215.080315016799</c:v>
                </c:pt>
                <c:pt idx="68148">
                  <c:v>42215.080315045831</c:v>
                </c:pt>
                <c:pt idx="68149">
                  <c:v>42215.080315048741</c:v>
                </c:pt>
                <c:pt idx="68150">
                  <c:v>42215.080315064399</c:v>
                </c:pt>
                <c:pt idx="68151">
                  <c:v>42215.080315072541</c:v>
                </c:pt>
                <c:pt idx="68152">
                  <c:v>42215.080315079213</c:v>
                </c:pt>
                <c:pt idx="68153">
                  <c:v>42215.080315102299</c:v>
                </c:pt>
                <c:pt idx="68154">
                  <c:v>42215.080315214611</c:v>
                </c:pt>
                <c:pt idx="68155">
                  <c:v>42215.080315214938</c:v>
                </c:pt>
                <c:pt idx="68156">
                  <c:v>42215.080315277213</c:v>
                </c:pt>
                <c:pt idx="68157">
                  <c:v>42215.080315298561</c:v>
                </c:pt>
                <c:pt idx="68158">
                  <c:v>42215.080315303698</c:v>
                </c:pt>
                <c:pt idx="68159">
                  <c:v>42215.080315303931</c:v>
                </c:pt>
                <c:pt idx="68160">
                  <c:v>42215.080315311097</c:v>
                </c:pt>
                <c:pt idx="68161">
                  <c:v>42215.080315336141</c:v>
                </c:pt>
                <c:pt idx="68162">
                  <c:v>42215.080315340951</c:v>
                </c:pt>
                <c:pt idx="68163">
                  <c:v>42215.080315359941</c:v>
                </c:pt>
                <c:pt idx="68164">
                  <c:v>42215.080315446641</c:v>
                </c:pt>
                <c:pt idx="68165">
                  <c:v>42215.080315452149</c:v>
                </c:pt>
                <c:pt idx="68166">
                  <c:v>42215.080315499959</c:v>
                </c:pt>
                <c:pt idx="68167">
                  <c:v>42215.080315512198</c:v>
                </c:pt>
                <c:pt idx="68168">
                  <c:v>42215.080315535197</c:v>
                </c:pt>
                <c:pt idx="68169">
                  <c:v>42215.080315543011</c:v>
                </c:pt>
                <c:pt idx="68170">
                  <c:v>42215.080315565501</c:v>
                </c:pt>
                <c:pt idx="68171">
                  <c:v>42215.0803155873</c:v>
                </c:pt>
                <c:pt idx="68172">
                  <c:v>42215.08031559243</c:v>
                </c:pt>
                <c:pt idx="68173">
                  <c:v>42215.0803156252</c:v>
                </c:pt>
                <c:pt idx="68174">
                  <c:v>42215.080315643499</c:v>
                </c:pt>
                <c:pt idx="68175">
                  <c:v>42215.080315678439</c:v>
                </c:pt>
                <c:pt idx="68176">
                  <c:v>42215.080315740212</c:v>
                </c:pt>
                <c:pt idx="68177">
                  <c:v>42215.080315766798</c:v>
                </c:pt>
                <c:pt idx="68178">
                  <c:v>42215.080315774831</c:v>
                </c:pt>
                <c:pt idx="68179">
                  <c:v>42215.080315785599</c:v>
                </c:pt>
                <c:pt idx="68180">
                  <c:v>42215.080315819301</c:v>
                </c:pt>
                <c:pt idx="68181">
                  <c:v>42215.080315876941</c:v>
                </c:pt>
                <c:pt idx="68182">
                  <c:v>42215.080315881998</c:v>
                </c:pt>
                <c:pt idx="68183">
                  <c:v>42215.0803159106</c:v>
                </c:pt>
                <c:pt idx="68184">
                  <c:v>42215.080315921012</c:v>
                </c:pt>
                <c:pt idx="68185">
                  <c:v>42215.080315927938</c:v>
                </c:pt>
                <c:pt idx="68186">
                  <c:v>42215.080315971798</c:v>
                </c:pt>
                <c:pt idx="68187">
                  <c:v>42215.080315998341</c:v>
                </c:pt>
                <c:pt idx="68188">
                  <c:v>42215.08031600673</c:v>
                </c:pt>
                <c:pt idx="68189">
                  <c:v>42215.080316025829</c:v>
                </c:pt>
                <c:pt idx="68190">
                  <c:v>42215.080316030799</c:v>
                </c:pt>
                <c:pt idx="68191">
                  <c:v>42215.080316071013</c:v>
                </c:pt>
                <c:pt idx="68192">
                  <c:v>42215.08031614255</c:v>
                </c:pt>
                <c:pt idx="68193">
                  <c:v>42215.080316166699</c:v>
                </c:pt>
                <c:pt idx="68194">
                  <c:v>42215.080316171799</c:v>
                </c:pt>
                <c:pt idx="68195">
                  <c:v>42215.080316203203</c:v>
                </c:pt>
                <c:pt idx="68196">
                  <c:v>42215.08031620604</c:v>
                </c:pt>
                <c:pt idx="68197">
                  <c:v>42215.080316216299</c:v>
                </c:pt>
                <c:pt idx="68198">
                  <c:v>42215.08031622984</c:v>
                </c:pt>
                <c:pt idx="68199">
                  <c:v>42215.080316239029</c:v>
                </c:pt>
                <c:pt idx="68200">
                  <c:v>42215.080316259438</c:v>
                </c:pt>
                <c:pt idx="68201">
                  <c:v>42215.08031636713</c:v>
                </c:pt>
                <c:pt idx="68202">
                  <c:v>42215.080316374639</c:v>
                </c:pt>
                <c:pt idx="68203">
                  <c:v>42215.080316434629</c:v>
                </c:pt>
                <c:pt idx="68204">
                  <c:v>42215.08031645255</c:v>
                </c:pt>
                <c:pt idx="68205">
                  <c:v>42215.080316459447</c:v>
                </c:pt>
                <c:pt idx="68206">
                  <c:v>42215.080316461303</c:v>
                </c:pt>
                <c:pt idx="68207">
                  <c:v>42215.08031647114</c:v>
                </c:pt>
                <c:pt idx="68208">
                  <c:v>42215.080316494161</c:v>
                </c:pt>
                <c:pt idx="68209">
                  <c:v>42215.080316496358</c:v>
                </c:pt>
                <c:pt idx="68210">
                  <c:v>42215.080316508029</c:v>
                </c:pt>
                <c:pt idx="68211">
                  <c:v>42215.080316606698</c:v>
                </c:pt>
                <c:pt idx="68212">
                  <c:v>42215.080316608612</c:v>
                </c:pt>
                <c:pt idx="68213">
                  <c:v>42215.080316652602</c:v>
                </c:pt>
                <c:pt idx="68214">
                  <c:v>42215.080316669599</c:v>
                </c:pt>
                <c:pt idx="68215">
                  <c:v>42215.080316692838</c:v>
                </c:pt>
                <c:pt idx="68216">
                  <c:v>42215.080316703199</c:v>
                </c:pt>
                <c:pt idx="68217">
                  <c:v>42215.080316721302</c:v>
                </c:pt>
                <c:pt idx="68218">
                  <c:v>42215.080316739703</c:v>
                </c:pt>
                <c:pt idx="68219">
                  <c:v>42215.080316744941</c:v>
                </c:pt>
                <c:pt idx="68220">
                  <c:v>42215.080316782602</c:v>
                </c:pt>
                <c:pt idx="68221">
                  <c:v>42215.08031679663</c:v>
                </c:pt>
                <c:pt idx="68222">
                  <c:v>42215.080316838939</c:v>
                </c:pt>
                <c:pt idx="68223">
                  <c:v>42215.080316900829</c:v>
                </c:pt>
                <c:pt idx="68224">
                  <c:v>42215.080316924228</c:v>
                </c:pt>
                <c:pt idx="68225">
                  <c:v>42215.080316935011</c:v>
                </c:pt>
                <c:pt idx="68226">
                  <c:v>42215.080316947213</c:v>
                </c:pt>
                <c:pt idx="68227">
                  <c:v>42215.080316963802</c:v>
                </c:pt>
                <c:pt idx="68228">
                  <c:v>42215.080317020613</c:v>
                </c:pt>
                <c:pt idx="68229">
                  <c:v>42215.08031702583</c:v>
                </c:pt>
                <c:pt idx="68230">
                  <c:v>42215.080317070941</c:v>
                </c:pt>
                <c:pt idx="68231">
                  <c:v>42215.080317073203</c:v>
                </c:pt>
                <c:pt idx="68232">
                  <c:v>42215.080317090229</c:v>
                </c:pt>
                <c:pt idx="68233">
                  <c:v>42215.08031713243</c:v>
                </c:pt>
                <c:pt idx="68234">
                  <c:v>42215.080317155829</c:v>
                </c:pt>
                <c:pt idx="68235">
                  <c:v>42215.080317167012</c:v>
                </c:pt>
                <c:pt idx="68236">
                  <c:v>42215.080317182699</c:v>
                </c:pt>
                <c:pt idx="68237">
                  <c:v>42215.080317187698</c:v>
                </c:pt>
                <c:pt idx="68238">
                  <c:v>42215.08031722733</c:v>
                </c:pt>
                <c:pt idx="68239">
                  <c:v>42215.080317302949</c:v>
                </c:pt>
                <c:pt idx="68240">
                  <c:v>42215.080317311003</c:v>
                </c:pt>
                <c:pt idx="68241">
                  <c:v>42215.080317318949</c:v>
                </c:pt>
                <c:pt idx="68242">
                  <c:v>42215.080317360538</c:v>
                </c:pt>
                <c:pt idx="68243">
                  <c:v>42215.080317363303</c:v>
                </c:pt>
                <c:pt idx="68244">
                  <c:v>42215.080317381202</c:v>
                </c:pt>
                <c:pt idx="68245">
                  <c:v>42215.080317387212</c:v>
                </c:pt>
                <c:pt idx="68246">
                  <c:v>42215.080317399159</c:v>
                </c:pt>
                <c:pt idx="68247">
                  <c:v>42215.080317417531</c:v>
                </c:pt>
                <c:pt idx="68248">
                  <c:v>42215.080317535001</c:v>
                </c:pt>
                <c:pt idx="68249">
                  <c:v>42215.080317535103</c:v>
                </c:pt>
                <c:pt idx="68250">
                  <c:v>42215.080317595297</c:v>
                </c:pt>
                <c:pt idx="68251">
                  <c:v>42215.080317597203</c:v>
                </c:pt>
                <c:pt idx="68252">
                  <c:v>42215.080317602398</c:v>
                </c:pt>
                <c:pt idx="68253">
                  <c:v>42215.080317618602</c:v>
                </c:pt>
                <c:pt idx="68254">
                  <c:v>42215.080317630898</c:v>
                </c:pt>
                <c:pt idx="68255">
                  <c:v>42215.08031764855</c:v>
                </c:pt>
                <c:pt idx="68256">
                  <c:v>42215.080317656029</c:v>
                </c:pt>
                <c:pt idx="68257">
                  <c:v>42215.08031767483</c:v>
                </c:pt>
                <c:pt idx="68258">
                  <c:v>42215.080317766297</c:v>
                </c:pt>
                <c:pt idx="68259">
                  <c:v>42215.08031776693</c:v>
                </c:pt>
                <c:pt idx="68260">
                  <c:v>42215.080317819302</c:v>
                </c:pt>
                <c:pt idx="68261">
                  <c:v>42215.080317826549</c:v>
                </c:pt>
                <c:pt idx="68262">
                  <c:v>42215.08031785013</c:v>
                </c:pt>
                <c:pt idx="68263">
                  <c:v>42215.080317862899</c:v>
                </c:pt>
                <c:pt idx="68264">
                  <c:v>42215.080317878739</c:v>
                </c:pt>
                <c:pt idx="68265">
                  <c:v>42215.080317886939</c:v>
                </c:pt>
                <c:pt idx="68266">
                  <c:v>42215.08031789204</c:v>
                </c:pt>
                <c:pt idx="68267">
                  <c:v>42215.08031793993</c:v>
                </c:pt>
                <c:pt idx="68268">
                  <c:v>42215.080317958949</c:v>
                </c:pt>
                <c:pt idx="68269">
                  <c:v>42215.080317999149</c:v>
                </c:pt>
                <c:pt idx="68270">
                  <c:v>42215.08031805823</c:v>
                </c:pt>
                <c:pt idx="68271">
                  <c:v>42215.080318081702</c:v>
                </c:pt>
                <c:pt idx="68272">
                  <c:v>42215.080318094959</c:v>
                </c:pt>
                <c:pt idx="68273">
                  <c:v>42215.080318109838</c:v>
                </c:pt>
                <c:pt idx="68274">
                  <c:v>42215.080318118329</c:v>
                </c:pt>
                <c:pt idx="68275">
                  <c:v>42215.080318175329</c:v>
                </c:pt>
                <c:pt idx="68276">
                  <c:v>42215.080318180611</c:v>
                </c:pt>
                <c:pt idx="68277">
                  <c:v>42215.080318230939</c:v>
                </c:pt>
                <c:pt idx="68278">
                  <c:v>42215.080318239699</c:v>
                </c:pt>
                <c:pt idx="68279">
                  <c:v>42215.08031824245</c:v>
                </c:pt>
                <c:pt idx="68280">
                  <c:v>42215.08031828644</c:v>
                </c:pt>
                <c:pt idx="68281">
                  <c:v>42215.080318313303</c:v>
                </c:pt>
                <c:pt idx="68282">
                  <c:v>42215.080318327047</c:v>
                </c:pt>
                <c:pt idx="68283">
                  <c:v>42215.08031834045</c:v>
                </c:pt>
                <c:pt idx="68284">
                  <c:v>42215.080318345441</c:v>
                </c:pt>
                <c:pt idx="68285">
                  <c:v>42215.08031838583</c:v>
                </c:pt>
                <c:pt idx="68286">
                  <c:v>42215.08031846313</c:v>
                </c:pt>
                <c:pt idx="68287">
                  <c:v>42215.080318467299</c:v>
                </c:pt>
                <c:pt idx="68288">
                  <c:v>42215.080318477951</c:v>
                </c:pt>
                <c:pt idx="68289">
                  <c:v>42215.080318517801</c:v>
                </c:pt>
                <c:pt idx="68290">
                  <c:v>42215.080318520602</c:v>
                </c:pt>
                <c:pt idx="68291">
                  <c:v>42215.080318533401</c:v>
                </c:pt>
                <c:pt idx="68292">
                  <c:v>42215.080318544613</c:v>
                </c:pt>
                <c:pt idx="68293">
                  <c:v>42215.08031855883</c:v>
                </c:pt>
                <c:pt idx="68294">
                  <c:v>42215.080318574212</c:v>
                </c:pt>
                <c:pt idx="68295">
                  <c:v>42215.080318682099</c:v>
                </c:pt>
                <c:pt idx="68296">
                  <c:v>42215.080318694949</c:v>
                </c:pt>
                <c:pt idx="68297">
                  <c:v>42215.080318752938</c:v>
                </c:pt>
                <c:pt idx="68298">
                  <c:v>42215.080318754699</c:v>
                </c:pt>
                <c:pt idx="68299">
                  <c:v>42215.08031875993</c:v>
                </c:pt>
                <c:pt idx="68300">
                  <c:v>42215.08031877633</c:v>
                </c:pt>
                <c:pt idx="68301">
                  <c:v>42215.08031879073</c:v>
                </c:pt>
                <c:pt idx="68302">
                  <c:v>42215.08031880873</c:v>
                </c:pt>
                <c:pt idx="68303">
                  <c:v>42215.080318810797</c:v>
                </c:pt>
                <c:pt idx="68304">
                  <c:v>42215.080318826331</c:v>
                </c:pt>
                <c:pt idx="68305">
                  <c:v>42215.080318923203</c:v>
                </c:pt>
                <c:pt idx="68306">
                  <c:v>42215.08031892695</c:v>
                </c:pt>
                <c:pt idx="68307">
                  <c:v>42215.080318966429</c:v>
                </c:pt>
                <c:pt idx="68308">
                  <c:v>42215.080318983899</c:v>
                </c:pt>
                <c:pt idx="68309">
                  <c:v>42215.080319007611</c:v>
                </c:pt>
                <c:pt idx="68310">
                  <c:v>42215.080319022629</c:v>
                </c:pt>
                <c:pt idx="68311">
                  <c:v>42215.080319036439</c:v>
                </c:pt>
                <c:pt idx="68312">
                  <c:v>42215.08031904474</c:v>
                </c:pt>
                <c:pt idx="68313">
                  <c:v>42215.08031904995</c:v>
                </c:pt>
                <c:pt idx="68314">
                  <c:v>42215.080319097629</c:v>
                </c:pt>
                <c:pt idx="68315">
                  <c:v>42215.080319121131</c:v>
                </c:pt>
                <c:pt idx="68316">
                  <c:v>42215.08031915874</c:v>
                </c:pt>
                <c:pt idx="68317">
                  <c:v>42215.080319221539</c:v>
                </c:pt>
                <c:pt idx="68318">
                  <c:v>42215.080319239612</c:v>
                </c:pt>
                <c:pt idx="68319">
                  <c:v>42215.08031925455</c:v>
                </c:pt>
                <c:pt idx="68320">
                  <c:v>42215.080319269829</c:v>
                </c:pt>
                <c:pt idx="68321">
                  <c:v>42215.080319272631</c:v>
                </c:pt>
                <c:pt idx="68322">
                  <c:v>42215.08031933273</c:v>
                </c:pt>
                <c:pt idx="68323">
                  <c:v>42215.08031933794</c:v>
                </c:pt>
                <c:pt idx="68324">
                  <c:v>42215.080319389839</c:v>
                </c:pt>
                <c:pt idx="68325">
                  <c:v>42215.080319390749</c:v>
                </c:pt>
                <c:pt idx="68326">
                  <c:v>42215.080319411201</c:v>
                </c:pt>
                <c:pt idx="68327">
                  <c:v>42215.080319447741</c:v>
                </c:pt>
                <c:pt idx="68328">
                  <c:v>42215.080319470559</c:v>
                </c:pt>
                <c:pt idx="68329">
                  <c:v>42215.08031948634</c:v>
                </c:pt>
                <c:pt idx="68330">
                  <c:v>42215.080319496563</c:v>
                </c:pt>
                <c:pt idx="68331">
                  <c:v>42215.080319501598</c:v>
                </c:pt>
                <c:pt idx="68332">
                  <c:v>42215.08031954943</c:v>
                </c:pt>
                <c:pt idx="68333">
                  <c:v>42215.080319622612</c:v>
                </c:pt>
                <c:pt idx="68334">
                  <c:v>42215.080319622699</c:v>
                </c:pt>
                <c:pt idx="68335">
                  <c:v>42215.080319627799</c:v>
                </c:pt>
                <c:pt idx="68336">
                  <c:v>42215.080319678549</c:v>
                </c:pt>
                <c:pt idx="68337">
                  <c:v>42215.080319681198</c:v>
                </c:pt>
                <c:pt idx="68338">
                  <c:v>42215.080319697539</c:v>
                </c:pt>
                <c:pt idx="68339">
                  <c:v>42215.080319701898</c:v>
                </c:pt>
                <c:pt idx="68340">
                  <c:v>42215.080319718298</c:v>
                </c:pt>
                <c:pt idx="68341">
                  <c:v>42215.080319732398</c:v>
                </c:pt>
                <c:pt idx="68342">
                  <c:v>42215.080319841603</c:v>
                </c:pt>
                <c:pt idx="68343">
                  <c:v>42215.080319854838</c:v>
                </c:pt>
                <c:pt idx="68344">
                  <c:v>42215.080319910201</c:v>
                </c:pt>
                <c:pt idx="68345">
                  <c:v>42215.080319911802</c:v>
                </c:pt>
                <c:pt idx="68346">
                  <c:v>42215.080319917011</c:v>
                </c:pt>
                <c:pt idx="68347">
                  <c:v>42215.080319933601</c:v>
                </c:pt>
                <c:pt idx="68348">
                  <c:v>42215.080319950299</c:v>
                </c:pt>
                <c:pt idx="68349">
                  <c:v>42215.080319960398</c:v>
                </c:pt>
                <c:pt idx="68350">
                  <c:v>42215.08031997073</c:v>
                </c:pt>
                <c:pt idx="68351">
                  <c:v>42215.080319984139</c:v>
                </c:pt>
                <c:pt idx="68352">
                  <c:v>42215.080320080902</c:v>
                </c:pt>
                <c:pt idx="68353">
                  <c:v>42215.080320087101</c:v>
                </c:pt>
                <c:pt idx="68354">
                  <c:v>42215.080320124602</c:v>
                </c:pt>
                <c:pt idx="68355">
                  <c:v>42215.0803201413</c:v>
                </c:pt>
                <c:pt idx="68356">
                  <c:v>42215.080320164903</c:v>
                </c:pt>
                <c:pt idx="68357">
                  <c:v>42215.080320182111</c:v>
                </c:pt>
                <c:pt idx="68358">
                  <c:v>42215.080320193199</c:v>
                </c:pt>
                <c:pt idx="68359">
                  <c:v>42215.080320201385</c:v>
                </c:pt>
                <c:pt idx="68360">
                  <c:v>42215.080320206529</c:v>
                </c:pt>
                <c:pt idx="68361">
                  <c:v>42215.080320254601</c:v>
                </c:pt>
                <c:pt idx="68362">
                  <c:v>42215.080320272697</c:v>
                </c:pt>
                <c:pt idx="68363">
                  <c:v>42215.080320319197</c:v>
                </c:pt>
                <c:pt idx="68364">
                  <c:v>42215.080320372799</c:v>
                </c:pt>
                <c:pt idx="68365">
                  <c:v>42215.08032039633</c:v>
                </c:pt>
                <c:pt idx="68366">
                  <c:v>42215.080320414003</c:v>
                </c:pt>
                <c:pt idx="68367">
                  <c:v>42215.080320427129</c:v>
                </c:pt>
                <c:pt idx="68368">
                  <c:v>42215.080320429799</c:v>
                </c:pt>
                <c:pt idx="68369">
                  <c:v>42215.080320489797</c:v>
                </c:pt>
                <c:pt idx="68370">
                  <c:v>42215.08032049513</c:v>
                </c:pt>
                <c:pt idx="68371">
                  <c:v>42215.080320547502</c:v>
                </c:pt>
                <c:pt idx="68372">
                  <c:v>42215.080320551075</c:v>
                </c:pt>
                <c:pt idx="68373">
                  <c:v>42215.080320565474</c:v>
                </c:pt>
                <c:pt idx="68374">
                  <c:v>42215.080320604284</c:v>
                </c:pt>
                <c:pt idx="68375">
                  <c:v>42215.080320628302</c:v>
                </c:pt>
                <c:pt idx="68376">
                  <c:v>42215.080320646099</c:v>
                </c:pt>
                <c:pt idx="68377">
                  <c:v>42215.080320654597</c:v>
                </c:pt>
                <c:pt idx="68378">
                  <c:v>42215.080320659596</c:v>
                </c:pt>
                <c:pt idx="68379">
                  <c:v>42215.080320711575</c:v>
                </c:pt>
                <c:pt idx="68380">
                  <c:v>42215.080320779198</c:v>
                </c:pt>
                <c:pt idx="68381">
                  <c:v>42215.080320782901</c:v>
                </c:pt>
                <c:pt idx="68382">
                  <c:v>42215.0803207844</c:v>
                </c:pt>
                <c:pt idx="68383">
                  <c:v>42215.080320832596</c:v>
                </c:pt>
                <c:pt idx="68384">
                  <c:v>42215.080320835375</c:v>
                </c:pt>
                <c:pt idx="68385">
                  <c:v>42215.080320852285</c:v>
                </c:pt>
                <c:pt idx="68386">
                  <c:v>42215.080320860085</c:v>
                </c:pt>
                <c:pt idx="68387">
                  <c:v>42215.080320877998</c:v>
                </c:pt>
                <c:pt idx="68388">
                  <c:v>42215.080320888599</c:v>
                </c:pt>
                <c:pt idx="68389">
                  <c:v>42215.080321004898</c:v>
                </c:pt>
                <c:pt idx="68390">
                  <c:v>42215.080321014902</c:v>
                </c:pt>
                <c:pt idx="68391">
                  <c:v>42215.080321067384</c:v>
                </c:pt>
                <c:pt idx="68392">
                  <c:v>42215.0803210675</c:v>
                </c:pt>
                <c:pt idx="68393">
                  <c:v>42215.080321072703</c:v>
                </c:pt>
                <c:pt idx="68394">
                  <c:v>42215.080321090798</c:v>
                </c:pt>
                <c:pt idx="68395">
                  <c:v>42215.080321109999</c:v>
                </c:pt>
                <c:pt idx="68396">
                  <c:v>42215.080321123598</c:v>
                </c:pt>
                <c:pt idx="68397">
                  <c:v>42215.080321125803</c:v>
                </c:pt>
                <c:pt idx="68398">
                  <c:v>42215.080321139103</c:v>
                </c:pt>
                <c:pt idx="68399">
                  <c:v>42215.080321237998</c:v>
                </c:pt>
                <c:pt idx="68400">
                  <c:v>42215.080321246729</c:v>
                </c:pt>
                <c:pt idx="68401">
                  <c:v>42215.080321281901</c:v>
                </c:pt>
                <c:pt idx="68402">
                  <c:v>42215.080321295529</c:v>
                </c:pt>
                <c:pt idx="68403">
                  <c:v>42215.08032132253</c:v>
                </c:pt>
                <c:pt idx="68404">
                  <c:v>42215.080321342029</c:v>
                </c:pt>
                <c:pt idx="68405">
                  <c:v>42215.080321350099</c:v>
                </c:pt>
                <c:pt idx="68406">
                  <c:v>42215.080321358299</c:v>
                </c:pt>
                <c:pt idx="68407">
                  <c:v>42215.080321363384</c:v>
                </c:pt>
                <c:pt idx="68408">
                  <c:v>42215.080321412199</c:v>
                </c:pt>
                <c:pt idx="68409">
                  <c:v>42215.080321430403</c:v>
                </c:pt>
                <c:pt idx="68410">
                  <c:v>42215.08032147873</c:v>
                </c:pt>
                <c:pt idx="68411">
                  <c:v>42215.080321530273</c:v>
                </c:pt>
                <c:pt idx="68412">
                  <c:v>42215.080321553884</c:v>
                </c:pt>
                <c:pt idx="68413">
                  <c:v>42215.080321574198</c:v>
                </c:pt>
                <c:pt idx="68414">
                  <c:v>42215.080321584901</c:v>
                </c:pt>
                <c:pt idx="68415">
                  <c:v>42215.080321587673</c:v>
                </c:pt>
                <c:pt idx="68416">
                  <c:v>42215.080321646703</c:v>
                </c:pt>
                <c:pt idx="68417">
                  <c:v>42215.080321651876</c:v>
                </c:pt>
                <c:pt idx="68418">
                  <c:v>42215.0803217047</c:v>
                </c:pt>
                <c:pt idx="68419">
                  <c:v>42215.080321710484</c:v>
                </c:pt>
                <c:pt idx="68420">
                  <c:v>42215.0803217262</c:v>
                </c:pt>
                <c:pt idx="68421">
                  <c:v>42215.080321761663</c:v>
                </c:pt>
                <c:pt idx="68422">
                  <c:v>42215.080321785274</c:v>
                </c:pt>
                <c:pt idx="68423">
                  <c:v>42215.080321806199</c:v>
                </c:pt>
                <c:pt idx="68424">
                  <c:v>42215.080321811263</c:v>
                </c:pt>
                <c:pt idx="68425">
                  <c:v>42215.0803218164</c:v>
                </c:pt>
                <c:pt idx="68426">
                  <c:v>42215.080321869304</c:v>
                </c:pt>
                <c:pt idx="68427">
                  <c:v>42215.080321937196</c:v>
                </c:pt>
                <c:pt idx="68428">
                  <c:v>42215.080321942398</c:v>
                </c:pt>
                <c:pt idx="68429">
                  <c:v>42215.080321942398</c:v>
                </c:pt>
                <c:pt idx="68430">
                  <c:v>42215.080321990099</c:v>
                </c:pt>
                <c:pt idx="68431">
                  <c:v>42215.080321992798</c:v>
                </c:pt>
                <c:pt idx="68432">
                  <c:v>42215.080322011374</c:v>
                </c:pt>
                <c:pt idx="68433">
                  <c:v>42215.080322016896</c:v>
                </c:pt>
                <c:pt idx="68434">
                  <c:v>42215.080322038099</c:v>
                </c:pt>
                <c:pt idx="68435">
                  <c:v>42215.08032204683</c:v>
                </c:pt>
                <c:pt idx="68436">
                  <c:v>42215.080322155911</c:v>
                </c:pt>
                <c:pt idx="68437">
                  <c:v>42215.080322174203</c:v>
                </c:pt>
                <c:pt idx="68438">
                  <c:v>42215.080322224931</c:v>
                </c:pt>
                <c:pt idx="68439">
                  <c:v>42215.080322226298</c:v>
                </c:pt>
                <c:pt idx="68440">
                  <c:v>42215.080322231501</c:v>
                </c:pt>
                <c:pt idx="68441">
                  <c:v>42215.080322248541</c:v>
                </c:pt>
                <c:pt idx="68442">
                  <c:v>42215.080322270202</c:v>
                </c:pt>
                <c:pt idx="68443">
                  <c:v>42215.0803222752</c:v>
                </c:pt>
                <c:pt idx="68444">
                  <c:v>42215.080322285401</c:v>
                </c:pt>
                <c:pt idx="68445">
                  <c:v>42215.080322299298</c:v>
                </c:pt>
                <c:pt idx="68446">
                  <c:v>42215.080322395697</c:v>
                </c:pt>
                <c:pt idx="68447">
                  <c:v>42215.080322406029</c:v>
                </c:pt>
                <c:pt idx="68448">
                  <c:v>42215.080322441798</c:v>
                </c:pt>
                <c:pt idx="68449">
                  <c:v>42215.08032245603</c:v>
                </c:pt>
                <c:pt idx="68450">
                  <c:v>42215.080322479829</c:v>
                </c:pt>
                <c:pt idx="68451">
                  <c:v>42215.080322502385</c:v>
                </c:pt>
                <c:pt idx="68452">
                  <c:v>42215.080322508802</c:v>
                </c:pt>
                <c:pt idx="68453">
                  <c:v>42215.080322516995</c:v>
                </c:pt>
                <c:pt idx="68454">
                  <c:v>42215.080322522197</c:v>
                </c:pt>
                <c:pt idx="68455">
                  <c:v>42215.080322569404</c:v>
                </c:pt>
                <c:pt idx="68456">
                  <c:v>42215.080322608999</c:v>
                </c:pt>
                <c:pt idx="68457">
                  <c:v>42215.080322638001</c:v>
                </c:pt>
                <c:pt idx="68458">
                  <c:v>42215.0803226875</c:v>
                </c:pt>
                <c:pt idx="68459">
                  <c:v>42215.080322711372</c:v>
                </c:pt>
                <c:pt idx="68460">
                  <c:v>42215.080322734597</c:v>
                </c:pt>
                <c:pt idx="68461">
                  <c:v>42215.080322740403</c:v>
                </c:pt>
                <c:pt idx="68462">
                  <c:v>42215.080322746697</c:v>
                </c:pt>
                <c:pt idx="68463">
                  <c:v>42215.080322804599</c:v>
                </c:pt>
                <c:pt idx="68464">
                  <c:v>42215.080322809801</c:v>
                </c:pt>
                <c:pt idx="68465">
                  <c:v>42215.080322862275</c:v>
                </c:pt>
                <c:pt idx="68466">
                  <c:v>42215.080322869784</c:v>
                </c:pt>
                <c:pt idx="68467">
                  <c:v>42215.080322882903</c:v>
                </c:pt>
                <c:pt idx="68468">
                  <c:v>42215.080322919195</c:v>
                </c:pt>
                <c:pt idx="68469">
                  <c:v>42215.080322942798</c:v>
                </c:pt>
                <c:pt idx="68470">
                  <c:v>42215.080322966503</c:v>
                </c:pt>
                <c:pt idx="68471">
                  <c:v>42215.080322969596</c:v>
                </c:pt>
                <c:pt idx="68472">
                  <c:v>42215.080322974602</c:v>
                </c:pt>
                <c:pt idx="68473">
                  <c:v>42215.080323023401</c:v>
                </c:pt>
                <c:pt idx="68474">
                  <c:v>42215.080323094211</c:v>
                </c:pt>
                <c:pt idx="68475">
                  <c:v>42215.080323099399</c:v>
                </c:pt>
                <c:pt idx="68476">
                  <c:v>42215.0803231018</c:v>
                </c:pt>
                <c:pt idx="68477">
                  <c:v>42215.080323147296</c:v>
                </c:pt>
                <c:pt idx="68478">
                  <c:v>42215.080323150003</c:v>
                </c:pt>
                <c:pt idx="68479">
                  <c:v>42215.080323165195</c:v>
                </c:pt>
                <c:pt idx="68480">
                  <c:v>42215.080323174298</c:v>
                </c:pt>
                <c:pt idx="68481">
                  <c:v>42215.08032319833</c:v>
                </c:pt>
                <c:pt idx="68482">
                  <c:v>42215.080323203503</c:v>
                </c:pt>
                <c:pt idx="68483">
                  <c:v>42215.080323314003</c:v>
                </c:pt>
                <c:pt idx="68484">
                  <c:v>42215.080323333903</c:v>
                </c:pt>
                <c:pt idx="68485">
                  <c:v>42215.080323382201</c:v>
                </c:pt>
                <c:pt idx="68486">
                  <c:v>42215.080323383801</c:v>
                </c:pt>
                <c:pt idx="68487">
                  <c:v>42215.080323389011</c:v>
                </c:pt>
                <c:pt idx="68488">
                  <c:v>42215.080323405797</c:v>
                </c:pt>
                <c:pt idx="68489">
                  <c:v>42215.080323430397</c:v>
                </c:pt>
                <c:pt idx="68490">
                  <c:v>42215.080323438211</c:v>
                </c:pt>
                <c:pt idx="68491">
                  <c:v>42215.080323440299</c:v>
                </c:pt>
                <c:pt idx="68492">
                  <c:v>42215.080323456139</c:v>
                </c:pt>
                <c:pt idx="68493">
                  <c:v>42215.080323552502</c:v>
                </c:pt>
                <c:pt idx="68494">
                  <c:v>42215.080323565773</c:v>
                </c:pt>
                <c:pt idx="68495">
                  <c:v>42215.08032359893</c:v>
                </c:pt>
                <c:pt idx="68496">
                  <c:v>42215.080323613474</c:v>
                </c:pt>
                <c:pt idx="68497">
                  <c:v>42215.080323637594</c:v>
                </c:pt>
                <c:pt idx="68498">
                  <c:v>42215.080323662376</c:v>
                </c:pt>
                <c:pt idx="68499">
                  <c:v>42215.080323666101</c:v>
                </c:pt>
                <c:pt idx="68500">
                  <c:v>42215.080323674301</c:v>
                </c:pt>
                <c:pt idx="68501">
                  <c:v>42215.080323679511</c:v>
                </c:pt>
                <c:pt idx="68502">
                  <c:v>42215.080323734102</c:v>
                </c:pt>
                <c:pt idx="68503">
                  <c:v>42215.0803237527</c:v>
                </c:pt>
                <c:pt idx="68504">
                  <c:v>42215.080323798029</c:v>
                </c:pt>
                <c:pt idx="68505">
                  <c:v>42215.080323849012</c:v>
                </c:pt>
                <c:pt idx="68506">
                  <c:v>42215.080323868999</c:v>
                </c:pt>
                <c:pt idx="68507">
                  <c:v>42215.080323894603</c:v>
                </c:pt>
                <c:pt idx="68508">
                  <c:v>42215.080323899398</c:v>
                </c:pt>
                <c:pt idx="68509">
                  <c:v>42215.080323902199</c:v>
                </c:pt>
                <c:pt idx="68510">
                  <c:v>42215.080323962102</c:v>
                </c:pt>
                <c:pt idx="68511">
                  <c:v>42215.080323967275</c:v>
                </c:pt>
                <c:pt idx="68512">
                  <c:v>42215.080324016599</c:v>
                </c:pt>
                <c:pt idx="68513">
                  <c:v>42215.080324029797</c:v>
                </c:pt>
                <c:pt idx="68514">
                  <c:v>42215.080324037401</c:v>
                </c:pt>
                <c:pt idx="68515">
                  <c:v>42215.080324076538</c:v>
                </c:pt>
                <c:pt idx="68516">
                  <c:v>42215.080324100098</c:v>
                </c:pt>
                <c:pt idx="68517">
                  <c:v>42215.080324126699</c:v>
                </c:pt>
                <c:pt idx="68518">
                  <c:v>42215.080324127601</c:v>
                </c:pt>
                <c:pt idx="68519">
                  <c:v>42215.080324132599</c:v>
                </c:pt>
                <c:pt idx="68520">
                  <c:v>42215.080324178729</c:v>
                </c:pt>
                <c:pt idx="68521">
                  <c:v>42215.080324254297</c:v>
                </c:pt>
                <c:pt idx="68522">
                  <c:v>42215.080324261784</c:v>
                </c:pt>
                <c:pt idx="68523">
                  <c:v>42215.080324262301</c:v>
                </c:pt>
                <c:pt idx="68524">
                  <c:v>42215.080324304603</c:v>
                </c:pt>
                <c:pt idx="68525">
                  <c:v>42215.080324307397</c:v>
                </c:pt>
                <c:pt idx="68526">
                  <c:v>42215.080324322211</c:v>
                </c:pt>
                <c:pt idx="68527">
                  <c:v>42215.080324331801</c:v>
                </c:pt>
                <c:pt idx="68528">
                  <c:v>42215.08032435894</c:v>
                </c:pt>
                <c:pt idx="68529">
                  <c:v>42215.080324361101</c:v>
                </c:pt>
                <c:pt idx="68530">
                  <c:v>42215.080324470298</c:v>
                </c:pt>
                <c:pt idx="68531">
                  <c:v>42215.080324494149</c:v>
                </c:pt>
                <c:pt idx="68532">
                  <c:v>42215.0803245395</c:v>
                </c:pt>
                <c:pt idx="68533">
                  <c:v>42215.080324541501</c:v>
                </c:pt>
                <c:pt idx="68534">
                  <c:v>42215.080324548398</c:v>
                </c:pt>
                <c:pt idx="68535">
                  <c:v>42215.080324563176</c:v>
                </c:pt>
                <c:pt idx="68536">
                  <c:v>42215.080324590999</c:v>
                </c:pt>
                <c:pt idx="68537">
                  <c:v>42215.080324594703</c:v>
                </c:pt>
                <c:pt idx="68538">
                  <c:v>42215.080324599498</c:v>
                </c:pt>
                <c:pt idx="68539">
                  <c:v>42215.080324617673</c:v>
                </c:pt>
                <c:pt idx="68540">
                  <c:v>42215.080324707997</c:v>
                </c:pt>
                <c:pt idx="68541">
                  <c:v>42215.080324726303</c:v>
                </c:pt>
                <c:pt idx="68542">
                  <c:v>42215.080324764502</c:v>
                </c:pt>
                <c:pt idx="68543">
                  <c:v>42215.080324767485</c:v>
                </c:pt>
                <c:pt idx="68544">
                  <c:v>42215.080324794602</c:v>
                </c:pt>
                <c:pt idx="68545">
                  <c:v>42215.080324822797</c:v>
                </c:pt>
                <c:pt idx="68546">
                  <c:v>42215.080324823197</c:v>
                </c:pt>
                <c:pt idx="68547">
                  <c:v>42215.080324831375</c:v>
                </c:pt>
                <c:pt idx="68548">
                  <c:v>42215.080324839197</c:v>
                </c:pt>
                <c:pt idx="68549">
                  <c:v>42215.0803248843</c:v>
                </c:pt>
                <c:pt idx="68550">
                  <c:v>42215.080324909301</c:v>
                </c:pt>
                <c:pt idx="68551">
                  <c:v>42215.080324958129</c:v>
                </c:pt>
                <c:pt idx="68552">
                  <c:v>42215.08032499913</c:v>
                </c:pt>
                <c:pt idx="68553">
                  <c:v>42215.080325026203</c:v>
                </c:pt>
                <c:pt idx="68554">
                  <c:v>42215.080325054601</c:v>
                </c:pt>
                <c:pt idx="68555">
                  <c:v>42215.080325056697</c:v>
                </c:pt>
                <c:pt idx="68556">
                  <c:v>42215.080325059411</c:v>
                </c:pt>
                <c:pt idx="68557">
                  <c:v>42215.080325119103</c:v>
                </c:pt>
                <c:pt idx="68558">
                  <c:v>42215.080325124298</c:v>
                </c:pt>
                <c:pt idx="68559">
                  <c:v>42215.080325176939</c:v>
                </c:pt>
                <c:pt idx="68560">
                  <c:v>42215.080325190203</c:v>
                </c:pt>
                <c:pt idx="68561">
                  <c:v>42215.080325199211</c:v>
                </c:pt>
                <c:pt idx="68562">
                  <c:v>42215.080325233903</c:v>
                </c:pt>
                <c:pt idx="68563">
                  <c:v>42215.080325257601</c:v>
                </c:pt>
                <c:pt idx="68564">
                  <c:v>42215.080325284202</c:v>
                </c:pt>
                <c:pt idx="68565">
                  <c:v>42215.080325286399</c:v>
                </c:pt>
                <c:pt idx="68566">
                  <c:v>42215.0803252892</c:v>
                </c:pt>
                <c:pt idx="68567">
                  <c:v>42215.080325332601</c:v>
                </c:pt>
                <c:pt idx="68568">
                  <c:v>42215.0803254118</c:v>
                </c:pt>
                <c:pt idx="68569">
                  <c:v>42215.080325419403</c:v>
                </c:pt>
                <c:pt idx="68570">
                  <c:v>42215.080325422139</c:v>
                </c:pt>
                <c:pt idx="68571">
                  <c:v>42215.080325461997</c:v>
                </c:pt>
                <c:pt idx="68572">
                  <c:v>42215.080325464798</c:v>
                </c:pt>
                <c:pt idx="68573">
                  <c:v>42215.080325479212</c:v>
                </c:pt>
                <c:pt idx="68574">
                  <c:v>42215.080325489311</c:v>
                </c:pt>
                <c:pt idx="68575">
                  <c:v>42215.080325518204</c:v>
                </c:pt>
                <c:pt idx="68576">
                  <c:v>42215.080325518597</c:v>
                </c:pt>
                <c:pt idx="68577">
                  <c:v>42215.080325634284</c:v>
                </c:pt>
                <c:pt idx="68578">
                  <c:v>42215.0803256539</c:v>
                </c:pt>
                <c:pt idx="68579">
                  <c:v>42215.080325696603</c:v>
                </c:pt>
                <c:pt idx="68580">
                  <c:v>42215.080325698131</c:v>
                </c:pt>
                <c:pt idx="68581">
                  <c:v>42215.080325703275</c:v>
                </c:pt>
                <c:pt idx="68582">
                  <c:v>42215.080325720599</c:v>
                </c:pt>
                <c:pt idx="68583">
                  <c:v>42215.080325750401</c:v>
                </c:pt>
                <c:pt idx="68584">
                  <c:v>42215.080325752999</c:v>
                </c:pt>
                <c:pt idx="68585">
                  <c:v>42215.080325755102</c:v>
                </c:pt>
                <c:pt idx="68586">
                  <c:v>42215.080325789597</c:v>
                </c:pt>
                <c:pt idx="68587">
                  <c:v>42215.080325867195</c:v>
                </c:pt>
                <c:pt idx="68588">
                  <c:v>42215.080325886003</c:v>
                </c:pt>
                <c:pt idx="68589">
                  <c:v>42215.0803259202</c:v>
                </c:pt>
                <c:pt idx="68590">
                  <c:v>42215.080325928429</c:v>
                </c:pt>
                <c:pt idx="68591">
                  <c:v>42215.080325952098</c:v>
                </c:pt>
                <c:pt idx="68592">
                  <c:v>42215.080325979798</c:v>
                </c:pt>
                <c:pt idx="68593">
                  <c:v>42215.080325982301</c:v>
                </c:pt>
                <c:pt idx="68594">
                  <c:v>42215.080325990697</c:v>
                </c:pt>
                <c:pt idx="68595">
                  <c:v>42215.080325995797</c:v>
                </c:pt>
                <c:pt idx="68596">
                  <c:v>42215.080326041301</c:v>
                </c:pt>
                <c:pt idx="68597">
                  <c:v>42215.080326067597</c:v>
                </c:pt>
                <c:pt idx="68598">
                  <c:v>42215.080326117997</c:v>
                </c:pt>
                <c:pt idx="68599">
                  <c:v>42215.080326156429</c:v>
                </c:pt>
                <c:pt idx="68600">
                  <c:v>42215.080326183503</c:v>
                </c:pt>
                <c:pt idx="68601">
                  <c:v>42215.0803262142</c:v>
                </c:pt>
                <c:pt idx="68602">
                  <c:v>42215.080326214302</c:v>
                </c:pt>
                <c:pt idx="68603">
                  <c:v>42215.080326216899</c:v>
                </c:pt>
                <c:pt idx="68604">
                  <c:v>42215.080326276729</c:v>
                </c:pt>
                <c:pt idx="68605">
                  <c:v>42215.080326281903</c:v>
                </c:pt>
                <c:pt idx="68606">
                  <c:v>42215.080326331801</c:v>
                </c:pt>
                <c:pt idx="68607">
                  <c:v>42215.080326350013</c:v>
                </c:pt>
                <c:pt idx="68608">
                  <c:v>42215.080326355797</c:v>
                </c:pt>
                <c:pt idx="68609">
                  <c:v>42215.080326391013</c:v>
                </c:pt>
                <c:pt idx="68610">
                  <c:v>42215.080326415002</c:v>
                </c:pt>
                <c:pt idx="68611">
                  <c:v>42215.080326441013</c:v>
                </c:pt>
                <c:pt idx="68612">
                  <c:v>42215.08032644615</c:v>
                </c:pt>
                <c:pt idx="68613">
                  <c:v>42215.080326446339</c:v>
                </c:pt>
                <c:pt idx="68614">
                  <c:v>42215.080326489529</c:v>
                </c:pt>
                <c:pt idx="68615">
                  <c:v>42215.080326567084</c:v>
                </c:pt>
                <c:pt idx="68616">
                  <c:v>42215.080326574702</c:v>
                </c:pt>
                <c:pt idx="68617">
                  <c:v>42215.080326581876</c:v>
                </c:pt>
                <c:pt idx="68618">
                  <c:v>42215.080326622599</c:v>
                </c:pt>
                <c:pt idx="68619">
                  <c:v>42215.080326625401</c:v>
                </c:pt>
                <c:pt idx="68620">
                  <c:v>42215.080326634801</c:v>
                </c:pt>
                <c:pt idx="68621">
                  <c:v>42215.080326646399</c:v>
                </c:pt>
                <c:pt idx="68622">
                  <c:v>42215.080326676129</c:v>
                </c:pt>
                <c:pt idx="68623">
                  <c:v>42215.080326678129</c:v>
                </c:pt>
                <c:pt idx="68624">
                  <c:v>42215.080326791198</c:v>
                </c:pt>
                <c:pt idx="68625">
                  <c:v>42215.080326813775</c:v>
                </c:pt>
                <c:pt idx="68626">
                  <c:v>42215.080326853997</c:v>
                </c:pt>
                <c:pt idx="68627">
                  <c:v>42215.080326855685</c:v>
                </c:pt>
                <c:pt idx="68628">
                  <c:v>42215.080326862997</c:v>
                </c:pt>
                <c:pt idx="68629">
                  <c:v>42215.080326878298</c:v>
                </c:pt>
                <c:pt idx="68630">
                  <c:v>42215.080326909403</c:v>
                </c:pt>
                <c:pt idx="68631">
                  <c:v>42215.080326909898</c:v>
                </c:pt>
                <c:pt idx="68632">
                  <c:v>42215.0803269143</c:v>
                </c:pt>
                <c:pt idx="68633">
                  <c:v>42215.080326935997</c:v>
                </c:pt>
                <c:pt idx="68634">
                  <c:v>42215.080327025302</c:v>
                </c:pt>
                <c:pt idx="68635">
                  <c:v>42215.080327045602</c:v>
                </c:pt>
                <c:pt idx="68636">
                  <c:v>42215.080327080403</c:v>
                </c:pt>
                <c:pt idx="68637">
                  <c:v>42215.0803270857</c:v>
                </c:pt>
                <c:pt idx="68638">
                  <c:v>42215.080327109899</c:v>
                </c:pt>
                <c:pt idx="68639">
                  <c:v>42215.080327138799</c:v>
                </c:pt>
                <c:pt idx="68640">
                  <c:v>42215.080327142139</c:v>
                </c:pt>
                <c:pt idx="68641">
                  <c:v>42215.08032714713</c:v>
                </c:pt>
                <c:pt idx="68642">
                  <c:v>42215.080327153999</c:v>
                </c:pt>
                <c:pt idx="68643">
                  <c:v>42215.080327198739</c:v>
                </c:pt>
                <c:pt idx="68644">
                  <c:v>42215.08032722494</c:v>
                </c:pt>
                <c:pt idx="68645">
                  <c:v>42215.080327277698</c:v>
                </c:pt>
                <c:pt idx="68646">
                  <c:v>42215.080327313597</c:v>
                </c:pt>
                <c:pt idx="68647">
                  <c:v>42215.080327340838</c:v>
                </c:pt>
                <c:pt idx="68648">
                  <c:v>42215.080327370611</c:v>
                </c:pt>
                <c:pt idx="68649">
                  <c:v>42215.080327373398</c:v>
                </c:pt>
                <c:pt idx="68650">
                  <c:v>42215.080327374213</c:v>
                </c:pt>
                <c:pt idx="68651">
                  <c:v>42215.080327434203</c:v>
                </c:pt>
                <c:pt idx="68652">
                  <c:v>42215.080327439398</c:v>
                </c:pt>
                <c:pt idx="68653">
                  <c:v>42215.080327491429</c:v>
                </c:pt>
                <c:pt idx="68654">
                  <c:v>42215.080327509102</c:v>
                </c:pt>
                <c:pt idx="68655">
                  <c:v>42215.080327509502</c:v>
                </c:pt>
                <c:pt idx="68656">
                  <c:v>42215.080327548429</c:v>
                </c:pt>
                <c:pt idx="68657">
                  <c:v>42215.080327572403</c:v>
                </c:pt>
                <c:pt idx="68658">
                  <c:v>42215.080327598829</c:v>
                </c:pt>
                <c:pt idx="68659">
                  <c:v>42215.080327603784</c:v>
                </c:pt>
                <c:pt idx="68660">
                  <c:v>42215.0803276062</c:v>
                </c:pt>
                <c:pt idx="68661">
                  <c:v>42215.080327647796</c:v>
                </c:pt>
                <c:pt idx="68662">
                  <c:v>42215.080327728603</c:v>
                </c:pt>
                <c:pt idx="68663">
                  <c:v>42215.080327736599</c:v>
                </c:pt>
                <c:pt idx="68664">
                  <c:v>42215.0803277413</c:v>
                </c:pt>
                <c:pt idx="68665">
                  <c:v>42215.080327780001</c:v>
                </c:pt>
                <c:pt idx="68666">
                  <c:v>42215.0803277827</c:v>
                </c:pt>
                <c:pt idx="68667">
                  <c:v>42215.080327793497</c:v>
                </c:pt>
                <c:pt idx="68668">
                  <c:v>42215.0803278038</c:v>
                </c:pt>
                <c:pt idx="68669">
                  <c:v>42215.080327832598</c:v>
                </c:pt>
                <c:pt idx="68670">
                  <c:v>42215.080327838201</c:v>
                </c:pt>
                <c:pt idx="68671">
                  <c:v>42215.080327948628</c:v>
                </c:pt>
                <c:pt idx="68672">
                  <c:v>42215.080327973301</c:v>
                </c:pt>
                <c:pt idx="68673">
                  <c:v>42215.080328011376</c:v>
                </c:pt>
                <c:pt idx="68674">
                  <c:v>42215.080328012802</c:v>
                </c:pt>
                <c:pt idx="68675">
                  <c:v>42215.080328019802</c:v>
                </c:pt>
                <c:pt idx="68676">
                  <c:v>42215.080328035285</c:v>
                </c:pt>
                <c:pt idx="68677">
                  <c:v>42215.080328067284</c:v>
                </c:pt>
                <c:pt idx="68678">
                  <c:v>42215.080328069402</c:v>
                </c:pt>
                <c:pt idx="68679">
                  <c:v>42215.080328070297</c:v>
                </c:pt>
                <c:pt idx="68680">
                  <c:v>42215.080328093929</c:v>
                </c:pt>
                <c:pt idx="68681">
                  <c:v>42215.080328181684</c:v>
                </c:pt>
                <c:pt idx="68682">
                  <c:v>42215.080328205098</c:v>
                </c:pt>
                <c:pt idx="68683">
                  <c:v>42215.08032823653</c:v>
                </c:pt>
                <c:pt idx="68684">
                  <c:v>42215.080328243013</c:v>
                </c:pt>
                <c:pt idx="68685">
                  <c:v>42215.080328266798</c:v>
                </c:pt>
                <c:pt idx="68686">
                  <c:v>42215.080328295138</c:v>
                </c:pt>
                <c:pt idx="68687">
                  <c:v>42215.080328302298</c:v>
                </c:pt>
                <c:pt idx="68688">
                  <c:v>42215.080328303302</c:v>
                </c:pt>
                <c:pt idx="68689">
                  <c:v>42215.080328311102</c:v>
                </c:pt>
                <c:pt idx="68690">
                  <c:v>42215.080328361684</c:v>
                </c:pt>
                <c:pt idx="68691">
                  <c:v>42215.080328383599</c:v>
                </c:pt>
                <c:pt idx="68692">
                  <c:v>42215.080328437012</c:v>
                </c:pt>
                <c:pt idx="68693">
                  <c:v>42215.08032847663</c:v>
                </c:pt>
                <c:pt idx="68694">
                  <c:v>42215.080328498341</c:v>
                </c:pt>
                <c:pt idx="68695">
                  <c:v>42215.0803285293</c:v>
                </c:pt>
                <c:pt idx="68696">
                  <c:v>42215.080328532102</c:v>
                </c:pt>
                <c:pt idx="68697">
                  <c:v>42215.080328534197</c:v>
                </c:pt>
                <c:pt idx="68698">
                  <c:v>42215.080328591401</c:v>
                </c:pt>
                <c:pt idx="68699">
                  <c:v>42215.080328596603</c:v>
                </c:pt>
                <c:pt idx="68700">
                  <c:v>42215.080328648539</c:v>
                </c:pt>
                <c:pt idx="68701">
                  <c:v>42215.080328663586</c:v>
                </c:pt>
                <c:pt idx="68702">
                  <c:v>42215.080328668897</c:v>
                </c:pt>
                <c:pt idx="68703">
                  <c:v>42215.080328702497</c:v>
                </c:pt>
                <c:pt idx="68704">
                  <c:v>42215.080328729797</c:v>
                </c:pt>
                <c:pt idx="68705">
                  <c:v>42215.080328755597</c:v>
                </c:pt>
                <c:pt idx="68706">
                  <c:v>42215.080328760676</c:v>
                </c:pt>
                <c:pt idx="68707">
                  <c:v>42215.080328766198</c:v>
                </c:pt>
                <c:pt idx="68708">
                  <c:v>42215.080328804601</c:v>
                </c:pt>
                <c:pt idx="68709">
                  <c:v>42215.080328884098</c:v>
                </c:pt>
                <c:pt idx="68710">
                  <c:v>42215.080328892131</c:v>
                </c:pt>
                <c:pt idx="68711">
                  <c:v>42215.080328900702</c:v>
                </c:pt>
                <c:pt idx="68712">
                  <c:v>42215.0803289373</c:v>
                </c:pt>
                <c:pt idx="68713">
                  <c:v>42215.08032894013</c:v>
                </c:pt>
                <c:pt idx="68714">
                  <c:v>42215.080328950498</c:v>
                </c:pt>
                <c:pt idx="68715">
                  <c:v>42215.080328961274</c:v>
                </c:pt>
                <c:pt idx="68716">
                  <c:v>42215.080328990531</c:v>
                </c:pt>
                <c:pt idx="68717">
                  <c:v>42215.080328998229</c:v>
                </c:pt>
                <c:pt idx="68718">
                  <c:v>42215.080329105702</c:v>
                </c:pt>
                <c:pt idx="68719">
                  <c:v>42215.080329132499</c:v>
                </c:pt>
                <c:pt idx="68720">
                  <c:v>42215.080329168697</c:v>
                </c:pt>
                <c:pt idx="68721">
                  <c:v>42215.080329170531</c:v>
                </c:pt>
                <c:pt idx="68722">
                  <c:v>42215.080329177603</c:v>
                </c:pt>
                <c:pt idx="68723">
                  <c:v>42215.080329192839</c:v>
                </c:pt>
                <c:pt idx="68724">
                  <c:v>42215.080329224329</c:v>
                </c:pt>
                <c:pt idx="68725">
                  <c:v>42215.080329229138</c:v>
                </c:pt>
                <c:pt idx="68726">
                  <c:v>42215.080329230201</c:v>
                </c:pt>
                <c:pt idx="68727">
                  <c:v>42215.080329250603</c:v>
                </c:pt>
                <c:pt idx="68728">
                  <c:v>42215.080329339697</c:v>
                </c:pt>
                <c:pt idx="68729">
                  <c:v>42215.080329364398</c:v>
                </c:pt>
                <c:pt idx="68730">
                  <c:v>42215.080329396638</c:v>
                </c:pt>
                <c:pt idx="68731">
                  <c:v>42215.080329400298</c:v>
                </c:pt>
                <c:pt idx="68732">
                  <c:v>42215.080329424229</c:v>
                </c:pt>
                <c:pt idx="68733">
                  <c:v>42215.080329452139</c:v>
                </c:pt>
                <c:pt idx="68734">
                  <c:v>42215.080329460303</c:v>
                </c:pt>
                <c:pt idx="68735">
                  <c:v>42215.080329462529</c:v>
                </c:pt>
                <c:pt idx="68736">
                  <c:v>42215.080329465498</c:v>
                </c:pt>
                <c:pt idx="68737">
                  <c:v>42215.080329513672</c:v>
                </c:pt>
                <c:pt idx="68738">
                  <c:v>42215.080329536497</c:v>
                </c:pt>
                <c:pt idx="68739">
                  <c:v>42215.080329596531</c:v>
                </c:pt>
                <c:pt idx="68740">
                  <c:v>42215.080329628399</c:v>
                </c:pt>
                <c:pt idx="68741">
                  <c:v>42215.080329655597</c:v>
                </c:pt>
                <c:pt idx="68742">
                  <c:v>42215.080329681485</c:v>
                </c:pt>
                <c:pt idx="68743">
                  <c:v>42215.080329693199</c:v>
                </c:pt>
                <c:pt idx="68744">
                  <c:v>42215.080329694603</c:v>
                </c:pt>
                <c:pt idx="68745">
                  <c:v>42215.080329748329</c:v>
                </c:pt>
                <c:pt idx="68746">
                  <c:v>42215.080329753597</c:v>
                </c:pt>
                <c:pt idx="68747">
                  <c:v>42215.080329808603</c:v>
                </c:pt>
                <c:pt idx="68748">
                  <c:v>42215.080329819903</c:v>
                </c:pt>
                <c:pt idx="68749">
                  <c:v>42215.08032982843</c:v>
                </c:pt>
                <c:pt idx="68750">
                  <c:v>42215.080329859898</c:v>
                </c:pt>
                <c:pt idx="68751">
                  <c:v>42215.080329887103</c:v>
                </c:pt>
                <c:pt idx="68752">
                  <c:v>42215.080329913195</c:v>
                </c:pt>
                <c:pt idx="68753">
                  <c:v>42215.080329918201</c:v>
                </c:pt>
                <c:pt idx="68754">
                  <c:v>42215.080329926539</c:v>
                </c:pt>
                <c:pt idx="68755">
                  <c:v>42215.080329963901</c:v>
                </c:pt>
                <c:pt idx="68756">
                  <c:v>42215.080330040939</c:v>
                </c:pt>
                <c:pt idx="68757">
                  <c:v>42215.08033004844</c:v>
                </c:pt>
                <c:pt idx="68758">
                  <c:v>42215.080330060198</c:v>
                </c:pt>
                <c:pt idx="68759">
                  <c:v>42215.080330094628</c:v>
                </c:pt>
                <c:pt idx="68760">
                  <c:v>42215.080330097298</c:v>
                </c:pt>
                <c:pt idx="68761">
                  <c:v>42215.080330110803</c:v>
                </c:pt>
                <c:pt idx="68762">
                  <c:v>42215.080330118602</c:v>
                </c:pt>
                <c:pt idx="68763">
                  <c:v>42215.08033014743</c:v>
                </c:pt>
                <c:pt idx="68764">
                  <c:v>42215.080330158329</c:v>
                </c:pt>
                <c:pt idx="68765">
                  <c:v>42215.080330277029</c:v>
                </c:pt>
                <c:pt idx="68766">
                  <c:v>42215.080330292229</c:v>
                </c:pt>
                <c:pt idx="68767">
                  <c:v>42215.08033032644</c:v>
                </c:pt>
                <c:pt idx="68768">
                  <c:v>42215.080330327299</c:v>
                </c:pt>
                <c:pt idx="68769">
                  <c:v>42215.080330332603</c:v>
                </c:pt>
                <c:pt idx="68770">
                  <c:v>42215.080330350203</c:v>
                </c:pt>
                <c:pt idx="68771">
                  <c:v>42215.080330381898</c:v>
                </c:pt>
                <c:pt idx="68772">
                  <c:v>42215.080330384029</c:v>
                </c:pt>
                <c:pt idx="68773">
                  <c:v>42215.080330390141</c:v>
                </c:pt>
                <c:pt idx="68774">
                  <c:v>42215.080330409539</c:v>
                </c:pt>
                <c:pt idx="68775">
                  <c:v>42215.080330496341</c:v>
                </c:pt>
                <c:pt idx="68776">
                  <c:v>42215.080330523997</c:v>
                </c:pt>
                <c:pt idx="68777">
                  <c:v>42215.0803305523</c:v>
                </c:pt>
                <c:pt idx="68778">
                  <c:v>42215.080330557401</c:v>
                </c:pt>
                <c:pt idx="68779">
                  <c:v>42215.080330581484</c:v>
                </c:pt>
                <c:pt idx="68780">
                  <c:v>42215.0803306093</c:v>
                </c:pt>
                <c:pt idx="68781">
                  <c:v>42215.080330617595</c:v>
                </c:pt>
                <c:pt idx="68782">
                  <c:v>42215.080330622201</c:v>
                </c:pt>
                <c:pt idx="68783">
                  <c:v>42215.080330622797</c:v>
                </c:pt>
                <c:pt idx="68784">
                  <c:v>42215.0803306706</c:v>
                </c:pt>
                <c:pt idx="68785">
                  <c:v>42215.080330694938</c:v>
                </c:pt>
                <c:pt idx="68786">
                  <c:v>42215.080330755802</c:v>
                </c:pt>
                <c:pt idx="68787">
                  <c:v>42215.0803307858</c:v>
                </c:pt>
                <c:pt idx="68788">
                  <c:v>42215.0803308131</c:v>
                </c:pt>
                <c:pt idx="68789">
                  <c:v>42215.080330843302</c:v>
                </c:pt>
                <c:pt idx="68790">
                  <c:v>42215.080330846147</c:v>
                </c:pt>
                <c:pt idx="68791">
                  <c:v>42215.080330854311</c:v>
                </c:pt>
                <c:pt idx="68792">
                  <c:v>42215.080330906203</c:v>
                </c:pt>
                <c:pt idx="68793">
                  <c:v>42215.080330911376</c:v>
                </c:pt>
                <c:pt idx="68794">
                  <c:v>42215.080330963196</c:v>
                </c:pt>
                <c:pt idx="68795">
                  <c:v>42215.080330977529</c:v>
                </c:pt>
                <c:pt idx="68796">
                  <c:v>42215.080330987701</c:v>
                </c:pt>
                <c:pt idx="68797">
                  <c:v>42215.080331017103</c:v>
                </c:pt>
                <c:pt idx="68798">
                  <c:v>42215.080331044628</c:v>
                </c:pt>
                <c:pt idx="68799">
                  <c:v>42215.080331069898</c:v>
                </c:pt>
                <c:pt idx="68800">
                  <c:v>42215.08033107494</c:v>
                </c:pt>
                <c:pt idx="68801">
                  <c:v>42215.080331086298</c:v>
                </c:pt>
                <c:pt idx="68802">
                  <c:v>42215.080331121499</c:v>
                </c:pt>
                <c:pt idx="68803">
                  <c:v>42215.080331203098</c:v>
                </c:pt>
                <c:pt idx="68804">
                  <c:v>42215.08033120833</c:v>
                </c:pt>
                <c:pt idx="68805">
                  <c:v>42215.080331219702</c:v>
                </c:pt>
                <c:pt idx="68806">
                  <c:v>42215.080331252029</c:v>
                </c:pt>
                <c:pt idx="68807">
                  <c:v>42215.080331254729</c:v>
                </c:pt>
                <c:pt idx="68808">
                  <c:v>42215.080331268429</c:v>
                </c:pt>
                <c:pt idx="68809">
                  <c:v>42215.080331276149</c:v>
                </c:pt>
                <c:pt idx="68810">
                  <c:v>42215.080331304838</c:v>
                </c:pt>
                <c:pt idx="68811">
                  <c:v>42215.080331318299</c:v>
                </c:pt>
                <c:pt idx="68812">
                  <c:v>42215.080331417201</c:v>
                </c:pt>
                <c:pt idx="68813">
                  <c:v>42215.080331451798</c:v>
                </c:pt>
                <c:pt idx="68814">
                  <c:v>42215.080331483303</c:v>
                </c:pt>
                <c:pt idx="68815">
                  <c:v>42215.080331484947</c:v>
                </c:pt>
                <c:pt idx="68816">
                  <c:v>42215.080331492849</c:v>
                </c:pt>
                <c:pt idx="68817">
                  <c:v>42215.080331507503</c:v>
                </c:pt>
                <c:pt idx="68818">
                  <c:v>42215.080331538797</c:v>
                </c:pt>
                <c:pt idx="68819">
                  <c:v>42215.080331543701</c:v>
                </c:pt>
                <c:pt idx="68820">
                  <c:v>42215.080331550198</c:v>
                </c:pt>
                <c:pt idx="68821">
                  <c:v>42215.0803315663</c:v>
                </c:pt>
                <c:pt idx="68822">
                  <c:v>42215.080331651785</c:v>
                </c:pt>
                <c:pt idx="68823">
                  <c:v>42215.080331683675</c:v>
                </c:pt>
                <c:pt idx="68824">
                  <c:v>42215.080331711586</c:v>
                </c:pt>
                <c:pt idx="68825">
                  <c:v>42215.080331711775</c:v>
                </c:pt>
                <c:pt idx="68826">
                  <c:v>42215.080331739096</c:v>
                </c:pt>
                <c:pt idx="68827">
                  <c:v>42215.080331767684</c:v>
                </c:pt>
                <c:pt idx="68828">
                  <c:v>42215.080331775898</c:v>
                </c:pt>
                <c:pt idx="68829">
                  <c:v>42215.080331782199</c:v>
                </c:pt>
                <c:pt idx="68830">
                  <c:v>42215.080331783684</c:v>
                </c:pt>
                <c:pt idx="68831">
                  <c:v>42215.080331828329</c:v>
                </c:pt>
                <c:pt idx="68832">
                  <c:v>42215.080331851997</c:v>
                </c:pt>
                <c:pt idx="68833">
                  <c:v>42215.0803319158</c:v>
                </c:pt>
                <c:pt idx="68834">
                  <c:v>42215.080331943012</c:v>
                </c:pt>
                <c:pt idx="68835">
                  <c:v>42215.080331970399</c:v>
                </c:pt>
                <c:pt idx="68836">
                  <c:v>42215.080331996149</c:v>
                </c:pt>
                <c:pt idx="68837">
                  <c:v>42215.080332007899</c:v>
                </c:pt>
                <c:pt idx="68838">
                  <c:v>42215.080332013997</c:v>
                </c:pt>
                <c:pt idx="68839">
                  <c:v>42215.080332064099</c:v>
                </c:pt>
                <c:pt idx="68840">
                  <c:v>42215.080332069301</c:v>
                </c:pt>
                <c:pt idx="68841">
                  <c:v>42215.080332123012</c:v>
                </c:pt>
                <c:pt idx="68842">
                  <c:v>42215.080332135003</c:v>
                </c:pt>
                <c:pt idx="68843">
                  <c:v>42215.080332147831</c:v>
                </c:pt>
                <c:pt idx="68844">
                  <c:v>42215.080332174541</c:v>
                </c:pt>
                <c:pt idx="68845">
                  <c:v>42215.080332201898</c:v>
                </c:pt>
                <c:pt idx="68846">
                  <c:v>42215.08033222815</c:v>
                </c:pt>
                <c:pt idx="68847">
                  <c:v>42215.080332233098</c:v>
                </c:pt>
                <c:pt idx="68848">
                  <c:v>42215.080332245729</c:v>
                </c:pt>
                <c:pt idx="68849">
                  <c:v>42215.080332278951</c:v>
                </c:pt>
                <c:pt idx="68850">
                  <c:v>42215.08033235553</c:v>
                </c:pt>
                <c:pt idx="68851">
                  <c:v>42215.080332363403</c:v>
                </c:pt>
                <c:pt idx="68852">
                  <c:v>42215.080332380028</c:v>
                </c:pt>
                <c:pt idx="68853">
                  <c:v>42215.080332409212</c:v>
                </c:pt>
                <c:pt idx="68854">
                  <c:v>42215.080332411999</c:v>
                </c:pt>
                <c:pt idx="68855">
                  <c:v>42215.080332422738</c:v>
                </c:pt>
                <c:pt idx="68856">
                  <c:v>42215.080332433601</c:v>
                </c:pt>
                <c:pt idx="68857">
                  <c:v>42215.08033246213</c:v>
                </c:pt>
                <c:pt idx="68858">
                  <c:v>42215.080332477941</c:v>
                </c:pt>
                <c:pt idx="68859">
                  <c:v>42215.080332580685</c:v>
                </c:pt>
                <c:pt idx="68860">
                  <c:v>42215.080332612197</c:v>
                </c:pt>
                <c:pt idx="68861">
                  <c:v>42215.080332637503</c:v>
                </c:pt>
                <c:pt idx="68862">
                  <c:v>42215.080332642297</c:v>
                </c:pt>
                <c:pt idx="68863">
                  <c:v>42215.080332649297</c:v>
                </c:pt>
                <c:pt idx="68864">
                  <c:v>42215.080332664897</c:v>
                </c:pt>
                <c:pt idx="68865">
                  <c:v>42215.080332697013</c:v>
                </c:pt>
                <c:pt idx="68866">
                  <c:v>42215.08033269913</c:v>
                </c:pt>
                <c:pt idx="68867">
                  <c:v>42215.080332709796</c:v>
                </c:pt>
                <c:pt idx="68868">
                  <c:v>42215.080332724698</c:v>
                </c:pt>
                <c:pt idx="68869">
                  <c:v>42215.080332811274</c:v>
                </c:pt>
                <c:pt idx="68870">
                  <c:v>42215.08033284414</c:v>
                </c:pt>
                <c:pt idx="68871">
                  <c:v>42215.080332867401</c:v>
                </c:pt>
                <c:pt idx="68872">
                  <c:v>42215.080332878839</c:v>
                </c:pt>
                <c:pt idx="68873">
                  <c:v>42215.080332896541</c:v>
                </c:pt>
                <c:pt idx="68874">
                  <c:v>42215.08033292403</c:v>
                </c:pt>
                <c:pt idx="68875">
                  <c:v>42215.080332932303</c:v>
                </c:pt>
                <c:pt idx="68876">
                  <c:v>42215.080332937403</c:v>
                </c:pt>
                <c:pt idx="68877">
                  <c:v>42215.080332941798</c:v>
                </c:pt>
                <c:pt idx="68878">
                  <c:v>42215.080332989011</c:v>
                </c:pt>
                <c:pt idx="68879">
                  <c:v>42215.080333013597</c:v>
                </c:pt>
                <c:pt idx="68880">
                  <c:v>42215.080333076039</c:v>
                </c:pt>
                <c:pt idx="68881">
                  <c:v>42215.080333103702</c:v>
                </c:pt>
                <c:pt idx="68882">
                  <c:v>42215.08033312804</c:v>
                </c:pt>
                <c:pt idx="68883">
                  <c:v>42215.080333158141</c:v>
                </c:pt>
                <c:pt idx="68884">
                  <c:v>42215.080333160899</c:v>
                </c:pt>
                <c:pt idx="68885">
                  <c:v>42215.080333174039</c:v>
                </c:pt>
                <c:pt idx="68886">
                  <c:v>42215.080333221311</c:v>
                </c:pt>
                <c:pt idx="68887">
                  <c:v>42215.08033322655</c:v>
                </c:pt>
                <c:pt idx="68888">
                  <c:v>42215.080333277831</c:v>
                </c:pt>
                <c:pt idx="68889">
                  <c:v>42215.080333293212</c:v>
                </c:pt>
                <c:pt idx="68890">
                  <c:v>42215.080333308149</c:v>
                </c:pt>
                <c:pt idx="68891">
                  <c:v>42215.080333335398</c:v>
                </c:pt>
                <c:pt idx="68892">
                  <c:v>42215.08033335943</c:v>
                </c:pt>
                <c:pt idx="68893">
                  <c:v>42215.080333385129</c:v>
                </c:pt>
                <c:pt idx="68894">
                  <c:v>42215.080333390229</c:v>
                </c:pt>
                <c:pt idx="68895">
                  <c:v>42215.08033340604</c:v>
                </c:pt>
                <c:pt idx="68896">
                  <c:v>42215.08033343593</c:v>
                </c:pt>
                <c:pt idx="68897">
                  <c:v>42215.0803335128</c:v>
                </c:pt>
                <c:pt idx="68898">
                  <c:v>42215.080333520702</c:v>
                </c:pt>
                <c:pt idx="68899">
                  <c:v>42215.080333539998</c:v>
                </c:pt>
                <c:pt idx="68900">
                  <c:v>42215.080333566497</c:v>
                </c:pt>
                <c:pt idx="68901">
                  <c:v>42215.080333569284</c:v>
                </c:pt>
                <c:pt idx="68902">
                  <c:v>42215.080333580285</c:v>
                </c:pt>
                <c:pt idx="68903">
                  <c:v>42215.080333590799</c:v>
                </c:pt>
                <c:pt idx="68904">
                  <c:v>42215.080333619801</c:v>
                </c:pt>
                <c:pt idx="68905">
                  <c:v>42215.080333638129</c:v>
                </c:pt>
                <c:pt idx="68906">
                  <c:v>42215.080333737802</c:v>
                </c:pt>
                <c:pt idx="68907">
                  <c:v>42215.080333771897</c:v>
                </c:pt>
                <c:pt idx="68908">
                  <c:v>42215.080333798229</c:v>
                </c:pt>
                <c:pt idx="68909">
                  <c:v>42215.080333799611</c:v>
                </c:pt>
                <c:pt idx="68910">
                  <c:v>42215.080333806698</c:v>
                </c:pt>
                <c:pt idx="68911">
                  <c:v>42215.080333822829</c:v>
                </c:pt>
                <c:pt idx="68912">
                  <c:v>42215.080333853402</c:v>
                </c:pt>
                <c:pt idx="68913">
                  <c:v>42215.080333858212</c:v>
                </c:pt>
                <c:pt idx="68914">
                  <c:v>42215.080333870297</c:v>
                </c:pt>
                <c:pt idx="68915">
                  <c:v>42215.080333880898</c:v>
                </c:pt>
                <c:pt idx="68916">
                  <c:v>42215.080333969003</c:v>
                </c:pt>
                <c:pt idx="68917">
                  <c:v>42215.080334003702</c:v>
                </c:pt>
                <c:pt idx="68918">
                  <c:v>42215.08033402713</c:v>
                </c:pt>
                <c:pt idx="68919">
                  <c:v>42215.080334029539</c:v>
                </c:pt>
                <c:pt idx="68920">
                  <c:v>42215.080334053899</c:v>
                </c:pt>
                <c:pt idx="68921">
                  <c:v>42215.080334080798</c:v>
                </c:pt>
                <c:pt idx="68922">
                  <c:v>42215.08033408894</c:v>
                </c:pt>
                <c:pt idx="68923">
                  <c:v>42215.080334094229</c:v>
                </c:pt>
                <c:pt idx="68924">
                  <c:v>42215.080334102029</c:v>
                </c:pt>
                <c:pt idx="68925">
                  <c:v>42215.080334143298</c:v>
                </c:pt>
                <c:pt idx="68926">
                  <c:v>42215.080334171929</c:v>
                </c:pt>
                <c:pt idx="68927">
                  <c:v>42215.080334235601</c:v>
                </c:pt>
                <c:pt idx="68928">
                  <c:v>42215.080334261198</c:v>
                </c:pt>
                <c:pt idx="68929">
                  <c:v>42215.080334285398</c:v>
                </c:pt>
                <c:pt idx="68930">
                  <c:v>42215.080334313301</c:v>
                </c:pt>
                <c:pt idx="68931">
                  <c:v>42215.080334319697</c:v>
                </c:pt>
                <c:pt idx="68932">
                  <c:v>42215.080334334139</c:v>
                </c:pt>
                <c:pt idx="68933">
                  <c:v>42215.08033437933</c:v>
                </c:pt>
                <c:pt idx="68934">
                  <c:v>42215.080334384613</c:v>
                </c:pt>
                <c:pt idx="68935">
                  <c:v>42215.080334435203</c:v>
                </c:pt>
                <c:pt idx="68936">
                  <c:v>42215.080334450613</c:v>
                </c:pt>
                <c:pt idx="68937">
                  <c:v>42215.080334467399</c:v>
                </c:pt>
                <c:pt idx="68938">
                  <c:v>42215.080334492639</c:v>
                </c:pt>
                <c:pt idx="68939">
                  <c:v>42215.080334516802</c:v>
                </c:pt>
                <c:pt idx="68940">
                  <c:v>42215.08033454253</c:v>
                </c:pt>
                <c:pt idx="68941">
                  <c:v>42215.080334547529</c:v>
                </c:pt>
                <c:pt idx="68942">
                  <c:v>42215.080334566097</c:v>
                </c:pt>
                <c:pt idx="68943">
                  <c:v>42215.08033459443</c:v>
                </c:pt>
                <c:pt idx="68944">
                  <c:v>42215.080334669998</c:v>
                </c:pt>
                <c:pt idx="68945">
                  <c:v>42215.08033467803</c:v>
                </c:pt>
                <c:pt idx="68946">
                  <c:v>42215.080334699538</c:v>
                </c:pt>
                <c:pt idx="68947">
                  <c:v>42215.080334723898</c:v>
                </c:pt>
                <c:pt idx="68948">
                  <c:v>42215.080334726612</c:v>
                </c:pt>
                <c:pt idx="68949">
                  <c:v>42215.080334738203</c:v>
                </c:pt>
                <c:pt idx="68950">
                  <c:v>42215.080334748229</c:v>
                </c:pt>
                <c:pt idx="68951">
                  <c:v>42215.080334776612</c:v>
                </c:pt>
                <c:pt idx="68952">
                  <c:v>42215.080334798047</c:v>
                </c:pt>
                <c:pt idx="68953">
                  <c:v>42215.080334895203</c:v>
                </c:pt>
                <c:pt idx="68954">
                  <c:v>42215.080334931401</c:v>
                </c:pt>
                <c:pt idx="68955">
                  <c:v>42215.08033495213</c:v>
                </c:pt>
                <c:pt idx="68956">
                  <c:v>42215.080334957398</c:v>
                </c:pt>
                <c:pt idx="68957">
                  <c:v>42215.080334964303</c:v>
                </c:pt>
                <c:pt idx="68958">
                  <c:v>42215.080334979699</c:v>
                </c:pt>
                <c:pt idx="68959">
                  <c:v>42215.080335010898</c:v>
                </c:pt>
                <c:pt idx="68960">
                  <c:v>42215.080335013001</c:v>
                </c:pt>
                <c:pt idx="68961">
                  <c:v>42215.080335030201</c:v>
                </c:pt>
                <c:pt idx="68962">
                  <c:v>42215.080335040213</c:v>
                </c:pt>
                <c:pt idx="68963">
                  <c:v>42215.080335125429</c:v>
                </c:pt>
                <c:pt idx="68964">
                  <c:v>42215.080335163198</c:v>
                </c:pt>
                <c:pt idx="68965">
                  <c:v>42215.080335182531</c:v>
                </c:pt>
                <c:pt idx="68966">
                  <c:v>42215.080335186947</c:v>
                </c:pt>
                <c:pt idx="68967">
                  <c:v>42215.0803352113</c:v>
                </c:pt>
                <c:pt idx="68968">
                  <c:v>42215.080335238439</c:v>
                </c:pt>
                <c:pt idx="68969">
                  <c:v>42215.080335246639</c:v>
                </c:pt>
                <c:pt idx="68970">
                  <c:v>42215.080335254439</c:v>
                </c:pt>
                <c:pt idx="68971">
                  <c:v>42215.080335262297</c:v>
                </c:pt>
                <c:pt idx="68972">
                  <c:v>42215.080335300299</c:v>
                </c:pt>
                <c:pt idx="68973">
                  <c:v>42215.080335330029</c:v>
                </c:pt>
                <c:pt idx="68974">
                  <c:v>42215.08033539504</c:v>
                </c:pt>
                <c:pt idx="68975">
                  <c:v>42215.080335418228</c:v>
                </c:pt>
                <c:pt idx="68976">
                  <c:v>42215.080335442741</c:v>
                </c:pt>
                <c:pt idx="68977">
                  <c:v>42215.080335473431</c:v>
                </c:pt>
                <c:pt idx="68978">
                  <c:v>42215.080335476159</c:v>
                </c:pt>
                <c:pt idx="68979">
                  <c:v>42215.080335494458</c:v>
                </c:pt>
                <c:pt idx="68980">
                  <c:v>42215.080335536099</c:v>
                </c:pt>
                <c:pt idx="68981">
                  <c:v>42215.080335541301</c:v>
                </c:pt>
                <c:pt idx="68982">
                  <c:v>42215.080335592698</c:v>
                </c:pt>
                <c:pt idx="68983">
                  <c:v>42215.080335610503</c:v>
                </c:pt>
                <c:pt idx="68984">
                  <c:v>42215.080335627012</c:v>
                </c:pt>
                <c:pt idx="68985">
                  <c:v>42215.080335650098</c:v>
                </c:pt>
                <c:pt idx="68986">
                  <c:v>42215.080335674211</c:v>
                </c:pt>
                <c:pt idx="68987">
                  <c:v>42215.080335701285</c:v>
                </c:pt>
                <c:pt idx="68988">
                  <c:v>42215.080335706429</c:v>
                </c:pt>
                <c:pt idx="68989">
                  <c:v>42215.080335726299</c:v>
                </c:pt>
                <c:pt idx="68990">
                  <c:v>42215.0803357513</c:v>
                </c:pt>
                <c:pt idx="68991">
                  <c:v>42215.080335828039</c:v>
                </c:pt>
                <c:pt idx="68992">
                  <c:v>42215.080335835897</c:v>
                </c:pt>
                <c:pt idx="68993">
                  <c:v>42215.080335859129</c:v>
                </c:pt>
                <c:pt idx="68994">
                  <c:v>42215.08033587793</c:v>
                </c:pt>
                <c:pt idx="68995">
                  <c:v>42215.080335880702</c:v>
                </c:pt>
                <c:pt idx="68996">
                  <c:v>42215.080335895829</c:v>
                </c:pt>
                <c:pt idx="68997">
                  <c:v>42215.080335905899</c:v>
                </c:pt>
                <c:pt idx="68998">
                  <c:v>42215.080335934297</c:v>
                </c:pt>
                <c:pt idx="68999">
                  <c:v>42215.08033595814</c:v>
                </c:pt>
                <c:pt idx="69000">
                  <c:v>42215.080336052612</c:v>
                </c:pt>
                <c:pt idx="69001">
                  <c:v>42215.080336091029</c:v>
                </c:pt>
                <c:pt idx="69002">
                  <c:v>42215.080336109429</c:v>
                </c:pt>
                <c:pt idx="69003">
                  <c:v>42215.080336114697</c:v>
                </c:pt>
                <c:pt idx="69004">
                  <c:v>42215.080336121602</c:v>
                </c:pt>
                <c:pt idx="69005">
                  <c:v>42215.080336137129</c:v>
                </c:pt>
                <c:pt idx="69006">
                  <c:v>42215.08033616803</c:v>
                </c:pt>
                <c:pt idx="69007">
                  <c:v>42215.080336172941</c:v>
                </c:pt>
                <c:pt idx="69008">
                  <c:v>42215.08033619004</c:v>
                </c:pt>
                <c:pt idx="69009">
                  <c:v>42215.080336197039</c:v>
                </c:pt>
                <c:pt idx="69010">
                  <c:v>42215.080336281098</c:v>
                </c:pt>
                <c:pt idx="69011">
                  <c:v>42215.080336323139</c:v>
                </c:pt>
                <c:pt idx="69012">
                  <c:v>42215.08033634103</c:v>
                </c:pt>
                <c:pt idx="69013">
                  <c:v>42215.080336341729</c:v>
                </c:pt>
                <c:pt idx="69014">
                  <c:v>42215.080336368628</c:v>
                </c:pt>
                <c:pt idx="69015">
                  <c:v>42215.08033639624</c:v>
                </c:pt>
                <c:pt idx="69016">
                  <c:v>42215.080336406631</c:v>
                </c:pt>
                <c:pt idx="69017">
                  <c:v>42215.080336411796</c:v>
                </c:pt>
                <c:pt idx="69018">
                  <c:v>42215.080336421699</c:v>
                </c:pt>
                <c:pt idx="69019">
                  <c:v>42215.080336457213</c:v>
                </c:pt>
                <c:pt idx="69020">
                  <c:v>42215.080336486841</c:v>
                </c:pt>
                <c:pt idx="69021">
                  <c:v>42215.080336555096</c:v>
                </c:pt>
                <c:pt idx="69022">
                  <c:v>42215.080336575898</c:v>
                </c:pt>
                <c:pt idx="69023">
                  <c:v>42215.080336599938</c:v>
                </c:pt>
                <c:pt idx="69024">
                  <c:v>42215.080336628031</c:v>
                </c:pt>
                <c:pt idx="69025">
                  <c:v>42215.080336634303</c:v>
                </c:pt>
                <c:pt idx="69026">
                  <c:v>42215.080336653897</c:v>
                </c:pt>
                <c:pt idx="69027">
                  <c:v>42215.080336693398</c:v>
                </c:pt>
                <c:pt idx="69028">
                  <c:v>42215.080336698629</c:v>
                </c:pt>
                <c:pt idx="69029">
                  <c:v>42215.08033674983</c:v>
                </c:pt>
                <c:pt idx="69030">
                  <c:v>42215.080336771302</c:v>
                </c:pt>
                <c:pt idx="69031">
                  <c:v>42215.080336786799</c:v>
                </c:pt>
                <c:pt idx="69032">
                  <c:v>42215.080336807303</c:v>
                </c:pt>
                <c:pt idx="69033">
                  <c:v>42215.080336831597</c:v>
                </c:pt>
                <c:pt idx="69034">
                  <c:v>42215.080336857398</c:v>
                </c:pt>
                <c:pt idx="69035">
                  <c:v>42215.080336862397</c:v>
                </c:pt>
                <c:pt idx="69036">
                  <c:v>42215.0803368856</c:v>
                </c:pt>
                <c:pt idx="69037">
                  <c:v>42215.080336909698</c:v>
                </c:pt>
                <c:pt idx="69038">
                  <c:v>42215.080336984429</c:v>
                </c:pt>
                <c:pt idx="69039">
                  <c:v>42215.080336992331</c:v>
                </c:pt>
                <c:pt idx="69040">
                  <c:v>42215.080337018699</c:v>
                </c:pt>
                <c:pt idx="69041">
                  <c:v>42215.080337035397</c:v>
                </c:pt>
                <c:pt idx="69042">
                  <c:v>42215.080337038213</c:v>
                </c:pt>
                <c:pt idx="69043">
                  <c:v>42215.080337054438</c:v>
                </c:pt>
                <c:pt idx="69044">
                  <c:v>42215.080337063097</c:v>
                </c:pt>
                <c:pt idx="69045">
                  <c:v>42215.080337091138</c:v>
                </c:pt>
                <c:pt idx="69046">
                  <c:v>42215.080337117499</c:v>
                </c:pt>
                <c:pt idx="69047">
                  <c:v>42215.080337207299</c:v>
                </c:pt>
                <c:pt idx="69048">
                  <c:v>42215.080337250729</c:v>
                </c:pt>
                <c:pt idx="69049">
                  <c:v>42215.080337270439</c:v>
                </c:pt>
                <c:pt idx="69050">
                  <c:v>42215.08033727244</c:v>
                </c:pt>
                <c:pt idx="69051">
                  <c:v>42215.080337279331</c:v>
                </c:pt>
                <c:pt idx="69052">
                  <c:v>42215.080337294639</c:v>
                </c:pt>
                <c:pt idx="69053">
                  <c:v>42215.080337325438</c:v>
                </c:pt>
                <c:pt idx="69054">
                  <c:v>42215.080337327629</c:v>
                </c:pt>
                <c:pt idx="69055">
                  <c:v>42215.080337348561</c:v>
                </c:pt>
                <c:pt idx="69056">
                  <c:v>42215.080337349558</c:v>
                </c:pt>
                <c:pt idx="69057">
                  <c:v>42215.080337440239</c:v>
                </c:pt>
                <c:pt idx="69058">
                  <c:v>42215.080337482541</c:v>
                </c:pt>
                <c:pt idx="69059">
                  <c:v>42215.080337487729</c:v>
                </c:pt>
                <c:pt idx="69060">
                  <c:v>42215.0803375057</c:v>
                </c:pt>
                <c:pt idx="69061">
                  <c:v>42215.080337526029</c:v>
                </c:pt>
                <c:pt idx="69062">
                  <c:v>42215.080337554602</c:v>
                </c:pt>
                <c:pt idx="69063">
                  <c:v>42215.080337562897</c:v>
                </c:pt>
                <c:pt idx="69064">
                  <c:v>42215.080337567997</c:v>
                </c:pt>
                <c:pt idx="69065">
                  <c:v>42215.080337581385</c:v>
                </c:pt>
                <c:pt idx="69066">
                  <c:v>42215.0803376166</c:v>
                </c:pt>
                <c:pt idx="69067">
                  <c:v>42215.080337645129</c:v>
                </c:pt>
                <c:pt idx="69068">
                  <c:v>42215.080337714397</c:v>
                </c:pt>
                <c:pt idx="69069">
                  <c:v>42215.080337729829</c:v>
                </c:pt>
                <c:pt idx="69070">
                  <c:v>42215.080337757398</c:v>
                </c:pt>
                <c:pt idx="69071">
                  <c:v>42215.0803377833</c:v>
                </c:pt>
                <c:pt idx="69072">
                  <c:v>42215.08033779433</c:v>
                </c:pt>
                <c:pt idx="69073">
                  <c:v>42215.080337813502</c:v>
                </c:pt>
                <c:pt idx="69074">
                  <c:v>42215.0803378532</c:v>
                </c:pt>
                <c:pt idx="69075">
                  <c:v>42215.080337858439</c:v>
                </c:pt>
                <c:pt idx="69076">
                  <c:v>42215.080337904699</c:v>
                </c:pt>
                <c:pt idx="69077">
                  <c:v>42215.080337931497</c:v>
                </c:pt>
                <c:pt idx="69078">
                  <c:v>42215.08033794623</c:v>
                </c:pt>
                <c:pt idx="69079">
                  <c:v>42215.080337964602</c:v>
                </c:pt>
                <c:pt idx="69080">
                  <c:v>42215.08033798894</c:v>
                </c:pt>
                <c:pt idx="69081">
                  <c:v>42215.080338013999</c:v>
                </c:pt>
                <c:pt idx="69082">
                  <c:v>42215.080338019012</c:v>
                </c:pt>
                <c:pt idx="69083">
                  <c:v>42215.080338045613</c:v>
                </c:pt>
                <c:pt idx="69084">
                  <c:v>42215.080338073298</c:v>
                </c:pt>
                <c:pt idx="69085">
                  <c:v>42215.080338146639</c:v>
                </c:pt>
                <c:pt idx="69086">
                  <c:v>42215.080338151798</c:v>
                </c:pt>
                <c:pt idx="69087">
                  <c:v>42215.080338178239</c:v>
                </c:pt>
                <c:pt idx="69088">
                  <c:v>42215.08033819616</c:v>
                </c:pt>
                <c:pt idx="69089">
                  <c:v>42215.080338198961</c:v>
                </c:pt>
                <c:pt idx="69090">
                  <c:v>42215.080338214939</c:v>
                </c:pt>
                <c:pt idx="69091">
                  <c:v>42215.080338220541</c:v>
                </c:pt>
                <c:pt idx="69092">
                  <c:v>42215.08033824934</c:v>
                </c:pt>
                <c:pt idx="69093">
                  <c:v>42215.080338277439</c:v>
                </c:pt>
                <c:pt idx="69094">
                  <c:v>42215.08033836414</c:v>
                </c:pt>
                <c:pt idx="69095">
                  <c:v>42215.080338410211</c:v>
                </c:pt>
                <c:pt idx="69096">
                  <c:v>42215.080338424159</c:v>
                </c:pt>
                <c:pt idx="69097">
                  <c:v>42215.080338429849</c:v>
                </c:pt>
                <c:pt idx="69098">
                  <c:v>42215.080338437539</c:v>
                </c:pt>
                <c:pt idx="69099">
                  <c:v>42215.080338451939</c:v>
                </c:pt>
                <c:pt idx="69100">
                  <c:v>42215.080338483429</c:v>
                </c:pt>
                <c:pt idx="69101">
                  <c:v>42215.080338488238</c:v>
                </c:pt>
                <c:pt idx="69102">
                  <c:v>42215.080338504929</c:v>
                </c:pt>
                <c:pt idx="69103">
                  <c:v>42215.080338509499</c:v>
                </c:pt>
                <c:pt idx="69104">
                  <c:v>42215.080338598338</c:v>
                </c:pt>
                <c:pt idx="69105">
                  <c:v>42215.080338642139</c:v>
                </c:pt>
                <c:pt idx="69106">
                  <c:v>42215.08033864983</c:v>
                </c:pt>
                <c:pt idx="69107">
                  <c:v>42215.08033865894</c:v>
                </c:pt>
                <c:pt idx="69108">
                  <c:v>42215.080338683598</c:v>
                </c:pt>
                <c:pt idx="69109">
                  <c:v>42215.080338710599</c:v>
                </c:pt>
                <c:pt idx="69110">
                  <c:v>42215.080338718799</c:v>
                </c:pt>
                <c:pt idx="69111">
                  <c:v>42215.080338726613</c:v>
                </c:pt>
                <c:pt idx="69112">
                  <c:v>42215.080338741303</c:v>
                </c:pt>
                <c:pt idx="69113">
                  <c:v>42215.080338772139</c:v>
                </c:pt>
                <c:pt idx="69114">
                  <c:v>42215.080338817599</c:v>
                </c:pt>
                <c:pt idx="69115">
                  <c:v>42215.080338874141</c:v>
                </c:pt>
                <c:pt idx="69116">
                  <c:v>42215.080338887303</c:v>
                </c:pt>
                <c:pt idx="69117">
                  <c:v>42215.08033891493</c:v>
                </c:pt>
                <c:pt idx="69118">
                  <c:v>42215.080338940628</c:v>
                </c:pt>
                <c:pt idx="69119">
                  <c:v>42215.080338952299</c:v>
                </c:pt>
                <c:pt idx="69120">
                  <c:v>42215.080338973399</c:v>
                </c:pt>
                <c:pt idx="69121">
                  <c:v>42215.08033900895</c:v>
                </c:pt>
                <c:pt idx="69122">
                  <c:v>42215.080339013999</c:v>
                </c:pt>
                <c:pt idx="69123">
                  <c:v>42215.080339065098</c:v>
                </c:pt>
                <c:pt idx="69124">
                  <c:v>42215.080339090338</c:v>
                </c:pt>
                <c:pt idx="69125">
                  <c:v>42215.080339106047</c:v>
                </c:pt>
                <c:pt idx="69126">
                  <c:v>42215.080339121829</c:v>
                </c:pt>
                <c:pt idx="69127">
                  <c:v>42215.080339146451</c:v>
                </c:pt>
                <c:pt idx="69128">
                  <c:v>42215.080339172149</c:v>
                </c:pt>
                <c:pt idx="69129">
                  <c:v>42215.080339177141</c:v>
                </c:pt>
                <c:pt idx="69130">
                  <c:v>42215.080339205539</c:v>
                </c:pt>
                <c:pt idx="69131">
                  <c:v>42215.08033923513</c:v>
                </c:pt>
                <c:pt idx="69132">
                  <c:v>42215.080339301931</c:v>
                </c:pt>
                <c:pt idx="69133">
                  <c:v>42215.08033930714</c:v>
                </c:pt>
                <c:pt idx="69134">
                  <c:v>42215.08033933823</c:v>
                </c:pt>
                <c:pt idx="69135">
                  <c:v>42215.080339353539</c:v>
                </c:pt>
                <c:pt idx="69136">
                  <c:v>42215.080339356238</c:v>
                </c:pt>
                <c:pt idx="69137">
                  <c:v>42215.080339375949</c:v>
                </c:pt>
                <c:pt idx="69138">
                  <c:v>42215.080339377841</c:v>
                </c:pt>
                <c:pt idx="69139">
                  <c:v>42215.080339406741</c:v>
                </c:pt>
                <c:pt idx="69140">
                  <c:v>42215.080339437431</c:v>
                </c:pt>
                <c:pt idx="69141">
                  <c:v>42215.080339526939</c:v>
                </c:pt>
                <c:pt idx="69142">
                  <c:v>42215.080339569897</c:v>
                </c:pt>
                <c:pt idx="69143">
                  <c:v>42215.080339585002</c:v>
                </c:pt>
                <c:pt idx="69144">
                  <c:v>42215.080339586297</c:v>
                </c:pt>
                <c:pt idx="69145">
                  <c:v>42215.080339593202</c:v>
                </c:pt>
                <c:pt idx="69146">
                  <c:v>42215.080339609303</c:v>
                </c:pt>
                <c:pt idx="69147">
                  <c:v>42215.080339640699</c:v>
                </c:pt>
                <c:pt idx="69148">
                  <c:v>42215.080339642838</c:v>
                </c:pt>
                <c:pt idx="69149">
                  <c:v>42215.080339659296</c:v>
                </c:pt>
                <c:pt idx="69150">
                  <c:v>42215.080339669403</c:v>
                </c:pt>
                <c:pt idx="69151">
                  <c:v>42215.08033975483</c:v>
                </c:pt>
                <c:pt idx="69152">
                  <c:v>42215.080339801803</c:v>
                </c:pt>
                <c:pt idx="69153">
                  <c:v>42215.080339803797</c:v>
                </c:pt>
                <c:pt idx="69154">
                  <c:v>42215.08033981653</c:v>
                </c:pt>
                <c:pt idx="69155">
                  <c:v>42215.080339840839</c:v>
                </c:pt>
                <c:pt idx="69156">
                  <c:v>42215.080339869397</c:v>
                </c:pt>
                <c:pt idx="69157">
                  <c:v>42215.080339877612</c:v>
                </c:pt>
                <c:pt idx="69158">
                  <c:v>42215.080339882799</c:v>
                </c:pt>
                <c:pt idx="69159">
                  <c:v>42215.0803399012</c:v>
                </c:pt>
                <c:pt idx="69160">
                  <c:v>42215.080339929729</c:v>
                </c:pt>
                <c:pt idx="69161">
                  <c:v>42215.080339953602</c:v>
                </c:pt>
                <c:pt idx="69162">
                  <c:v>42215.080340033674</c:v>
                </c:pt>
                <c:pt idx="69163">
                  <c:v>42215.080340044398</c:v>
                </c:pt>
                <c:pt idx="69164">
                  <c:v>42215.0803400722</c:v>
                </c:pt>
                <c:pt idx="69165">
                  <c:v>42215.080340102002</c:v>
                </c:pt>
                <c:pt idx="69166">
                  <c:v>42215.080340104898</c:v>
                </c:pt>
                <c:pt idx="69167">
                  <c:v>42215.080340132903</c:v>
                </c:pt>
                <c:pt idx="69168">
                  <c:v>42215.080340164997</c:v>
                </c:pt>
                <c:pt idx="69169">
                  <c:v>42215.0803401702</c:v>
                </c:pt>
                <c:pt idx="69170">
                  <c:v>42215.080340219276</c:v>
                </c:pt>
                <c:pt idx="69171">
                  <c:v>42215.080340248838</c:v>
                </c:pt>
                <c:pt idx="69172">
                  <c:v>42215.080340265595</c:v>
                </c:pt>
                <c:pt idx="69173">
                  <c:v>42215.080340279201</c:v>
                </c:pt>
                <c:pt idx="69174">
                  <c:v>42215.080340303903</c:v>
                </c:pt>
                <c:pt idx="69175">
                  <c:v>42215.080340328699</c:v>
                </c:pt>
                <c:pt idx="69176">
                  <c:v>42215.0803403338</c:v>
                </c:pt>
                <c:pt idx="69177">
                  <c:v>42215.080340364999</c:v>
                </c:pt>
                <c:pt idx="69178">
                  <c:v>42215.080340392611</c:v>
                </c:pt>
                <c:pt idx="69179">
                  <c:v>42215.080340459703</c:v>
                </c:pt>
                <c:pt idx="69180">
                  <c:v>42215.080340466899</c:v>
                </c:pt>
                <c:pt idx="69181">
                  <c:v>42215.080340497603</c:v>
                </c:pt>
                <c:pt idx="69182">
                  <c:v>42215.080340507273</c:v>
                </c:pt>
                <c:pt idx="69183">
                  <c:v>42215.080340510074</c:v>
                </c:pt>
                <c:pt idx="69184">
                  <c:v>42215.080340534994</c:v>
                </c:pt>
                <c:pt idx="69185">
                  <c:v>42215.080340535074</c:v>
                </c:pt>
                <c:pt idx="69186">
                  <c:v>42215.080340565873</c:v>
                </c:pt>
                <c:pt idx="69187">
                  <c:v>42215.080340597102</c:v>
                </c:pt>
                <c:pt idx="69188">
                  <c:v>42215.080340683773</c:v>
                </c:pt>
                <c:pt idx="69189">
                  <c:v>42215.080340729502</c:v>
                </c:pt>
                <c:pt idx="69190">
                  <c:v>42215.080340738801</c:v>
                </c:pt>
                <c:pt idx="69191">
                  <c:v>42215.0803407446</c:v>
                </c:pt>
                <c:pt idx="69192">
                  <c:v>42215.080340751585</c:v>
                </c:pt>
                <c:pt idx="69193">
                  <c:v>42215.080340766901</c:v>
                </c:pt>
                <c:pt idx="69194">
                  <c:v>42215.080340797511</c:v>
                </c:pt>
                <c:pt idx="69195">
                  <c:v>42215.080340802284</c:v>
                </c:pt>
                <c:pt idx="69196">
                  <c:v>42215.080340822402</c:v>
                </c:pt>
                <c:pt idx="69197">
                  <c:v>42215.0803408293</c:v>
                </c:pt>
                <c:pt idx="69198">
                  <c:v>42215.080340910485</c:v>
                </c:pt>
                <c:pt idx="69199">
                  <c:v>42215.080340961475</c:v>
                </c:pt>
                <c:pt idx="69200">
                  <c:v>42215.080340962195</c:v>
                </c:pt>
                <c:pt idx="69201">
                  <c:v>42215.080340973684</c:v>
                </c:pt>
                <c:pt idx="69202">
                  <c:v>42215.080340998211</c:v>
                </c:pt>
                <c:pt idx="69203">
                  <c:v>42215.080341025001</c:v>
                </c:pt>
                <c:pt idx="69204">
                  <c:v>42215.080341035384</c:v>
                </c:pt>
                <c:pt idx="69205">
                  <c:v>42215.080341040601</c:v>
                </c:pt>
                <c:pt idx="69206">
                  <c:v>42215.080341061075</c:v>
                </c:pt>
                <c:pt idx="69207">
                  <c:v>42215.080341086803</c:v>
                </c:pt>
                <c:pt idx="69208">
                  <c:v>42215.080341108303</c:v>
                </c:pt>
                <c:pt idx="69209">
                  <c:v>42215.080341193301</c:v>
                </c:pt>
                <c:pt idx="69210">
                  <c:v>42215.080341205001</c:v>
                </c:pt>
                <c:pt idx="69211">
                  <c:v>42215.080341232002</c:v>
                </c:pt>
                <c:pt idx="69212">
                  <c:v>42215.080341257002</c:v>
                </c:pt>
                <c:pt idx="69213">
                  <c:v>42215.080341263274</c:v>
                </c:pt>
                <c:pt idx="69214">
                  <c:v>42215.080341293098</c:v>
                </c:pt>
                <c:pt idx="69215">
                  <c:v>42215.080341322697</c:v>
                </c:pt>
                <c:pt idx="69216">
                  <c:v>42215.080341327899</c:v>
                </c:pt>
                <c:pt idx="69217">
                  <c:v>42215.080341379529</c:v>
                </c:pt>
                <c:pt idx="69218">
                  <c:v>42215.080341403802</c:v>
                </c:pt>
                <c:pt idx="69219">
                  <c:v>42215.080341425302</c:v>
                </c:pt>
                <c:pt idx="69220">
                  <c:v>42215.080341436798</c:v>
                </c:pt>
                <c:pt idx="69221">
                  <c:v>42215.080341461275</c:v>
                </c:pt>
                <c:pt idx="69222">
                  <c:v>42215.080341487097</c:v>
                </c:pt>
                <c:pt idx="69223">
                  <c:v>42215.080341492139</c:v>
                </c:pt>
                <c:pt idx="69224">
                  <c:v>42215.080341524903</c:v>
                </c:pt>
                <c:pt idx="69225">
                  <c:v>42215.080341550674</c:v>
                </c:pt>
                <c:pt idx="69226">
                  <c:v>42215.080341616995</c:v>
                </c:pt>
                <c:pt idx="69227">
                  <c:v>42215.080341622197</c:v>
                </c:pt>
                <c:pt idx="69228">
                  <c:v>42215.080341657194</c:v>
                </c:pt>
                <c:pt idx="69229">
                  <c:v>42215.080341668101</c:v>
                </c:pt>
                <c:pt idx="69230">
                  <c:v>42215.0803416708</c:v>
                </c:pt>
                <c:pt idx="69231">
                  <c:v>42215.080341692599</c:v>
                </c:pt>
                <c:pt idx="69232">
                  <c:v>42215.080341695</c:v>
                </c:pt>
                <c:pt idx="69233">
                  <c:v>42215.080341725596</c:v>
                </c:pt>
                <c:pt idx="69234">
                  <c:v>42215.0803417567</c:v>
                </c:pt>
                <c:pt idx="69235">
                  <c:v>42215.080341844499</c:v>
                </c:pt>
                <c:pt idx="69236">
                  <c:v>42215.080341889196</c:v>
                </c:pt>
                <c:pt idx="69237">
                  <c:v>42215.080341899396</c:v>
                </c:pt>
                <c:pt idx="69238">
                  <c:v>42215.080341901776</c:v>
                </c:pt>
                <c:pt idx="69239">
                  <c:v>42215.080341908797</c:v>
                </c:pt>
                <c:pt idx="69240">
                  <c:v>42215.080341924098</c:v>
                </c:pt>
                <c:pt idx="69241">
                  <c:v>42215.080341955501</c:v>
                </c:pt>
                <c:pt idx="69242">
                  <c:v>42215.080341957597</c:v>
                </c:pt>
                <c:pt idx="69243">
                  <c:v>42215.080341984903</c:v>
                </c:pt>
                <c:pt idx="69244">
                  <c:v>42215.0803419886</c:v>
                </c:pt>
                <c:pt idx="69245">
                  <c:v>42215.080342070003</c:v>
                </c:pt>
                <c:pt idx="69246">
                  <c:v>42215.080342119902</c:v>
                </c:pt>
                <c:pt idx="69247">
                  <c:v>42215.080342121284</c:v>
                </c:pt>
                <c:pt idx="69248">
                  <c:v>42215.080342133784</c:v>
                </c:pt>
                <c:pt idx="69249">
                  <c:v>42215.080342155503</c:v>
                </c:pt>
                <c:pt idx="69250">
                  <c:v>42215.0803421823</c:v>
                </c:pt>
                <c:pt idx="69251">
                  <c:v>42215.0803421932</c:v>
                </c:pt>
                <c:pt idx="69252">
                  <c:v>42215.080342200898</c:v>
                </c:pt>
                <c:pt idx="69253">
                  <c:v>42215.080342220797</c:v>
                </c:pt>
                <c:pt idx="69254">
                  <c:v>42215.080342244539</c:v>
                </c:pt>
                <c:pt idx="69255">
                  <c:v>42215.080342265195</c:v>
                </c:pt>
                <c:pt idx="69256">
                  <c:v>42215.080342353103</c:v>
                </c:pt>
                <c:pt idx="69257">
                  <c:v>42215.080342362198</c:v>
                </c:pt>
                <c:pt idx="69258">
                  <c:v>42215.080342387097</c:v>
                </c:pt>
                <c:pt idx="69259">
                  <c:v>42215.080342416899</c:v>
                </c:pt>
                <c:pt idx="69260">
                  <c:v>42215.0803424197</c:v>
                </c:pt>
                <c:pt idx="69261">
                  <c:v>42215.080342452929</c:v>
                </c:pt>
                <c:pt idx="69262">
                  <c:v>42215.080342480098</c:v>
                </c:pt>
                <c:pt idx="69263">
                  <c:v>42215.0803424853</c:v>
                </c:pt>
                <c:pt idx="69264">
                  <c:v>42215.080342536676</c:v>
                </c:pt>
                <c:pt idx="69265">
                  <c:v>42215.080342557594</c:v>
                </c:pt>
                <c:pt idx="69266">
                  <c:v>42215.080342584901</c:v>
                </c:pt>
                <c:pt idx="69267">
                  <c:v>42215.080342593901</c:v>
                </c:pt>
                <c:pt idx="69268">
                  <c:v>42215.080342618385</c:v>
                </c:pt>
                <c:pt idx="69269">
                  <c:v>42215.080342643501</c:v>
                </c:pt>
                <c:pt idx="69270">
                  <c:v>42215.080342648529</c:v>
                </c:pt>
                <c:pt idx="69271">
                  <c:v>42215.0803426848</c:v>
                </c:pt>
                <c:pt idx="69272">
                  <c:v>42215.080342708803</c:v>
                </c:pt>
                <c:pt idx="69273">
                  <c:v>42215.080342773595</c:v>
                </c:pt>
                <c:pt idx="69274">
                  <c:v>42215.080342778703</c:v>
                </c:pt>
                <c:pt idx="69275">
                  <c:v>42215.080342816997</c:v>
                </c:pt>
                <c:pt idx="69276">
                  <c:v>42215.080342822002</c:v>
                </c:pt>
                <c:pt idx="69277">
                  <c:v>42215.080342824796</c:v>
                </c:pt>
                <c:pt idx="69278">
                  <c:v>42215.080342850197</c:v>
                </c:pt>
                <c:pt idx="69279">
                  <c:v>42215.080342854497</c:v>
                </c:pt>
                <c:pt idx="69280">
                  <c:v>42215.080342885674</c:v>
                </c:pt>
                <c:pt idx="69281">
                  <c:v>42215.080342916903</c:v>
                </c:pt>
                <c:pt idx="69282">
                  <c:v>42215.080343003101</c:v>
                </c:pt>
                <c:pt idx="69283">
                  <c:v>42215.080343049012</c:v>
                </c:pt>
                <c:pt idx="69284">
                  <c:v>42215.080343057103</c:v>
                </c:pt>
                <c:pt idx="69285">
                  <c:v>42215.080343059002</c:v>
                </c:pt>
                <c:pt idx="69286">
                  <c:v>42215.0803430659</c:v>
                </c:pt>
                <c:pt idx="69287">
                  <c:v>42215.080343081376</c:v>
                </c:pt>
                <c:pt idx="69288">
                  <c:v>42215.080343109199</c:v>
                </c:pt>
                <c:pt idx="69289">
                  <c:v>42215.080343119502</c:v>
                </c:pt>
                <c:pt idx="69290">
                  <c:v>42215.080343140602</c:v>
                </c:pt>
                <c:pt idx="69291">
                  <c:v>42215.080343149013</c:v>
                </c:pt>
                <c:pt idx="69292">
                  <c:v>42215.080343225003</c:v>
                </c:pt>
                <c:pt idx="69293">
                  <c:v>42215.080343280897</c:v>
                </c:pt>
                <c:pt idx="69294">
                  <c:v>42215.080343284899</c:v>
                </c:pt>
                <c:pt idx="69295">
                  <c:v>42215.080343288129</c:v>
                </c:pt>
                <c:pt idx="69296">
                  <c:v>42215.080343313501</c:v>
                </c:pt>
                <c:pt idx="69297">
                  <c:v>42215.0803433416</c:v>
                </c:pt>
                <c:pt idx="69298">
                  <c:v>42215.080343349829</c:v>
                </c:pt>
                <c:pt idx="69299">
                  <c:v>42215.08034335493</c:v>
                </c:pt>
                <c:pt idx="69300">
                  <c:v>42215.080343380898</c:v>
                </c:pt>
                <c:pt idx="69301">
                  <c:v>42215.080343401401</c:v>
                </c:pt>
                <c:pt idx="69302">
                  <c:v>42215.080343424699</c:v>
                </c:pt>
                <c:pt idx="69303">
                  <c:v>42215.080343512986</c:v>
                </c:pt>
                <c:pt idx="69304">
                  <c:v>42215.080343519774</c:v>
                </c:pt>
                <c:pt idx="69305">
                  <c:v>42215.080343546702</c:v>
                </c:pt>
                <c:pt idx="69306">
                  <c:v>42215.080343573274</c:v>
                </c:pt>
                <c:pt idx="69307">
                  <c:v>42215.080343594898</c:v>
                </c:pt>
                <c:pt idx="69308">
                  <c:v>42215.080343612673</c:v>
                </c:pt>
                <c:pt idx="69309">
                  <c:v>42215.080343638401</c:v>
                </c:pt>
                <c:pt idx="69310">
                  <c:v>42215.0803436438</c:v>
                </c:pt>
                <c:pt idx="69311">
                  <c:v>42215.080343694201</c:v>
                </c:pt>
                <c:pt idx="69312">
                  <c:v>42215.080343710775</c:v>
                </c:pt>
                <c:pt idx="69313">
                  <c:v>42215.080343744899</c:v>
                </c:pt>
                <c:pt idx="69314">
                  <c:v>42215.080343751273</c:v>
                </c:pt>
                <c:pt idx="69315">
                  <c:v>42215.080343775902</c:v>
                </c:pt>
                <c:pt idx="69316">
                  <c:v>42215.080343801194</c:v>
                </c:pt>
                <c:pt idx="69317">
                  <c:v>42215.080343806199</c:v>
                </c:pt>
                <c:pt idx="69318">
                  <c:v>42215.080343844602</c:v>
                </c:pt>
                <c:pt idx="69319">
                  <c:v>42215.080343860194</c:v>
                </c:pt>
                <c:pt idx="69320">
                  <c:v>42215.080343930997</c:v>
                </c:pt>
                <c:pt idx="69321">
                  <c:v>42215.080343936097</c:v>
                </c:pt>
                <c:pt idx="69322">
                  <c:v>42215.08034397693</c:v>
                </c:pt>
                <c:pt idx="69323">
                  <c:v>42215.08034398</c:v>
                </c:pt>
                <c:pt idx="69324">
                  <c:v>42215.080343983194</c:v>
                </c:pt>
                <c:pt idx="69325">
                  <c:v>42215.080344005102</c:v>
                </c:pt>
                <c:pt idx="69326">
                  <c:v>42215.080344007998</c:v>
                </c:pt>
                <c:pt idx="69327">
                  <c:v>42215.080344036098</c:v>
                </c:pt>
                <c:pt idx="69328">
                  <c:v>42215.080344076603</c:v>
                </c:pt>
                <c:pt idx="69329">
                  <c:v>42215.080344163784</c:v>
                </c:pt>
                <c:pt idx="69330">
                  <c:v>42215.080344209098</c:v>
                </c:pt>
                <c:pt idx="69331">
                  <c:v>42215.080344214301</c:v>
                </c:pt>
                <c:pt idx="69332">
                  <c:v>42215.080344215501</c:v>
                </c:pt>
                <c:pt idx="69333">
                  <c:v>42215.080344222399</c:v>
                </c:pt>
                <c:pt idx="69334">
                  <c:v>42215.08034423893</c:v>
                </c:pt>
                <c:pt idx="69335">
                  <c:v>42215.080344267</c:v>
                </c:pt>
                <c:pt idx="69336">
                  <c:v>42215.080344271897</c:v>
                </c:pt>
                <c:pt idx="69337">
                  <c:v>42215.080344301903</c:v>
                </c:pt>
                <c:pt idx="69338">
                  <c:v>42215.080344308612</c:v>
                </c:pt>
                <c:pt idx="69339">
                  <c:v>42215.080344383998</c:v>
                </c:pt>
                <c:pt idx="69340">
                  <c:v>42215.080344441303</c:v>
                </c:pt>
                <c:pt idx="69341">
                  <c:v>42215.080344445698</c:v>
                </c:pt>
                <c:pt idx="69342">
                  <c:v>42215.080344446338</c:v>
                </c:pt>
                <c:pt idx="69343">
                  <c:v>42215.080344470938</c:v>
                </c:pt>
                <c:pt idx="69344">
                  <c:v>42215.080344497299</c:v>
                </c:pt>
                <c:pt idx="69345">
                  <c:v>42215.080344505484</c:v>
                </c:pt>
                <c:pt idx="69346">
                  <c:v>42215.080344510585</c:v>
                </c:pt>
                <c:pt idx="69347">
                  <c:v>42215.080344540402</c:v>
                </c:pt>
                <c:pt idx="69348">
                  <c:v>42215.080344558803</c:v>
                </c:pt>
                <c:pt idx="69349">
                  <c:v>42215.080344590497</c:v>
                </c:pt>
                <c:pt idx="69350">
                  <c:v>42215.080344673275</c:v>
                </c:pt>
                <c:pt idx="69351">
                  <c:v>42215.080344677102</c:v>
                </c:pt>
                <c:pt idx="69352">
                  <c:v>42215.080344702001</c:v>
                </c:pt>
                <c:pt idx="69353">
                  <c:v>42215.080344730384</c:v>
                </c:pt>
                <c:pt idx="69354">
                  <c:v>42215.0803447367</c:v>
                </c:pt>
                <c:pt idx="69355">
                  <c:v>42215.080344772301</c:v>
                </c:pt>
                <c:pt idx="69356">
                  <c:v>42215.080344795497</c:v>
                </c:pt>
                <c:pt idx="69357">
                  <c:v>42215.080344800685</c:v>
                </c:pt>
                <c:pt idx="69358">
                  <c:v>42215.080344851274</c:v>
                </c:pt>
                <c:pt idx="69359">
                  <c:v>42215.080344873597</c:v>
                </c:pt>
                <c:pt idx="69360">
                  <c:v>42215.080344905196</c:v>
                </c:pt>
                <c:pt idx="69361">
                  <c:v>42215.080344907001</c:v>
                </c:pt>
                <c:pt idx="69362">
                  <c:v>42215.080344933784</c:v>
                </c:pt>
                <c:pt idx="69363">
                  <c:v>42215.080344958602</c:v>
                </c:pt>
                <c:pt idx="69364">
                  <c:v>42215.080344963673</c:v>
                </c:pt>
                <c:pt idx="69365">
                  <c:v>42215.080345004499</c:v>
                </c:pt>
                <c:pt idx="69366">
                  <c:v>42215.0803450147</c:v>
                </c:pt>
                <c:pt idx="69367">
                  <c:v>42215.0803450893</c:v>
                </c:pt>
                <c:pt idx="69368">
                  <c:v>42215.080345094539</c:v>
                </c:pt>
                <c:pt idx="69369">
                  <c:v>42215.080345136899</c:v>
                </c:pt>
                <c:pt idx="69370">
                  <c:v>42215.080345139599</c:v>
                </c:pt>
                <c:pt idx="69371">
                  <c:v>42215.080345141403</c:v>
                </c:pt>
                <c:pt idx="69372">
                  <c:v>42215.080345158029</c:v>
                </c:pt>
                <c:pt idx="69373">
                  <c:v>42215.080345164701</c:v>
                </c:pt>
                <c:pt idx="69374">
                  <c:v>42215.080345193302</c:v>
                </c:pt>
                <c:pt idx="69375">
                  <c:v>42215.080345236529</c:v>
                </c:pt>
                <c:pt idx="69376">
                  <c:v>42215.0803453107</c:v>
                </c:pt>
                <c:pt idx="69377">
                  <c:v>42215.080345369199</c:v>
                </c:pt>
                <c:pt idx="69378">
                  <c:v>42215.080345371498</c:v>
                </c:pt>
                <c:pt idx="69379">
                  <c:v>42215.080345375929</c:v>
                </c:pt>
                <c:pt idx="69380">
                  <c:v>42215.080345382798</c:v>
                </c:pt>
                <c:pt idx="69381">
                  <c:v>42215.080345396549</c:v>
                </c:pt>
                <c:pt idx="69382">
                  <c:v>42215.080345424212</c:v>
                </c:pt>
                <c:pt idx="69383">
                  <c:v>42215.08034543453</c:v>
                </c:pt>
                <c:pt idx="69384">
                  <c:v>42215.08034545253</c:v>
                </c:pt>
                <c:pt idx="69385">
                  <c:v>42215.080345468697</c:v>
                </c:pt>
                <c:pt idx="69386">
                  <c:v>42215.080345542097</c:v>
                </c:pt>
                <c:pt idx="69387">
                  <c:v>42215.080345593196</c:v>
                </c:pt>
                <c:pt idx="69388">
                  <c:v>42215.080345601185</c:v>
                </c:pt>
                <c:pt idx="69389">
                  <c:v>42215.080345603084</c:v>
                </c:pt>
                <c:pt idx="69390">
                  <c:v>42215.080345627903</c:v>
                </c:pt>
                <c:pt idx="69391">
                  <c:v>42215.080345656002</c:v>
                </c:pt>
                <c:pt idx="69392">
                  <c:v>42215.0803456664</c:v>
                </c:pt>
                <c:pt idx="69393">
                  <c:v>42215.0803456742</c:v>
                </c:pt>
                <c:pt idx="69394">
                  <c:v>42215.080345700684</c:v>
                </c:pt>
                <c:pt idx="69395">
                  <c:v>42215.0803457164</c:v>
                </c:pt>
                <c:pt idx="69396">
                  <c:v>42215.080345742601</c:v>
                </c:pt>
                <c:pt idx="69397">
                  <c:v>42215.080345831186</c:v>
                </c:pt>
                <c:pt idx="69398">
                  <c:v>42215.080345832997</c:v>
                </c:pt>
                <c:pt idx="69399">
                  <c:v>42215.080345859598</c:v>
                </c:pt>
                <c:pt idx="69400">
                  <c:v>42215.0803458882</c:v>
                </c:pt>
                <c:pt idx="69401">
                  <c:v>42215.080345890899</c:v>
                </c:pt>
                <c:pt idx="69402">
                  <c:v>42215.080345932598</c:v>
                </c:pt>
                <c:pt idx="69403">
                  <c:v>42215.0803459542</c:v>
                </c:pt>
                <c:pt idx="69404">
                  <c:v>42215.080345959403</c:v>
                </c:pt>
                <c:pt idx="69405">
                  <c:v>42215.080346008697</c:v>
                </c:pt>
                <c:pt idx="69406">
                  <c:v>42215.080346037903</c:v>
                </c:pt>
                <c:pt idx="69407">
                  <c:v>42215.080346062598</c:v>
                </c:pt>
                <c:pt idx="69408">
                  <c:v>42215.080346064999</c:v>
                </c:pt>
                <c:pt idx="69409">
                  <c:v>42215.080346090799</c:v>
                </c:pt>
                <c:pt idx="69410">
                  <c:v>42215.080346116098</c:v>
                </c:pt>
                <c:pt idx="69411">
                  <c:v>42215.080346121198</c:v>
                </c:pt>
                <c:pt idx="69412">
                  <c:v>42215.080346164701</c:v>
                </c:pt>
                <c:pt idx="69413">
                  <c:v>42215.080346179297</c:v>
                </c:pt>
                <c:pt idx="69414">
                  <c:v>42215.080346248229</c:v>
                </c:pt>
                <c:pt idx="69415">
                  <c:v>42215.080346253402</c:v>
                </c:pt>
                <c:pt idx="69416">
                  <c:v>42215.080346294213</c:v>
                </c:pt>
                <c:pt idx="69417">
                  <c:v>42215.080346297029</c:v>
                </c:pt>
                <c:pt idx="69418">
                  <c:v>42215.080346298739</c:v>
                </c:pt>
                <c:pt idx="69419">
                  <c:v>42215.080346322429</c:v>
                </c:pt>
                <c:pt idx="69420">
                  <c:v>42215.08034632694</c:v>
                </c:pt>
                <c:pt idx="69421">
                  <c:v>42215.080346360497</c:v>
                </c:pt>
                <c:pt idx="69422">
                  <c:v>42215.080346396629</c:v>
                </c:pt>
                <c:pt idx="69423">
                  <c:v>42215.080346476228</c:v>
                </c:pt>
                <c:pt idx="69424">
                  <c:v>42215.080346528601</c:v>
                </c:pt>
                <c:pt idx="69425">
                  <c:v>42215.080346533774</c:v>
                </c:pt>
                <c:pt idx="69426">
                  <c:v>42215.080346535186</c:v>
                </c:pt>
                <c:pt idx="69427">
                  <c:v>42215.080346540803</c:v>
                </c:pt>
                <c:pt idx="69428">
                  <c:v>42215.080346553674</c:v>
                </c:pt>
                <c:pt idx="69429">
                  <c:v>42215.080346581584</c:v>
                </c:pt>
                <c:pt idx="69430">
                  <c:v>42215.080346586597</c:v>
                </c:pt>
                <c:pt idx="69431">
                  <c:v>42215.080346618197</c:v>
                </c:pt>
                <c:pt idx="69432">
                  <c:v>42215.080346628529</c:v>
                </c:pt>
                <c:pt idx="69433">
                  <c:v>42215.0803466992</c:v>
                </c:pt>
                <c:pt idx="69434">
                  <c:v>42215.080346756899</c:v>
                </c:pt>
                <c:pt idx="69435">
                  <c:v>42215.0803467605</c:v>
                </c:pt>
                <c:pt idx="69436">
                  <c:v>42215.080346762385</c:v>
                </c:pt>
                <c:pt idx="69437">
                  <c:v>42215.080346785195</c:v>
                </c:pt>
                <c:pt idx="69438">
                  <c:v>42215.080346812676</c:v>
                </c:pt>
                <c:pt idx="69439">
                  <c:v>42215.080346823685</c:v>
                </c:pt>
                <c:pt idx="69440">
                  <c:v>42215.08034682893</c:v>
                </c:pt>
                <c:pt idx="69441">
                  <c:v>42215.080346860595</c:v>
                </c:pt>
                <c:pt idx="69442">
                  <c:v>42215.080346873401</c:v>
                </c:pt>
                <c:pt idx="69443">
                  <c:v>42215.0803469038</c:v>
                </c:pt>
                <c:pt idx="69444">
                  <c:v>42215.080346988529</c:v>
                </c:pt>
                <c:pt idx="69445">
                  <c:v>42215.080346992399</c:v>
                </c:pt>
                <c:pt idx="69446">
                  <c:v>42215.080347016898</c:v>
                </c:pt>
                <c:pt idx="69447">
                  <c:v>42215.080347044699</c:v>
                </c:pt>
                <c:pt idx="69448">
                  <c:v>42215.080347051</c:v>
                </c:pt>
                <c:pt idx="69449">
                  <c:v>42215.080347092429</c:v>
                </c:pt>
                <c:pt idx="69450">
                  <c:v>42215.0803471115</c:v>
                </c:pt>
                <c:pt idx="69451">
                  <c:v>42215.080347116796</c:v>
                </c:pt>
                <c:pt idx="69452">
                  <c:v>42215.0803471658</c:v>
                </c:pt>
                <c:pt idx="69453">
                  <c:v>42215.080347184703</c:v>
                </c:pt>
                <c:pt idx="69454">
                  <c:v>42215.080347223302</c:v>
                </c:pt>
                <c:pt idx="69455">
                  <c:v>42215.080347225012</c:v>
                </c:pt>
                <c:pt idx="69456">
                  <c:v>42215.080347248149</c:v>
                </c:pt>
                <c:pt idx="69457">
                  <c:v>42215.08034727403</c:v>
                </c:pt>
                <c:pt idx="69458">
                  <c:v>42215.08034727913</c:v>
                </c:pt>
                <c:pt idx="69459">
                  <c:v>42215.080347324212</c:v>
                </c:pt>
                <c:pt idx="69460">
                  <c:v>42215.080347324729</c:v>
                </c:pt>
                <c:pt idx="69461">
                  <c:v>42215.080347405899</c:v>
                </c:pt>
                <c:pt idx="69462">
                  <c:v>42215.080347411102</c:v>
                </c:pt>
                <c:pt idx="69463">
                  <c:v>42215.080347452029</c:v>
                </c:pt>
                <c:pt idx="69464">
                  <c:v>42215.080347454939</c:v>
                </c:pt>
                <c:pt idx="69465">
                  <c:v>42215.080347456729</c:v>
                </c:pt>
                <c:pt idx="69466">
                  <c:v>42215.080347474839</c:v>
                </c:pt>
                <c:pt idx="69467">
                  <c:v>42215.080347479612</c:v>
                </c:pt>
                <c:pt idx="69468">
                  <c:v>42215.080347507595</c:v>
                </c:pt>
                <c:pt idx="69469">
                  <c:v>42215.080347556199</c:v>
                </c:pt>
                <c:pt idx="69470">
                  <c:v>42215.080347625502</c:v>
                </c:pt>
                <c:pt idx="69471">
                  <c:v>42215.0803476863</c:v>
                </c:pt>
                <c:pt idx="69472">
                  <c:v>42215.080347688403</c:v>
                </c:pt>
                <c:pt idx="69473">
                  <c:v>42215.080347690498</c:v>
                </c:pt>
                <c:pt idx="69474">
                  <c:v>42215.080347698429</c:v>
                </c:pt>
                <c:pt idx="69475">
                  <c:v>42215.080347711184</c:v>
                </c:pt>
                <c:pt idx="69476">
                  <c:v>42215.080347741197</c:v>
                </c:pt>
                <c:pt idx="69477">
                  <c:v>42215.080347748699</c:v>
                </c:pt>
                <c:pt idx="69478">
                  <c:v>42215.080347769101</c:v>
                </c:pt>
                <c:pt idx="69479">
                  <c:v>42215.080347788098</c:v>
                </c:pt>
                <c:pt idx="69480">
                  <c:v>42215.080347857103</c:v>
                </c:pt>
                <c:pt idx="69481">
                  <c:v>42215.0803479077</c:v>
                </c:pt>
                <c:pt idx="69482">
                  <c:v>42215.0803479143</c:v>
                </c:pt>
                <c:pt idx="69483">
                  <c:v>42215.080347920302</c:v>
                </c:pt>
                <c:pt idx="69484">
                  <c:v>42215.08034794253</c:v>
                </c:pt>
                <c:pt idx="69485">
                  <c:v>42215.080347969502</c:v>
                </c:pt>
                <c:pt idx="69486">
                  <c:v>42215.080347982599</c:v>
                </c:pt>
                <c:pt idx="69487">
                  <c:v>42215.080347987685</c:v>
                </c:pt>
                <c:pt idx="69488">
                  <c:v>42215.080348020201</c:v>
                </c:pt>
                <c:pt idx="69489">
                  <c:v>42215.080348031195</c:v>
                </c:pt>
                <c:pt idx="69490">
                  <c:v>42215.080348053198</c:v>
                </c:pt>
                <c:pt idx="69491">
                  <c:v>42215.080348149299</c:v>
                </c:pt>
                <c:pt idx="69492">
                  <c:v>42215.080348152303</c:v>
                </c:pt>
                <c:pt idx="69493">
                  <c:v>42215.080348174139</c:v>
                </c:pt>
                <c:pt idx="69494">
                  <c:v>42215.080348203002</c:v>
                </c:pt>
                <c:pt idx="69495">
                  <c:v>42215.080348205702</c:v>
                </c:pt>
                <c:pt idx="69496">
                  <c:v>42215.080348252399</c:v>
                </c:pt>
                <c:pt idx="69497">
                  <c:v>42215.080348273601</c:v>
                </c:pt>
                <c:pt idx="69498">
                  <c:v>42215.080348278731</c:v>
                </c:pt>
                <c:pt idx="69499">
                  <c:v>42215.080348326039</c:v>
                </c:pt>
                <c:pt idx="69500">
                  <c:v>42215.080348342039</c:v>
                </c:pt>
                <c:pt idx="69501">
                  <c:v>42215.080348380601</c:v>
                </c:pt>
                <c:pt idx="69502">
                  <c:v>42215.080348384399</c:v>
                </c:pt>
                <c:pt idx="69503">
                  <c:v>42215.080348405398</c:v>
                </c:pt>
                <c:pt idx="69504">
                  <c:v>42215.080348430529</c:v>
                </c:pt>
                <c:pt idx="69505">
                  <c:v>42215.080348435498</c:v>
                </c:pt>
                <c:pt idx="69506">
                  <c:v>42215.080348484429</c:v>
                </c:pt>
                <c:pt idx="69507">
                  <c:v>42215.080348486539</c:v>
                </c:pt>
                <c:pt idx="69508">
                  <c:v>42215.080348564385</c:v>
                </c:pt>
                <c:pt idx="69509">
                  <c:v>42215.080348569594</c:v>
                </c:pt>
                <c:pt idx="69510">
                  <c:v>42215.080348609401</c:v>
                </c:pt>
                <c:pt idx="69511">
                  <c:v>42215.080348612384</c:v>
                </c:pt>
                <c:pt idx="69512">
                  <c:v>42215.080348616197</c:v>
                </c:pt>
                <c:pt idx="69513">
                  <c:v>42215.080348629999</c:v>
                </c:pt>
                <c:pt idx="69514">
                  <c:v>42215.080348636999</c:v>
                </c:pt>
                <c:pt idx="69515">
                  <c:v>42215.080348664196</c:v>
                </c:pt>
                <c:pt idx="69516">
                  <c:v>42215.080348716503</c:v>
                </c:pt>
                <c:pt idx="69517">
                  <c:v>42215.080348785275</c:v>
                </c:pt>
                <c:pt idx="69518">
                  <c:v>42215.080348843403</c:v>
                </c:pt>
                <c:pt idx="69519">
                  <c:v>42215.080348848212</c:v>
                </c:pt>
                <c:pt idx="69520">
                  <c:v>42215.080348852098</c:v>
                </c:pt>
                <c:pt idx="69521">
                  <c:v>42215.080348857198</c:v>
                </c:pt>
                <c:pt idx="69522">
                  <c:v>42215.080348868803</c:v>
                </c:pt>
                <c:pt idx="69523">
                  <c:v>42215.080348898213</c:v>
                </c:pt>
                <c:pt idx="69524">
                  <c:v>42215.080348900403</c:v>
                </c:pt>
                <c:pt idx="69525">
                  <c:v>42215.080348925498</c:v>
                </c:pt>
                <c:pt idx="69526">
                  <c:v>42215.080348948439</c:v>
                </c:pt>
                <c:pt idx="69527">
                  <c:v>42215.080349013595</c:v>
                </c:pt>
                <c:pt idx="69528">
                  <c:v>42215.080349068929</c:v>
                </c:pt>
                <c:pt idx="69529">
                  <c:v>42215.080349075011</c:v>
                </c:pt>
                <c:pt idx="69530">
                  <c:v>42215.080349080301</c:v>
                </c:pt>
                <c:pt idx="69531">
                  <c:v>42215.080349100099</c:v>
                </c:pt>
                <c:pt idx="69532">
                  <c:v>42215.080349126431</c:v>
                </c:pt>
                <c:pt idx="69533">
                  <c:v>42215.080349139702</c:v>
                </c:pt>
                <c:pt idx="69534">
                  <c:v>42215.080349147429</c:v>
                </c:pt>
                <c:pt idx="69535">
                  <c:v>42215.080349180411</c:v>
                </c:pt>
                <c:pt idx="69536">
                  <c:v>42215.080349188611</c:v>
                </c:pt>
                <c:pt idx="69537">
                  <c:v>42215.080349215801</c:v>
                </c:pt>
                <c:pt idx="69538">
                  <c:v>42215.08034930643</c:v>
                </c:pt>
                <c:pt idx="69539">
                  <c:v>42215.080349312098</c:v>
                </c:pt>
                <c:pt idx="69540">
                  <c:v>42215.080349331598</c:v>
                </c:pt>
                <c:pt idx="69541">
                  <c:v>42215.080349358839</c:v>
                </c:pt>
                <c:pt idx="69542">
                  <c:v>42215.080349365096</c:v>
                </c:pt>
                <c:pt idx="69543">
                  <c:v>42215.080349412201</c:v>
                </c:pt>
                <c:pt idx="69544">
                  <c:v>42215.08034942943</c:v>
                </c:pt>
                <c:pt idx="69545">
                  <c:v>42215.080349434611</c:v>
                </c:pt>
                <c:pt idx="69546">
                  <c:v>42215.08034947823</c:v>
                </c:pt>
                <c:pt idx="69547">
                  <c:v>42215.080349502001</c:v>
                </c:pt>
                <c:pt idx="69548">
                  <c:v>42215.080349534597</c:v>
                </c:pt>
                <c:pt idx="69549">
                  <c:v>42215.080349544201</c:v>
                </c:pt>
                <c:pt idx="69550">
                  <c:v>42215.080349562995</c:v>
                </c:pt>
                <c:pt idx="69551">
                  <c:v>42215.080349587675</c:v>
                </c:pt>
                <c:pt idx="69552">
                  <c:v>42215.080349592798</c:v>
                </c:pt>
                <c:pt idx="69553">
                  <c:v>42215.080349644297</c:v>
                </c:pt>
                <c:pt idx="69554">
                  <c:v>42215.080349648029</c:v>
                </c:pt>
                <c:pt idx="69555">
                  <c:v>42215.080349721902</c:v>
                </c:pt>
                <c:pt idx="69556">
                  <c:v>42215.080349727097</c:v>
                </c:pt>
                <c:pt idx="69557">
                  <c:v>42215.080349769596</c:v>
                </c:pt>
                <c:pt idx="69558">
                  <c:v>42215.080349772397</c:v>
                </c:pt>
                <c:pt idx="69559">
                  <c:v>42215.080349776203</c:v>
                </c:pt>
                <c:pt idx="69560">
                  <c:v>42215.08034979293</c:v>
                </c:pt>
                <c:pt idx="69561">
                  <c:v>42215.080349823998</c:v>
                </c:pt>
                <c:pt idx="69562">
                  <c:v>42215.080349866199</c:v>
                </c:pt>
                <c:pt idx="69563">
                  <c:v>42215.080349876203</c:v>
                </c:pt>
                <c:pt idx="69564">
                  <c:v>42215.080349941898</c:v>
                </c:pt>
                <c:pt idx="69565">
                  <c:v>42215.080350000702</c:v>
                </c:pt>
                <c:pt idx="69566">
                  <c:v>42215.080350008211</c:v>
                </c:pt>
                <c:pt idx="69567">
                  <c:v>42215.080350009601</c:v>
                </c:pt>
                <c:pt idx="69568">
                  <c:v>42215.080350014701</c:v>
                </c:pt>
                <c:pt idx="69569">
                  <c:v>42215.080350052602</c:v>
                </c:pt>
                <c:pt idx="69570">
                  <c:v>42215.080350062897</c:v>
                </c:pt>
                <c:pt idx="69571">
                  <c:v>42215.0803500818</c:v>
                </c:pt>
                <c:pt idx="69572">
                  <c:v>42215.080350095399</c:v>
                </c:pt>
                <c:pt idx="69573">
                  <c:v>42215.080350108299</c:v>
                </c:pt>
                <c:pt idx="69574">
                  <c:v>42215.080350171302</c:v>
                </c:pt>
                <c:pt idx="69575">
                  <c:v>42215.080350225202</c:v>
                </c:pt>
                <c:pt idx="69576">
                  <c:v>42215.080350232303</c:v>
                </c:pt>
                <c:pt idx="69577">
                  <c:v>42215.08035024014</c:v>
                </c:pt>
                <c:pt idx="69578">
                  <c:v>42215.080350281998</c:v>
                </c:pt>
                <c:pt idx="69579">
                  <c:v>42215.080350297729</c:v>
                </c:pt>
                <c:pt idx="69580">
                  <c:v>42215.080350302829</c:v>
                </c:pt>
                <c:pt idx="69581">
                  <c:v>42215.080350326949</c:v>
                </c:pt>
                <c:pt idx="69582">
                  <c:v>42215.080350340439</c:v>
                </c:pt>
                <c:pt idx="69583">
                  <c:v>42215.080350346041</c:v>
                </c:pt>
                <c:pt idx="69584">
                  <c:v>42215.080350369797</c:v>
                </c:pt>
                <c:pt idx="69585">
                  <c:v>42215.080350463802</c:v>
                </c:pt>
                <c:pt idx="69586">
                  <c:v>42215.080350472213</c:v>
                </c:pt>
                <c:pt idx="69587">
                  <c:v>42215.080350517594</c:v>
                </c:pt>
                <c:pt idx="69588">
                  <c:v>42215.080350520402</c:v>
                </c:pt>
                <c:pt idx="69589">
                  <c:v>42215.080350558499</c:v>
                </c:pt>
                <c:pt idx="69590">
                  <c:v>42215.080350572403</c:v>
                </c:pt>
                <c:pt idx="69591">
                  <c:v>42215.080350587901</c:v>
                </c:pt>
                <c:pt idx="69592">
                  <c:v>42215.080350593111</c:v>
                </c:pt>
                <c:pt idx="69593">
                  <c:v>42215.0803506417</c:v>
                </c:pt>
                <c:pt idx="69594">
                  <c:v>42215.080350659402</c:v>
                </c:pt>
                <c:pt idx="69595">
                  <c:v>42215.0803506952</c:v>
                </c:pt>
                <c:pt idx="69596">
                  <c:v>42215.080350704098</c:v>
                </c:pt>
                <c:pt idx="69597">
                  <c:v>42215.080350744698</c:v>
                </c:pt>
                <c:pt idx="69598">
                  <c:v>42215.080350749799</c:v>
                </c:pt>
                <c:pt idx="69599">
                  <c:v>42215.080350789802</c:v>
                </c:pt>
                <c:pt idx="69600">
                  <c:v>42215.080350804397</c:v>
                </c:pt>
                <c:pt idx="69601">
                  <c:v>42215.080350804499</c:v>
                </c:pt>
                <c:pt idx="69602">
                  <c:v>42215.080350877797</c:v>
                </c:pt>
                <c:pt idx="69603">
                  <c:v>42215.080350882999</c:v>
                </c:pt>
                <c:pt idx="69604">
                  <c:v>42215.080350926612</c:v>
                </c:pt>
                <c:pt idx="69605">
                  <c:v>42215.080350929398</c:v>
                </c:pt>
                <c:pt idx="69606">
                  <c:v>42215.080350935998</c:v>
                </c:pt>
                <c:pt idx="69607">
                  <c:v>42215.080350951001</c:v>
                </c:pt>
                <c:pt idx="69608">
                  <c:v>42215.080350981676</c:v>
                </c:pt>
                <c:pt idx="69609">
                  <c:v>42215.080351021301</c:v>
                </c:pt>
                <c:pt idx="69610">
                  <c:v>42215.080351036398</c:v>
                </c:pt>
                <c:pt idx="69611">
                  <c:v>42215.080351102297</c:v>
                </c:pt>
                <c:pt idx="69612">
                  <c:v>42215.0803511626</c:v>
                </c:pt>
                <c:pt idx="69613">
                  <c:v>42215.0803511657</c:v>
                </c:pt>
                <c:pt idx="69614">
                  <c:v>42215.080351167999</c:v>
                </c:pt>
                <c:pt idx="69615">
                  <c:v>42215.080351170938</c:v>
                </c:pt>
                <c:pt idx="69616">
                  <c:v>42215.080351207696</c:v>
                </c:pt>
                <c:pt idx="69617">
                  <c:v>42215.080351214398</c:v>
                </c:pt>
                <c:pt idx="69618">
                  <c:v>42215.080351238939</c:v>
                </c:pt>
                <c:pt idx="69619">
                  <c:v>42215.080351252829</c:v>
                </c:pt>
                <c:pt idx="69620">
                  <c:v>42215.080351268203</c:v>
                </c:pt>
                <c:pt idx="69621">
                  <c:v>42215.08035132823</c:v>
                </c:pt>
                <c:pt idx="69622">
                  <c:v>42215.08035138483</c:v>
                </c:pt>
                <c:pt idx="69623">
                  <c:v>42215.080351390039</c:v>
                </c:pt>
                <c:pt idx="69624">
                  <c:v>42215.080351400211</c:v>
                </c:pt>
                <c:pt idx="69625">
                  <c:v>42215.08035144223</c:v>
                </c:pt>
                <c:pt idx="69626">
                  <c:v>42215.080351455603</c:v>
                </c:pt>
                <c:pt idx="69627">
                  <c:v>42215.080351460703</c:v>
                </c:pt>
                <c:pt idx="69628">
                  <c:v>42215.080351484299</c:v>
                </c:pt>
                <c:pt idx="69629">
                  <c:v>42215.080351500103</c:v>
                </c:pt>
                <c:pt idx="69630">
                  <c:v>42215.080351502998</c:v>
                </c:pt>
                <c:pt idx="69631">
                  <c:v>42215.080351530502</c:v>
                </c:pt>
                <c:pt idx="69632">
                  <c:v>42215.080351618002</c:v>
                </c:pt>
                <c:pt idx="69633">
                  <c:v>42215.080351632198</c:v>
                </c:pt>
                <c:pt idx="69634">
                  <c:v>42215.080351673103</c:v>
                </c:pt>
                <c:pt idx="69635">
                  <c:v>42215.080351679397</c:v>
                </c:pt>
                <c:pt idx="69636">
                  <c:v>42215.080351715784</c:v>
                </c:pt>
                <c:pt idx="69637">
                  <c:v>42215.080351732096</c:v>
                </c:pt>
                <c:pt idx="69638">
                  <c:v>42215.080351744538</c:v>
                </c:pt>
                <c:pt idx="69639">
                  <c:v>42215.080351749697</c:v>
                </c:pt>
                <c:pt idx="69640">
                  <c:v>42215.080351794029</c:v>
                </c:pt>
                <c:pt idx="69641">
                  <c:v>42215.0803518147</c:v>
                </c:pt>
                <c:pt idx="69642">
                  <c:v>42215.080351852899</c:v>
                </c:pt>
                <c:pt idx="69643">
                  <c:v>42215.080351864301</c:v>
                </c:pt>
                <c:pt idx="69644">
                  <c:v>42215.080351901503</c:v>
                </c:pt>
                <c:pt idx="69645">
                  <c:v>42215.080351906297</c:v>
                </c:pt>
                <c:pt idx="69646">
                  <c:v>42215.080351947399</c:v>
                </c:pt>
                <c:pt idx="69647">
                  <c:v>42215.080351959499</c:v>
                </c:pt>
                <c:pt idx="69648">
                  <c:v>42215.080351964098</c:v>
                </c:pt>
                <c:pt idx="69649">
                  <c:v>42215.080352036202</c:v>
                </c:pt>
                <c:pt idx="69650">
                  <c:v>42215.080352041397</c:v>
                </c:pt>
                <c:pt idx="69651">
                  <c:v>42215.080352080797</c:v>
                </c:pt>
                <c:pt idx="69652">
                  <c:v>42215.080352083598</c:v>
                </c:pt>
                <c:pt idx="69653">
                  <c:v>42215.080352096229</c:v>
                </c:pt>
                <c:pt idx="69654">
                  <c:v>42215.080352102799</c:v>
                </c:pt>
                <c:pt idx="69655">
                  <c:v>42215.080352135701</c:v>
                </c:pt>
                <c:pt idx="69656">
                  <c:v>42215.080352178738</c:v>
                </c:pt>
                <c:pt idx="69657">
                  <c:v>42215.08035219623</c:v>
                </c:pt>
                <c:pt idx="69658">
                  <c:v>42215.08035225654</c:v>
                </c:pt>
                <c:pt idx="69659">
                  <c:v>42215.080352312201</c:v>
                </c:pt>
                <c:pt idx="69660">
                  <c:v>42215.080352323697</c:v>
                </c:pt>
                <c:pt idx="69661">
                  <c:v>42215.080352328441</c:v>
                </c:pt>
                <c:pt idx="69662">
                  <c:v>42215.080352328951</c:v>
                </c:pt>
                <c:pt idx="69663">
                  <c:v>42215.080352364697</c:v>
                </c:pt>
                <c:pt idx="69664">
                  <c:v>42215.08035237695</c:v>
                </c:pt>
                <c:pt idx="69665">
                  <c:v>42215.080352395729</c:v>
                </c:pt>
                <c:pt idx="69666">
                  <c:v>42215.080352410201</c:v>
                </c:pt>
                <c:pt idx="69667">
                  <c:v>42215.08035242834</c:v>
                </c:pt>
                <c:pt idx="69668">
                  <c:v>42215.080352485398</c:v>
                </c:pt>
                <c:pt idx="69669">
                  <c:v>42215.080352537676</c:v>
                </c:pt>
                <c:pt idx="69670">
                  <c:v>42215.080352547098</c:v>
                </c:pt>
                <c:pt idx="69671">
                  <c:v>42215.080352560595</c:v>
                </c:pt>
                <c:pt idx="69672">
                  <c:v>42215.080352597499</c:v>
                </c:pt>
                <c:pt idx="69673">
                  <c:v>42215.080352613186</c:v>
                </c:pt>
                <c:pt idx="69674">
                  <c:v>42215.080352618403</c:v>
                </c:pt>
                <c:pt idx="69675">
                  <c:v>42215.080352641598</c:v>
                </c:pt>
                <c:pt idx="69676">
                  <c:v>42215.0803526604</c:v>
                </c:pt>
                <c:pt idx="69677">
                  <c:v>42215.080352662284</c:v>
                </c:pt>
                <c:pt idx="69678">
                  <c:v>42215.080352683595</c:v>
                </c:pt>
                <c:pt idx="69679">
                  <c:v>42215.080352778212</c:v>
                </c:pt>
                <c:pt idx="69680">
                  <c:v>42215.080352792538</c:v>
                </c:pt>
                <c:pt idx="69681">
                  <c:v>42215.080352831275</c:v>
                </c:pt>
                <c:pt idx="69682">
                  <c:v>42215.080352833997</c:v>
                </c:pt>
                <c:pt idx="69683">
                  <c:v>42215.080352873098</c:v>
                </c:pt>
                <c:pt idx="69684">
                  <c:v>42215.080352892139</c:v>
                </c:pt>
                <c:pt idx="69685">
                  <c:v>42215.080352901903</c:v>
                </c:pt>
                <c:pt idx="69686">
                  <c:v>42215.080352907098</c:v>
                </c:pt>
                <c:pt idx="69687">
                  <c:v>42215.080352955898</c:v>
                </c:pt>
                <c:pt idx="69688">
                  <c:v>42215.080352971701</c:v>
                </c:pt>
                <c:pt idx="69689">
                  <c:v>42215.080353010097</c:v>
                </c:pt>
                <c:pt idx="69690">
                  <c:v>42215.080353024299</c:v>
                </c:pt>
                <c:pt idx="69691">
                  <c:v>42215.080353059013</c:v>
                </c:pt>
                <c:pt idx="69692">
                  <c:v>42215.080353063997</c:v>
                </c:pt>
                <c:pt idx="69693">
                  <c:v>42215.080353104699</c:v>
                </c:pt>
                <c:pt idx="69694">
                  <c:v>42215.080353115998</c:v>
                </c:pt>
                <c:pt idx="69695">
                  <c:v>42215.080353124329</c:v>
                </c:pt>
                <c:pt idx="69696">
                  <c:v>42215.080353191799</c:v>
                </c:pt>
                <c:pt idx="69697">
                  <c:v>42215.08035319703</c:v>
                </c:pt>
                <c:pt idx="69698">
                  <c:v>42215.080353241603</c:v>
                </c:pt>
                <c:pt idx="69699">
                  <c:v>42215.080353244441</c:v>
                </c:pt>
                <c:pt idx="69700">
                  <c:v>42215.08035325633</c:v>
                </c:pt>
                <c:pt idx="69701">
                  <c:v>42215.080353261685</c:v>
                </c:pt>
                <c:pt idx="69702">
                  <c:v>42215.080353294339</c:v>
                </c:pt>
                <c:pt idx="69703">
                  <c:v>42215.080353337398</c:v>
                </c:pt>
                <c:pt idx="69704">
                  <c:v>42215.08035335633</c:v>
                </c:pt>
                <c:pt idx="69705">
                  <c:v>42215.080353413599</c:v>
                </c:pt>
                <c:pt idx="69706">
                  <c:v>42215.080353469697</c:v>
                </c:pt>
                <c:pt idx="69707">
                  <c:v>42215.080353480829</c:v>
                </c:pt>
                <c:pt idx="69708">
                  <c:v>42215.080353486039</c:v>
                </c:pt>
                <c:pt idx="69709">
                  <c:v>42215.080353488229</c:v>
                </c:pt>
                <c:pt idx="69710">
                  <c:v>42215.080353521684</c:v>
                </c:pt>
                <c:pt idx="69711">
                  <c:v>42215.0803535257</c:v>
                </c:pt>
                <c:pt idx="69712">
                  <c:v>42215.080353551784</c:v>
                </c:pt>
                <c:pt idx="69713">
                  <c:v>42215.080353567595</c:v>
                </c:pt>
                <c:pt idx="69714">
                  <c:v>42215.080353588201</c:v>
                </c:pt>
                <c:pt idx="69715">
                  <c:v>42215.080353642203</c:v>
                </c:pt>
                <c:pt idx="69716">
                  <c:v>42215.080353696299</c:v>
                </c:pt>
                <c:pt idx="69717">
                  <c:v>42215.080353704201</c:v>
                </c:pt>
                <c:pt idx="69718">
                  <c:v>42215.080353720303</c:v>
                </c:pt>
                <c:pt idx="69719">
                  <c:v>42215.080353753001</c:v>
                </c:pt>
                <c:pt idx="69720">
                  <c:v>42215.080353770201</c:v>
                </c:pt>
                <c:pt idx="69721">
                  <c:v>42215.080353775302</c:v>
                </c:pt>
                <c:pt idx="69722">
                  <c:v>42215.080353799029</c:v>
                </c:pt>
                <c:pt idx="69723">
                  <c:v>42215.080353817502</c:v>
                </c:pt>
                <c:pt idx="69724">
                  <c:v>42215.080353820129</c:v>
                </c:pt>
                <c:pt idx="69725">
                  <c:v>42215.080353841397</c:v>
                </c:pt>
                <c:pt idx="69726">
                  <c:v>42215.080353935897</c:v>
                </c:pt>
                <c:pt idx="69727">
                  <c:v>42215.080353952297</c:v>
                </c:pt>
                <c:pt idx="69728">
                  <c:v>42215.080353988429</c:v>
                </c:pt>
                <c:pt idx="69729">
                  <c:v>42215.080353991099</c:v>
                </c:pt>
                <c:pt idx="69730">
                  <c:v>42215.080354030797</c:v>
                </c:pt>
                <c:pt idx="69731">
                  <c:v>42215.080354051803</c:v>
                </c:pt>
                <c:pt idx="69732">
                  <c:v>42215.080354059013</c:v>
                </c:pt>
                <c:pt idx="69733">
                  <c:v>42215.080354064099</c:v>
                </c:pt>
                <c:pt idx="69734">
                  <c:v>42215.080354107602</c:v>
                </c:pt>
                <c:pt idx="69735">
                  <c:v>42215.080354130798</c:v>
                </c:pt>
                <c:pt idx="69736">
                  <c:v>42215.080354167403</c:v>
                </c:pt>
                <c:pt idx="69737">
                  <c:v>42215.080354184298</c:v>
                </c:pt>
                <c:pt idx="69738">
                  <c:v>42215.080354215599</c:v>
                </c:pt>
                <c:pt idx="69739">
                  <c:v>42215.080354220729</c:v>
                </c:pt>
                <c:pt idx="69740">
                  <c:v>42215.080354261998</c:v>
                </c:pt>
                <c:pt idx="69741">
                  <c:v>42215.080354275138</c:v>
                </c:pt>
                <c:pt idx="69742">
                  <c:v>42215.080354284029</c:v>
                </c:pt>
                <c:pt idx="69743">
                  <c:v>42215.080354350612</c:v>
                </c:pt>
                <c:pt idx="69744">
                  <c:v>42215.08035435604</c:v>
                </c:pt>
                <c:pt idx="69745">
                  <c:v>42215.080354399041</c:v>
                </c:pt>
                <c:pt idx="69746">
                  <c:v>42215.080354401711</c:v>
                </c:pt>
                <c:pt idx="69747">
                  <c:v>42215.080354414611</c:v>
                </c:pt>
                <c:pt idx="69748">
                  <c:v>42215.080354416539</c:v>
                </c:pt>
                <c:pt idx="69749">
                  <c:v>42215.08035444955</c:v>
                </c:pt>
                <c:pt idx="69750">
                  <c:v>42215.080354493541</c:v>
                </c:pt>
                <c:pt idx="69751">
                  <c:v>42215.080354515776</c:v>
                </c:pt>
                <c:pt idx="69752">
                  <c:v>42215.080354565784</c:v>
                </c:pt>
                <c:pt idx="69753">
                  <c:v>42215.080354630198</c:v>
                </c:pt>
                <c:pt idx="69754">
                  <c:v>42215.080354639402</c:v>
                </c:pt>
                <c:pt idx="69755">
                  <c:v>42215.080354644611</c:v>
                </c:pt>
                <c:pt idx="69756">
                  <c:v>42215.080354648613</c:v>
                </c:pt>
                <c:pt idx="69757">
                  <c:v>42215.080354678612</c:v>
                </c:pt>
                <c:pt idx="69758">
                  <c:v>42215.080354690799</c:v>
                </c:pt>
                <c:pt idx="69759">
                  <c:v>42215.0803547096</c:v>
                </c:pt>
                <c:pt idx="69760">
                  <c:v>42215.080354725098</c:v>
                </c:pt>
                <c:pt idx="69761">
                  <c:v>42215.080354747697</c:v>
                </c:pt>
                <c:pt idx="69762">
                  <c:v>42215.080354799429</c:v>
                </c:pt>
                <c:pt idx="69763">
                  <c:v>42215.080354855498</c:v>
                </c:pt>
                <c:pt idx="69764">
                  <c:v>42215.080354861384</c:v>
                </c:pt>
                <c:pt idx="69765">
                  <c:v>42215.080354880403</c:v>
                </c:pt>
                <c:pt idx="69766">
                  <c:v>42215.080354910599</c:v>
                </c:pt>
                <c:pt idx="69767">
                  <c:v>42215.08035492654</c:v>
                </c:pt>
                <c:pt idx="69768">
                  <c:v>42215.080354931597</c:v>
                </c:pt>
                <c:pt idx="69769">
                  <c:v>42215.080354956612</c:v>
                </c:pt>
                <c:pt idx="69770">
                  <c:v>42215.080354974831</c:v>
                </c:pt>
                <c:pt idx="69771">
                  <c:v>42215.080354979698</c:v>
                </c:pt>
                <c:pt idx="69772">
                  <c:v>42215.080355005011</c:v>
                </c:pt>
                <c:pt idx="69773">
                  <c:v>42215.080355093203</c:v>
                </c:pt>
                <c:pt idx="69774">
                  <c:v>42215.080355112601</c:v>
                </c:pt>
                <c:pt idx="69775">
                  <c:v>42215.08035514153</c:v>
                </c:pt>
                <c:pt idx="69776">
                  <c:v>42215.080355155202</c:v>
                </c:pt>
                <c:pt idx="69777">
                  <c:v>42215.080355188438</c:v>
                </c:pt>
                <c:pt idx="69778">
                  <c:v>42215.080355211685</c:v>
                </c:pt>
                <c:pt idx="69779">
                  <c:v>42215.080355213802</c:v>
                </c:pt>
                <c:pt idx="69780">
                  <c:v>42215.080355219012</c:v>
                </c:pt>
                <c:pt idx="69781">
                  <c:v>42215.080355267499</c:v>
                </c:pt>
                <c:pt idx="69782">
                  <c:v>42215.080355293539</c:v>
                </c:pt>
                <c:pt idx="69783">
                  <c:v>42215.08035532495</c:v>
                </c:pt>
                <c:pt idx="69784">
                  <c:v>42215.080355344639</c:v>
                </c:pt>
                <c:pt idx="69785">
                  <c:v>42215.080355372629</c:v>
                </c:pt>
                <c:pt idx="69786">
                  <c:v>42215.08035537773</c:v>
                </c:pt>
                <c:pt idx="69787">
                  <c:v>42215.080355419603</c:v>
                </c:pt>
                <c:pt idx="69788">
                  <c:v>42215.080355438738</c:v>
                </c:pt>
                <c:pt idx="69789">
                  <c:v>42215.08035544373</c:v>
                </c:pt>
                <c:pt idx="69790">
                  <c:v>42215.080355505001</c:v>
                </c:pt>
                <c:pt idx="69791">
                  <c:v>42215.080355510196</c:v>
                </c:pt>
                <c:pt idx="69792">
                  <c:v>42215.080355552702</c:v>
                </c:pt>
                <c:pt idx="69793">
                  <c:v>42215.080355555503</c:v>
                </c:pt>
                <c:pt idx="69794">
                  <c:v>42215.080355576298</c:v>
                </c:pt>
                <c:pt idx="69795">
                  <c:v>42215.080355583901</c:v>
                </c:pt>
                <c:pt idx="69796">
                  <c:v>42215.080355617501</c:v>
                </c:pt>
                <c:pt idx="69797">
                  <c:v>42215.080355651597</c:v>
                </c:pt>
                <c:pt idx="69798">
                  <c:v>42215.080355675796</c:v>
                </c:pt>
                <c:pt idx="69799">
                  <c:v>42215.080355737802</c:v>
                </c:pt>
                <c:pt idx="69800">
                  <c:v>42215.080355790538</c:v>
                </c:pt>
                <c:pt idx="69801">
                  <c:v>42215.080355791011</c:v>
                </c:pt>
                <c:pt idx="69802">
                  <c:v>42215.08035579804</c:v>
                </c:pt>
                <c:pt idx="69803">
                  <c:v>42215.080355808212</c:v>
                </c:pt>
                <c:pt idx="69804">
                  <c:v>42215.080355836202</c:v>
                </c:pt>
                <c:pt idx="69805">
                  <c:v>42215.080355840211</c:v>
                </c:pt>
                <c:pt idx="69806">
                  <c:v>42215.080355881</c:v>
                </c:pt>
                <c:pt idx="69807">
                  <c:v>42215.080355883198</c:v>
                </c:pt>
                <c:pt idx="69808">
                  <c:v>42215.080355907703</c:v>
                </c:pt>
                <c:pt idx="69809">
                  <c:v>42215.080355956299</c:v>
                </c:pt>
                <c:pt idx="69810">
                  <c:v>42215.080356015598</c:v>
                </c:pt>
                <c:pt idx="69811">
                  <c:v>42215.080356020611</c:v>
                </c:pt>
                <c:pt idx="69812">
                  <c:v>42215.080356040329</c:v>
                </c:pt>
                <c:pt idx="69813">
                  <c:v>42215.080356068131</c:v>
                </c:pt>
                <c:pt idx="69814">
                  <c:v>42215.0803560817</c:v>
                </c:pt>
                <c:pt idx="69815">
                  <c:v>42215.080356089529</c:v>
                </c:pt>
                <c:pt idx="69816">
                  <c:v>42215.080356113896</c:v>
                </c:pt>
                <c:pt idx="69817">
                  <c:v>42215.080356132697</c:v>
                </c:pt>
                <c:pt idx="69818">
                  <c:v>42215.080356139697</c:v>
                </c:pt>
                <c:pt idx="69819">
                  <c:v>42215.080356174331</c:v>
                </c:pt>
                <c:pt idx="69820">
                  <c:v>42215.080356250612</c:v>
                </c:pt>
                <c:pt idx="69821">
                  <c:v>42215.08035627233</c:v>
                </c:pt>
                <c:pt idx="69822">
                  <c:v>42215.08035629856</c:v>
                </c:pt>
                <c:pt idx="69823">
                  <c:v>42215.08035631213</c:v>
                </c:pt>
                <c:pt idx="69824">
                  <c:v>42215.080356345941</c:v>
                </c:pt>
                <c:pt idx="69825">
                  <c:v>42215.080356370541</c:v>
                </c:pt>
                <c:pt idx="69826">
                  <c:v>42215.080356371698</c:v>
                </c:pt>
                <c:pt idx="69827">
                  <c:v>42215.080356375729</c:v>
                </c:pt>
                <c:pt idx="69828">
                  <c:v>42215.08035642514</c:v>
                </c:pt>
                <c:pt idx="69829">
                  <c:v>42215.080356457838</c:v>
                </c:pt>
                <c:pt idx="69830">
                  <c:v>42215.080356478749</c:v>
                </c:pt>
                <c:pt idx="69831">
                  <c:v>42215.080356504099</c:v>
                </c:pt>
                <c:pt idx="69832">
                  <c:v>42215.080356530001</c:v>
                </c:pt>
                <c:pt idx="69833">
                  <c:v>42215.080356535</c:v>
                </c:pt>
                <c:pt idx="69834">
                  <c:v>42215.080356576938</c:v>
                </c:pt>
                <c:pt idx="69835">
                  <c:v>42215.080356589002</c:v>
                </c:pt>
                <c:pt idx="69836">
                  <c:v>42215.080356603597</c:v>
                </c:pt>
                <c:pt idx="69837">
                  <c:v>42215.080356663275</c:v>
                </c:pt>
                <c:pt idx="69838">
                  <c:v>42215.080356668397</c:v>
                </c:pt>
                <c:pt idx="69839">
                  <c:v>42215.080356713595</c:v>
                </c:pt>
                <c:pt idx="69840">
                  <c:v>42215.080356716302</c:v>
                </c:pt>
                <c:pt idx="69841">
                  <c:v>42215.080356735198</c:v>
                </c:pt>
                <c:pt idx="69842">
                  <c:v>42215.080356735903</c:v>
                </c:pt>
                <c:pt idx="69843">
                  <c:v>42215.080356767903</c:v>
                </c:pt>
                <c:pt idx="69844">
                  <c:v>42215.08035680843</c:v>
                </c:pt>
                <c:pt idx="69845">
                  <c:v>42215.080356835802</c:v>
                </c:pt>
                <c:pt idx="69846">
                  <c:v>42215.080356888611</c:v>
                </c:pt>
                <c:pt idx="69847">
                  <c:v>42215.080356944731</c:v>
                </c:pt>
                <c:pt idx="69848">
                  <c:v>42215.08035694783</c:v>
                </c:pt>
                <c:pt idx="69849">
                  <c:v>42215.08035695483</c:v>
                </c:pt>
                <c:pt idx="69850">
                  <c:v>42215.08035696813</c:v>
                </c:pt>
                <c:pt idx="69851">
                  <c:v>42215.08035699973</c:v>
                </c:pt>
                <c:pt idx="69852">
                  <c:v>42215.080357007297</c:v>
                </c:pt>
                <c:pt idx="69853">
                  <c:v>42215.080357026331</c:v>
                </c:pt>
                <c:pt idx="69854">
                  <c:v>42215.080357039798</c:v>
                </c:pt>
                <c:pt idx="69855">
                  <c:v>42215.0803570676</c:v>
                </c:pt>
                <c:pt idx="69856">
                  <c:v>42215.080357115403</c:v>
                </c:pt>
                <c:pt idx="69857">
                  <c:v>42215.080357169099</c:v>
                </c:pt>
                <c:pt idx="69858">
                  <c:v>42215.08035717663</c:v>
                </c:pt>
                <c:pt idx="69859">
                  <c:v>42215.08035719995</c:v>
                </c:pt>
                <c:pt idx="69860">
                  <c:v>42215.080357229839</c:v>
                </c:pt>
                <c:pt idx="69861">
                  <c:v>42215.080357238039</c:v>
                </c:pt>
                <c:pt idx="69862">
                  <c:v>42215.08035724314</c:v>
                </c:pt>
                <c:pt idx="69863">
                  <c:v>42215.080357271399</c:v>
                </c:pt>
                <c:pt idx="69864">
                  <c:v>42215.080357289538</c:v>
                </c:pt>
                <c:pt idx="69865">
                  <c:v>42215.08035729963</c:v>
                </c:pt>
                <c:pt idx="69866">
                  <c:v>42215.08035731603</c:v>
                </c:pt>
                <c:pt idx="69867">
                  <c:v>42215.080357407729</c:v>
                </c:pt>
                <c:pt idx="69868">
                  <c:v>42215.080357431703</c:v>
                </c:pt>
                <c:pt idx="69869">
                  <c:v>42215.080357461396</c:v>
                </c:pt>
                <c:pt idx="69870">
                  <c:v>42215.08035746414</c:v>
                </c:pt>
                <c:pt idx="69871">
                  <c:v>42215.080357503197</c:v>
                </c:pt>
                <c:pt idx="69872">
                  <c:v>42215.080357526829</c:v>
                </c:pt>
                <c:pt idx="69873">
                  <c:v>42215.080357531595</c:v>
                </c:pt>
                <c:pt idx="69874">
                  <c:v>42215.080357532002</c:v>
                </c:pt>
                <c:pt idx="69875">
                  <c:v>42215.080357584498</c:v>
                </c:pt>
                <c:pt idx="69876">
                  <c:v>42215.080357603503</c:v>
                </c:pt>
                <c:pt idx="69877">
                  <c:v>42215.080357639301</c:v>
                </c:pt>
                <c:pt idx="69878">
                  <c:v>42215.080357663501</c:v>
                </c:pt>
                <c:pt idx="69879">
                  <c:v>42215.080357689003</c:v>
                </c:pt>
                <c:pt idx="69880">
                  <c:v>42215.08035769414</c:v>
                </c:pt>
                <c:pt idx="69881">
                  <c:v>42215.080357734201</c:v>
                </c:pt>
                <c:pt idx="69882">
                  <c:v>42215.080357743529</c:v>
                </c:pt>
                <c:pt idx="69883">
                  <c:v>42215.080357763502</c:v>
                </c:pt>
                <c:pt idx="69884">
                  <c:v>42215.080357818799</c:v>
                </c:pt>
                <c:pt idx="69885">
                  <c:v>42215.08035782403</c:v>
                </c:pt>
                <c:pt idx="69886">
                  <c:v>42215.080357870829</c:v>
                </c:pt>
                <c:pt idx="69887">
                  <c:v>42215.080357873601</c:v>
                </c:pt>
                <c:pt idx="69888">
                  <c:v>42215.080357888612</c:v>
                </c:pt>
                <c:pt idx="69889">
                  <c:v>42215.080357895538</c:v>
                </c:pt>
                <c:pt idx="69890">
                  <c:v>42215.080357923129</c:v>
                </c:pt>
                <c:pt idx="69891">
                  <c:v>42215.080357965802</c:v>
                </c:pt>
                <c:pt idx="69892">
                  <c:v>42215.08035799543</c:v>
                </c:pt>
                <c:pt idx="69893">
                  <c:v>42215.080358045831</c:v>
                </c:pt>
                <c:pt idx="69894">
                  <c:v>42215.080358102139</c:v>
                </c:pt>
                <c:pt idx="69895">
                  <c:v>42215.080358105297</c:v>
                </c:pt>
                <c:pt idx="69896">
                  <c:v>42215.080358113199</c:v>
                </c:pt>
                <c:pt idx="69897">
                  <c:v>42215.080358127299</c:v>
                </c:pt>
                <c:pt idx="69898">
                  <c:v>42215.080358154941</c:v>
                </c:pt>
                <c:pt idx="69899">
                  <c:v>42215.080358162399</c:v>
                </c:pt>
                <c:pt idx="69900">
                  <c:v>42215.080358189029</c:v>
                </c:pt>
                <c:pt idx="69901">
                  <c:v>42215.080358197629</c:v>
                </c:pt>
                <c:pt idx="69902">
                  <c:v>42215.08035822754</c:v>
                </c:pt>
                <c:pt idx="69903">
                  <c:v>42215.080358272149</c:v>
                </c:pt>
                <c:pt idx="69904">
                  <c:v>42215.08035833043</c:v>
                </c:pt>
                <c:pt idx="69905">
                  <c:v>42215.080358337611</c:v>
                </c:pt>
                <c:pt idx="69906">
                  <c:v>42215.080358359141</c:v>
                </c:pt>
                <c:pt idx="69907">
                  <c:v>42215.08035838393</c:v>
                </c:pt>
                <c:pt idx="69908">
                  <c:v>42215.080358394858</c:v>
                </c:pt>
                <c:pt idx="69909">
                  <c:v>42215.080358402738</c:v>
                </c:pt>
                <c:pt idx="69910">
                  <c:v>42215.08035842875</c:v>
                </c:pt>
                <c:pt idx="69911">
                  <c:v>42215.080358446961</c:v>
                </c:pt>
                <c:pt idx="69912">
                  <c:v>42215.080358459549</c:v>
                </c:pt>
                <c:pt idx="69913">
                  <c:v>42215.080358482039</c:v>
                </c:pt>
                <c:pt idx="69914">
                  <c:v>42215.080358565101</c:v>
                </c:pt>
                <c:pt idx="69915">
                  <c:v>42215.080358591003</c:v>
                </c:pt>
                <c:pt idx="69916">
                  <c:v>42215.080358614803</c:v>
                </c:pt>
                <c:pt idx="69917">
                  <c:v>42215.080358630898</c:v>
                </c:pt>
                <c:pt idx="69918">
                  <c:v>42215.080358660103</c:v>
                </c:pt>
                <c:pt idx="69919">
                  <c:v>42215.080358684303</c:v>
                </c:pt>
                <c:pt idx="69920">
                  <c:v>42215.080358689498</c:v>
                </c:pt>
                <c:pt idx="69921">
                  <c:v>42215.080358691601</c:v>
                </c:pt>
                <c:pt idx="69922">
                  <c:v>42215.080358738611</c:v>
                </c:pt>
                <c:pt idx="69923">
                  <c:v>42215.080358758831</c:v>
                </c:pt>
                <c:pt idx="69924">
                  <c:v>42215.080358793399</c:v>
                </c:pt>
                <c:pt idx="69925">
                  <c:v>42215.080358823012</c:v>
                </c:pt>
                <c:pt idx="69926">
                  <c:v>42215.080358846339</c:v>
                </c:pt>
                <c:pt idx="69927">
                  <c:v>42215.080358851301</c:v>
                </c:pt>
                <c:pt idx="69928">
                  <c:v>42215.08035889193</c:v>
                </c:pt>
                <c:pt idx="69929">
                  <c:v>42215.080358910302</c:v>
                </c:pt>
                <c:pt idx="69930">
                  <c:v>42215.080358923602</c:v>
                </c:pt>
                <c:pt idx="69931">
                  <c:v>42215.080358976229</c:v>
                </c:pt>
                <c:pt idx="69932">
                  <c:v>42215.080358981402</c:v>
                </c:pt>
                <c:pt idx="69933">
                  <c:v>42215.08035902815</c:v>
                </c:pt>
                <c:pt idx="69934">
                  <c:v>42215.080359030799</c:v>
                </c:pt>
                <c:pt idx="69935">
                  <c:v>42215.080359049731</c:v>
                </c:pt>
                <c:pt idx="69936">
                  <c:v>42215.08035905494</c:v>
                </c:pt>
                <c:pt idx="69937">
                  <c:v>42215.08035908053</c:v>
                </c:pt>
                <c:pt idx="69938">
                  <c:v>42215.080359123131</c:v>
                </c:pt>
                <c:pt idx="69939">
                  <c:v>42215.080359155829</c:v>
                </c:pt>
                <c:pt idx="69940">
                  <c:v>42215.080359202213</c:v>
                </c:pt>
                <c:pt idx="69941">
                  <c:v>42215.080359259839</c:v>
                </c:pt>
                <c:pt idx="69942">
                  <c:v>42215.080359262298</c:v>
                </c:pt>
                <c:pt idx="69943">
                  <c:v>42215.080359269297</c:v>
                </c:pt>
                <c:pt idx="69944">
                  <c:v>42215.08035928684</c:v>
                </c:pt>
                <c:pt idx="69945">
                  <c:v>42215.080359308959</c:v>
                </c:pt>
                <c:pt idx="69946">
                  <c:v>42215.080359321029</c:v>
                </c:pt>
                <c:pt idx="69947">
                  <c:v>42215.080359338841</c:v>
                </c:pt>
                <c:pt idx="69948">
                  <c:v>42215.080359354739</c:v>
                </c:pt>
                <c:pt idx="69949">
                  <c:v>42215.08035938783</c:v>
                </c:pt>
                <c:pt idx="69950">
                  <c:v>42215.080359429041</c:v>
                </c:pt>
                <c:pt idx="69951">
                  <c:v>42215.080359479551</c:v>
                </c:pt>
                <c:pt idx="69952">
                  <c:v>42215.080359491039</c:v>
                </c:pt>
                <c:pt idx="69953">
                  <c:v>42215.080359518703</c:v>
                </c:pt>
                <c:pt idx="69954">
                  <c:v>42215.080359541098</c:v>
                </c:pt>
                <c:pt idx="69955">
                  <c:v>42215.080359551503</c:v>
                </c:pt>
                <c:pt idx="69956">
                  <c:v>42215.080359559302</c:v>
                </c:pt>
                <c:pt idx="69957">
                  <c:v>42215.080359586311</c:v>
                </c:pt>
                <c:pt idx="69958">
                  <c:v>42215.080359604603</c:v>
                </c:pt>
                <c:pt idx="69959">
                  <c:v>42215.0803596197</c:v>
                </c:pt>
                <c:pt idx="69960">
                  <c:v>42215.080359636129</c:v>
                </c:pt>
                <c:pt idx="69961">
                  <c:v>42215.080359722611</c:v>
                </c:pt>
                <c:pt idx="69962">
                  <c:v>42215.080359750529</c:v>
                </c:pt>
                <c:pt idx="69963">
                  <c:v>42215.080359770938</c:v>
                </c:pt>
                <c:pt idx="69964">
                  <c:v>42215.08035978453</c:v>
                </c:pt>
                <c:pt idx="69965">
                  <c:v>42215.080359818203</c:v>
                </c:pt>
                <c:pt idx="69966">
                  <c:v>42215.080359840613</c:v>
                </c:pt>
                <c:pt idx="69967">
                  <c:v>42215.08035984583</c:v>
                </c:pt>
                <c:pt idx="69968">
                  <c:v>42215.080359851498</c:v>
                </c:pt>
                <c:pt idx="69969">
                  <c:v>42215.080359900297</c:v>
                </c:pt>
                <c:pt idx="69970">
                  <c:v>42215.080359930202</c:v>
                </c:pt>
                <c:pt idx="69971">
                  <c:v>42215.08035995414</c:v>
                </c:pt>
                <c:pt idx="69972">
                  <c:v>42215.080359982399</c:v>
                </c:pt>
                <c:pt idx="69973">
                  <c:v>42215.080360002801</c:v>
                </c:pt>
                <c:pt idx="69974">
                  <c:v>42215.080360007902</c:v>
                </c:pt>
                <c:pt idx="69975">
                  <c:v>42215.080360049498</c:v>
                </c:pt>
                <c:pt idx="69976">
                  <c:v>42215.0803600734</c:v>
                </c:pt>
                <c:pt idx="69977">
                  <c:v>42215.080360083484</c:v>
                </c:pt>
                <c:pt idx="69978">
                  <c:v>42215.0803601347</c:v>
                </c:pt>
                <c:pt idx="69979">
                  <c:v>42215.080360142601</c:v>
                </c:pt>
                <c:pt idx="69980">
                  <c:v>42215.080360192696</c:v>
                </c:pt>
                <c:pt idx="69981">
                  <c:v>42215.080360195498</c:v>
                </c:pt>
                <c:pt idx="69982">
                  <c:v>42215.080360207903</c:v>
                </c:pt>
                <c:pt idx="69983">
                  <c:v>42215.080360214197</c:v>
                </c:pt>
                <c:pt idx="69984">
                  <c:v>42215.080360239197</c:v>
                </c:pt>
                <c:pt idx="69985">
                  <c:v>42215.080360280597</c:v>
                </c:pt>
                <c:pt idx="69986">
                  <c:v>42215.0803603155</c:v>
                </c:pt>
                <c:pt idx="69987">
                  <c:v>42215.08036035853</c:v>
                </c:pt>
                <c:pt idx="69988">
                  <c:v>42215.080360417996</c:v>
                </c:pt>
                <c:pt idx="69989">
                  <c:v>42215.080360419401</c:v>
                </c:pt>
                <c:pt idx="69990">
                  <c:v>42215.080360426429</c:v>
                </c:pt>
                <c:pt idx="69991">
                  <c:v>42215.080360446213</c:v>
                </c:pt>
                <c:pt idx="69992">
                  <c:v>42215.080360472602</c:v>
                </c:pt>
                <c:pt idx="69993">
                  <c:v>42215.080360477499</c:v>
                </c:pt>
                <c:pt idx="69994">
                  <c:v>42215.080360499029</c:v>
                </c:pt>
                <c:pt idx="69995">
                  <c:v>42215.080360511973</c:v>
                </c:pt>
                <c:pt idx="69996">
                  <c:v>42215.080360547276</c:v>
                </c:pt>
                <c:pt idx="69997">
                  <c:v>42215.080360586595</c:v>
                </c:pt>
                <c:pt idx="69998">
                  <c:v>42215.080360642103</c:v>
                </c:pt>
                <c:pt idx="69999">
                  <c:v>42215.080360645101</c:v>
                </c:pt>
                <c:pt idx="70000">
                  <c:v>42215.080360678403</c:v>
                </c:pt>
                <c:pt idx="70001">
                  <c:v>42215.080360701664</c:v>
                </c:pt>
                <c:pt idx="70002">
                  <c:v>42215.080360709995</c:v>
                </c:pt>
                <c:pt idx="70003">
                  <c:v>42215.080360715176</c:v>
                </c:pt>
                <c:pt idx="70004">
                  <c:v>42215.080360743385</c:v>
                </c:pt>
                <c:pt idx="70005">
                  <c:v>42215.080360761764</c:v>
                </c:pt>
                <c:pt idx="70006">
                  <c:v>42215.080360779102</c:v>
                </c:pt>
                <c:pt idx="70007">
                  <c:v>42215.080360788503</c:v>
                </c:pt>
                <c:pt idx="70008">
                  <c:v>42215.080360879998</c:v>
                </c:pt>
                <c:pt idx="70009">
                  <c:v>42215.080360910273</c:v>
                </c:pt>
                <c:pt idx="70010">
                  <c:v>42215.080360933585</c:v>
                </c:pt>
                <c:pt idx="70011">
                  <c:v>42215.080360955195</c:v>
                </c:pt>
                <c:pt idx="70012">
                  <c:v>42215.080360975</c:v>
                </c:pt>
                <c:pt idx="70013">
                  <c:v>42215.0803609996</c:v>
                </c:pt>
                <c:pt idx="70014">
                  <c:v>42215.080361004897</c:v>
                </c:pt>
                <c:pt idx="70015">
                  <c:v>42215.080361010994</c:v>
                </c:pt>
                <c:pt idx="70016">
                  <c:v>42215.080361053595</c:v>
                </c:pt>
                <c:pt idx="70017">
                  <c:v>42215.080361083274</c:v>
                </c:pt>
                <c:pt idx="70018">
                  <c:v>42215.080361111264</c:v>
                </c:pt>
                <c:pt idx="70019">
                  <c:v>42215.080361142202</c:v>
                </c:pt>
                <c:pt idx="70020">
                  <c:v>42215.080361160195</c:v>
                </c:pt>
                <c:pt idx="70021">
                  <c:v>42215.080361165274</c:v>
                </c:pt>
                <c:pt idx="70022">
                  <c:v>42215.080361206499</c:v>
                </c:pt>
                <c:pt idx="70023">
                  <c:v>42215.080361225897</c:v>
                </c:pt>
                <c:pt idx="70024">
                  <c:v>42215.08036124293</c:v>
                </c:pt>
                <c:pt idx="70025">
                  <c:v>42215.080361291701</c:v>
                </c:pt>
                <c:pt idx="70026">
                  <c:v>42215.080361296939</c:v>
                </c:pt>
                <c:pt idx="70027">
                  <c:v>42215.080361339402</c:v>
                </c:pt>
                <c:pt idx="70028">
                  <c:v>42215.080361342203</c:v>
                </c:pt>
                <c:pt idx="70029">
                  <c:v>42215.080361374297</c:v>
                </c:pt>
                <c:pt idx="70030">
                  <c:v>42215.080361381275</c:v>
                </c:pt>
                <c:pt idx="70031">
                  <c:v>42215.080361407097</c:v>
                </c:pt>
                <c:pt idx="70032">
                  <c:v>42215.080361437896</c:v>
                </c:pt>
                <c:pt idx="70033">
                  <c:v>42215.080361475098</c:v>
                </c:pt>
                <c:pt idx="70034">
                  <c:v>42215.080361521985</c:v>
                </c:pt>
                <c:pt idx="70035">
                  <c:v>42215.080361574197</c:v>
                </c:pt>
                <c:pt idx="70036">
                  <c:v>42215.080361576998</c:v>
                </c:pt>
                <c:pt idx="70037">
                  <c:v>42215.080361584674</c:v>
                </c:pt>
                <c:pt idx="70038">
                  <c:v>42215.080361606102</c:v>
                </c:pt>
                <c:pt idx="70039">
                  <c:v>42215.080361626198</c:v>
                </c:pt>
                <c:pt idx="70040">
                  <c:v>42215.080361636501</c:v>
                </c:pt>
                <c:pt idx="70041">
                  <c:v>42215.080361665176</c:v>
                </c:pt>
                <c:pt idx="70042">
                  <c:v>42215.080361669374</c:v>
                </c:pt>
                <c:pt idx="70043">
                  <c:v>42215.0803617071</c:v>
                </c:pt>
                <c:pt idx="70044">
                  <c:v>42215.0803617446</c:v>
                </c:pt>
                <c:pt idx="70045">
                  <c:v>42215.080361799803</c:v>
                </c:pt>
                <c:pt idx="70046">
                  <c:v>42215.0803618059</c:v>
                </c:pt>
                <c:pt idx="70047">
                  <c:v>42215.0803618379</c:v>
                </c:pt>
                <c:pt idx="70048">
                  <c:v>42215.080361857385</c:v>
                </c:pt>
                <c:pt idx="70049">
                  <c:v>42215.080361867775</c:v>
                </c:pt>
                <c:pt idx="70050">
                  <c:v>42215.080361872999</c:v>
                </c:pt>
                <c:pt idx="70051">
                  <c:v>42215.080361900997</c:v>
                </c:pt>
                <c:pt idx="70052">
                  <c:v>42215.080361919085</c:v>
                </c:pt>
                <c:pt idx="70053">
                  <c:v>42215.080361939275</c:v>
                </c:pt>
                <c:pt idx="70054">
                  <c:v>42215.080361951674</c:v>
                </c:pt>
                <c:pt idx="70055">
                  <c:v>42215.080362037501</c:v>
                </c:pt>
                <c:pt idx="70056">
                  <c:v>42215.080362069784</c:v>
                </c:pt>
                <c:pt idx="70057">
                  <c:v>42215.080362089197</c:v>
                </c:pt>
                <c:pt idx="70058">
                  <c:v>42215.080362095498</c:v>
                </c:pt>
                <c:pt idx="70059">
                  <c:v>42215.080362132503</c:v>
                </c:pt>
                <c:pt idx="70060">
                  <c:v>42215.080362156099</c:v>
                </c:pt>
                <c:pt idx="70061">
                  <c:v>42215.080362161185</c:v>
                </c:pt>
                <c:pt idx="70062">
                  <c:v>42215.080362171284</c:v>
                </c:pt>
                <c:pt idx="70063">
                  <c:v>42215.080362215784</c:v>
                </c:pt>
                <c:pt idx="70064">
                  <c:v>42215.080362232999</c:v>
                </c:pt>
                <c:pt idx="70065">
                  <c:v>42215.080362265275</c:v>
                </c:pt>
                <c:pt idx="70066">
                  <c:v>42215.080362301997</c:v>
                </c:pt>
                <c:pt idx="70067">
                  <c:v>42215.080362318498</c:v>
                </c:pt>
                <c:pt idx="70068">
                  <c:v>42215.080362326211</c:v>
                </c:pt>
                <c:pt idx="70069">
                  <c:v>42215.0803623639</c:v>
                </c:pt>
                <c:pt idx="70070">
                  <c:v>42215.080362377797</c:v>
                </c:pt>
                <c:pt idx="70071">
                  <c:v>42215.080362403402</c:v>
                </c:pt>
                <c:pt idx="70072">
                  <c:v>42215.080362448549</c:v>
                </c:pt>
                <c:pt idx="70073">
                  <c:v>42215.0803624537</c:v>
                </c:pt>
                <c:pt idx="70074">
                  <c:v>42215.080362496839</c:v>
                </c:pt>
                <c:pt idx="70075">
                  <c:v>42215.080362499612</c:v>
                </c:pt>
                <c:pt idx="70076">
                  <c:v>42215.080362518376</c:v>
                </c:pt>
                <c:pt idx="70077">
                  <c:v>42215.080362533772</c:v>
                </c:pt>
                <c:pt idx="70078">
                  <c:v>42215.080362551984</c:v>
                </c:pt>
                <c:pt idx="70079">
                  <c:v>42215.080362595501</c:v>
                </c:pt>
                <c:pt idx="70080">
                  <c:v>42215.080362635374</c:v>
                </c:pt>
                <c:pt idx="70081">
                  <c:v>42215.080362680485</c:v>
                </c:pt>
                <c:pt idx="70082">
                  <c:v>42215.080362731664</c:v>
                </c:pt>
                <c:pt idx="70083">
                  <c:v>42215.080362733075</c:v>
                </c:pt>
                <c:pt idx="70084">
                  <c:v>42215.080362740002</c:v>
                </c:pt>
                <c:pt idx="70085">
                  <c:v>42215.080362765773</c:v>
                </c:pt>
                <c:pt idx="70086">
                  <c:v>42215.080362784101</c:v>
                </c:pt>
                <c:pt idx="70087">
                  <c:v>42215.080362791676</c:v>
                </c:pt>
                <c:pt idx="70088">
                  <c:v>42215.0803628184</c:v>
                </c:pt>
                <c:pt idx="70089">
                  <c:v>42215.080362826899</c:v>
                </c:pt>
                <c:pt idx="70090">
                  <c:v>42215.080362867273</c:v>
                </c:pt>
                <c:pt idx="70091">
                  <c:v>42215.080362901273</c:v>
                </c:pt>
                <c:pt idx="70092">
                  <c:v>42215.080362959685</c:v>
                </c:pt>
                <c:pt idx="70093">
                  <c:v>42215.080362967594</c:v>
                </c:pt>
                <c:pt idx="70094">
                  <c:v>42215.080362997702</c:v>
                </c:pt>
                <c:pt idx="70095">
                  <c:v>42215.0803630148</c:v>
                </c:pt>
                <c:pt idx="70096">
                  <c:v>42215.080363023</c:v>
                </c:pt>
                <c:pt idx="70097">
                  <c:v>42215.0803630308</c:v>
                </c:pt>
                <c:pt idx="70098">
                  <c:v>42215.0803630597</c:v>
                </c:pt>
                <c:pt idx="70099">
                  <c:v>42215.080363076297</c:v>
                </c:pt>
                <c:pt idx="70100">
                  <c:v>42215.080363099398</c:v>
                </c:pt>
                <c:pt idx="70101">
                  <c:v>42215.080363117384</c:v>
                </c:pt>
                <c:pt idx="70102">
                  <c:v>42215.080363194538</c:v>
                </c:pt>
                <c:pt idx="70103">
                  <c:v>42215.080363229499</c:v>
                </c:pt>
                <c:pt idx="70104">
                  <c:v>42215.080363248439</c:v>
                </c:pt>
                <c:pt idx="70105">
                  <c:v>42215.080363251102</c:v>
                </c:pt>
                <c:pt idx="70106">
                  <c:v>42215.080363289802</c:v>
                </c:pt>
                <c:pt idx="70107">
                  <c:v>42215.0803633127</c:v>
                </c:pt>
                <c:pt idx="70108">
                  <c:v>42215.080363317902</c:v>
                </c:pt>
                <c:pt idx="70109">
                  <c:v>42215.080363331195</c:v>
                </c:pt>
                <c:pt idx="70110">
                  <c:v>42215.080363370929</c:v>
                </c:pt>
                <c:pt idx="70111">
                  <c:v>42215.080363398549</c:v>
                </c:pt>
                <c:pt idx="70112">
                  <c:v>42215.08036342643</c:v>
                </c:pt>
                <c:pt idx="70113">
                  <c:v>42215.080363461595</c:v>
                </c:pt>
                <c:pt idx="70114">
                  <c:v>42215.080363475201</c:v>
                </c:pt>
                <c:pt idx="70115">
                  <c:v>42215.080363480301</c:v>
                </c:pt>
                <c:pt idx="70116">
                  <c:v>42215.080363521374</c:v>
                </c:pt>
                <c:pt idx="70117">
                  <c:v>42215.080363534675</c:v>
                </c:pt>
                <c:pt idx="70118">
                  <c:v>42215.080363563255</c:v>
                </c:pt>
                <c:pt idx="70119">
                  <c:v>42215.080363606598</c:v>
                </c:pt>
                <c:pt idx="70120">
                  <c:v>42215.080363611763</c:v>
                </c:pt>
                <c:pt idx="70121">
                  <c:v>42215.080363657595</c:v>
                </c:pt>
                <c:pt idx="70122">
                  <c:v>42215.080363660272</c:v>
                </c:pt>
                <c:pt idx="70123">
                  <c:v>42215.080363680994</c:v>
                </c:pt>
                <c:pt idx="70124">
                  <c:v>42215.0803636934</c:v>
                </c:pt>
                <c:pt idx="70125">
                  <c:v>42215.080363711873</c:v>
                </c:pt>
                <c:pt idx="70126">
                  <c:v>42215.080363752902</c:v>
                </c:pt>
                <c:pt idx="70127">
                  <c:v>42215.080363795285</c:v>
                </c:pt>
                <c:pt idx="70128">
                  <c:v>42215.080363827903</c:v>
                </c:pt>
                <c:pt idx="70129">
                  <c:v>42215.080363888999</c:v>
                </c:pt>
                <c:pt idx="70130">
                  <c:v>42215.080363893598</c:v>
                </c:pt>
                <c:pt idx="70131">
                  <c:v>42215.080363898829</c:v>
                </c:pt>
                <c:pt idx="70132">
                  <c:v>42215.080363925401</c:v>
                </c:pt>
                <c:pt idx="70133">
                  <c:v>42215.080363943802</c:v>
                </c:pt>
                <c:pt idx="70134">
                  <c:v>42215.080363951376</c:v>
                </c:pt>
                <c:pt idx="70135">
                  <c:v>42215.080363969384</c:v>
                </c:pt>
                <c:pt idx="70136">
                  <c:v>42215.080363984198</c:v>
                </c:pt>
                <c:pt idx="70137">
                  <c:v>42215.080364027497</c:v>
                </c:pt>
                <c:pt idx="70138">
                  <c:v>42215.080364061876</c:v>
                </c:pt>
                <c:pt idx="70139">
                  <c:v>42215.080364117195</c:v>
                </c:pt>
                <c:pt idx="70140">
                  <c:v>42215.080364120899</c:v>
                </c:pt>
                <c:pt idx="70141">
                  <c:v>42215.080364157497</c:v>
                </c:pt>
                <c:pt idx="70142">
                  <c:v>42215.080364171285</c:v>
                </c:pt>
                <c:pt idx="70143">
                  <c:v>42215.080364184301</c:v>
                </c:pt>
                <c:pt idx="70144">
                  <c:v>42215.080364189511</c:v>
                </c:pt>
                <c:pt idx="70145">
                  <c:v>42215.080364215784</c:v>
                </c:pt>
                <c:pt idx="70146">
                  <c:v>42215.080364233596</c:v>
                </c:pt>
                <c:pt idx="70147">
                  <c:v>42215.080364259302</c:v>
                </c:pt>
                <c:pt idx="70148">
                  <c:v>42215.080364274603</c:v>
                </c:pt>
                <c:pt idx="70149">
                  <c:v>42215.080364351801</c:v>
                </c:pt>
                <c:pt idx="70150">
                  <c:v>42215.0803643896</c:v>
                </c:pt>
                <c:pt idx="70151">
                  <c:v>42215.080364401103</c:v>
                </c:pt>
                <c:pt idx="70152">
                  <c:v>42215.080364419598</c:v>
                </c:pt>
                <c:pt idx="70153">
                  <c:v>42215.080364447203</c:v>
                </c:pt>
                <c:pt idx="70154">
                  <c:v>42215.080364469701</c:v>
                </c:pt>
                <c:pt idx="70155">
                  <c:v>42215.080364474939</c:v>
                </c:pt>
                <c:pt idx="70156">
                  <c:v>42215.080364491099</c:v>
                </c:pt>
                <c:pt idx="70157">
                  <c:v>42215.080364530775</c:v>
                </c:pt>
                <c:pt idx="70158">
                  <c:v>42215.080364547401</c:v>
                </c:pt>
                <c:pt idx="70159">
                  <c:v>42215.080364583475</c:v>
                </c:pt>
                <c:pt idx="70160">
                  <c:v>42215.080364621375</c:v>
                </c:pt>
                <c:pt idx="70161">
                  <c:v>42215.080364632995</c:v>
                </c:pt>
                <c:pt idx="70162">
                  <c:v>42215.080364638001</c:v>
                </c:pt>
                <c:pt idx="70163">
                  <c:v>42215.080364678797</c:v>
                </c:pt>
                <c:pt idx="70164">
                  <c:v>42215.080364699003</c:v>
                </c:pt>
                <c:pt idx="70165">
                  <c:v>42215.080364723101</c:v>
                </c:pt>
                <c:pt idx="70166">
                  <c:v>42215.080364763184</c:v>
                </c:pt>
                <c:pt idx="70167">
                  <c:v>42215.080364770998</c:v>
                </c:pt>
                <c:pt idx="70168">
                  <c:v>42215.0803648203</c:v>
                </c:pt>
                <c:pt idx="70169">
                  <c:v>42215.080364823101</c:v>
                </c:pt>
                <c:pt idx="70170">
                  <c:v>42215.080364838002</c:v>
                </c:pt>
                <c:pt idx="70171">
                  <c:v>42215.080364853384</c:v>
                </c:pt>
                <c:pt idx="70172">
                  <c:v>42215.080364868802</c:v>
                </c:pt>
                <c:pt idx="70173">
                  <c:v>42215.080364910194</c:v>
                </c:pt>
                <c:pt idx="70174">
                  <c:v>42215.080364954898</c:v>
                </c:pt>
                <c:pt idx="70175">
                  <c:v>42215.080364990303</c:v>
                </c:pt>
                <c:pt idx="70176">
                  <c:v>42215.080365043003</c:v>
                </c:pt>
                <c:pt idx="70177">
                  <c:v>42215.08036504854</c:v>
                </c:pt>
                <c:pt idx="70178">
                  <c:v>42215.080365055503</c:v>
                </c:pt>
                <c:pt idx="70179">
                  <c:v>42215.080365085276</c:v>
                </c:pt>
                <c:pt idx="70180">
                  <c:v>42215.08036509894</c:v>
                </c:pt>
                <c:pt idx="70181">
                  <c:v>42215.080365106398</c:v>
                </c:pt>
                <c:pt idx="70182">
                  <c:v>42215.080365123402</c:v>
                </c:pt>
                <c:pt idx="70183">
                  <c:v>42215.080365141599</c:v>
                </c:pt>
                <c:pt idx="70184">
                  <c:v>42215.080365186899</c:v>
                </c:pt>
                <c:pt idx="70185">
                  <c:v>42215.080365217997</c:v>
                </c:pt>
                <c:pt idx="70186">
                  <c:v>42215.080365273003</c:v>
                </c:pt>
                <c:pt idx="70187">
                  <c:v>42215.080365274538</c:v>
                </c:pt>
                <c:pt idx="70188">
                  <c:v>42215.080365317401</c:v>
                </c:pt>
                <c:pt idx="70189">
                  <c:v>42215.080365329697</c:v>
                </c:pt>
                <c:pt idx="70190">
                  <c:v>42215.080365340611</c:v>
                </c:pt>
                <c:pt idx="70191">
                  <c:v>42215.080365345697</c:v>
                </c:pt>
                <c:pt idx="70192">
                  <c:v>42215.080365373011</c:v>
                </c:pt>
                <c:pt idx="70193">
                  <c:v>42215.080365390939</c:v>
                </c:pt>
                <c:pt idx="70194">
                  <c:v>42215.080365419002</c:v>
                </c:pt>
                <c:pt idx="70195">
                  <c:v>42215.080365423797</c:v>
                </c:pt>
                <c:pt idx="70196">
                  <c:v>42215.080365506001</c:v>
                </c:pt>
                <c:pt idx="70197">
                  <c:v>42215.080365549598</c:v>
                </c:pt>
                <c:pt idx="70198">
                  <c:v>42215.080365558802</c:v>
                </c:pt>
                <c:pt idx="70199">
                  <c:v>42215.080365572197</c:v>
                </c:pt>
                <c:pt idx="70200">
                  <c:v>42215.080365604597</c:v>
                </c:pt>
                <c:pt idx="70201">
                  <c:v>42215.080365626898</c:v>
                </c:pt>
                <c:pt idx="70202">
                  <c:v>42215.0803656321</c:v>
                </c:pt>
                <c:pt idx="70203">
                  <c:v>42215.080365650996</c:v>
                </c:pt>
                <c:pt idx="70204">
                  <c:v>42215.080365682785</c:v>
                </c:pt>
                <c:pt idx="70205">
                  <c:v>42215.080365717775</c:v>
                </c:pt>
                <c:pt idx="70206">
                  <c:v>42215.080365737384</c:v>
                </c:pt>
                <c:pt idx="70207">
                  <c:v>42215.080365781774</c:v>
                </c:pt>
                <c:pt idx="70208">
                  <c:v>42215.080365789676</c:v>
                </c:pt>
                <c:pt idx="70209">
                  <c:v>42215.080365797403</c:v>
                </c:pt>
                <c:pt idx="70210">
                  <c:v>42215.080365836198</c:v>
                </c:pt>
                <c:pt idx="70211">
                  <c:v>42215.080365850285</c:v>
                </c:pt>
                <c:pt idx="70212">
                  <c:v>42215.080365883085</c:v>
                </c:pt>
                <c:pt idx="70213">
                  <c:v>42215.080365922797</c:v>
                </c:pt>
                <c:pt idx="70214">
                  <c:v>42215.080365927999</c:v>
                </c:pt>
                <c:pt idx="70215">
                  <c:v>42215.080365969501</c:v>
                </c:pt>
                <c:pt idx="70216">
                  <c:v>42215.080365972601</c:v>
                </c:pt>
                <c:pt idx="70217">
                  <c:v>42215.080365996939</c:v>
                </c:pt>
                <c:pt idx="70218">
                  <c:v>42215.080366013775</c:v>
                </c:pt>
                <c:pt idx="70219">
                  <c:v>42215.080366030685</c:v>
                </c:pt>
                <c:pt idx="70220">
                  <c:v>42215.080366067596</c:v>
                </c:pt>
                <c:pt idx="70221">
                  <c:v>42215.0803661151</c:v>
                </c:pt>
                <c:pt idx="70222">
                  <c:v>42215.080366146729</c:v>
                </c:pt>
                <c:pt idx="70223">
                  <c:v>42215.080366203598</c:v>
                </c:pt>
                <c:pt idx="70224">
                  <c:v>42215.080366205599</c:v>
                </c:pt>
                <c:pt idx="70225">
                  <c:v>42215.080366212598</c:v>
                </c:pt>
                <c:pt idx="70226">
                  <c:v>42215.080366245929</c:v>
                </c:pt>
                <c:pt idx="70227">
                  <c:v>42215.080366255403</c:v>
                </c:pt>
                <c:pt idx="70228">
                  <c:v>42215.080366265684</c:v>
                </c:pt>
                <c:pt idx="70229">
                  <c:v>42215.080366283597</c:v>
                </c:pt>
                <c:pt idx="70230">
                  <c:v>42215.080366299138</c:v>
                </c:pt>
                <c:pt idx="70231">
                  <c:v>42215.080366347131</c:v>
                </c:pt>
                <c:pt idx="70232">
                  <c:v>42215.080366376213</c:v>
                </c:pt>
                <c:pt idx="70233">
                  <c:v>42215.080366431903</c:v>
                </c:pt>
                <c:pt idx="70234">
                  <c:v>42215.080366432303</c:v>
                </c:pt>
                <c:pt idx="70235">
                  <c:v>42215.080366478229</c:v>
                </c:pt>
                <c:pt idx="70236">
                  <c:v>42215.080366486698</c:v>
                </c:pt>
                <c:pt idx="70237">
                  <c:v>42215.080366494949</c:v>
                </c:pt>
                <c:pt idx="70238">
                  <c:v>42215.080366502676</c:v>
                </c:pt>
                <c:pt idx="70239">
                  <c:v>42215.080366530485</c:v>
                </c:pt>
                <c:pt idx="70240">
                  <c:v>42215.080366548529</c:v>
                </c:pt>
                <c:pt idx="70241">
                  <c:v>42215.080366579103</c:v>
                </c:pt>
                <c:pt idx="70242">
                  <c:v>42215.080366581104</c:v>
                </c:pt>
                <c:pt idx="70243">
                  <c:v>42215.0803666668</c:v>
                </c:pt>
                <c:pt idx="70244">
                  <c:v>42215.080366710194</c:v>
                </c:pt>
                <c:pt idx="70245">
                  <c:v>42215.080366715585</c:v>
                </c:pt>
                <c:pt idx="70246">
                  <c:v>42215.080366731585</c:v>
                </c:pt>
                <c:pt idx="70247">
                  <c:v>42215.080366761875</c:v>
                </c:pt>
                <c:pt idx="70248">
                  <c:v>42215.080366784285</c:v>
                </c:pt>
                <c:pt idx="70249">
                  <c:v>42215.080366789502</c:v>
                </c:pt>
                <c:pt idx="70250">
                  <c:v>42215.0803668109</c:v>
                </c:pt>
                <c:pt idx="70251">
                  <c:v>42215.080366845003</c:v>
                </c:pt>
                <c:pt idx="70252">
                  <c:v>42215.0803668628</c:v>
                </c:pt>
                <c:pt idx="70253">
                  <c:v>42215.08036689843</c:v>
                </c:pt>
                <c:pt idx="70254">
                  <c:v>42215.080366942129</c:v>
                </c:pt>
                <c:pt idx="70255">
                  <c:v>42215.080366947601</c:v>
                </c:pt>
                <c:pt idx="70256">
                  <c:v>42215.080366952599</c:v>
                </c:pt>
                <c:pt idx="70257">
                  <c:v>42215.080366993498</c:v>
                </c:pt>
                <c:pt idx="70258">
                  <c:v>42215.080367009701</c:v>
                </c:pt>
                <c:pt idx="70259">
                  <c:v>42215.08036704293</c:v>
                </c:pt>
                <c:pt idx="70260">
                  <c:v>42215.080367077797</c:v>
                </c:pt>
                <c:pt idx="70261">
                  <c:v>42215.080367082999</c:v>
                </c:pt>
                <c:pt idx="70262">
                  <c:v>42215.080367129711</c:v>
                </c:pt>
                <c:pt idx="70263">
                  <c:v>42215.080367132403</c:v>
                </c:pt>
                <c:pt idx="70264">
                  <c:v>42215.080367153103</c:v>
                </c:pt>
                <c:pt idx="70265">
                  <c:v>42215.080367174029</c:v>
                </c:pt>
                <c:pt idx="70266">
                  <c:v>42215.080367186798</c:v>
                </c:pt>
                <c:pt idx="70267">
                  <c:v>42215.080367224939</c:v>
                </c:pt>
                <c:pt idx="70268">
                  <c:v>42215.080367274699</c:v>
                </c:pt>
                <c:pt idx="70269">
                  <c:v>42215.080367304203</c:v>
                </c:pt>
                <c:pt idx="70270">
                  <c:v>42215.080367361195</c:v>
                </c:pt>
                <c:pt idx="70271">
                  <c:v>42215.080367362098</c:v>
                </c:pt>
                <c:pt idx="70272">
                  <c:v>42215.080367369002</c:v>
                </c:pt>
                <c:pt idx="70273">
                  <c:v>42215.080367405797</c:v>
                </c:pt>
                <c:pt idx="70274">
                  <c:v>42215.080367415198</c:v>
                </c:pt>
                <c:pt idx="70275">
                  <c:v>42215.080367420131</c:v>
                </c:pt>
                <c:pt idx="70276">
                  <c:v>42215.080367439099</c:v>
                </c:pt>
                <c:pt idx="70277">
                  <c:v>42215.08036745643</c:v>
                </c:pt>
                <c:pt idx="70278">
                  <c:v>42215.080367506896</c:v>
                </c:pt>
                <c:pt idx="70279">
                  <c:v>42215.080367529801</c:v>
                </c:pt>
                <c:pt idx="70280">
                  <c:v>42215.080367592403</c:v>
                </c:pt>
                <c:pt idx="70281">
                  <c:v>42215.080367595001</c:v>
                </c:pt>
                <c:pt idx="70282">
                  <c:v>42215.080367637784</c:v>
                </c:pt>
                <c:pt idx="70283">
                  <c:v>42215.0803676426</c:v>
                </c:pt>
                <c:pt idx="70284">
                  <c:v>42215.080367653594</c:v>
                </c:pt>
                <c:pt idx="70285">
                  <c:v>42215.080367658797</c:v>
                </c:pt>
                <c:pt idx="70286">
                  <c:v>42215.080367687784</c:v>
                </c:pt>
                <c:pt idx="70287">
                  <c:v>42215.080367706199</c:v>
                </c:pt>
                <c:pt idx="70288">
                  <c:v>42215.080367738898</c:v>
                </c:pt>
                <c:pt idx="70289">
                  <c:v>42215.080367751674</c:v>
                </c:pt>
                <c:pt idx="70290">
                  <c:v>42215.080367820701</c:v>
                </c:pt>
                <c:pt idx="70291">
                  <c:v>42215.080367870098</c:v>
                </c:pt>
                <c:pt idx="70292">
                  <c:v>42215.080367872499</c:v>
                </c:pt>
                <c:pt idx="70293">
                  <c:v>42215.080367884198</c:v>
                </c:pt>
                <c:pt idx="70294">
                  <c:v>42215.080367919501</c:v>
                </c:pt>
                <c:pt idx="70295">
                  <c:v>42215.080367941999</c:v>
                </c:pt>
                <c:pt idx="70296">
                  <c:v>42215.080367947397</c:v>
                </c:pt>
                <c:pt idx="70297">
                  <c:v>42215.080367971001</c:v>
                </c:pt>
                <c:pt idx="70298">
                  <c:v>42215.080367998729</c:v>
                </c:pt>
                <c:pt idx="70299">
                  <c:v>42215.080368029201</c:v>
                </c:pt>
                <c:pt idx="70300">
                  <c:v>42215.080368055496</c:v>
                </c:pt>
                <c:pt idx="70301">
                  <c:v>42215.080368102201</c:v>
                </c:pt>
                <c:pt idx="70302">
                  <c:v>42215.080368103503</c:v>
                </c:pt>
                <c:pt idx="70303">
                  <c:v>42215.080368108538</c:v>
                </c:pt>
                <c:pt idx="70304">
                  <c:v>42215.080368151001</c:v>
                </c:pt>
                <c:pt idx="70305">
                  <c:v>42215.0803681658</c:v>
                </c:pt>
                <c:pt idx="70306">
                  <c:v>42215.080368203002</c:v>
                </c:pt>
                <c:pt idx="70307">
                  <c:v>42215.080368234798</c:v>
                </c:pt>
                <c:pt idx="70308">
                  <c:v>42215.080368240029</c:v>
                </c:pt>
                <c:pt idx="70309">
                  <c:v>42215.080368283598</c:v>
                </c:pt>
                <c:pt idx="70310">
                  <c:v>42215.080368286399</c:v>
                </c:pt>
                <c:pt idx="70311">
                  <c:v>42215.080368311275</c:v>
                </c:pt>
                <c:pt idx="70312">
                  <c:v>42215.080368334129</c:v>
                </c:pt>
                <c:pt idx="70313">
                  <c:v>42215.08036834513</c:v>
                </c:pt>
                <c:pt idx="70314">
                  <c:v>42215.080368382398</c:v>
                </c:pt>
                <c:pt idx="70315">
                  <c:v>42215.08036843493</c:v>
                </c:pt>
                <c:pt idx="70316">
                  <c:v>42215.080368458213</c:v>
                </c:pt>
                <c:pt idx="70317">
                  <c:v>42215.080368515075</c:v>
                </c:pt>
                <c:pt idx="70318">
                  <c:v>42215.0803685215</c:v>
                </c:pt>
                <c:pt idx="70319">
                  <c:v>42215.080368526702</c:v>
                </c:pt>
                <c:pt idx="70320">
                  <c:v>42215.080368566196</c:v>
                </c:pt>
                <c:pt idx="70321">
                  <c:v>42215.080368567404</c:v>
                </c:pt>
                <c:pt idx="70322">
                  <c:v>42215.080368579402</c:v>
                </c:pt>
                <c:pt idx="70323">
                  <c:v>42215.080368609903</c:v>
                </c:pt>
                <c:pt idx="70324">
                  <c:v>42215.080368614101</c:v>
                </c:pt>
                <c:pt idx="70325">
                  <c:v>42215.0803686668</c:v>
                </c:pt>
                <c:pt idx="70326">
                  <c:v>42215.080368689902</c:v>
                </c:pt>
                <c:pt idx="70327">
                  <c:v>42215.080368749601</c:v>
                </c:pt>
                <c:pt idx="70328">
                  <c:v>42215.0803687562</c:v>
                </c:pt>
                <c:pt idx="70329">
                  <c:v>42215.080368798139</c:v>
                </c:pt>
                <c:pt idx="70330">
                  <c:v>42215.080368801275</c:v>
                </c:pt>
                <c:pt idx="70331">
                  <c:v>42215.080368809497</c:v>
                </c:pt>
                <c:pt idx="70332">
                  <c:v>42215.0803688171</c:v>
                </c:pt>
                <c:pt idx="70333">
                  <c:v>42215.080368845498</c:v>
                </c:pt>
                <c:pt idx="70334">
                  <c:v>42215.080368862902</c:v>
                </c:pt>
                <c:pt idx="70335">
                  <c:v>42215.080368898838</c:v>
                </c:pt>
                <c:pt idx="70336">
                  <c:v>42215.08036890893</c:v>
                </c:pt>
                <c:pt idx="70337">
                  <c:v>42215.080368981384</c:v>
                </c:pt>
                <c:pt idx="70338">
                  <c:v>42215.080369029303</c:v>
                </c:pt>
                <c:pt idx="70339">
                  <c:v>42215.080369030198</c:v>
                </c:pt>
                <c:pt idx="70340">
                  <c:v>42215.080369041003</c:v>
                </c:pt>
                <c:pt idx="70341">
                  <c:v>42215.080369076939</c:v>
                </c:pt>
                <c:pt idx="70342">
                  <c:v>42215.080369101102</c:v>
                </c:pt>
                <c:pt idx="70343">
                  <c:v>42215.08036910653</c:v>
                </c:pt>
                <c:pt idx="70344">
                  <c:v>42215.080369130701</c:v>
                </c:pt>
                <c:pt idx="70345">
                  <c:v>42215.08036915883</c:v>
                </c:pt>
                <c:pt idx="70346">
                  <c:v>42215.080369179013</c:v>
                </c:pt>
                <c:pt idx="70347">
                  <c:v>42215.080369212999</c:v>
                </c:pt>
                <c:pt idx="70348">
                  <c:v>42215.080369260497</c:v>
                </c:pt>
                <c:pt idx="70349">
                  <c:v>42215.080369262098</c:v>
                </c:pt>
                <c:pt idx="70350">
                  <c:v>42215.080369265503</c:v>
                </c:pt>
                <c:pt idx="70351">
                  <c:v>42215.080369308438</c:v>
                </c:pt>
                <c:pt idx="70352">
                  <c:v>42215.080369325799</c:v>
                </c:pt>
                <c:pt idx="70353">
                  <c:v>42215.080369362702</c:v>
                </c:pt>
                <c:pt idx="70354">
                  <c:v>42215.080369393028</c:v>
                </c:pt>
                <c:pt idx="70355">
                  <c:v>42215.080369398231</c:v>
                </c:pt>
                <c:pt idx="70356">
                  <c:v>42215.080369447729</c:v>
                </c:pt>
                <c:pt idx="70357">
                  <c:v>42215.08036945053</c:v>
                </c:pt>
                <c:pt idx="70358">
                  <c:v>42215.080369471703</c:v>
                </c:pt>
                <c:pt idx="70359">
                  <c:v>42215.080369493939</c:v>
                </c:pt>
                <c:pt idx="70360">
                  <c:v>42215.080369502997</c:v>
                </c:pt>
                <c:pt idx="70361">
                  <c:v>42215.080369540003</c:v>
                </c:pt>
                <c:pt idx="70362">
                  <c:v>42215.080369594602</c:v>
                </c:pt>
                <c:pt idx="70363">
                  <c:v>42215.080369618503</c:v>
                </c:pt>
                <c:pt idx="70364">
                  <c:v>42215.080369672498</c:v>
                </c:pt>
                <c:pt idx="70365">
                  <c:v>42215.080369678697</c:v>
                </c:pt>
                <c:pt idx="70366">
                  <c:v>42215.080369683885</c:v>
                </c:pt>
                <c:pt idx="70367">
                  <c:v>42215.080369724899</c:v>
                </c:pt>
                <c:pt idx="70368">
                  <c:v>42215.0803697257</c:v>
                </c:pt>
                <c:pt idx="70369">
                  <c:v>42215.0803697343</c:v>
                </c:pt>
                <c:pt idx="70370">
                  <c:v>42215.0803697671</c:v>
                </c:pt>
                <c:pt idx="70371">
                  <c:v>42215.080369771204</c:v>
                </c:pt>
                <c:pt idx="70372">
                  <c:v>42215.080369826603</c:v>
                </c:pt>
                <c:pt idx="70373">
                  <c:v>42215.080369843599</c:v>
                </c:pt>
                <c:pt idx="70374">
                  <c:v>42215.080369907002</c:v>
                </c:pt>
                <c:pt idx="70375">
                  <c:v>42215.080369910196</c:v>
                </c:pt>
                <c:pt idx="70376">
                  <c:v>42215.080369956297</c:v>
                </c:pt>
                <c:pt idx="70377">
                  <c:v>42215.080369957897</c:v>
                </c:pt>
                <c:pt idx="70378">
                  <c:v>42215.080369966898</c:v>
                </c:pt>
                <c:pt idx="70379">
                  <c:v>42215.080369974698</c:v>
                </c:pt>
                <c:pt idx="70380">
                  <c:v>42215.080370002703</c:v>
                </c:pt>
                <c:pt idx="70381">
                  <c:v>42215.080370020929</c:v>
                </c:pt>
                <c:pt idx="70382">
                  <c:v>42215.080370058829</c:v>
                </c:pt>
                <c:pt idx="70383">
                  <c:v>42215.080370065902</c:v>
                </c:pt>
                <c:pt idx="70384">
                  <c:v>42215.0803701353</c:v>
                </c:pt>
                <c:pt idx="70385">
                  <c:v>42215.080370186697</c:v>
                </c:pt>
                <c:pt idx="70386">
                  <c:v>42215.080370189899</c:v>
                </c:pt>
                <c:pt idx="70387">
                  <c:v>42215.080370202697</c:v>
                </c:pt>
                <c:pt idx="70388">
                  <c:v>42215.080370234398</c:v>
                </c:pt>
                <c:pt idx="70389">
                  <c:v>42215.08037025643</c:v>
                </c:pt>
                <c:pt idx="70390">
                  <c:v>42215.080370261596</c:v>
                </c:pt>
                <c:pt idx="70391">
                  <c:v>42215.080370290612</c:v>
                </c:pt>
                <c:pt idx="70392">
                  <c:v>42215.080370313</c:v>
                </c:pt>
                <c:pt idx="70393">
                  <c:v>42215.08037034914</c:v>
                </c:pt>
                <c:pt idx="70394">
                  <c:v>42215.080370370211</c:v>
                </c:pt>
                <c:pt idx="70395">
                  <c:v>42215.080370418698</c:v>
                </c:pt>
                <c:pt idx="70396">
                  <c:v>42215.080370421703</c:v>
                </c:pt>
                <c:pt idx="70397">
                  <c:v>42215.08037042353</c:v>
                </c:pt>
                <c:pt idx="70398">
                  <c:v>42215.080370465599</c:v>
                </c:pt>
                <c:pt idx="70399">
                  <c:v>42215.080370480398</c:v>
                </c:pt>
                <c:pt idx="70400">
                  <c:v>42215.080370522497</c:v>
                </c:pt>
                <c:pt idx="70401">
                  <c:v>42215.080370550284</c:v>
                </c:pt>
                <c:pt idx="70402">
                  <c:v>42215.080370555501</c:v>
                </c:pt>
                <c:pt idx="70403">
                  <c:v>42215.080370598298</c:v>
                </c:pt>
                <c:pt idx="70404">
                  <c:v>42215.080370601085</c:v>
                </c:pt>
                <c:pt idx="70405">
                  <c:v>42215.080370638301</c:v>
                </c:pt>
                <c:pt idx="70406">
                  <c:v>42215.080370653784</c:v>
                </c:pt>
                <c:pt idx="70407">
                  <c:v>42215.080370664196</c:v>
                </c:pt>
                <c:pt idx="70408">
                  <c:v>42215.0803706972</c:v>
                </c:pt>
                <c:pt idx="70409">
                  <c:v>42215.080370754302</c:v>
                </c:pt>
                <c:pt idx="70410">
                  <c:v>42215.080370778611</c:v>
                </c:pt>
                <c:pt idx="70411">
                  <c:v>42215.0803708331</c:v>
                </c:pt>
                <c:pt idx="70412">
                  <c:v>42215.080370836011</c:v>
                </c:pt>
                <c:pt idx="70413">
                  <c:v>42215.080370841199</c:v>
                </c:pt>
                <c:pt idx="70414">
                  <c:v>42215.080370880911</c:v>
                </c:pt>
                <c:pt idx="70415">
                  <c:v>42215.0803708858</c:v>
                </c:pt>
                <c:pt idx="70416">
                  <c:v>42215.080370893003</c:v>
                </c:pt>
                <c:pt idx="70417">
                  <c:v>42215.080370921998</c:v>
                </c:pt>
                <c:pt idx="70418">
                  <c:v>42215.080370928699</c:v>
                </c:pt>
                <c:pt idx="70419">
                  <c:v>42215.080370986201</c:v>
                </c:pt>
                <c:pt idx="70420">
                  <c:v>42215.080371000797</c:v>
                </c:pt>
                <c:pt idx="70421">
                  <c:v>42215.080371060903</c:v>
                </c:pt>
                <c:pt idx="70422">
                  <c:v>42215.080371064403</c:v>
                </c:pt>
                <c:pt idx="70423">
                  <c:v>42215.080371115502</c:v>
                </c:pt>
                <c:pt idx="70424">
                  <c:v>42215.080371117801</c:v>
                </c:pt>
                <c:pt idx="70425">
                  <c:v>42215.080371125929</c:v>
                </c:pt>
                <c:pt idx="70426">
                  <c:v>42215.080371131102</c:v>
                </c:pt>
                <c:pt idx="70427">
                  <c:v>42215.0803711603</c:v>
                </c:pt>
                <c:pt idx="70428">
                  <c:v>42215.080371178039</c:v>
                </c:pt>
                <c:pt idx="70429">
                  <c:v>42215.080371201802</c:v>
                </c:pt>
                <c:pt idx="70430">
                  <c:v>42215.080371218202</c:v>
                </c:pt>
                <c:pt idx="70431">
                  <c:v>42215.080371292628</c:v>
                </c:pt>
                <c:pt idx="70432">
                  <c:v>42215.08037134503</c:v>
                </c:pt>
                <c:pt idx="70433">
                  <c:v>42215.080371349839</c:v>
                </c:pt>
                <c:pt idx="70434">
                  <c:v>42215.080371351898</c:v>
                </c:pt>
                <c:pt idx="70435">
                  <c:v>42215.080371391698</c:v>
                </c:pt>
                <c:pt idx="70436">
                  <c:v>42215.080371413998</c:v>
                </c:pt>
                <c:pt idx="70437">
                  <c:v>42215.080371419201</c:v>
                </c:pt>
                <c:pt idx="70438">
                  <c:v>42215.080371450298</c:v>
                </c:pt>
                <c:pt idx="70439">
                  <c:v>42215.080371469601</c:v>
                </c:pt>
                <c:pt idx="70440">
                  <c:v>42215.080371501885</c:v>
                </c:pt>
                <c:pt idx="70441">
                  <c:v>42215.080371527503</c:v>
                </c:pt>
                <c:pt idx="70442">
                  <c:v>42215.0803715742</c:v>
                </c:pt>
                <c:pt idx="70443">
                  <c:v>42215.080371579097</c:v>
                </c:pt>
                <c:pt idx="70444">
                  <c:v>42215.080371581673</c:v>
                </c:pt>
                <c:pt idx="70445">
                  <c:v>42215.080371623284</c:v>
                </c:pt>
                <c:pt idx="70446">
                  <c:v>42215.08037164493</c:v>
                </c:pt>
                <c:pt idx="70447">
                  <c:v>42215.080371682401</c:v>
                </c:pt>
                <c:pt idx="70448">
                  <c:v>42215.080371705197</c:v>
                </c:pt>
                <c:pt idx="70449">
                  <c:v>42215.080371712997</c:v>
                </c:pt>
                <c:pt idx="70450">
                  <c:v>42215.080371755597</c:v>
                </c:pt>
                <c:pt idx="70451">
                  <c:v>42215.080371758297</c:v>
                </c:pt>
                <c:pt idx="70452">
                  <c:v>42215.080371801501</c:v>
                </c:pt>
                <c:pt idx="70453">
                  <c:v>42215.080371813485</c:v>
                </c:pt>
                <c:pt idx="70454">
                  <c:v>42215.080371824297</c:v>
                </c:pt>
                <c:pt idx="70455">
                  <c:v>42215.080371854703</c:v>
                </c:pt>
                <c:pt idx="70456">
                  <c:v>42215.080371914097</c:v>
                </c:pt>
                <c:pt idx="70457">
                  <c:v>42215.080371939403</c:v>
                </c:pt>
                <c:pt idx="70458">
                  <c:v>42215.080371990531</c:v>
                </c:pt>
                <c:pt idx="70459">
                  <c:v>42215.080371993899</c:v>
                </c:pt>
                <c:pt idx="70460">
                  <c:v>42215.080371999211</c:v>
                </c:pt>
                <c:pt idx="70461">
                  <c:v>42215.080372039003</c:v>
                </c:pt>
                <c:pt idx="70462">
                  <c:v>42215.080372045799</c:v>
                </c:pt>
                <c:pt idx="70463">
                  <c:v>42215.08037204844</c:v>
                </c:pt>
                <c:pt idx="70464">
                  <c:v>42215.080372083998</c:v>
                </c:pt>
                <c:pt idx="70465">
                  <c:v>42215.080372086202</c:v>
                </c:pt>
                <c:pt idx="70466">
                  <c:v>42215.080372145931</c:v>
                </c:pt>
                <c:pt idx="70467">
                  <c:v>42215.08037215993</c:v>
                </c:pt>
                <c:pt idx="70468">
                  <c:v>42215.08037221853</c:v>
                </c:pt>
                <c:pt idx="70469">
                  <c:v>42215.080372230703</c:v>
                </c:pt>
                <c:pt idx="70470">
                  <c:v>42215.080372277938</c:v>
                </c:pt>
                <c:pt idx="70471">
                  <c:v>42215.080372281511</c:v>
                </c:pt>
                <c:pt idx="70472">
                  <c:v>42215.080372286699</c:v>
                </c:pt>
                <c:pt idx="70473">
                  <c:v>42215.08037229193</c:v>
                </c:pt>
                <c:pt idx="70474">
                  <c:v>42215.0803723176</c:v>
                </c:pt>
                <c:pt idx="70475">
                  <c:v>42215.080372335011</c:v>
                </c:pt>
                <c:pt idx="70476">
                  <c:v>42215.080372363103</c:v>
                </c:pt>
                <c:pt idx="70477">
                  <c:v>42215.080372377939</c:v>
                </c:pt>
                <c:pt idx="70478">
                  <c:v>42215.080372449949</c:v>
                </c:pt>
                <c:pt idx="70479">
                  <c:v>42215.080372501085</c:v>
                </c:pt>
                <c:pt idx="70480">
                  <c:v>42215.080372509801</c:v>
                </c:pt>
                <c:pt idx="70481">
                  <c:v>42215.080372514596</c:v>
                </c:pt>
                <c:pt idx="70482">
                  <c:v>42215.080372549201</c:v>
                </c:pt>
                <c:pt idx="70483">
                  <c:v>42215.0803725722</c:v>
                </c:pt>
                <c:pt idx="70484">
                  <c:v>42215.080372577402</c:v>
                </c:pt>
                <c:pt idx="70485">
                  <c:v>42215.0803726097</c:v>
                </c:pt>
                <c:pt idx="70486">
                  <c:v>42215.080372625103</c:v>
                </c:pt>
                <c:pt idx="70487">
                  <c:v>42215.080372652497</c:v>
                </c:pt>
                <c:pt idx="70488">
                  <c:v>42215.080372681485</c:v>
                </c:pt>
                <c:pt idx="70489">
                  <c:v>42215.0803727323</c:v>
                </c:pt>
                <c:pt idx="70490">
                  <c:v>42215.080372739998</c:v>
                </c:pt>
                <c:pt idx="70491">
                  <c:v>42215.080372741701</c:v>
                </c:pt>
                <c:pt idx="70492">
                  <c:v>42215.080372780503</c:v>
                </c:pt>
                <c:pt idx="70493">
                  <c:v>42215.080372798613</c:v>
                </c:pt>
                <c:pt idx="70494">
                  <c:v>42215.080372841599</c:v>
                </c:pt>
                <c:pt idx="70495">
                  <c:v>42215.0803728627</c:v>
                </c:pt>
                <c:pt idx="70496">
                  <c:v>42215.0803728678</c:v>
                </c:pt>
                <c:pt idx="70497">
                  <c:v>42215.080372912998</c:v>
                </c:pt>
                <c:pt idx="70498">
                  <c:v>42215.080372915676</c:v>
                </c:pt>
                <c:pt idx="70499">
                  <c:v>42215.08037294403</c:v>
                </c:pt>
                <c:pt idx="70500">
                  <c:v>42215.080372973811</c:v>
                </c:pt>
                <c:pt idx="70501">
                  <c:v>42215.080372975201</c:v>
                </c:pt>
                <c:pt idx="70502">
                  <c:v>42215.080373012199</c:v>
                </c:pt>
                <c:pt idx="70503">
                  <c:v>42215.080373073397</c:v>
                </c:pt>
                <c:pt idx="70504">
                  <c:v>42215.080373093529</c:v>
                </c:pt>
                <c:pt idx="70505">
                  <c:v>42215.08037314783</c:v>
                </c:pt>
                <c:pt idx="70506">
                  <c:v>42215.080373149838</c:v>
                </c:pt>
                <c:pt idx="70507">
                  <c:v>42215.080373155011</c:v>
                </c:pt>
                <c:pt idx="70508">
                  <c:v>42215.080373196339</c:v>
                </c:pt>
                <c:pt idx="70509">
                  <c:v>42215.08037320603</c:v>
                </c:pt>
                <c:pt idx="70510">
                  <c:v>42215.08037320833</c:v>
                </c:pt>
                <c:pt idx="70511">
                  <c:v>42215.08037322804</c:v>
                </c:pt>
                <c:pt idx="70512">
                  <c:v>42215.080373243603</c:v>
                </c:pt>
                <c:pt idx="70513">
                  <c:v>42215.080373305529</c:v>
                </c:pt>
                <c:pt idx="70514">
                  <c:v>42215.080373318538</c:v>
                </c:pt>
                <c:pt idx="70515">
                  <c:v>42215.080373375939</c:v>
                </c:pt>
                <c:pt idx="70516">
                  <c:v>42215.08037338093</c:v>
                </c:pt>
                <c:pt idx="70517">
                  <c:v>42215.080373430203</c:v>
                </c:pt>
                <c:pt idx="70518">
                  <c:v>42215.080373438213</c:v>
                </c:pt>
                <c:pt idx="70519">
                  <c:v>42215.080373443539</c:v>
                </c:pt>
                <c:pt idx="70520">
                  <c:v>42215.080373448749</c:v>
                </c:pt>
                <c:pt idx="70521">
                  <c:v>42215.08037347495</c:v>
                </c:pt>
                <c:pt idx="70522">
                  <c:v>42215.08037349255</c:v>
                </c:pt>
                <c:pt idx="70523">
                  <c:v>42215.080373532997</c:v>
                </c:pt>
                <c:pt idx="70524">
                  <c:v>42215.080373537501</c:v>
                </c:pt>
                <c:pt idx="70525">
                  <c:v>42215.080373610595</c:v>
                </c:pt>
                <c:pt idx="70526">
                  <c:v>42215.080373659403</c:v>
                </c:pt>
                <c:pt idx="70527">
                  <c:v>42215.080373669902</c:v>
                </c:pt>
                <c:pt idx="70528">
                  <c:v>42215.080373681776</c:v>
                </c:pt>
                <c:pt idx="70529">
                  <c:v>42215.080373706602</c:v>
                </c:pt>
                <c:pt idx="70530">
                  <c:v>42215.080373729201</c:v>
                </c:pt>
                <c:pt idx="70531">
                  <c:v>42215.080373734403</c:v>
                </c:pt>
                <c:pt idx="70532">
                  <c:v>42215.080373769284</c:v>
                </c:pt>
                <c:pt idx="70533">
                  <c:v>42215.0803737897</c:v>
                </c:pt>
                <c:pt idx="70534">
                  <c:v>42215.080373818499</c:v>
                </c:pt>
                <c:pt idx="70535">
                  <c:v>42215.080373849298</c:v>
                </c:pt>
                <c:pt idx="70536">
                  <c:v>42215.080373891498</c:v>
                </c:pt>
                <c:pt idx="70537">
                  <c:v>42215.080373896541</c:v>
                </c:pt>
                <c:pt idx="70538">
                  <c:v>42215.080373901998</c:v>
                </c:pt>
                <c:pt idx="70539">
                  <c:v>42215.080373937803</c:v>
                </c:pt>
                <c:pt idx="70540">
                  <c:v>42215.080373953599</c:v>
                </c:pt>
                <c:pt idx="70541">
                  <c:v>42215.080374001402</c:v>
                </c:pt>
                <c:pt idx="70542">
                  <c:v>42215.080374022029</c:v>
                </c:pt>
                <c:pt idx="70543">
                  <c:v>42215.080374027202</c:v>
                </c:pt>
                <c:pt idx="70544">
                  <c:v>42215.080374075311</c:v>
                </c:pt>
                <c:pt idx="70545">
                  <c:v>42215.080374078141</c:v>
                </c:pt>
                <c:pt idx="70546">
                  <c:v>42215.080374105499</c:v>
                </c:pt>
                <c:pt idx="70547">
                  <c:v>42215.080374133897</c:v>
                </c:pt>
                <c:pt idx="70548">
                  <c:v>42215.080374136698</c:v>
                </c:pt>
                <c:pt idx="70549">
                  <c:v>42215.080374169302</c:v>
                </c:pt>
                <c:pt idx="70550">
                  <c:v>42215.080374233301</c:v>
                </c:pt>
                <c:pt idx="70551">
                  <c:v>42215.08037424933</c:v>
                </c:pt>
                <c:pt idx="70552">
                  <c:v>42215.080374305013</c:v>
                </c:pt>
                <c:pt idx="70553">
                  <c:v>42215.08037430753</c:v>
                </c:pt>
                <c:pt idx="70554">
                  <c:v>42215.080374312703</c:v>
                </c:pt>
                <c:pt idx="70555">
                  <c:v>42215.080374360012</c:v>
                </c:pt>
                <c:pt idx="70556">
                  <c:v>42215.080374364799</c:v>
                </c:pt>
                <c:pt idx="70557">
                  <c:v>42215.080374365898</c:v>
                </c:pt>
                <c:pt idx="70558">
                  <c:v>42215.080374393612</c:v>
                </c:pt>
                <c:pt idx="70559">
                  <c:v>42215.08037440083</c:v>
                </c:pt>
                <c:pt idx="70560">
                  <c:v>42215.080374465098</c:v>
                </c:pt>
                <c:pt idx="70561">
                  <c:v>42215.080374476849</c:v>
                </c:pt>
                <c:pt idx="70562">
                  <c:v>42215.080374529003</c:v>
                </c:pt>
                <c:pt idx="70563">
                  <c:v>42215.080374536599</c:v>
                </c:pt>
                <c:pt idx="70564">
                  <c:v>42215.080374586498</c:v>
                </c:pt>
                <c:pt idx="70565">
                  <c:v>42215.080374597397</c:v>
                </c:pt>
                <c:pt idx="70566">
                  <c:v>42215.080374597703</c:v>
                </c:pt>
                <c:pt idx="70567">
                  <c:v>42215.080374602599</c:v>
                </c:pt>
                <c:pt idx="70568">
                  <c:v>42215.0803746323</c:v>
                </c:pt>
                <c:pt idx="70569">
                  <c:v>42215.08037464993</c:v>
                </c:pt>
                <c:pt idx="70570">
                  <c:v>42215.080374691599</c:v>
                </c:pt>
                <c:pt idx="70571">
                  <c:v>42215.080374697201</c:v>
                </c:pt>
                <c:pt idx="70572">
                  <c:v>42215.080374767902</c:v>
                </c:pt>
                <c:pt idx="70573">
                  <c:v>42215.080374815676</c:v>
                </c:pt>
                <c:pt idx="70574">
                  <c:v>42215.080374829398</c:v>
                </c:pt>
                <c:pt idx="70575">
                  <c:v>42215.080374829929</c:v>
                </c:pt>
                <c:pt idx="70576">
                  <c:v>42215.080374863675</c:v>
                </c:pt>
                <c:pt idx="70577">
                  <c:v>42215.080374886398</c:v>
                </c:pt>
                <c:pt idx="70578">
                  <c:v>42215.080374891601</c:v>
                </c:pt>
                <c:pt idx="70579">
                  <c:v>42215.080374929297</c:v>
                </c:pt>
                <c:pt idx="70580">
                  <c:v>42215.080374939702</c:v>
                </c:pt>
                <c:pt idx="70581">
                  <c:v>42215.080374977129</c:v>
                </c:pt>
                <c:pt idx="70582">
                  <c:v>42215.080374999612</c:v>
                </c:pt>
                <c:pt idx="70583">
                  <c:v>42215.080375046738</c:v>
                </c:pt>
                <c:pt idx="70584">
                  <c:v>42215.080375051701</c:v>
                </c:pt>
                <c:pt idx="70585">
                  <c:v>42215.080375061902</c:v>
                </c:pt>
                <c:pt idx="70586">
                  <c:v>42215.080375095211</c:v>
                </c:pt>
                <c:pt idx="70587">
                  <c:v>42215.080375113001</c:v>
                </c:pt>
                <c:pt idx="70588">
                  <c:v>42215.080375161197</c:v>
                </c:pt>
                <c:pt idx="70589">
                  <c:v>42215.080375177138</c:v>
                </c:pt>
                <c:pt idx="70590">
                  <c:v>42215.080375187499</c:v>
                </c:pt>
                <c:pt idx="70591">
                  <c:v>42215.080375231002</c:v>
                </c:pt>
                <c:pt idx="70592">
                  <c:v>42215.080375233701</c:v>
                </c:pt>
                <c:pt idx="70593">
                  <c:v>42215.080375260601</c:v>
                </c:pt>
                <c:pt idx="70594">
                  <c:v>42215.080375291938</c:v>
                </c:pt>
                <c:pt idx="70595">
                  <c:v>42215.08037529415</c:v>
                </c:pt>
                <c:pt idx="70596">
                  <c:v>42215.080375326739</c:v>
                </c:pt>
                <c:pt idx="70597">
                  <c:v>42215.080375393431</c:v>
                </c:pt>
                <c:pt idx="70598">
                  <c:v>42215.08037540783</c:v>
                </c:pt>
                <c:pt idx="70599">
                  <c:v>42215.080375462603</c:v>
                </c:pt>
                <c:pt idx="70600">
                  <c:v>42215.080375465099</c:v>
                </c:pt>
                <c:pt idx="70601">
                  <c:v>42215.08037547033</c:v>
                </c:pt>
                <c:pt idx="70602">
                  <c:v>42215.080375509897</c:v>
                </c:pt>
                <c:pt idx="70603">
                  <c:v>42215.080375521902</c:v>
                </c:pt>
                <c:pt idx="70604">
                  <c:v>42215.080375525999</c:v>
                </c:pt>
                <c:pt idx="70605">
                  <c:v>42215.080375549398</c:v>
                </c:pt>
                <c:pt idx="70606">
                  <c:v>42215.080375558529</c:v>
                </c:pt>
                <c:pt idx="70607">
                  <c:v>42215.080375625599</c:v>
                </c:pt>
                <c:pt idx="70608">
                  <c:v>42215.080375631595</c:v>
                </c:pt>
                <c:pt idx="70609">
                  <c:v>42215.080375688201</c:v>
                </c:pt>
                <c:pt idx="70610">
                  <c:v>42215.080375694211</c:v>
                </c:pt>
                <c:pt idx="70611">
                  <c:v>42215.080375742611</c:v>
                </c:pt>
                <c:pt idx="70612">
                  <c:v>42215.080375758029</c:v>
                </c:pt>
                <c:pt idx="70613">
                  <c:v>42215.080375758029</c:v>
                </c:pt>
                <c:pt idx="70614">
                  <c:v>42215.080375763195</c:v>
                </c:pt>
                <c:pt idx="70615">
                  <c:v>42215.080375789898</c:v>
                </c:pt>
                <c:pt idx="70616">
                  <c:v>42215.0803758072</c:v>
                </c:pt>
                <c:pt idx="70617">
                  <c:v>42215.080375850797</c:v>
                </c:pt>
                <c:pt idx="70618">
                  <c:v>42215.080375857498</c:v>
                </c:pt>
                <c:pt idx="70619">
                  <c:v>42215.080375925099</c:v>
                </c:pt>
                <c:pt idx="70620">
                  <c:v>42215.080375971702</c:v>
                </c:pt>
                <c:pt idx="70621">
                  <c:v>42215.080375990139</c:v>
                </c:pt>
                <c:pt idx="70622">
                  <c:v>42215.08037599254</c:v>
                </c:pt>
                <c:pt idx="70623">
                  <c:v>42215.0803760212</c:v>
                </c:pt>
                <c:pt idx="70624">
                  <c:v>42215.080376044141</c:v>
                </c:pt>
                <c:pt idx="70625">
                  <c:v>42215.080376049329</c:v>
                </c:pt>
                <c:pt idx="70626">
                  <c:v>42215.080376089398</c:v>
                </c:pt>
                <c:pt idx="70627">
                  <c:v>42215.0803761016</c:v>
                </c:pt>
                <c:pt idx="70628">
                  <c:v>42215.0803761356</c:v>
                </c:pt>
                <c:pt idx="70629">
                  <c:v>42215.08037615694</c:v>
                </c:pt>
                <c:pt idx="70630">
                  <c:v>42215.08037620414</c:v>
                </c:pt>
                <c:pt idx="70631">
                  <c:v>42215.080376211685</c:v>
                </c:pt>
                <c:pt idx="70632">
                  <c:v>42215.080376221929</c:v>
                </c:pt>
                <c:pt idx="70633">
                  <c:v>42215.080376252699</c:v>
                </c:pt>
                <c:pt idx="70634">
                  <c:v>42215.080376269398</c:v>
                </c:pt>
                <c:pt idx="70635">
                  <c:v>42215.08037632153</c:v>
                </c:pt>
                <c:pt idx="70636">
                  <c:v>42215.080376336729</c:v>
                </c:pt>
                <c:pt idx="70637">
                  <c:v>42215.080376341939</c:v>
                </c:pt>
                <c:pt idx="70638">
                  <c:v>42215.080376388549</c:v>
                </c:pt>
                <c:pt idx="70639">
                  <c:v>42215.080376391299</c:v>
                </c:pt>
                <c:pt idx="70640">
                  <c:v>42215.080376417529</c:v>
                </c:pt>
                <c:pt idx="70641">
                  <c:v>42215.080376448561</c:v>
                </c:pt>
                <c:pt idx="70642">
                  <c:v>42215.080376453829</c:v>
                </c:pt>
                <c:pt idx="70643">
                  <c:v>42215.080376484038</c:v>
                </c:pt>
                <c:pt idx="70644">
                  <c:v>42215.080376553597</c:v>
                </c:pt>
                <c:pt idx="70645">
                  <c:v>42215.080376565675</c:v>
                </c:pt>
                <c:pt idx="70646">
                  <c:v>42215.080376619902</c:v>
                </c:pt>
                <c:pt idx="70647">
                  <c:v>42215.080376623002</c:v>
                </c:pt>
                <c:pt idx="70648">
                  <c:v>42215.080376628212</c:v>
                </c:pt>
                <c:pt idx="70649">
                  <c:v>42215.080376667996</c:v>
                </c:pt>
                <c:pt idx="70650">
                  <c:v>42215.080376677397</c:v>
                </c:pt>
                <c:pt idx="70651">
                  <c:v>42215.080376685997</c:v>
                </c:pt>
                <c:pt idx="70652">
                  <c:v>42215.08037670613</c:v>
                </c:pt>
                <c:pt idx="70653">
                  <c:v>42215.080376715596</c:v>
                </c:pt>
                <c:pt idx="70654">
                  <c:v>42215.080376785598</c:v>
                </c:pt>
                <c:pt idx="70655">
                  <c:v>42215.080376786602</c:v>
                </c:pt>
                <c:pt idx="70656">
                  <c:v>42215.080376848549</c:v>
                </c:pt>
                <c:pt idx="70657">
                  <c:v>42215.080376851198</c:v>
                </c:pt>
                <c:pt idx="70658">
                  <c:v>42215.080376900129</c:v>
                </c:pt>
                <c:pt idx="70659">
                  <c:v>42215.080376913596</c:v>
                </c:pt>
                <c:pt idx="70660">
                  <c:v>42215.080376918129</c:v>
                </c:pt>
                <c:pt idx="70661">
                  <c:v>42215.080376918799</c:v>
                </c:pt>
                <c:pt idx="70662">
                  <c:v>42215.080376947029</c:v>
                </c:pt>
                <c:pt idx="70663">
                  <c:v>42215.080376964201</c:v>
                </c:pt>
                <c:pt idx="70664">
                  <c:v>42215.080377008613</c:v>
                </c:pt>
                <c:pt idx="70665">
                  <c:v>42215.080377017497</c:v>
                </c:pt>
                <c:pt idx="70666">
                  <c:v>42215.08037707943</c:v>
                </c:pt>
                <c:pt idx="70667">
                  <c:v>42215.080377129612</c:v>
                </c:pt>
                <c:pt idx="70668">
                  <c:v>42215.08037714885</c:v>
                </c:pt>
                <c:pt idx="70669">
                  <c:v>42215.080377149949</c:v>
                </c:pt>
                <c:pt idx="70670">
                  <c:v>42215.08037717874</c:v>
                </c:pt>
                <c:pt idx="70671">
                  <c:v>42215.080377201099</c:v>
                </c:pt>
                <c:pt idx="70672">
                  <c:v>42215.08037720633</c:v>
                </c:pt>
                <c:pt idx="70673">
                  <c:v>42215.080377249549</c:v>
                </c:pt>
                <c:pt idx="70674">
                  <c:v>42215.08037725593</c:v>
                </c:pt>
                <c:pt idx="70675">
                  <c:v>42215.08037728483</c:v>
                </c:pt>
                <c:pt idx="70676">
                  <c:v>42215.080377314131</c:v>
                </c:pt>
                <c:pt idx="70677">
                  <c:v>42215.080377360697</c:v>
                </c:pt>
                <c:pt idx="70678">
                  <c:v>42215.080377365797</c:v>
                </c:pt>
                <c:pt idx="70679">
                  <c:v>42215.08037738203</c:v>
                </c:pt>
                <c:pt idx="70680">
                  <c:v>42215.08037741013</c:v>
                </c:pt>
                <c:pt idx="70681">
                  <c:v>42215.080377430138</c:v>
                </c:pt>
                <c:pt idx="70682">
                  <c:v>42215.080377481398</c:v>
                </c:pt>
                <c:pt idx="70683">
                  <c:v>42215.080377492959</c:v>
                </c:pt>
                <c:pt idx="70684">
                  <c:v>42215.080377498161</c:v>
                </c:pt>
                <c:pt idx="70685">
                  <c:v>42215.080377542399</c:v>
                </c:pt>
                <c:pt idx="70686">
                  <c:v>42215.0803775452</c:v>
                </c:pt>
                <c:pt idx="70687">
                  <c:v>42215.08037757453</c:v>
                </c:pt>
                <c:pt idx="70688">
                  <c:v>42215.080377605598</c:v>
                </c:pt>
                <c:pt idx="70689">
                  <c:v>42215.080377614002</c:v>
                </c:pt>
                <c:pt idx="70690">
                  <c:v>42215.080377641403</c:v>
                </c:pt>
                <c:pt idx="70691">
                  <c:v>42215.080377713501</c:v>
                </c:pt>
                <c:pt idx="70692">
                  <c:v>42215.080377722399</c:v>
                </c:pt>
                <c:pt idx="70693">
                  <c:v>42215.080377777398</c:v>
                </c:pt>
                <c:pt idx="70694">
                  <c:v>42215.080377780403</c:v>
                </c:pt>
                <c:pt idx="70695">
                  <c:v>42215.080377785598</c:v>
                </c:pt>
                <c:pt idx="70696">
                  <c:v>42215.080377824699</c:v>
                </c:pt>
                <c:pt idx="70697">
                  <c:v>42215.080377836799</c:v>
                </c:pt>
                <c:pt idx="70698">
                  <c:v>42215.080377846039</c:v>
                </c:pt>
                <c:pt idx="70699">
                  <c:v>42215.080377858612</c:v>
                </c:pt>
                <c:pt idx="70700">
                  <c:v>42215.080377872939</c:v>
                </c:pt>
                <c:pt idx="70701">
                  <c:v>42215.080377945611</c:v>
                </c:pt>
                <c:pt idx="70702">
                  <c:v>42215.080377946841</c:v>
                </c:pt>
                <c:pt idx="70703">
                  <c:v>42215.080378005303</c:v>
                </c:pt>
                <c:pt idx="70704">
                  <c:v>42215.080378009028</c:v>
                </c:pt>
                <c:pt idx="70705">
                  <c:v>42215.080378057697</c:v>
                </c:pt>
                <c:pt idx="70706">
                  <c:v>42215.08037807083</c:v>
                </c:pt>
                <c:pt idx="70707">
                  <c:v>42215.08037807604</c:v>
                </c:pt>
                <c:pt idx="70708">
                  <c:v>42215.08037807783</c:v>
                </c:pt>
                <c:pt idx="70709">
                  <c:v>42215.08037810454</c:v>
                </c:pt>
                <c:pt idx="70710">
                  <c:v>42215.080378121602</c:v>
                </c:pt>
                <c:pt idx="70711">
                  <c:v>42215.080378165701</c:v>
                </c:pt>
                <c:pt idx="70712">
                  <c:v>42215.080378177699</c:v>
                </c:pt>
                <c:pt idx="70713">
                  <c:v>42215.080378239829</c:v>
                </c:pt>
                <c:pt idx="70714">
                  <c:v>42215.080378286439</c:v>
                </c:pt>
                <c:pt idx="70715">
                  <c:v>42215.080378310013</c:v>
                </c:pt>
                <c:pt idx="70716">
                  <c:v>42215.080378311599</c:v>
                </c:pt>
                <c:pt idx="70717">
                  <c:v>42215.08037833593</c:v>
                </c:pt>
                <c:pt idx="70718">
                  <c:v>42215.080378359147</c:v>
                </c:pt>
                <c:pt idx="70719">
                  <c:v>42215.080378364299</c:v>
                </c:pt>
                <c:pt idx="70720">
                  <c:v>42215.080378409541</c:v>
                </c:pt>
                <c:pt idx="70721">
                  <c:v>42215.080378415929</c:v>
                </c:pt>
                <c:pt idx="70722">
                  <c:v>42215.080378452731</c:v>
                </c:pt>
                <c:pt idx="70723">
                  <c:v>42215.08037847685</c:v>
                </c:pt>
                <c:pt idx="70724">
                  <c:v>42215.080378518302</c:v>
                </c:pt>
                <c:pt idx="70725">
                  <c:v>42215.080378523198</c:v>
                </c:pt>
                <c:pt idx="70726">
                  <c:v>42215.08037854213</c:v>
                </c:pt>
                <c:pt idx="70727">
                  <c:v>42215.0803785674</c:v>
                </c:pt>
                <c:pt idx="70728">
                  <c:v>42215.080378585102</c:v>
                </c:pt>
                <c:pt idx="70729">
                  <c:v>42215.080378641411</c:v>
                </c:pt>
                <c:pt idx="70730">
                  <c:v>42215.080378650702</c:v>
                </c:pt>
                <c:pt idx="70731">
                  <c:v>42215.080378656297</c:v>
                </c:pt>
                <c:pt idx="70732">
                  <c:v>42215.080378702929</c:v>
                </c:pt>
                <c:pt idx="70733">
                  <c:v>42215.080378705701</c:v>
                </c:pt>
                <c:pt idx="70734">
                  <c:v>42215.0803787318</c:v>
                </c:pt>
                <c:pt idx="70735">
                  <c:v>42215.080378762999</c:v>
                </c:pt>
                <c:pt idx="70736">
                  <c:v>42215.080378774139</c:v>
                </c:pt>
                <c:pt idx="70737">
                  <c:v>42215.08037879903</c:v>
                </c:pt>
                <c:pt idx="70738">
                  <c:v>42215.080378873601</c:v>
                </c:pt>
                <c:pt idx="70739">
                  <c:v>42215.080378881001</c:v>
                </c:pt>
                <c:pt idx="70740">
                  <c:v>42215.080378931198</c:v>
                </c:pt>
                <c:pt idx="70741">
                  <c:v>42215.0803789372</c:v>
                </c:pt>
                <c:pt idx="70742">
                  <c:v>42215.080378942439</c:v>
                </c:pt>
                <c:pt idx="70743">
                  <c:v>42215.080378982602</c:v>
                </c:pt>
                <c:pt idx="70744">
                  <c:v>42215.08037899193</c:v>
                </c:pt>
                <c:pt idx="70745">
                  <c:v>42215.080379006213</c:v>
                </c:pt>
                <c:pt idx="70746">
                  <c:v>42215.080379023129</c:v>
                </c:pt>
                <c:pt idx="70747">
                  <c:v>42215.080379030303</c:v>
                </c:pt>
                <c:pt idx="70748">
                  <c:v>42215.080379103303</c:v>
                </c:pt>
                <c:pt idx="70749">
                  <c:v>42215.080379105697</c:v>
                </c:pt>
                <c:pt idx="70750">
                  <c:v>42215.080379163199</c:v>
                </c:pt>
                <c:pt idx="70751">
                  <c:v>42215.080379166029</c:v>
                </c:pt>
                <c:pt idx="70752">
                  <c:v>42215.080379214829</c:v>
                </c:pt>
                <c:pt idx="70753">
                  <c:v>42215.08037922794</c:v>
                </c:pt>
                <c:pt idx="70754">
                  <c:v>42215.080379233099</c:v>
                </c:pt>
                <c:pt idx="70755">
                  <c:v>42215.08037923833</c:v>
                </c:pt>
                <c:pt idx="70756">
                  <c:v>42215.080379261897</c:v>
                </c:pt>
                <c:pt idx="70757">
                  <c:v>42215.08037927933</c:v>
                </c:pt>
                <c:pt idx="70758">
                  <c:v>42215.080379323299</c:v>
                </c:pt>
                <c:pt idx="70759">
                  <c:v>42215.080379337611</c:v>
                </c:pt>
                <c:pt idx="70760">
                  <c:v>42215.080379397441</c:v>
                </c:pt>
                <c:pt idx="70761">
                  <c:v>42215.080379444349</c:v>
                </c:pt>
                <c:pt idx="70762">
                  <c:v>42215.080379460698</c:v>
                </c:pt>
                <c:pt idx="70763">
                  <c:v>42215.080379470339</c:v>
                </c:pt>
                <c:pt idx="70764">
                  <c:v>42215.080379493447</c:v>
                </c:pt>
                <c:pt idx="70765">
                  <c:v>42215.080379517</c:v>
                </c:pt>
                <c:pt idx="70766">
                  <c:v>42215.080379522398</c:v>
                </c:pt>
                <c:pt idx="70767">
                  <c:v>42215.080379565901</c:v>
                </c:pt>
                <c:pt idx="70768">
                  <c:v>42215.080379569597</c:v>
                </c:pt>
                <c:pt idx="70769">
                  <c:v>42215.080379609499</c:v>
                </c:pt>
                <c:pt idx="70770">
                  <c:v>42215.08037962894</c:v>
                </c:pt>
                <c:pt idx="70771">
                  <c:v>42215.080379675099</c:v>
                </c:pt>
                <c:pt idx="70772">
                  <c:v>42215.080379682797</c:v>
                </c:pt>
                <c:pt idx="70773">
                  <c:v>42215.080379702311</c:v>
                </c:pt>
                <c:pt idx="70774">
                  <c:v>42215.080379725012</c:v>
                </c:pt>
                <c:pt idx="70775">
                  <c:v>42215.080379752399</c:v>
                </c:pt>
                <c:pt idx="70776">
                  <c:v>42215.080379801497</c:v>
                </c:pt>
                <c:pt idx="70777">
                  <c:v>42215.080379806299</c:v>
                </c:pt>
                <c:pt idx="70778">
                  <c:v>42215.080379816703</c:v>
                </c:pt>
                <c:pt idx="70779">
                  <c:v>42215.080379860403</c:v>
                </c:pt>
                <c:pt idx="70780">
                  <c:v>42215.080379863197</c:v>
                </c:pt>
                <c:pt idx="70781">
                  <c:v>42215.080379888539</c:v>
                </c:pt>
                <c:pt idx="70782">
                  <c:v>42215.080379919702</c:v>
                </c:pt>
                <c:pt idx="70783">
                  <c:v>42215.080379934203</c:v>
                </c:pt>
                <c:pt idx="70784">
                  <c:v>42215.080379956213</c:v>
                </c:pt>
                <c:pt idx="70785">
                  <c:v>42215.080380033585</c:v>
                </c:pt>
                <c:pt idx="70786">
                  <c:v>42215.0803800379</c:v>
                </c:pt>
                <c:pt idx="70787">
                  <c:v>42215.080380091684</c:v>
                </c:pt>
                <c:pt idx="70788">
                  <c:v>42215.080380095002</c:v>
                </c:pt>
                <c:pt idx="70789">
                  <c:v>42215.080380100197</c:v>
                </c:pt>
                <c:pt idx="70790">
                  <c:v>42215.080380140003</c:v>
                </c:pt>
                <c:pt idx="70791">
                  <c:v>42215.080380152001</c:v>
                </c:pt>
                <c:pt idx="70792">
                  <c:v>42215.080380166</c:v>
                </c:pt>
                <c:pt idx="70793">
                  <c:v>42215.080380180196</c:v>
                </c:pt>
                <c:pt idx="70794">
                  <c:v>42215.080380187901</c:v>
                </c:pt>
                <c:pt idx="70795">
                  <c:v>42215.080380259998</c:v>
                </c:pt>
                <c:pt idx="70796">
                  <c:v>42215.080380265674</c:v>
                </c:pt>
                <c:pt idx="70797">
                  <c:v>42215.080380323285</c:v>
                </c:pt>
                <c:pt idx="70798">
                  <c:v>42215.080380324202</c:v>
                </c:pt>
                <c:pt idx="70799">
                  <c:v>42215.080380372929</c:v>
                </c:pt>
                <c:pt idx="70800">
                  <c:v>42215.080380383675</c:v>
                </c:pt>
                <c:pt idx="70801">
                  <c:v>42215.080380388899</c:v>
                </c:pt>
                <c:pt idx="70802">
                  <c:v>42215.080380397929</c:v>
                </c:pt>
                <c:pt idx="70803">
                  <c:v>42215.080380419284</c:v>
                </c:pt>
                <c:pt idx="70804">
                  <c:v>42215.080380436797</c:v>
                </c:pt>
                <c:pt idx="70805">
                  <c:v>42215.080380468702</c:v>
                </c:pt>
                <c:pt idx="70806">
                  <c:v>42215.080380497799</c:v>
                </c:pt>
                <c:pt idx="70807">
                  <c:v>42215.080380551262</c:v>
                </c:pt>
                <c:pt idx="70808">
                  <c:v>42215.080380601576</c:v>
                </c:pt>
                <c:pt idx="70809">
                  <c:v>42215.080380617474</c:v>
                </c:pt>
                <c:pt idx="70810">
                  <c:v>42215.080380629995</c:v>
                </c:pt>
                <c:pt idx="70811">
                  <c:v>42215.080380650776</c:v>
                </c:pt>
                <c:pt idx="70812">
                  <c:v>42215.080380673084</c:v>
                </c:pt>
                <c:pt idx="70813">
                  <c:v>42215.080380678402</c:v>
                </c:pt>
                <c:pt idx="70814">
                  <c:v>42215.080380729902</c:v>
                </c:pt>
                <c:pt idx="70815">
                  <c:v>42215.080380732776</c:v>
                </c:pt>
                <c:pt idx="70816">
                  <c:v>42215.080380752501</c:v>
                </c:pt>
                <c:pt idx="70817">
                  <c:v>42215.080380786276</c:v>
                </c:pt>
                <c:pt idx="70818">
                  <c:v>42215.080380835272</c:v>
                </c:pt>
                <c:pt idx="70819">
                  <c:v>42215.0803808403</c:v>
                </c:pt>
                <c:pt idx="70820">
                  <c:v>42215.080380861975</c:v>
                </c:pt>
                <c:pt idx="70821">
                  <c:v>42215.080380882195</c:v>
                </c:pt>
                <c:pt idx="70822">
                  <c:v>42215.080380904197</c:v>
                </c:pt>
                <c:pt idx="70823">
                  <c:v>42215.080380961663</c:v>
                </c:pt>
                <c:pt idx="70824">
                  <c:v>42215.080380964195</c:v>
                </c:pt>
                <c:pt idx="70825">
                  <c:v>42215.080380969375</c:v>
                </c:pt>
                <c:pt idx="70826">
                  <c:v>42215.080381014501</c:v>
                </c:pt>
                <c:pt idx="70827">
                  <c:v>42215.080381017273</c:v>
                </c:pt>
                <c:pt idx="70828">
                  <c:v>42215.080381057196</c:v>
                </c:pt>
                <c:pt idx="70829">
                  <c:v>42215.080381083084</c:v>
                </c:pt>
                <c:pt idx="70830">
                  <c:v>42215.080381093998</c:v>
                </c:pt>
                <c:pt idx="70831">
                  <c:v>42215.080381113585</c:v>
                </c:pt>
                <c:pt idx="70832">
                  <c:v>42215.080381193598</c:v>
                </c:pt>
                <c:pt idx="70833">
                  <c:v>42215.080381200598</c:v>
                </c:pt>
                <c:pt idx="70834">
                  <c:v>42215.080381249012</c:v>
                </c:pt>
                <c:pt idx="70835">
                  <c:v>42215.080381252097</c:v>
                </c:pt>
                <c:pt idx="70836">
                  <c:v>42215.080381257285</c:v>
                </c:pt>
                <c:pt idx="70837">
                  <c:v>42215.080381299398</c:v>
                </c:pt>
                <c:pt idx="70838">
                  <c:v>42215.080381308697</c:v>
                </c:pt>
                <c:pt idx="70839">
                  <c:v>42215.08038132613</c:v>
                </c:pt>
                <c:pt idx="70840">
                  <c:v>42215.0803813452</c:v>
                </c:pt>
                <c:pt idx="70841">
                  <c:v>42215.0803813456</c:v>
                </c:pt>
                <c:pt idx="70842">
                  <c:v>42215.080381421001</c:v>
                </c:pt>
                <c:pt idx="70843">
                  <c:v>42215.080381425498</c:v>
                </c:pt>
                <c:pt idx="70844">
                  <c:v>42215.080381479602</c:v>
                </c:pt>
                <c:pt idx="70845">
                  <c:v>42215.080381480599</c:v>
                </c:pt>
                <c:pt idx="70846">
                  <c:v>42215.080381534484</c:v>
                </c:pt>
                <c:pt idx="70847">
                  <c:v>42215.080381542684</c:v>
                </c:pt>
                <c:pt idx="70848">
                  <c:v>42215.080381550273</c:v>
                </c:pt>
                <c:pt idx="70849">
                  <c:v>42215.080381557884</c:v>
                </c:pt>
                <c:pt idx="70850">
                  <c:v>42215.080381576685</c:v>
                </c:pt>
                <c:pt idx="70851">
                  <c:v>42215.080381594111</c:v>
                </c:pt>
                <c:pt idx="70852">
                  <c:v>42215.080381636784</c:v>
                </c:pt>
                <c:pt idx="70853">
                  <c:v>42215.080381657594</c:v>
                </c:pt>
                <c:pt idx="70854">
                  <c:v>42215.080381712076</c:v>
                </c:pt>
                <c:pt idx="70855">
                  <c:v>42215.080381761247</c:v>
                </c:pt>
                <c:pt idx="70856">
                  <c:v>42215.080381774998</c:v>
                </c:pt>
                <c:pt idx="70857">
                  <c:v>42215.080381790001</c:v>
                </c:pt>
                <c:pt idx="70858">
                  <c:v>42215.080381808097</c:v>
                </c:pt>
                <c:pt idx="70859">
                  <c:v>42215.080381830776</c:v>
                </c:pt>
                <c:pt idx="70860">
                  <c:v>42215.080381836102</c:v>
                </c:pt>
                <c:pt idx="70861">
                  <c:v>42215.080381885375</c:v>
                </c:pt>
                <c:pt idx="70862">
                  <c:v>42215.0803818895</c:v>
                </c:pt>
                <c:pt idx="70863">
                  <c:v>42215.080381914195</c:v>
                </c:pt>
                <c:pt idx="70864">
                  <c:v>42215.080381940199</c:v>
                </c:pt>
                <c:pt idx="70865">
                  <c:v>42215.080381993801</c:v>
                </c:pt>
                <c:pt idx="70866">
                  <c:v>42215.080381998931</c:v>
                </c:pt>
                <c:pt idx="70867">
                  <c:v>42215.080382021784</c:v>
                </c:pt>
                <c:pt idx="70868">
                  <c:v>42215.080382040302</c:v>
                </c:pt>
                <c:pt idx="70869">
                  <c:v>42215.080382054497</c:v>
                </c:pt>
                <c:pt idx="70870">
                  <c:v>42215.080382121276</c:v>
                </c:pt>
                <c:pt idx="70871">
                  <c:v>42215.080382121501</c:v>
                </c:pt>
                <c:pt idx="70872">
                  <c:v>42215.080382126529</c:v>
                </c:pt>
                <c:pt idx="70873">
                  <c:v>42215.080382175001</c:v>
                </c:pt>
                <c:pt idx="70874">
                  <c:v>42215.080382177701</c:v>
                </c:pt>
                <c:pt idx="70875">
                  <c:v>42215.0803822054</c:v>
                </c:pt>
                <c:pt idx="70876">
                  <c:v>42215.0803822366</c:v>
                </c:pt>
                <c:pt idx="70877">
                  <c:v>42215.080382253604</c:v>
                </c:pt>
                <c:pt idx="70878">
                  <c:v>42215.080382271197</c:v>
                </c:pt>
                <c:pt idx="70879">
                  <c:v>42215.080382353284</c:v>
                </c:pt>
                <c:pt idx="70880">
                  <c:v>42215.080382357199</c:v>
                </c:pt>
                <c:pt idx="70881">
                  <c:v>42215.080382403103</c:v>
                </c:pt>
                <c:pt idx="70882">
                  <c:v>42215.080382408829</c:v>
                </c:pt>
                <c:pt idx="70883">
                  <c:v>42215.080382414002</c:v>
                </c:pt>
                <c:pt idx="70884">
                  <c:v>42215.080382456603</c:v>
                </c:pt>
                <c:pt idx="70885">
                  <c:v>42215.080382468601</c:v>
                </c:pt>
                <c:pt idx="70886">
                  <c:v>42215.080382485503</c:v>
                </c:pt>
                <c:pt idx="70887">
                  <c:v>42215.0803825025</c:v>
                </c:pt>
                <c:pt idx="70888">
                  <c:v>42215.080382504595</c:v>
                </c:pt>
                <c:pt idx="70889">
                  <c:v>42215.080382578599</c:v>
                </c:pt>
                <c:pt idx="70890">
                  <c:v>42215.080382585184</c:v>
                </c:pt>
                <c:pt idx="70891">
                  <c:v>42215.080382634595</c:v>
                </c:pt>
                <c:pt idx="70892">
                  <c:v>42215.0803826478</c:v>
                </c:pt>
                <c:pt idx="70893">
                  <c:v>42215.080382691704</c:v>
                </c:pt>
                <c:pt idx="70894">
                  <c:v>42215.080382699911</c:v>
                </c:pt>
                <c:pt idx="70895">
                  <c:v>42215.0803827075</c:v>
                </c:pt>
                <c:pt idx="70896">
                  <c:v>42215.080382717475</c:v>
                </c:pt>
                <c:pt idx="70897">
                  <c:v>42215.080382733984</c:v>
                </c:pt>
                <c:pt idx="70898">
                  <c:v>42215.080382751185</c:v>
                </c:pt>
                <c:pt idx="70899">
                  <c:v>42215.080382782275</c:v>
                </c:pt>
                <c:pt idx="70900">
                  <c:v>42215.080382817076</c:v>
                </c:pt>
                <c:pt idx="70901">
                  <c:v>42215.080382866101</c:v>
                </c:pt>
                <c:pt idx="70902">
                  <c:v>42215.080382918401</c:v>
                </c:pt>
                <c:pt idx="70903">
                  <c:v>42215.080382934284</c:v>
                </c:pt>
                <c:pt idx="70904">
                  <c:v>42215.080382949403</c:v>
                </c:pt>
                <c:pt idx="70905">
                  <c:v>42215.080382965585</c:v>
                </c:pt>
                <c:pt idx="70906">
                  <c:v>42215.080382987901</c:v>
                </c:pt>
                <c:pt idx="70907">
                  <c:v>42215.080382993103</c:v>
                </c:pt>
                <c:pt idx="70908">
                  <c:v>42215.080383045701</c:v>
                </c:pt>
                <c:pt idx="70909">
                  <c:v>42215.080383049099</c:v>
                </c:pt>
                <c:pt idx="70910">
                  <c:v>42215.080383071501</c:v>
                </c:pt>
                <c:pt idx="70911">
                  <c:v>42215.0803831046</c:v>
                </c:pt>
                <c:pt idx="70912">
                  <c:v>42215.0803831503</c:v>
                </c:pt>
                <c:pt idx="70913">
                  <c:v>42215.080383157903</c:v>
                </c:pt>
                <c:pt idx="70914">
                  <c:v>42215.080383181376</c:v>
                </c:pt>
                <c:pt idx="70915">
                  <c:v>42215.080383197397</c:v>
                </c:pt>
                <c:pt idx="70916">
                  <c:v>42215.0803832128</c:v>
                </c:pt>
                <c:pt idx="70917">
                  <c:v>42215.0803832776</c:v>
                </c:pt>
                <c:pt idx="70918">
                  <c:v>42215.080383281194</c:v>
                </c:pt>
                <c:pt idx="70919">
                  <c:v>42215.080383282802</c:v>
                </c:pt>
                <c:pt idx="70920">
                  <c:v>42215.080383332097</c:v>
                </c:pt>
                <c:pt idx="70921">
                  <c:v>42215.080383334898</c:v>
                </c:pt>
                <c:pt idx="70922">
                  <c:v>42215.080383371002</c:v>
                </c:pt>
                <c:pt idx="70923">
                  <c:v>42215.08038339654</c:v>
                </c:pt>
                <c:pt idx="70924">
                  <c:v>42215.080383413595</c:v>
                </c:pt>
                <c:pt idx="70925">
                  <c:v>42215.080383428613</c:v>
                </c:pt>
                <c:pt idx="70926">
                  <c:v>42215.080383512985</c:v>
                </c:pt>
                <c:pt idx="70927">
                  <c:v>42215.080383513872</c:v>
                </c:pt>
                <c:pt idx="70928">
                  <c:v>42215.080383560584</c:v>
                </c:pt>
                <c:pt idx="70929">
                  <c:v>42215.080383566594</c:v>
                </c:pt>
                <c:pt idx="70930">
                  <c:v>42215.080383571774</c:v>
                </c:pt>
                <c:pt idx="70931">
                  <c:v>42215.080383613255</c:v>
                </c:pt>
                <c:pt idx="70932">
                  <c:v>42215.080383622684</c:v>
                </c:pt>
                <c:pt idx="70933">
                  <c:v>42215.080383645596</c:v>
                </c:pt>
                <c:pt idx="70934">
                  <c:v>42215.080383660075</c:v>
                </c:pt>
                <c:pt idx="70935">
                  <c:v>42215.080383660184</c:v>
                </c:pt>
                <c:pt idx="70936">
                  <c:v>42215.080383732275</c:v>
                </c:pt>
                <c:pt idx="70937">
                  <c:v>42215.080383745102</c:v>
                </c:pt>
                <c:pt idx="70938">
                  <c:v>42215.080383794397</c:v>
                </c:pt>
                <c:pt idx="70939">
                  <c:v>42215.080383795401</c:v>
                </c:pt>
                <c:pt idx="70940">
                  <c:v>42215.080383848399</c:v>
                </c:pt>
                <c:pt idx="70941">
                  <c:v>42215.080383859284</c:v>
                </c:pt>
                <c:pt idx="70942">
                  <c:v>42215.080383864501</c:v>
                </c:pt>
                <c:pt idx="70943">
                  <c:v>42215.080383877597</c:v>
                </c:pt>
                <c:pt idx="70944">
                  <c:v>42215.080383891276</c:v>
                </c:pt>
                <c:pt idx="70945">
                  <c:v>42215.080383908498</c:v>
                </c:pt>
                <c:pt idx="70946">
                  <c:v>42215.080383948603</c:v>
                </c:pt>
                <c:pt idx="70947">
                  <c:v>42215.080383977198</c:v>
                </c:pt>
                <c:pt idx="70948">
                  <c:v>42215.080384023502</c:v>
                </c:pt>
                <c:pt idx="70949">
                  <c:v>42215.080384075402</c:v>
                </c:pt>
                <c:pt idx="70950">
                  <c:v>42215.080384086497</c:v>
                </c:pt>
                <c:pt idx="70951">
                  <c:v>42215.0803841097</c:v>
                </c:pt>
                <c:pt idx="70952">
                  <c:v>42215.080384123001</c:v>
                </c:pt>
                <c:pt idx="70953">
                  <c:v>42215.080384147397</c:v>
                </c:pt>
                <c:pt idx="70954">
                  <c:v>42215.080384152599</c:v>
                </c:pt>
                <c:pt idx="70955">
                  <c:v>42215.080384201901</c:v>
                </c:pt>
                <c:pt idx="70956">
                  <c:v>42215.080384209003</c:v>
                </c:pt>
                <c:pt idx="70957">
                  <c:v>42215.080384227003</c:v>
                </c:pt>
                <c:pt idx="70958">
                  <c:v>42215.080384258297</c:v>
                </c:pt>
                <c:pt idx="70959">
                  <c:v>42215.080384306202</c:v>
                </c:pt>
                <c:pt idx="70960">
                  <c:v>42215.080384311274</c:v>
                </c:pt>
                <c:pt idx="70961">
                  <c:v>42215.080384341702</c:v>
                </c:pt>
                <c:pt idx="70962">
                  <c:v>42215.080384354529</c:v>
                </c:pt>
                <c:pt idx="70963">
                  <c:v>42215.080384373003</c:v>
                </c:pt>
                <c:pt idx="70964">
                  <c:v>42215.080384434601</c:v>
                </c:pt>
                <c:pt idx="70965">
                  <c:v>42215.080384439701</c:v>
                </c:pt>
                <c:pt idx="70966">
                  <c:v>42215.080384440829</c:v>
                </c:pt>
                <c:pt idx="70967">
                  <c:v>42215.080384489796</c:v>
                </c:pt>
                <c:pt idx="70968">
                  <c:v>42215.080384492612</c:v>
                </c:pt>
                <c:pt idx="70969">
                  <c:v>42215.080384533372</c:v>
                </c:pt>
                <c:pt idx="70970">
                  <c:v>42215.080384556502</c:v>
                </c:pt>
                <c:pt idx="70971">
                  <c:v>42215.080384573776</c:v>
                </c:pt>
                <c:pt idx="70972">
                  <c:v>42215.080384585774</c:v>
                </c:pt>
                <c:pt idx="70973">
                  <c:v>42215.080384672903</c:v>
                </c:pt>
                <c:pt idx="70974">
                  <c:v>42215.080384672998</c:v>
                </c:pt>
                <c:pt idx="70975">
                  <c:v>42215.080384717774</c:v>
                </c:pt>
                <c:pt idx="70976">
                  <c:v>42215.080384723595</c:v>
                </c:pt>
                <c:pt idx="70977">
                  <c:v>42215.080384728899</c:v>
                </c:pt>
                <c:pt idx="70978">
                  <c:v>42215.080384770197</c:v>
                </c:pt>
                <c:pt idx="70979">
                  <c:v>42215.080384782384</c:v>
                </c:pt>
                <c:pt idx="70980">
                  <c:v>42215.0803848059</c:v>
                </c:pt>
                <c:pt idx="70981">
                  <c:v>42215.080384808003</c:v>
                </c:pt>
                <c:pt idx="70982">
                  <c:v>42215.080384817484</c:v>
                </c:pt>
                <c:pt idx="70983">
                  <c:v>42215.080384893401</c:v>
                </c:pt>
                <c:pt idx="70984">
                  <c:v>42215.080384904999</c:v>
                </c:pt>
                <c:pt idx="70985">
                  <c:v>42215.0803849492</c:v>
                </c:pt>
                <c:pt idx="70986">
                  <c:v>42215.080384955276</c:v>
                </c:pt>
                <c:pt idx="70987">
                  <c:v>42215.080385004003</c:v>
                </c:pt>
                <c:pt idx="70988">
                  <c:v>42215.080385014597</c:v>
                </c:pt>
                <c:pt idx="70989">
                  <c:v>42215.080385019784</c:v>
                </c:pt>
                <c:pt idx="70990">
                  <c:v>42215.080385037676</c:v>
                </c:pt>
                <c:pt idx="70991">
                  <c:v>42215.08038504883</c:v>
                </c:pt>
                <c:pt idx="70992">
                  <c:v>42215.080385065776</c:v>
                </c:pt>
                <c:pt idx="70993">
                  <c:v>42215.08038509883</c:v>
                </c:pt>
                <c:pt idx="70994">
                  <c:v>42215.080385136898</c:v>
                </c:pt>
                <c:pt idx="70995">
                  <c:v>42215.080385184097</c:v>
                </c:pt>
                <c:pt idx="70996">
                  <c:v>42215.080385232402</c:v>
                </c:pt>
                <c:pt idx="70997">
                  <c:v>42215.080385244029</c:v>
                </c:pt>
                <c:pt idx="70998">
                  <c:v>42215.080385269684</c:v>
                </c:pt>
                <c:pt idx="70999">
                  <c:v>42215.080385280402</c:v>
                </c:pt>
                <c:pt idx="71000">
                  <c:v>42215.080385303001</c:v>
                </c:pt>
                <c:pt idx="71001">
                  <c:v>42215.080385308203</c:v>
                </c:pt>
                <c:pt idx="71002">
                  <c:v>42215.080385362096</c:v>
                </c:pt>
                <c:pt idx="71003">
                  <c:v>42215.080385368899</c:v>
                </c:pt>
                <c:pt idx="71004">
                  <c:v>42215.08038539243</c:v>
                </c:pt>
                <c:pt idx="71005">
                  <c:v>42215.080385415502</c:v>
                </c:pt>
                <c:pt idx="71006">
                  <c:v>42215.080385464396</c:v>
                </c:pt>
                <c:pt idx="71007">
                  <c:v>42215.080385469402</c:v>
                </c:pt>
                <c:pt idx="71008">
                  <c:v>42215.080385501773</c:v>
                </c:pt>
                <c:pt idx="71009">
                  <c:v>42215.080385512076</c:v>
                </c:pt>
                <c:pt idx="71010">
                  <c:v>42215.080385541776</c:v>
                </c:pt>
                <c:pt idx="71011">
                  <c:v>42215.080385591384</c:v>
                </c:pt>
                <c:pt idx="71012">
                  <c:v>42215.080385600784</c:v>
                </c:pt>
                <c:pt idx="71013">
                  <c:v>42215.080385604597</c:v>
                </c:pt>
                <c:pt idx="71014">
                  <c:v>42215.0803856438</c:v>
                </c:pt>
                <c:pt idx="71015">
                  <c:v>42215.080385646601</c:v>
                </c:pt>
                <c:pt idx="71016">
                  <c:v>42215.080385690999</c:v>
                </c:pt>
                <c:pt idx="71017">
                  <c:v>42215.080385714195</c:v>
                </c:pt>
                <c:pt idx="71018">
                  <c:v>42215.080385733672</c:v>
                </c:pt>
                <c:pt idx="71019">
                  <c:v>42215.0803857438</c:v>
                </c:pt>
                <c:pt idx="71020">
                  <c:v>42215.080385824498</c:v>
                </c:pt>
                <c:pt idx="71021">
                  <c:v>42215.080385832596</c:v>
                </c:pt>
                <c:pt idx="71022">
                  <c:v>42215.080385878602</c:v>
                </c:pt>
                <c:pt idx="71023">
                  <c:v>42215.080385881374</c:v>
                </c:pt>
                <c:pt idx="71024">
                  <c:v>42215.080385886598</c:v>
                </c:pt>
                <c:pt idx="71025">
                  <c:v>42215.080385932401</c:v>
                </c:pt>
                <c:pt idx="71026">
                  <c:v>42215.080385937275</c:v>
                </c:pt>
                <c:pt idx="71027">
                  <c:v>42215.080385965673</c:v>
                </c:pt>
                <c:pt idx="71028">
                  <c:v>42215.080385968598</c:v>
                </c:pt>
                <c:pt idx="71029">
                  <c:v>42215.080385974899</c:v>
                </c:pt>
                <c:pt idx="71030">
                  <c:v>42215.08038604883</c:v>
                </c:pt>
                <c:pt idx="71031">
                  <c:v>42215.080386064503</c:v>
                </c:pt>
                <c:pt idx="71032">
                  <c:v>42215.080386110196</c:v>
                </c:pt>
                <c:pt idx="71033">
                  <c:v>42215.080386110902</c:v>
                </c:pt>
                <c:pt idx="71034">
                  <c:v>42215.0803861596</c:v>
                </c:pt>
                <c:pt idx="71035">
                  <c:v>42215.080386172711</c:v>
                </c:pt>
                <c:pt idx="71036">
                  <c:v>42215.080386177899</c:v>
                </c:pt>
                <c:pt idx="71037">
                  <c:v>42215.080386197529</c:v>
                </c:pt>
                <c:pt idx="71038">
                  <c:v>42215.080386206297</c:v>
                </c:pt>
                <c:pt idx="71039">
                  <c:v>42215.080386223402</c:v>
                </c:pt>
                <c:pt idx="71040">
                  <c:v>42215.0803862631</c:v>
                </c:pt>
                <c:pt idx="71041">
                  <c:v>42215.080386296329</c:v>
                </c:pt>
                <c:pt idx="71042">
                  <c:v>42215.080386341397</c:v>
                </c:pt>
                <c:pt idx="71043">
                  <c:v>42215.080386389898</c:v>
                </c:pt>
                <c:pt idx="71044">
                  <c:v>42215.080386405803</c:v>
                </c:pt>
                <c:pt idx="71045">
                  <c:v>42215.080386429603</c:v>
                </c:pt>
                <c:pt idx="71046">
                  <c:v>42215.080386437898</c:v>
                </c:pt>
                <c:pt idx="71047">
                  <c:v>42215.080386459696</c:v>
                </c:pt>
                <c:pt idx="71048">
                  <c:v>42215.080386465001</c:v>
                </c:pt>
                <c:pt idx="71049">
                  <c:v>42215.080386515976</c:v>
                </c:pt>
                <c:pt idx="71050">
                  <c:v>42215.080386528098</c:v>
                </c:pt>
                <c:pt idx="71051">
                  <c:v>42215.080386555186</c:v>
                </c:pt>
                <c:pt idx="71052">
                  <c:v>42215.080386569476</c:v>
                </c:pt>
                <c:pt idx="71053">
                  <c:v>42215.080386620801</c:v>
                </c:pt>
                <c:pt idx="71054">
                  <c:v>42215.080386628499</c:v>
                </c:pt>
                <c:pt idx="71055">
                  <c:v>42215.080386661662</c:v>
                </c:pt>
                <c:pt idx="71056">
                  <c:v>42215.080386669775</c:v>
                </c:pt>
                <c:pt idx="71057">
                  <c:v>42215.080386685586</c:v>
                </c:pt>
                <c:pt idx="71058">
                  <c:v>42215.080386751884</c:v>
                </c:pt>
                <c:pt idx="71059">
                  <c:v>42215.080386759197</c:v>
                </c:pt>
                <c:pt idx="71060">
                  <c:v>42215.080386759902</c:v>
                </c:pt>
                <c:pt idx="71061">
                  <c:v>42215.0803868043</c:v>
                </c:pt>
                <c:pt idx="71062">
                  <c:v>42215.080386807</c:v>
                </c:pt>
                <c:pt idx="71063">
                  <c:v>42215.080386833484</c:v>
                </c:pt>
                <c:pt idx="71064">
                  <c:v>42215.0803868648</c:v>
                </c:pt>
                <c:pt idx="71065">
                  <c:v>42215.0803868937</c:v>
                </c:pt>
                <c:pt idx="71066">
                  <c:v>42215.080386901194</c:v>
                </c:pt>
                <c:pt idx="71067">
                  <c:v>42215.080386980902</c:v>
                </c:pt>
                <c:pt idx="71068">
                  <c:v>42215.080386991896</c:v>
                </c:pt>
                <c:pt idx="71069">
                  <c:v>42215.080387032402</c:v>
                </c:pt>
                <c:pt idx="71070">
                  <c:v>42215.080387038397</c:v>
                </c:pt>
                <c:pt idx="71071">
                  <c:v>42215.080387043599</c:v>
                </c:pt>
                <c:pt idx="71072">
                  <c:v>42215.080387084803</c:v>
                </c:pt>
                <c:pt idx="71073">
                  <c:v>42215.080387099013</c:v>
                </c:pt>
                <c:pt idx="71074">
                  <c:v>42215.080387125498</c:v>
                </c:pt>
                <c:pt idx="71075">
                  <c:v>42215.080387130001</c:v>
                </c:pt>
                <c:pt idx="71076">
                  <c:v>42215.080387132701</c:v>
                </c:pt>
                <c:pt idx="71077">
                  <c:v>42215.080387207003</c:v>
                </c:pt>
                <c:pt idx="71078">
                  <c:v>42215.080387223701</c:v>
                </c:pt>
                <c:pt idx="71079">
                  <c:v>42215.080387267401</c:v>
                </c:pt>
                <c:pt idx="71080">
                  <c:v>42215.080387277929</c:v>
                </c:pt>
                <c:pt idx="71081">
                  <c:v>42215.08038732694</c:v>
                </c:pt>
                <c:pt idx="71082">
                  <c:v>42215.080387334798</c:v>
                </c:pt>
                <c:pt idx="71083">
                  <c:v>42215.080387340138</c:v>
                </c:pt>
                <c:pt idx="71084">
                  <c:v>42215.080387357601</c:v>
                </c:pt>
                <c:pt idx="71085">
                  <c:v>42215.080387364796</c:v>
                </c:pt>
                <c:pt idx="71086">
                  <c:v>42215.0803873806</c:v>
                </c:pt>
                <c:pt idx="71087">
                  <c:v>42215.080387420698</c:v>
                </c:pt>
                <c:pt idx="71088">
                  <c:v>42215.080387455797</c:v>
                </c:pt>
                <c:pt idx="71089">
                  <c:v>42215.080387506001</c:v>
                </c:pt>
                <c:pt idx="71090">
                  <c:v>42215.080387547001</c:v>
                </c:pt>
                <c:pt idx="71091">
                  <c:v>42215.080387562673</c:v>
                </c:pt>
                <c:pt idx="71092">
                  <c:v>42215.080387589784</c:v>
                </c:pt>
                <c:pt idx="71093">
                  <c:v>42215.080387597103</c:v>
                </c:pt>
                <c:pt idx="71094">
                  <c:v>42215.080387616785</c:v>
                </c:pt>
                <c:pt idx="71095">
                  <c:v>42215.080387622002</c:v>
                </c:pt>
                <c:pt idx="71096">
                  <c:v>42215.080387676702</c:v>
                </c:pt>
                <c:pt idx="71097">
                  <c:v>42215.080387687784</c:v>
                </c:pt>
                <c:pt idx="71098">
                  <c:v>42215.080387703194</c:v>
                </c:pt>
                <c:pt idx="71099">
                  <c:v>42215.080387732101</c:v>
                </c:pt>
                <c:pt idx="71100">
                  <c:v>42215.080387778697</c:v>
                </c:pt>
                <c:pt idx="71101">
                  <c:v>42215.080387783673</c:v>
                </c:pt>
                <c:pt idx="71102">
                  <c:v>42215.080387821596</c:v>
                </c:pt>
                <c:pt idx="71103">
                  <c:v>42215.080387828799</c:v>
                </c:pt>
                <c:pt idx="71104">
                  <c:v>42215.080387842929</c:v>
                </c:pt>
                <c:pt idx="71105">
                  <c:v>42215.080387905997</c:v>
                </c:pt>
                <c:pt idx="71106">
                  <c:v>42215.080387911075</c:v>
                </c:pt>
                <c:pt idx="71107">
                  <c:v>42215.080387919785</c:v>
                </c:pt>
                <c:pt idx="71108">
                  <c:v>42215.080387961876</c:v>
                </c:pt>
                <c:pt idx="71109">
                  <c:v>42215.080387964685</c:v>
                </c:pt>
                <c:pt idx="71110">
                  <c:v>42215.080388005284</c:v>
                </c:pt>
                <c:pt idx="71111">
                  <c:v>42215.080388028429</c:v>
                </c:pt>
                <c:pt idx="71112">
                  <c:v>42215.080388053502</c:v>
                </c:pt>
                <c:pt idx="71113">
                  <c:v>42215.080388058603</c:v>
                </c:pt>
                <c:pt idx="71114">
                  <c:v>42215.080388147602</c:v>
                </c:pt>
                <c:pt idx="71115">
                  <c:v>42215.080388151902</c:v>
                </c:pt>
                <c:pt idx="71116">
                  <c:v>42215.080388189803</c:v>
                </c:pt>
                <c:pt idx="71117">
                  <c:v>42215.080388195529</c:v>
                </c:pt>
                <c:pt idx="71118">
                  <c:v>42215.080388200797</c:v>
                </c:pt>
                <c:pt idx="71119">
                  <c:v>42215.080388242699</c:v>
                </c:pt>
                <c:pt idx="71120">
                  <c:v>42215.080388252129</c:v>
                </c:pt>
                <c:pt idx="71121">
                  <c:v>42215.08038827953</c:v>
                </c:pt>
                <c:pt idx="71122">
                  <c:v>42215.080388285598</c:v>
                </c:pt>
                <c:pt idx="71123">
                  <c:v>42215.080388290138</c:v>
                </c:pt>
                <c:pt idx="71124">
                  <c:v>42215.080388364499</c:v>
                </c:pt>
                <c:pt idx="71125">
                  <c:v>42215.080388383998</c:v>
                </c:pt>
                <c:pt idx="71126">
                  <c:v>42215.08038842454</c:v>
                </c:pt>
                <c:pt idx="71127">
                  <c:v>42215.080388429429</c:v>
                </c:pt>
                <c:pt idx="71128">
                  <c:v>42215.080388475297</c:v>
                </c:pt>
                <c:pt idx="71129">
                  <c:v>42215.080388486203</c:v>
                </c:pt>
                <c:pt idx="71130">
                  <c:v>42215.080388491297</c:v>
                </c:pt>
                <c:pt idx="71131">
                  <c:v>42215.080388517476</c:v>
                </c:pt>
                <c:pt idx="71132">
                  <c:v>42215.080388521674</c:v>
                </c:pt>
                <c:pt idx="71133">
                  <c:v>42215.080388538103</c:v>
                </c:pt>
                <c:pt idx="71134">
                  <c:v>42215.080388567374</c:v>
                </c:pt>
                <c:pt idx="71135">
                  <c:v>42215.080388616101</c:v>
                </c:pt>
                <c:pt idx="71136">
                  <c:v>42215.080388655784</c:v>
                </c:pt>
                <c:pt idx="71137">
                  <c:v>42215.0803887074</c:v>
                </c:pt>
                <c:pt idx="71138">
                  <c:v>42215.080388722999</c:v>
                </c:pt>
                <c:pt idx="71139">
                  <c:v>42215.080388749397</c:v>
                </c:pt>
                <c:pt idx="71140">
                  <c:v>42215.080388753275</c:v>
                </c:pt>
                <c:pt idx="71141">
                  <c:v>42215.080388773102</c:v>
                </c:pt>
                <c:pt idx="71142">
                  <c:v>42215.080388778297</c:v>
                </c:pt>
                <c:pt idx="71143">
                  <c:v>42215.080388830997</c:v>
                </c:pt>
                <c:pt idx="71144">
                  <c:v>42215.080388848211</c:v>
                </c:pt>
                <c:pt idx="71145">
                  <c:v>42215.080388870498</c:v>
                </c:pt>
                <c:pt idx="71146">
                  <c:v>42215.0803888878</c:v>
                </c:pt>
                <c:pt idx="71147">
                  <c:v>42215.080388935676</c:v>
                </c:pt>
                <c:pt idx="71148">
                  <c:v>42215.080388940798</c:v>
                </c:pt>
                <c:pt idx="71149">
                  <c:v>42215.080388981194</c:v>
                </c:pt>
                <c:pt idx="71150">
                  <c:v>42215.080388984097</c:v>
                </c:pt>
                <c:pt idx="71151">
                  <c:v>42215.080389004499</c:v>
                </c:pt>
                <c:pt idx="71152">
                  <c:v>42215.0803890647</c:v>
                </c:pt>
                <c:pt idx="71153">
                  <c:v>42215.080389069903</c:v>
                </c:pt>
                <c:pt idx="71154">
                  <c:v>42215.080389080103</c:v>
                </c:pt>
                <c:pt idx="71155">
                  <c:v>42215.080389115785</c:v>
                </c:pt>
                <c:pt idx="71156">
                  <c:v>42215.080389118601</c:v>
                </c:pt>
                <c:pt idx="71157">
                  <c:v>42215.0803891576</c:v>
                </c:pt>
                <c:pt idx="71158">
                  <c:v>42215.080389183597</c:v>
                </c:pt>
                <c:pt idx="71159">
                  <c:v>42215.080389213384</c:v>
                </c:pt>
                <c:pt idx="71160">
                  <c:v>42215.080389216098</c:v>
                </c:pt>
                <c:pt idx="71161">
                  <c:v>42215.08038929593</c:v>
                </c:pt>
                <c:pt idx="71162">
                  <c:v>42215.080389312097</c:v>
                </c:pt>
                <c:pt idx="71163">
                  <c:v>42215.080389347138</c:v>
                </c:pt>
                <c:pt idx="71164">
                  <c:v>42215.080389353301</c:v>
                </c:pt>
                <c:pt idx="71165">
                  <c:v>42215.08038935854</c:v>
                </c:pt>
                <c:pt idx="71166">
                  <c:v>42215.080389404211</c:v>
                </c:pt>
                <c:pt idx="71167">
                  <c:v>42215.080389411676</c:v>
                </c:pt>
                <c:pt idx="71168">
                  <c:v>42215.080389445429</c:v>
                </c:pt>
                <c:pt idx="71169">
                  <c:v>42215.08038944695</c:v>
                </c:pt>
                <c:pt idx="71170">
                  <c:v>42215.080389448231</c:v>
                </c:pt>
                <c:pt idx="71171">
                  <c:v>42215.080389521674</c:v>
                </c:pt>
                <c:pt idx="71172">
                  <c:v>42215.080389543997</c:v>
                </c:pt>
                <c:pt idx="71173">
                  <c:v>42215.080389578703</c:v>
                </c:pt>
                <c:pt idx="71174">
                  <c:v>42215.080389594499</c:v>
                </c:pt>
                <c:pt idx="71175">
                  <c:v>42215.080389640898</c:v>
                </c:pt>
                <c:pt idx="71176">
                  <c:v>42215.080389646297</c:v>
                </c:pt>
                <c:pt idx="71177">
                  <c:v>42215.0803896539</c:v>
                </c:pt>
                <c:pt idx="71178">
                  <c:v>42215.080389677401</c:v>
                </c:pt>
                <c:pt idx="71179">
                  <c:v>42215.080389680195</c:v>
                </c:pt>
                <c:pt idx="71180">
                  <c:v>42215.080389695198</c:v>
                </c:pt>
                <c:pt idx="71181">
                  <c:v>42215.080389735384</c:v>
                </c:pt>
                <c:pt idx="71182">
                  <c:v>42215.080389775801</c:v>
                </c:pt>
                <c:pt idx="71183">
                  <c:v>42215.080389813404</c:v>
                </c:pt>
                <c:pt idx="71184">
                  <c:v>42215.080389861374</c:v>
                </c:pt>
                <c:pt idx="71185">
                  <c:v>42215.080389879498</c:v>
                </c:pt>
                <c:pt idx="71186">
                  <c:v>42215.080389909497</c:v>
                </c:pt>
                <c:pt idx="71187">
                  <c:v>42215.0803899124</c:v>
                </c:pt>
                <c:pt idx="71188">
                  <c:v>42215.080389932598</c:v>
                </c:pt>
                <c:pt idx="71189">
                  <c:v>42215.080389937801</c:v>
                </c:pt>
                <c:pt idx="71190">
                  <c:v>42215.080389991097</c:v>
                </c:pt>
                <c:pt idx="71191">
                  <c:v>42215.080390007599</c:v>
                </c:pt>
                <c:pt idx="71192">
                  <c:v>42215.080390014897</c:v>
                </c:pt>
                <c:pt idx="71193">
                  <c:v>42215.080390044939</c:v>
                </c:pt>
                <c:pt idx="71194">
                  <c:v>42215.08039009614</c:v>
                </c:pt>
                <c:pt idx="71195">
                  <c:v>42215.080390101102</c:v>
                </c:pt>
                <c:pt idx="71196">
                  <c:v>42215.0803901416</c:v>
                </c:pt>
                <c:pt idx="71197">
                  <c:v>42215.080390143303</c:v>
                </c:pt>
                <c:pt idx="71198">
                  <c:v>42215.080390168398</c:v>
                </c:pt>
                <c:pt idx="71199">
                  <c:v>42215.08039022093</c:v>
                </c:pt>
                <c:pt idx="71200">
                  <c:v>42215.080390231284</c:v>
                </c:pt>
                <c:pt idx="71201">
                  <c:v>42215.080390239702</c:v>
                </c:pt>
                <c:pt idx="71202">
                  <c:v>42215.080390276613</c:v>
                </c:pt>
                <c:pt idx="71203">
                  <c:v>42215.080390279203</c:v>
                </c:pt>
                <c:pt idx="71204">
                  <c:v>42215.080390324212</c:v>
                </c:pt>
                <c:pt idx="71205">
                  <c:v>42215.080390343603</c:v>
                </c:pt>
                <c:pt idx="71206">
                  <c:v>42215.080390373201</c:v>
                </c:pt>
                <c:pt idx="71207">
                  <c:v>42215.08039037494</c:v>
                </c:pt>
                <c:pt idx="71208">
                  <c:v>42215.080390458141</c:v>
                </c:pt>
                <c:pt idx="71209">
                  <c:v>42215.080390471499</c:v>
                </c:pt>
                <c:pt idx="71210">
                  <c:v>42215.080390508003</c:v>
                </c:pt>
                <c:pt idx="71211">
                  <c:v>42215.080390510484</c:v>
                </c:pt>
                <c:pt idx="71212">
                  <c:v>42215.080390515672</c:v>
                </c:pt>
                <c:pt idx="71213">
                  <c:v>42215.080390557385</c:v>
                </c:pt>
                <c:pt idx="71214">
                  <c:v>42215.0803905668</c:v>
                </c:pt>
                <c:pt idx="71215">
                  <c:v>42215.080390599302</c:v>
                </c:pt>
                <c:pt idx="71216">
                  <c:v>42215.080390604402</c:v>
                </c:pt>
                <c:pt idx="71217">
                  <c:v>42215.080390606097</c:v>
                </c:pt>
                <c:pt idx="71218">
                  <c:v>42215.080390676303</c:v>
                </c:pt>
                <c:pt idx="71219">
                  <c:v>42215.080390703595</c:v>
                </c:pt>
                <c:pt idx="71220">
                  <c:v>42215.080390736002</c:v>
                </c:pt>
                <c:pt idx="71221">
                  <c:v>42215.080390738302</c:v>
                </c:pt>
                <c:pt idx="71222">
                  <c:v>42215.080390792296</c:v>
                </c:pt>
                <c:pt idx="71223">
                  <c:v>42215.080390800598</c:v>
                </c:pt>
                <c:pt idx="71224">
                  <c:v>42215.080390805684</c:v>
                </c:pt>
                <c:pt idx="71225">
                  <c:v>42215.080390835901</c:v>
                </c:pt>
                <c:pt idx="71226">
                  <c:v>42215.080390837596</c:v>
                </c:pt>
                <c:pt idx="71227">
                  <c:v>42215.080390852701</c:v>
                </c:pt>
                <c:pt idx="71228">
                  <c:v>42215.080390906129</c:v>
                </c:pt>
                <c:pt idx="71229">
                  <c:v>42215.080390935502</c:v>
                </c:pt>
                <c:pt idx="71230">
                  <c:v>42215.080390970703</c:v>
                </c:pt>
                <c:pt idx="71231">
                  <c:v>42215.080391019197</c:v>
                </c:pt>
                <c:pt idx="71232">
                  <c:v>42215.080391032599</c:v>
                </c:pt>
                <c:pt idx="71233">
                  <c:v>42215.080391067502</c:v>
                </c:pt>
                <c:pt idx="71234">
                  <c:v>42215.080391069598</c:v>
                </c:pt>
                <c:pt idx="71235">
                  <c:v>42215.080391089599</c:v>
                </c:pt>
                <c:pt idx="71236">
                  <c:v>42215.08039109494</c:v>
                </c:pt>
                <c:pt idx="71237">
                  <c:v>42215.080391146839</c:v>
                </c:pt>
                <c:pt idx="71238">
                  <c:v>42215.080391167503</c:v>
                </c:pt>
                <c:pt idx="71239">
                  <c:v>42215.08039117603</c:v>
                </c:pt>
                <c:pt idx="71240">
                  <c:v>42215.080391202602</c:v>
                </c:pt>
                <c:pt idx="71241">
                  <c:v>42215.080391250929</c:v>
                </c:pt>
                <c:pt idx="71242">
                  <c:v>42215.080391255899</c:v>
                </c:pt>
                <c:pt idx="71243">
                  <c:v>42215.08039129903</c:v>
                </c:pt>
                <c:pt idx="71244">
                  <c:v>42215.080391301701</c:v>
                </c:pt>
                <c:pt idx="71245">
                  <c:v>42215.080391316311</c:v>
                </c:pt>
                <c:pt idx="71246">
                  <c:v>42215.080391382529</c:v>
                </c:pt>
                <c:pt idx="71247">
                  <c:v>42215.080391387703</c:v>
                </c:pt>
                <c:pt idx="71248">
                  <c:v>42215.080391399439</c:v>
                </c:pt>
                <c:pt idx="71249">
                  <c:v>42215.080391433999</c:v>
                </c:pt>
                <c:pt idx="71250">
                  <c:v>42215.080391436699</c:v>
                </c:pt>
                <c:pt idx="71251">
                  <c:v>42215.08039147855</c:v>
                </c:pt>
                <c:pt idx="71252">
                  <c:v>42215.080391501884</c:v>
                </c:pt>
                <c:pt idx="71253">
                  <c:v>42215.080391530384</c:v>
                </c:pt>
                <c:pt idx="71254">
                  <c:v>42215.080391533884</c:v>
                </c:pt>
                <c:pt idx="71255">
                  <c:v>42215.080391620198</c:v>
                </c:pt>
                <c:pt idx="71256">
                  <c:v>42215.080391631185</c:v>
                </c:pt>
                <c:pt idx="71257">
                  <c:v>42215.080391662101</c:v>
                </c:pt>
                <c:pt idx="71258">
                  <c:v>42215.080391667674</c:v>
                </c:pt>
                <c:pt idx="71259">
                  <c:v>42215.080391672898</c:v>
                </c:pt>
                <c:pt idx="71260">
                  <c:v>42215.080391715375</c:v>
                </c:pt>
                <c:pt idx="71261">
                  <c:v>42215.0803917296</c:v>
                </c:pt>
                <c:pt idx="71262">
                  <c:v>42215.080391753901</c:v>
                </c:pt>
                <c:pt idx="71263">
                  <c:v>42215.080391761774</c:v>
                </c:pt>
                <c:pt idx="71264">
                  <c:v>42215.080391765674</c:v>
                </c:pt>
                <c:pt idx="71265">
                  <c:v>42215.080391837902</c:v>
                </c:pt>
                <c:pt idx="71266">
                  <c:v>42215.080391862997</c:v>
                </c:pt>
                <c:pt idx="71267">
                  <c:v>42215.080391896539</c:v>
                </c:pt>
                <c:pt idx="71268">
                  <c:v>42215.080391900097</c:v>
                </c:pt>
                <c:pt idx="71269">
                  <c:v>42215.080391949028</c:v>
                </c:pt>
                <c:pt idx="71270">
                  <c:v>42215.080391957199</c:v>
                </c:pt>
                <c:pt idx="71271">
                  <c:v>42215.080391962285</c:v>
                </c:pt>
                <c:pt idx="71272">
                  <c:v>42215.080391993302</c:v>
                </c:pt>
                <c:pt idx="71273">
                  <c:v>42215.080391997799</c:v>
                </c:pt>
                <c:pt idx="71274">
                  <c:v>42215.080392009899</c:v>
                </c:pt>
                <c:pt idx="71275">
                  <c:v>42215.08039204243</c:v>
                </c:pt>
                <c:pt idx="71276">
                  <c:v>42215.080392095129</c:v>
                </c:pt>
                <c:pt idx="71277">
                  <c:v>42215.080392133197</c:v>
                </c:pt>
                <c:pt idx="71278">
                  <c:v>42215.080392180003</c:v>
                </c:pt>
                <c:pt idx="71279">
                  <c:v>42215.080392202799</c:v>
                </c:pt>
                <c:pt idx="71280">
                  <c:v>42215.08039222494</c:v>
                </c:pt>
                <c:pt idx="71281">
                  <c:v>42215.080392229829</c:v>
                </c:pt>
                <c:pt idx="71282">
                  <c:v>42215.080392245603</c:v>
                </c:pt>
                <c:pt idx="71283">
                  <c:v>42215.080392250929</c:v>
                </c:pt>
                <c:pt idx="71284">
                  <c:v>42215.08039230654</c:v>
                </c:pt>
                <c:pt idx="71285">
                  <c:v>42215.080392327298</c:v>
                </c:pt>
                <c:pt idx="71286">
                  <c:v>42215.080392333199</c:v>
                </c:pt>
                <c:pt idx="71287">
                  <c:v>42215.080392360302</c:v>
                </c:pt>
                <c:pt idx="71288">
                  <c:v>42215.080392409131</c:v>
                </c:pt>
                <c:pt idx="71289">
                  <c:v>42215.080392414129</c:v>
                </c:pt>
                <c:pt idx="71290">
                  <c:v>42215.08039245673</c:v>
                </c:pt>
                <c:pt idx="71291">
                  <c:v>42215.080392461801</c:v>
                </c:pt>
                <c:pt idx="71292">
                  <c:v>42215.080392480399</c:v>
                </c:pt>
                <c:pt idx="71293">
                  <c:v>42215.0803925375</c:v>
                </c:pt>
                <c:pt idx="71294">
                  <c:v>42215.080392542601</c:v>
                </c:pt>
                <c:pt idx="71295">
                  <c:v>42215.080392559401</c:v>
                </c:pt>
                <c:pt idx="71296">
                  <c:v>42215.080392591401</c:v>
                </c:pt>
                <c:pt idx="71297">
                  <c:v>42215.080392593998</c:v>
                </c:pt>
                <c:pt idx="71298">
                  <c:v>42215.080392618802</c:v>
                </c:pt>
                <c:pt idx="71299">
                  <c:v>42215.080392649899</c:v>
                </c:pt>
                <c:pt idx="71300">
                  <c:v>42215.080392687902</c:v>
                </c:pt>
                <c:pt idx="71301">
                  <c:v>42215.080392693802</c:v>
                </c:pt>
                <c:pt idx="71302">
                  <c:v>42215.080392774602</c:v>
                </c:pt>
                <c:pt idx="71303">
                  <c:v>42215.080392791497</c:v>
                </c:pt>
                <c:pt idx="71304">
                  <c:v>42215.080392822303</c:v>
                </c:pt>
                <c:pt idx="71305">
                  <c:v>42215.080392825002</c:v>
                </c:pt>
                <c:pt idx="71306">
                  <c:v>42215.080392830198</c:v>
                </c:pt>
                <c:pt idx="71307">
                  <c:v>42215.080392880198</c:v>
                </c:pt>
                <c:pt idx="71308">
                  <c:v>42215.080392882301</c:v>
                </c:pt>
                <c:pt idx="71309">
                  <c:v>42215.080392919284</c:v>
                </c:pt>
                <c:pt idx="71310">
                  <c:v>42215.080392923199</c:v>
                </c:pt>
                <c:pt idx="71311">
                  <c:v>42215.080392925702</c:v>
                </c:pt>
                <c:pt idx="71312">
                  <c:v>42215.080392993601</c:v>
                </c:pt>
                <c:pt idx="71313">
                  <c:v>42215.080393023403</c:v>
                </c:pt>
                <c:pt idx="71314">
                  <c:v>42215.080393050703</c:v>
                </c:pt>
                <c:pt idx="71315">
                  <c:v>42215.08039305843</c:v>
                </c:pt>
                <c:pt idx="71316">
                  <c:v>42215.080393104698</c:v>
                </c:pt>
                <c:pt idx="71317">
                  <c:v>42215.080393115284</c:v>
                </c:pt>
                <c:pt idx="71318">
                  <c:v>42215.08039312053</c:v>
                </c:pt>
                <c:pt idx="71319">
                  <c:v>42215.080393150929</c:v>
                </c:pt>
                <c:pt idx="71320">
                  <c:v>42215.080393157601</c:v>
                </c:pt>
                <c:pt idx="71321">
                  <c:v>42215.080393167198</c:v>
                </c:pt>
                <c:pt idx="71322">
                  <c:v>42215.08039320993</c:v>
                </c:pt>
                <c:pt idx="71323">
                  <c:v>42215.080393255201</c:v>
                </c:pt>
                <c:pt idx="71324">
                  <c:v>42215.0803932856</c:v>
                </c:pt>
                <c:pt idx="71325">
                  <c:v>42215.080393335498</c:v>
                </c:pt>
                <c:pt idx="71326">
                  <c:v>42215.080393351498</c:v>
                </c:pt>
                <c:pt idx="71327">
                  <c:v>42215.080393382203</c:v>
                </c:pt>
                <c:pt idx="71328">
                  <c:v>42215.080393389697</c:v>
                </c:pt>
                <c:pt idx="71329">
                  <c:v>42215.080393404431</c:v>
                </c:pt>
                <c:pt idx="71330">
                  <c:v>42215.080393409611</c:v>
                </c:pt>
                <c:pt idx="71331">
                  <c:v>42215.080393458949</c:v>
                </c:pt>
                <c:pt idx="71332">
                  <c:v>42215.080393487297</c:v>
                </c:pt>
                <c:pt idx="71333">
                  <c:v>42215.080393501084</c:v>
                </c:pt>
                <c:pt idx="71334">
                  <c:v>42215.080393517084</c:v>
                </c:pt>
                <c:pt idx="71335">
                  <c:v>42215.080393570301</c:v>
                </c:pt>
                <c:pt idx="71336">
                  <c:v>42215.080393575285</c:v>
                </c:pt>
                <c:pt idx="71337">
                  <c:v>42215.080393613804</c:v>
                </c:pt>
                <c:pt idx="71338">
                  <c:v>42215.080393621676</c:v>
                </c:pt>
                <c:pt idx="71339">
                  <c:v>42215.0803936378</c:v>
                </c:pt>
                <c:pt idx="71340">
                  <c:v>42215.080393696138</c:v>
                </c:pt>
                <c:pt idx="71341">
                  <c:v>42215.080393703902</c:v>
                </c:pt>
                <c:pt idx="71342">
                  <c:v>42215.080393719276</c:v>
                </c:pt>
                <c:pt idx="71343">
                  <c:v>42215.080393748613</c:v>
                </c:pt>
                <c:pt idx="71344">
                  <c:v>42215.080393751385</c:v>
                </c:pt>
                <c:pt idx="71345">
                  <c:v>42215.080393781274</c:v>
                </c:pt>
                <c:pt idx="71346">
                  <c:v>42215.080393812401</c:v>
                </c:pt>
                <c:pt idx="71347">
                  <c:v>42215.080393845397</c:v>
                </c:pt>
                <c:pt idx="71348">
                  <c:v>42215.080393853503</c:v>
                </c:pt>
                <c:pt idx="71349">
                  <c:v>42215.08039392854</c:v>
                </c:pt>
                <c:pt idx="71350">
                  <c:v>42215.080393951503</c:v>
                </c:pt>
                <c:pt idx="71351">
                  <c:v>42215.080393976612</c:v>
                </c:pt>
                <c:pt idx="71352">
                  <c:v>42215.080393983197</c:v>
                </c:pt>
                <c:pt idx="71353">
                  <c:v>42215.080393988399</c:v>
                </c:pt>
                <c:pt idx="71354">
                  <c:v>42215.080394030003</c:v>
                </c:pt>
                <c:pt idx="71355">
                  <c:v>42215.080394042212</c:v>
                </c:pt>
                <c:pt idx="71356">
                  <c:v>42215.080394077202</c:v>
                </c:pt>
                <c:pt idx="71357">
                  <c:v>42215.080394080498</c:v>
                </c:pt>
                <c:pt idx="71358">
                  <c:v>42215.0803940857</c:v>
                </c:pt>
                <c:pt idx="71359">
                  <c:v>42215.080394152297</c:v>
                </c:pt>
                <c:pt idx="71360">
                  <c:v>42215.080394183497</c:v>
                </c:pt>
                <c:pt idx="71361">
                  <c:v>42215.0803942114</c:v>
                </c:pt>
                <c:pt idx="71362">
                  <c:v>42215.080394214929</c:v>
                </c:pt>
                <c:pt idx="71363">
                  <c:v>42215.080394266202</c:v>
                </c:pt>
                <c:pt idx="71364">
                  <c:v>42215.080394274439</c:v>
                </c:pt>
                <c:pt idx="71365">
                  <c:v>42215.080394279612</c:v>
                </c:pt>
                <c:pt idx="71366">
                  <c:v>42215.08039430833</c:v>
                </c:pt>
                <c:pt idx="71367">
                  <c:v>42215.080394317898</c:v>
                </c:pt>
                <c:pt idx="71368">
                  <c:v>42215.080394325028</c:v>
                </c:pt>
                <c:pt idx="71369">
                  <c:v>42215.080394368029</c:v>
                </c:pt>
                <c:pt idx="71370">
                  <c:v>42215.0803944156</c:v>
                </c:pt>
                <c:pt idx="71371">
                  <c:v>42215.080394439603</c:v>
                </c:pt>
                <c:pt idx="71372">
                  <c:v>42215.08039449223</c:v>
                </c:pt>
                <c:pt idx="71373">
                  <c:v>42215.080394506003</c:v>
                </c:pt>
                <c:pt idx="71374">
                  <c:v>42215.0803945398</c:v>
                </c:pt>
                <c:pt idx="71375">
                  <c:v>42215.080394549797</c:v>
                </c:pt>
                <c:pt idx="71376">
                  <c:v>42215.080394562385</c:v>
                </c:pt>
                <c:pt idx="71377">
                  <c:v>42215.080394567594</c:v>
                </c:pt>
                <c:pt idx="71378">
                  <c:v>42215.080394622397</c:v>
                </c:pt>
                <c:pt idx="71379">
                  <c:v>42215.080394647397</c:v>
                </c:pt>
                <c:pt idx="71380">
                  <c:v>42215.080394654702</c:v>
                </c:pt>
                <c:pt idx="71381">
                  <c:v>42215.080394674529</c:v>
                </c:pt>
                <c:pt idx="71382">
                  <c:v>42215.080394724697</c:v>
                </c:pt>
                <c:pt idx="71383">
                  <c:v>42215.080394729703</c:v>
                </c:pt>
                <c:pt idx="71384">
                  <c:v>42215.080394771103</c:v>
                </c:pt>
                <c:pt idx="71385">
                  <c:v>42215.080394781595</c:v>
                </c:pt>
                <c:pt idx="71386">
                  <c:v>42215.08039479443</c:v>
                </c:pt>
                <c:pt idx="71387">
                  <c:v>42215.080394853001</c:v>
                </c:pt>
                <c:pt idx="71388">
                  <c:v>42215.080394868899</c:v>
                </c:pt>
                <c:pt idx="71389">
                  <c:v>42215.080394879398</c:v>
                </c:pt>
                <c:pt idx="71390">
                  <c:v>42215.080394905497</c:v>
                </c:pt>
                <c:pt idx="71391">
                  <c:v>42215.080394908298</c:v>
                </c:pt>
                <c:pt idx="71392">
                  <c:v>42215.080394943929</c:v>
                </c:pt>
                <c:pt idx="71393">
                  <c:v>42215.080394969111</c:v>
                </c:pt>
                <c:pt idx="71394">
                  <c:v>42215.080395002697</c:v>
                </c:pt>
                <c:pt idx="71395">
                  <c:v>42215.0803950134</c:v>
                </c:pt>
                <c:pt idx="71396">
                  <c:v>42215.080395086698</c:v>
                </c:pt>
                <c:pt idx="71397">
                  <c:v>42215.080395111385</c:v>
                </c:pt>
                <c:pt idx="71398">
                  <c:v>42215.080395137011</c:v>
                </c:pt>
                <c:pt idx="71399">
                  <c:v>42215.080395140329</c:v>
                </c:pt>
                <c:pt idx="71400">
                  <c:v>42215.080395145538</c:v>
                </c:pt>
                <c:pt idx="71401">
                  <c:v>42215.080395188212</c:v>
                </c:pt>
                <c:pt idx="71402">
                  <c:v>42215.080395197729</c:v>
                </c:pt>
                <c:pt idx="71403">
                  <c:v>42215.080395234298</c:v>
                </c:pt>
                <c:pt idx="71404">
                  <c:v>42215.080395235003</c:v>
                </c:pt>
                <c:pt idx="71405">
                  <c:v>42215.080395245299</c:v>
                </c:pt>
                <c:pt idx="71406">
                  <c:v>42215.080395309698</c:v>
                </c:pt>
                <c:pt idx="71407">
                  <c:v>42215.08039534343</c:v>
                </c:pt>
                <c:pt idx="71408">
                  <c:v>42215.080395368612</c:v>
                </c:pt>
                <c:pt idx="71409">
                  <c:v>42215.080395372941</c:v>
                </c:pt>
                <c:pt idx="71410">
                  <c:v>42215.080395429213</c:v>
                </c:pt>
                <c:pt idx="71411">
                  <c:v>42215.080395437202</c:v>
                </c:pt>
                <c:pt idx="71412">
                  <c:v>42215.080395442441</c:v>
                </c:pt>
                <c:pt idx="71413">
                  <c:v>42215.080395465899</c:v>
                </c:pt>
                <c:pt idx="71414">
                  <c:v>42215.080395477329</c:v>
                </c:pt>
                <c:pt idx="71415">
                  <c:v>42215.080395482139</c:v>
                </c:pt>
                <c:pt idx="71416">
                  <c:v>42215.080395525802</c:v>
                </c:pt>
                <c:pt idx="71417">
                  <c:v>42215.080395575496</c:v>
                </c:pt>
                <c:pt idx="71418">
                  <c:v>42215.080395596699</c:v>
                </c:pt>
                <c:pt idx="71419">
                  <c:v>42215.080395652498</c:v>
                </c:pt>
                <c:pt idx="71420">
                  <c:v>42215.080395663375</c:v>
                </c:pt>
                <c:pt idx="71421">
                  <c:v>42215.080395697201</c:v>
                </c:pt>
                <c:pt idx="71422">
                  <c:v>42215.080395709403</c:v>
                </c:pt>
                <c:pt idx="71423">
                  <c:v>42215.080395719502</c:v>
                </c:pt>
                <c:pt idx="71424">
                  <c:v>42215.080395724697</c:v>
                </c:pt>
                <c:pt idx="71425">
                  <c:v>42215.080395773803</c:v>
                </c:pt>
                <c:pt idx="71426">
                  <c:v>42215.080395807301</c:v>
                </c:pt>
                <c:pt idx="71427">
                  <c:v>42215.080395812998</c:v>
                </c:pt>
                <c:pt idx="71428">
                  <c:v>42215.080395831785</c:v>
                </c:pt>
                <c:pt idx="71429">
                  <c:v>42215.080395880897</c:v>
                </c:pt>
                <c:pt idx="71430">
                  <c:v>42215.080395885903</c:v>
                </c:pt>
                <c:pt idx="71431">
                  <c:v>42215.080395928613</c:v>
                </c:pt>
                <c:pt idx="71432">
                  <c:v>42215.080395941601</c:v>
                </c:pt>
                <c:pt idx="71433">
                  <c:v>42215.080395952296</c:v>
                </c:pt>
                <c:pt idx="71434">
                  <c:v>42215.080396009529</c:v>
                </c:pt>
                <c:pt idx="71435">
                  <c:v>42215.080396026329</c:v>
                </c:pt>
                <c:pt idx="71436">
                  <c:v>42215.080396039397</c:v>
                </c:pt>
                <c:pt idx="71437">
                  <c:v>42215.080396059697</c:v>
                </c:pt>
                <c:pt idx="71438">
                  <c:v>42215.080396062498</c:v>
                </c:pt>
                <c:pt idx="71439">
                  <c:v>42215.080396095829</c:v>
                </c:pt>
                <c:pt idx="71440">
                  <c:v>42215.080396126941</c:v>
                </c:pt>
                <c:pt idx="71441">
                  <c:v>42215.08039615993</c:v>
                </c:pt>
                <c:pt idx="71442">
                  <c:v>42215.080396173696</c:v>
                </c:pt>
                <c:pt idx="71443">
                  <c:v>42215.080396242149</c:v>
                </c:pt>
                <c:pt idx="71444">
                  <c:v>42215.080396271303</c:v>
                </c:pt>
                <c:pt idx="71445">
                  <c:v>42215.080396294739</c:v>
                </c:pt>
                <c:pt idx="71446">
                  <c:v>42215.080396297941</c:v>
                </c:pt>
                <c:pt idx="71447">
                  <c:v>42215.080396303099</c:v>
                </c:pt>
                <c:pt idx="71448">
                  <c:v>42215.08039634474</c:v>
                </c:pt>
                <c:pt idx="71449">
                  <c:v>42215.08039635684</c:v>
                </c:pt>
                <c:pt idx="71450">
                  <c:v>42215.080396391611</c:v>
                </c:pt>
                <c:pt idx="71451">
                  <c:v>42215.08039639354</c:v>
                </c:pt>
                <c:pt idx="71452">
                  <c:v>42215.080396405829</c:v>
                </c:pt>
                <c:pt idx="71453">
                  <c:v>42215.080396467012</c:v>
                </c:pt>
                <c:pt idx="71454">
                  <c:v>42215.080396503101</c:v>
                </c:pt>
                <c:pt idx="71455">
                  <c:v>42215.080396525897</c:v>
                </c:pt>
                <c:pt idx="71456">
                  <c:v>42215.080396538702</c:v>
                </c:pt>
                <c:pt idx="71457">
                  <c:v>42215.080396588201</c:v>
                </c:pt>
                <c:pt idx="71458">
                  <c:v>42215.080396596029</c:v>
                </c:pt>
                <c:pt idx="71459">
                  <c:v>42215.080396601275</c:v>
                </c:pt>
                <c:pt idx="71460">
                  <c:v>42215.080396622798</c:v>
                </c:pt>
                <c:pt idx="71461">
                  <c:v>42215.080396637997</c:v>
                </c:pt>
                <c:pt idx="71462">
                  <c:v>42215.080396646612</c:v>
                </c:pt>
                <c:pt idx="71463">
                  <c:v>42215.080396683385</c:v>
                </c:pt>
                <c:pt idx="71464">
                  <c:v>42215.080396735197</c:v>
                </c:pt>
                <c:pt idx="71465">
                  <c:v>42215.080396761194</c:v>
                </c:pt>
                <c:pt idx="71466">
                  <c:v>42215.080396806698</c:v>
                </c:pt>
                <c:pt idx="71467">
                  <c:v>42215.080396822697</c:v>
                </c:pt>
                <c:pt idx="71468">
                  <c:v>42215.08039685453</c:v>
                </c:pt>
                <c:pt idx="71469">
                  <c:v>42215.080396869998</c:v>
                </c:pt>
                <c:pt idx="71470">
                  <c:v>42215.08039687694</c:v>
                </c:pt>
                <c:pt idx="71471">
                  <c:v>42215.080396882098</c:v>
                </c:pt>
                <c:pt idx="71472">
                  <c:v>42215.080396934129</c:v>
                </c:pt>
                <c:pt idx="71473">
                  <c:v>42215.080396967402</c:v>
                </c:pt>
                <c:pt idx="71474">
                  <c:v>42215.080396970603</c:v>
                </c:pt>
                <c:pt idx="71475">
                  <c:v>42215.080396988938</c:v>
                </c:pt>
                <c:pt idx="71476">
                  <c:v>42215.080397041529</c:v>
                </c:pt>
                <c:pt idx="71477">
                  <c:v>42215.080397046549</c:v>
                </c:pt>
                <c:pt idx="71478">
                  <c:v>42215.080397085898</c:v>
                </c:pt>
                <c:pt idx="71479">
                  <c:v>42215.080397101803</c:v>
                </c:pt>
                <c:pt idx="71480">
                  <c:v>42215.080397110498</c:v>
                </c:pt>
                <c:pt idx="71481">
                  <c:v>42215.080397166603</c:v>
                </c:pt>
                <c:pt idx="71482">
                  <c:v>42215.080397184698</c:v>
                </c:pt>
                <c:pt idx="71483">
                  <c:v>42215.080397199541</c:v>
                </c:pt>
                <c:pt idx="71484">
                  <c:v>42215.08039722083</c:v>
                </c:pt>
                <c:pt idx="71485">
                  <c:v>42215.08039722353</c:v>
                </c:pt>
                <c:pt idx="71486">
                  <c:v>42215.08039725884</c:v>
                </c:pt>
                <c:pt idx="71487">
                  <c:v>42215.080397284539</c:v>
                </c:pt>
                <c:pt idx="71488">
                  <c:v>42215.080397317302</c:v>
                </c:pt>
                <c:pt idx="71489">
                  <c:v>42215.080397333499</c:v>
                </c:pt>
                <c:pt idx="71490">
                  <c:v>42215.080397401201</c:v>
                </c:pt>
                <c:pt idx="71491">
                  <c:v>42215.080397431397</c:v>
                </c:pt>
                <c:pt idx="71492">
                  <c:v>42215.080397448641</c:v>
                </c:pt>
                <c:pt idx="71493">
                  <c:v>42215.080397455138</c:v>
                </c:pt>
                <c:pt idx="71494">
                  <c:v>42215.080397460297</c:v>
                </c:pt>
                <c:pt idx="71495">
                  <c:v>42215.080397503101</c:v>
                </c:pt>
                <c:pt idx="71496">
                  <c:v>42215.080397512596</c:v>
                </c:pt>
                <c:pt idx="71497">
                  <c:v>42215.08039754894</c:v>
                </c:pt>
                <c:pt idx="71498">
                  <c:v>42215.080397551385</c:v>
                </c:pt>
                <c:pt idx="71499">
                  <c:v>42215.080397565594</c:v>
                </c:pt>
                <c:pt idx="71500">
                  <c:v>42215.080397622398</c:v>
                </c:pt>
                <c:pt idx="71501">
                  <c:v>42215.0803976635</c:v>
                </c:pt>
                <c:pt idx="71502">
                  <c:v>42215.080397683385</c:v>
                </c:pt>
                <c:pt idx="71503">
                  <c:v>42215.0803976877</c:v>
                </c:pt>
                <c:pt idx="71504">
                  <c:v>42215.080397738602</c:v>
                </c:pt>
                <c:pt idx="71505">
                  <c:v>42215.08039774694</c:v>
                </c:pt>
                <c:pt idx="71506">
                  <c:v>42215.080397751997</c:v>
                </c:pt>
                <c:pt idx="71507">
                  <c:v>42215.080397780301</c:v>
                </c:pt>
                <c:pt idx="71508">
                  <c:v>42215.080397796541</c:v>
                </c:pt>
                <c:pt idx="71509">
                  <c:v>42215.080397798229</c:v>
                </c:pt>
                <c:pt idx="71510">
                  <c:v>42215.080397841601</c:v>
                </c:pt>
                <c:pt idx="71511">
                  <c:v>42215.080397895297</c:v>
                </c:pt>
                <c:pt idx="71512">
                  <c:v>42215.080397911595</c:v>
                </c:pt>
                <c:pt idx="71513">
                  <c:v>42215.080397965001</c:v>
                </c:pt>
                <c:pt idx="71514">
                  <c:v>42215.080397976039</c:v>
                </c:pt>
                <c:pt idx="71515">
                  <c:v>42215.080398011676</c:v>
                </c:pt>
                <c:pt idx="71516">
                  <c:v>42215.080398029429</c:v>
                </c:pt>
                <c:pt idx="71517">
                  <c:v>42215.080398034697</c:v>
                </c:pt>
                <c:pt idx="71518">
                  <c:v>42215.080398039929</c:v>
                </c:pt>
                <c:pt idx="71519">
                  <c:v>42215.080398091399</c:v>
                </c:pt>
                <c:pt idx="71520">
                  <c:v>42215.080398127298</c:v>
                </c:pt>
                <c:pt idx="71521">
                  <c:v>42215.080398131002</c:v>
                </c:pt>
                <c:pt idx="71522">
                  <c:v>42215.080398146041</c:v>
                </c:pt>
                <c:pt idx="71523">
                  <c:v>42215.080398196158</c:v>
                </c:pt>
                <c:pt idx="71524">
                  <c:v>42215.0803982012</c:v>
                </c:pt>
                <c:pt idx="71525">
                  <c:v>42215.080398243299</c:v>
                </c:pt>
                <c:pt idx="71526">
                  <c:v>42215.0803982613</c:v>
                </c:pt>
                <c:pt idx="71527">
                  <c:v>42215.08039826803</c:v>
                </c:pt>
                <c:pt idx="71528">
                  <c:v>42215.080398325699</c:v>
                </c:pt>
                <c:pt idx="71529">
                  <c:v>42215.080398330829</c:v>
                </c:pt>
                <c:pt idx="71530">
                  <c:v>42215.08039835954</c:v>
                </c:pt>
                <c:pt idx="71531">
                  <c:v>42215.080398374441</c:v>
                </c:pt>
                <c:pt idx="71532">
                  <c:v>42215.080398377213</c:v>
                </c:pt>
                <c:pt idx="71533">
                  <c:v>42215.080398417012</c:v>
                </c:pt>
                <c:pt idx="71534">
                  <c:v>42215.080398443039</c:v>
                </c:pt>
                <c:pt idx="71535">
                  <c:v>42215.080398474958</c:v>
                </c:pt>
                <c:pt idx="71536">
                  <c:v>42215.080398493439</c:v>
                </c:pt>
                <c:pt idx="71537">
                  <c:v>42215.080398557897</c:v>
                </c:pt>
                <c:pt idx="71538">
                  <c:v>42215.080398591403</c:v>
                </c:pt>
                <c:pt idx="71539">
                  <c:v>42215.080398605998</c:v>
                </c:pt>
                <c:pt idx="71540">
                  <c:v>42215.080398613274</c:v>
                </c:pt>
                <c:pt idx="71541">
                  <c:v>42215.080398618498</c:v>
                </c:pt>
                <c:pt idx="71542">
                  <c:v>42215.080398659797</c:v>
                </c:pt>
                <c:pt idx="71543">
                  <c:v>42215.080398671897</c:v>
                </c:pt>
                <c:pt idx="71544">
                  <c:v>42215.080398706203</c:v>
                </c:pt>
                <c:pt idx="71545">
                  <c:v>42215.080398715676</c:v>
                </c:pt>
                <c:pt idx="71546">
                  <c:v>42215.080398725499</c:v>
                </c:pt>
                <c:pt idx="71547">
                  <c:v>42215.080398782098</c:v>
                </c:pt>
                <c:pt idx="71548">
                  <c:v>42215.080398823498</c:v>
                </c:pt>
                <c:pt idx="71549">
                  <c:v>42215.08039884083</c:v>
                </c:pt>
                <c:pt idx="71550">
                  <c:v>42215.08039884294</c:v>
                </c:pt>
                <c:pt idx="71551">
                  <c:v>42215.080398892031</c:v>
                </c:pt>
                <c:pt idx="71552">
                  <c:v>42215.080398902399</c:v>
                </c:pt>
                <c:pt idx="71553">
                  <c:v>42215.080398907601</c:v>
                </c:pt>
                <c:pt idx="71554">
                  <c:v>42215.080398937796</c:v>
                </c:pt>
                <c:pt idx="71555">
                  <c:v>42215.080398954029</c:v>
                </c:pt>
                <c:pt idx="71556">
                  <c:v>42215.080398957398</c:v>
                </c:pt>
                <c:pt idx="71557">
                  <c:v>42215.080398997539</c:v>
                </c:pt>
                <c:pt idx="71558">
                  <c:v>42215.080399055601</c:v>
                </c:pt>
                <c:pt idx="71559">
                  <c:v>42215.080399072031</c:v>
                </c:pt>
                <c:pt idx="71560">
                  <c:v>42215.080399123603</c:v>
                </c:pt>
                <c:pt idx="71561">
                  <c:v>42215.080399146558</c:v>
                </c:pt>
                <c:pt idx="71562">
                  <c:v>42215.080399169397</c:v>
                </c:pt>
                <c:pt idx="71563">
                  <c:v>42215.080399189297</c:v>
                </c:pt>
                <c:pt idx="71564">
                  <c:v>42215.080399191203</c:v>
                </c:pt>
                <c:pt idx="71565">
                  <c:v>42215.080399196559</c:v>
                </c:pt>
                <c:pt idx="71566">
                  <c:v>42215.08039924864</c:v>
                </c:pt>
                <c:pt idx="71567">
                  <c:v>42215.080399287697</c:v>
                </c:pt>
                <c:pt idx="71568">
                  <c:v>42215.08039929004</c:v>
                </c:pt>
                <c:pt idx="71569">
                  <c:v>42215.08039930393</c:v>
                </c:pt>
                <c:pt idx="71570">
                  <c:v>42215.08039935313</c:v>
                </c:pt>
                <c:pt idx="71571">
                  <c:v>42215.08039935823</c:v>
                </c:pt>
                <c:pt idx="71572">
                  <c:v>42215.08039940193</c:v>
                </c:pt>
                <c:pt idx="71573">
                  <c:v>42215.080399421211</c:v>
                </c:pt>
                <c:pt idx="71574">
                  <c:v>42215.08039942605</c:v>
                </c:pt>
                <c:pt idx="71575">
                  <c:v>42215.080399480699</c:v>
                </c:pt>
                <c:pt idx="71576">
                  <c:v>42215.080399488339</c:v>
                </c:pt>
                <c:pt idx="71577">
                  <c:v>42215.0803995198</c:v>
                </c:pt>
                <c:pt idx="71578">
                  <c:v>42215.080399535284</c:v>
                </c:pt>
                <c:pt idx="71579">
                  <c:v>42215.080399538099</c:v>
                </c:pt>
                <c:pt idx="71580">
                  <c:v>42215.0803995651</c:v>
                </c:pt>
                <c:pt idx="71581">
                  <c:v>42215.080399596431</c:v>
                </c:pt>
                <c:pt idx="71582">
                  <c:v>42215.080399632301</c:v>
                </c:pt>
                <c:pt idx="71583">
                  <c:v>42215.080399653103</c:v>
                </c:pt>
                <c:pt idx="71584">
                  <c:v>42215.080399721701</c:v>
                </c:pt>
                <c:pt idx="71585">
                  <c:v>42215.0803997517</c:v>
                </c:pt>
                <c:pt idx="71586">
                  <c:v>42215.080399763196</c:v>
                </c:pt>
                <c:pt idx="71587">
                  <c:v>42215.0803997697</c:v>
                </c:pt>
                <c:pt idx="71588">
                  <c:v>42215.080399774939</c:v>
                </c:pt>
                <c:pt idx="71589">
                  <c:v>42215.080399821702</c:v>
                </c:pt>
                <c:pt idx="71590">
                  <c:v>42215.080399826613</c:v>
                </c:pt>
                <c:pt idx="71591">
                  <c:v>42215.080399860701</c:v>
                </c:pt>
                <c:pt idx="71592">
                  <c:v>42215.080399864797</c:v>
                </c:pt>
                <c:pt idx="71593">
                  <c:v>42215.080399885002</c:v>
                </c:pt>
                <c:pt idx="71594">
                  <c:v>42215.08039993803</c:v>
                </c:pt>
                <c:pt idx="71595">
                  <c:v>42215.080399983497</c:v>
                </c:pt>
                <c:pt idx="71596">
                  <c:v>42215.080399994949</c:v>
                </c:pt>
                <c:pt idx="71597">
                  <c:v>42215.080400003673</c:v>
                </c:pt>
                <c:pt idx="71598">
                  <c:v>42215.080400049497</c:v>
                </c:pt>
                <c:pt idx="71599">
                  <c:v>42215.080400060484</c:v>
                </c:pt>
                <c:pt idx="71600">
                  <c:v>42215.080400065584</c:v>
                </c:pt>
                <c:pt idx="71601">
                  <c:v>42215.080400095103</c:v>
                </c:pt>
                <c:pt idx="71602">
                  <c:v>42215.080400111372</c:v>
                </c:pt>
                <c:pt idx="71603">
                  <c:v>42215.080400117084</c:v>
                </c:pt>
                <c:pt idx="71604">
                  <c:v>42215.080400145511</c:v>
                </c:pt>
                <c:pt idx="71605">
                  <c:v>42215.080400215673</c:v>
                </c:pt>
                <c:pt idx="71606">
                  <c:v>42215.080400229301</c:v>
                </c:pt>
                <c:pt idx="71607">
                  <c:v>42215.080400279003</c:v>
                </c:pt>
                <c:pt idx="71608">
                  <c:v>42215.080400303275</c:v>
                </c:pt>
                <c:pt idx="71609">
                  <c:v>42215.080400326697</c:v>
                </c:pt>
                <c:pt idx="71610">
                  <c:v>42215.080400348139</c:v>
                </c:pt>
                <c:pt idx="71611">
                  <c:v>42215.080400349012</c:v>
                </c:pt>
                <c:pt idx="71612">
                  <c:v>42215.080400353276</c:v>
                </c:pt>
                <c:pt idx="71613">
                  <c:v>42215.080400403</c:v>
                </c:pt>
                <c:pt idx="71614">
                  <c:v>42215.0804004327</c:v>
                </c:pt>
                <c:pt idx="71615">
                  <c:v>42215.080400447499</c:v>
                </c:pt>
                <c:pt idx="71616">
                  <c:v>42215.080400461004</c:v>
                </c:pt>
                <c:pt idx="71617">
                  <c:v>42215.080400512663</c:v>
                </c:pt>
                <c:pt idx="71618">
                  <c:v>42215.080400517647</c:v>
                </c:pt>
                <c:pt idx="71619">
                  <c:v>42215.080400559185</c:v>
                </c:pt>
                <c:pt idx="71620">
                  <c:v>42215.080400580875</c:v>
                </c:pt>
                <c:pt idx="71621">
                  <c:v>42215.080400582272</c:v>
                </c:pt>
                <c:pt idx="71622">
                  <c:v>42215.080400639672</c:v>
                </c:pt>
                <c:pt idx="71623">
                  <c:v>42215.080400644903</c:v>
                </c:pt>
                <c:pt idx="71624">
                  <c:v>42215.080400679275</c:v>
                </c:pt>
                <c:pt idx="71625">
                  <c:v>42215.080400692685</c:v>
                </c:pt>
                <c:pt idx="71626">
                  <c:v>42215.080400695384</c:v>
                </c:pt>
                <c:pt idx="71627">
                  <c:v>42215.080400739585</c:v>
                </c:pt>
                <c:pt idx="71628">
                  <c:v>42215.080400760184</c:v>
                </c:pt>
                <c:pt idx="71629">
                  <c:v>42215.080400789586</c:v>
                </c:pt>
                <c:pt idx="71630">
                  <c:v>42215.080400812672</c:v>
                </c:pt>
                <c:pt idx="71631">
                  <c:v>42215.080400882274</c:v>
                </c:pt>
                <c:pt idx="71632">
                  <c:v>42215.080400911254</c:v>
                </c:pt>
                <c:pt idx="71633">
                  <c:v>42215.080400923704</c:v>
                </c:pt>
                <c:pt idx="71634">
                  <c:v>42215.0804009274</c:v>
                </c:pt>
                <c:pt idx="71635">
                  <c:v>42215.080400932784</c:v>
                </c:pt>
                <c:pt idx="71636">
                  <c:v>42215.080400974301</c:v>
                </c:pt>
                <c:pt idx="71637">
                  <c:v>42215.0804009864</c:v>
                </c:pt>
                <c:pt idx="71638">
                  <c:v>42215.080401019084</c:v>
                </c:pt>
                <c:pt idx="71639">
                  <c:v>42215.0804010211</c:v>
                </c:pt>
                <c:pt idx="71640">
                  <c:v>42215.080401044601</c:v>
                </c:pt>
                <c:pt idx="71641">
                  <c:v>42215.080401096602</c:v>
                </c:pt>
                <c:pt idx="71642">
                  <c:v>42215.080401143285</c:v>
                </c:pt>
                <c:pt idx="71643">
                  <c:v>42215.080401155596</c:v>
                </c:pt>
                <c:pt idx="71644">
                  <c:v>42215.080401156403</c:v>
                </c:pt>
                <c:pt idx="71645">
                  <c:v>42215.080401210784</c:v>
                </c:pt>
                <c:pt idx="71646">
                  <c:v>42215.080401218998</c:v>
                </c:pt>
                <c:pt idx="71647">
                  <c:v>42215.080401224099</c:v>
                </c:pt>
                <c:pt idx="71648">
                  <c:v>42215.080401252599</c:v>
                </c:pt>
                <c:pt idx="71649">
                  <c:v>42215.080401273903</c:v>
                </c:pt>
                <c:pt idx="71650">
                  <c:v>42215.080401276602</c:v>
                </c:pt>
                <c:pt idx="71651">
                  <c:v>42215.080401320702</c:v>
                </c:pt>
                <c:pt idx="71652">
                  <c:v>42215.080401375002</c:v>
                </c:pt>
                <c:pt idx="71653">
                  <c:v>42215.080401388601</c:v>
                </c:pt>
                <c:pt idx="71654">
                  <c:v>42215.080401435996</c:v>
                </c:pt>
                <c:pt idx="71655">
                  <c:v>42215.080401453</c:v>
                </c:pt>
                <c:pt idx="71656">
                  <c:v>42215.0804014842</c:v>
                </c:pt>
                <c:pt idx="71657">
                  <c:v>42215.080401506675</c:v>
                </c:pt>
                <c:pt idx="71658">
                  <c:v>42215.0804015084</c:v>
                </c:pt>
                <c:pt idx="71659">
                  <c:v>42215.080401511863</c:v>
                </c:pt>
                <c:pt idx="71660">
                  <c:v>42215.080401565647</c:v>
                </c:pt>
                <c:pt idx="71661">
                  <c:v>42215.080401594903</c:v>
                </c:pt>
                <c:pt idx="71662">
                  <c:v>42215.080401606996</c:v>
                </c:pt>
                <c:pt idx="71663">
                  <c:v>42215.080401618376</c:v>
                </c:pt>
                <c:pt idx="71664">
                  <c:v>42215.080401668594</c:v>
                </c:pt>
                <c:pt idx="71665">
                  <c:v>42215.080401673673</c:v>
                </c:pt>
                <c:pt idx="71666">
                  <c:v>42215.080401715575</c:v>
                </c:pt>
                <c:pt idx="71667">
                  <c:v>42215.080401735373</c:v>
                </c:pt>
                <c:pt idx="71668">
                  <c:v>42215.080401740284</c:v>
                </c:pt>
                <c:pt idx="71669">
                  <c:v>42215.080401797997</c:v>
                </c:pt>
                <c:pt idx="71670">
                  <c:v>42215.080401803076</c:v>
                </c:pt>
                <c:pt idx="71671">
                  <c:v>42215.080401839085</c:v>
                </c:pt>
                <c:pt idx="71672">
                  <c:v>42215.0804018501</c:v>
                </c:pt>
                <c:pt idx="71673">
                  <c:v>42215.0804018528</c:v>
                </c:pt>
                <c:pt idx="71674">
                  <c:v>42215.080401901185</c:v>
                </c:pt>
                <c:pt idx="71675">
                  <c:v>42215.080401917672</c:v>
                </c:pt>
                <c:pt idx="71676">
                  <c:v>42215.080401946929</c:v>
                </c:pt>
                <c:pt idx="71677">
                  <c:v>42215.080401972402</c:v>
                </c:pt>
                <c:pt idx="71678">
                  <c:v>42215.080402031672</c:v>
                </c:pt>
                <c:pt idx="71679">
                  <c:v>42215.0804020711</c:v>
                </c:pt>
                <c:pt idx="71680">
                  <c:v>42215.080402081272</c:v>
                </c:pt>
                <c:pt idx="71681">
                  <c:v>42215.080402084597</c:v>
                </c:pt>
                <c:pt idx="71682">
                  <c:v>42215.080402089785</c:v>
                </c:pt>
                <c:pt idx="71683">
                  <c:v>42215.080402131804</c:v>
                </c:pt>
                <c:pt idx="71684">
                  <c:v>42215.080402141197</c:v>
                </c:pt>
                <c:pt idx="71685">
                  <c:v>42215.080402171596</c:v>
                </c:pt>
                <c:pt idx="71686">
                  <c:v>42215.080402178603</c:v>
                </c:pt>
                <c:pt idx="71687">
                  <c:v>42215.080402204403</c:v>
                </c:pt>
                <c:pt idx="71688">
                  <c:v>42215.080402253501</c:v>
                </c:pt>
                <c:pt idx="71689">
                  <c:v>42215.080402303196</c:v>
                </c:pt>
                <c:pt idx="71690">
                  <c:v>42215.080402312597</c:v>
                </c:pt>
                <c:pt idx="71691">
                  <c:v>42215.080402326203</c:v>
                </c:pt>
                <c:pt idx="71692">
                  <c:v>42215.080402372201</c:v>
                </c:pt>
                <c:pt idx="71693">
                  <c:v>42215.080402380103</c:v>
                </c:pt>
                <c:pt idx="71694">
                  <c:v>42215.080402385276</c:v>
                </c:pt>
                <c:pt idx="71695">
                  <c:v>42215.080402409803</c:v>
                </c:pt>
                <c:pt idx="71696">
                  <c:v>42215.080402425898</c:v>
                </c:pt>
                <c:pt idx="71697">
                  <c:v>42215.080402436397</c:v>
                </c:pt>
                <c:pt idx="71698">
                  <c:v>42215.080402469503</c:v>
                </c:pt>
                <c:pt idx="71699">
                  <c:v>42215.080402535263</c:v>
                </c:pt>
                <c:pt idx="71700">
                  <c:v>42215.080402544401</c:v>
                </c:pt>
                <c:pt idx="71701">
                  <c:v>42215.080402596403</c:v>
                </c:pt>
                <c:pt idx="71702">
                  <c:v>42215.080402609776</c:v>
                </c:pt>
                <c:pt idx="71703">
                  <c:v>42215.080402641484</c:v>
                </c:pt>
                <c:pt idx="71704">
                  <c:v>42215.080402663647</c:v>
                </c:pt>
                <c:pt idx="71705">
                  <c:v>42215.080402668194</c:v>
                </c:pt>
                <c:pt idx="71706">
                  <c:v>42215.0804026689</c:v>
                </c:pt>
                <c:pt idx="71707">
                  <c:v>42215.080402719585</c:v>
                </c:pt>
                <c:pt idx="71708">
                  <c:v>42215.080402748899</c:v>
                </c:pt>
                <c:pt idx="71709">
                  <c:v>42215.080402767184</c:v>
                </c:pt>
                <c:pt idx="71710">
                  <c:v>42215.080402772401</c:v>
                </c:pt>
                <c:pt idx="71711">
                  <c:v>42215.0804028247</c:v>
                </c:pt>
                <c:pt idx="71712">
                  <c:v>42215.080402829684</c:v>
                </c:pt>
                <c:pt idx="71713">
                  <c:v>42215.080402872911</c:v>
                </c:pt>
                <c:pt idx="71714">
                  <c:v>42215.080402899999</c:v>
                </c:pt>
                <c:pt idx="71715">
                  <c:v>42215.080402909902</c:v>
                </c:pt>
                <c:pt idx="71716">
                  <c:v>42215.080402956803</c:v>
                </c:pt>
                <c:pt idx="71717">
                  <c:v>42215.080402972802</c:v>
                </c:pt>
                <c:pt idx="71718">
                  <c:v>42215.080402999301</c:v>
                </c:pt>
                <c:pt idx="71719">
                  <c:v>42215.080403007276</c:v>
                </c:pt>
                <c:pt idx="71720">
                  <c:v>42215.080403009997</c:v>
                </c:pt>
                <c:pt idx="71721">
                  <c:v>42215.080403049098</c:v>
                </c:pt>
                <c:pt idx="71722">
                  <c:v>42215.080403075102</c:v>
                </c:pt>
                <c:pt idx="71723">
                  <c:v>42215.080403104497</c:v>
                </c:pt>
                <c:pt idx="71724">
                  <c:v>42215.080403131775</c:v>
                </c:pt>
                <c:pt idx="71725">
                  <c:v>42215.080403186897</c:v>
                </c:pt>
                <c:pt idx="71726">
                  <c:v>42215.080403231375</c:v>
                </c:pt>
                <c:pt idx="71727">
                  <c:v>42215.080403235501</c:v>
                </c:pt>
                <c:pt idx="71728">
                  <c:v>42215.080403242602</c:v>
                </c:pt>
                <c:pt idx="71729">
                  <c:v>42215.080403247703</c:v>
                </c:pt>
                <c:pt idx="71730">
                  <c:v>42215.080403295899</c:v>
                </c:pt>
                <c:pt idx="71731">
                  <c:v>42215.080403300701</c:v>
                </c:pt>
                <c:pt idx="71732">
                  <c:v>42215.080403335996</c:v>
                </c:pt>
                <c:pt idx="71733">
                  <c:v>42215.080403339802</c:v>
                </c:pt>
                <c:pt idx="71734">
                  <c:v>42215.080403363674</c:v>
                </c:pt>
                <c:pt idx="71735">
                  <c:v>42215.080403410597</c:v>
                </c:pt>
                <c:pt idx="71736">
                  <c:v>42215.080403463275</c:v>
                </c:pt>
                <c:pt idx="71737">
                  <c:v>42215.080403469685</c:v>
                </c:pt>
                <c:pt idx="71738">
                  <c:v>42215.080403478212</c:v>
                </c:pt>
                <c:pt idx="71739">
                  <c:v>42215.080403531647</c:v>
                </c:pt>
                <c:pt idx="71740">
                  <c:v>42215.080403542597</c:v>
                </c:pt>
                <c:pt idx="71741">
                  <c:v>42215.080403547901</c:v>
                </c:pt>
                <c:pt idx="71742">
                  <c:v>42215.080403567263</c:v>
                </c:pt>
                <c:pt idx="71743">
                  <c:v>42215.080403583263</c:v>
                </c:pt>
                <c:pt idx="71744">
                  <c:v>42215.080403595595</c:v>
                </c:pt>
                <c:pt idx="71745">
                  <c:v>42215.080403627275</c:v>
                </c:pt>
                <c:pt idx="71746">
                  <c:v>42215.080403695276</c:v>
                </c:pt>
                <c:pt idx="71747">
                  <c:v>42215.080403701664</c:v>
                </c:pt>
                <c:pt idx="71748">
                  <c:v>42215.080403750784</c:v>
                </c:pt>
                <c:pt idx="71749">
                  <c:v>42215.080403766675</c:v>
                </c:pt>
                <c:pt idx="71750">
                  <c:v>42215.080403798929</c:v>
                </c:pt>
                <c:pt idx="71751">
                  <c:v>42215.080403821194</c:v>
                </c:pt>
                <c:pt idx="71752">
                  <c:v>42215.080403826498</c:v>
                </c:pt>
                <c:pt idx="71753">
                  <c:v>42215.080403827502</c:v>
                </c:pt>
                <c:pt idx="71754">
                  <c:v>42215.080403877902</c:v>
                </c:pt>
                <c:pt idx="71755">
                  <c:v>42215.080403920285</c:v>
                </c:pt>
                <c:pt idx="71756">
                  <c:v>42215.080403927284</c:v>
                </c:pt>
                <c:pt idx="71757">
                  <c:v>42215.080403933272</c:v>
                </c:pt>
                <c:pt idx="71758">
                  <c:v>42215.080403985274</c:v>
                </c:pt>
                <c:pt idx="71759">
                  <c:v>42215.080403990403</c:v>
                </c:pt>
                <c:pt idx="71760">
                  <c:v>42215.080404030276</c:v>
                </c:pt>
                <c:pt idx="71761">
                  <c:v>42215.080404054002</c:v>
                </c:pt>
                <c:pt idx="71762">
                  <c:v>42215.080404059285</c:v>
                </c:pt>
                <c:pt idx="71763">
                  <c:v>42215.080404113804</c:v>
                </c:pt>
                <c:pt idx="71764">
                  <c:v>42215.080404118897</c:v>
                </c:pt>
                <c:pt idx="71765">
                  <c:v>42215.080404159497</c:v>
                </c:pt>
                <c:pt idx="71766">
                  <c:v>42215.080404161374</c:v>
                </c:pt>
                <c:pt idx="71767">
                  <c:v>42215.080404164197</c:v>
                </c:pt>
                <c:pt idx="71768">
                  <c:v>42215.080404195498</c:v>
                </c:pt>
                <c:pt idx="71769">
                  <c:v>42215.080404226603</c:v>
                </c:pt>
                <c:pt idx="71770">
                  <c:v>42215.080404262684</c:v>
                </c:pt>
                <c:pt idx="71771">
                  <c:v>42215.080404291402</c:v>
                </c:pt>
                <c:pt idx="71772">
                  <c:v>42215.0804043526</c:v>
                </c:pt>
                <c:pt idx="71773">
                  <c:v>42215.080404391701</c:v>
                </c:pt>
                <c:pt idx="71774">
                  <c:v>42215.080404396031</c:v>
                </c:pt>
                <c:pt idx="71775">
                  <c:v>42215.08040439953</c:v>
                </c:pt>
                <c:pt idx="71776">
                  <c:v>42215.080404404711</c:v>
                </c:pt>
                <c:pt idx="71777">
                  <c:v>42215.080404447202</c:v>
                </c:pt>
                <c:pt idx="71778">
                  <c:v>42215.080404456603</c:v>
                </c:pt>
                <c:pt idx="71779">
                  <c:v>42215.080404489199</c:v>
                </c:pt>
                <c:pt idx="71780">
                  <c:v>42215.080404494212</c:v>
                </c:pt>
                <c:pt idx="71781">
                  <c:v>42215.080404523185</c:v>
                </c:pt>
                <c:pt idx="71782">
                  <c:v>42215.080404565873</c:v>
                </c:pt>
                <c:pt idx="71783">
                  <c:v>42215.080404623586</c:v>
                </c:pt>
                <c:pt idx="71784">
                  <c:v>42215.080404627501</c:v>
                </c:pt>
                <c:pt idx="71785">
                  <c:v>42215.080404634995</c:v>
                </c:pt>
                <c:pt idx="71786">
                  <c:v>42215.080404681074</c:v>
                </c:pt>
                <c:pt idx="71787">
                  <c:v>42215.080404689274</c:v>
                </c:pt>
                <c:pt idx="71788">
                  <c:v>42215.080404696797</c:v>
                </c:pt>
                <c:pt idx="71789">
                  <c:v>42215.080404725675</c:v>
                </c:pt>
                <c:pt idx="71790">
                  <c:v>42215.080404740598</c:v>
                </c:pt>
                <c:pt idx="71791">
                  <c:v>42215.080404755274</c:v>
                </c:pt>
                <c:pt idx="71792">
                  <c:v>42215.080404781373</c:v>
                </c:pt>
                <c:pt idx="71793">
                  <c:v>42215.0804048555</c:v>
                </c:pt>
                <c:pt idx="71794">
                  <c:v>42215.080404859</c:v>
                </c:pt>
                <c:pt idx="71795">
                  <c:v>42215.080404908898</c:v>
                </c:pt>
                <c:pt idx="71796">
                  <c:v>42215.080404934903</c:v>
                </c:pt>
                <c:pt idx="71797">
                  <c:v>42215.080404957</c:v>
                </c:pt>
                <c:pt idx="71798">
                  <c:v>42215.080404978129</c:v>
                </c:pt>
                <c:pt idx="71799">
                  <c:v>42215.080404983273</c:v>
                </c:pt>
                <c:pt idx="71800">
                  <c:v>42215.080404987384</c:v>
                </c:pt>
                <c:pt idx="71801">
                  <c:v>42215.0804050355</c:v>
                </c:pt>
                <c:pt idx="71802">
                  <c:v>42215.080405069784</c:v>
                </c:pt>
                <c:pt idx="71803">
                  <c:v>42215.080405087501</c:v>
                </c:pt>
                <c:pt idx="71804">
                  <c:v>42215.080405091103</c:v>
                </c:pt>
                <c:pt idx="71805">
                  <c:v>42215.080405141198</c:v>
                </c:pt>
                <c:pt idx="71806">
                  <c:v>42215.080405146298</c:v>
                </c:pt>
                <c:pt idx="71807">
                  <c:v>42215.080405188499</c:v>
                </c:pt>
                <c:pt idx="71808">
                  <c:v>42215.080405209002</c:v>
                </c:pt>
                <c:pt idx="71809">
                  <c:v>42215.080405219196</c:v>
                </c:pt>
                <c:pt idx="71810">
                  <c:v>42215.080405269196</c:v>
                </c:pt>
                <c:pt idx="71811">
                  <c:v>42215.080405277011</c:v>
                </c:pt>
                <c:pt idx="71812">
                  <c:v>42215.0804053186</c:v>
                </c:pt>
                <c:pt idx="71813">
                  <c:v>42215.080405321401</c:v>
                </c:pt>
                <c:pt idx="71814">
                  <c:v>42215.080405323301</c:v>
                </c:pt>
                <c:pt idx="71815">
                  <c:v>42215.080405369503</c:v>
                </c:pt>
                <c:pt idx="71816">
                  <c:v>42215.080405389999</c:v>
                </c:pt>
                <c:pt idx="71817">
                  <c:v>42215.080405419903</c:v>
                </c:pt>
                <c:pt idx="71818">
                  <c:v>42215.080405451103</c:v>
                </c:pt>
                <c:pt idx="71819">
                  <c:v>42215.080405504501</c:v>
                </c:pt>
                <c:pt idx="71820">
                  <c:v>42215.080405551264</c:v>
                </c:pt>
                <c:pt idx="71821">
                  <c:v>42215.080405553272</c:v>
                </c:pt>
                <c:pt idx="71822">
                  <c:v>42215.080405556997</c:v>
                </c:pt>
                <c:pt idx="71823">
                  <c:v>42215.080405562185</c:v>
                </c:pt>
                <c:pt idx="71824">
                  <c:v>42215.080405603774</c:v>
                </c:pt>
                <c:pt idx="71825">
                  <c:v>42215.080405615874</c:v>
                </c:pt>
                <c:pt idx="71826">
                  <c:v>42215.080405648303</c:v>
                </c:pt>
                <c:pt idx="71827">
                  <c:v>42215.080405651475</c:v>
                </c:pt>
                <c:pt idx="71828">
                  <c:v>42215.080405683075</c:v>
                </c:pt>
                <c:pt idx="71829">
                  <c:v>42215.080405726098</c:v>
                </c:pt>
                <c:pt idx="71830">
                  <c:v>42215.080405783076</c:v>
                </c:pt>
                <c:pt idx="71831">
                  <c:v>42215.080405790803</c:v>
                </c:pt>
                <c:pt idx="71832">
                  <c:v>42215.080405799097</c:v>
                </c:pt>
                <c:pt idx="71833">
                  <c:v>42215.080405845103</c:v>
                </c:pt>
                <c:pt idx="71834">
                  <c:v>42215.080405853085</c:v>
                </c:pt>
                <c:pt idx="71835">
                  <c:v>42215.080405858302</c:v>
                </c:pt>
                <c:pt idx="71836">
                  <c:v>42215.080405883004</c:v>
                </c:pt>
                <c:pt idx="71837">
                  <c:v>42215.080405901776</c:v>
                </c:pt>
                <c:pt idx="71838">
                  <c:v>42215.080405915272</c:v>
                </c:pt>
                <c:pt idx="71839">
                  <c:v>42215.080405945002</c:v>
                </c:pt>
                <c:pt idx="71840">
                  <c:v>42215.080406014902</c:v>
                </c:pt>
                <c:pt idx="71841">
                  <c:v>42215.080406016903</c:v>
                </c:pt>
                <c:pt idx="71842">
                  <c:v>42215.080406068002</c:v>
                </c:pt>
                <c:pt idx="71843">
                  <c:v>42215.080406083704</c:v>
                </c:pt>
                <c:pt idx="71844">
                  <c:v>42215.080406114401</c:v>
                </c:pt>
                <c:pt idx="71845">
                  <c:v>42215.080406135501</c:v>
                </c:pt>
                <c:pt idx="71846">
                  <c:v>42215.080406140602</c:v>
                </c:pt>
                <c:pt idx="71847">
                  <c:v>42215.080406147099</c:v>
                </c:pt>
                <c:pt idx="71848">
                  <c:v>42215.080406194938</c:v>
                </c:pt>
                <c:pt idx="71849">
                  <c:v>42215.080406221503</c:v>
                </c:pt>
                <c:pt idx="71850">
                  <c:v>42215.080406244429</c:v>
                </c:pt>
                <c:pt idx="71851">
                  <c:v>42215.080406246831</c:v>
                </c:pt>
                <c:pt idx="71852">
                  <c:v>42215.080406297398</c:v>
                </c:pt>
                <c:pt idx="71853">
                  <c:v>42215.080406302397</c:v>
                </c:pt>
                <c:pt idx="71854">
                  <c:v>42215.080406345798</c:v>
                </c:pt>
                <c:pt idx="71855">
                  <c:v>42215.080406379013</c:v>
                </c:pt>
                <c:pt idx="71856">
                  <c:v>42215.080406382098</c:v>
                </c:pt>
                <c:pt idx="71857">
                  <c:v>42215.08040642683</c:v>
                </c:pt>
                <c:pt idx="71858">
                  <c:v>42215.08040644494</c:v>
                </c:pt>
                <c:pt idx="71859">
                  <c:v>42215.08040647603</c:v>
                </c:pt>
                <c:pt idx="71860">
                  <c:v>42215.080406478839</c:v>
                </c:pt>
                <c:pt idx="71861">
                  <c:v>42215.080406480702</c:v>
                </c:pt>
                <c:pt idx="71862">
                  <c:v>42215.080406520385</c:v>
                </c:pt>
                <c:pt idx="71863">
                  <c:v>42215.080406545676</c:v>
                </c:pt>
                <c:pt idx="71864">
                  <c:v>42215.080406577275</c:v>
                </c:pt>
                <c:pt idx="71865">
                  <c:v>42215.080406610876</c:v>
                </c:pt>
                <c:pt idx="71866">
                  <c:v>42215.080406661364</c:v>
                </c:pt>
                <c:pt idx="71867">
                  <c:v>42215.080406710404</c:v>
                </c:pt>
                <c:pt idx="71868">
                  <c:v>42215.080406712375</c:v>
                </c:pt>
                <c:pt idx="71869">
                  <c:v>42215.080406714675</c:v>
                </c:pt>
                <c:pt idx="71870">
                  <c:v>42215.080406719884</c:v>
                </c:pt>
                <c:pt idx="71871">
                  <c:v>42215.080406765774</c:v>
                </c:pt>
                <c:pt idx="71872">
                  <c:v>42215.080406770598</c:v>
                </c:pt>
                <c:pt idx="71873">
                  <c:v>42215.080406808796</c:v>
                </c:pt>
                <c:pt idx="71874">
                  <c:v>42215.080406818801</c:v>
                </c:pt>
                <c:pt idx="71875">
                  <c:v>42215.080406842702</c:v>
                </c:pt>
                <c:pt idx="71876">
                  <c:v>42215.080406882</c:v>
                </c:pt>
                <c:pt idx="71877">
                  <c:v>42215.080406938803</c:v>
                </c:pt>
                <c:pt idx="71878">
                  <c:v>42215.080406942303</c:v>
                </c:pt>
                <c:pt idx="71879">
                  <c:v>42215.08040694493</c:v>
                </c:pt>
                <c:pt idx="71880">
                  <c:v>42215.080406993402</c:v>
                </c:pt>
                <c:pt idx="71881">
                  <c:v>42215.080407003785</c:v>
                </c:pt>
                <c:pt idx="71882">
                  <c:v>42215.080407009002</c:v>
                </c:pt>
                <c:pt idx="71883">
                  <c:v>42215.080407040201</c:v>
                </c:pt>
                <c:pt idx="71884">
                  <c:v>42215.080407055597</c:v>
                </c:pt>
                <c:pt idx="71885">
                  <c:v>42215.080407074798</c:v>
                </c:pt>
                <c:pt idx="71886">
                  <c:v>42215.080407097012</c:v>
                </c:pt>
                <c:pt idx="71887">
                  <c:v>42215.0804071702</c:v>
                </c:pt>
                <c:pt idx="71888">
                  <c:v>42215.080407174202</c:v>
                </c:pt>
                <c:pt idx="71889">
                  <c:v>42215.0804072233</c:v>
                </c:pt>
                <c:pt idx="71890">
                  <c:v>42215.080407246031</c:v>
                </c:pt>
                <c:pt idx="71891">
                  <c:v>42215.0804072717</c:v>
                </c:pt>
                <c:pt idx="71892">
                  <c:v>42215.08040729483</c:v>
                </c:pt>
                <c:pt idx="71893">
                  <c:v>42215.080407300011</c:v>
                </c:pt>
                <c:pt idx="71894">
                  <c:v>42215.08040730693</c:v>
                </c:pt>
                <c:pt idx="71895">
                  <c:v>42215.080407347028</c:v>
                </c:pt>
                <c:pt idx="71896">
                  <c:v>42215.080407383102</c:v>
                </c:pt>
                <c:pt idx="71897">
                  <c:v>42215.080407405199</c:v>
                </c:pt>
                <c:pt idx="71898">
                  <c:v>42215.080407407098</c:v>
                </c:pt>
                <c:pt idx="71899">
                  <c:v>42215.080407456611</c:v>
                </c:pt>
                <c:pt idx="71900">
                  <c:v>42215.080407461595</c:v>
                </c:pt>
                <c:pt idx="71901">
                  <c:v>42215.080407503185</c:v>
                </c:pt>
                <c:pt idx="71902">
                  <c:v>42215.080407529596</c:v>
                </c:pt>
                <c:pt idx="71903">
                  <c:v>42215.080407538684</c:v>
                </c:pt>
                <c:pt idx="71904">
                  <c:v>42215.080407581874</c:v>
                </c:pt>
                <c:pt idx="71905">
                  <c:v>42215.080407592199</c:v>
                </c:pt>
                <c:pt idx="71906">
                  <c:v>42215.080407633184</c:v>
                </c:pt>
                <c:pt idx="71907">
                  <c:v>42215.080407635884</c:v>
                </c:pt>
                <c:pt idx="71908">
                  <c:v>42215.080407638285</c:v>
                </c:pt>
                <c:pt idx="71909">
                  <c:v>42215.080407679103</c:v>
                </c:pt>
                <c:pt idx="71910">
                  <c:v>42215.080407704998</c:v>
                </c:pt>
                <c:pt idx="71911">
                  <c:v>42215.080407734597</c:v>
                </c:pt>
                <c:pt idx="71912">
                  <c:v>42215.080407770911</c:v>
                </c:pt>
                <c:pt idx="71913">
                  <c:v>42215.080407818197</c:v>
                </c:pt>
                <c:pt idx="71914">
                  <c:v>42215.080407868103</c:v>
                </c:pt>
                <c:pt idx="71915">
                  <c:v>42215.080407870402</c:v>
                </c:pt>
                <c:pt idx="71916">
                  <c:v>42215.080407871785</c:v>
                </c:pt>
                <c:pt idx="71917">
                  <c:v>42215.080407877002</c:v>
                </c:pt>
                <c:pt idx="71918">
                  <c:v>42215.0804079179</c:v>
                </c:pt>
                <c:pt idx="71919">
                  <c:v>42215.08040793</c:v>
                </c:pt>
                <c:pt idx="71920">
                  <c:v>42215.080407964197</c:v>
                </c:pt>
                <c:pt idx="71921">
                  <c:v>42215.080407966103</c:v>
                </c:pt>
                <c:pt idx="71922">
                  <c:v>42215.080408002701</c:v>
                </c:pt>
                <c:pt idx="71923">
                  <c:v>42215.080408038397</c:v>
                </c:pt>
                <c:pt idx="71924">
                  <c:v>42215.080408099529</c:v>
                </c:pt>
                <c:pt idx="71925">
                  <c:v>42215.080408102498</c:v>
                </c:pt>
                <c:pt idx="71926">
                  <c:v>42215.080408103284</c:v>
                </c:pt>
                <c:pt idx="71927">
                  <c:v>42215.080408154601</c:v>
                </c:pt>
                <c:pt idx="71928">
                  <c:v>42215.080408162903</c:v>
                </c:pt>
                <c:pt idx="71929">
                  <c:v>42215.080408168003</c:v>
                </c:pt>
                <c:pt idx="71930">
                  <c:v>42215.080408197697</c:v>
                </c:pt>
                <c:pt idx="71931">
                  <c:v>42215.0804082127</c:v>
                </c:pt>
                <c:pt idx="71932">
                  <c:v>42215.080408234702</c:v>
                </c:pt>
                <c:pt idx="71933">
                  <c:v>42215.080408270202</c:v>
                </c:pt>
                <c:pt idx="71934">
                  <c:v>42215.080408330999</c:v>
                </c:pt>
                <c:pt idx="71935">
                  <c:v>42215.080408334499</c:v>
                </c:pt>
                <c:pt idx="71936">
                  <c:v>42215.0804083802</c:v>
                </c:pt>
                <c:pt idx="71937">
                  <c:v>42215.08040840293</c:v>
                </c:pt>
                <c:pt idx="71938">
                  <c:v>42215.080408429028</c:v>
                </c:pt>
                <c:pt idx="71939">
                  <c:v>42215.080408450398</c:v>
                </c:pt>
                <c:pt idx="71940">
                  <c:v>42215.0804084556</c:v>
                </c:pt>
                <c:pt idx="71941">
                  <c:v>42215.080408466703</c:v>
                </c:pt>
                <c:pt idx="71942">
                  <c:v>42215.080408509675</c:v>
                </c:pt>
                <c:pt idx="71943">
                  <c:v>42215.080408536684</c:v>
                </c:pt>
                <c:pt idx="71944">
                  <c:v>42215.080408562273</c:v>
                </c:pt>
                <c:pt idx="71945">
                  <c:v>42215.080408566195</c:v>
                </c:pt>
                <c:pt idx="71946">
                  <c:v>42215.080408612273</c:v>
                </c:pt>
                <c:pt idx="71947">
                  <c:v>42215.080408617272</c:v>
                </c:pt>
                <c:pt idx="71948">
                  <c:v>42215.080408660484</c:v>
                </c:pt>
                <c:pt idx="71949">
                  <c:v>42215.080408698297</c:v>
                </c:pt>
                <c:pt idx="71950">
                  <c:v>42215.080408698697</c:v>
                </c:pt>
                <c:pt idx="71951">
                  <c:v>42215.080408740403</c:v>
                </c:pt>
                <c:pt idx="71952">
                  <c:v>42215.080408761372</c:v>
                </c:pt>
                <c:pt idx="71953">
                  <c:v>42215.0804087906</c:v>
                </c:pt>
                <c:pt idx="71954">
                  <c:v>42215.080408793401</c:v>
                </c:pt>
                <c:pt idx="71955">
                  <c:v>42215.080408798029</c:v>
                </c:pt>
                <c:pt idx="71956">
                  <c:v>42215.080408835784</c:v>
                </c:pt>
                <c:pt idx="71957">
                  <c:v>42215.080408861584</c:v>
                </c:pt>
                <c:pt idx="71958">
                  <c:v>42215.080408892129</c:v>
                </c:pt>
                <c:pt idx="71959">
                  <c:v>42215.080408930684</c:v>
                </c:pt>
                <c:pt idx="71960">
                  <c:v>42215.08040897653</c:v>
                </c:pt>
                <c:pt idx="71961">
                  <c:v>42215.0804090253</c:v>
                </c:pt>
                <c:pt idx="71962">
                  <c:v>42215.080409028938</c:v>
                </c:pt>
                <c:pt idx="71963">
                  <c:v>42215.080409030001</c:v>
                </c:pt>
                <c:pt idx="71964">
                  <c:v>42215.080409034097</c:v>
                </c:pt>
                <c:pt idx="71965">
                  <c:v>42215.080409076298</c:v>
                </c:pt>
                <c:pt idx="71966">
                  <c:v>42215.080409085684</c:v>
                </c:pt>
                <c:pt idx="71967">
                  <c:v>42215.080409123497</c:v>
                </c:pt>
                <c:pt idx="71968">
                  <c:v>42215.080409133901</c:v>
                </c:pt>
                <c:pt idx="71969">
                  <c:v>42215.080409162802</c:v>
                </c:pt>
                <c:pt idx="71970">
                  <c:v>42215.080409197602</c:v>
                </c:pt>
                <c:pt idx="71971">
                  <c:v>42215.080409256603</c:v>
                </c:pt>
                <c:pt idx="71972">
                  <c:v>42215.0804092619</c:v>
                </c:pt>
                <c:pt idx="71973">
                  <c:v>42215.080409267597</c:v>
                </c:pt>
                <c:pt idx="71974">
                  <c:v>42215.0804093107</c:v>
                </c:pt>
                <c:pt idx="71975">
                  <c:v>42215.080409318929</c:v>
                </c:pt>
                <c:pt idx="71976">
                  <c:v>42215.08040932654</c:v>
                </c:pt>
                <c:pt idx="71977">
                  <c:v>42215.08040935493</c:v>
                </c:pt>
                <c:pt idx="71978">
                  <c:v>42215.080409369999</c:v>
                </c:pt>
                <c:pt idx="71979">
                  <c:v>42215.080409394628</c:v>
                </c:pt>
                <c:pt idx="71980">
                  <c:v>42215.0804094126</c:v>
                </c:pt>
                <c:pt idx="71981">
                  <c:v>42215.080409488139</c:v>
                </c:pt>
                <c:pt idx="71982">
                  <c:v>42215.080409494039</c:v>
                </c:pt>
                <c:pt idx="71983">
                  <c:v>42215.080409540598</c:v>
                </c:pt>
                <c:pt idx="71984">
                  <c:v>42215.080409566195</c:v>
                </c:pt>
                <c:pt idx="71985">
                  <c:v>42215.0804095864</c:v>
                </c:pt>
                <c:pt idx="71986">
                  <c:v>42215.080409607501</c:v>
                </c:pt>
                <c:pt idx="71987">
                  <c:v>42215.080409612674</c:v>
                </c:pt>
                <c:pt idx="71988">
                  <c:v>42215.080409626498</c:v>
                </c:pt>
                <c:pt idx="71989">
                  <c:v>42215.0804096621</c:v>
                </c:pt>
                <c:pt idx="71990">
                  <c:v>42215.080409701084</c:v>
                </c:pt>
                <c:pt idx="71991">
                  <c:v>42215.080409719376</c:v>
                </c:pt>
                <c:pt idx="71992">
                  <c:v>42215.080409725684</c:v>
                </c:pt>
                <c:pt idx="71993">
                  <c:v>42215.080409768801</c:v>
                </c:pt>
                <c:pt idx="71994">
                  <c:v>42215.080409773902</c:v>
                </c:pt>
                <c:pt idx="71995">
                  <c:v>42215.0804098179</c:v>
                </c:pt>
                <c:pt idx="71996">
                  <c:v>42215.080409839102</c:v>
                </c:pt>
                <c:pt idx="71997">
                  <c:v>42215.080409858398</c:v>
                </c:pt>
                <c:pt idx="71998">
                  <c:v>42215.080409901901</c:v>
                </c:pt>
                <c:pt idx="71999">
                  <c:v>42215.080409909802</c:v>
                </c:pt>
                <c:pt idx="72000">
                  <c:v>42215.080409951195</c:v>
                </c:pt>
                <c:pt idx="72001">
                  <c:v>42215.080409953996</c:v>
                </c:pt>
                <c:pt idx="72002">
                  <c:v>42215.080409957598</c:v>
                </c:pt>
                <c:pt idx="72003">
                  <c:v>42215.080410005685</c:v>
                </c:pt>
                <c:pt idx="72004">
                  <c:v>42215.0804100198</c:v>
                </c:pt>
                <c:pt idx="72005">
                  <c:v>42215.080410049297</c:v>
                </c:pt>
                <c:pt idx="72006">
                  <c:v>42215.080410090399</c:v>
                </c:pt>
                <c:pt idx="72007">
                  <c:v>42215.080410135597</c:v>
                </c:pt>
                <c:pt idx="72008">
                  <c:v>42215.080410182702</c:v>
                </c:pt>
                <c:pt idx="72009">
                  <c:v>42215.080410186602</c:v>
                </c:pt>
                <c:pt idx="72010">
                  <c:v>42215.080410189701</c:v>
                </c:pt>
                <c:pt idx="72011">
                  <c:v>42215.080410191797</c:v>
                </c:pt>
                <c:pt idx="72012">
                  <c:v>42215.080410240203</c:v>
                </c:pt>
                <c:pt idx="72013">
                  <c:v>42215.080410245013</c:v>
                </c:pt>
                <c:pt idx="72014">
                  <c:v>42215.08041027483</c:v>
                </c:pt>
                <c:pt idx="72015">
                  <c:v>42215.080410280701</c:v>
                </c:pt>
                <c:pt idx="72016">
                  <c:v>42215.080410322429</c:v>
                </c:pt>
                <c:pt idx="72017">
                  <c:v>42215.080410355396</c:v>
                </c:pt>
                <c:pt idx="72018">
                  <c:v>42215.080410417999</c:v>
                </c:pt>
                <c:pt idx="72019">
                  <c:v>42215.0804104216</c:v>
                </c:pt>
                <c:pt idx="72020">
                  <c:v>42215.080410433999</c:v>
                </c:pt>
                <c:pt idx="72021">
                  <c:v>42215.080410476628</c:v>
                </c:pt>
                <c:pt idx="72022">
                  <c:v>42215.080410486829</c:v>
                </c:pt>
                <c:pt idx="72023">
                  <c:v>42215.080410492039</c:v>
                </c:pt>
                <c:pt idx="72024">
                  <c:v>42215.080410512186</c:v>
                </c:pt>
                <c:pt idx="72025">
                  <c:v>42215.080410529103</c:v>
                </c:pt>
                <c:pt idx="72026">
                  <c:v>42215.080410554285</c:v>
                </c:pt>
                <c:pt idx="72027">
                  <c:v>42215.080410576702</c:v>
                </c:pt>
                <c:pt idx="72028">
                  <c:v>42215.080410642302</c:v>
                </c:pt>
                <c:pt idx="72029">
                  <c:v>42215.0804106535</c:v>
                </c:pt>
                <c:pt idx="72030">
                  <c:v>42215.080410695002</c:v>
                </c:pt>
                <c:pt idx="72031">
                  <c:v>42215.080410713272</c:v>
                </c:pt>
                <c:pt idx="72032">
                  <c:v>42215.080410743802</c:v>
                </c:pt>
                <c:pt idx="72033">
                  <c:v>42215.080410765375</c:v>
                </c:pt>
                <c:pt idx="72034">
                  <c:v>42215.080410770599</c:v>
                </c:pt>
                <c:pt idx="72035">
                  <c:v>42215.080410786199</c:v>
                </c:pt>
                <c:pt idx="72036">
                  <c:v>42215.080410822011</c:v>
                </c:pt>
                <c:pt idx="72037">
                  <c:v>42215.0804108675</c:v>
                </c:pt>
                <c:pt idx="72038">
                  <c:v>42215.080410873903</c:v>
                </c:pt>
                <c:pt idx="72039">
                  <c:v>42215.080410885676</c:v>
                </c:pt>
                <c:pt idx="72040">
                  <c:v>42215.080410929499</c:v>
                </c:pt>
                <c:pt idx="72041">
                  <c:v>42215.080410934497</c:v>
                </c:pt>
                <c:pt idx="72042">
                  <c:v>42215.080410975199</c:v>
                </c:pt>
                <c:pt idx="72043">
                  <c:v>42215.080411003401</c:v>
                </c:pt>
                <c:pt idx="72044">
                  <c:v>42215.0804110182</c:v>
                </c:pt>
                <c:pt idx="72045">
                  <c:v>42215.080411055402</c:v>
                </c:pt>
                <c:pt idx="72046">
                  <c:v>42215.080411068302</c:v>
                </c:pt>
                <c:pt idx="72047">
                  <c:v>42215.080411105198</c:v>
                </c:pt>
                <c:pt idx="72048">
                  <c:v>42215.080411108029</c:v>
                </c:pt>
                <c:pt idx="72049">
                  <c:v>42215.080411117684</c:v>
                </c:pt>
                <c:pt idx="72050">
                  <c:v>42215.080411147013</c:v>
                </c:pt>
                <c:pt idx="72051">
                  <c:v>42215.08041117293</c:v>
                </c:pt>
                <c:pt idx="72052">
                  <c:v>42215.080411206603</c:v>
                </c:pt>
                <c:pt idx="72053">
                  <c:v>42215.080411250201</c:v>
                </c:pt>
                <c:pt idx="72054">
                  <c:v>42215.08041130413</c:v>
                </c:pt>
                <c:pt idx="72055">
                  <c:v>42215.08041134003</c:v>
                </c:pt>
                <c:pt idx="72056">
                  <c:v>42215.08041134353</c:v>
                </c:pt>
                <c:pt idx="72057">
                  <c:v>42215.08041134895</c:v>
                </c:pt>
                <c:pt idx="72058">
                  <c:v>42215.080411349612</c:v>
                </c:pt>
                <c:pt idx="72059">
                  <c:v>42215.080411390212</c:v>
                </c:pt>
                <c:pt idx="72060">
                  <c:v>42215.080411399613</c:v>
                </c:pt>
                <c:pt idx="72061">
                  <c:v>42215.080411436611</c:v>
                </c:pt>
                <c:pt idx="72062">
                  <c:v>42215.080411438139</c:v>
                </c:pt>
                <c:pt idx="72063">
                  <c:v>42215.080411482129</c:v>
                </c:pt>
                <c:pt idx="72064">
                  <c:v>42215.080411509276</c:v>
                </c:pt>
                <c:pt idx="72065">
                  <c:v>42215.0804115715</c:v>
                </c:pt>
                <c:pt idx="72066">
                  <c:v>42215.080411576797</c:v>
                </c:pt>
                <c:pt idx="72067">
                  <c:v>42215.080411581672</c:v>
                </c:pt>
                <c:pt idx="72068">
                  <c:v>42215.080411625197</c:v>
                </c:pt>
                <c:pt idx="72069">
                  <c:v>42215.080411633375</c:v>
                </c:pt>
                <c:pt idx="72070">
                  <c:v>42215.080411638599</c:v>
                </c:pt>
                <c:pt idx="72071">
                  <c:v>42215.0804116695</c:v>
                </c:pt>
                <c:pt idx="72072">
                  <c:v>42215.080411684503</c:v>
                </c:pt>
                <c:pt idx="72073">
                  <c:v>42215.080411713876</c:v>
                </c:pt>
                <c:pt idx="72074">
                  <c:v>42215.080411745002</c:v>
                </c:pt>
                <c:pt idx="72075">
                  <c:v>42215.080411802701</c:v>
                </c:pt>
                <c:pt idx="72076">
                  <c:v>42215.080411813884</c:v>
                </c:pt>
                <c:pt idx="72077">
                  <c:v>42215.080411852301</c:v>
                </c:pt>
                <c:pt idx="72078">
                  <c:v>42215.0804118702</c:v>
                </c:pt>
                <c:pt idx="72079">
                  <c:v>42215.080411900999</c:v>
                </c:pt>
                <c:pt idx="72080">
                  <c:v>42215.080411922601</c:v>
                </c:pt>
                <c:pt idx="72081">
                  <c:v>42215.080411927796</c:v>
                </c:pt>
                <c:pt idx="72082">
                  <c:v>42215.080411945899</c:v>
                </c:pt>
                <c:pt idx="72083">
                  <c:v>42215.080411978299</c:v>
                </c:pt>
                <c:pt idx="72084">
                  <c:v>42215.080412010597</c:v>
                </c:pt>
                <c:pt idx="72085">
                  <c:v>42215.080412034498</c:v>
                </c:pt>
                <c:pt idx="72086">
                  <c:v>42215.080412045703</c:v>
                </c:pt>
                <c:pt idx="72087">
                  <c:v>42215.080412083204</c:v>
                </c:pt>
                <c:pt idx="72088">
                  <c:v>42215.080412088202</c:v>
                </c:pt>
                <c:pt idx="72089">
                  <c:v>42215.080412132498</c:v>
                </c:pt>
                <c:pt idx="72090">
                  <c:v>42215.08041215803</c:v>
                </c:pt>
                <c:pt idx="72091">
                  <c:v>42215.080412177798</c:v>
                </c:pt>
                <c:pt idx="72092">
                  <c:v>42215.080412212199</c:v>
                </c:pt>
                <c:pt idx="72093">
                  <c:v>42215.080412233285</c:v>
                </c:pt>
                <c:pt idx="72094">
                  <c:v>42215.080412263102</c:v>
                </c:pt>
                <c:pt idx="72095">
                  <c:v>42215.080412266303</c:v>
                </c:pt>
                <c:pt idx="72096">
                  <c:v>42215.08041227793</c:v>
                </c:pt>
                <c:pt idx="72097">
                  <c:v>42215.080412310701</c:v>
                </c:pt>
                <c:pt idx="72098">
                  <c:v>42215.080412333402</c:v>
                </c:pt>
                <c:pt idx="72099">
                  <c:v>42215.080412363997</c:v>
                </c:pt>
                <c:pt idx="72100">
                  <c:v>42215.080412409603</c:v>
                </c:pt>
                <c:pt idx="72101">
                  <c:v>42215.080412452699</c:v>
                </c:pt>
                <c:pt idx="72102">
                  <c:v>42215.08041249754</c:v>
                </c:pt>
                <c:pt idx="72103">
                  <c:v>42215.080412501185</c:v>
                </c:pt>
                <c:pt idx="72104">
                  <c:v>42215.080412506402</c:v>
                </c:pt>
                <c:pt idx="72105">
                  <c:v>42215.080412509997</c:v>
                </c:pt>
                <c:pt idx="72106">
                  <c:v>42215.080412546929</c:v>
                </c:pt>
                <c:pt idx="72107">
                  <c:v>42215.080412561263</c:v>
                </c:pt>
                <c:pt idx="72108">
                  <c:v>42215.080412594099</c:v>
                </c:pt>
                <c:pt idx="72109">
                  <c:v>42215.080412595402</c:v>
                </c:pt>
                <c:pt idx="72110">
                  <c:v>42215.080412641597</c:v>
                </c:pt>
                <c:pt idx="72111">
                  <c:v>42215.080412669195</c:v>
                </c:pt>
                <c:pt idx="72112">
                  <c:v>42215.080412728799</c:v>
                </c:pt>
                <c:pt idx="72113">
                  <c:v>42215.080412739902</c:v>
                </c:pt>
                <c:pt idx="72114">
                  <c:v>42215.080412742202</c:v>
                </c:pt>
                <c:pt idx="72115">
                  <c:v>42215.0804127831</c:v>
                </c:pt>
                <c:pt idx="72116">
                  <c:v>42215.080412793803</c:v>
                </c:pt>
                <c:pt idx="72117">
                  <c:v>42215.080412799012</c:v>
                </c:pt>
                <c:pt idx="72118">
                  <c:v>42215.08041282693</c:v>
                </c:pt>
                <c:pt idx="72119">
                  <c:v>42215.080412841999</c:v>
                </c:pt>
                <c:pt idx="72120">
                  <c:v>42215.080412873402</c:v>
                </c:pt>
                <c:pt idx="72121">
                  <c:v>42215.080412896539</c:v>
                </c:pt>
                <c:pt idx="72122">
                  <c:v>42215.08041295693</c:v>
                </c:pt>
                <c:pt idx="72123">
                  <c:v>42215.080412974297</c:v>
                </c:pt>
                <c:pt idx="72124">
                  <c:v>42215.080413011674</c:v>
                </c:pt>
                <c:pt idx="72125">
                  <c:v>42215.080413025498</c:v>
                </c:pt>
                <c:pt idx="72126">
                  <c:v>42215.080413058429</c:v>
                </c:pt>
                <c:pt idx="72127">
                  <c:v>42215.080413080599</c:v>
                </c:pt>
                <c:pt idx="72128">
                  <c:v>42215.080413085801</c:v>
                </c:pt>
                <c:pt idx="72129">
                  <c:v>42215.080413105497</c:v>
                </c:pt>
                <c:pt idx="72130">
                  <c:v>42215.080413136529</c:v>
                </c:pt>
                <c:pt idx="72131">
                  <c:v>42215.0804131677</c:v>
                </c:pt>
                <c:pt idx="72132">
                  <c:v>42215.080413191899</c:v>
                </c:pt>
                <c:pt idx="72133">
                  <c:v>42215.080413206211</c:v>
                </c:pt>
                <c:pt idx="72134">
                  <c:v>42215.080413241303</c:v>
                </c:pt>
                <c:pt idx="72135">
                  <c:v>42215.080413246338</c:v>
                </c:pt>
                <c:pt idx="72136">
                  <c:v>42215.080413289899</c:v>
                </c:pt>
                <c:pt idx="72137">
                  <c:v>42215.080413326541</c:v>
                </c:pt>
                <c:pt idx="72138">
                  <c:v>42215.080413337302</c:v>
                </c:pt>
                <c:pt idx="72139">
                  <c:v>42215.080413370539</c:v>
                </c:pt>
                <c:pt idx="72140">
                  <c:v>42215.080413389129</c:v>
                </c:pt>
                <c:pt idx="72141">
                  <c:v>42215.080413423297</c:v>
                </c:pt>
                <c:pt idx="72142">
                  <c:v>42215.08041342604</c:v>
                </c:pt>
                <c:pt idx="72143">
                  <c:v>42215.080413438031</c:v>
                </c:pt>
                <c:pt idx="72144">
                  <c:v>42215.080413468029</c:v>
                </c:pt>
                <c:pt idx="72145">
                  <c:v>42215.080413491203</c:v>
                </c:pt>
                <c:pt idx="72146">
                  <c:v>42215.080413521275</c:v>
                </c:pt>
                <c:pt idx="72147">
                  <c:v>42215.0804135691</c:v>
                </c:pt>
                <c:pt idx="72148">
                  <c:v>42215.0804136058</c:v>
                </c:pt>
                <c:pt idx="72149">
                  <c:v>42215.080413654599</c:v>
                </c:pt>
                <c:pt idx="72150">
                  <c:v>42215.080413658499</c:v>
                </c:pt>
                <c:pt idx="72151">
                  <c:v>42215.080413663673</c:v>
                </c:pt>
                <c:pt idx="72152">
                  <c:v>42215.080413669901</c:v>
                </c:pt>
                <c:pt idx="72153">
                  <c:v>42215.0804137124</c:v>
                </c:pt>
                <c:pt idx="72154">
                  <c:v>42215.080413714597</c:v>
                </c:pt>
                <c:pt idx="72155">
                  <c:v>42215.080413752898</c:v>
                </c:pt>
                <c:pt idx="72156">
                  <c:v>42215.080413763484</c:v>
                </c:pt>
                <c:pt idx="72157">
                  <c:v>42215.080413800999</c:v>
                </c:pt>
                <c:pt idx="72158">
                  <c:v>42215.080413825999</c:v>
                </c:pt>
                <c:pt idx="72159">
                  <c:v>42215.080413882999</c:v>
                </c:pt>
                <c:pt idx="72160">
                  <c:v>42215.080413896299</c:v>
                </c:pt>
                <c:pt idx="72161">
                  <c:v>42215.080413901997</c:v>
                </c:pt>
                <c:pt idx="72162">
                  <c:v>42215.080413939402</c:v>
                </c:pt>
                <c:pt idx="72163">
                  <c:v>42215.080413947602</c:v>
                </c:pt>
                <c:pt idx="72164">
                  <c:v>42215.080413955198</c:v>
                </c:pt>
                <c:pt idx="72165">
                  <c:v>42215.080413984302</c:v>
                </c:pt>
                <c:pt idx="72166">
                  <c:v>42215.080413999531</c:v>
                </c:pt>
                <c:pt idx="72167">
                  <c:v>42215.080414033</c:v>
                </c:pt>
                <c:pt idx="72168">
                  <c:v>42215.08041404243</c:v>
                </c:pt>
                <c:pt idx="72169">
                  <c:v>42215.080414117503</c:v>
                </c:pt>
                <c:pt idx="72170">
                  <c:v>42215.080414133801</c:v>
                </c:pt>
                <c:pt idx="72171">
                  <c:v>42215.080414167001</c:v>
                </c:pt>
                <c:pt idx="72172">
                  <c:v>42215.080414183903</c:v>
                </c:pt>
                <c:pt idx="72173">
                  <c:v>42215.080414215685</c:v>
                </c:pt>
                <c:pt idx="72174">
                  <c:v>42215.080414237797</c:v>
                </c:pt>
                <c:pt idx="72175">
                  <c:v>42215.080414243203</c:v>
                </c:pt>
                <c:pt idx="72176">
                  <c:v>42215.080414265198</c:v>
                </c:pt>
                <c:pt idx="72177">
                  <c:v>42215.08041428803</c:v>
                </c:pt>
                <c:pt idx="72178">
                  <c:v>42215.080414329612</c:v>
                </c:pt>
                <c:pt idx="72179">
                  <c:v>42215.080414349039</c:v>
                </c:pt>
                <c:pt idx="72180">
                  <c:v>42215.080414365599</c:v>
                </c:pt>
                <c:pt idx="72181">
                  <c:v>42215.080414400429</c:v>
                </c:pt>
                <c:pt idx="72182">
                  <c:v>42215.080414405398</c:v>
                </c:pt>
                <c:pt idx="72183">
                  <c:v>42215.080414447213</c:v>
                </c:pt>
                <c:pt idx="72184">
                  <c:v>42215.08041448213</c:v>
                </c:pt>
                <c:pt idx="72185">
                  <c:v>42215.080414497141</c:v>
                </c:pt>
                <c:pt idx="72186">
                  <c:v>42215.080414526303</c:v>
                </c:pt>
                <c:pt idx="72187">
                  <c:v>42215.080414545198</c:v>
                </c:pt>
                <c:pt idx="72188">
                  <c:v>42215.080414577802</c:v>
                </c:pt>
                <c:pt idx="72189">
                  <c:v>42215.080414580996</c:v>
                </c:pt>
                <c:pt idx="72190">
                  <c:v>42215.0804145976</c:v>
                </c:pt>
                <c:pt idx="72191">
                  <c:v>42215.080414628203</c:v>
                </c:pt>
                <c:pt idx="72192">
                  <c:v>42215.080414648612</c:v>
                </c:pt>
                <c:pt idx="72193">
                  <c:v>42215.080414678603</c:v>
                </c:pt>
                <c:pt idx="72194">
                  <c:v>42215.0804147292</c:v>
                </c:pt>
                <c:pt idx="72195">
                  <c:v>42215.080414759999</c:v>
                </c:pt>
                <c:pt idx="72196">
                  <c:v>42215.080414812197</c:v>
                </c:pt>
                <c:pt idx="72197">
                  <c:v>42215.080414816497</c:v>
                </c:pt>
                <c:pt idx="72198">
                  <c:v>42215.080414821685</c:v>
                </c:pt>
                <c:pt idx="72199">
                  <c:v>42215.080414829798</c:v>
                </c:pt>
                <c:pt idx="72200">
                  <c:v>42215.080414861673</c:v>
                </c:pt>
                <c:pt idx="72201">
                  <c:v>42215.080414873803</c:v>
                </c:pt>
                <c:pt idx="72202">
                  <c:v>42215.080414910102</c:v>
                </c:pt>
                <c:pt idx="72203">
                  <c:v>42215.080414918499</c:v>
                </c:pt>
                <c:pt idx="72204">
                  <c:v>42215.080414961085</c:v>
                </c:pt>
                <c:pt idx="72205">
                  <c:v>42215.080414981676</c:v>
                </c:pt>
                <c:pt idx="72206">
                  <c:v>42215.08041504553</c:v>
                </c:pt>
                <c:pt idx="72207">
                  <c:v>42215.080415057797</c:v>
                </c:pt>
                <c:pt idx="72208">
                  <c:v>42215.080415061901</c:v>
                </c:pt>
                <c:pt idx="72209">
                  <c:v>42215.080415106939</c:v>
                </c:pt>
                <c:pt idx="72210">
                  <c:v>42215.080415112003</c:v>
                </c:pt>
                <c:pt idx="72211">
                  <c:v>42215.080415119097</c:v>
                </c:pt>
                <c:pt idx="72212">
                  <c:v>42215.080415141529</c:v>
                </c:pt>
                <c:pt idx="72213">
                  <c:v>42215.080415157099</c:v>
                </c:pt>
                <c:pt idx="72214">
                  <c:v>42215.080415193202</c:v>
                </c:pt>
                <c:pt idx="72215">
                  <c:v>42215.080415200398</c:v>
                </c:pt>
                <c:pt idx="72216">
                  <c:v>42215.080415271601</c:v>
                </c:pt>
                <c:pt idx="72217">
                  <c:v>42215.080415293938</c:v>
                </c:pt>
                <c:pt idx="72218">
                  <c:v>42215.080415323529</c:v>
                </c:pt>
                <c:pt idx="72219">
                  <c:v>42215.080415354612</c:v>
                </c:pt>
                <c:pt idx="72220">
                  <c:v>42215.080415373013</c:v>
                </c:pt>
                <c:pt idx="72221">
                  <c:v>42215.08041539423</c:v>
                </c:pt>
                <c:pt idx="72222">
                  <c:v>42215.08041539944</c:v>
                </c:pt>
                <c:pt idx="72223">
                  <c:v>42215.080415424949</c:v>
                </c:pt>
                <c:pt idx="72224">
                  <c:v>42215.080415453398</c:v>
                </c:pt>
                <c:pt idx="72225">
                  <c:v>42215.080415488141</c:v>
                </c:pt>
                <c:pt idx="72226">
                  <c:v>42215.0804155031</c:v>
                </c:pt>
                <c:pt idx="72227">
                  <c:v>42215.080415525801</c:v>
                </c:pt>
                <c:pt idx="72228">
                  <c:v>42215.080415555596</c:v>
                </c:pt>
                <c:pt idx="72229">
                  <c:v>42215.080415560595</c:v>
                </c:pt>
                <c:pt idx="72230">
                  <c:v>42215.080415604803</c:v>
                </c:pt>
                <c:pt idx="72231">
                  <c:v>42215.080415630102</c:v>
                </c:pt>
                <c:pt idx="72232">
                  <c:v>42215.080415657001</c:v>
                </c:pt>
                <c:pt idx="72233">
                  <c:v>42215.080415684701</c:v>
                </c:pt>
                <c:pt idx="72234">
                  <c:v>42215.080415695003</c:v>
                </c:pt>
                <c:pt idx="72235">
                  <c:v>42215.080415738099</c:v>
                </c:pt>
                <c:pt idx="72236">
                  <c:v>42215.080415740798</c:v>
                </c:pt>
                <c:pt idx="72237">
                  <c:v>42215.0804157577</c:v>
                </c:pt>
                <c:pt idx="72238">
                  <c:v>42215.080415782002</c:v>
                </c:pt>
                <c:pt idx="72239">
                  <c:v>42215.080415805103</c:v>
                </c:pt>
                <c:pt idx="72240">
                  <c:v>42215.080415836099</c:v>
                </c:pt>
                <c:pt idx="72241">
                  <c:v>42215.080415888799</c:v>
                </c:pt>
                <c:pt idx="72242">
                  <c:v>42215.080415923003</c:v>
                </c:pt>
                <c:pt idx="72243">
                  <c:v>42215.080415969103</c:v>
                </c:pt>
                <c:pt idx="72244">
                  <c:v>42215.080415973702</c:v>
                </c:pt>
                <c:pt idx="72245">
                  <c:v>42215.08041597894</c:v>
                </c:pt>
                <c:pt idx="72246">
                  <c:v>42215.0804159896</c:v>
                </c:pt>
                <c:pt idx="72247">
                  <c:v>42215.080416019497</c:v>
                </c:pt>
                <c:pt idx="72248">
                  <c:v>42215.080416028941</c:v>
                </c:pt>
                <c:pt idx="72249">
                  <c:v>42215.080416067503</c:v>
                </c:pt>
                <c:pt idx="72250">
                  <c:v>42215.080416074939</c:v>
                </c:pt>
                <c:pt idx="72251">
                  <c:v>42215.080416121011</c:v>
                </c:pt>
                <c:pt idx="72252">
                  <c:v>42215.080416141012</c:v>
                </c:pt>
                <c:pt idx="72253">
                  <c:v>42215.080416197612</c:v>
                </c:pt>
                <c:pt idx="72254">
                  <c:v>42215.080416206831</c:v>
                </c:pt>
                <c:pt idx="72255">
                  <c:v>42215.080416221601</c:v>
                </c:pt>
                <c:pt idx="72256">
                  <c:v>42215.080416252698</c:v>
                </c:pt>
                <c:pt idx="72257">
                  <c:v>42215.080416263598</c:v>
                </c:pt>
                <c:pt idx="72258">
                  <c:v>42215.080416268698</c:v>
                </c:pt>
                <c:pt idx="72259">
                  <c:v>42215.080416298959</c:v>
                </c:pt>
                <c:pt idx="72260">
                  <c:v>42215.080416314529</c:v>
                </c:pt>
                <c:pt idx="72261">
                  <c:v>42215.080416353012</c:v>
                </c:pt>
                <c:pt idx="72262">
                  <c:v>42215.080416358331</c:v>
                </c:pt>
                <c:pt idx="72263">
                  <c:v>42215.080416432298</c:v>
                </c:pt>
                <c:pt idx="72264">
                  <c:v>42215.080416453529</c:v>
                </c:pt>
                <c:pt idx="72265">
                  <c:v>42215.08041648494</c:v>
                </c:pt>
                <c:pt idx="72266">
                  <c:v>42215.080416511773</c:v>
                </c:pt>
                <c:pt idx="72267">
                  <c:v>42215.080416530276</c:v>
                </c:pt>
                <c:pt idx="72268">
                  <c:v>42215.080416552097</c:v>
                </c:pt>
                <c:pt idx="72269">
                  <c:v>42215.080416557284</c:v>
                </c:pt>
                <c:pt idx="72270">
                  <c:v>42215.080416584897</c:v>
                </c:pt>
                <c:pt idx="72271">
                  <c:v>42215.080416605684</c:v>
                </c:pt>
                <c:pt idx="72272">
                  <c:v>42215.080416645797</c:v>
                </c:pt>
                <c:pt idx="72273">
                  <c:v>42215.080416663885</c:v>
                </c:pt>
                <c:pt idx="72274">
                  <c:v>42215.080416685596</c:v>
                </c:pt>
                <c:pt idx="72275">
                  <c:v>42215.080416714198</c:v>
                </c:pt>
                <c:pt idx="72276">
                  <c:v>42215.080416719102</c:v>
                </c:pt>
                <c:pt idx="72277">
                  <c:v>42215.080416761775</c:v>
                </c:pt>
                <c:pt idx="72278">
                  <c:v>42215.0804167854</c:v>
                </c:pt>
                <c:pt idx="72279">
                  <c:v>42215.080416816803</c:v>
                </c:pt>
                <c:pt idx="72280">
                  <c:v>42215.080416842698</c:v>
                </c:pt>
                <c:pt idx="72281">
                  <c:v>42215.08041684793</c:v>
                </c:pt>
                <c:pt idx="72282">
                  <c:v>42215.080416895296</c:v>
                </c:pt>
                <c:pt idx="72283">
                  <c:v>42215.080416898039</c:v>
                </c:pt>
                <c:pt idx="72284">
                  <c:v>42215.080416917684</c:v>
                </c:pt>
                <c:pt idx="72285">
                  <c:v>42215.080416940138</c:v>
                </c:pt>
                <c:pt idx="72286">
                  <c:v>42215.080416963276</c:v>
                </c:pt>
                <c:pt idx="72287">
                  <c:v>42215.080416993311</c:v>
                </c:pt>
                <c:pt idx="72288">
                  <c:v>42215.080417048841</c:v>
                </c:pt>
                <c:pt idx="72289">
                  <c:v>42215.080417080499</c:v>
                </c:pt>
                <c:pt idx="72290">
                  <c:v>42215.080417126439</c:v>
                </c:pt>
                <c:pt idx="72291">
                  <c:v>42215.080417130899</c:v>
                </c:pt>
                <c:pt idx="72292">
                  <c:v>42215.080417136131</c:v>
                </c:pt>
                <c:pt idx="72293">
                  <c:v>42215.080417149729</c:v>
                </c:pt>
                <c:pt idx="72294">
                  <c:v>42215.080417179139</c:v>
                </c:pt>
                <c:pt idx="72295">
                  <c:v>42215.080417188539</c:v>
                </c:pt>
                <c:pt idx="72296">
                  <c:v>42215.080417224839</c:v>
                </c:pt>
                <c:pt idx="72297">
                  <c:v>42215.080417233097</c:v>
                </c:pt>
                <c:pt idx="72298">
                  <c:v>42215.080417280697</c:v>
                </c:pt>
                <c:pt idx="72299">
                  <c:v>42215.080417298741</c:v>
                </c:pt>
                <c:pt idx="72300">
                  <c:v>42215.080417358338</c:v>
                </c:pt>
                <c:pt idx="72301">
                  <c:v>42215.080417366298</c:v>
                </c:pt>
                <c:pt idx="72302">
                  <c:v>42215.0804173816</c:v>
                </c:pt>
                <c:pt idx="72303">
                  <c:v>42215.080417409699</c:v>
                </c:pt>
                <c:pt idx="72304">
                  <c:v>42215.080417420329</c:v>
                </c:pt>
                <c:pt idx="72305">
                  <c:v>42215.08041742834</c:v>
                </c:pt>
                <c:pt idx="72306">
                  <c:v>42215.080417456229</c:v>
                </c:pt>
                <c:pt idx="72307">
                  <c:v>42215.08041747153</c:v>
                </c:pt>
                <c:pt idx="72308">
                  <c:v>42215.080417512901</c:v>
                </c:pt>
                <c:pt idx="72309">
                  <c:v>42215.080417515273</c:v>
                </c:pt>
                <c:pt idx="72310">
                  <c:v>42215.080417586301</c:v>
                </c:pt>
                <c:pt idx="72311">
                  <c:v>42215.080417613586</c:v>
                </c:pt>
                <c:pt idx="72312">
                  <c:v>42215.080417638303</c:v>
                </c:pt>
                <c:pt idx="72313">
                  <c:v>42215.080417668803</c:v>
                </c:pt>
                <c:pt idx="72314">
                  <c:v>42215.080417687685</c:v>
                </c:pt>
                <c:pt idx="72315">
                  <c:v>42215.080417709702</c:v>
                </c:pt>
                <c:pt idx="72316">
                  <c:v>42215.080417714897</c:v>
                </c:pt>
                <c:pt idx="72317">
                  <c:v>42215.080417745012</c:v>
                </c:pt>
                <c:pt idx="72318">
                  <c:v>42215.0804177674</c:v>
                </c:pt>
                <c:pt idx="72319">
                  <c:v>42215.080417803503</c:v>
                </c:pt>
                <c:pt idx="72320">
                  <c:v>42215.080417821002</c:v>
                </c:pt>
                <c:pt idx="72321">
                  <c:v>42215.080417845529</c:v>
                </c:pt>
                <c:pt idx="72322">
                  <c:v>42215.08041787293</c:v>
                </c:pt>
                <c:pt idx="72323">
                  <c:v>42215.080417877798</c:v>
                </c:pt>
                <c:pt idx="72324">
                  <c:v>42215.080417919198</c:v>
                </c:pt>
                <c:pt idx="72325">
                  <c:v>42215.08041795453</c:v>
                </c:pt>
                <c:pt idx="72326">
                  <c:v>42215.08041797694</c:v>
                </c:pt>
                <c:pt idx="72327">
                  <c:v>42215.080417999299</c:v>
                </c:pt>
                <c:pt idx="72328">
                  <c:v>42215.080418017198</c:v>
                </c:pt>
                <c:pt idx="72329">
                  <c:v>42215.080418049947</c:v>
                </c:pt>
                <c:pt idx="72330">
                  <c:v>42215.080418053003</c:v>
                </c:pt>
                <c:pt idx="72331">
                  <c:v>42215.08041807753</c:v>
                </c:pt>
                <c:pt idx="72332">
                  <c:v>42215.080418093698</c:v>
                </c:pt>
                <c:pt idx="72333">
                  <c:v>42215.080418118931</c:v>
                </c:pt>
                <c:pt idx="72334">
                  <c:v>42215.080418150603</c:v>
                </c:pt>
                <c:pt idx="72335">
                  <c:v>42215.08041820873</c:v>
                </c:pt>
                <c:pt idx="72336">
                  <c:v>42215.080418234538</c:v>
                </c:pt>
                <c:pt idx="72337">
                  <c:v>42215.080418284138</c:v>
                </c:pt>
                <c:pt idx="72338">
                  <c:v>42215.080418288613</c:v>
                </c:pt>
                <c:pt idx="72339">
                  <c:v>42215.080418293699</c:v>
                </c:pt>
                <c:pt idx="72340">
                  <c:v>42215.080418309299</c:v>
                </c:pt>
                <c:pt idx="72341">
                  <c:v>42215.08041833443</c:v>
                </c:pt>
                <c:pt idx="72342">
                  <c:v>42215.08041834383</c:v>
                </c:pt>
                <c:pt idx="72343">
                  <c:v>42215.080418382211</c:v>
                </c:pt>
                <c:pt idx="72344">
                  <c:v>42215.080418393431</c:v>
                </c:pt>
                <c:pt idx="72345">
                  <c:v>42215.08041844055</c:v>
                </c:pt>
                <c:pt idx="72346">
                  <c:v>42215.08041845313</c:v>
                </c:pt>
                <c:pt idx="72347">
                  <c:v>42215.080418515485</c:v>
                </c:pt>
                <c:pt idx="72348">
                  <c:v>42215.080418529098</c:v>
                </c:pt>
                <c:pt idx="72349">
                  <c:v>42215.080418541402</c:v>
                </c:pt>
                <c:pt idx="72350">
                  <c:v>42215.080418578211</c:v>
                </c:pt>
                <c:pt idx="72351">
                  <c:v>42215.080418583275</c:v>
                </c:pt>
                <c:pt idx="72352">
                  <c:v>42215.080418590303</c:v>
                </c:pt>
                <c:pt idx="72353">
                  <c:v>42215.080418613594</c:v>
                </c:pt>
                <c:pt idx="72354">
                  <c:v>42215.08041862883</c:v>
                </c:pt>
                <c:pt idx="72355">
                  <c:v>42215.080418672696</c:v>
                </c:pt>
                <c:pt idx="72356">
                  <c:v>42215.080418673002</c:v>
                </c:pt>
                <c:pt idx="72357">
                  <c:v>42215.080418743601</c:v>
                </c:pt>
                <c:pt idx="72358">
                  <c:v>42215.080418773403</c:v>
                </c:pt>
                <c:pt idx="72359">
                  <c:v>42215.080418796213</c:v>
                </c:pt>
                <c:pt idx="72360">
                  <c:v>42215.080418816899</c:v>
                </c:pt>
                <c:pt idx="72361">
                  <c:v>42215.080418845129</c:v>
                </c:pt>
                <c:pt idx="72362">
                  <c:v>42215.080418866899</c:v>
                </c:pt>
                <c:pt idx="72363">
                  <c:v>42215.08041887213</c:v>
                </c:pt>
                <c:pt idx="72364">
                  <c:v>42215.08041890453</c:v>
                </c:pt>
                <c:pt idx="72365">
                  <c:v>42215.080418922611</c:v>
                </c:pt>
                <c:pt idx="72366">
                  <c:v>42215.08041895643</c:v>
                </c:pt>
                <c:pt idx="72367">
                  <c:v>42215.080418975202</c:v>
                </c:pt>
                <c:pt idx="72368">
                  <c:v>42215.080419005397</c:v>
                </c:pt>
                <c:pt idx="72369">
                  <c:v>42215.080419027028</c:v>
                </c:pt>
                <c:pt idx="72370">
                  <c:v>42215.080419031998</c:v>
                </c:pt>
                <c:pt idx="72371">
                  <c:v>42215.080419076628</c:v>
                </c:pt>
                <c:pt idx="72372">
                  <c:v>42215.080419115002</c:v>
                </c:pt>
                <c:pt idx="72373">
                  <c:v>42215.080419136611</c:v>
                </c:pt>
                <c:pt idx="72374">
                  <c:v>42215.080419157013</c:v>
                </c:pt>
                <c:pt idx="72375">
                  <c:v>42215.080419176629</c:v>
                </c:pt>
                <c:pt idx="72376">
                  <c:v>42215.080419207203</c:v>
                </c:pt>
                <c:pt idx="72377">
                  <c:v>42215.080419210302</c:v>
                </c:pt>
                <c:pt idx="72378">
                  <c:v>42215.080419237398</c:v>
                </c:pt>
                <c:pt idx="72379">
                  <c:v>42215.080419254613</c:v>
                </c:pt>
                <c:pt idx="72380">
                  <c:v>42215.08041927743</c:v>
                </c:pt>
                <c:pt idx="72381">
                  <c:v>42215.08041930804</c:v>
                </c:pt>
                <c:pt idx="72382">
                  <c:v>42215.080419368729</c:v>
                </c:pt>
                <c:pt idx="72383">
                  <c:v>42215.08041939095</c:v>
                </c:pt>
                <c:pt idx="72384">
                  <c:v>42215.08041944624</c:v>
                </c:pt>
                <c:pt idx="72385">
                  <c:v>42215.08041944763</c:v>
                </c:pt>
                <c:pt idx="72386">
                  <c:v>42215.080419451398</c:v>
                </c:pt>
                <c:pt idx="72387">
                  <c:v>42215.080419469399</c:v>
                </c:pt>
                <c:pt idx="72388">
                  <c:v>42215.080419491613</c:v>
                </c:pt>
                <c:pt idx="72389">
                  <c:v>42215.0804195038</c:v>
                </c:pt>
                <c:pt idx="72390">
                  <c:v>42215.080419539503</c:v>
                </c:pt>
                <c:pt idx="72391">
                  <c:v>42215.080419542697</c:v>
                </c:pt>
                <c:pt idx="72392">
                  <c:v>42215.080419600898</c:v>
                </c:pt>
                <c:pt idx="72393">
                  <c:v>42215.080419614198</c:v>
                </c:pt>
                <c:pt idx="72394">
                  <c:v>42215.080419673199</c:v>
                </c:pt>
                <c:pt idx="72395">
                  <c:v>42215.080419680897</c:v>
                </c:pt>
                <c:pt idx="72396">
                  <c:v>42215.0804197014</c:v>
                </c:pt>
                <c:pt idx="72397">
                  <c:v>42215.080419724531</c:v>
                </c:pt>
                <c:pt idx="72398">
                  <c:v>42215.080419735197</c:v>
                </c:pt>
                <c:pt idx="72399">
                  <c:v>42215.080419743099</c:v>
                </c:pt>
                <c:pt idx="72400">
                  <c:v>42215.080419770929</c:v>
                </c:pt>
                <c:pt idx="72401">
                  <c:v>42215.080419785998</c:v>
                </c:pt>
                <c:pt idx="72402">
                  <c:v>42215.080419832797</c:v>
                </c:pt>
                <c:pt idx="72403">
                  <c:v>42215.080419843602</c:v>
                </c:pt>
                <c:pt idx="72404">
                  <c:v>42215.080419904429</c:v>
                </c:pt>
                <c:pt idx="72405">
                  <c:v>42215.080419933402</c:v>
                </c:pt>
                <c:pt idx="72406">
                  <c:v>42215.080419955899</c:v>
                </c:pt>
                <c:pt idx="72407">
                  <c:v>42215.080419978229</c:v>
                </c:pt>
                <c:pt idx="72408">
                  <c:v>42215.080420002501</c:v>
                </c:pt>
                <c:pt idx="72409">
                  <c:v>42215.080420024497</c:v>
                </c:pt>
                <c:pt idx="72410">
                  <c:v>42215.080420029684</c:v>
                </c:pt>
                <c:pt idx="72411">
                  <c:v>42215.0804200649</c:v>
                </c:pt>
                <c:pt idx="72412">
                  <c:v>42215.080420080376</c:v>
                </c:pt>
                <c:pt idx="72413">
                  <c:v>42215.080420113773</c:v>
                </c:pt>
                <c:pt idx="72414">
                  <c:v>42215.080420135884</c:v>
                </c:pt>
                <c:pt idx="72415">
                  <c:v>42215.080420165272</c:v>
                </c:pt>
                <c:pt idx="72416">
                  <c:v>42215.080420185186</c:v>
                </c:pt>
                <c:pt idx="72417">
                  <c:v>42215.080420190199</c:v>
                </c:pt>
                <c:pt idx="72418">
                  <c:v>42215.080420234102</c:v>
                </c:pt>
                <c:pt idx="72419">
                  <c:v>42215.080420266</c:v>
                </c:pt>
                <c:pt idx="72420">
                  <c:v>42215.080420297003</c:v>
                </c:pt>
                <c:pt idx="72421">
                  <c:v>42215.080420312785</c:v>
                </c:pt>
                <c:pt idx="72422">
                  <c:v>42215.080420328697</c:v>
                </c:pt>
                <c:pt idx="72423">
                  <c:v>42215.080420367376</c:v>
                </c:pt>
                <c:pt idx="72424">
                  <c:v>42215.080420370199</c:v>
                </c:pt>
                <c:pt idx="72425">
                  <c:v>42215.0804203972</c:v>
                </c:pt>
                <c:pt idx="72426">
                  <c:v>42215.080420408602</c:v>
                </c:pt>
                <c:pt idx="72427">
                  <c:v>42215.080420433784</c:v>
                </c:pt>
                <c:pt idx="72428">
                  <c:v>42215.080420465376</c:v>
                </c:pt>
                <c:pt idx="72429">
                  <c:v>42215.080420528902</c:v>
                </c:pt>
                <c:pt idx="72430">
                  <c:v>42215.080420565464</c:v>
                </c:pt>
                <c:pt idx="72431">
                  <c:v>42215.080420595375</c:v>
                </c:pt>
                <c:pt idx="72432">
                  <c:v>42215.080420602775</c:v>
                </c:pt>
                <c:pt idx="72433">
                  <c:v>42215.080420608101</c:v>
                </c:pt>
                <c:pt idx="72434">
                  <c:v>42215.080420629274</c:v>
                </c:pt>
                <c:pt idx="72435">
                  <c:v>42215.080420651473</c:v>
                </c:pt>
                <c:pt idx="72436">
                  <c:v>42215.080420658276</c:v>
                </c:pt>
                <c:pt idx="72437">
                  <c:v>42215.0804206967</c:v>
                </c:pt>
                <c:pt idx="72438">
                  <c:v>42215.080420701364</c:v>
                </c:pt>
                <c:pt idx="72439">
                  <c:v>42215.080420760904</c:v>
                </c:pt>
                <c:pt idx="72440">
                  <c:v>42215.080420769664</c:v>
                </c:pt>
                <c:pt idx="72441">
                  <c:v>42215.080420830272</c:v>
                </c:pt>
                <c:pt idx="72442">
                  <c:v>42215.080420839084</c:v>
                </c:pt>
                <c:pt idx="72443">
                  <c:v>42215.080420861166</c:v>
                </c:pt>
                <c:pt idx="72444">
                  <c:v>42215.080420882376</c:v>
                </c:pt>
                <c:pt idx="72445">
                  <c:v>42215.0804208931</c:v>
                </c:pt>
                <c:pt idx="72446">
                  <c:v>42215.080420900995</c:v>
                </c:pt>
                <c:pt idx="72447">
                  <c:v>42215.080420928403</c:v>
                </c:pt>
                <c:pt idx="72448">
                  <c:v>42215.080420943275</c:v>
                </c:pt>
                <c:pt idx="72449">
                  <c:v>42215.080420990511</c:v>
                </c:pt>
                <c:pt idx="72450">
                  <c:v>42215.080420992897</c:v>
                </c:pt>
                <c:pt idx="72451">
                  <c:v>42215.080421058403</c:v>
                </c:pt>
                <c:pt idx="72452">
                  <c:v>42215.080421093102</c:v>
                </c:pt>
                <c:pt idx="72453">
                  <c:v>42215.080421110775</c:v>
                </c:pt>
                <c:pt idx="72454">
                  <c:v>42215.080421127401</c:v>
                </c:pt>
                <c:pt idx="72455">
                  <c:v>42215.080421159801</c:v>
                </c:pt>
                <c:pt idx="72456">
                  <c:v>42215.080421182276</c:v>
                </c:pt>
                <c:pt idx="72457">
                  <c:v>42215.0804211875</c:v>
                </c:pt>
                <c:pt idx="72458">
                  <c:v>42215.080421224899</c:v>
                </c:pt>
                <c:pt idx="72459">
                  <c:v>42215.080421232102</c:v>
                </c:pt>
                <c:pt idx="72460">
                  <c:v>42215.080421287101</c:v>
                </c:pt>
                <c:pt idx="72461">
                  <c:v>42215.080421289902</c:v>
                </c:pt>
                <c:pt idx="72462">
                  <c:v>42215.080421325001</c:v>
                </c:pt>
                <c:pt idx="72463">
                  <c:v>42215.080421344399</c:v>
                </c:pt>
                <c:pt idx="72464">
                  <c:v>42215.080421349398</c:v>
                </c:pt>
                <c:pt idx="72465">
                  <c:v>42215.080421391503</c:v>
                </c:pt>
                <c:pt idx="72466">
                  <c:v>42215.080421423198</c:v>
                </c:pt>
                <c:pt idx="72467">
                  <c:v>42215.080421457002</c:v>
                </c:pt>
                <c:pt idx="72468">
                  <c:v>42215.080421472929</c:v>
                </c:pt>
                <c:pt idx="72469">
                  <c:v>42215.080421485902</c:v>
                </c:pt>
                <c:pt idx="72470">
                  <c:v>42215.080421524501</c:v>
                </c:pt>
                <c:pt idx="72471">
                  <c:v>42215.080421527186</c:v>
                </c:pt>
                <c:pt idx="72472">
                  <c:v>42215.080421556901</c:v>
                </c:pt>
                <c:pt idx="72473">
                  <c:v>42215.080421575884</c:v>
                </c:pt>
                <c:pt idx="72474">
                  <c:v>42215.0804215924</c:v>
                </c:pt>
                <c:pt idx="72475">
                  <c:v>42215.080421623272</c:v>
                </c:pt>
                <c:pt idx="72476">
                  <c:v>42215.080421689076</c:v>
                </c:pt>
                <c:pt idx="72477">
                  <c:v>42215.080421708</c:v>
                </c:pt>
                <c:pt idx="72478">
                  <c:v>42215.080421756102</c:v>
                </c:pt>
                <c:pt idx="72479">
                  <c:v>42215.080421760984</c:v>
                </c:pt>
                <c:pt idx="72480">
                  <c:v>42215.080421766186</c:v>
                </c:pt>
                <c:pt idx="72481">
                  <c:v>42215.080421788676</c:v>
                </c:pt>
                <c:pt idx="72482">
                  <c:v>42215.080421805673</c:v>
                </c:pt>
                <c:pt idx="72483">
                  <c:v>42215.080421819985</c:v>
                </c:pt>
                <c:pt idx="72484">
                  <c:v>42215.080421851875</c:v>
                </c:pt>
                <c:pt idx="72485">
                  <c:v>42215.0804218544</c:v>
                </c:pt>
                <c:pt idx="72486">
                  <c:v>42215.080421920997</c:v>
                </c:pt>
                <c:pt idx="72487">
                  <c:v>42215.080421928003</c:v>
                </c:pt>
                <c:pt idx="72488">
                  <c:v>42215.080421987674</c:v>
                </c:pt>
                <c:pt idx="72489">
                  <c:v>42215.080422001272</c:v>
                </c:pt>
                <c:pt idx="72490">
                  <c:v>42215.080422020503</c:v>
                </c:pt>
                <c:pt idx="72491">
                  <c:v>42215.0804220504</c:v>
                </c:pt>
                <c:pt idx="72492">
                  <c:v>42215.080422063184</c:v>
                </c:pt>
                <c:pt idx="72493">
                  <c:v>42215.080422068502</c:v>
                </c:pt>
                <c:pt idx="72494">
                  <c:v>42215.080422085673</c:v>
                </c:pt>
                <c:pt idx="72495">
                  <c:v>42215.080422101084</c:v>
                </c:pt>
                <c:pt idx="72496">
                  <c:v>42215.080422152401</c:v>
                </c:pt>
                <c:pt idx="72497">
                  <c:v>42215.0804221531</c:v>
                </c:pt>
                <c:pt idx="72498">
                  <c:v>42215.080422215884</c:v>
                </c:pt>
                <c:pt idx="72499">
                  <c:v>42215.0804222527</c:v>
                </c:pt>
                <c:pt idx="72500">
                  <c:v>42215.080422267594</c:v>
                </c:pt>
                <c:pt idx="72501">
                  <c:v>42215.0804222976</c:v>
                </c:pt>
                <c:pt idx="72502">
                  <c:v>42215.080422317675</c:v>
                </c:pt>
                <c:pt idx="72503">
                  <c:v>42215.080422339001</c:v>
                </c:pt>
                <c:pt idx="72504">
                  <c:v>42215.080422344399</c:v>
                </c:pt>
                <c:pt idx="72505">
                  <c:v>42215.080422384897</c:v>
                </c:pt>
                <c:pt idx="72506">
                  <c:v>42215.080422397499</c:v>
                </c:pt>
                <c:pt idx="72507">
                  <c:v>42215.0804224366</c:v>
                </c:pt>
                <c:pt idx="72508">
                  <c:v>42215.080422447099</c:v>
                </c:pt>
                <c:pt idx="72509">
                  <c:v>42215.080422484898</c:v>
                </c:pt>
                <c:pt idx="72510">
                  <c:v>42215.08042249993</c:v>
                </c:pt>
                <c:pt idx="72511">
                  <c:v>42215.0804225049</c:v>
                </c:pt>
                <c:pt idx="72512">
                  <c:v>42215.080422548803</c:v>
                </c:pt>
                <c:pt idx="72513">
                  <c:v>42215.080422578802</c:v>
                </c:pt>
                <c:pt idx="72514">
                  <c:v>42215.080422616884</c:v>
                </c:pt>
                <c:pt idx="72515">
                  <c:v>42215.080422628402</c:v>
                </c:pt>
                <c:pt idx="72516">
                  <c:v>42215.080422641375</c:v>
                </c:pt>
                <c:pt idx="72517">
                  <c:v>42215.0804226787</c:v>
                </c:pt>
                <c:pt idx="72518">
                  <c:v>42215.080422681473</c:v>
                </c:pt>
                <c:pt idx="72519">
                  <c:v>42215.080422716776</c:v>
                </c:pt>
                <c:pt idx="72520">
                  <c:v>42215.080422726598</c:v>
                </c:pt>
                <c:pt idx="72521">
                  <c:v>42215.080422749685</c:v>
                </c:pt>
                <c:pt idx="72522">
                  <c:v>42215.080422780673</c:v>
                </c:pt>
                <c:pt idx="72523">
                  <c:v>42215.080422848703</c:v>
                </c:pt>
                <c:pt idx="72524">
                  <c:v>42215.080422866595</c:v>
                </c:pt>
                <c:pt idx="72525">
                  <c:v>42215.080422913372</c:v>
                </c:pt>
                <c:pt idx="72526">
                  <c:v>42215.080422917985</c:v>
                </c:pt>
                <c:pt idx="72527">
                  <c:v>42215.080422923194</c:v>
                </c:pt>
                <c:pt idx="72528">
                  <c:v>42215.080422948929</c:v>
                </c:pt>
                <c:pt idx="72529">
                  <c:v>42215.080422963874</c:v>
                </c:pt>
                <c:pt idx="72530">
                  <c:v>42215.080422973384</c:v>
                </c:pt>
                <c:pt idx="72531">
                  <c:v>42215.080423011772</c:v>
                </c:pt>
                <c:pt idx="72532">
                  <c:v>42215.080423019484</c:v>
                </c:pt>
                <c:pt idx="72533">
                  <c:v>42215.080423080675</c:v>
                </c:pt>
                <c:pt idx="72534">
                  <c:v>42215.080423085376</c:v>
                </c:pt>
                <c:pt idx="72535">
                  <c:v>42215.080423145198</c:v>
                </c:pt>
                <c:pt idx="72536">
                  <c:v>42215.080423160594</c:v>
                </c:pt>
                <c:pt idx="72537">
                  <c:v>42215.080423180996</c:v>
                </c:pt>
                <c:pt idx="72538">
                  <c:v>42215.080423199499</c:v>
                </c:pt>
                <c:pt idx="72539">
                  <c:v>42215.080423207684</c:v>
                </c:pt>
                <c:pt idx="72540">
                  <c:v>42215.080423217274</c:v>
                </c:pt>
                <c:pt idx="72541">
                  <c:v>42215.0804232437</c:v>
                </c:pt>
                <c:pt idx="72542">
                  <c:v>42215.080423258099</c:v>
                </c:pt>
                <c:pt idx="72543">
                  <c:v>42215.0804233124</c:v>
                </c:pt>
                <c:pt idx="72544">
                  <c:v>42215.080423318599</c:v>
                </c:pt>
                <c:pt idx="72545">
                  <c:v>42215.08042337613</c:v>
                </c:pt>
                <c:pt idx="72546">
                  <c:v>42215.080423412801</c:v>
                </c:pt>
                <c:pt idx="72547">
                  <c:v>42215.080423428299</c:v>
                </c:pt>
                <c:pt idx="72548">
                  <c:v>42215.08042344854</c:v>
                </c:pt>
                <c:pt idx="72549">
                  <c:v>42215.080423476829</c:v>
                </c:pt>
                <c:pt idx="72550">
                  <c:v>42215.08042349614</c:v>
                </c:pt>
                <c:pt idx="72551">
                  <c:v>42215.080423501255</c:v>
                </c:pt>
                <c:pt idx="72552">
                  <c:v>42215.080423544285</c:v>
                </c:pt>
                <c:pt idx="72553">
                  <c:v>42215.080423549502</c:v>
                </c:pt>
                <c:pt idx="72554">
                  <c:v>42215.080423589076</c:v>
                </c:pt>
                <c:pt idx="72555">
                  <c:v>42215.080423607673</c:v>
                </c:pt>
                <c:pt idx="72556">
                  <c:v>42215.080423644802</c:v>
                </c:pt>
                <c:pt idx="72557">
                  <c:v>42215.080423656596</c:v>
                </c:pt>
                <c:pt idx="72558">
                  <c:v>42215.080423661639</c:v>
                </c:pt>
                <c:pt idx="72559">
                  <c:v>42215.080423706102</c:v>
                </c:pt>
                <c:pt idx="72560">
                  <c:v>42215.080423732885</c:v>
                </c:pt>
                <c:pt idx="72561">
                  <c:v>42215.0804237763</c:v>
                </c:pt>
                <c:pt idx="72562">
                  <c:v>42215.080423784901</c:v>
                </c:pt>
                <c:pt idx="72563">
                  <c:v>42215.080423797903</c:v>
                </c:pt>
                <c:pt idx="72564">
                  <c:v>42215.080423839376</c:v>
                </c:pt>
                <c:pt idx="72565">
                  <c:v>42215.080423842097</c:v>
                </c:pt>
                <c:pt idx="72566">
                  <c:v>42215.080423876898</c:v>
                </c:pt>
                <c:pt idx="72567">
                  <c:v>42215.080423881074</c:v>
                </c:pt>
                <c:pt idx="72568">
                  <c:v>42215.080423906496</c:v>
                </c:pt>
                <c:pt idx="72569">
                  <c:v>42215.080423937674</c:v>
                </c:pt>
                <c:pt idx="72570">
                  <c:v>42215.0804240086</c:v>
                </c:pt>
                <c:pt idx="72571">
                  <c:v>42215.080424028398</c:v>
                </c:pt>
                <c:pt idx="72572">
                  <c:v>42215.080424075197</c:v>
                </c:pt>
                <c:pt idx="72573">
                  <c:v>42215.080424075401</c:v>
                </c:pt>
                <c:pt idx="72574">
                  <c:v>42215.080424080385</c:v>
                </c:pt>
                <c:pt idx="72575">
                  <c:v>42215.080424108899</c:v>
                </c:pt>
                <c:pt idx="72576">
                  <c:v>42215.080424123102</c:v>
                </c:pt>
                <c:pt idx="72577">
                  <c:v>42215.080424132597</c:v>
                </c:pt>
                <c:pt idx="72578">
                  <c:v>42215.080424167776</c:v>
                </c:pt>
                <c:pt idx="72579">
                  <c:v>42215.0804241691</c:v>
                </c:pt>
                <c:pt idx="72580">
                  <c:v>42215.080424240499</c:v>
                </c:pt>
                <c:pt idx="72581">
                  <c:v>42215.080424242398</c:v>
                </c:pt>
                <c:pt idx="72582">
                  <c:v>42215.080424299013</c:v>
                </c:pt>
                <c:pt idx="72583">
                  <c:v>42215.080424327702</c:v>
                </c:pt>
                <c:pt idx="72584">
                  <c:v>42215.080424340929</c:v>
                </c:pt>
                <c:pt idx="72585">
                  <c:v>42215.080424364402</c:v>
                </c:pt>
                <c:pt idx="72586">
                  <c:v>42215.080424377302</c:v>
                </c:pt>
                <c:pt idx="72587">
                  <c:v>42215.080424384498</c:v>
                </c:pt>
                <c:pt idx="72588">
                  <c:v>42215.080424400498</c:v>
                </c:pt>
                <c:pt idx="72589">
                  <c:v>42215.080424415595</c:v>
                </c:pt>
                <c:pt idx="72590">
                  <c:v>42215.080424466898</c:v>
                </c:pt>
                <c:pt idx="72591">
                  <c:v>42215.080424472399</c:v>
                </c:pt>
                <c:pt idx="72592">
                  <c:v>42215.080424533473</c:v>
                </c:pt>
                <c:pt idx="72593">
                  <c:v>42215.0804245728</c:v>
                </c:pt>
                <c:pt idx="72594">
                  <c:v>42215.080424582186</c:v>
                </c:pt>
                <c:pt idx="72595">
                  <c:v>42215.080424612774</c:v>
                </c:pt>
                <c:pt idx="72596">
                  <c:v>42215.080424632084</c:v>
                </c:pt>
                <c:pt idx="72597">
                  <c:v>42215.0804246548</c:v>
                </c:pt>
                <c:pt idx="72598">
                  <c:v>42215.080424662272</c:v>
                </c:pt>
                <c:pt idx="72599">
                  <c:v>42215.0804247044</c:v>
                </c:pt>
                <c:pt idx="72600">
                  <c:v>42215.080424709384</c:v>
                </c:pt>
                <c:pt idx="72601">
                  <c:v>42215.080424751875</c:v>
                </c:pt>
                <c:pt idx="72602">
                  <c:v>42215.080424765074</c:v>
                </c:pt>
                <c:pt idx="72603">
                  <c:v>42215.080424804684</c:v>
                </c:pt>
                <c:pt idx="72604">
                  <c:v>42215.080424816901</c:v>
                </c:pt>
                <c:pt idx="72605">
                  <c:v>42215.080424821885</c:v>
                </c:pt>
                <c:pt idx="72606">
                  <c:v>42215.080424863576</c:v>
                </c:pt>
                <c:pt idx="72607">
                  <c:v>42215.080424889595</c:v>
                </c:pt>
                <c:pt idx="72608">
                  <c:v>42215.080424936503</c:v>
                </c:pt>
                <c:pt idx="72609">
                  <c:v>42215.080424944201</c:v>
                </c:pt>
                <c:pt idx="72610">
                  <c:v>42215.080424954511</c:v>
                </c:pt>
                <c:pt idx="72611">
                  <c:v>42215.080424993284</c:v>
                </c:pt>
                <c:pt idx="72612">
                  <c:v>42215.080424995998</c:v>
                </c:pt>
                <c:pt idx="72613">
                  <c:v>42215.080425036802</c:v>
                </c:pt>
                <c:pt idx="72614">
                  <c:v>42215.080425038403</c:v>
                </c:pt>
                <c:pt idx="72615">
                  <c:v>42215.080425064101</c:v>
                </c:pt>
                <c:pt idx="72616">
                  <c:v>42215.080425095097</c:v>
                </c:pt>
                <c:pt idx="72617">
                  <c:v>42215.0804251687</c:v>
                </c:pt>
                <c:pt idx="72618">
                  <c:v>42215.080425180902</c:v>
                </c:pt>
                <c:pt idx="72619">
                  <c:v>42215.080425224711</c:v>
                </c:pt>
                <c:pt idx="72620">
                  <c:v>42215.080425232598</c:v>
                </c:pt>
                <c:pt idx="72621">
                  <c:v>42215.080425240099</c:v>
                </c:pt>
                <c:pt idx="72622">
                  <c:v>42215.080425268803</c:v>
                </c:pt>
                <c:pt idx="72623">
                  <c:v>42215.080425278429</c:v>
                </c:pt>
                <c:pt idx="72624">
                  <c:v>42215.080425287684</c:v>
                </c:pt>
                <c:pt idx="72625">
                  <c:v>42215.080425326429</c:v>
                </c:pt>
                <c:pt idx="72626">
                  <c:v>42215.0804253315</c:v>
                </c:pt>
                <c:pt idx="72627">
                  <c:v>42215.080425397529</c:v>
                </c:pt>
                <c:pt idx="72628">
                  <c:v>42215.080425400811</c:v>
                </c:pt>
                <c:pt idx="72629">
                  <c:v>42215.080425459302</c:v>
                </c:pt>
                <c:pt idx="72630">
                  <c:v>42215.080425468303</c:v>
                </c:pt>
                <c:pt idx="72631">
                  <c:v>42215.080425500775</c:v>
                </c:pt>
                <c:pt idx="72632">
                  <c:v>42215.080425514185</c:v>
                </c:pt>
                <c:pt idx="72633">
                  <c:v>42215.080425527594</c:v>
                </c:pt>
                <c:pt idx="72634">
                  <c:v>42215.080425534594</c:v>
                </c:pt>
                <c:pt idx="72635">
                  <c:v>42215.080425558001</c:v>
                </c:pt>
                <c:pt idx="72636">
                  <c:v>42215.080425573004</c:v>
                </c:pt>
                <c:pt idx="72637">
                  <c:v>42215.080425632885</c:v>
                </c:pt>
                <c:pt idx="72638">
                  <c:v>42215.080425645196</c:v>
                </c:pt>
                <c:pt idx="72639">
                  <c:v>42215.080425690998</c:v>
                </c:pt>
                <c:pt idx="72640">
                  <c:v>42215.0804257329</c:v>
                </c:pt>
                <c:pt idx="72641">
                  <c:v>42215.080425740198</c:v>
                </c:pt>
                <c:pt idx="72642">
                  <c:v>42215.080425763976</c:v>
                </c:pt>
                <c:pt idx="72643">
                  <c:v>42215.080425789376</c:v>
                </c:pt>
                <c:pt idx="72644">
                  <c:v>42215.080425829503</c:v>
                </c:pt>
                <c:pt idx="72645">
                  <c:v>42215.080425834902</c:v>
                </c:pt>
                <c:pt idx="72646">
                  <c:v>42215.080425864995</c:v>
                </c:pt>
                <c:pt idx="72647">
                  <c:v>42215.080425866596</c:v>
                </c:pt>
                <c:pt idx="72648">
                  <c:v>42215.080425915476</c:v>
                </c:pt>
                <c:pt idx="72649">
                  <c:v>42215.080425922803</c:v>
                </c:pt>
                <c:pt idx="72650">
                  <c:v>42215.080425964901</c:v>
                </c:pt>
                <c:pt idx="72651">
                  <c:v>42215.080425971675</c:v>
                </c:pt>
                <c:pt idx="72652">
                  <c:v>42215.080425976703</c:v>
                </c:pt>
                <c:pt idx="72653">
                  <c:v>42215.080426020999</c:v>
                </c:pt>
                <c:pt idx="72654">
                  <c:v>42215.080426053784</c:v>
                </c:pt>
                <c:pt idx="72655">
                  <c:v>42215.080426096931</c:v>
                </c:pt>
                <c:pt idx="72656">
                  <c:v>42215.080426121996</c:v>
                </c:pt>
                <c:pt idx="72657">
                  <c:v>42215.080426127199</c:v>
                </c:pt>
                <c:pt idx="72658">
                  <c:v>42215.080426154003</c:v>
                </c:pt>
                <c:pt idx="72659">
                  <c:v>42215.080426156797</c:v>
                </c:pt>
                <c:pt idx="72660">
                  <c:v>42215.08042619683</c:v>
                </c:pt>
                <c:pt idx="72661">
                  <c:v>42215.080426203996</c:v>
                </c:pt>
                <c:pt idx="72662">
                  <c:v>42215.080426222099</c:v>
                </c:pt>
                <c:pt idx="72663">
                  <c:v>42215.080426252302</c:v>
                </c:pt>
                <c:pt idx="72664">
                  <c:v>42215.080426329012</c:v>
                </c:pt>
                <c:pt idx="72665">
                  <c:v>42215.080426344699</c:v>
                </c:pt>
                <c:pt idx="72666">
                  <c:v>42215.080426382199</c:v>
                </c:pt>
                <c:pt idx="72667">
                  <c:v>42215.080426428729</c:v>
                </c:pt>
                <c:pt idx="72668">
                  <c:v>42215.080426434601</c:v>
                </c:pt>
                <c:pt idx="72669">
                  <c:v>42215.08042644403</c:v>
                </c:pt>
                <c:pt idx="72670">
                  <c:v>42215.080426455002</c:v>
                </c:pt>
                <c:pt idx="72671">
                  <c:v>42215.080426460197</c:v>
                </c:pt>
                <c:pt idx="72672">
                  <c:v>42215.080426483903</c:v>
                </c:pt>
                <c:pt idx="72673">
                  <c:v>42215.080426485001</c:v>
                </c:pt>
                <c:pt idx="72674">
                  <c:v>42215.080426557586</c:v>
                </c:pt>
                <c:pt idx="72675">
                  <c:v>42215.080426561239</c:v>
                </c:pt>
                <c:pt idx="72676">
                  <c:v>42215.080426616674</c:v>
                </c:pt>
                <c:pt idx="72677">
                  <c:v>42215.080426628898</c:v>
                </c:pt>
                <c:pt idx="72678">
                  <c:v>42215.080426660876</c:v>
                </c:pt>
                <c:pt idx="72679">
                  <c:v>42215.080426670196</c:v>
                </c:pt>
                <c:pt idx="72680">
                  <c:v>42215.080426715504</c:v>
                </c:pt>
                <c:pt idx="72681">
                  <c:v>42215.080426730485</c:v>
                </c:pt>
                <c:pt idx="72682">
                  <c:v>42215.080426738801</c:v>
                </c:pt>
                <c:pt idx="72683">
                  <c:v>42215.080426744003</c:v>
                </c:pt>
                <c:pt idx="72684">
                  <c:v>42215.080426776811</c:v>
                </c:pt>
                <c:pt idx="72685">
                  <c:v>42215.080426793204</c:v>
                </c:pt>
                <c:pt idx="72686">
                  <c:v>42215.080426848297</c:v>
                </c:pt>
                <c:pt idx="72687">
                  <c:v>42215.080426892899</c:v>
                </c:pt>
                <c:pt idx="72688">
                  <c:v>42215.080426899098</c:v>
                </c:pt>
                <c:pt idx="72689">
                  <c:v>42215.080426921384</c:v>
                </c:pt>
                <c:pt idx="72690">
                  <c:v>42215.080426946799</c:v>
                </c:pt>
                <c:pt idx="72691">
                  <c:v>42215.080427025197</c:v>
                </c:pt>
                <c:pt idx="72692">
                  <c:v>42215.080427029003</c:v>
                </c:pt>
                <c:pt idx="72693">
                  <c:v>42215.080427031775</c:v>
                </c:pt>
                <c:pt idx="72694">
                  <c:v>42215.080427036897</c:v>
                </c:pt>
                <c:pt idx="72695">
                  <c:v>42215.0804270601</c:v>
                </c:pt>
                <c:pt idx="72696">
                  <c:v>42215.080427076398</c:v>
                </c:pt>
                <c:pt idx="72697">
                  <c:v>42215.080427125002</c:v>
                </c:pt>
                <c:pt idx="72698">
                  <c:v>42215.080427128829</c:v>
                </c:pt>
                <c:pt idx="72699">
                  <c:v>42215.080427133784</c:v>
                </c:pt>
                <c:pt idx="72700">
                  <c:v>42215.080427178429</c:v>
                </c:pt>
                <c:pt idx="72701">
                  <c:v>42215.080427207497</c:v>
                </c:pt>
                <c:pt idx="72702">
                  <c:v>42215.080427257097</c:v>
                </c:pt>
                <c:pt idx="72703">
                  <c:v>42215.080427307999</c:v>
                </c:pt>
                <c:pt idx="72704">
                  <c:v>42215.080427310684</c:v>
                </c:pt>
                <c:pt idx="72705">
                  <c:v>42215.080427319284</c:v>
                </c:pt>
                <c:pt idx="72706">
                  <c:v>42215.08042732683</c:v>
                </c:pt>
                <c:pt idx="72707">
                  <c:v>42215.080427355497</c:v>
                </c:pt>
                <c:pt idx="72708">
                  <c:v>42215.08042735693</c:v>
                </c:pt>
                <c:pt idx="72709">
                  <c:v>42215.080427380599</c:v>
                </c:pt>
                <c:pt idx="72710">
                  <c:v>42215.080427409797</c:v>
                </c:pt>
                <c:pt idx="72711">
                  <c:v>42215.080427488931</c:v>
                </c:pt>
                <c:pt idx="72712">
                  <c:v>42215.080427502195</c:v>
                </c:pt>
                <c:pt idx="72713">
                  <c:v>42215.080427539586</c:v>
                </c:pt>
                <c:pt idx="72714">
                  <c:v>42215.080427588997</c:v>
                </c:pt>
                <c:pt idx="72715">
                  <c:v>42215.080427594803</c:v>
                </c:pt>
                <c:pt idx="72716">
                  <c:v>42215.080427597</c:v>
                </c:pt>
                <c:pt idx="72717">
                  <c:v>42215.080427610184</c:v>
                </c:pt>
                <c:pt idx="72718">
                  <c:v>42215.080427615263</c:v>
                </c:pt>
                <c:pt idx="72719">
                  <c:v>42215.080427640503</c:v>
                </c:pt>
                <c:pt idx="72720">
                  <c:v>42215.080427641275</c:v>
                </c:pt>
                <c:pt idx="72721">
                  <c:v>42215.080427713772</c:v>
                </c:pt>
                <c:pt idx="72722">
                  <c:v>42215.080427720801</c:v>
                </c:pt>
                <c:pt idx="72723">
                  <c:v>42215.080427770998</c:v>
                </c:pt>
                <c:pt idx="72724">
                  <c:v>42215.080427789384</c:v>
                </c:pt>
                <c:pt idx="72725">
                  <c:v>42215.0804278211</c:v>
                </c:pt>
                <c:pt idx="72726">
                  <c:v>42215.080427830275</c:v>
                </c:pt>
                <c:pt idx="72727">
                  <c:v>42215.080427872701</c:v>
                </c:pt>
                <c:pt idx="72728">
                  <c:v>42215.0804278879</c:v>
                </c:pt>
                <c:pt idx="72729">
                  <c:v>42215.08042789813</c:v>
                </c:pt>
                <c:pt idx="72730">
                  <c:v>42215.080427903275</c:v>
                </c:pt>
                <c:pt idx="72731">
                  <c:v>42215.080427934103</c:v>
                </c:pt>
                <c:pt idx="72732">
                  <c:v>42215.080427952998</c:v>
                </c:pt>
                <c:pt idx="72733">
                  <c:v>42215.080428005604</c:v>
                </c:pt>
                <c:pt idx="72734">
                  <c:v>42215.080428052999</c:v>
                </c:pt>
                <c:pt idx="72735">
                  <c:v>42215.080428054811</c:v>
                </c:pt>
                <c:pt idx="72736">
                  <c:v>42215.080428077497</c:v>
                </c:pt>
                <c:pt idx="72737">
                  <c:v>42215.080428104397</c:v>
                </c:pt>
                <c:pt idx="72738">
                  <c:v>42215.080428173511</c:v>
                </c:pt>
                <c:pt idx="72739">
                  <c:v>42215.080428185101</c:v>
                </c:pt>
                <c:pt idx="72740">
                  <c:v>42215.080428188703</c:v>
                </c:pt>
                <c:pt idx="72741">
                  <c:v>42215.080428193898</c:v>
                </c:pt>
                <c:pt idx="72742">
                  <c:v>42215.080428218411</c:v>
                </c:pt>
                <c:pt idx="72743">
                  <c:v>42215.080428233785</c:v>
                </c:pt>
                <c:pt idx="72744">
                  <c:v>42215.080428285102</c:v>
                </c:pt>
                <c:pt idx="72745">
                  <c:v>42215.080428289701</c:v>
                </c:pt>
                <c:pt idx="72746">
                  <c:v>42215.08042829483</c:v>
                </c:pt>
                <c:pt idx="72747">
                  <c:v>42215.080428336303</c:v>
                </c:pt>
                <c:pt idx="72748">
                  <c:v>42215.080428367903</c:v>
                </c:pt>
                <c:pt idx="72749">
                  <c:v>42215.080428416797</c:v>
                </c:pt>
                <c:pt idx="72750">
                  <c:v>42215.080428469002</c:v>
                </c:pt>
                <c:pt idx="72751">
                  <c:v>42215.080428471701</c:v>
                </c:pt>
                <c:pt idx="72752">
                  <c:v>42215.080428477013</c:v>
                </c:pt>
                <c:pt idx="72753">
                  <c:v>42215.080428484398</c:v>
                </c:pt>
                <c:pt idx="72754">
                  <c:v>42215.080428512985</c:v>
                </c:pt>
                <c:pt idx="72755">
                  <c:v>42215.080428516994</c:v>
                </c:pt>
                <c:pt idx="72756">
                  <c:v>42215.080428538196</c:v>
                </c:pt>
                <c:pt idx="72757">
                  <c:v>42215.080428567264</c:v>
                </c:pt>
                <c:pt idx="72758">
                  <c:v>42215.080428648929</c:v>
                </c:pt>
                <c:pt idx="72759">
                  <c:v>42215.080428659596</c:v>
                </c:pt>
                <c:pt idx="72760">
                  <c:v>42215.0804287028</c:v>
                </c:pt>
                <c:pt idx="72761">
                  <c:v>42215.080428749097</c:v>
                </c:pt>
                <c:pt idx="72762">
                  <c:v>42215.080428749301</c:v>
                </c:pt>
                <c:pt idx="72763">
                  <c:v>42215.0804287586</c:v>
                </c:pt>
                <c:pt idx="72764">
                  <c:v>42215.0804287746</c:v>
                </c:pt>
                <c:pt idx="72765">
                  <c:v>42215.080428779802</c:v>
                </c:pt>
                <c:pt idx="72766">
                  <c:v>42215.080428798603</c:v>
                </c:pt>
                <c:pt idx="72767">
                  <c:v>42215.080428801484</c:v>
                </c:pt>
                <c:pt idx="72768">
                  <c:v>42215.080428872301</c:v>
                </c:pt>
                <c:pt idx="72769">
                  <c:v>42215.080428880996</c:v>
                </c:pt>
                <c:pt idx="72770">
                  <c:v>42215.080428931484</c:v>
                </c:pt>
                <c:pt idx="72771">
                  <c:v>42215.080428946399</c:v>
                </c:pt>
                <c:pt idx="72772">
                  <c:v>42215.080428980997</c:v>
                </c:pt>
                <c:pt idx="72773">
                  <c:v>42215.080428996698</c:v>
                </c:pt>
                <c:pt idx="72774">
                  <c:v>42215.0804290167</c:v>
                </c:pt>
                <c:pt idx="72775">
                  <c:v>42215.080429030197</c:v>
                </c:pt>
                <c:pt idx="72776">
                  <c:v>42215.080429044698</c:v>
                </c:pt>
                <c:pt idx="72777">
                  <c:v>42215.080429050802</c:v>
                </c:pt>
                <c:pt idx="72778">
                  <c:v>42215.08042909603</c:v>
                </c:pt>
                <c:pt idx="72779">
                  <c:v>42215.080429112997</c:v>
                </c:pt>
                <c:pt idx="72780">
                  <c:v>42215.080429159701</c:v>
                </c:pt>
                <c:pt idx="72781">
                  <c:v>42215.080429211375</c:v>
                </c:pt>
                <c:pt idx="72782">
                  <c:v>42215.080429212801</c:v>
                </c:pt>
                <c:pt idx="72783">
                  <c:v>42215.080429241199</c:v>
                </c:pt>
                <c:pt idx="72784">
                  <c:v>42215.080429261674</c:v>
                </c:pt>
                <c:pt idx="72785">
                  <c:v>42215.080429302099</c:v>
                </c:pt>
                <c:pt idx="72786">
                  <c:v>42215.080429307302</c:v>
                </c:pt>
                <c:pt idx="72787">
                  <c:v>42215.080429341011</c:v>
                </c:pt>
                <c:pt idx="72788">
                  <c:v>42215.080429345202</c:v>
                </c:pt>
                <c:pt idx="72789">
                  <c:v>42215.080429378613</c:v>
                </c:pt>
                <c:pt idx="72790">
                  <c:v>42215.080429394613</c:v>
                </c:pt>
                <c:pt idx="72791">
                  <c:v>42215.080429443798</c:v>
                </c:pt>
                <c:pt idx="72792">
                  <c:v>42215.080429444839</c:v>
                </c:pt>
                <c:pt idx="72793">
                  <c:v>42215.080429448841</c:v>
                </c:pt>
                <c:pt idx="72794">
                  <c:v>42215.080429493297</c:v>
                </c:pt>
                <c:pt idx="72795">
                  <c:v>42215.080429530775</c:v>
                </c:pt>
                <c:pt idx="72796">
                  <c:v>42215.080429577196</c:v>
                </c:pt>
                <c:pt idx="72797">
                  <c:v>42215.080429590802</c:v>
                </c:pt>
                <c:pt idx="72798">
                  <c:v>42215.080429595997</c:v>
                </c:pt>
                <c:pt idx="72799">
                  <c:v>42215.080429622802</c:v>
                </c:pt>
                <c:pt idx="72800">
                  <c:v>42215.080429625501</c:v>
                </c:pt>
                <c:pt idx="72801">
                  <c:v>42215.080429672002</c:v>
                </c:pt>
                <c:pt idx="72802">
                  <c:v>42215.0804296766</c:v>
                </c:pt>
                <c:pt idx="72803">
                  <c:v>42215.080429692302</c:v>
                </c:pt>
                <c:pt idx="72804">
                  <c:v>42215.080429724498</c:v>
                </c:pt>
                <c:pt idx="72805">
                  <c:v>42215.080429809284</c:v>
                </c:pt>
                <c:pt idx="72806">
                  <c:v>42215.080429821595</c:v>
                </c:pt>
                <c:pt idx="72807">
                  <c:v>42215.080429857684</c:v>
                </c:pt>
                <c:pt idx="72808">
                  <c:v>42215.080429879898</c:v>
                </c:pt>
                <c:pt idx="72809">
                  <c:v>42215.0804298851</c:v>
                </c:pt>
                <c:pt idx="72810">
                  <c:v>42215.080429907503</c:v>
                </c:pt>
                <c:pt idx="72811">
                  <c:v>42215.080429908397</c:v>
                </c:pt>
                <c:pt idx="72812">
                  <c:v>42215.080429912276</c:v>
                </c:pt>
                <c:pt idx="72813">
                  <c:v>42215.080429956201</c:v>
                </c:pt>
                <c:pt idx="72814">
                  <c:v>42215.080429958303</c:v>
                </c:pt>
                <c:pt idx="72815">
                  <c:v>42215.080430028698</c:v>
                </c:pt>
                <c:pt idx="72816">
                  <c:v>42215.080430041497</c:v>
                </c:pt>
                <c:pt idx="72817">
                  <c:v>42215.080430088899</c:v>
                </c:pt>
                <c:pt idx="72818">
                  <c:v>42215.080430103902</c:v>
                </c:pt>
                <c:pt idx="72819">
                  <c:v>42215.080430140399</c:v>
                </c:pt>
                <c:pt idx="72820">
                  <c:v>42215.080430150898</c:v>
                </c:pt>
                <c:pt idx="72821">
                  <c:v>42215.080430169197</c:v>
                </c:pt>
                <c:pt idx="72822">
                  <c:v>42215.080430174399</c:v>
                </c:pt>
                <c:pt idx="72823">
                  <c:v>42215.080430187598</c:v>
                </c:pt>
                <c:pt idx="72824">
                  <c:v>42215.080430202099</c:v>
                </c:pt>
                <c:pt idx="72825">
                  <c:v>42215.080430251102</c:v>
                </c:pt>
                <c:pt idx="72826">
                  <c:v>42215.080430273701</c:v>
                </c:pt>
                <c:pt idx="72827">
                  <c:v>42215.08043032053</c:v>
                </c:pt>
                <c:pt idx="72828">
                  <c:v>42215.080430372029</c:v>
                </c:pt>
                <c:pt idx="72829">
                  <c:v>42215.080430372203</c:v>
                </c:pt>
                <c:pt idx="72830">
                  <c:v>42215.080430393202</c:v>
                </c:pt>
                <c:pt idx="72831">
                  <c:v>42215.080430419199</c:v>
                </c:pt>
                <c:pt idx="72832">
                  <c:v>42215.080430460599</c:v>
                </c:pt>
                <c:pt idx="72833">
                  <c:v>42215.080430465685</c:v>
                </c:pt>
                <c:pt idx="72834">
                  <c:v>42215.080430489703</c:v>
                </c:pt>
                <c:pt idx="72835">
                  <c:v>42215.080430505594</c:v>
                </c:pt>
                <c:pt idx="72836">
                  <c:v>42215.080430532995</c:v>
                </c:pt>
                <c:pt idx="72837">
                  <c:v>42215.080430552101</c:v>
                </c:pt>
                <c:pt idx="72838">
                  <c:v>42215.080430600596</c:v>
                </c:pt>
                <c:pt idx="72839">
                  <c:v>42215.080430604001</c:v>
                </c:pt>
                <c:pt idx="72840">
                  <c:v>42215.080430605594</c:v>
                </c:pt>
                <c:pt idx="72841">
                  <c:v>42215.080430650596</c:v>
                </c:pt>
                <c:pt idx="72842">
                  <c:v>42215.080430682101</c:v>
                </c:pt>
                <c:pt idx="72843">
                  <c:v>42215.080430737384</c:v>
                </c:pt>
                <c:pt idx="72844">
                  <c:v>42215.080430749302</c:v>
                </c:pt>
                <c:pt idx="72845">
                  <c:v>42215.080430754497</c:v>
                </c:pt>
                <c:pt idx="72846">
                  <c:v>42215.080430780676</c:v>
                </c:pt>
                <c:pt idx="72847">
                  <c:v>42215.080430783484</c:v>
                </c:pt>
                <c:pt idx="72848">
                  <c:v>42215.0804308277</c:v>
                </c:pt>
                <c:pt idx="72849">
                  <c:v>42215.080430836097</c:v>
                </c:pt>
                <c:pt idx="72850">
                  <c:v>42215.080430853501</c:v>
                </c:pt>
                <c:pt idx="72851">
                  <c:v>42215.080430882103</c:v>
                </c:pt>
                <c:pt idx="72852">
                  <c:v>42215.080430969385</c:v>
                </c:pt>
                <c:pt idx="72853">
                  <c:v>42215.080430971597</c:v>
                </c:pt>
                <c:pt idx="72854">
                  <c:v>42215.080431014801</c:v>
                </c:pt>
                <c:pt idx="72855">
                  <c:v>42215.080431037197</c:v>
                </c:pt>
                <c:pt idx="72856">
                  <c:v>42215.080431042399</c:v>
                </c:pt>
                <c:pt idx="72857">
                  <c:v>42215.080431066403</c:v>
                </c:pt>
                <c:pt idx="72858">
                  <c:v>42215.080431068003</c:v>
                </c:pt>
                <c:pt idx="72859">
                  <c:v>42215.080431076029</c:v>
                </c:pt>
                <c:pt idx="72860">
                  <c:v>42215.0804311135</c:v>
                </c:pt>
                <c:pt idx="72861">
                  <c:v>42215.080431115595</c:v>
                </c:pt>
                <c:pt idx="72862">
                  <c:v>42215.080431187002</c:v>
                </c:pt>
                <c:pt idx="72863">
                  <c:v>42215.080431201401</c:v>
                </c:pt>
                <c:pt idx="72864">
                  <c:v>42215.080431243012</c:v>
                </c:pt>
                <c:pt idx="72865">
                  <c:v>42215.080431259499</c:v>
                </c:pt>
                <c:pt idx="72866">
                  <c:v>42215.080431300201</c:v>
                </c:pt>
                <c:pt idx="72867">
                  <c:v>42215.080431300797</c:v>
                </c:pt>
                <c:pt idx="72868">
                  <c:v>42215.080431327398</c:v>
                </c:pt>
                <c:pt idx="72869">
                  <c:v>42215.080431332601</c:v>
                </c:pt>
                <c:pt idx="72870">
                  <c:v>42215.080431345013</c:v>
                </c:pt>
                <c:pt idx="72871">
                  <c:v>42215.080431359398</c:v>
                </c:pt>
                <c:pt idx="72872">
                  <c:v>42215.080431407929</c:v>
                </c:pt>
                <c:pt idx="72873">
                  <c:v>42215.080431433402</c:v>
                </c:pt>
                <c:pt idx="72874">
                  <c:v>42215.080431477603</c:v>
                </c:pt>
                <c:pt idx="72875">
                  <c:v>42215.080431526003</c:v>
                </c:pt>
                <c:pt idx="72876">
                  <c:v>42215.080431532275</c:v>
                </c:pt>
                <c:pt idx="72877">
                  <c:v>42215.080431552502</c:v>
                </c:pt>
                <c:pt idx="72878">
                  <c:v>42215.0804315766</c:v>
                </c:pt>
                <c:pt idx="72879">
                  <c:v>42215.080431616276</c:v>
                </c:pt>
                <c:pt idx="72880">
                  <c:v>42215.080431621376</c:v>
                </c:pt>
                <c:pt idx="72881">
                  <c:v>42215.080431655195</c:v>
                </c:pt>
                <c:pt idx="72882">
                  <c:v>42215.080431665476</c:v>
                </c:pt>
                <c:pt idx="72883">
                  <c:v>42215.080431693503</c:v>
                </c:pt>
                <c:pt idx="72884">
                  <c:v>42215.080431709401</c:v>
                </c:pt>
                <c:pt idx="72885">
                  <c:v>42215.080431761184</c:v>
                </c:pt>
                <c:pt idx="72886">
                  <c:v>42215.080431764276</c:v>
                </c:pt>
                <c:pt idx="72887">
                  <c:v>42215.080431766197</c:v>
                </c:pt>
                <c:pt idx="72888">
                  <c:v>42215.080431807903</c:v>
                </c:pt>
                <c:pt idx="72889">
                  <c:v>42215.080431837501</c:v>
                </c:pt>
                <c:pt idx="72890">
                  <c:v>42215.080431897397</c:v>
                </c:pt>
                <c:pt idx="72891">
                  <c:v>42215.080431905284</c:v>
                </c:pt>
                <c:pt idx="72892">
                  <c:v>42215.080431910501</c:v>
                </c:pt>
                <c:pt idx="72893">
                  <c:v>42215.080431940703</c:v>
                </c:pt>
                <c:pt idx="72894">
                  <c:v>42215.080431943403</c:v>
                </c:pt>
                <c:pt idx="72895">
                  <c:v>42215.080431987597</c:v>
                </c:pt>
                <c:pt idx="72896">
                  <c:v>42215.080431996539</c:v>
                </c:pt>
                <c:pt idx="72897">
                  <c:v>42215.080432009898</c:v>
                </c:pt>
                <c:pt idx="72898">
                  <c:v>42215.080432039897</c:v>
                </c:pt>
                <c:pt idx="72899">
                  <c:v>42215.080432129602</c:v>
                </c:pt>
                <c:pt idx="72900">
                  <c:v>42215.080432129929</c:v>
                </c:pt>
                <c:pt idx="72901">
                  <c:v>42215.080432168797</c:v>
                </c:pt>
                <c:pt idx="72902">
                  <c:v>42215.080432195129</c:v>
                </c:pt>
                <c:pt idx="72903">
                  <c:v>42215.080432200302</c:v>
                </c:pt>
                <c:pt idx="72904">
                  <c:v>42215.080432221999</c:v>
                </c:pt>
                <c:pt idx="72905">
                  <c:v>42215.08043222854</c:v>
                </c:pt>
                <c:pt idx="72906">
                  <c:v>42215.0804322314</c:v>
                </c:pt>
                <c:pt idx="72907">
                  <c:v>42215.08043227093</c:v>
                </c:pt>
                <c:pt idx="72908">
                  <c:v>42215.08043227443</c:v>
                </c:pt>
                <c:pt idx="72909">
                  <c:v>42215.080432341529</c:v>
                </c:pt>
                <c:pt idx="72910">
                  <c:v>42215.080432361596</c:v>
                </c:pt>
                <c:pt idx="72911">
                  <c:v>42215.080432403702</c:v>
                </c:pt>
                <c:pt idx="72912">
                  <c:v>42215.080432420138</c:v>
                </c:pt>
                <c:pt idx="72913">
                  <c:v>42215.0804324606</c:v>
                </c:pt>
                <c:pt idx="72914">
                  <c:v>42215.080432463685</c:v>
                </c:pt>
                <c:pt idx="72915">
                  <c:v>42215.080432483897</c:v>
                </c:pt>
                <c:pt idx="72916">
                  <c:v>42215.080432489012</c:v>
                </c:pt>
                <c:pt idx="72917">
                  <c:v>42215.080432502502</c:v>
                </c:pt>
                <c:pt idx="72918">
                  <c:v>42215.080432517185</c:v>
                </c:pt>
                <c:pt idx="72919">
                  <c:v>42215.080432579802</c:v>
                </c:pt>
                <c:pt idx="72920">
                  <c:v>42215.080432593684</c:v>
                </c:pt>
                <c:pt idx="72921">
                  <c:v>42215.080432635274</c:v>
                </c:pt>
                <c:pt idx="72922">
                  <c:v>42215.080432684001</c:v>
                </c:pt>
                <c:pt idx="72923">
                  <c:v>42215.080432692703</c:v>
                </c:pt>
                <c:pt idx="72924">
                  <c:v>42215.080432709103</c:v>
                </c:pt>
                <c:pt idx="72925">
                  <c:v>42215.080432733885</c:v>
                </c:pt>
                <c:pt idx="72926">
                  <c:v>42215.080432773801</c:v>
                </c:pt>
                <c:pt idx="72927">
                  <c:v>42215.080432779003</c:v>
                </c:pt>
                <c:pt idx="72928">
                  <c:v>42215.080432810275</c:v>
                </c:pt>
                <c:pt idx="72929">
                  <c:v>42215.0804328257</c:v>
                </c:pt>
                <c:pt idx="72930">
                  <c:v>42215.080432861272</c:v>
                </c:pt>
                <c:pt idx="72931">
                  <c:v>42215.080432863484</c:v>
                </c:pt>
                <c:pt idx="72932">
                  <c:v>42215.0804329155</c:v>
                </c:pt>
                <c:pt idx="72933">
                  <c:v>42215.080432920302</c:v>
                </c:pt>
                <c:pt idx="72934">
                  <c:v>42215.080432924602</c:v>
                </c:pt>
                <c:pt idx="72935">
                  <c:v>42215.080432965384</c:v>
                </c:pt>
                <c:pt idx="72936">
                  <c:v>42215.080432998438</c:v>
                </c:pt>
                <c:pt idx="72937">
                  <c:v>42215.080433057803</c:v>
                </c:pt>
                <c:pt idx="72938">
                  <c:v>42215.080433066199</c:v>
                </c:pt>
                <c:pt idx="72939">
                  <c:v>42215.080433071402</c:v>
                </c:pt>
                <c:pt idx="72940">
                  <c:v>42215.080433104602</c:v>
                </c:pt>
                <c:pt idx="72941">
                  <c:v>42215.080433107301</c:v>
                </c:pt>
                <c:pt idx="72942">
                  <c:v>42215.080433156698</c:v>
                </c:pt>
                <c:pt idx="72943">
                  <c:v>42215.080433157498</c:v>
                </c:pt>
                <c:pt idx="72944">
                  <c:v>42215.080433160285</c:v>
                </c:pt>
                <c:pt idx="72945">
                  <c:v>42215.08043319673</c:v>
                </c:pt>
                <c:pt idx="72946">
                  <c:v>42215.080433288611</c:v>
                </c:pt>
                <c:pt idx="72947">
                  <c:v>42215.080433289899</c:v>
                </c:pt>
                <c:pt idx="72948">
                  <c:v>42215.080433329938</c:v>
                </c:pt>
                <c:pt idx="72949">
                  <c:v>42215.080433353498</c:v>
                </c:pt>
                <c:pt idx="72950">
                  <c:v>42215.080433358729</c:v>
                </c:pt>
                <c:pt idx="72951">
                  <c:v>42215.080433379138</c:v>
                </c:pt>
                <c:pt idx="72952">
                  <c:v>42215.080433388699</c:v>
                </c:pt>
                <c:pt idx="72953">
                  <c:v>42215.080433391202</c:v>
                </c:pt>
                <c:pt idx="72954">
                  <c:v>42215.08043342844</c:v>
                </c:pt>
                <c:pt idx="72955">
                  <c:v>42215.08043344273</c:v>
                </c:pt>
                <c:pt idx="72956">
                  <c:v>42215.080433501586</c:v>
                </c:pt>
                <c:pt idx="72957">
                  <c:v>42215.080433521784</c:v>
                </c:pt>
                <c:pt idx="72958">
                  <c:v>42215.080433557596</c:v>
                </c:pt>
                <c:pt idx="72959">
                  <c:v>42215.080433577903</c:v>
                </c:pt>
                <c:pt idx="72960">
                  <c:v>42215.080433618998</c:v>
                </c:pt>
                <c:pt idx="72961">
                  <c:v>42215.080433620598</c:v>
                </c:pt>
                <c:pt idx="72962">
                  <c:v>42215.080433642797</c:v>
                </c:pt>
                <c:pt idx="72963">
                  <c:v>42215.080433647898</c:v>
                </c:pt>
                <c:pt idx="72964">
                  <c:v>42215.080433660674</c:v>
                </c:pt>
                <c:pt idx="72965">
                  <c:v>42215.080433674098</c:v>
                </c:pt>
                <c:pt idx="72966">
                  <c:v>42215.080433740797</c:v>
                </c:pt>
                <c:pt idx="72967">
                  <c:v>42215.080433753501</c:v>
                </c:pt>
                <c:pt idx="72968">
                  <c:v>42215.080433792398</c:v>
                </c:pt>
                <c:pt idx="72969">
                  <c:v>42215.080433843097</c:v>
                </c:pt>
                <c:pt idx="72970">
                  <c:v>42215.080433852498</c:v>
                </c:pt>
                <c:pt idx="72971">
                  <c:v>42215.080433865784</c:v>
                </c:pt>
                <c:pt idx="72972">
                  <c:v>42215.080433891402</c:v>
                </c:pt>
                <c:pt idx="72973">
                  <c:v>42215.0804339311</c:v>
                </c:pt>
                <c:pt idx="72974">
                  <c:v>42215.080433936397</c:v>
                </c:pt>
                <c:pt idx="72975">
                  <c:v>42215.080433969684</c:v>
                </c:pt>
                <c:pt idx="72976">
                  <c:v>42215.080433985684</c:v>
                </c:pt>
                <c:pt idx="72977">
                  <c:v>42215.080434023701</c:v>
                </c:pt>
                <c:pt idx="72978">
                  <c:v>42215.080434023999</c:v>
                </c:pt>
                <c:pt idx="72979">
                  <c:v>42215.080434073003</c:v>
                </c:pt>
                <c:pt idx="72980">
                  <c:v>42215.080434078031</c:v>
                </c:pt>
                <c:pt idx="72981">
                  <c:v>42215.080434084397</c:v>
                </c:pt>
                <c:pt idx="72982">
                  <c:v>42215.080434122698</c:v>
                </c:pt>
                <c:pt idx="72983">
                  <c:v>42215.080434152798</c:v>
                </c:pt>
                <c:pt idx="72984">
                  <c:v>42215.0804342177</c:v>
                </c:pt>
                <c:pt idx="72985">
                  <c:v>42215.080434219803</c:v>
                </c:pt>
                <c:pt idx="72986">
                  <c:v>42215.080434225012</c:v>
                </c:pt>
                <c:pt idx="72987">
                  <c:v>42215.080434255397</c:v>
                </c:pt>
                <c:pt idx="72988">
                  <c:v>42215.080434258212</c:v>
                </c:pt>
                <c:pt idx="72989">
                  <c:v>42215.08043430993</c:v>
                </c:pt>
                <c:pt idx="72990">
                  <c:v>42215.080434316398</c:v>
                </c:pt>
                <c:pt idx="72991">
                  <c:v>42215.08043432203</c:v>
                </c:pt>
                <c:pt idx="72992">
                  <c:v>42215.080434354299</c:v>
                </c:pt>
                <c:pt idx="72993">
                  <c:v>42215.080434444149</c:v>
                </c:pt>
                <c:pt idx="72994">
                  <c:v>42215.080434449541</c:v>
                </c:pt>
                <c:pt idx="72995">
                  <c:v>42215.08043448683</c:v>
                </c:pt>
                <c:pt idx="72996">
                  <c:v>42215.080434509684</c:v>
                </c:pt>
                <c:pt idx="72997">
                  <c:v>42215.080434514784</c:v>
                </c:pt>
                <c:pt idx="72998">
                  <c:v>42215.080434538897</c:v>
                </c:pt>
                <c:pt idx="72999">
                  <c:v>42215.080434545598</c:v>
                </c:pt>
                <c:pt idx="73000">
                  <c:v>42215.08043454813</c:v>
                </c:pt>
                <c:pt idx="73001">
                  <c:v>42215.080434585674</c:v>
                </c:pt>
                <c:pt idx="73002">
                  <c:v>42215.080434602802</c:v>
                </c:pt>
                <c:pt idx="73003">
                  <c:v>42215.080434658099</c:v>
                </c:pt>
                <c:pt idx="73004">
                  <c:v>42215.080434681673</c:v>
                </c:pt>
                <c:pt idx="73005">
                  <c:v>42215.080434718402</c:v>
                </c:pt>
                <c:pt idx="73006">
                  <c:v>42215.080434731586</c:v>
                </c:pt>
                <c:pt idx="73007">
                  <c:v>42215.080434772899</c:v>
                </c:pt>
                <c:pt idx="73008">
                  <c:v>42215.08043478</c:v>
                </c:pt>
                <c:pt idx="73009">
                  <c:v>42215.0804348007</c:v>
                </c:pt>
                <c:pt idx="73010">
                  <c:v>42215.080434805801</c:v>
                </c:pt>
                <c:pt idx="73011">
                  <c:v>42215.080434817275</c:v>
                </c:pt>
                <c:pt idx="73012">
                  <c:v>42215.0804348315</c:v>
                </c:pt>
                <c:pt idx="73013">
                  <c:v>42215.08043489894</c:v>
                </c:pt>
                <c:pt idx="73014">
                  <c:v>42215.080434913674</c:v>
                </c:pt>
                <c:pt idx="73015">
                  <c:v>42215.080434949698</c:v>
                </c:pt>
                <c:pt idx="73016">
                  <c:v>42215.080434998839</c:v>
                </c:pt>
                <c:pt idx="73017">
                  <c:v>42215.080435012103</c:v>
                </c:pt>
                <c:pt idx="73018">
                  <c:v>42215.080435024698</c:v>
                </c:pt>
                <c:pt idx="73019">
                  <c:v>42215.080435048731</c:v>
                </c:pt>
                <c:pt idx="73020">
                  <c:v>42215.080435088399</c:v>
                </c:pt>
                <c:pt idx="73021">
                  <c:v>42215.080435093601</c:v>
                </c:pt>
                <c:pt idx="73022">
                  <c:v>42215.080435117801</c:v>
                </c:pt>
                <c:pt idx="73023">
                  <c:v>42215.080435145697</c:v>
                </c:pt>
                <c:pt idx="73024">
                  <c:v>42215.080435181284</c:v>
                </c:pt>
                <c:pt idx="73025">
                  <c:v>42215.080435181502</c:v>
                </c:pt>
                <c:pt idx="73026">
                  <c:v>42215.080435232929</c:v>
                </c:pt>
                <c:pt idx="73027">
                  <c:v>42215.080435238029</c:v>
                </c:pt>
                <c:pt idx="73028">
                  <c:v>42215.080435244141</c:v>
                </c:pt>
                <c:pt idx="73029">
                  <c:v>42215.080435280201</c:v>
                </c:pt>
                <c:pt idx="73030">
                  <c:v>42215.080435313801</c:v>
                </c:pt>
                <c:pt idx="73031">
                  <c:v>42215.080435377829</c:v>
                </c:pt>
                <c:pt idx="73032">
                  <c:v>42215.080435379139</c:v>
                </c:pt>
                <c:pt idx="73033">
                  <c:v>42215.080435384203</c:v>
                </c:pt>
                <c:pt idx="73034">
                  <c:v>42215.080435412929</c:v>
                </c:pt>
                <c:pt idx="73035">
                  <c:v>42215.080435415599</c:v>
                </c:pt>
                <c:pt idx="73036">
                  <c:v>42215.080435471602</c:v>
                </c:pt>
                <c:pt idx="73037">
                  <c:v>42215.08043547444</c:v>
                </c:pt>
                <c:pt idx="73038">
                  <c:v>42215.08043547604</c:v>
                </c:pt>
                <c:pt idx="73039">
                  <c:v>42215.080435511474</c:v>
                </c:pt>
                <c:pt idx="73040">
                  <c:v>42215.080435604003</c:v>
                </c:pt>
                <c:pt idx="73041">
                  <c:v>42215.080435609903</c:v>
                </c:pt>
                <c:pt idx="73042">
                  <c:v>42215.080435644129</c:v>
                </c:pt>
                <c:pt idx="73043">
                  <c:v>42215.080435667784</c:v>
                </c:pt>
                <c:pt idx="73044">
                  <c:v>42215.080435672899</c:v>
                </c:pt>
                <c:pt idx="73045">
                  <c:v>42215.0804356933</c:v>
                </c:pt>
                <c:pt idx="73046">
                  <c:v>42215.080435702701</c:v>
                </c:pt>
                <c:pt idx="73047">
                  <c:v>42215.080435708129</c:v>
                </c:pt>
                <c:pt idx="73048">
                  <c:v>42215.080435743097</c:v>
                </c:pt>
                <c:pt idx="73049">
                  <c:v>42215.080435757198</c:v>
                </c:pt>
                <c:pt idx="73050">
                  <c:v>42215.080435816002</c:v>
                </c:pt>
                <c:pt idx="73051">
                  <c:v>42215.080435841803</c:v>
                </c:pt>
                <c:pt idx="73052">
                  <c:v>42215.080435872602</c:v>
                </c:pt>
                <c:pt idx="73053">
                  <c:v>42215.080435893396</c:v>
                </c:pt>
                <c:pt idx="73054">
                  <c:v>42215.080435937103</c:v>
                </c:pt>
                <c:pt idx="73055">
                  <c:v>42215.080435939897</c:v>
                </c:pt>
                <c:pt idx="73056">
                  <c:v>42215.080435959797</c:v>
                </c:pt>
                <c:pt idx="73057">
                  <c:v>42215.080435964897</c:v>
                </c:pt>
                <c:pt idx="73058">
                  <c:v>42215.080435974531</c:v>
                </c:pt>
                <c:pt idx="73059">
                  <c:v>42215.080435989097</c:v>
                </c:pt>
                <c:pt idx="73060">
                  <c:v>42215.080436048149</c:v>
                </c:pt>
                <c:pt idx="73061">
                  <c:v>42215.080436073797</c:v>
                </c:pt>
                <c:pt idx="73062">
                  <c:v>42215.080436107011</c:v>
                </c:pt>
                <c:pt idx="73063">
                  <c:v>42215.0804361552</c:v>
                </c:pt>
                <c:pt idx="73064">
                  <c:v>42215.080436171898</c:v>
                </c:pt>
                <c:pt idx="73065">
                  <c:v>42215.080436180702</c:v>
                </c:pt>
                <c:pt idx="73066">
                  <c:v>42215.080436206539</c:v>
                </c:pt>
                <c:pt idx="73067">
                  <c:v>42215.080436246739</c:v>
                </c:pt>
                <c:pt idx="73068">
                  <c:v>42215.080436251897</c:v>
                </c:pt>
                <c:pt idx="73069">
                  <c:v>42215.080436285403</c:v>
                </c:pt>
                <c:pt idx="73070">
                  <c:v>42215.080436305703</c:v>
                </c:pt>
                <c:pt idx="73071">
                  <c:v>42215.080436323129</c:v>
                </c:pt>
                <c:pt idx="73072">
                  <c:v>42215.080436338612</c:v>
                </c:pt>
                <c:pt idx="73073">
                  <c:v>42215.080436387529</c:v>
                </c:pt>
                <c:pt idx="73074">
                  <c:v>42215.080436392549</c:v>
                </c:pt>
                <c:pt idx="73075">
                  <c:v>42215.080436403929</c:v>
                </c:pt>
                <c:pt idx="73076">
                  <c:v>42215.080436437398</c:v>
                </c:pt>
                <c:pt idx="73077">
                  <c:v>42215.0804364672</c:v>
                </c:pt>
                <c:pt idx="73078">
                  <c:v>42215.080436535674</c:v>
                </c:pt>
                <c:pt idx="73079">
                  <c:v>42215.080436537784</c:v>
                </c:pt>
                <c:pt idx="73080">
                  <c:v>42215.080436540899</c:v>
                </c:pt>
                <c:pt idx="73081">
                  <c:v>42215.080436570301</c:v>
                </c:pt>
                <c:pt idx="73082">
                  <c:v>42215.080436573</c:v>
                </c:pt>
                <c:pt idx="73083">
                  <c:v>42215.080436619195</c:v>
                </c:pt>
                <c:pt idx="73084">
                  <c:v>42215.080436636003</c:v>
                </c:pt>
                <c:pt idx="73085">
                  <c:v>42215.080436639102</c:v>
                </c:pt>
                <c:pt idx="73086">
                  <c:v>42215.080436669276</c:v>
                </c:pt>
                <c:pt idx="73087">
                  <c:v>42215.080436761185</c:v>
                </c:pt>
                <c:pt idx="73088">
                  <c:v>42215.0804367698</c:v>
                </c:pt>
                <c:pt idx="73089">
                  <c:v>42215.080436798213</c:v>
                </c:pt>
                <c:pt idx="73090">
                  <c:v>42215.080436825199</c:v>
                </c:pt>
                <c:pt idx="73091">
                  <c:v>42215.080436830402</c:v>
                </c:pt>
                <c:pt idx="73092">
                  <c:v>42215.080436851</c:v>
                </c:pt>
                <c:pt idx="73093">
                  <c:v>42215.0804368557</c:v>
                </c:pt>
                <c:pt idx="73094">
                  <c:v>42215.080436868098</c:v>
                </c:pt>
                <c:pt idx="73095">
                  <c:v>42215.0804369006</c:v>
                </c:pt>
                <c:pt idx="73096">
                  <c:v>42215.080436903103</c:v>
                </c:pt>
                <c:pt idx="73097">
                  <c:v>42215.0804369732</c:v>
                </c:pt>
                <c:pt idx="73098">
                  <c:v>42215.080437001685</c:v>
                </c:pt>
                <c:pt idx="73099">
                  <c:v>42215.080437029799</c:v>
                </c:pt>
                <c:pt idx="73100">
                  <c:v>42215.080437062803</c:v>
                </c:pt>
                <c:pt idx="73101">
                  <c:v>42215.080437100303</c:v>
                </c:pt>
                <c:pt idx="73102">
                  <c:v>42215.080437101802</c:v>
                </c:pt>
                <c:pt idx="73103">
                  <c:v>42215.080437117103</c:v>
                </c:pt>
                <c:pt idx="73104">
                  <c:v>42215.080437122298</c:v>
                </c:pt>
                <c:pt idx="73105">
                  <c:v>42215.080437132201</c:v>
                </c:pt>
                <c:pt idx="73106">
                  <c:v>42215.080437146338</c:v>
                </c:pt>
                <c:pt idx="73107">
                  <c:v>42215.080437203898</c:v>
                </c:pt>
                <c:pt idx="73108">
                  <c:v>42215.080437233803</c:v>
                </c:pt>
                <c:pt idx="73109">
                  <c:v>42215.080437264398</c:v>
                </c:pt>
                <c:pt idx="73110">
                  <c:v>42215.080437315402</c:v>
                </c:pt>
                <c:pt idx="73111">
                  <c:v>42215.080437332297</c:v>
                </c:pt>
                <c:pt idx="73112">
                  <c:v>42215.08043734805</c:v>
                </c:pt>
                <c:pt idx="73113">
                  <c:v>42215.080437363897</c:v>
                </c:pt>
                <c:pt idx="73114">
                  <c:v>42215.080437403929</c:v>
                </c:pt>
                <c:pt idx="73115">
                  <c:v>42215.080437409139</c:v>
                </c:pt>
                <c:pt idx="73116">
                  <c:v>42215.080437433098</c:v>
                </c:pt>
                <c:pt idx="73117">
                  <c:v>42215.080437465702</c:v>
                </c:pt>
                <c:pt idx="73118">
                  <c:v>42215.080437485201</c:v>
                </c:pt>
                <c:pt idx="73119">
                  <c:v>42215.080437496159</c:v>
                </c:pt>
                <c:pt idx="73120">
                  <c:v>42215.080437544297</c:v>
                </c:pt>
                <c:pt idx="73121">
                  <c:v>42215.080437549303</c:v>
                </c:pt>
                <c:pt idx="73122">
                  <c:v>42215.080437564284</c:v>
                </c:pt>
                <c:pt idx="73123">
                  <c:v>42215.080437595003</c:v>
                </c:pt>
                <c:pt idx="73124">
                  <c:v>42215.080437628429</c:v>
                </c:pt>
                <c:pt idx="73125">
                  <c:v>42215.080437696139</c:v>
                </c:pt>
                <c:pt idx="73126">
                  <c:v>42215.080437697798</c:v>
                </c:pt>
                <c:pt idx="73127">
                  <c:v>42215.080437701276</c:v>
                </c:pt>
                <c:pt idx="73128">
                  <c:v>42215.080437732198</c:v>
                </c:pt>
                <c:pt idx="73129">
                  <c:v>42215.080437734898</c:v>
                </c:pt>
                <c:pt idx="73130">
                  <c:v>42215.080437776698</c:v>
                </c:pt>
                <c:pt idx="73131">
                  <c:v>42215.080437796329</c:v>
                </c:pt>
                <c:pt idx="73132">
                  <c:v>42215.080437796831</c:v>
                </c:pt>
                <c:pt idx="73133">
                  <c:v>42215.080437826429</c:v>
                </c:pt>
                <c:pt idx="73134">
                  <c:v>42215.0804379154</c:v>
                </c:pt>
                <c:pt idx="73135">
                  <c:v>42215.080437929697</c:v>
                </c:pt>
                <c:pt idx="73136">
                  <c:v>42215.080437959099</c:v>
                </c:pt>
                <c:pt idx="73137">
                  <c:v>42215.080437982797</c:v>
                </c:pt>
                <c:pt idx="73138">
                  <c:v>42215.080437987999</c:v>
                </c:pt>
                <c:pt idx="73139">
                  <c:v>42215.080438011195</c:v>
                </c:pt>
                <c:pt idx="73140">
                  <c:v>42215.080438020603</c:v>
                </c:pt>
                <c:pt idx="73141">
                  <c:v>42215.080438028213</c:v>
                </c:pt>
                <c:pt idx="73142">
                  <c:v>42215.08043805854</c:v>
                </c:pt>
                <c:pt idx="73143">
                  <c:v>42215.080438063902</c:v>
                </c:pt>
                <c:pt idx="73144">
                  <c:v>42215.080438131103</c:v>
                </c:pt>
                <c:pt idx="73145">
                  <c:v>42215.080438161604</c:v>
                </c:pt>
                <c:pt idx="73146">
                  <c:v>42215.080438187098</c:v>
                </c:pt>
                <c:pt idx="73147">
                  <c:v>42215.080438204139</c:v>
                </c:pt>
                <c:pt idx="73148">
                  <c:v>42215.08043824663</c:v>
                </c:pt>
                <c:pt idx="73149">
                  <c:v>42215.080438260011</c:v>
                </c:pt>
                <c:pt idx="73150">
                  <c:v>42215.080438272838</c:v>
                </c:pt>
                <c:pt idx="73151">
                  <c:v>42215.080438277939</c:v>
                </c:pt>
                <c:pt idx="73152">
                  <c:v>42215.080438289398</c:v>
                </c:pt>
                <c:pt idx="73153">
                  <c:v>42215.080438303798</c:v>
                </c:pt>
                <c:pt idx="73154">
                  <c:v>42215.080438370729</c:v>
                </c:pt>
                <c:pt idx="73155">
                  <c:v>42215.080438393699</c:v>
                </c:pt>
                <c:pt idx="73156">
                  <c:v>42215.080438418612</c:v>
                </c:pt>
                <c:pt idx="73157">
                  <c:v>42215.080438470039</c:v>
                </c:pt>
                <c:pt idx="73158">
                  <c:v>42215.08043849223</c:v>
                </c:pt>
                <c:pt idx="73159">
                  <c:v>42215.080438497738</c:v>
                </c:pt>
                <c:pt idx="73160">
                  <c:v>42215.080438520898</c:v>
                </c:pt>
                <c:pt idx="73161">
                  <c:v>42215.080438561185</c:v>
                </c:pt>
                <c:pt idx="73162">
                  <c:v>42215.080438566503</c:v>
                </c:pt>
                <c:pt idx="73163">
                  <c:v>42215.080438594698</c:v>
                </c:pt>
                <c:pt idx="73164">
                  <c:v>42215.080438625897</c:v>
                </c:pt>
                <c:pt idx="73165">
                  <c:v>42215.080438649929</c:v>
                </c:pt>
                <c:pt idx="73166">
                  <c:v>42215.080438653597</c:v>
                </c:pt>
                <c:pt idx="73167">
                  <c:v>42215.080438704797</c:v>
                </c:pt>
                <c:pt idx="73168">
                  <c:v>42215.080438709898</c:v>
                </c:pt>
                <c:pt idx="73169">
                  <c:v>42215.080438724297</c:v>
                </c:pt>
                <c:pt idx="73170">
                  <c:v>42215.080438752302</c:v>
                </c:pt>
                <c:pt idx="73171">
                  <c:v>42215.080438788696</c:v>
                </c:pt>
                <c:pt idx="73172">
                  <c:v>42215.080438851597</c:v>
                </c:pt>
                <c:pt idx="73173">
                  <c:v>42215.080438856698</c:v>
                </c:pt>
                <c:pt idx="73174">
                  <c:v>42215.0804388576</c:v>
                </c:pt>
                <c:pt idx="73175">
                  <c:v>42215.080438884899</c:v>
                </c:pt>
                <c:pt idx="73176">
                  <c:v>42215.0804388877</c:v>
                </c:pt>
                <c:pt idx="73177">
                  <c:v>42215.080438931102</c:v>
                </c:pt>
                <c:pt idx="73178">
                  <c:v>42215.0804389533</c:v>
                </c:pt>
                <c:pt idx="73179">
                  <c:v>42215.080438956138</c:v>
                </c:pt>
                <c:pt idx="73180">
                  <c:v>42215.080438983903</c:v>
                </c:pt>
                <c:pt idx="73181">
                  <c:v>42215.080439072939</c:v>
                </c:pt>
                <c:pt idx="73182">
                  <c:v>42215.080439089703</c:v>
                </c:pt>
                <c:pt idx="73183">
                  <c:v>42215.080439113</c:v>
                </c:pt>
                <c:pt idx="73184">
                  <c:v>42215.080439140438</c:v>
                </c:pt>
                <c:pt idx="73185">
                  <c:v>42215.080439145539</c:v>
                </c:pt>
                <c:pt idx="73186">
                  <c:v>42215.08043916613</c:v>
                </c:pt>
                <c:pt idx="73187">
                  <c:v>42215.08043917553</c:v>
                </c:pt>
                <c:pt idx="73188">
                  <c:v>42215.080439188299</c:v>
                </c:pt>
                <c:pt idx="73189">
                  <c:v>42215.080439215402</c:v>
                </c:pt>
                <c:pt idx="73190">
                  <c:v>42215.080439218429</c:v>
                </c:pt>
                <c:pt idx="73191">
                  <c:v>42215.080439285011</c:v>
                </c:pt>
                <c:pt idx="73192">
                  <c:v>42215.080439321529</c:v>
                </c:pt>
                <c:pt idx="73193">
                  <c:v>42215.08043934733</c:v>
                </c:pt>
                <c:pt idx="73194">
                  <c:v>42215.080439371399</c:v>
                </c:pt>
                <c:pt idx="73195">
                  <c:v>42215.080439413097</c:v>
                </c:pt>
                <c:pt idx="73196">
                  <c:v>42215.080439420213</c:v>
                </c:pt>
                <c:pt idx="73197">
                  <c:v>42215.080439430203</c:v>
                </c:pt>
                <c:pt idx="73198">
                  <c:v>42215.080439435398</c:v>
                </c:pt>
                <c:pt idx="73199">
                  <c:v>42215.08043944744</c:v>
                </c:pt>
                <c:pt idx="73200">
                  <c:v>42215.080439460799</c:v>
                </c:pt>
                <c:pt idx="73201">
                  <c:v>42215.080439518802</c:v>
                </c:pt>
                <c:pt idx="73202">
                  <c:v>42215.0804395534</c:v>
                </c:pt>
                <c:pt idx="73203">
                  <c:v>42215.080439579098</c:v>
                </c:pt>
                <c:pt idx="73204">
                  <c:v>42215.080439630001</c:v>
                </c:pt>
                <c:pt idx="73205">
                  <c:v>42215.080439652098</c:v>
                </c:pt>
                <c:pt idx="73206">
                  <c:v>42215.080439662401</c:v>
                </c:pt>
                <c:pt idx="73207">
                  <c:v>42215.08043967883</c:v>
                </c:pt>
                <c:pt idx="73208">
                  <c:v>42215.080439717902</c:v>
                </c:pt>
                <c:pt idx="73209">
                  <c:v>42215.080439723097</c:v>
                </c:pt>
                <c:pt idx="73210">
                  <c:v>42215.080439754303</c:v>
                </c:pt>
                <c:pt idx="73211">
                  <c:v>42215.080439785197</c:v>
                </c:pt>
                <c:pt idx="73212">
                  <c:v>42215.080439801</c:v>
                </c:pt>
                <c:pt idx="73213">
                  <c:v>42215.080439807403</c:v>
                </c:pt>
                <c:pt idx="73214">
                  <c:v>42215.080439860401</c:v>
                </c:pt>
                <c:pt idx="73215">
                  <c:v>42215.0804398654</c:v>
                </c:pt>
                <c:pt idx="73216">
                  <c:v>42215.080439884201</c:v>
                </c:pt>
                <c:pt idx="73217">
                  <c:v>42215.080439909929</c:v>
                </c:pt>
                <c:pt idx="73218">
                  <c:v>42215.080439946141</c:v>
                </c:pt>
                <c:pt idx="73219">
                  <c:v>42215.080440009195</c:v>
                </c:pt>
                <c:pt idx="73220">
                  <c:v>42215.080440014273</c:v>
                </c:pt>
                <c:pt idx="73221">
                  <c:v>42215.080440017264</c:v>
                </c:pt>
                <c:pt idx="73222">
                  <c:v>42215.080440042497</c:v>
                </c:pt>
                <c:pt idx="73223">
                  <c:v>42215.080440045196</c:v>
                </c:pt>
                <c:pt idx="73224">
                  <c:v>42215.080440088503</c:v>
                </c:pt>
                <c:pt idx="73225">
                  <c:v>42215.080440110774</c:v>
                </c:pt>
                <c:pt idx="73226">
                  <c:v>42215.080440115984</c:v>
                </c:pt>
                <c:pt idx="73227">
                  <c:v>42215.080440141501</c:v>
                </c:pt>
                <c:pt idx="73228">
                  <c:v>42215.0804402301</c:v>
                </c:pt>
                <c:pt idx="73229">
                  <c:v>42215.080440249403</c:v>
                </c:pt>
                <c:pt idx="73230">
                  <c:v>42215.080440270402</c:v>
                </c:pt>
                <c:pt idx="73231">
                  <c:v>42215.080440297497</c:v>
                </c:pt>
                <c:pt idx="73232">
                  <c:v>42215.0804403027</c:v>
                </c:pt>
                <c:pt idx="73233">
                  <c:v>42215.080440323196</c:v>
                </c:pt>
                <c:pt idx="73234">
                  <c:v>42215.080440337275</c:v>
                </c:pt>
                <c:pt idx="73235">
                  <c:v>42215.080440348203</c:v>
                </c:pt>
                <c:pt idx="73236">
                  <c:v>42215.0804403726</c:v>
                </c:pt>
                <c:pt idx="73237">
                  <c:v>42215.080440381076</c:v>
                </c:pt>
                <c:pt idx="73238">
                  <c:v>42215.080440445301</c:v>
                </c:pt>
                <c:pt idx="73239">
                  <c:v>42215.080440481375</c:v>
                </c:pt>
                <c:pt idx="73240">
                  <c:v>42215.080440504884</c:v>
                </c:pt>
                <c:pt idx="73241">
                  <c:v>42215.080440518985</c:v>
                </c:pt>
                <c:pt idx="73242">
                  <c:v>42215.080440560247</c:v>
                </c:pt>
                <c:pt idx="73243">
                  <c:v>42215.080440580074</c:v>
                </c:pt>
                <c:pt idx="73244">
                  <c:v>42215.080440587662</c:v>
                </c:pt>
                <c:pt idx="73245">
                  <c:v>42215.080440592901</c:v>
                </c:pt>
                <c:pt idx="73246">
                  <c:v>42215.080440604776</c:v>
                </c:pt>
                <c:pt idx="73247">
                  <c:v>42215.080440618884</c:v>
                </c:pt>
                <c:pt idx="73248">
                  <c:v>42215.080440691374</c:v>
                </c:pt>
                <c:pt idx="73249">
                  <c:v>42215.080440713165</c:v>
                </c:pt>
                <c:pt idx="73250">
                  <c:v>42215.080440736376</c:v>
                </c:pt>
                <c:pt idx="73251">
                  <c:v>42215.0804407869</c:v>
                </c:pt>
                <c:pt idx="73252">
                  <c:v>42215.080440812075</c:v>
                </c:pt>
                <c:pt idx="73253">
                  <c:v>42215.080440813974</c:v>
                </c:pt>
                <c:pt idx="73254">
                  <c:v>42215.080440835663</c:v>
                </c:pt>
                <c:pt idx="73255">
                  <c:v>42215.080440876103</c:v>
                </c:pt>
                <c:pt idx="73256">
                  <c:v>42215.080440881255</c:v>
                </c:pt>
                <c:pt idx="73257">
                  <c:v>42215.0804409095</c:v>
                </c:pt>
                <c:pt idx="73258">
                  <c:v>42215.080440945101</c:v>
                </c:pt>
                <c:pt idx="73259">
                  <c:v>42215.080440964673</c:v>
                </c:pt>
                <c:pt idx="73260">
                  <c:v>42215.080440965474</c:v>
                </c:pt>
                <c:pt idx="73261">
                  <c:v>42215.0804410169</c:v>
                </c:pt>
                <c:pt idx="73262">
                  <c:v>42215.080441022001</c:v>
                </c:pt>
                <c:pt idx="73263">
                  <c:v>42215.0804410442</c:v>
                </c:pt>
                <c:pt idx="73264">
                  <c:v>42215.080441067184</c:v>
                </c:pt>
                <c:pt idx="73265">
                  <c:v>42215.080441101774</c:v>
                </c:pt>
                <c:pt idx="73266">
                  <c:v>42215.080441164995</c:v>
                </c:pt>
                <c:pt idx="73267">
                  <c:v>42215.080441170197</c:v>
                </c:pt>
                <c:pt idx="73268">
                  <c:v>42215.080441177284</c:v>
                </c:pt>
                <c:pt idx="73269">
                  <c:v>42215.080441199498</c:v>
                </c:pt>
                <c:pt idx="73270">
                  <c:v>42215.080441202197</c:v>
                </c:pt>
                <c:pt idx="73271">
                  <c:v>42215.080441249098</c:v>
                </c:pt>
                <c:pt idx="73272">
                  <c:v>42215.080441267586</c:v>
                </c:pt>
                <c:pt idx="73273">
                  <c:v>42215.080441276303</c:v>
                </c:pt>
                <c:pt idx="73274">
                  <c:v>42215.080441298698</c:v>
                </c:pt>
                <c:pt idx="73275">
                  <c:v>42215.0804413894</c:v>
                </c:pt>
                <c:pt idx="73276">
                  <c:v>42215.080441409198</c:v>
                </c:pt>
                <c:pt idx="73277">
                  <c:v>42215.080441427701</c:v>
                </c:pt>
                <c:pt idx="73278">
                  <c:v>42215.080441454498</c:v>
                </c:pt>
                <c:pt idx="73279">
                  <c:v>42215.080441459701</c:v>
                </c:pt>
                <c:pt idx="73280">
                  <c:v>42215.080441482911</c:v>
                </c:pt>
                <c:pt idx="73281">
                  <c:v>42215.080441485101</c:v>
                </c:pt>
                <c:pt idx="73282">
                  <c:v>42215.080441508275</c:v>
                </c:pt>
                <c:pt idx="73283">
                  <c:v>42215.080441530175</c:v>
                </c:pt>
                <c:pt idx="73284">
                  <c:v>42215.080441533239</c:v>
                </c:pt>
                <c:pt idx="73285">
                  <c:v>42215.080441601654</c:v>
                </c:pt>
                <c:pt idx="73286">
                  <c:v>42215.080441641076</c:v>
                </c:pt>
                <c:pt idx="73287">
                  <c:v>42215.080441659084</c:v>
                </c:pt>
                <c:pt idx="73288">
                  <c:v>42215.080441680373</c:v>
                </c:pt>
                <c:pt idx="73289">
                  <c:v>42215.080441723774</c:v>
                </c:pt>
                <c:pt idx="73290">
                  <c:v>42215.080441740101</c:v>
                </c:pt>
                <c:pt idx="73291">
                  <c:v>42215.080441746897</c:v>
                </c:pt>
                <c:pt idx="73292">
                  <c:v>42215.080441752085</c:v>
                </c:pt>
                <c:pt idx="73293">
                  <c:v>42215.080441761638</c:v>
                </c:pt>
                <c:pt idx="73294">
                  <c:v>42215.080441775586</c:v>
                </c:pt>
                <c:pt idx="73295">
                  <c:v>42215.080441829901</c:v>
                </c:pt>
                <c:pt idx="73296">
                  <c:v>42215.080441873084</c:v>
                </c:pt>
                <c:pt idx="73297">
                  <c:v>42215.080441890503</c:v>
                </c:pt>
                <c:pt idx="73298">
                  <c:v>42215.080441942198</c:v>
                </c:pt>
                <c:pt idx="73299">
                  <c:v>42215.080441972001</c:v>
                </c:pt>
                <c:pt idx="73300">
                  <c:v>42215.0804419829</c:v>
                </c:pt>
                <c:pt idx="73301">
                  <c:v>42215.080441993101</c:v>
                </c:pt>
                <c:pt idx="73302">
                  <c:v>42215.080442033475</c:v>
                </c:pt>
                <c:pt idx="73303">
                  <c:v>42215.080442038685</c:v>
                </c:pt>
                <c:pt idx="73304">
                  <c:v>42215.080442062594</c:v>
                </c:pt>
                <c:pt idx="73305">
                  <c:v>42215.080442105304</c:v>
                </c:pt>
                <c:pt idx="73306">
                  <c:v>42215.080442115475</c:v>
                </c:pt>
                <c:pt idx="73307">
                  <c:v>42215.080442122002</c:v>
                </c:pt>
                <c:pt idx="73308">
                  <c:v>42215.0804421762</c:v>
                </c:pt>
                <c:pt idx="73309">
                  <c:v>42215.080442181272</c:v>
                </c:pt>
                <c:pt idx="73310">
                  <c:v>42215.0804422039</c:v>
                </c:pt>
                <c:pt idx="73311">
                  <c:v>42215.080442224702</c:v>
                </c:pt>
                <c:pt idx="73312">
                  <c:v>42215.080442267594</c:v>
                </c:pt>
                <c:pt idx="73313">
                  <c:v>42215.080442324099</c:v>
                </c:pt>
                <c:pt idx="73314">
                  <c:v>42215.080442329199</c:v>
                </c:pt>
                <c:pt idx="73315">
                  <c:v>42215.080442336999</c:v>
                </c:pt>
                <c:pt idx="73316">
                  <c:v>42215.080442360195</c:v>
                </c:pt>
                <c:pt idx="73317">
                  <c:v>42215.080442362902</c:v>
                </c:pt>
                <c:pt idx="73318">
                  <c:v>42215.080442407503</c:v>
                </c:pt>
                <c:pt idx="73319">
                  <c:v>42215.080442427003</c:v>
                </c:pt>
                <c:pt idx="73320">
                  <c:v>42215.080442435901</c:v>
                </c:pt>
                <c:pt idx="73321">
                  <c:v>42215.080442457896</c:v>
                </c:pt>
                <c:pt idx="73322">
                  <c:v>42215.080442545273</c:v>
                </c:pt>
                <c:pt idx="73323">
                  <c:v>42215.080442568986</c:v>
                </c:pt>
                <c:pt idx="73324">
                  <c:v>42215.080442588274</c:v>
                </c:pt>
                <c:pt idx="73325">
                  <c:v>42215.080442611565</c:v>
                </c:pt>
                <c:pt idx="73326">
                  <c:v>42215.080442616774</c:v>
                </c:pt>
                <c:pt idx="73327">
                  <c:v>42215.080442637263</c:v>
                </c:pt>
                <c:pt idx="73328">
                  <c:v>42215.080442649501</c:v>
                </c:pt>
                <c:pt idx="73329">
                  <c:v>42215.080442668084</c:v>
                </c:pt>
                <c:pt idx="73330">
                  <c:v>42215.080442687664</c:v>
                </c:pt>
                <c:pt idx="73331">
                  <c:v>42215.0804426947</c:v>
                </c:pt>
                <c:pt idx="73332">
                  <c:v>42215.080442757775</c:v>
                </c:pt>
                <c:pt idx="73333">
                  <c:v>42215.080442801074</c:v>
                </c:pt>
                <c:pt idx="73334">
                  <c:v>42215.080442819773</c:v>
                </c:pt>
                <c:pt idx="73335">
                  <c:v>42215.080442834995</c:v>
                </c:pt>
                <c:pt idx="73336">
                  <c:v>42215.0804428786</c:v>
                </c:pt>
                <c:pt idx="73337">
                  <c:v>42215.0804429001</c:v>
                </c:pt>
                <c:pt idx="73338">
                  <c:v>42215.080442901373</c:v>
                </c:pt>
                <c:pt idx="73339">
                  <c:v>42215.080442906597</c:v>
                </c:pt>
                <c:pt idx="73340">
                  <c:v>42215.080442919076</c:v>
                </c:pt>
                <c:pt idx="73341">
                  <c:v>42215.0804429329</c:v>
                </c:pt>
                <c:pt idx="73342">
                  <c:v>42215.080443002</c:v>
                </c:pt>
                <c:pt idx="73343">
                  <c:v>42215.080443032995</c:v>
                </c:pt>
                <c:pt idx="73344">
                  <c:v>42215.080443051273</c:v>
                </c:pt>
                <c:pt idx="73345">
                  <c:v>42215.080443099097</c:v>
                </c:pt>
                <c:pt idx="73346">
                  <c:v>42215.080443128398</c:v>
                </c:pt>
                <c:pt idx="73347">
                  <c:v>42215.080443132101</c:v>
                </c:pt>
                <c:pt idx="73348">
                  <c:v>42215.080443150684</c:v>
                </c:pt>
                <c:pt idx="73349">
                  <c:v>42215.0804431902</c:v>
                </c:pt>
                <c:pt idx="73350">
                  <c:v>42215.080443195402</c:v>
                </c:pt>
                <c:pt idx="73351">
                  <c:v>42215.080443229097</c:v>
                </c:pt>
                <c:pt idx="73352">
                  <c:v>42215.0804432648</c:v>
                </c:pt>
                <c:pt idx="73353">
                  <c:v>42215.080443280902</c:v>
                </c:pt>
                <c:pt idx="73354">
                  <c:v>42215.080443282997</c:v>
                </c:pt>
                <c:pt idx="73355">
                  <c:v>42215.080443331586</c:v>
                </c:pt>
                <c:pt idx="73356">
                  <c:v>42215.080443336599</c:v>
                </c:pt>
                <c:pt idx="73357">
                  <c:v>42215.080443363884</c:v>
                </c:pt>
                <c:pt idx="73358">
                  <c:v>42215.080443382103</c:v>
                </c:pt>
                <c:pt idx="73359">
                  <c:v>42215.080443414001</c:v>
                </c:pt>
                <c:pt idx="73360">
                  <c:v>42215.080443479601</c:v>
                </c:pt>
                <c:pt idx="73361">
                  <c:v>42215.080443484803</c:v>
                </c:pt>
                <c:pt idx="73362">
                  <c:v>42215.08044349694</c:v>
                </c:pt>
                <c:pt idx="73363">
                  <c:v>42215.080443514104</c:v>
                </c:pt>
                <c:pt idx="73364">
                  <c:v>42215.080443516876</c:v>
                </c:pt>
                <c:pt idx="73365">
                  <c:v>42215.080443562874</c:v>
                </c:pt>
                <c:pt idx="73366">
                  <c:v>42215.080443582876</c:v>
                </c:pt>
                <c:pt idx="73367">
                  <c:v>42215.080443595594</c:v>
                </c:pt>
                <c:pt idx="73368">
                  <c:v>42215.080443613464</c:v>
                </c:pt>
                <c:pt idx="73369">
                  <c:v>42215.080443707273</c:v>
                </c:pt>
                <c:pt idx="73370">
                  <c:v>42215.080443728701</c:v>
                </c:pt>
                <c:pt idx="73371">
                  <c:v>42215.080443745595</c:v>
                </c:pt>
                <c:pt idx="73372">
                  <c:v>42215.080443769264</c:v>
                </c:pt>
                <c:pt idx="73373">
                  <c:v>42215.080443774503</c:v>
                </c:pt>
                <c:pt idx="73374">
                  <c:v>42215.080443795101</c:v>
                </c:pt>
                <c:pt idx="73375">
                  <c:v>42215.080443799903</c:v>
                </c:pt>
                <c:pt idx="73376">
                  <c:v>42215.080443827595</c:v>
                </c:pt>
                <c:pt idx="73377">
                  <c:v>42215.080443845101</c:v>
                </c:pt>
                <c:pt idx="73378">
                  <c:v>42215.080443848899</c:v>
                </c:pt>
                <c:pt idx="73379">
                  <c:v>42215.0804439165</c:v>
                </c:pt>
                <c:pt idx="73380">
                  <c:v>42215.080443960775</c:v>
                </c:pt>
                <c:pt idx="73381">
                  <c:v>42215.080443977196</c:v>
                </c:pt>
                <c:pt idx="73382">
                  <c:v>42215.0804440145</c:v>
                </c:pt>
                <c:pt idx="73383">
                  <c:v>42215.080444048202</c:v>
                </c:pt>
                <c:pt idx="73384">
                  <c:v>42215.0804440598</c:v>
                </c:pt>
                <c:pt idx="73385">
                  <c:v>42215.080444060775</c:v>
                </c:pt>
                <c:pt idx="73386">
                  <c:v>42215.080444065985</c:v>
                </c:pt>
                <c:pt idx="73387">
                  <c:v>42215.080444076397</c:v>
                </c:pt>
                <c:pt idx="73388">
                  <c:v>42215.080444090403</c:v>
                </c:pt>
                <c:pt idx="73389">
                  <c:v>42215.080444147803</c:v>
                </c:pt>
                <c:pt idx="73390">
                  <c:v>42215.080444192899</c:v>
                </c:pt>
                <c:pt idx="73391">
                  <c:v>42215.080444208499</c:v>
                </c:pt>
                <c:pt idx="73392">
                  <c:v>42215.0804442593</c:v>
                </c:pt>
                <c:pt idx="73393">
                  <c:v>42215.080444286403</c:v>
                </c:pt>
                <c:pt idx="73394">
                  <c:v>42215.080444291903</c:v>
                </c:pt>
                <c:pt idx="73395">
                  <c:v>42215.080444308129</c:v>
                </c:pt>
                <c:pt idx="73396">
                  <c:v>42215.080444347703</c:v>
                </c:pt>
                <c:pt idx="73397">
                  <c:v>42215.080444352898</c:v>
                </c:pt>
                <c:pt idx="73398">
                  <c:v>42215.080444376799</c:v>
                </c:pt>
                <c:pt idx="73399">
                  <c:v>42215.08044442493</c:v>
                </c:pt>
                <c:pt idx="73400">
                  <c:v>42215.080444427796</c:v>
                </c:pt>
                <c:pt idx="73401">
                  <c:v>42215.080444440202</c:v>
                </c:pt>
                <c:pt idx="73402">
                  <c:v>42215.080444488201</c:v>
                </c:pt>
                <c:pt idx="73403">
                  <c:v>42215.0804444932</c:v>
                </c:pt>
                <c:pt idx="73404">
                  <c:v>42215.080444523774</c:v>
                </c:pt>
                <c:pt idx="73405">
                  <c:v>42215.080444539584</c:v>
                </c:pt>
                <c:pt idx="73406">
                  <c:v>42215.080444571184</c:v>
                </c:pt>
                <c:pt idx="73407">
                  <c:v>42215.080444638996</c:v>
                </c:pt>
                <c:pt idx="73408">
                  <c:v>42215.080444644198</c:v>
                </c:pt>
                <c:pt idx="73409">
                  <c:v>42215.080444656996</c:v>
                </c:pt>
                <c:pt idx="73410">
                  <c:v>42215.080444671272</c:v>
                </c:pt>
                <c:pt idx="73411">
                  <c:v>42215.080444674102</c:v>
                </c:pt>
                <c:pt idx="73412">
                  <c:v>42215.0804447255</c:v>
                </c:pt>
                <c:pt idx="73413">
                  <c:v>42215.080444734995</c:v>
                </c:pt>
                <c:pt idx="73414">
                  <c:v>42215.080444755775</c:v>
                </c:pt>
                <c:pt idx="73415">
                  <c:v>42215.080444770996</c:v>
                </c:pt>
                <c:pt idx="73416">
                  <c:v>42215.080444865984</c:v>
                </c:pt>
                <c:pt idx="73417">
                  <c:v>42215.080444888801</c:v>
                </c:pt>
                <c:pt idx="73418">
                  <c:v>42215.080444899599</c:v>
                </c:pt>
                <c:pt idx="73419">
                  <c:v>42215.080444927196</c:v>
                </c:pt>
                <c:pt idx="73420">
                  <c:v>42215.080444932384</c:v>
                </c:pt>
                <c:pt idx="73421">
                  <c:v>42215.080444955376</c:v>
                </c:pt>
                <c:pt idx="73422">
                  <c:v>42215.0804449649</c:v>
                </c:pt>
                <c:pt idx="73423">
                  <c:v>42215.0804449879</c:v>
                </c:pt>
                <c:pt idx="73424">
                  <c:v>42215.080445002801</c:v>
                </c:pt>
                <c:pt idx="73425">
                  <c:v>42215.080445018684</c:v>
                </c:pt>
                <c:pt idx="73426">
                  <c:v>42215.0804450746</c:v>
                </c:pt>
                <c:pt idx="73427">
                  <c:v>42215.080445120802</c:v>
                </c:pt>
                <c:pt idx="73428">
                  <c:v>42215.080445130996</c:v>
                </c:pt>
                <c:pt idx="73429">
                  <c:v>42215.080445150597</c:v>
                </c:pt>
                <c:pt idx="73430">
                  <c:v>42215.080445191685</c:v>
                </c:pt>
                <c:pt idx="73431">
                  <c:v>42215.080445215586</c:v>
                </c:pt>
                <c:pt idx="73432">
                  <c:v>42215.080445219675</c:v>
                </c:pt>
                <c:pt idx="73433">
                  <c:v>42215.080445220701</c:v>
                </c:pt>
                <c:pt idx="73434">
                  <c:v>42215.0804452339</c:v>
                </c:pt>
                <c:pt idx="73435">
                  <c:v>42215.0804452476</c:v>
                </c:pt>
                <c:pt idx="73436">
                  <c:v>42215.080445300999</c:v>
                </c:pt>
                <c:pt idx="73437">
                  <c:v>42215.080445352702</c:v>
                </c:pt>
                <c:pt idx="73438">
                  <c:v>42215.080445366002</c:v>
                </c:pt>
                <c:pt idx="73439">
                  <c:v>42215.080445414002</c:v>
                </c:pt>
                <c:pt idx="73440">
                  <c:v>42215.080445442298</c:v>
                </c:pt>
                <c:pt idx="73441">
                  <c:v>42215.080445451684</c:v>
                </c:pt>
                <c:pt idx="73442">
                  <c:v>42215.080445465785</c:v>
                </c:pt>
                <c:pt idx="73443">
                  <c:v>42215.080445505664</c:v>
                </c:pt>
                <c:pt idx="73444">
                  <c:v>42215.080445510874</c:v>
                </c:pt>
                <c:pt idx="73445">
                  <c:v>42215.080445541775</c:v>
                </c:pt>
                <c:pt idx="73446">
                  <c:v>42215.080445584776</c:v>
                </c:pt>
                <c:pt idx="73447">
                  <c:v>42215.080445588676</c:v>
                </c:pt>
                <c:pt idx="73448">
                  <c:v>42215.0804455939</c:v>
                </c:pt>
                <c:pt idx="73449">
                  <c:v>42215.080445648302</c:v>
                </c:pt>
                <c:pt idx="73450">
                  <c:v>42215.080445653264</c:v>
                </c:pt>
                <c:pt idx="73451">
                  <c:v>42215.080445683474</c:v>
                </c:pt>
                <c:pt idx="73452">
                  <c:v>42215.080445696811</c:v>
                </c:pt>
                <c:pt idx="73453">
                  <c:v>42215.080445739484</c:v>
                </c:pt>
                <c:pt idx="73454">
                  <c:v>42215.080445796899</c:v>
                </c:pt>
                <c:pt idx="73455">
                  <c:v>42215.080445802101</c:v>
                </c:pt>
                <c:pt idx="73456">
                  <c:v>42215.080445816595</c:v>
                </c:pt>
                <c:pt idx="73457">
                  <c:v>42215.080445825595</c:v>
                </c:pt>
                <c:pt idx="73458">
                  <c:v>42215.080445828396</c:v>
                </c:pt>
                <c:pt idx="73459">
                  <c:v>42215.080445887084</c:v>
                </c:pt>
                <c:pt idx="73460">
                  <c:v>42215.080445890002</c:v>
                </c:pt>
                <c:pt idx="73461">
                  <c:v>42215.080445915664</c:v>
                </c:pt>
                <c:pt idx="73462">
                  <c:v>42215.080445928397</c:v>
                </c:pt>
                <c:pt idx="73463">
                  <c:v>42215.080446018903</c:v>
                </c:pt>
                <c:pt idx="73464">
                  <c:v>42215.080446048603</c:v>
                </c:pt>
                <c:pt idx="73465">
                  <c:v>42215.080446056898</c:v>
                </c:pt>
                <c:pt idx="73466">
                  <c:v>42215.080446084103</c:v>
                </c:pt>
                <c:pt idx="73467">
                  <c:v>42215.080446089276</c:v>
                </c:pt>
                <c:pt idx="73468">
                  <c:v>42215.080446109903</c:v>
                </c:pt>
                <c:pt idx="73469">
                  <c:v>42215.080446114684</c:v>
                </c:pt>
                <c:pt idx="73470">
                  <c:v>42215.080446147702</c:v>
                </c:pt>
                <c:pt idx="73471">
                  <c:v>42215.080446159896</c:v>
                </c:pt>
                <c:pt idx="73472">
                  <c:v>42215.080446167274</c:v>
                </c:pt>
                <c:pt idx="73473">
                  <c:v>42215.080446228698</c:v>
                </c:pt>
                <c:pt idx="73474">
                  <c:v>42215.080446280401</c:v>
                </c:pt>
                <c:pt idx="73475">
                  <c:v>42215.080446291497</c:v>
                </c:pt>
                <c:pt idx="73476">
                  <c:v>42215.080446313776</c:v>
                </c:pt>
                <c:pt idx="73477">
                  <c:v>42215.080446355401</c:v>
                </c:pt>
                <c:pt idx="73478">
                  <c:v>42215.080446372529</c:v>
                </c:pt>
                <c:pt idx="73479">
                  <c:v>42215.080446377702</c:v>
                </c:pt>
                <c:pt idx="73480">
                  <c:v>42215.080446379798</c:v>
                </c:pt>
                <c:pt idx="73481">
                  <c:v>42215.080446391301</c:v>
                </c:pt>
                <c:pt idx="73482">
                  <c:v>42215.080446404929</c:v>
                </c:pt>
                <c:pt idx="73483">
                  <c:v>42215.080446471402</c:v>
                </c:pt>
                <c:pt idx="73484">
                  <c:v>42215.080446512373</c:v>
                </c:pt>
                <c:pt idx="73485">
                  <c:v>42215.080446523272</c:v>
                </c:pt>
                <c:pt idx="73486">
                  <c:v>42215.080446571374</c:v>
                </c:pt>
                <c:pt idx="73487">
                  <c:v>42215.080446601474</c:v>
                </c:pt>
                <c:pt idx="73488">
                  <c:v>42215.080446611973</c:v>
                </c:pt>
                <c:pt idx="73489">
                  <c:v>42215.080446623586</c:v>
                </c:pt>
                <c:pt idx="73490">
                  <c:v>42215.080446661363</c:v>
                </c:pt>
                <c:pt idx="73491">
                  <c:v>42215.080446666485</c:v>
                </c:pt>
                <c:pt idx="73492">
                  <c:v>42215.0804466931</c:v>
                </c:pt>
                <c:pt idx="73493">
                  <c:v>42215.0804467419</c:v>
                </c:pt>
                <c:pt idx="73494">
                  <c:v>42215.080446744498</c:v>
                </c:pt>
                <c:pt idx="73495">
                  <c:v>42215.080446761764</c:v>
                </c:pt>
                <c:pt idx="73496">
                  <c:v>42215.080446802684</c:v>
                </c:pt>
                <c:pt idx="73497">
                  <c:v>42215.080446807675</c:v>
                </c:pt>
                <c:pt idx="73498">
                  <c:v>42215.080446843996</c:v>
                </c:pt>
                <c:pt idx="73499">
                  <c:v>42215.080446854903</c:v>
                </c:pt>
                <c:pt idx="73500">
                  <c:v>42215.080446890199</c:v>
                </c:pt>
                <c:pt idx="73501">
                  <c:v>42215.080446950684</c:v>
                </c:pt>
                <c:pt idx="73502">
                  <c:v>42215.080446958702</c:v>
                </c:pt>
                <c:pt idx="73503">
                  <c:v>42215.080446976797</c:v>
                </c:pt>
                <c:pt idx="73504">
                  <c:v>42215.080446987275</c:v>
                </c:pt>
                <c:pt idx="73505">
                  <c:v>42215.080446990003</c:v>
                </c:pt>
                <c:pt idx="73506">
                  <c:v>42215.080447042099</c:v>
                </c:pt>
                <c:pt idx="73507">
                  <c:v>42215.080447055196</c:v>
                </c:pt>
                <c:pt idx="73508">
                  <c:v>42215.080447076201</c:v>
                </c:pt>
                <c:pt idx="73509">
                  <c:v>42215.080447086497</c:v>
                </c:pt>
                <c:pt idx="73510">
                  <c:v>42215.0804471874</c:v>
                </c:pt>
                <c:pt idx="73511">
                  <c:v>42215.080447208929</c:v>
                </c:pt>
                <c:pt idx="73512">
                  <c:v>42215.080447214401</c:v>
                </c:pt>
                <c:pt idx="73513">
                  <c:v>42215.0804472374</c:v>
                </c:pt>
                <c:pt idx="73514">
                  <c:v>42215.08044724253</c:v>
                </c:pt>
                <c:pt idx="73515">
                  <c:v>42215.0804472659</c:v>
                </c:pt>
                <c:pt idx="73516">
                  <c:v>42215.080447280197</c:v>
                </c:pt>
                <c:pt idx="73517">
                  <c:v>42215.080447308297</c:v>
                </c:pt>
                <c:pt idx="73518">
                  <c:v>42215.080447318811</c:v>
                </c:pt>
                <c:pt idx="73519">
                  <c:v>42215.0804473237</c:v>
                </c:pt>
                <c:pt idx="73520">
                  <c:v>42215.080447388929</c:v>
                </c:pt>
                <c:pt idx="73521">
                  <c:v>42215.080447440931</c:v>
                </c:pt>
                <c:pt idx="73522">
                  <c:v>42215.080447449029</c:v>
                </c:pt>
                <c:pt idx="73523">
                  <c:v>42215.080447466098</c:v>
                </c:pt>
                <c:pt idx="73524">
                  <c:v>42215.080447507185</c:v>
                </c:pt>
                <c:pt idx="73525">
                  <c:v>42215.080447522902</c:v>
                </c:pt>
                <c:pt idx="73526">
                  <c:v>42215.080447528097</c:v>
                </c:pt>
                <c:pt idx="73527">
                  <c:v>42215.0804475404</c:v>
                </c:pt>
                <c:pt idx="73528">
                  <c:v>42215.080447551074</c:v>
                </c:pt>
                <c:pt idx="73529">
                  <c:v>42215.080447562475</c:v>
                </c:pt>
                <c:pt idx="73530">
                  <c:v>42215.080447630775</c:v>
                </c:pt>
                <c:pt idx="73531">
                  <c:v>42215.080447672597</c:v>
                </c:pt>
                <c:pt idx="73532">
                  <c:v>42215.080447677276</c:v>
                </c:pt>
                <c:pt idx="73533">
                  <c:v>42215.080447730674</c:v>
                </c:pt>
                <c:pt idx="73534">
                  <c:v>42215.080447761073</c:v>
                </c:pt>
                <c:pt idx="73535">
                  <c:v>42215.080447772198</c:v>
                </c:pt>
                <c:pt idx="73536">
                  <c:v>42215.080447782901</c:v>
                </c:pt>
                <c:pt idx="73537">
                  <c:v>42215.080447807275</c:v>
                </c:pt>
                <c:pt idx="73538">
                  <c:v>42215.080447812485</c:v>
                </c:pt>
                <c:pt idx="73539">
                  <c:v>42215.080447853194</c:v>
                </c:pt>
                <c:pt idx="73540">
                  <c:v>42215.080447899199</c:v>
                </c:pt>
                <c:pt idx="73541">
                  <c:v>42215.0804479047</c:v>
                </c:pt>
                <c:pt idx="73542">
                  <c:v>42215.080447912194</c:v>
                </c:pt>
                <c:pt idx="73543">
                  <c:v>42215.080447960274</c:v>
                </c:pt>
                <c:pt idx="73544">
                  <c:v>42215.080447965374</c:v>
                </c:pt>
                <c:pt idx="73545">
                  <c:v>42215.080448004199</c:v>
                </c:pt>
                <c:pt idx="73546">
                  <c:v>42215.080448012275</c:v>
                </c:pt>
                <c:pt idx="73547">
                  <c:v>42215.080448062996</c:v>
                </c:pt>
                <c:pt idx="73548">
                  <c:v>42215.080448100103</c:v>
                </c:pt>
                <c:pt idx="73549">
                  <c:v>42215.080448123197</c:v>
                </c:pt>
                <c:pt idx="73550">
                  <c:v>42215.080448136599</c:v>
                </c:pt>
                <c:pt idx="73551">
                  <c:v>42215.080448140201</c:v>
                </c:pt>
                <c:pt idx="73552">
                  <c:v>42215.08044814293</c:v>
                </c:pt>
                <c:pt idx="73553">
                  <c:v>42215.080448199129</c:v>
                </c:pt>
                <c:pt idx="73554">
                  <c:v>42215.080448212197</c:v>
                </c:pt>
                <c:pt idx="73555">
                  <c:v>42215.080448236302</c:v>
                </c:pt>
                <c:pt idx="73556">
                  <c:v>42215.080448244029</c:v>
                </c:pt>
                <c:pt idx="73557">
                  <c:v>42215.080448338311</c:v>
                </c:pt>
                <c:pt idx="73558">
                  <c:v>42215.080448368302</c:v>
                </c:pt>
                <c:pt idx="73559">
                  <c:v>42215.0804483717</c:v>
                </c:pt>
                <c:pt idx="73560">
                  <c:v>42215.080448384797</c:v>
                </c:pt>
                <c:pt idx="73561">
                  <c:v>42215.080448389999</c:v>
                </c:pt>
                <c:pt idx="73562">
                  <c:v>42215.080448426699</c:v>
                </c:pt>
                <c:pt idx="73563">
                  <c:v>42215.080448428838</c:v>
                </c:pt>
                <c:pt idx="73564">
                  <c:v>42215.080448468099</c:v>
                </c:pt>
                <c:pt idx="73565">
                  <c:v>42215.080448475797</c:v>
                </c:pt>
                <c:pt idx="73566">
                  <c:v>42215.080448483503</c:v>
                </c:pt>
                <c:pt idx="73567">
                  <c:v>42215.080448544999</c:v>
                </c:pt>
                <c:pt idx="73568">
                  <c:v>42215.080448600384</c:v>
                </c:pt>
                <c:pt idx="73569">
                  <c:v>42215.080448606284</c:v>
                </c:pt>
                <c:pt idx="73570">
                  <c:v>42215.080448628301</c:v>
                </c:pt>
                <c:pt idx="73571">
                  <c:v>42215.080448672597</c:v>
                </c:pt>
                <c:pt idx="73572">
                  <c:v>42215.0804486778</c:v>
                </c:pt>
                <c:pt idx="73573">
                  <c:v>42215.080448684996</c:v>
                </c:pt>
                <c:pt idx="73574">
                  <c:v>42215.080448700101</c:v>
                </c:pt>
                <c:pt idx="73575">
                  <c:v>42215.080448707675</c:v>
                </c:pt>
                <c:pt idx="73576">
                  <c:v>42215.080448719586</c:v>
                </c:pt>
                <c:pt idx="73577">
                  <c:v>42215.080448786903</c:v>
                </c:pt>
                <c:pt idx="73578">
                  <c:v>42215.080448832596</c:v>
                </c:pt>
                <c:pt idx="73579">
                  <c:v>42215.080448837776</c:v>
                </c:pt>
                <c:pt idx="73580">
                  <c:v>42215.080448885885</c:v>
                </c:pt>
                <c:pt idx="73581">
                  <c:v>42215.080448916196</c:v>
                </c:pt>
                <c:pt idx="73582">
                  <c:v>42215.080448932102</c:v>
                </c:pt>
                <c:pt idx="73583">
                  <c:v>42215.0804489398</c:v>
                </c:pt>
                <c:pt idx="73584">
                  <c:v>42215.080448963476</c:v>
                </c:pt>
                <c:pt idx="73585">
                  <c:v>42215.0804489687</c:v>
                </c:pt>
                <c:pt idx="73586">
                  <c:v>42215.080449005502</c:v>
                </c:pt>
                <c:pt idx="73587">
                  <c:v>42215.080449063375</c:v>
                </c:pt>
                <c:pt idx="73588">
                  <c:v>42215.0804490644</c:v>
                </c:pt>
                <c:pt idx="73589">
                  <c:v>42215.080449069384</c:v>
                </c:pt>
                <c:pt idx="73590">
                  <c:v>42215.080449119276</c:v>
                </c:pt>
                <c:pt idx="73591">
                  <c:v>42215.080449124303</c:v>
                </c:pt>
                <c:pt idx="73592">
                  <c:v>42215.080449164197</c:v>
                </c:pt>
                <c:pt idx="73593">
                  <c:v>42215.080449171801</c:v>
                </c:pt>
                <c:pt idx="73594">
                  <c:v>42215.080449213485</c:v>
                </c:pt>
                <c:pt idx="73595">
                  <c:v>42215.080449253197</c:v>
                </c:pt>
                <c:pt idx="73596">
                  <c:v>42215.080449279012</c:v>
                </c:pt>
                <c:pt idx="73597">
                  <c:v>42215.080449296613</c:v>
                </c:pt>
                <c:pt idx="73598">
                  <c:v>42215.080449300811</c:v>
                </c:pt>
                <c:pt idx="73599">
                  <c:v>42215.080449303503</c:v>
                </c:pt>
                <c:pt idx="73600">
                  <c:v>42215.080449351197</c:v>
                </c:pt>
                <c:pt idx="73601">
                  <c:v>42215.0804493697</c:v>
                </c:pt>
                <c:pt idx="73602">
                  <c:v>42215.080449396213</c:v>
                </c:pt>
                <c:pt idx="73603">
                  <c:v>42215.080449401401</c:v>
                </c:pt>
                <c:pt idx="73604">
                  <c:v>42215.080449492329</c:v>
                </c:pt>
                <c:pt idx="73605">
                  <c:v>42215.080449528403</c:v>
                </c:pt>
                <c:pt idx="73606">
                  <c:v>42215.080449532084</c:v>
                </c:pt>
                <c:pt idx="73607">
                  <c:v>42215.080449542198</c:v>
                </c:pt>
                <c:pt idx="73608">
                  <c:v>42215.0804495474</c:v>
                </c:pt>
                <c:pt idx="73609">
                  <c:v>42215.080449580986</c:v>
                </c:pt>
                <c:pt idx="73610">
                  <c:v>42215.080449595196</c:v>
                </c:pt>
                <c:pt idx="73611">
                  <c:v>42215.080449628098</c:v>
                </c:pt>
                <c:pt idx="73612">
                  <c:v>42215.0804496325</c:v>
                </c:pt>
                <c:pt idx="73613">
                  <c:v>42215.080449648602</c:v>
                </c:pt>
                <c:pt idx="73614">
                  <c:v>42215.080449700901</c:v>
                </c:pt>
                <c:pt idx="73615">
                  <c:v>42215.080449760484</c:v>
                </c:pt>
                <c:pt idx="73616">
                  <c:v>42215.080449763373</c:v>
                </c:pt>
                <c:pt idx="73617">
                  <c:v>42215.080449780384</c:v>
                </c:pt>
                <c:pt idx="73618">
                  <c:v>42215.080449824098</c:v>
                </c:pt>
                <c:pt idx="73619">
                  <c:v>42215.080449832276</c:v>
                </c:pt>
                <c:pt idx="73620">
                  <c:v>42215.080449841684</c:v>
                </c:pt>
                <c:pt idx="73621">
                  <c:v>42215.080449859997</c:v>
                </c:pt>
                <c:pt idx="73622">
                  <c:v>42215.080449864501</c:v>
                </c:pt>
                <c:pt idx="73623">
                  <c:v>42215.080449877001</c:v>
                </c:pt>
                <c:pt idx="73624">
                  <c:v>42215.080449933375</c:v>
                </c:pt>
                <c:pt idx="73625">
                  <c:v>42215.080449992602</c:v>
                </c:pt>
                <c:pt idx="73626">
                  <c:v>42215.080449995003</c:v>
                </c:pt>
                <c:pt idx="73627">
                  <c:v>42215.080450045098</c:v>
                </c:pt>
                <c:pt idx="73628">
                  <c:v>42215.080450085276</c:v>
                </c:pt>
                <c:pt idx="73629">
                  <c:v>42215.080450091999</c:v>
                </c:pt>
                <c:pt idx="73630">
                  <c:v>42215.080450095003</c:v>
                </c:pt>
                <c:pt idx="73631">
                  <c:v>42215.080450120899</c:v>
                </c:pt>
                <c:pt idx="73632">
                  <c:v>42215.080450126203</c:v>
                </c:pt>
                <c:pt idx="73633">
                  <c:v>42215.080450172602</c:v>
                </c:pt>
                <c:pt idx="73634">
                  <c:v>42215.080450219102</c:v>
                </c:pt>
                <c:pt idx="73635">
                  <c:v>42215.080450224603</c:v>
                </c:pt>
                <c:pt idx="73636">
                  <c:v>42215.080450227098</c:v>
                </c:pt>
                <c:pt idx="73637">
                  <c:v>42215.080450274931</c:v>
                </c:pt>
                <c:pt idx="73638">
                  <c:v>42215.080450279929</c:v>
                </c:pt>
                <c:pt idx="73639">
                  <c:v>42215.080450323898</c:v>
                </c:pt>
                <c:pt idx="73640">
                  <c:v>42215.08045032683</c:v>
                </c:pt>
                <c:pt idx="73641">
                  <c:v>42215.080450360198</c:v>
                </c:pt>
                <c:pt idx="73642">
                  <c:v>42215.080450410598</c:v>
                </c:pt>
                <c:pt idx="73643">
                  <c:v>42215.080450422938</c:v>
                </c:pt>
                <c:pt idx="73644">
                  <c:v>42215.080450455003</c:v>
                </c:pt>
                <c:pt idx="73645">
                  <c:v>42215.080450457703</c:v>
                </c:pt>
                <c:pt idx="73646">
                  <c:v>42215.080450459398</c:v>
                </c:pt>
                <c:pt idx="73647">
                  <c:v>42215.080450512076</c:v>
                </c:pt>
                <c:pt idx="73648">
                  <c:v>42215.0804505263</c:v>
                </c:pt>
                <c:pt idx="73649">
                  <c:v>42215.080450556103</c:v>
                </c:pt>
                <c:pt idx="73650">
                  <c:v>42215.080450558897</c:v>
                </c:pt>
                <c:pt idx="73651">
                  <c:v>42215.080450654685</c:v>
                </c:pt>
                <c:pt idx="73652">
                  <c:v>42215.080450688998</c:v>
                </c:pt>
                <c:pt idx="73653">
                  <c:v>42215.080450690897</c:v>
                </c:pt>
                <c:pt idx="73654">
                  <c:v>42215.080450700276</c:v>
                </c:pt>
                <c:pt idx="73655">
                  <c:v>42215.0804507055</c:v>
                </c:pt>
                <c:pt idx="73656">
                  <c:v>42215.0804507391</c:v>
                </c:pt>
                <c:pt idx="73657">
                  <c:v>42215.080450743801</c:v>
                </c:pt>
                <c:pt idx="73658">
                  <c:v>42215.0804507879</c:v>
                </c:pt>
                <c:pt idx="73659">
                  <c:v>42215.080450790701</c:v>
                </c:pt>
                <c:pt idx="73660">
                  <c:v>42215.080450795511</c:v>
                </c:pt>
                <c:pt idx="73661">
                  <c:v>42215.0804508605</c:v>
                </c:pt>
                <c:pt idx="73662">
                  <c:v>42215.080450920701</c:v>
                </c:pt>
                <c:pt idx="73663">
                  <c:v>42215.080450922411</c:v>
                </c:pt>
                <c:pt idx="73664">
                  <c:v>42215.080450958601</c:v>
                </c:pt>
                <c:pt idx="73665">
                  <c:v>42215.080450986999</c:v>
                </c:pt>
                <c:pt idx="73666">
                  <c:v>42215.080451002803</c:v>
                </c:pt>
                <c:pt idx="73667">
                  <c:v>42215.080451009999</c:v>
                </c:pt>
                <c:pt idx="73668">
                  <c:v>42215.080451020811</c:v>
                </c:pt>
                <c:pt idx="73669">
                  <c:v>42215.080451022703</c:v>
                </c:pt>
                <c:pt idx="73670">
                  <c:v>42215.0804510343</c:v>
                </c:pt>
                <c:pt idx="73671">
                  <c:v>42215.080451094298</c:v>
                </c:pt>
                <c:pt idx="73672">
                  <c:v>42215.0804511526</c:v>
                </c:pt>
                <c:pt idx="73673">
                  <c:v>42215.080451154303</c:v>
                </c:pt>
                <c:pt idx="73674">
                  <c:v>42215.080451203197</c:v>
                </c:pt>
                <c:pt idx="73675">
                  <c:v>42215.080451227797</c:v>
                </c:pt>
                <c:pt idx="73676">
                  <c:v>42215.080451252201</c:v>
                </c:pt>
                <c:pt idx="73677">
                  <c:v>42215.080451254129</c:v>
                </c:pt>
                <c:pt idx="73678">
                  <c:v>42215.080451278329</c:v>
                </c:pt>
                <c:pt idx="73679">
                  <c:v>42215.080451283597</c:v>
                </c:pt>
                <c:pt idx="73680">
                  <c:v>42215.080451320129</c:v>
                </c:pt>
                <c:pt idx="73681">
                  <c:v>42215.080451384798</c:v>
                </c:pt>
                <c:pt idx="73682">
                  <c:v>42215.080451387897</c:v>
                </c:pt>
                <c:pt idx="73683">
                  <c:v>42215.080451389302</c:v>
                </c:pt>
                <c:pt idx="73684">
                  <c:v>42215.080451435198</c:v>
                </c:pt>
                <c:pt idx="73685">
                  <c:v>42215.080451440212</c:v>
                </c:pt>
                <c:pt idx="73686">
                  <c:v>42215.080451483896</c:v>
                </c:pt>
                <c:pt idx="73687">
                  <c:v>42215.080451485803</c:v>
                </c:pt>
                <c:pt idx="73688">
                  <c:v>42215.080451521273</c:v>
                </c:pt>
                <c:pt idx="73689">
                  <c:v>42215.080451569673</c:v>
                </c:pt>
                <c:pt idx="73690">
                  <c:v>42215.080451584196</c:v>
                </c:pt>
                <c:pt idx="73691">
                  <c:v>42215.080451612776</c:v>
                </c:pt>
                <c:pt idx="73692">
                  <c:v>42215.080451615875</c:v>
                </c:pt>
                <c:pt idx="73693">
                  <c:v>42215.080451617585</c:v>
                </c:pt>
                <c:pt idx="73694">
                  <c:v>42215.080451668102</c:v>
                </c:pt>
                <c:pt idx="73695">
                  <c:v>42215.080451684102</c:v>
                </c:pt>
                <c:pt idx="73696">
                  <c:v>42215.080451715185</c:v>
                </c:pt>
                <c:pt idx="73697">
                  <c:v>42215.080451717084</c:v>
                </c:pt>
                <c:pt idx="73698">
                  <c:v>42215.080451812784</c:v>
                </c:pt>
                <c:pt idx="73699">
                  <c:v>42215.080451847098</c:v>
                </c:pt>
                <c:pt idx="73700">
                  <c:v>42215.080451848939</c:v>
                </c:pt>
                <c:pt idx="73701">
                  <c:v>42215.080451859198</c:v>
                </c:pt>
                <c:pt idx="73702">
                  <c:v>42215.080451864502</c:v>
                </c:pt>
                <c:pt idx="73703">
                  <c:v>42215.080451898299</c:v>
                </c:pt>
                <c:pt idx="73704">
                  <c:v>42215.080451907685</c:v>
                </c:pt>
                <c:pt idx="73705">
                  <c:v>42215.0804519472</c:v>
                </c:pt>
                <c:pt idx="73706">
                  <c:v>42215.080451949012</c:v>
                </c:pt>
                <c:pt idx="73707">
                  <c:v>42215.080451957285</c:v>
                </c:pt>
                <c:pt idx="73708">
                  <c:v>42215.080452017675</c:v>
                </c:pt>
                <c:pt idx="73709">
                  <c:v>42215.080452078138</c:v>
                </c:pt>
                <c:pt idx="73710">
                  <c:v>42215.080452080598</c:v>
                </c:pt>
                <c:pt idx="73711">
                  <c:v>42215.080452105802</c:v>
                </c:pt>
                <c:pt idx="73712">
                  <c:v>42215.080452145303</c:v>
                </c:pt>
                <c:pt idx="73713">
                  <c:v>42215.080452153197</c:v>
                </c:pt>
                <c:pt idx="73714">
                  <c:v>42215.080452162802</c:v>
                </c:pt>
                <c:pt idx="73715">
                  <c:v>42215.080452178299</c:v>
                </c:pt>
                <c:pt idx="73716">
                  <c:v>42215.080452180198</c:v>
                </c:pt>
                <c:pt idx="73717">
                  <c:v>42215.080452192211</c:v>
                </c:pt>
                <c:pt idx="73718">
                  <c:v>42215.080452251001</c:v>
                </c:pt>
                <c:pt idx="73719">
                  <c:v>42215.080452309798</c:v>
                </c:pt>
                <c:pt idx="73720">
                  <c:v>42215.080452312497</c:v>
                </c:pt>
                <c:pt idx="73721">
                  <c:v>42215.080452357499</c:v>
                </c:pt>
                <c:pt idx="73722">
                  <c:v>42215.080452390299</c:v>
                </c:pt>
                <c:pt idx="73723">
                  <c:v>42215.080452409929</c:v>
                </c:pt>
                <c:pt idx="73724">
                  <c:v>42215.080452412098</c:v>
                </c:pt>
                <c:pt idx="73725">
                  <c:v>42215.080452434529</c:v>
                </c:pt>
                <c:pt idx="73726">
                  <c:v>42215.080452439703</c:v>
                </c:pt>
                <c:pt idx="73727">
                  <c:v>42215.080452477931</c:v>
                </c:pt>
                <c:pt idx="73728">
                  <c:v>42215.080452541195</c:v>
                </c:pt>
                <c:pt idx="73729">
                  <c:v>42215.080452541501</c:v>
                </c:pt>
                <c:pt idx="73730">
                  <c:v>42215.0804525446</c:v>
                </c:pt>
                <c:pt idx="73731">
                  <c:v>42215.080452592098</c:v>
                </c:pt>
                <c:pt idx="73732">
                  <c:v>42215.080452597103</c:v>
                </c:pt>
                <c:pt idx="73733">
                  <c:v>42215.080452641385</c:v>
                </c:pt>
                <c:pt idx="73734">
                  <c:v>42215.080452643902</c:v>
                </c:pt>
                <c:pt idx="73735">
                  <c:v>42215.080452676499</c:v>
                </c:pt>
                <c:pt idx="73736">
                  <c:v>42215.0804527238</c:v>
                </c:pt>
                <c:pt idx="73737">
                  <c:v>42215.080452739276</c:v>
                </c:pt>
                <c:pt idx="73738">
                  <c:v>42215.080452773</c:v>
                </c:pt>
                <c:pt idx="73739">
                  <c:v>42215.080452775801</c:v>
                </c:pt>
                <c:pt idx="73740">
                  <c:v>42215.080452777511</c:v>
                </c:pt>
                <c:pt idx="73741">
                  <c:v>42215.080452824601</c:v>
                </c:pt>
                <c:pt idx="73742">
                  <c:v>42215.080452840499</c:v>
                </c:pt>
                <c:pt idx="73743">
                  <c:v>42215.080452873503</c:v>
                </c:pt>
                <c:pt idx="73744">
                  <c:v>42215.080452875802</c:v>
                </c:pt>
                <c:pt idx="73745">
                  <c:v>42215.080452976203</c:v>
                </c:pt>
                <c:pt idx="73746">
                  <c:v>42215.080453004302</c:v>
                </c:pt>
                <c:pt idx="73747">
                  <c:v>42215.080453008799</c:v>
                </c:pt>
                <c:pt idx="73748">
                  <c:v>42215.080453012997</c:v>
                </c:pt>
                <c:pt idx="73749">
                  <c:v>42215.080453018199</c:v>
                </c:pt>
                <c:pt idx="73750">
                  <c:v>42215.080453053401</c:v>
                </c:pt>
                <c:pt idx="73751">
                  <c:v>42215.08045305813</c:v>
                </c:pt>
                <c:pt idx="73752">
                  <c:v>42215.080453104201</c:v>
                </c:pt>
                <c:pt idx="73753">
                  <c:v>42215.080453107897</c:v>
                </c:pt>
                <c:pt idx="73754">
                  <c:v>42215.080453111485</c:v>
                </c:pt>
                <c:pt idx="73755">
                  <c:v>42215.080453172297</c:v>
                </c:pt>
                <c:pt idx="73756">
                  <c:v>42215.0804532357</c:v>
                </c:pt>
                <c:pt idx="73757">
                  <c:v>42215.080453241011</c:v>
                </c:pt>
                <c:pt idx="73758">
                  <c:v>42215.080453253599</c:v>
                </c:pt>
                <c:pt idx="73759">
                  <c:v>42215.080453299939</c:v>
                </c:pt>
                <c:pt idx="73760">
                  <c:v>42215.080453307899</c:v>
                </c:pt>
                <c:pt idx="73761">
                  <c:v>42215.080453315</c:v>
                </c:pt>
                <c:pt idx="73762">
                  <c:v>42215.080453335599</c:v>
                </c:pt>
                <c:pt idx="73763">
                  <c:v>42215.080453339797</c:v>
                </c:pt>
                <c:pt idx="73764">
                  <c:v>42215.080453349539</c:v>
                </c:pt>
                <c:pt idx="73765">
                  <c:v>42215.0804534196</c:v>
                </c:pt>
                <c:pt idx="73766">
                  <c:v>42215.080453467403</c:v>
                </c:pt>
                <c:pt idx="73767">
                  <c:v>42215.08045347294</c:v>
                </c:pt>
                <c:pt idx="73768">
                  <c:v>42215.080453515373</c:v>
                </c:pt>
                <c:pt idx="73769">
                  <c:v>42215.080453549701</c:v>
                </c:pt>
                <c:pt idx="73770">
                  <c:v>42215.080453567076</c:v>
                </c:pt>
                <c:pt idx="73771">
                  <c:v>42215.080453571674</c:v>
                </c:pt>
                <c:pt idx="73772">
                  <c:v>42215.080453591676</c:v>
                </c:pt>
                <c:pt idx="73773">
                  <c:v>42215.080453597096</c:v>
                </c:pt>
                <c:pt idx="73774">
                  <c:v>42215.080453642397</c:v>
                </c:pt>
                <c:pt idx="73775">
                  <c:v>42215.080453688701</c:v>
                </c:pt>
                <c:pt idx="73776">
                  <c:v>42215.080453699098</c:v>
                </c:pt>
                <c:pt idx="73777">
                  <c:v>42215.080453704897</c:v>
                </c:pt>
                <c:pt idx="73778">
                  <c:v>42215.080453746799</c:v>
                </c:pt>
                <c:pt idx="73779">
                  <c:v>42215.080453751776</c:v>
                </c:pt>
                <c:pt idx="73780">
                  <c:v>42215.080453798539</c:v>
                </c:pt>
                <c:pt idx="73781">
                  <c:v>42215.080453803675</c:v>
                </c:pt>
                <c:pt idx="73782">
                  <c:v>42215.080453852599</c:v>
                </c:pt>
                <c:pt idx="73783">
                  <c:v>42215.08045388</c:v>
                </c:pt>
                <c:pt idx="73784">
                  <c:v>42215.080453911272</c:v>
                </c:pt>
                <c:pt idx="73785">
                  <c:v>42215.080453930503</c:v>
                </c:pt>
                <c:pt idx="73786">
                  <c:v>42215.080453933275</c:v>
                </c:pt>
                <c:pt idx="73787">
                  <c:v>42215.080453936898</c:v>
                </c:pt>
                <c:pt idx="73788">
                  <c:v>42215.080453988601</c:v>
                </c:pt>
                <c:pt idx="73789">
                  <c:v>42215.080453997129</c:v>
                </c:pt>
                <c:pt idx="73790">
                  <c:v>42215.080454030598</c:v>
                </c:pt>
                <c:pt idx="73791">
                  <c:v>42215.080454035597</c:v>
                </c:pt>
                <c:pt idx="73792">
                  <c:v>42215.080454123497</c:v>
                </c:pt>
                <c:pt idx="73793">
                  <c:v>42215.080454161784</c:v>
                </c:pt>
                <c:pt idx="73794">
                  <c:v>42215.080454168899</c:v>
                </c:pt>
                <c:pt idx="73795">
                  <c:v>42215.080454169001</c:v>
                </c:pt>
                <c:pt idx="73796">
                  <c:v>42215.080454174429</c:v>
                </c:pt>
                <c:pt idx="73797">
                  <c:v>42215.080454210598</c:v>
                </c:pt>
                <c:pt idx="73798">
                  <c:v>42215.080454224611</c:v>
                </c:pt>
                <c:pt idx="73799">
                  <c:v>42215.080454261501</c:v>
                </c:pt>
                <c:pt idx="73800">
                  <c:v>42215.0804542677</c:v>
                </c:pt>
                <c:pt idx="73801">
                  <c:v>42215.080454271701</c:v>
                </c:pt>
                <c:pt idx="73802">
                  <c:v>42215.080454333103</c:v>
                </c:pt>
                <c:pt idx="73803">
                  <c:v>42215.080454393013</c:v>
                </c:pt>
                <c:pt idx="73804">
                  <c:v>42215.08045440093</c:v>
                </c:pt>
                <c:pt idx="73805">
                  <c:v>42215.080454418399</c:v>
                </c:pt>
                <c:pt idx="73806">
                  <c:v>42215.080454462899</c:v>
                </c:pt>
                <c:pt idx="73807">
                  <c:v>42215.08045446813</c:v>
                </c:pt>
                <c:pt idx="73808">
                  <c:v>42215.080454475297</c:v>
                </c:pt>
                <c:pt idx="73809">
                  <c:v>42215.080454493029</c:v>
                </c:pt>
                <c:pt idx="73810">
                  <c:v>42215.080454499541</c:v>
                </c:pt>
                <c:pt idx="73811">
                  <c:v>42215.0804545063</c:v>
                </c:pt>
                <c:pt idx="73812">
                  <c:v>42215.080454573901</c:v>
                </c:pt>
                <c:pt idx="73813">
                  <c:v>42215.080454624702</c:v>
                </c:pt>
                <c:pt idx="73814">
                  <c:v>42215.0804546328</c:v>
                </c:pt>
                <c:pt idx="73815">
                  <c:v>42215.080454675001</c:v>
                </c:pt>
                <c:pt idx="73816">
                  <c:v>42215.080454703595</c:v>
                </c:pt>
                <c:pt idx="73817">
                  <c:v>42215.080454724499</c:v>
                </c:pt>
                <c:pt idx="73818">
                  <c:v>42215.080454731673</c:v>
                </c:pt>
                <c:pt idx="73819">
                  <c:v>42215.080454748138</c:v>
                </c:pt>
                <c:pt idx="73820">
                  <c:v>42215.080454753275</c:v>
                </c:pt>
                <c:pt idx="73821">
                  <c:v>42215.0804548011</c:v>
                </c:pt>
                <c:pt idx="73822">
                  <c:v>42215.080454846538</c:v>
                </c:pt>
                <c:pt idx="73823">
                  <c:v>42215.080454852898</c:v>
                </c:pt>
                <c:pt idx="73824">
                  <c:v>42215.080454864998</c:v>
                </c:pt>
                <c:pt idx="73825">
                  <c:v>42215.080454907002</c:v>
                </c:pt>
                <c:pt idx="73826">
                  <c:v>42215.080454912</c:v>
                </c:pt>
                <c:pt idx="73827">
                  <c:v>42215.080454956129</c:v>
                </c:pt>
                <c:pt idx="73828">
                  <c:v>42215.080454963674</c:v>
                </c:pt>
                <c:pt idx="73829">
                  <c:v>42215.0804550104</c:v>
                </c:pt>
                <c:pt idx="73830">
                  <c:v>42215.080455039199</c:v>
                </c:pt>
                <c:pt idx="73831">
                  <c:v>42215.080455070529</c:v>
                </c:pt>
                <c:pt idx="73832">
                  <c:v>42215.080455087598</c:v>
                </c:pt>
                <c:pt idx="73833">
                  <c:v>42215.080455090298</c:v>
                </c:pt>
                <c:pt idx="73834">
                  <c:v>42215.080455096839</c:v>
                </c:pt>
                <c:pt idx="73835">
                  <c:v>42215.080455144729</c:v>
                </c:pt>
                <c:pt idx="73836">
                  <c:v>42215.080455155097</c:v>
                </c:pt>
                <c:pt idx="73837">
                  <c:v>42215.080455187701</c:v>
                </c:pt>
                <c:pt idx="73838">
                  <c:v>42215.08045519553</c:v>
                </c:pt>
                <c:pt idx="73839">
                  <c:v>42215.080455280797</c:v>
                </c:pt>
                <c:pt idx="73840">
                  <c:v>42215.080455319003</c:v>
                </c:pt>
                <c:pt idx="73841">
                  <c:v>42215.080455326613</c:v>
                </c:pt>
                <c:pt idx="73842">
                  <c:v>42215.080455328731</c:v>
                </c:pt>
                <c:pt idx="73843">
                  <c:v>42215.080455331801</c:v>
                </c:pt>
                <c:pt idx="73844">
                  <c:v>42215.080455369702</c:v>
                </c:pt>
                <c:pt idx="73845">
                  <c:v>42215.080455371899</c:v>
                </c:pt>
                <c:pt idx="73846">
                  <c:v>42215.0804554192</c:v>
                </c:pt>
                <c:pt idx="73847">
                  <c:v>42215.080455427538</c:v>
                </c:pt>
                <c:pt idx="73848">
                  <c:v>42215.080455435098</c:v>
                </c:pt>
                <c:pt idx="73849">
                  <c:v>42215.080455489013</c:v>
                </c:pt>
                <c:pt idx="73850">
                  <c:v>42215.080455550502</c:v>
                </c:pt>
                <c:pt idx="73851">
                  <c:v>42215.080455560885</c:v>
                </c:pt>
                <c:pt idx="73852">
                  <c:v>42215.080455574403</c:v>
                </c:pt>
                <c:pt idx="73853">
                  <c:v>42215.080455613876</c:v>
                </c:pt>
                <c:pt idx="73854">
                  <c:v>42215.080455621901</c:v>
                </c:pt>
                <c:pt idx="73855">
                  <c:v>42215.080455631272</c:v>
                </c:pt>
                <c:pt idx="73856">
                  <c:v>42215.080455650503</c:v>
                </c:pt>
                <c:pt idx="73857">
                  <c:v>42215.080455659401</c:v>
                </c:pt>
                <c:pt idx="73858">
                  <c:v>42215.080455663876</c:v>
                </c:pt>
                <c:pt idx="73859">
                  <c:v>42215.080455731484</c:v>
                </c:pt>
                <c:pt idx="73860">
                  <c:v>42215.080455781674</c:v>
                </c:pt>
                <c:pt idx="73861">
                  <c:v>42215.080455792697</c:v>
                </c:pt>
                <c:pt idx="73862">
                  <c:v>42215.080455832103</c:v>
                </c:pt>
                <c:pt idx="73863">
                  <c:v>42215.080455859897</c:v>
                </c:pt>
                <c:pt idx="73864">
                  <c:v>42215.080455882096</c:v>
                </c:pt>
                <c:pt idx="73865">
                  <c:v>42215.080455891402</c:v>
                </c:pt>
                <c:pt idx="73866">
                  <c:v>42215.080455905001</c:v>
                </c:pt>
                <c:pt idx="73867">
                  <c:v>42215.080455910276</c:v>
                </c:pt>
                <c:pt idx="73868">
                  <c:v>42215.080455949603</c:v>
                </c:pt>
                <c:pt idx="73869">
                  <c:v>42215.080456002797</c:v>
                </c:pt>
                <c:pt idx="73870">
                  <c:v>42215.080456016811</c:v>
                </c:pt>
                <c:pt idx="73871">
                  <c:v>42215.080456024829</c:v>
                </c:pt>
                <c:pt idx="73872">
                  <c:v>42215.080456063901</c:v>
                </c:pt>
                <c:pt idx="73873">
                  <c:v>42215.080456068899</c:v>
                </c:pt>
                <c:pt idx="73874">
                  <c:v>42215.080456113385</c:v>
                </c:pt>
                <c:pt idx="73875">
                  <c:v>42215.080456123302</c:v>
                </c:pt>
                <c:pt idx="73876">
                  <c:v>42215.080456166499</c:v>
                </c:pt>
                <c:pt idx="73877">
                  <c:v>42215.080456195203</c:v>
                </c:pt>
                <c:pt idx="73878">
                  <c:v>42215.080456226729</c:v>
                </c:pt>
                <c:pt idx="73879">
                  <c:v>42215.080456244839</c:v>
                </c:pt>
                <c:pt idx="73880">
                  <c:v>42215.080456247539</c:v>
                </c:pt>
                <c:pt idx="73881">
                  <c:v>42215.080456256699</c:v>
                </c:pt>
                <c:pt idx="73882">
                  <c:v>42215.080456300529</c:v>
                </c:pt>
                <c:pt idx="73883">
                  <c:v>42215.08045630483</c:v>
                </c:pt>
                <c:pt idx="73884">
                  <c:v>42215.080456345138</c:v>
                </c:pt>
                <c:pt idx="73885">
                  <c:v>42215.080456355201</c:v>
                </c:pt>
                <c:pt idx="73886">
                  <c:v>42215.080456438329</c:v>
                </c:pt>
                <c:pt idx="73887">
                  <c:v>42215.080456476229</c:v>
                </c:pt>
                <c:pt idx="73888">
                  <c:v>42215.080456484211</c:v>
                </c:pt>
                <c:pt idx="73889">
                  <c:v>42215.080456488613</c:v>
                </c:pt>
                <c:pt idx="73890">
                  <c:v>42215.08045648953</c:v>
                </c:pt>
                <c:pt idx="73891">
                  <c:v>42215.080456527103</c:v>
                </c:pt>
                <c:pt idx="73892">
                  <c:v>42215.0804565367</c:v>
                </c:pt>
                <c:pt idx="73893">
                  <c:v>42215.080456576303</c:v>
                </c:pt>
                <c:pt idx="73894">
                  <c:v>42215.080456587195</c:v>
                </c:pt>
                <c:pt idx="73895">
                  <c:v>42215.080456599702</c:v>
                </c:pt>
                <c:pt idx="73896">
                  <c:v>42215.080456645403</c:v>
                </c:pt>
                <c:pt idx="73897">
                  <c:v>42215.080456707998</c:v>
                </c:pt>
                <c:pt idx="73898">
                  <c:v>42215.080456720498</c:v>
                </c:pt>
                <c:pt idx="73899">
                  <c:v>42215.0804567327</c:v>
                </c:pt>
                <c:pt idx="73900">
                  <c:v>42215.080456774711</c:v>
                </c:pt>
                <c:pt idx="73901">
                  <c:v>42215.080456784803</c:v>
                </c:pt>
                <c:pt idx="73902">
                  <c:v>42215.080456793803</c:v>
                </c:pt>
                <c:pt idx="73903">
                  <c:v>42215.080456807802</c:v>
                </c:pt>
                <c:pt idx="73904">
                  <c:v>42215.080456819</c:v>
                </c:pt>
                <c:pt idx="73905">
                  <c:v>42215.080456821684</c:v>
                </c:pt>
                <c:pt idx="73906">
                  <c:v>42215.080456879201</c:v>
                </c:pt>
                <c:pt idx="73907">
                  <c:v>42215.080456939497</c:v>
                </c:pt>
                <c:pt idx="73908">
                  <c:v>42215.080456952302</c:v>
                </c:pt>
                <c:pt idx="73909">
                  <c:v>42215.080456989097</c:v>
                </c:pt>
                <c:pt idx="73910">
                  <c:v>42215.080457020311</c:v>
                </c:pt>
                <c:pt idx="73911">
                  <c:v>42215.080457039199</c:v>
                </c:pt>
                <c:pt idx="73912">
                  <c:v>42215.080457050899</c:v>
                </c:pt>
                <c:pt idx="73913">
                  <c:v>42215.080457062402</c:v>
                </c:pt>
                <c:pt idx="73914">
                  <c:v>42215.080457067597</c:v>
                </c:pt>
                <c:pt idx="73915">
                  <c:v>42215.080457117598</c:v>
                </c:pt>
                <c:pt idx="73916">
                  <c:v>42215.080457167503</c:v>
                </c:pt>
                <c:pt idx="73917">
                  <c:v>42215.080457167896</c:v>
                </c:pt>
                <c:pt idx="73918">
                  <c:v>42215.080457184529</c:v>
                </c:pt>
                <c:pt idx="73919">
                  <c:v>42215.080457219301</c:v>
                </c:pt>
                <c:pt idx="73920">
                  <c:v>42215.080457224329</c:v>
                </c:pt>
                <c:pt idx="73921">
                  <c:v>42215.080457270698</c:v>
                </c:pt>
                <c:pt idx="73922">
                  <c:v>42215.080457282696</c:v>
                </c:pt>
                <c:pt idx="73923">
                  <c:v>42215.08045732254</c:v>
                </c:pt>
                <c:pt idx="73924">
                  <c:v>42215.080457356838</c:v>
                </c:pt>
                <c:pt idx="73925">
                  <c:v>42215.080457382399</c:v>
                </c:pt>
                <c:pt idx="73926">
                  <c:v>42215.08045740243</c:v>
                </c:pt>
                <c:pt idx="73927">
                  <c:v>42215.080457405202</c:v>
                </c:pt>
                <c:pt idx="73928">
                  <c:v>42215.08045741653</c:v>
                </c:pt>
                <c:pt idx="73929">
                  <c:v>42215.080457456213</c:v>
                </c:pt>
                <c:pt idx="73930">
                  <c:v>42215.080457469303</c:v>
                </c:pt>
                <c:pt idx="73931">
                  <c:v>42215.080457502285</c:v>
                </c:pt>
                <c:pt idx="73932">
                  <c:v>42215.080457514676</c:v>
                </c:pt>
                <c:pt idx="73933">
                  <c:v>42215.080457596829</c:v>
                </c:pt>
                <c:pt idx="73934">
                  <c:v>42215.080457633485</c:v>
                </c:pt>
                <c:pt idx="73935">
                  <c:v>42215.080457641285</c:v>
                </c:pt>
                <c:pt idx="73936">
                  <c:v>42215.080457646603</c:v>
                </c:pt>
                <c:pt idx="73937">
                  <c:v>42215.08045764843</c:v>
                </c:pt>
                <c:pt idx="73938">
                  <c:v>42215.080457684002</c:v>
                </c:pt>
                <c:pt idx="73939">
                  <c:v>42215.080457686097</c:v>
                </c:pt>
                <c:pt idx="73940">
                  <c:v>42215.080457733675</c:v>
                </c:pt>
                <c:pt idx="73941">
                  <c:v>42215.080457746699</c:v>
                </c:pt>
                <c:pt idx="73942">
                  <c:v>42215.080457756703</c:v>
                </c:pt>
                <c:pt idx="73943">
                  <c:v>42215.080457803801</c:v>
                </c:pt>
                <c:pt idx="73944">
                  <c:v>42215.080457864999</c:v>
                </c:pt>
                <c:pt idx="73945">
                  <c:v>42215.080457880198</c:v>
                </c:pt>
                <c:pt idx="73946">
                  <c:v>42215.08045789013</c:v>
                </c:pt>
                <c:pt idx="73947">
                  <c:v>42215.080457929398</c:v>
                </c:pt>
                <c:pt idx="73948">
                  <c:v>42215.080457937402</c:v>
                </c:pt>
                <c:pt idx="73949">
                  <c:v>42215.080457946839</c:v>
                </c:pt>
                <c:pt idx="73950">
                  <c:v>42215.080457965101</c:v>
                </c:pt>
                <c:pt idx="73951">
                  <c:v>42215.080457978547</c:v>
                </c:pt>
                <c:pt idx="73952">
                  <c:v>42215.080457980403</c:v>
                </c:pt>
                <c:pt idx="73953">
                  <c:v>42215.080458038698</c:v>
                </c:pt>
                <c:pt idx="73954">
                  <c:v>42215.080458096549</c:v>
                </c:pt>
                <c:pt idx="73955">
                  <c:v>42215.080458112199</c:v>
                </c:pt>
                <c:pt idx="73956">
                  <c:v>42215.080458146738</c:v>
                </c:pt>
                <c:pt idx="73957">
                  <c:v>42215.080458179429</c:v>
                </c:pt>
                <c:pt idx="73958">
                  <c:v>42215.080458196739</c:v>
                </c:pt>
                <c:pt idx="73959">
                  <c:v>42215.080458210599</c:v>
                </c:pt>
                <c:pt idx="73960">
                  <c:v>42215.080458220698</c:v>
                </c:pt>
                <c:pt idx="73961">
                  <c:v>42215.080458228149</c:v>
                </c:pt>
                <c:pt idx="73962">
                  <c:v>42215.080458264099</c:v>
                </c:pt>
                <c:pt idx="73963">
                  <c:v>42215.080458324839</c:v>
                </c:pt>
                <c:pt idx="73964">
                  <c:v>42215.080458328041</c:v>
                </c:pt>
                <c:pt idx="73965">
                  <c:v>42215.08045834415</c:v>
                </c:pt>
                <c:pt idx="73966">
                  <c:v>42215.08045837783</c:v>
                </c:pt>
                <c:pt idx="73967">
                  <c:v>42215.080458382698</c:v>
                </c:pt>
                <c:pt idx="73968">
                  <c:v>42215.08045842834</c:v>
                </c:pt>
                <c:pt idx="73969">
                  <c:v>42215.08045844255</c:v>
                </c:pt>
                <c:pt idx="73970">
                  <c:v>42215.080458480203</c:v>
                </c:pt>
                <c:pt idx="73971">
                  <c:v>42215.080458511773</c:v>
                </c:pt>
                <c:pt idx="73972">
                  <c:v>42215.080458540302</c:v>
                </c:pt>
                <c:pt idx="73973">
                  <c:v>42215.080458559598</c:v>
                </c:pt>
                <c:pt idx="73974">
                  <c:v>42215.080458562275</c:v>
                </c:pt>
                <c:pt idx="73975">
                  <c:v>42215.080458575998</c:v>
                </c:pt>
                <c:pt idx="73976">
                  <c:v>42215.080458616103</c:v>
                </c:pt>
                <c:pt idx="73977">
                  <c:v>42215.080458623685</c:v>
                </c:pt>
                <c:pt idx="73978">
                  <c:v>42215.080458659999</c:v>
                </c:pt>
                <c:pt idx="73979">
                  <c:v>42215.080458674529</c:v>
                </c:pt>
                <c:pt idx="73980">
                  <c:v>42215.080458753197</c:v>
                </c:pt>
                <c:pt idx="73981">
                  <c:v>42215.08045879093</c:v>
                </c:pt>
                <c:pt idx="73982">
                  <c:v>42215.080458798613</c:v>
                </c:pt>
                <c:pt idx="73983">
                  <c:v>42215.080458803801</c:v>
                </c:pt>
                <c:pt idx="73984">
                  <c:v>42215.080458807803</c:v>
                </c:pt>
                <c:pt idx="73985">
                  <c:v>42215.080458841003</c:v>
                </c:pt>
                <c:pt idx="73986">
                  <c:v>42215.080458847799</c:v>
                </c:pt>
                <c:pt idx="73987">
                  <c:v>42215.080458891302</c:v>
                </c:pt>
                <c:pt idx="73988">
                  <c:v>42215.080458906603</c:v>
                </c:pt>
                <c:pt idx="73989">
                  <c:v>42215.080458916098</c:v>
                </c:pt>
                <c:pt idx="73990">
                  <c:v>42215.080458961304</c:v>
                </c:pt>
                <c:pt idx="73991">
                  <c:v>42215.080459022698</c:v>
                </c:pt>
                <c:pt idx="73992">
                  <c:v>42215.080459039797</c:v>
                </c:pt>
                <c:pt idx="73993">
                  <c:v>42215.08045904844</c:v>
                </c:pt>
                <c:pt idx="73994">
                  <c:v>42215.0804590853</c:v>
                </c:pt>
                <c:pt idx="73995">
                  <c:v>42215.08045909823</c:v>
                </c:pt>
                <c:pt idx="73996">
                  <c:v>42215.080459105397</c:v>
                </c:pt>
                <c:pt idx="73997">
                  <c:v>42215.080459122699</c:v>
                </c:pt>
                <c:pt idx="73998">
                  <c:v>42215.080459135803</c:v>
                </c:pt>
                <c:pt idx="73999">
                  <c:v>42215.080459138611</c:v>
                </c:pt>
                <c:pt idx="74000">
                  <c:v>42215.080459200799</c:v>
                </c:pt>
                <c:pt idx="74001">
                  <c:v>42215.080459253702</c:v>
                </c:pt>
                <c:pt idx="74002">
                  <c:v>42215.080459271703</c:v>
                </c:pt>
                <c:pt idx="74003">
                  <c:v>42215.080459303303</c:v>
                </c:pt>
                <c:pt idx="74004">
                  <c:v>42215.080459331599</c:v>
                </c:pt>
                <c:pt idx="74005">
                  <c:v>42215.080459354613</c:v>
                </c:pt>
                <c:pt idx="74006">
                  <c:v>42215.080459370613</c:v>
                </c:pt>
                <c:pt idx="74007">
                  <c:v>42215.080459377612</c:v>
                </c:pt>
                <c:pt idx="74008">
                  <c:v>42215.080459382829</c:v>
                </c:pt>
                <c:pt idx="74009">
                  <c:v>42215.080459426441</c:v>
                </c:pt>
                <c:pt idx="74010">
                  <c:v>42215.08045947714</c:v>
                </c:pt>
                <c:pt idx="74011">
                  <c:v>42215.080459485529</c:v>
                </c:pt>
                <c:pt idx="74012">
                  <c:v>42215.080459503784</c:v>
                </c:pt>
                <c:pt idx="74013">
                  <c:v>42215.0804595351</c:v>
                </c:pt>
                <c:pt idx="74014">
                  <c:v>42215.080459540201</c:v>
                </c:pt>
                <c:pt idx="74015">
                  <c:v>42215.080459585595</c:v>
                </c:pt>
                <c:pt idx="74016">
                  <c:v>42215.080459602497</c:v>
                </c:pt>
                <c:pt idx="74017">
                  <c:v>42215.080459643003</c:v>
                </c:pt>
                <c:pt idx="74018">
                  <c:v>42215.080459669</c:v>
                </c:pt>
                <c:pt idx="74019">
                  <c:v>42215.080459700403</c:v>
                </c:pt>
                <c:pt idx="74020">
                  <c:v>42215.080459713594</c:v>
                </c:pt>
                <c:pt idx="74021">
                  <c:v>42215.080459716402</c:v>
                </c:pt>
                <c:pt idx="74022">
                  <c:v>42215.080459735684</c:v>
                </c:pt>
                <c:pt idx="74023">
                  <c:v>42215.080459771598</c:v>
                </c:pt>
                <c:pt idx="74024">
                  <c:v>42215.080459775898</c:v>
                </c:pt>
                <c:pt idx="74025">
                  <c:v>42215.080459817204</c:v>
                </c:pt>
                <c:pt idx="74026">
                  <c:v>42215.0804598346</c:v>
                </c:pt>
                <c:pt idx="74027">
                  <c:v>42215.080459911784</c:v>
                </c:pt>
                <c:pt idx="74028">
                  <c:v>42215.080459945013</c:v>
                </c:pt>
                <c:pt idx="74029">
                  <c:v>42215.080459956298</c:v>
                </c:pt>
                <c:pt idx="74030">
                  <c:v>42215.0804599615</c:v>
                </c:pt>
                <c:pt idx="74031">
                  <c:v>42215.080459967503</c:v>
                </c:pt>
                <c:pt idx="74032">
                  <c:v>42215.080459998549</c:v>
                </c:pt>
                <c:pt idx="74033">
                  <c:v>42215.080460000594</c:v>
                </c:pt>
                <c:pt idx="74034">
                  <c:v>42215.080460048703</c:v>
                </c:pt>
                <c:pt idx="74035">
                  <c:v>42215.080460062076</c:v>
                </c:pt>
                <c:pt idx="74036">
                  <c:v>42215.080460066674</c:v>
                </c:pt>
                <c:pt idx="74037">
                  <c:v>42215.080460118195</c:v>
                </c:pt>
                <c:pt idx="74038">
                  <c:v>42215.080460179997</c:v>
                </c:pt>
                <c:pt idx="74039">
                  <c:v>42215.0804601993</c:v>
                </c:pt>
                <c:pt idx="74040">
                  <c:v>42215.080460200195</c:v>
                </c:pt>
                <c:pt idx="74041">
                  <c:v>42215.0804602438</c:v>
                </c:pt>
                <c:pt idx="74042">
                  <c:v>42215.080460254285</c:v>
                </c:pt>
                <c:pt idx="74043">
                  <c:v>42215.080460259502</c:v>
                </c:pt>
                <c:pt idx="74044">
                  <c:v>42215.080460280195</c:v>
                </c:pt>
                <c:pt idx="74045">
                  <c:v>42215.080460293284</c:v>
                </c:pt>
                <c:pt idx="74046">
                  <c:v>42215.080460298799</c:v>
                </c:pt>
                <c:pt idx="74047">
                  <c:v>42215.080460360085</c:v>
                </c:pt>
                <c:pt idx="74048">
                  <c:v>42215.080460418401</c:v>
                </c:pt>
                <c:pt idx="74049">
                  <c:v>42215.080460431076</c:v>
                </c:pt>
                <c:pt idx="74050">
                  <c:v>42215.0804604609</c:v>
                </c:pt>
                <c:pt idx="74051">
                  <c:v>42215.080460495999</c:v>
                </c:pt>
                <c:pt idx="74052">
                  <c:v>42215.080460511446</c:v>
                </c:pt>
                <c:pt idx="74053">
                  <c:v>42215.080460530975</c:v>
                </c:pt>
                <c:pt idx="74054">
                  <c:v>42215.080460534475</c:v>
                </c:pt>
                <c:pt idx="74055">
                  <c:v>42215.080460539662</c:v>
                </c:pt>
                <c:pt idx="74056">
                  <c:v>42215.080460579586</c:v>
                </c:pt>
                <c:pt idx="74057">
                  <c:v>42215.080460635363</c:v>
                </c:pt>
                <c:pt idx="74058">
                  <c:v>42215.080460644996</c:v>
                </c:pt>
                <c:pt idx="74059">
                  <c:v>42215.080460663165</c:v>
                </c:pt>
                <c:pt idx="74060">
                  <c:v>42215.080460690675</c:v>
                </c:pt>
                <c:pt idx="74061">
                  <c:v>42215.080460695674</c:v>
                </c:pt>
                <c:pt idx="74062">
                  <c:v>42215.080460742996</c:v>
                </c:pt>
                <c:pt idx="74063">
                  <c:v>42215.080460762874</c:v>
                </c:pt>
                <c:pt idx="74064">
                  <c:v>42215.080460782876</c:v>
                </c:pt>
                <c:pt idx="74065">
                  <c:v>42215.080460825375</c:v>
                </c:pt>
                <c:pt idx="74066">
                  <c:v>42215.080460848301</c:v>
                </c:pt>
                <c:pt idx="74067">
                  <c:v>42215.080460871475</c:v>
                </c:pt>
                <c:pt idx="74068">
                  <c:v>42215.0804608748</c:v>
                </c:pt>
                <c:pt idx="74069">
                  <c:v>42215.080460895275</c:v>
                </c:pt>
                <c:pt idx="74070">
                  <c:v>42215.080460929996</c:v>
                </c:pt>
                <c:pt idx="74071">
                  <c:v>42215.0804609404</c:v>
                </c:pt>
                <c:pt idx="74072">
                  <c:v>42215.080460974597</c:v>
                </c:pt>
                <c:pt idx="74073">
                  <c:v>42215.080460994803</c:v>
                </c:pt>
                <c:pt idx="74074">
                  <c:v>42215.080461082274</c:v>
                </c:pt>
                <c:pt idx="74075">
                  <c:v>42215.080461106001</c:v>
                </c:pt>
                <c:pt idx="74076">
                  <c:v>42215.080461113663</c:v>
                </c:pt>
                <c:pt idx="74077">
                  <c:v>42215.080461121273</c:v>
                </c:pt>
                <c:pt idx="74078">
                  <c:v>42215.080461127502</c:v>
                </c:pt>
                <c:pt idx="74079">
                  <c:v>42215.080461154997</c:v>
                </c:pt>
                <c:pt idx="74080">
                  <c:v>42215.0804611645</c:v>
                </c:pt>
                <c:pt idx="74081">
                  <c:v>42215.0804612059</c:v>
                </c:pt>
                <c:pt idx="74082">
                  <c:v>42215.080461218684</c:v>
                </c:pt>
                <c:pt idx="74083">
                  <c:v>42215.080461227</c:v>
                </c:pt>
                <c:pt idx="74084">
                  <c:v>42215.080461275102</c:v>
                </c:pt>
                <c:pt idx="74085">
                  <c:v>42215.080461334001</c:v>
                </c:pt>
                <c:pt idx="74086">
                  <c:v>42215.080461359001</c:v>
                </c:pt>
                <c:pt idx="74087">
                  <c:v>42215.080461359285</c:v>
                </c:pt>
                <c:pt idx="74088">
                  <c:v>42215.080461401274</c:v>
                </c:pt>
                <c:pt idx="74089">
                  <c:v>42215.080461408601</c:v>
                </c:pt>
                <c:pt idx="74090">
                  <c:v>42215.080461415775</c:v>
                </c:pt>
                <c:pt idx="74091">
                  <c:v>42215.080461437501</c:v>
                </c:pt>
                <c:pt idx="74092">
                  <c:v>42215.0804614507</c:v>
                </c:pt>
                <c:pt idx="74093">
                  <c:v>42215.080461459103</c:v>
                </c:pt>
                <c:pt idx="74094">
                  <c:v>42215.080461516372</c:v>
                </c:pt>
                <c:pt idx="74095">
                  <c:v>42215.080461568374</c:v>
                </c:pt>
                <c:pt idx="74096">
                  <c:v>42215.080461591075</c:v>
                </c:pt>
                <c:pt idx="74097">
                  <c:v>42215.080461617647</c:v>
                </c:pt>
                <c:pt idx="74098">
                  <c:v>42215.080461646801</c:v>
                </c:pt>
                <c:pt idx="74099">
                  <c:v>42215.080461669073</c:v>
                </c:pt>
                <c:pt idx="74100">
                  <c:v>42215.080461691185</c:v>
                </c:pt>
                <c:pt idx="74101">
                  <c:v>42215.080461691476</c:v>
                </c:pt>
                <c:pt idx="74102">
                  <c:v>42215.0804616967</c:v>
                </c:pt>
                <c:pt idx="74103">
                  <c:v>42215.080461743484</c:v>
                </c:pt>
                <c:pt idx="74104">
                  <c:v>42215.080461800084</c:v>
                </c:pt>
                <c:pt idx="74105">
                  <c:v>42215.080461808684</c:v>
                </c:pt>
                <c:pt idx="74106">
                  <c:v>42215.080461823272</c:v>
                </c:pt>
                <c:pt idx="74107">
                  <c:v>42215.0804618482</c:v>
                </c:pt>
                <c:pt idx="74108">
                  <c:v>42215.080461853184</c:v>
                </c:pt>
                <c:pt idx="74109">
                  <c:v>42215.080461900485</c:v>
                </c:pt>
                <c:pt idx="74110">
                  <c:v>42215.080461923186</c:v>
                </c:pt>
                <c:pt idx="74111">
                  <c:v>42215.080461941274</c:v>
                </c:pt>
                <c:pt idx="74112">
                  <c:v>42215.080461983773</c:v>
                </c:pt>
                <c:pt idx="74113">
                  <c:v>42215.080462006685</c:v>
                </c:pt>
                <c:pt idx="74114">
                  <c:v>42215.080462031576</c:v>
                </c:pt>
                <c:pt idx="74115">
                  <c:v>42215.080462034275</c:v>
                </c:pt>
                <c:pt idx="74116">
                  <c:v>42215.080462055485</c:v>
                </c:pt>
                <c:pt idx="74117">
                  <c:v>42215.080462087375</c:v>
                </c:pt>
                <c:pt idx="74118">
                  <c:v>42215.080462097802</c:v>
                </c:pt>
                <c:pt idx="74119">
                  <c:v>42215.080462131984</c:v>
                </c:pt>
                <c:pt idx="74120">
                  <c:v>42215.080462155194</c:v>
                </c:pt>
                <c:pt idx="74121">
                  <c:v>42215.080462226397</c:v>
                </c:pt>
                <c:pt idx="74122">
                  <c:v>42215.080462263264</c:v>
                </c:pt>
                <c:pt idx="74123">
                  <c:v>42215.080462270511</c:v>
                </c:pt>
                <c:pt idx="74124">
                  <c:v>42215.080462275684</c:v>
                </c:pt>
                <c:pt idx="74125">
                  <c:v>42215.080462287595</c:v>
                </c:pt>
                <c:pt idx="74126">
                  <c:v>42215.080462312195</c:v>
                </c:pt>
                <c:pt idx="74127">
                  <c:v>42215.080462314276</c:v>
                </c:pt>
                <c:pt idx="74128">
                  <c:v>42215.080462363374</c:v>
                </c:pt>
                <c:pt idx="74129">
                  <c:v>42215.080462372302</c:v>
                </c:pt>
                <c:pt idx="74130">
                  <c:v>42215.080462387275</c:v>
                </c:pt>
                <c:pt idx="74131">
                  <c:v>42215.080462431673</c:v>
                </c:pt>
                <c:pt idx="74132">
                  <c:v>42215.0804624913</c:v>
                </c:pt>
                <c:pt idx="74133">
                  <c:v>42215.080462519363</c:v>
                </c:pt>
                <c:pt idx="74134">
                  <c:v>42215.080462538375</c:v>
                </c:pt>
                <c:pt idx="74135">
                  <c:v>42215.080462558675</c:v>
                </c:pt>
                <c:pt idx="74136">
                  <c:v>42215.080462579775</c:v>
                </c:pt>
                <c:pt idx="74137">
                  <c:v>42215.080462587073</c:v>
                </c:pt>
                <c:pt idx="74138">
                  <c:v>42215.080462594902</c:v>
                </c:pt>
                <c:pt idx="74139">
                  <c:v>42215.080462608101</c:v>
                </c:pt>
                <c:pt idx="74140">
                  <c:v>42215.080462619364</c:v>
                </c:pt>
                <c:pt idx="74141">
                  <c:v>42215.080462672675</c:v>
                </c:pt>
                <c:pt idx="74142">
                  <c:v>42215.080462726102</c:v>
                </c:pt>
                <c:pt idx="74143">
                  <c:v>42215.080462751263</c:v>
                </c:pt>
                <c:pt idx="74144">
                  <c:v>42215.080462775586</c:v>
                </c:pt>
                <c:pt idx="74145">
                  <c:v>42215.080462812075</c:v>
                </c:pt>
                <c:pt idx="74146">
                  <c:v>42215.080462826401</c:v>
                </c:pt>
                <c:pt idx="74147">
                  <c:v>42215.0804628486</c:v>
                </c:pt>
                <c:pt idx="74148">
                  <c:v>42215.080462851474</c:v>
                </c:pt>
                <c:pt idx="74149">
                  <c:v>42215.080462853875</c:v>
                </c:pt>
                <c:pt idx="74150">
                  <c:v>42215.080462894002</c:v>
                </c:pt>
                <c:pt idx="74151">
                  <c:v>42215.080462950995</c:v>
                </c:pt>
                <c:pt idx="74152">
                  <c:v>42215.080462954204</c:v>
                </c:pt>
                <c:pt idx="74153">
                  <c:v>42215.080462983264</c:v>
                </c:pt>
                <c:pt idx="74154">
                  <c:v>42215.0804630075</c:v>
                </c:pt>
                <c:pt idx="74155">
                  <c:v>42215.080463012484</c:v>
                </c:pt>
                <c:pt idx="74156">
                  <c:v>42215.080463058897</c:v>
                </c:pt>
                <c:pt idx="74157">
                  <c:v>42215.080463083374</c:v>
                </c:pt>
                <c:pt idx="74158">
                  <c:v>42215.080463094098</c:v>
                </c:pt>
                <c:pt idx="74159">
                  <c:v>42215.080463139275</c:v>
                </c:pt>
                <c:pt idx="74160">
                  <c:v>42215.080463156599</c:v>
                </c:pt>
                <c:pt idx="74161">
                  <c:v>42215.080463189101</c:v>
                </c:pt>
                <c:pt idx="74162">
                  <c:v>42215.0804631918</c:v>
                </c:pt>
                <c:pt idx="74163">
                  <c:v>42215.080463215185</c:v>
                </c:pt>
                <c:pt idx="74164">
                  <c:v>42215.080463240498</c:v>
                </c:pt>
                <c:pt idx="74165">
                  <c:v>42215.080463252903</c:v>
                </c:pt>
                <c:pt idx="74166">
                  <c:v>42215.080463289276</c:v>
                </c:pt>
                <c:pt idx="74167">
                  <c:v>42215.080463315586</c:v>
                </c:pt>
                <c:pt idx="74168">
                  <c:v>42215.080463390303</c:v>
                </c:pt>
                <c:pt idx="74169">
                  <c:v>42215.080463417195</c:v>
                </c:pt>
                <c:pt idx="74170">
                  <c:v>42215.080463427497</c:v>
                </c:pt>
                <c:pt idx="74171">
                  <c:v>42215.0804634327</c:v>
                </c:pt>
                <c:pt idx="74172">
                  <c:v>42215.080463447099</c:v>
                </c:pt>
                <c:pt idx="74173">
                  <c:v>42215.080463469196</c:v>
                </c:pt>
                <c:pt idx="74174">
                  <c:v>42215.080463473998</c:v>
                </c:pt>
                <c:pt idx="74175">
                  <c:v>42215.080463520775</c:v>
                </c:pt>
                <c:pt idx="74176">
                  <c:v>42215.080463542501</c:v>
                </c:pt>
                <c:pt idx="74177">
                  <c:v>42215.0804635475</c:v>
                </c:pt>
                <c:pt idx="74178">
                  <c:v>42215.080463589373</c:v>
                </c:pt>
                <c:pt idx="74179">
                  <c:v>42215.080463651873</c:v>
                </c:pt>
                <c:pt idx="74180">
                  <c:v>42215.080463678401</c:v>
                </c:pt>
                <c:pt idx="74181">
                  <c:v>42215.0804636791</c:v>
                </c:pt>
                <c:pt idx="74182">
                  <c:v>42215.080463714876</c:v>
                </c:pt>
                <c:pt idx="74183">
                  <c:v>42215.080463730774</c:v>
                </c:pt>
                <c:pt idx="74184">
                  <c:v>42215.080463739774</c:v>
                </c:pt>
                <c:pt idx="74185">
                  <c:v>42215.080463752274</c:v>
                </c:pt>
                <c:pt idx="74186">
                  <c:v>42215.080463765174</c:v>
                </c:pt>
                <c:pt idx="74187">
                  <c:v>42215.080463779675</c:v>
                </c:pt>
                <c:pt idx="74188">
                  <c:v>42215.080463826998</c:v>
                </c:pt>
                <c:pt idx="74189">
                  <c:v>42215.080463879902</c:v>
                </c:pt>
                <c:pt idx="74190">
                  <c:v>42215.080463911174</c:v>
                </c:pt>
                <c:pt idx="74191">
                  <c:v>42215.080463932674</c:v>
                </c:pt>
                <c:pt idx="74192">
                  <c:v>42215.080463968385</c:v>
                </c:pt>
                <c:pt idx="74193">
                  <c:v>42215.080463983773</c:v>
                </c:pt>
                <c:pt idx="74194">
                  <c:v>42215.080464005674</c:v>
                </c:pt>
                <c:pt idx="74195">
                  <c:v>42215.080464010985</c:v>
                </c:pt>
                <c:pt idx="74196">
                  <c:v>42215.080464011655</c:v>
                </c:pt>
                <c:pt idx="74197">
                  <c:v>42215.080464055594</c:v>
                </c:pt>
                <c:pt idx="74198">
                  <c:v>42215.080464108098</c:v>
                </c:pt>
                <c:pt idx="74199">
                  <c:v>42215.080464115184</c:v>
                </c:pt>
                <c:pt idx="74200">
                  <c:v>42215.080464143</c:v>
                </c:pt>
                <c:pt idx="74201">
                  <c:v>42215.080464162784</c:v>
                </c:pt>
                <c:pt idx="74202">
                  <c:v>42215.080464167775</c:v>
                </c:pt>
                <c:pt idx="74203">
                  <c:v>42215.080464215185</c:v>
                </c:pt>
                <c:pt idx="74204">
                  <c:v>42215.080464243802</c:v>
                </c:pt>
                <c:pt idx="74205">
                  <c:v>42215.080464273997</c:v>
                </c:pt>
                <c:pt idx="74206">
                  <c:v>42215.080464297302</c:v>
                </c:pt>
                <c:pt idx="74207">
                  <c:v>42215.080464328603</c:v>
                </c:pt>
                <c:pt idx="74208">
                  <c:v>42215.080464346611</c:v>
                </c:pt>
                <c:pt idx="74209">
                  <c:v>42215.080464349303</c:v>
                </c:pt>
                <c:pt idx="74210">
                  <c:v>42215.080464374929</c:v>
                </c:pt>
                <c:pt idx="74211">
                  <c:v>42215.080464397201</c:v>
                </c:pt>
                <c:pt idx="74212">
                  <c:v>42215.080464408529</c:v>
                </c:pt>
                <c:pt idx="74213">
                  <c:v>42215.080464446612</c:v>
                </c:pt>
                <c:pt idx="74214">
                  <c:v>42215.080464475897</c:v>
                </c:pt>
                <c:pt idx="74215">
                  <c:v>42215.080464555176</c:v>
                </c:pt>
                <c:pt idx="74216">
                  <c:v>42215.080464577884</c:v>
                </c:pt>
                <c:pt idx="74217">
                  <c:v>42215.080464586194</c:v>
                </c:pt>
                <c:pt idx="74218">
                  <c:v>42215.080464593673</c:v>
                </c:pt>
                <c:pt idx="74219">
                  <c:v>42215.080464606996</c:v>
                </c:pt>
                <c:pt idx="74220">
                  <c:v>42215.080464626903</c:v>
                </c:pt>
                <c:pt idx="74221">
                  <c:v>42215.0804646291</c:v>
                </c:pt>
                <c:pt idx="74222">
                  <c:v>42215.080464678198</c:v>
                </c:pt>
                <c:pt idx="74223">
                  <c:v>42215.080464694998</c:v>
                </c:pt>
                <c:pt idx="74224">
                  <c:v>42215.080464707673</c:v>
                </c:pt>
                <c:pt idx="74225">
                  <c:v>42215.080464746701</c:v>
                </c:pt>
                <c:pt idx="74226">
                  <c:v>42215.0804648091</c:v>
                </c:pt>
                <c:pt idx="74227">
                  <c:v>42215.080464831772</c:v>
                </c:pt>
                <c:pt idx="74228">
                  <c:v>42215.080464838997</c:v>
                </c:pt>
                <c:pt idx="74229">
                  <c:v>42215.080464873885</c:v>
                </c:pt>
                <c:pt idx="74230">
                  <c:v>42215.080464881263</c:v>
                </c:pt>
                <c:pt idx="74231">
                  <c:v>42215.080464888502</c:v>
                </c:pt>
                <c:pt idx="74232">
                  <c:v>42215.080464909784</c:v>
                </c:pt>
                <c:pt idx="74233">
                  <c:v>42215.080464922998</c:v>
                </c:pt>
                <c:pt idx="74234">
                  <c:v>42215.080464939594</c:v>
                </c:pt>
                <c:pt idx="74235">
                  <c:v>42215.080464984676</c:v>
                </c:pt>
                <c:pt idx="74236">
                  <c:v>42215.080465045903</c:v>
                </c:pt>
                <c:pt idx="74237">
                  <c:v>42215.080465070998</c:v>
                </c:pt>
                <c:pt idx="74238">
                  <c:v>42215.080465090599</c:v>
                </c:pt>
                <c:pt idx="74239">
                  <c:v>42215.080465120998</c:v>
                </c:pt>
                <c:pt idx="74240">
                  <c:v>42215.080465141204</c:v>
                </c:pt>
                <c:pt idx="74241">
                  <c:v>42215.080465162901</c:v>
                </c:pt>
                <c:pt idx="74242">
                  <c:v>42215.080465168103</c:v>
                </c:pt>
                <c:pt idx="74243">
                  <c:v>42215.080465171384</c:v>
                </c:pt>
                <c:pt idx="74244">
                  <c:v>42215.080465207997</c:v>
                </c:pt>
                <c:pt idx="74245">
                  <c:v>42215.080465268999</c:v>
                </c:pt>
                <c:pt idx="74246">
                  <c:v>42215.080465272498</c:v>
                </c:pt>
                <c:pt idx="74247">
                  <c:v>42215.080465302999</c:v>
                </c:pt>
                <c:pt idx="74248">
                  <c:v>42215.080465320098</c:v>
                </c:pt>
                <c:pt idx="74249">
                  <c:v>42215.080465325103</c:v>
                </c:pt>
                <c:pt idx="74250">
                  <c:v>42215.080465372899</c:v>
                </c:pt>
                <c:pt idx="74251">
                  <c:v>42215.080465403284</c:v>
                </c:pt>
                <c:pt idx="74252">
                  <c:v>42215.080465409497</c:v>
                </c:pt>
                <c:pt idx="74253">
                  <c:v>42215.080465450999</c:v>
                </c:pt>
                <c:pt idx="74254">
                  <c:v>42215.080465471197</c:v>
                </c:pt>
                <c:pt idx="74255">
                  <c:v>42215.080465503976</c:v>
                </c:pt>
                <c:pt idx="74256">
                  <c:v>42215.080465506675</c:v>
                </c:pt>
                <c:pt idx="74257">
                  <c:v>42215.080465534986</c:v>
                </c:pt>
                <c:pt idx="74258">
                  <c:v>42215.0804655549</c:v>
                </c:pt>
                <c:pt idx="74259">
                  <c:v>42215.080465569372</c:v>
                </c:pt>
                <c:pt idx="74260">
                  <c:v>42215.080465604275</c:v>
                </c:pt>
                <c:pt idx="74261">
                  <c:v>42215.080465635372</c:v>
                </c:pt>
                <c:pt idx="74262">
                  <c:v>42215.080465704501</c:v>
                </c:pt>
                <c:pt idx="74263">
                  <c:v>42215.080465735075</c:v>
                </c:pt>
                <c:pt idx="74264">
                  <c:v>42215.080465741674</c:v>
                </c:pt>
                <c:pt idx="74265">
                  <c:v>42215.080465747</c:v>
                </c:pt>
                <c:pt idx="74266">
                  <c:v>42215.080465766776</c:v>
                </c:pt>
                <c:pt idx="74267">
                  <c:v>42215.080465783874</c:v>
                </c:pt>
                <c:pt idx="74268">
                  <c:v>42215.080465795101</c:v>
                </c:pt>
                <c:pt idx="74269">
                  <c:v>42215.080465835774</c:v>
                </c:pt>
                <c:pt idx="74270">
                  <c:v>42215.080465858002</c:v>
                </c:pt>
                <c:pt idx="74271">
                  <c:v>42215.080465867373</c:v>
                </c:pt>
                <c:pt idx="74272">
                  <c:v>42215.080465903484</c:v>
                </c:pt>
                <c:pt idx="74273">
                  <c:v>42215.080465966596</c:v>
                </c:pt>
                <c:pt idx="74274">
                  <c:v>42215.0804659938</c:v>
                </c:pt>
                <c:pt idx="74275">
                  <c:v>42215.080465998602</c:v>
                </c:pt>
                <c:pt idx="74276">
                  <c:v>42215.080466033076</c:v>
                </c:pt>
                <c:pt idx="74277">
                  <c:v>42215.080466046129</c:v>
                </c:pt>
                <c:pt idx="74278">
                  <c:v>42215.080466053376</c:v>
                </c:pt>
                <c:pt idx="74279">
                  <c:v>42215.080466067084</c:v>
                </c:pt>
                <c:pt idx="74280">
                  <c:v>42215.080466079598</c:v>
                </c:pt>
                <c:pt idx="74281">
                  <c:v>42215.0804660996</c:v>
                </c:pt>
                <c:pt idx="74282">
                  <c:v>42215.080466141597</c:v>
                </c:pt>
                <c:pt idx="74283">
                  <c:v>42215.080466194697</c:v>
                </c:pt>
                <c:pt idx="74284">
                  <c:v>42215.080466230502</c:v>
                </c:pt>
                <c:pt idx="74285">
                  <c:v>42215.080466247899</c:v>
                </c:pt>
                <c:pt idx="74286">
                  <c:v>42215.08046627853</c:v>
                </c:pt>
                <c:pt idx="74287">
                  <c:v>42215.080466298699</c:v>
                </c:pt>
                <c:pt idx="74288">
                  <c:v>42215.080466320003</c:v>
                </c:pt>
                <c:pt idx="74289">
                  <c:v>42215.0804663253</c:v>
                </c:pt>
                <c:pt idx="74290">
                  <c:v>42215.080466331594</c:v>
                </c:pt>
                <c:pt idx="74291">
                  <c:v>42215.080466372798</c:v>
                </c:pt>
                <c:pt idx="74292">
                  <c:v>42215.080466423497</c:v>
                </c:pt>
                <c:pt idx="74293">
                  <c:v>42215.080466429499</c:v>
                </c:pt>
                <c:pt idx="74294">
                  <c:v>42215.080466462685</c:v>
                </c:pt>
                <c:pt idx="74295">
                  <c:v>42215.080466477499</c:v>
                </c:pt>
                <c:pt idx="74296">
                  <c:v>42215.080466482599</c:v>
                </c:pt>
                <c:pt idx="74297">
                  <c:v>42215.080466530184</c:v>
                </c:pt>
                <c:pt idx="74298">
                  <c:v>42215.080466563762</c:v>
                </c:pt>
                <c:pt idx="74299">
                  <c:v>42215.080466570675</c:v>
                </c:pt>
                <c:pt idx="74300">
                  <c:v>42215.080466610263</c:v>
                </c:pt>
                <c:pt idx="74301">
                  <c:v>42215.0804666361</c:v>
                </c:pt>
                <c:pt idx="74302">
                  <c:v>42215.080466660984</c:v>
                </c:pt>
                <c:pt idx="74303">
                  <c:v>42215.080466663647</c:v>
                </c:pt>
                <c:pt idx="74304">
                  <c:v>42215.080466694897</c:v>
                </c:pt>
                <c:pt idx="74305">
                  <c:v>42215.080466716485</c:v>
                </c:pt>
                <c:pt idx="74306">
                  <c:v>42215.080466724103</c:v>
                </c:pt>
                <c:pt idx="74307">
                  <c:v>42215.080466761974</c:v>
                </c:pt>
                <c:pt idx="74308">
                  <c:v>42215.080466795604</c:v>
                </c:pt>
                <c:pt idx="74309">
                  <c:v>42215.0804668743</c:v>
                </c:pt>
                <c:pt idx="74310">
                  <c:v>42215.080466889194</c:v>
                </c:pt>
                <c:pt idx="74311">
                  <c:v>42215.080466899497</c:v>
                </c:pt>
                <c:pt idx="74312">
                  <c:v>42215.080466907384</c:v>
                </c:pt>
                <c:pt idx="74313">
                  <c:v>42215.080466927</c:v>
                </c:pt>
                <c:pt idx="74314">
                  <c:v>42215.080466941385</c:v>
                </c:pt>
                <c:pt idx="74315">
                  <c:v>42215.080466943502</c:v>
                </c:pt>
                <c:pt idx="74316">
                  <c:v>42215.080466993</c:v>
                </c:pt>
                <c:pt idx="74317">
                  <c:v>42215.080467007901</c:v>
                </c:pt>
                <c:pt idx="74318">
                  <c:v>42215.080467027801</c:v>
                </c:pt>
                <c:pt idx="74319">
                  <c:v>42215.080467060194</c:v>
                </c:pt>
                <c:pt idx="74320">
                  <c:v>42215.080467123997</c:v>
                </c:pt>
                <c:pt idx="74321">
                  <c:v>42215.080467158899</c:v>
                </c:pt>
                <c:pt idx="74322">
                  <c:v>42215.080467166001</c:v>
                </c:pt>
                <c:pt idx="74323">
                  <c:v>42215.080467191801</c:v>
                </c:pt>
                <c:pt idx="74324">
                  <c:v>42215.080467207597</c:v>
                </c:pt>
                <c:pt idx="74325">
                  <c:v>42215.080467216598</c:v>
                </c:pt>
                <c:pt idx="74326">
                  <c:v>42215.080467224499</c:v>
                </c:pt>
                <c:pt idx="74327">
                  <c:v>42215.080467236898</c:v>
                </c:pt>
                <c:pt idx="74328">
                  <c:v>42215.080467259897</c:v>
                </c:pt>
                <c:pt idx="74329">
                  <c:v>42215.080467301676</c:v>
                </c:pt>
                <c:pt idx="74330">
                  <c:v>42215.080467352003</c:v>
                </c:pt>
                <c:pt idx="74331">
                  <c:v>42215.080467391097</c:v>
                </c:pt>
                <c:pt idx="74332">
                  <c:v>42215.080467404929</c:v>
                </c:pt>
                <c:pt idx="74333">
                  <c:v>42215.08046744833</c:v>
                </c:pt>
                <c:pt idx="74334">
                  <c:v>42215.080467455897</c:v>
                </c:pt>
                <c:pt idx="74335">
                  <c:v>42215.080467477601</c:v>
                </c:pt>
                <c:pt idx="74336">
                  <c:v>42215.080467485102</c:v>
                </c:pt>
                <c:pt idx="74337">
                  <c:v>42215.080467491702</c:v>
                </c:pt>
                <c:pt idx="74338">
                  <c:v>42215.080467522785</c:v>
                </c:pt>
                <c:pt idx="74339">
                  <c:v>42215.080467587184</c:v>
                </c:pt>
                <c:pt idx="74340">
                  <c:v>42215.080467589185</c:v>
                </c:pt>
                <c:pt idx="74341">
                  <c:v>42215.080467623186</c:v>
                </c:pt>
                <c:pt idx="74342">
                  <c:v>42215.080467634274</c:v>
                </c:pt>
                <c:pt idx="74343">
                  <c:v>42215.080467639273</c:v>
                </c:pt>
                <c:pt idx="74344">
                  <c:v>42215.080467687672</c:v>
                </c:pt>
                <c:pt idx="74345">
                  <c:v>42215.080467723674</c:v>
                </c:pt>
                <c:pt idx="74346">
                  <c:v>42215.080467729204</c:v>
                </c:pt>
                <c:pt idx="74347">
                  <c:v>42215.080467768901</c:v>
                </c:pt>
                <c:pt idx="74348">
                  <c:v>42215.080467794811</c:v>
                </c:pt>
                <c:pt idx="74349">
                  <c:v>42215.080467817985</c:v>
                </c:pt>
                <c:pt idx="74350">
                  <c:v>42215.080467820684</c:v>
                </c:pt>
                <c:pt idx="74351">
                  <c:v>42215.080467855274</c:v>
                </c:pt>
                <c:pt idx="74352">
                  <c:v>42215.080467874097</c:v>
                </c:pt>
                <c:pt idx="74353">
                  <c:v>42215.080467876811</c:v>
                </c:pt>
                <c:pt idx="74354">
                  <c:v>42215.080467919084</c:v>
                </c:pt>
                <c:pt idx="74355">
                  <c:v>42215.080467955595</c:v>
                </c:pt>
                <c:pt idx="74356">
                  <c:v>42215.080468014676</c:v>
                </c:pt>
                <c:pt idx="74357">
                  <c:v>42215.080468049899</c:v>
                </c:pt>
                <c:pt idx="74358">
                  <c:v>42215.080468055676</c:v>
                </c:pt>
                <c:pt idx="74359">
                  <c:v>42215.080468060994</c:v>
                </c:pt>
                <c:pt idx="74360">
                  <c:v>42215.080468087501</c:v>
                </c:pt>
                <c:pt idx="74361">
                  <c:v>42215.080468098138</c:v>
                </c:pt>
                <c:pt idx="74362">
                  <c:v>42215.080468102897</c:v>
                </c:pt>
                <c:pt idx="74363">
                  <c:v>42215.080468150401</c:v>
                </c:pt>
                <c:pt idx="74364">
                  <c:v>42215.080468161374</c:v>
                </c:pt>
                <c:pt idx="74365">
                  <c:v>42215.0804681874</c:v>
                </c:pt>
                <c:pt idx="74366">
                  <c:v>42215.080468218403</c:v>
                </c:pt>
                <c:pt idx="74367">
                  <c:v>42215.080468281376</c:v>
                </c:pt>
                <c:pt idx="74368">
                  <c:v>42215.080468304703</c:v>
                </c:pt>
                <c:pt idx="74369">
                  <c:v>42215.0804683198</c:v>
                </c:pt>
                <c:pt idx="74370">
                  <c:v>42215.08046834694</c:v>
                </c:pt>
                <c:pt idx="74371">
                  <c:v>42215.080468355001</c:v>
                </c:pt>
                <c:pt idx="74372">
                  <c:v>42215.080468364402</c:v>
                </c:pt>
                <c:pt idx="74373">
                  <c:v>42215.080468381901</c:v>
                </c:pt>
                <c:pt idx="74374">
                  <c:v>42215.080468394539</c:v>
                </c:pt>
                <c:pt idx="74375">
                  <c:v>42215.080468419197</c:v>
                </c:pt>
                <c:pt idx="74376">
                  <c:v>42215.080468458138</c:v>
                </c:pt>
                <c:pt idx="74377">
                  <c:v>42215.080468513064</c:v>
                </c:pt>
                <c:pt idx="74378">
                  <c:v>42215.080468551874</c:v>
                </c:pt>
                <c:pt idx="74379">
                  <c:v>42215.080468562774</c:v>
                </c:pt>
                <c:pt idx="74380">
                  <c:v>42215.080468593595</c:v>
                </c:pt>
                <c:pt idx="74381">
                  <c:v>42215.080468613363</c:v>
                </c:pt>
                <c:pt idx="74382">
                  <c:v>42215.080468634304</c:v>
                </c:pt>
                <c:pt idx="74383">
                  <c:v>42215.080468639484</c:v>
                </c:pt>
                <c:pt idx="74384">
                  <c:v>42215.080468651184</c:v>
                </c:pt>
                <c:pt idx="74385">
                  <c:v>42215.080468684595</c:v>
                </c:pt>
                <c:pt idx="74386">
                  <c:v>42215.080468740911</c:v>
                </c:pt>
                <c:pt idx="74387">
                  <c:v>42215.080468742002</c:v>
                </c:pt>
                <c:pt idx="74388">
                  <c:v>42215.080468783774</c:v>
                </c:pt>
                <c:pt idx="74389">
                  <c:v>42215.080468791901</c:v>
                </c:pt>
                <c:pt idx="74390">
                  <c:v>42215.080468796899</c:v>
                </c:pt>
                <c:pt idx="74391">
                  <c:v>42215.080468844899</c:v>
                </c:pt>
                <c:pt idx="74392">
                  <c:v>42215.080468882676</c:v>
                </c:pt>
                <c:pt idx="74393">
                  <c:v>42215.080468883185</c:v>
                </c:pt>
                <c:pt idx="74394">
                  <c:v>42215.080468925204</c:v>
                </c:pt>
                <c:pt idx="74395">
                  <c:v>42215.080468947999</c:v>
                </c:pt>
                <c:pt idx="74396">
                  <c:v>42215.080468972301</c:v>
                </c:pt>
                <c:pt idx="74397">
                  <c:v>42215.080468975102</c:v>
                </c:pt>
                <c:pt idx="74398">
                  <c:v>42215.080469015775</c:v>
                </c:pt>
                <c:pt idx="74399">
                  <c:v>42215.080469026201</c:v>
                </c:pt>
                <c:pt idx="74400">
                  <c:v>42215.080469037675</c:v>
                </c:pt>
                <c:pt idx="74401">
                  <c:v>42215.080469076398</c:v>
                </c:pt>
                <c:pt idx="74402">
                  <c:v>42215.080469115273</c:v>
                </c:pt>
                <c:pt idx="74403">
                  <c:v>42215.080469174129</c:v>
                </c:pt>
                <c:pt idx="74404">
                  <c:v>42215.080469207198</c:v>
                </c:pt>
                <c:pt idx="74405">
                  <c:v>42215.080469213084</c:v>
                </c:pt>
                <c:pt idx="74406">
                  <c:v>42215.080469218403</c:v>
                </c:pt>
                <c:pt idx="74407">
                  <c:v>42215.080469247601</c:v>
                </c:pt>
                <c:pt idx="74408">
                  <c:v>42215.080469256201</c:v>
                </c:pt>
                <c:pt idx="74409">
                  <c:v>42215.080469258297</c:v>
                </c:pt>
                <c:pt idx="74410">
                  <c:v>42215.080469307803</c:v>
                </c:pt>
                <c:pt idx="74411">
                  <c:v>42215.080469335284</c:v>
                </c:pt>
                <c:pt idx="74412">
                  <c:v>42215.080469347129</c:v>
                </c:pt>
                <c:pt idx="74413">
                  <c:v>42215.080469374931</c:v>
                </c:pt>
                <c:pt idx="74414">
                  <c:v>42215.080469435285</c:v>
                </c:pt>
                <c:pt idx="74415">
                  <c:v>42215.0804694615</c:v>
                </c:pt>
                <c:pt idx="74416">
                  <c:v>42215.080469479602</c:v>
                </c:pt>
                <c:pt idx="74417">
                  <c:v>42215.080469503264</c:v>
                </c:pt>
                <c:pt idx="74418">
                  <c:v>42215.080469511238</c:v>
                </c:pt>
                <c:pt idx="74419">
                  <c:v>42215.080469520784</c:v>
                </c:pt>
                <c:pt idx="74420">
                  <c:v>42215.080469539273</c:v>
                </c:pt>
                <c:pt idx="74421">
                  <c:v>42215.080469558285</c:v>
                </c:pt>
                <c:pt idx="74422">
                  <c:v>42215.080469578999</c:v>
                </c:pt>
                <c:pt idx="74423">
                  <c:v>42215.080469631874</c:v>
                </c:pt>
                <c:pt idx="74424">
                  <c:v>42215.080469673085</c:v>
                </c:pt>
                <c:pt idx="74425">
                  <c:v>42215.080469711473</c:v>
                </c:pt>
                <c:pt idx="74426">
                  <c:v>42215.080469717985</c:v>
                </c:pt>
                <c:pt idx="74427">
                  <c:v>42215.080469756896</c:v>
                </c:pt>
                <c:pt idx="74428">
                  <c:v>42215.080469770903</c:v>
                </c:pt>
                <c:pt idx="74429">
                  <c:v>42215.080469791275</c:v>
                </c:pt>
                <c:pt idx="74430">
                  <c:v>42215.080469796601</c:v>
                </c:pt>
                <c:pt idx="74431">
                  <c:v>42215.080469811175</c:v>
                </c:pt>
                <c:pt idx="74432">
                  <c:v>42215.080469837376</c:v>
                </c:pt>
                <c:pt idx="74433">
                  <c:v>42215.080469898297</c:v>
                </c:pt>
                <c:pt idx="74434">
                  <c:v>42215.080469912275</c:v>
                </c:pt>
                <c:pt idx="74435">
                  <c:v>42215.080469943401</c:v>
                </c:pt>
                <c:pt idx="74436">
                  <c:v>42215.080469948829</c:v>
                </c:pt>
                <c:pt idx="74437">
                  <c:v>42215.080469953784</c:v>
                </c:pt>
                <c:pt idx="74438">
                  <c:v>42215.080470002402</c:v>
                </c:pt>
                <c:pt idx="74439">
                  <c:v>42215.0804700433</c:v>
                </c:pt>
                <c:pt idx="74440">
                  <c:v>42215.080470053501</c:v>
                </c:pt>
                <c:pt idx="74441">
                  <c:v>42215.080470082285</c:v>
                </c:pt>
                <c:pt idx="74442">
                  <c:v>42215.080470110996</c:v>
                </c:pt>
                <c:pt idx="74443">
                  <c:v>42215.080470130284</c:v>
                </c:pt>
                <c:pt idx="74444">
                  <c:v>42215.0804701335</c:v>
                </c:pt>
                <c:pt idx="74445">
                  <c:v>42215.080470175599</c:v>
                </c:pt>
                <c:pt idx="74446">
                  <c:v>42215.080470184199</c:v>
                </c:pt>
                <c:pt idx="74447">
                  <c:v>42215.080470200497</c:v>
                </c:pt>
                <c:pt idx="74448">
                  <c:v>42215.080470233785</c:v>
                </c:pt>
                <c:pt idx="74449">
                  <c:v>42215.080470275403</c:v>
                </c:pt>
                <c:pt idx="74450">
                  <c:v>42215.080470337001</c:v>
                </c:pt>
                <c:pt idx="74451">
                  <c:v>42215.080470361085</c:v>
                </c:pt>
                <c:pt idx="74452">
                  <c:v>42215.080470370602</c:v>
                </c:pt>
                <c:pt idx="74453">
                  <c:v>42215.080470375899</c:v>
                </c:pt>
                <c:pt idx="74454">
                  <c:v>42215.080470407702</c:v>
                </c:pt>
                <c:pt idx="74455">
                  <c:v>42215.080470412802</c:v>
                </c:pt>
                <c:pt idx="74456">
                  <c:v>42215.080470417597</c:v>
                </c:pt>
                <c:pt idx="74457">
                  <c:v>42215.080470465284</c:v>
                </c:pt>
                <c:pt idx="74458">
                  <c:v>42215.080470488698</c:v>
                </c:pt>
                <c:pt idx="74459">
                  <c:v>42215.080470507273</c:v>
                </c:pt>
                <c:pt idx="74460">
                  <c:v>42215.080470532776</c:v>
                </c:pt>
                <c:pt idx="74461">
                  <c:v>42215.080470596011</c:v>
                </c:pt>
                <c:pt idx="74462">
                  <c:v>42215.080470632274</c:v>
                </c:pt>
                <c:pt idx="74463">
                  <c:v>42215.080470639594</c:v>
                </c:pt>
                <c:pt idx="74464">
                  <c:v>42215.080470660672</c:v>
                </c:pt>
                <c:pt idx="74465">
                  <c:v>42215.080470676497</c:v>
                </c:pt>
                <c:pt idx="74466">
                  <c:v>42215.080470685476</c:v>
                </c:pt>
                <c:pt idx="74467">
                  <c:v>42215.080470696899</c:v>
                </c:pt>
                <c:pt idx="74468">
                  <c:v>42215.080470709276</c:v>
                </c:pt>
                <c:pt idx="74469">
                  <c:v>42215.080470739304</c:v>
                </c:pt>
                <c:pt idx="74470">
                  <c:v>42215.080470778397</c:v>
                </c:pt>
                <c:pt idx="74471">
                  <c:v>42215.080470824098</c:v>
                </c:pt>
                <c:pt idx="74472">
                  <c:v>42215.080470871784</c:v>
                </c:pt>
                <c:pt idx="74473">
                  <c:v>42215.080470877198</c:v>
                </c:pt>
                <c:pt idx="74474">
                  <c:v>42215.080470913774</c:v>
                </c:pt>
                <c:pt idx="74475">
                  <c:v>42215.080470928202</c:v>
                </c:pt>
                <c:pt idx="74476">
                  <c:v>42215.080470949499</c:v>
                </c:pt>
                <c:pt idx="74477">
                  <c:v>42215.080470954803</c:v>
                </c:pt>
                <c:pt idx="74478">
                  <c:v>42215.080470971385</c:v>
                </c:pt>
                <c:pt idx="74479">
                  <c:v>42215.080470995301</c:v>
                </c:pt>
                <c:pt idx="74480">
                  <c:v>42215.080471059198</c:v>
                </c:pt>
                <c:pt idx="74481">
                  <c:v>42215.080471066503</c:v>
                </c:pt>
                <c:pt idx="74482">
                  <c:v>42215.080471103596</c:v>
                </c:pt>
                <c:pt idx="74483">
                  <c:v>42215.080471106798</c:v>
                </c:pt>
                <c:pt idx="74484">
                  <c:v>42215.080471111774</c:v>
                </c:pt>
                <c:pt idx="74485">
                  <c:v>42215.080471159599</c:v>
                </c:pt>
                <c:pt idx="74486">
                  <c:v>42215.080471203102</c:v>
                </c:pt>
                <c:pt idx="74487">
                  <c:v>42215.0804712108</c:v>
                </c:pt>
                <c:pt idx="74488">
                  <c:v>42215.080471242203</c:v>
                </c:pt>
                <c:pt idx="74489">
                  <c:v>42215.080471267996</c:v>
                </c:pt>
                <c:pt idx="74490">
                  <c:v>42215.08047129053</c:v>
                </c:pt>
                <c:pt idx="74491">
                  <c:v>42215.080471293302</c:v>
                </c:pt>
                <c:pt idx="74492">
                  <c:v>42215.080471335685</c:v>
                </c:pt>
                <c:pt idx="74493">
                  <c:v>42215.080471341003</c:v>
                </c:pt>
                <c:pt idx="74494">
                  <c:v>42215.080471359011</c:v>
                </c:pt>
                <c:pt idx="74495">
                  <c:v>42215.080471391098</c:v>
                </c:pt>
                <c:pt idx="74496">
                  <c:v>42215.080471435002</c:v>
                </c:pt>
                <c:pt idx="74497">
                  <c:v>42215.080471495028</c:v>
                </c:pt>
                <c:pt idx="74498">
                  <c:v>42215.080471521884</c:v>
                </c:pt>
                <c:pt idx="74499">
                  <c:v>42215.080471528599</c:v>
                </c:pt>
                <c:pt idx="74500">
                  <c:v>42215.080471533904</c:v>
                </c:pt>
                <c:pt idx="74501">
                  <c:v>42215.080471567584</c:v>
                </c:pt>
                <c:pt idx="74502">
                  <c:v>42215.080471570604</c:v>
                </c:pt>
                <c:pt idx="74503">
                  <c:v>42215.080471572684</c:v>
                </c:pt>
                <c:pt idx="74504">
                  <c:v>42215.080471622598</c:v>
                </c:pt>
                <c:pt idx="74505">
                  <c:v>42215.080471646099</c:v>
                </c:pt>
                <c:pt idx="74506">
                  <c:v>42215.080471666901</c:v>
                </c:pt>
                <c:pt idx="74507">
                  <c:v>42215.0804716891</c:v>
                </c:pt>
                <c:pt idx="74508">
                  <c:v>42215.080471753274</c:v>
                </c:pt>
                <c:pt idx="74509">
                  <c:v>42215.080471789101</c:v>
                </c:pt>
                <c:pt idx="74510">
                  <c:v>42215.080471799498</c:v>
                </c:pt>
                <c:pt idx="74511">
                  <c:v>42215.080471817586</c:v>
                </c:pt>
                <c:pt idx="74512">
                  <c:v>42215.080471833375</c:v>
                </c:pt>
                <c:pt idx="74513">
                  <c:v>42215.080471840702</c:v>
                </c:pt>
                <c:pt idx="74514">
                  <c:v>42215.080471854097</c:v>
                </c:pt>
                <c:pt idx="74515">
                  <c:v>42215.080471866284</c:v>
                </c:pt>
                <c:pt idx="74516">
                  <c:v>42215.080471899011</c:v>
                </c:pt>
                <c:pt idx="74517">
                  <c:v>42215.080471937195</c:v>
                </c:pt>
                <c:pt idx="74518">
                  <c:v>42215.080471981375</c:v>
                </c:pt>
                <c:pt idx="74519">
                  <c:v>42215.080472031594</c:v>
                </c:pt>
                <c:pt idx="74520">
                  <c:v>42215.080472034999</c:v>
                </c:pt>
                <c:pt idx="74521">
                  <c:v>42215.0804720714</c:v>
                </c:pt>
                <c:pt idx="74522">
                  <c:v>42215.080472085385</c:v>
                </c:pt>
                <c:pt idx="74523">
                  <c:v>42215.080472106398</c:v>
                </c:pt>
                <c:pt idx="74524">
                  <c:v>42215.080472111673</c:v>
                </c:pt>
                <c:pt idx="74525">
                  <c:v>42215.080472130801</c:v>
                </c:pt>
                <c:pt idx="74526">
                  <c:v>42215.0804721514</c:v>
                </c:pt>
                <c:pt idx="74527">
                  <c:v>42215.080472216301</c:v>
                </c:pt>
                <c:pt idx="74528">
                  <c:v>42215.080472225403</c:v>
                </c:pt>
                <c:pt idx="74529">
                  <c:v>42215.0804722631</c:v>
                </c:pt>
                <c:pt idx="74530">
                  <c:v>42215.080472263675</c:v>
                </c:pt>
                <c:pt idx="74531">
                  <c:v>42215.080472267997</c:v>
                </c:pt>
                <c:pt idx="74532">
                  <c:v>42215.080472317102</c:v>
                </c:pt>
                <c:pt idx="74533">
                  <c:v>42215.080472362897</c:v>
                </c:pt>
                <c:pt idx="74534">
                  <c:v>42215.080472368099</c:v>
                </c:pt>
                <c:pt idx="74535">
                  <c:v>42215.080472396949</c:v>
                </c:pt>
                <c:pt idx="74536">
                  <c:v>42215.080472425601</c:v>
                </c:pt>
                <c:pt idx="74537">
                  <c:v>42215.080472444941</c:v>
                </c:pt>
                <c:pt idx="74538">
                  <c:v>42215.08047244823</c:v>
                </c:pt>
                <c:pt idx="74539">
                  <c:v>42215.080472495698</c:v>
                </c:pt>
                <c:pt idx="74540">
                  <c:v>42215.080472498841</c:v>
                </c:pt>
                <c:pt idx="74541">
                  <c:v>42215.080472516376</c:v>
                </c:pt>
                <c:pt idx="74542">
                  <c:v>42215.080472548529</c:v>
                </c:pt>
                <c:pt idx="74543">
                  <c:v>42215.080472594702</c:v>
                </c:pt>
                <c:pt idx="74544">
                  <c:v>42215.080472646201</c:v>
                </c:pt>
                <c:pt idx="74545">
                  <c:v>42215.080472679103</c:v>
                </c:pt>
                <c:pt idx="74546">
                  <c:v>42215.080472685186</c:v>
                </c:pt>
                <c:pt idx="74547">
                  <c:v>42215.080472690497</c:v>
                </c:pt>
                <c:pt idx="74548">
                  <c:v>42215.080472726899</c:v>
                </c:pt>
                <c:pt idx="74549">
                  <c:v>42215.080472727903</c:v>
                </c:pt>
                <c:pt idx="74550">
                  <c:v>42215.080472731672</c:v>
                </c:pt>
                <c:pt idx="74551">
                  <c:v>42215.080472779999</c:v>
                </c:pt>
                <c:pt idx="74552">
                  <c:v>42215.0804728082</c:v>
                </c:pt>
                <c:pt idx="74553">
                  <c:v>42215.080472826899</c:v>
                </c:pt>
                <c:pt idx="74554">
                  <c:v>42215.080472846697</c:v>
                </c:pt>
                <c:pt idx="74555">
                  <c:v>42215.0804729109</c:v>
                </c:pt>
                <c:pt idx="74556">
                  <c:v>42215.0804729347</c:v>
                </c:pt>
                <c:pt idx="74557">
                  <c:v>42215.080472959897</c:v>
                </c:pt>
                <c:pt idx="74558">
                  <c:v>42215.08047297653</c:v>
                </c:pt>
                <c:pt idx="74559">
                  <c:v>42215.080472984497</c:v>
                </c:pt>
                <c:pt idx="74560">
                  <c:v>42215.080472993897</c:v>
                </c:pt>
                <c:pt idx="74561">
                  <c:v>42215.080473011476</c:v>
                </c:pt>
                <c:pt idx="74562">
                  <c:v>42215.080473023903</c:v>
                </c:pt>
                <c:pt idx="74563">
                  <c:v>42215.080473059003</c:v>
                </c:pt>
                <c:pt idx="74564">
                  <c:v>42215.080473091803</c:v>
                </c:pt>
                <c:pt idx="74565">
                  <c:v>42215.080473141701</c:v>
                </c:pt>
                <c:pt idx="74566">
                  <c:v>42215.080473191701</c:v>
                </c:pt>
                <c:pt idx="74567">
                  <c:v>42215.080473192131</c:v>
                </c:pt>
                <c:pt idx="74568">
                  <c:v>42215.080473224829</c:v>
                </c:pt>
                <c:pt idx="74569">
                  <c:v>42215.080473243099</c:v>
                </c:pt>
                <c:pt idx="74570">
                  <c:v>42215.080473263784</c:v>
                </c:pt>
                <c:pt idx="74571">
                  <c:v>42215.080473269001</c:v>
                </c:pt>
                <c:pt idx="74572">
                  <c:v>42215.080473290611</c:v>
                </c:pt>
                <c:pt idx="74573">
                  <c:v>42215.080473311195</c:v>
                </c:pt>
                <c:pt idx="74574">
                  <c:v>42215.080473373702</c:v>
                </c:pt>
                <c:pt idx="74575">
                  <c:v>42215.080473374139</c:v>
                </c:pt>
                <c:pt idx="74576">
                  <c:v>42215.080473420603</c:v>
                </c:pt>
                <c:pt idx="74577">
                  <c:v>42215.080473423703</c:v>
                </c:pt>
                <c:pt idx="74578">
                  <c:v>42215.080473425602</c:v>
                </c:pt>
                <c:pt idx="74579">
                  <c:v>42215.08047347454</c:v>
                </c:pt>
                <c:pt idx="74580">
                  <c:v>42215.080473513874</c:v>
                </c:pt>
                <c:pt idx="74581">
                  <c:v>42215.080473522801</c:v>
                </c:pt>
                <c:pt idx="74582">
                  <c:v>42215.080473553484</c:v>
                </c:pt>
                <c:pt idx="74583">
                  <c:v>42215.080473579284</c:v>
                </c:pt>
                <c:pt idx="74584">
                  <c:v>42215.080473605194</c:v>
                </c:pt>
                <c:pt idx="74585">
                  <c:v>42215.080473607901</c:v>
                </c:pt>
                <c:pt idx="74586">
                  <c:v>42215.080473655275</c:v>
                </c:pt>
                <c:pt idx="74587">
                  <c:v>42215.080473655595</c:v>
                </c:pt>
                <c:pt idx="74588">
                  <c:v>42215.080473666676</c:v>
                </c:pt>
                <c:pt idx="74589">
                  <c:v>42215.080473705901</c:v>
                </c:pt>
                <c:pt idx="74590">
                  <c:v>42215.080473754599</c:v>
                </c:pt>
                <c:pt idx="74591">
                  <c:v>42215.080473803595</c:v>
                </c:pt>
                <c:pt idx="74592">
                  <c:v>42215.080473836701</c:v>
                </c:pt>
                <c:pt idx="74593">
                  <c:v>42215.080473843002</c:v>
                </c:pt>
                <c:pt idx="74594">
                  <c:v>42215.080473848298</c:v>
                </c:pt>
                <c:pt idx="74595">
                  <c:v>42215.080473884598</c:v>
                </c:pt>
                <c:pt idx="74596">
                  <c:v>42215.080473886803</c:v>
                </c:pt>
                <c:pt idx="74597">
                  <c:v>42215.080473887385</c:v>
                </c:pt>
                <c:pt idx="74598">
                  <c:v>42215.080473937502</c:v>
                </c:pt>
                <c:pt idx="74599">
                  <c:v>42215.080473952599</c:v>
                </c:pt>
                <c:pt idx="74600">
                  <c:v>42215.0804739866</c:v>
                </c:pt>
                <c:pt idx="74601">
                  <c:v>42215.080474003502</c:v>
                </c:pt>
                <c:pt idx="74602">
                  <c:v>42215.080474075097</c:v>
                </c:pt>
                <c:pt idx="74603">
                  <c:v>42215.080474092429</c:v>
                </c:pt>
                <c:pt idx="74604">
                  <c:v>42215.080474119284</c:v>
                </c:pt>
                <c:pt idx="74605">
                  <c:v>42215.080474131675</c:v>
                </c:pt>
                <c:pt idx="74606">
                  <c:v>42215.080474144699</c:v>
                </c:pt>
                <c:pt idx="74607">
                  <c:v>42215.080474153903</c:v>
                </c:pt>
                <c:pt idx="74608">
                  <c:v>42215.080474168899</c:v>
                </c:pt>
                <c:pt idx="74609">
                  <c:v>42215.080474186398</c:v>
                </c:pt>
                <c:pt idx="74610">
                  <c:v>42215.080474218797</c:v>
                </c:pt>
                <c:pt idx="74611">
                  <c:v>42215.08047424283</c:v>
                </c:pt>
                <c:pt idx="74612">
                  <c:v>42215.080474300703</c:v>
                </c:pt>
                <c:pt idx="74613">
                  <c:v>42215.080474349299</c:v>
                </c:pt>
                <c:pt idx="74614">
                  <c:v>42215.080474351496</c:v>
                </c:pt>
                <c:pt idx="74615">
                  <c:v>42215.080474381597</c:v>
                </c:pt>
                <c:pt idx="74616">
                  <c:v>42215.080474400529</c:v>
                </c:pt>
                <c:pt idx="74617">
                  <c:v>42215.080474420429</c:v>
                </c:pt>
                <c:pt idx="74618">
                  <c:v>42215.080474425697</c:v>
                </c:pt>
                <c:pt idx="74619">
                  <c:v>42215.080474450799</c:v>
                </c:pt>
                <c:pt idx="74620">
                  <c:v>42215.080474465998</c:v>
                </c:pt>
                <c:pt idx="74621">
                  <c:v>42215.0804745309</c:v>
                </c:pt>
                <c:pt idx="74622">
                  <c:v>42215.080474532901</c:v>
                </c:pt>
                <c:pt idx="74623">
                  <c:v>42215.080474578899</c:v>
                </c:pt>
                <c:pt idx="74624">
                  <c:v>42215.080474583374</c:v>
                </c:pt>
                <c:pt idx="74625">
                  <c:v>42215.080474583876</c:v>
                </c:pt>
                <c:pt idx="74626">
                  <c:v>42215.080474631985</c:v>
                </c:pt>
                <c:pt idx="74627">
                  <c:v>42215.080474682676</c:v>
                </c:pt>
                <c:pt idx="74628">
                  <c:v>42215.080474689596</c:v>
                </c:pt>
                <c:pt idx="74629">
                  <c:v>42215.080474711474</c:v>
                </c:pt>
                <c:pt idx="74630">
                  <c:v>42215.080474742797</c:v>
                </c:pt>
                <c:pt idx="74631">
                  <c:v>42215.080474762501</c:v>
                </c:pt>
                <c:pt idx="74632">
                  <c:v>42215.080474765185</c:v>
                </c:pt>
                <c:pt idx="74633">
                  <c:v>42215.080474812996</c:v>
                </c:pt>
                <c:pt idx="74634">
                  <c:v>42215.080474815186</c:v>
                </c:pt>
                <c:pt idx="74635">
                  <c:v>42215.080474824397</c:v>
                </c:pt>
                <c:pt idx="74636">
                  <c:v>42215.080474863375</c:v>
                </c:pt>
                <c:pt idx="74637">
                  <c:v>42215.080474914903</c:v>
                </c:pt>
                <c:pt idx="74638">
                  <c:v>42215.080474975097</c:v>
                </c:pt>
                <c:pt idx="74639">
                  <c:v>42215.080474990697</c:v>
                </c:pt>
                <c:pt idx="74640">
                  <c:v>42215.080475005598</c:v>
                </c:pt>
                <c:pt idx="74641">
                  <c:v>42215.080475012997</c:v>
                </c:pt>
                <c:pt idx="74642">
                  <c:v>42215.080475041199</c:v>
                </c:pt>
                <c:pt idx="74643">
                  <c:v>42215.080475046139</c:v>
                </c:pt>
                <c:pt idx="74644">
                  <c:v>42215.080475047398</c:v>
                </c:pt>
                <c:pt idx="74645">
                  <c:v>42215.08047509483</c:v>
                </c:pt>
                <c:pt idx="74646">
                  <c:v>42215.080475112198</c:v>
                </c:pt>
                <c:pt idx="74647">
                  <c:v>42215.08047514694</c:v>
                </c:pt>
                <c:pt idx="74648">
                  <c:v>42215.080475161376</c:v>
                </c:pt>
                <c:pt idx="74649">
                  <c:v>42215.080475221897</c:v>
                </c:pt>
                <c:pt idx="74650">
                  <c:v>42215.0804752615</c:v>
                </c:pt>
                <c:pt idx="74651">
                  <c:v>42215.080475279297</c:v>
                </c:pt>
                <c:pt idx="74652">
                  <c:v>42215.080475287403</c:v>
                </c:pt>
                <c:pt idx="74653">
                  <c:v>42215.080475300303</c:v>
                </c:pt>
                <c:pt idx="74654">
                  <c:v>42215.080475308299</c:v>
                </c:pt>
                <c:pt idx="74655">
                  <c:v>42215.080475326213</c:v>
                </c:pt>
                <c:pt idx="74656">
                  <c:v>42215.080475338298</c:v>
                </c:pt>
                <c:pt idx="74657">
                  <c:v>42215.080475378629</c:v>
                </c:pt>
                <c:pt idx="74658">
                  <c:v>42215.080475401497</c:v>
                </c:pt>
                <c:pt idx="74659">
                  <c:v>42215.080475456831</c:v>
                </c:pt>
                <c:pt idx="74660">
                  <c:v>42215.080475506496</c:v>
                </c:pt>
                <c:pt idx="74661">
                  <c:v>42215.080475511255</c:v>
                </c:pt>
                <c:pt idx="74662">
                  <c:v>42215.080475543502</c:v>
                </c:pt>
                <c:pt idx="74663">
                  <c:v>42215.080475557785</c:v>
                </c:pt>
                <c:pt idx="74664">
                  <c:v>42215.080475588598</c:v>
                </c:pt>
                <c:pt idx="74665">
                  <c:v>42215.080475593684</c:v>
                </c:pt>
                <c:pt idx="74666">
                  <c:v>42215.080475610775</c:v>
                </c:pt>
                <c:pt idx="74667">
                  <c:v>42215.080475624003</c:v>
                </c:pt>
                <c:pt idx="74668">
                  <c:v>42215.080475686598</c:v>
                </c:pt>
                <c:pt idx="74669">
                  <c:v>42215.080475688497</c:v>
                </c:pt>
                <c:pt idx="74670">
                  <c:v>42215.080475735274</c:v>
                </c:pt>
                <c:pt idx="74671">
                  <c:v>42215.080475740302</c:v>
                </c:pt>
                <c:pt idx="74672">
                  <c:v>42215.0804757433</c:v>
                </c:pt>
                <c:pt idx="74673">
                  <c:v>42215.080475789284</c:v>
                </c:pt>
                <c:pt idx="74674">
                  <c:v>42215.080475832998</c:v>
                </c:pt>
                <c:pt idx="74675">
                  <c:v>42215.080475843002</c:v>
                </c:pt>
                <c:pt idx="74676">
                  <c:v>42215.080475880401</c:v>
                </c:pt>
                <c:pt idx="74677">
                  <c:v>42215.080475895498</c:v>
                </c:pt>
                <c:pt idx="74678">
                  <c:v>42215.0804759202</c:v>
                </c:pt>
                <c:pt idx="74679">
                  <c:v>42215.080475922899</c:v>
                </c:pt>
                <c:pt idx="74680">
                  <c:v>42215.080475972703</c:v>
                </c:pt>
                <c:pt idx="74681">
                  <c:v>42215.080475975199</c:v>
                </c:pt>
                <c:pt idx="74682">
                  <c:v>42215.080475979012</c:v>
                </c:pt>
                <c:pt idx="74683">
                  <c:v>42215.080476020798</c:v>
                </c:pt>
                <c:pt idx="74684">
                  <c:v>42215.080476075003</c:v>
                </c:pt>
                <c:pt idx="74685">
                  <c:v>42215.080476125011</c:v>
                </c:pt>
                <c:pt idx="74686">
                  <c:v>42215.080476148141</c:v>
                </c:pt>
                <c:pt idx="74687">
                  <c:v>42215.080476168201</c:v>
                </c:pt>
                <c:pt idx="74688">
                  <c:v>42215.080476173302</c:v>
                </c:pt>
                <c:pt idx="74689">
                  <c:v>42215.080476201198</c:v>
                </c:pt>
                <c:pt idx="74690">
                  <c:v>42215.0804762033</c:v>
                </c:pt>
                <c:pt idx="74691">
                  <c:v>42215.080476206938</c:v>
                </c:pt>
                <c:pt idx="74692">
                  <c:v>42215.080476252202</c:v>
                </c:pt>
                <c:pt idx="74693">
                  <c:v>42215.080476277013</c:v>
                </c:pt>
                <c:pt idx="74694">
                  <c:v>42215.08047630683</c:v>
                </c:pt>
                <c:pt idx="74695">
                  <c:v>42215.080476317999</c:v>
                </c:pt>
                <c:pt idx="74696">
                  <c:v>42215.080476382529</c:v>
                </c:pt>
                <c:pt idx="74697">
                  <c:v>42215.080476419411</c:v>
                </c:pt>
                <c:pt idx="74698">
                  <c:v>42215.080476439129</c:v>
                </c:pt>
                <c:pt idx="74699">
                  <c:v>42215.080476458541</c:v>
                </c:pt>
                <c:pt idx="74700">
                  <c:v>42215.080476463598</c:v>
                </c:pt>
                <c:pt idx="74701">
                  <c:v>42215.08047647083</c:v>
                </c:pt>
                <c:pt idx="74702">
                  <c:v>42215.080476483898</c:v>
                </c:pt>
                <c:pt idx="74703">
                  <c:v>42215.080476495699</c:v>
                </c:pt>
                <c:pt idx="74704">
                  <c:v>42215.080476538598</c:v>
                </c:pt>
                <c:pt idx="74705">
                  <c:v>42215.080476561263</c:v>
                </c:pt>
                <c:pt idx="74706">
                  <c:v>42215.080476613875</c:v>
                </c:pt>
                <c:pt idx="74707">
                  <c:v>42215.080476663272</c:v>
                </c:pt>
                <c:pt idx="74708">
                  <c:v>42215.080476671101</c:v>
                </c:pt>
                <c:pt idx="74709">
                  <c:v>42215.080476696603</c:v>
                </c:pt>
                <c:pt idx="74710">
                  <c:v>42215.080476715273</c:v>
                </c:pt>
                <c:pt idx="74711">
                  <c:v>42215.080476749012</c:v>
                </c:pt>
                <c:pt idx="74712">
                  <c:v>42215.080476754498</c:v>
                </c:pt>
                <c:pt idx="74713">
                  <c:v>42215.080476770403</c:v>
                </c:pt>
                <c:pt idx="74714">
                  <c:v>42215.080476780684</c:v>
                </c:pt>
                <c:pt idx="74715">
                  <c:v>42215.080476841496</c:v>
                </c:pt>
                <c:pt idx="74716">
                  <c:v>42215.080476842297</c:v>
                </c:pt>
                <c:pt idx="74717">
                  <c:v>42215.08047689213</c:v>
                </c:pt>
                <c:pt idx="74718">
                  <c:v>42215.080476897012</c:v>
                </c:pt>
                <c:pt idx="74719">
                  <c:v>42215.080476903</c:v>
                </c:pt>
                <c:pt idx="74720">
                  <c:v>42215.080476946699</c:v>
                </c:pt>
                <c:pt idx="74721">
                  <c:v>42215.080476986099</c:v>
                </c:pt>
                <c:pt idx="74722">
                  <c:v>42215.080477002302</c:v>
                </c:pt>
                <c:pt idx="74723">
                  <c:v>42215.080477039897</c:v>
                </c:pt>
                <c:pt idx="74724">
                  <c:v>42215.080477050098</c:v>
                </c:pt>
                <c:pt idx="74725">
                  <c:v>42215.080477077303</c:v>
                </c:pt>
                <c:pt idx="74726">
                  <c:v>42215.080477080097</c:v>
                </c:pt>
                <c:pt idx="74727">
                  <c:v>42215.080477127602</c:v>
                </c:pt>
                <c:pt idx="74728">
                  <c:v>42215.080477135103</c:v>
                </c:pt>
                <c:pt idx="74729">
                  <c:v>42215.080477140029</c:v>
                </c:pt>
                <c:pt idx="74730">
                  <c:v>42215.080477178439</c:v>
                </c:pt>
                <c:pt idx="74731">
                  <c:v>42215.080477234202</c:v>
                </c:pt>
                <c:pt idx="74732">
                  <c:v>42215.080477289201</c:v>
                </c:pt>
                <c:pt idx="74733">
                  <c:v>42215.080477308729</c:v>
                </c:pt>
                <c:pt idx="74734">
                  <c:v>42215.080477326141</c:v>
                </c:pt>
                <c:pt idx="74735">
                  <c:v>42215.080477331197</c:v>
                </c:pt>
                <c:pt idx="74736">
                  <c:v>42215.08047735603</c:v>
                </c:pt>
                <c:pt idx="74737">
                  <c:v>42215.080477360898</c:v>
                </c:pt>
                <c:pt idx="74738">
                  <c:v>42215.080477367199</c:v>
                </c:pt>
                <c:pt idx="74739">
                  <c:v>42215.080477409603</c:v>
                </c:pt>
                <c:pt idx="74740">
                  <c:v>42215.08047742433</c:v>
                </c:pt>
                <c:pt idx="74741">
                  <c:v>42215.080477466297</c:v>
                </c:pt>
                <c:pt idx="74742">
                  <c:v>42215.080477476047</c:v>
                </c:pt>
                <c:pt idx="74743">
                  <c:v>42215.080477540097</c:v>
                </c:pt>
                <c:pt idx="74744">
                  <c:v>42215.080477576601</c:v>
                </c:pt>
                <c:pt idx="74745">
                  <c:v>42215.080477599098</c:v>
                </c:pt>
                <c:pt idx="74746">
                  <c:v>42215.080477615884</c:v>
                </c:pt>
                <c:pt idx="74747">
                  <c:v>42215.080477621101</c:v>
                </c:pt>
                <c:pt idx="74748">
                  <c:v>42215.080477630101</c:v>
                </c:pt>
                <c:pt idx="74749">
                  <c:v>42215.080477641102</c:v>
                </c:pt>
                <c:pt idx="74750">
                  <c:v>42215.080477652999</c:v>
                </c:pt>
                <c:pt idx="74751">
                  <c:v>42215.080477698211</c:v>
                </c:pt>
                <c:pt idx="74752">
                  <c:v>42215.080477716285</c:v>
                </c:pt>
                <c:pt idx="74753">
                  <c:v>42215.080477771684</c:v>
                </c:pt>
                <c:pt idx="74754">
                  <c:v>42215.080477820899</c:v>
                </c:pt>
                <c:pt idx="74755">
                  <c:v>42215.080477831274</c:v>
                </c:pt>
                <c:pt idx="74756">
                  <c:v>42215.080477859199</c:v>
                </c:pt>
                <c:pt idx="74757">
                  <c:v>42215.080477872601</c:v>
                </c:pt>
                <c:pt idx="74758">
                  <c:v>42215.080477905103</c:v>
                </c:pt>
                <c:pt idx="74759">
                  <c:v>42215.080477910284</c:v>
                </c:pt>
                <c:pt idx="74760">
                  <c:v>42215.0804779303</c:v>
                </c:pt>
                <c:pt idx="74761">
                  <c:v>42215.080477940697</c:v>
                </c:pt>
                <c:pt idx="74762">
                  <c:v>42215.080477999603</c:v>
                </c:pt>
                <c:pt idx="74763">
                  <c:v>42215.080478005802</c:v>
                </c:pt>
                <c:pt idx="74764">
                  <c:v>42215.080478050098</c:v>
                </c:pt>
                <c:pt idx="74765">
                  <c:v>42215.080478055199</c:v>
                </c:pt>
                <c:pt idx="74766">
                  <c:v>42215.080478063275</c:v>
                </c:pt>
                <c:pt idx="74767">
                  <c:v>42215.080478103999</c:v>
                </c:pt>
                <c:pt idx="74768">
                  <c:v>42215.080478155702</c:v>
                </c:pt>
                <c:pt idx="74769">
                  <c:v>42215.080478162301</c:v>
                </c:pt>
                <c:pt idx="74770">
                  <c:v>42215.080478195028</c:v>
                </c:pt>
                <c:pt idx="74771">
                  <c:v>42215.080478212898</c:v>
                </c:pt>
                <c:pt idx="74772">
                  <c:v>42215.080478234529</c:v>
                </c:pt>
                <c:pt idx="74773">
                  <c:v>42215.0804782372</c:v>
                </c:pt>
                <c:pt idx="74774">
                  <c:v>42215.08047828453</c:v>
                </c:pt>
                <c:pt idx="74775">
                  <c:v>42215.080478295538</c:v>
                </c:pt>
                <c:pt idx="74776">
                  <c:v>42215.080478301097</c:v>
                </c:pt>
                <c:pt idx="74777">
                  <c:v>42215.080478335403</c:v>
                </c:pt>
                <c:pt idx="74778">
                  <c:v>42215.08047839444</c:v>
                </c:pt>
                <c:pt idx="74779">
                  <c:v>42215.080478437201</c:v>
                </c:pt>
                <c:pt idx="74780">
                  <c:v>42215.080478462529</c:v>
                </c:pt>
                <c:pt idx="74781">
                  <c:v>42215.0804784836</c:v>
                </c:pt>
                <c:pt idx="74782">
                  <c:v>42215.080478488839</c:v>
                </c:pt>
                <c:pt idx="74783">
                  <c:v>42215.080478514385</c:v>
                </c:pt>
                <c:pt idx="74784">
                  <c:v>42215.080478516502</c:v>
                </c:pt>
                <c:pt idx="74785">
                  <c:v>42215.080478527401</c:v>
                </c:pt>
                <c:pt idx="74786">
                  <c:v>42215.080478567084</c:v>
                </c:pt>
                <c:pt idx="74787">
                  <c:v>42215.080478580501</c:v>
                </c:pt>
                <c:pt idx="74788">
                  <c:v>42215.080478626529</c:v>
                </c:pt>
                <c:pt idx="74789">
                  <c:v>42215.080478632997</c:v>
                </c:pt>
                <c:pt idx="74790">
                  <c:v>42215.080478702897</c:v>
                </c:pt>
                <c:pt idx="74791">
                  <c:v>42215.08047872613</c:v>
                </c:pt>
                <c:pt idx="74792">
                  <c:v>42215.080478759402</c:v>
                </c:pt>
                <c:pt idx="74793">
                  <c:v>42215.0804787651</c:v>
                </c:pt>
                <c:pt idx="74794">
                  <c:v>42215.0804787733</c:v>
                </c:pt>
                <c:pt idx="74795">
                  <c:v>42215.080478782897</c:v>
                </c:pt>
                <c:pt idx="74796">
                  <c:v>42215.080478798329</c:v>
                </c:pt>
                <c:pt idx="74797">
                  <c:v>42215.080478813376</c:v>
                </c:pt>
                <c:pt idx="74798">
                  <c:v>42215.080478858297</c:v>
                </c:pt>
                <c:pt idx="74799">
                  <c:v>42215.080478876698</c:v>
                </c:pt>
                <c:pt idx="74800">
                  <c:v>42215.0804789256</c:v>
                </c:pt>
                <c:pt idx="74801">
                  <c:v>42215.080478978212</c:v>
                </c:pt>
                <c:pt idx="74802">
                  <c:v>42215.0804789916</c:v>
                </c:pt>
                <c:pt idx="74803">
                  <c:v>42215.080479030003</c:v>
                </c:pt>
                <c:pt idx="74804">
                  <c:v>42215.080479030898</c:v>
                </c:pt>
                <c:pt idx="74805">
                  <c:v>42215.080479062199</c:v>
                </c:pt>
                <c:pt idx="74806">
                  <c:v>42215.080479069802</c:v>
                </c:pt>
                <c:pt idx="74807">
                  <c:v>42215.080479090429</c:v>
                </c:pt>
                <c:pt idx="74808">
                  <c:v>42215.080479096039</c:v>
                </c:pt>
                <c:pt idx="74809">
                  <c:v>42215.080479157798</c:v>
                </c:pt>
                <c:pt idx="74810">
                  <c:v>42215.080479160497</c:v>
                </c:pt>
                <c:pt idx="74811">
                  <c:v>42215.080479207303</c:v>
                </c:pt>
                <c:pt idx="74812">
                  <c:v>42215.080479212411</c:v>
                </c:pt>
                <c:pt idx="74813">
                  <c:v>42215.080479223499</c:v>
                </c:pt>
                <c:pt idx="74814">
                  <c:v>42215.080479261604</c:v>
                </c:pt>
                <c:pt idx="74815">
                  <c:v>42215.080479311102</c:v>
                </c:pt>
                <c:pt idx="74816">
                  <c:v>42215.080479322613</c:v>
                </c:pt>
                <c:pt idx="74817">
                  <c:v>42215.080479353499</c:v>
                </c:pt>
                <c:pt idx="74818">
                  <c:v>42215.080479368538</c:v>
                </c:pt>
                <c:pt idx="74819">
                  <c:v>42215.080479388613</c:v>
                </c:pt>
                <c:pt idx="74820">
                  <c:v>42215.080479391298</c:v>
                </c:pt>
                <c:pt idx="74821">
                  <c:v>42215.08047944244</c:v>
                </c:pt>
                <c:pt idx="74822">
                  <c:v>42215.080479453798</c:v>
                </c:pt>
                <c:pt idx="74823">
                  <c:v>42215.080479455297</c:v>
                </c:pt>
                <c:pt idx="74824">
                  <c:v>42215.080479493139</c:v>
                </c:pt>
                <c:pt idx="74825">
                  <c:v>42215.080479554403</c:v>
                </c:pt>
                <c:pt idx="74826">
                  <c:v>42215.080479596429</c:v>
                </c:pt>
                <c:pt idx="74827">
                  <c:v>42215.080479619901</c:v>
                </c:pt>
                <c:pt idx="74828">
                  <c:v>42215.080479641598</c:v>
                </c:pt>
                <c:pt idx="74829">
                  <c:v>42215.080479646698</c:v>
                </c:pt>
                <c:pt idx="74830">
                  <c:v>42215.080479670403</c:v>
                </c:pt>
                <c:pt idx="74831">
                  <c:v>42215.080479675198</c:v>
                </c:pt>
                <c:pt idx="74832">
                  <c:v>42215.080479687284</c:v>
                </c:pt>
                <c:pt idx="74833">
                  <c:v>42215.080479724529</c:v>
                </c:pt>
                <c:pt idx="74834">
                  <c:v>42215.080479749529</c:v>
                </c:pt>
                <c:pt idx="74835">
                  <c:v>42215.080479786498</c:v>
                </c:pt>
                <c:pt idx="74836">
                  <c:v>42215.080479792799</c:v>
                </c:pt>
                <c:pt idx="74837">
                  <c:v>42215.080479851284</c:v>
                </c:pt>
                <c:pt idx="74838">
                  <c:v>42215.080479889701</c:v>
                </c:pt>
                <c:pt idx="74839">
                  <c:v>42215.080479919197</c:v>
                </c:pt>
                <c:pt idx="74840">
                  <c:v>42215.080479923403</c:v>
                </c:pt>
                <c:pt idx="74841">
                  <c:v>42215.080479931676</c:v>
                </c:pt>
                <c:pt idx="74842">
                  <c:v>42215.0804799412</c:v>
                </c:pt>
                <c:pt idx="74843">
                  <c:v>42215.080479955803</c:v>
                </c:pt>
                <c:pt idx="74844">
                  <c:v>42215.080479967997</c:v>
                </c:pt>
                <c:pt idx="74845">
                  <c:v>42215.080480018594</c:v>
                </c:pt>
                <c:pt idx="74846">
                  <c:v>42215.080480032673</c:v>
                </c:pt>
                <c:pt idx="74847">
                  <c:v>42215.080480082885</c:v>
                </c:pt>
                <c:pt idx="74848">
                  <c:v>42215.080480136101</c:v>
                </c:pt>
                <c:pt idx="74849">
                  <c:v>42215.080480151264</c:v>
                </c:pt>
                <c:pt idx="74850">
                  <c:v>42215.080480175784</c:v>
                </c:pt>
                <c:pt idx="74851">
                  <c:v>42215.080480187484</c:v>
                </c:pt>
                <c:pt idx="74852">
                  <c:v>42215.080480220502</c:v>
                </c:pt>
                <c:pt idx="74853">
                  <c:v>42215.080480225675</c:v>
                </c:pt>
                <c:pt idx="74854">
                  <c:v>42215.080480250501</c:v>
                </c:pt>
                <c:pt idx="74855">
                  <c:v>42215.080480253186</c:v>
                </c:pt>
                <c:pt idx="74856">
                  <c:v>42215.080480318</c:v>
                </c:pt>
                <c:pt idx="74857">
                  <c:v>42215.080480319673</c:v>
                </c:pt>
                <c:pt idx="74858">
                  <c:v>42215.080480364995</c:v>
                </c:pt>
                <c:pt idx="74859">
                  <c:v>42215.080480370001</c:v>
                </c:pt>
                <c:pt idx="74860">
                  <c:v>42215.080480383076</c:v>
                </c:pt>
                <c:pt idx="74861">
                  <c:v>42215.080480419085</c:v>
                </c:pt>
                <c:pt idx="74862">
                  <c:v>42215.080480469594</c:v>
                </c:pt>
                <c:pt idx="74863">
                  <c:v>42215.0804804824</c:v>
                </c:pt>
                <c:pt idx="74864">
                  <c:v>42215.080480511439</c:v>
                </c:pt>
                <c:pt idx="74865">
                  <c:v>42215.080480522185</c:v>
                </c:pt>
                <c:pt idx="74866">
                  <c:v>42215.080480545672</c:v>
                </c:pt>
                <c:pt idx="74867">
                  <c:v>42215.0804805484</c:v>
                </c:pt>
                <c:pt idx="74868">
                  <c:v>42215.080480599085</c:v>
                </c:pt>
                <c:pt idx="74869">
                  <c:v>42215.080480610464</c:v>
                </c:pt>
                <c:pt idx="74870">
                  <c:v>42215.080480614975</c:v>
                </c:pt>
                <c:pt idx="74871">
                  <c:v>42215.080480650373</c:v>
                </c:pt>
                <c:pt idx="74872">
                  <c:v>42215.080480714576</c:v>
                </c:pt>
                <c:pt idx="74873">
                  <c:v>42215.080480753073</c:v>
                </c:pt>
                <c:pt idx="74874">
                  <c:v>42215.080480777186</c:v>
                </c:pt>
                <c:pt idx="74875">
                  <c:v>42215.080480798897</c:v>
                </c:pt>
                <c:pt idx="74876">
                  <c:v>42215.080480804085</c:v>
                </c:pt>
                <c:pt idx="74877">
                  <c:v>42215.080480828197</c:v>
                </c:pt>
                <c:pt idx="74878">
                  <c:v>42215.080480830373</c:v>
                </c:pt>
                <c:pt idx="74879">
                  <c:v>42215.080480847195</c:v>
                </c:pt>
                <c:pt idx="74880">
                  <c:v>42215.080480881763</c:v>
                </c:pt>
                <c:pt idx="74881">
                  <c:v>42215.080480898599</c:v>
                </c:pt>
                <c:pt idx="74882">
                  <c:v>42215.080480946497</c:v>
                </c:pt>
                <c:pt idx="74883">
                  <c:v>42215.080480948003</c:v>
                </c:pt>
                <c:pt idx="74884">
                  <c:v>42215.080481008801</c:v>
                </c:pt>
                <c:pt idx="74885">
                  <c:v>42215.080481049001</c:v>
                </c:pt>
                <c:pt idx="74886">
                  <c:v>42215.080481079</c:v>
                </c:pt>
                <c:pt idx="74887">
                  <c:v>42215.080481088102</c:v>
                </c:pt>
                <c:pt idx="74888">
                  <c:v>42215.080481093195</c:v>
                </c:pt>
                <c:pt idx="74889">
                  <c:v>42215.080481102195</c:v>
                </c:pt>
                <c:pt idx="74890">
                  <c:v>42215.080481113364</c:v>
                </c:pt>
                <c:pt idx="74891">
                  <c:v>42215.0804811251</c:v>
                </c:pt>
                <c:pt idx="74892">
                  <c:v>42215.0804811786</c:v>
                </c:pt>
                <c:pt idx="74893">
                  <c:v>42215.080481202502</c:v>
                </c:pt>
                <c:pt idx="74894">
                  <c:v>42215.0804812434</c:v>
                </c:pt>
                <c:pt idx="74895">
                  <c:v>42215.080481293196</c:v>
                </c:pt>
                <c:pt idx="74896">
                  <c:v>42215.080481310986</c:v>
                </c:pt>
                <c:pt idx="74897">
                  <c:v>42215.080481328929</c:v>
                </c:pt>
                <c:pt idx="74898">
                  <c:v>42215.080481344899</c:v>
                </c:pt>
                <c:pt idx="74899">
                  <c:v>42215.080481377001</c:v>
                </c:pt>
                <c:pt idx="74900">
                  <c:v>42215.080481382196</c:v>
                </c:pt>
                <c:pt idx="74901">
                  <c:v>42215.080481409997</c:v>
                </c:pt>
                <c:pt idx="74902">
                  <c:v>42215.080481410485</c:v>
                </c:pt>
                <c:pt idx="74903">
                  <c:v>42215.080481475001</c:v>
                </c:pt>
                <c:pt idx="74904">
                  <c:v>42215.080481475197</c:v>
                </c:pt>
                <c:pt idx="74905">
                  <c:v>42215.080481521574</c:v>
                </c:pt>
                <c:pt idx="74906">
                  <c:v>42215.080481526595</c:v>
                </c:pt>
                <c:pt idx="74907">
                  <c:v>42215.080481543075</c:v>
                </c:pt>
                <c:pt idx="74908">
                  <c:v>42215.080481576384</c:v>
                </c:pt>
                <c:pt idx="74909">
                  <c:v>42215.080481625664</c:v>
                </c:pt>
                <c:pt idx="74910">
                  <c:v>42215.080481642501</c:v>
                </c:pt>
                <c:pt idx="74911">
                  <c:v>42215.080481667974</c:v>
                </c:pt>
                <c:pt idx="74912">
                  <c:v>42215.080481682984</c:v>
                </c:pt>
                <c:pt idx="74913">
                  <c:v>42215.080481703175</c:v>
                </c:pt>
                <c:pt idx="74914">
                  <c:v>42215.080481705874</c:v>
                </c:pt>
                <c:pt idx="74915">
                  <c:v>42215.080481757373</c:v>
                </c:pt>
                <c:pt idx="74916">
                  <c:v>42215.080481768673</c:v>
                </c:pt>
                <c:pt idx="74917">
                  <c:v>42215.080481774996</c:v>
                </c:pt>
                <c:pt idx="74918">
                  <c:v>42215.080481807672</c:v>
                </c:pt>
                <c:pt idx="74919">
                  <c:v>42215.080481874284</c:v>
                </c:pt>
                <c:pt idx="74920">
                  <c:v>42215.080481920275</c:v>
                </c:pt>
                <c:pt idx="74921">
                  <c:v>42215.080481934485</c:v>
                </c:pt>
                <c:pt idx="74922">
                  <c:v>42215.080481956204</c:v>
                </c:pt>
                <c:pt idx="74923">
                  <c:v>42215.080481961362</c:v>
                </c:pt>
                <c:pt idx="74924">
                  <c:v>42215.080481986501</c:v>
                </c:pt>
                <c:pt idx="74925">
                  <c:v>42215.080481991274</c:v>
                </c:pt>
                <c:pt idx="74926">
                  <c:v>42215.080482007084</c:v>
                </c:pt>
                <c:pt idx="74927">
                  <c:v>42215.080482039775</c:v>
                </c:pt>
                <c:pt idx="74928">
                  <c:v>42215.080482052785</c:v>
                </c:pt>
                <c:pt idx="74929">
                  <c:v>42215.080482106401</c:v>
                </c:pt>
                <c:pt idx="74930">
                  <c:v>42215.080482108599</c:v>
                </c:pt>
                <c:pt idx="74931">
                  <c:v>42215.080482169273</c:v>
                </c:pt>
                <c:pt idx="74932">
                  <c:v>42215.080482206111</c:v>
                </c:pt>
                <c:pt idx="74933">
                  <c:v>42215.0804822391</c:v>
                </c:pt>
                <c:pt idx="74934">
                  <c:v>42215.080482245285</c:v>
                </c:pt>
                <c:pt idx="74935">
                  <c:v>42215.080482250502</c:v>
                </c:pt>
                <c:pt idx="74936">
                  <c:v>42215.080482257596</c:v>
                </c:pt>
                <c:pt idx="74937">
                  <c:v>42215.0804822707</c:v>
                </c:pt>
                <c:pt idx="74938">
                  <c:v>42215.080482282385</c:v>
                </c:pt>
                <c:pt idx="74939">
                  <c:v>42215.080482338199</c:v>
                </c:pt>
                <c:pt idx="74940">
                  <c:v>42215.080482345402</c:v>
                </c:pt>
                <c:pt idx="74941">
                  <c:v>42215.080482397701</c:v>
                </c:pt>
                <c:pt idx="74942">
                  <c:v>42215.080482450598</c:v>
                </c:pt>
                <c:pt idx="74943">
                  <c:v>42215.080482470999</c:v>
                </c:pt>
                <c:pt idx="74944">
                  <c:v>42215.0804824855</c:v>
                </c:pt>
                <c:pt idx="74945">
                  <c:v>42215.080482502373</c:v>
                </c:pt>
                <c:pt idx="74946">
                  <c:v>42215.080482535872</c:v>
                </c:pt>
                <c:pt idx="74947">
                  <c:v>42215.080482541074</c:v>
                </c:pt>
                <c:pt idx="74948">
                  <c:v>42215.080482569647</c:v>
                </c:pt>
                <c:pt idx="74949">
                  <c:v>42215.080482570185</c:v>
                </c:pt>
                <c:pt idx="74950">
                  <c:v>42215.080482631973</c:v>
                </c:pt>
                <c:pt idx="74951">
                  <c:v>42215.080482636484</c:v>
                </c:pt>
                <c:pt idx="74952">
                  <c:v>42215.080482679594</c:v>
                </c:pt>
                <c:pt idx="74953">
                  <c:v>42215.080482684672</c:v>
                </c:pt>
                <c:pt idx="74954">
                  <c:v>42215.080482702884</c:v>
                </c:pt>
                <c:pt idx="74955">
                  <c:v>42215.080482734076</c:v>
                </c:pt>
                <c:pt idx="74956">
                  <c:v>42215.080482785073</c:v>
                </c:pt>
                <c:pt idx="74957">
                  <c:v>42215.080482801975</c:v>
                </c:pt>
                <c:pt idx="74958">
                  <c:v>42215.080482827376</c:v>
                </c:pt>
                <c:pt idx="74959">
                  <c:v>42215.080482842401</c:v>
                </c:pt>
                <c:pt idx="74960">
                  <c:v>42215.080482863646</c:v>
                </c:pt>
                <c:pt idx="74961">
                  <c:v>42215.080482866484</c:v>
                </c:pt>
                <c:pt idx="74962">
                  <c:v>42215.080482913974</c:v>
                </c:pt>
                <c:pt idx="74963">
                  <c:v>42215.080482935075</c:v>
                </c:pt>
                <c:pt idx="74964">
                  <c:v>42215.080482939273</c:v>
                </c:pt>
                <c:pt idx="74965">
                  <c:v>42215.080482965262</c:v>
                </c:pt>
                <c:pt idx="74966">
                  <c:v>42215.0804830341</c:v>
                </c:pt>
                <c:pt idx="74967">
                  <c:v>42215.0804830665</c:v>
                </c:pt>
                <c:pt idx="74968">
                  <c:v>42215.0804830954</c:v>
                </c:pt>
                <c:pt idx="74969">
                  <c:v>42215.080483113772</c:v>
                </c:pt>
                <c:pt idx="74970">
                  <c:v>42215.080483121485</c:v>
                </c:pt>
                <c:pt idx="74971">
                  <c:v>42215.080483143101</c:v>
                </c:pt>
                <c:pt idx="74972">
                  <c:v>42215.080483145197</c:v>
                </c:pt>
                <c:pt idx="74973">
                  <c:v>42215.080483167185</c:v>
                </c:pt>
                <c:pt idx="74974">
                  <c:v>42215.080483196703</c:v>
                </c:pt>
                <c:pt idx="74975">
                  <c:v>42215.0804832145</c:v>
                </c:pt>
                <c:pt idx="74976">
                  <c:v>42215.080483264501</c:v>
                </c:pt>
                <c:pt idx="74977">
                  <c:v>42215.080483266196</c:v>
                </c:pt>
                <c:pt idx="74978">
                  <c:v>42215.080483330195</c:v>
                </c:pt>
                <c:pt idx="74979">
                  <c:v>42215.080483355501</c:v>
                </c:pt>
                <c:pt idx="74980">
                  <c:v>42215.080483394529</c:v>
                </c:pt>
                <c:pt idx="74981">
                  <c:v>42215.080483399302</c:v>
                </c:pt>
                <c:pt idx="74982">
                  <c:v>42215.080483404701</c:v>
                </c:pt>
                <c:pt idx="74983">
                  <c:v>42215.080483412195</c:v>
                </c:pt>
                <c:pt idx="74984">
                  <c:v>42215.080483428297</c:v>
                </c:pt>
                <c:pt idx="74985">
                  <c:v>42215.080483441197</c:v>
                </c:pt>
                <c:pt idx="74986">
                  <c:v>42215.08048349843</c:v>
                </c:pt>
                <c:pt idx="74987">
                  <c:v>42215.080483505175</c:v>
                </c:pt>
                <c:pt idx="74988">
                  <c:v>42215.080483558195</c:v>
                </c:pt>
                <c:pt idx="74989">
                  <c:v>42215.080483608595</c:v>
                </c:pt>
                <c:pt idx="74990">
                  <c:v>42215.080483631238</c:v>
                </c:pt>
                <c:pt idx="74991">
                  <c:v>42215.080483651247</c:v>
                </c:pt>
                <c:pt idx="74992">
                  <c:v>42215.080483659673</c:v>
                </c:pt>
                <c:pt idx="74993">
                  <c:v>42215.080483692996</c:v>
                </c:pt>
                <c:pt idx="74994">
                  <c:v>42215.080483698199</c:v>
                </c:pt>
                <c:pt idx="74995">
                  <c:v>42215.080483724596</c:v>
                </c:pt>
                <c:pt idx="74996">
                  <c:v>42215.080483730373</c:v>
                </c:pt>
                <c:pt idx="74997">
                  <c:v>42215.080483789585</c:v>
                </c:pt>
                <c:pt idx="74998">
                  <c:v>42215.080483793194</c:v>
                </c:pt>
                <c:pt idx="74999">
                  <c:v>42215.080483836195</c:v>
                </c:pt>
                <c:pt idx="75000">
                  <c:v>42215.080483843776</c:v>
                </c:pt>
                <c:pt idx="75001">
                  <c:v>42215.080483863174</c:v>
                </c:pt>
                <c:pt idx="75002">
                  <c:v>42215.080483879501</c:v>
                </c:pt>
                <c:pt idx="75003">
                  <c:v>42215.080483956903</c:v>
                </c:pt>
                <c:pt idx="75004">
                  <c:v>42215.080483962374</c:v>
                </c:pt>
                <c:pt idx="75005">
                  <c:v>42215.080483981263</c:v>
                </c:pt>
                <c:pt idx="75006">
                  <c:v>42215.080484001264</c:v>
                </c:pt>
                <c:pt idx="75007">
                  <c:v>42215.080484021273</c:v>
                </c:pt>
                <c:pt idx="75008">
                  <c:v>42215.080484024002</c:v>
                </c:pt>
                <c:pt idx="75009">
                  <c:v>42215.080484071485</c:v>
                </c:pt>
                <c:pt idx="75010">
                  <c:v>42215.080484082784</c:v>
                </c:pt>
                <c:pt idx="75011">
                  <c:v>42215.080484095102</c:v>
                </c:pt>
                <c:pt idx="75012">
                  <c:v>42215.080484111175</c:v>
                </c:pt>
                <c:pt idx="75013">
                  <c:v>42215.080484194397</c:v>
                </c:pt>
                <c:pt idx="75014">
                  <c:v>42215.080484226601</c:v>
                </c:pt>
                <c:pt idx="75015">
                  <c:v>42215.0804842492</c:v>
                </c:pt>
                <c:pt idx="75016">
                  <c:v>42215.080484261074</c:v>
                </c:pt>
                <c:pt idx="75017">
                  <c:v>42215.080484266284</c:v>
                </c:pt>
                <c:pt idx="75018">
                  <c:v>42215.080484299702</c:v>
                </c:pt>
                <c:pt idx="75019">
                  <c:v>42215.080484304497</c:v>
                </c:pt>
                <c:pt idx="75020">
                  <c:v>42215.080484327002</c:v>
                </c:pt>
                <c:pt idx="75021">
                  <c:v>42215.080484342601</c:v>
                </c:pt>
                <c:pt idx="75022">
                  <c:v>42215.080484368002</c:v>
                </c:pt>
                <c:pt idx="75023">
                  <c:v>42215.0804844206</c:v>
                </c:pt>
                <c:pt idx="75024">
                  <c:v>42215.080484426529</c:v>
                </c:pt>
                <c:pt idx="75025">
                  <c:v>42215.080484480801</c:v>
                </c:pt>
                <c:pt idx="75026">
                  <c:v>42215.080484518672</c:v>
                </c:pt>
                <c:pt idx="75027">
                  <c:v>42215.080484549995</c:v>
                </c:pt>
                <c:pt idx="75028">
                  <c:v>42215.080484558996</c:v>
                </c:pt>
                <c:pt idx="75029">
                  <c:v>42215.080484562975</c:v>
                </c:pt>
                <c:pt idx="75030">
                  <c:v>42215.080484571976</c:v>
                </c:pt>
                <c:pt idx="75031">
                  <c:v>42215.080484573984</c:v>
                </c:pt>
                <c:pt idx="75032">
                  <c:v>42215.0804845971</c:v>
                </c:pt>
                <c:pt idx="75033">
                  <c:v>42215.080484658596</c:v>
                </c:pt>
                <c:pt idx="75034">
                  <c:v>42215.080484662576</c:v>
                </c:pt>
                <c:pt idx="75035">
                  <c:v>42215.080484712264</c:v>
                </c:pt>
                <c:pt idx="75036">
                  <c:v>42215.080484763646</c:v>
                </c:pt>
                <c:pt idx="75037">
                  <c:v>42215.0804847908</c:v>
                </c:pt>
                <c:pt idx="75038">
                  <c:v>42215.080484805585</c:v>
                </c:pt>
                <c:pt idx="75039">
                  <c:v>42215.080484806604</c:v>
                </c:pt>
                <c:pt idx="75040">
                  <c:v>42215.080484840801</c:v>
                </c:pt>
                <c:pt idx="75041">
                  <c:v>42215.080484846301</c:v>
                </c:pt>
                <c:pt idx="75042">
                  <c:v>42215.080484882594</c:v>
                </c:pt>
                <c:pt idx="75043">
                  <c:v>42215.080484890401</c:v>
                </c:pt>
                <c:pt idx="75044">
                  <c:v>42215.080484947001</c:v>
                </c:pt>
                <c:pt idx="75045">
                  <c:v>42215.080484958402</c:v>
                </c:pt>
                <c:pt idx="75046">
                  <c:v>42215.080484993901</c:v>
                </c:pt>
                <c:pt idx="75047">
                  <c:v>42215.080484998929</c:v>
                </c:pt>
                <c:pt idx="75048">
                  <c:v>42215.0804850227</c:v>
                </c:pt>
                <c:pt idx="75049">
                  <c:v>42215.080485037084</c:v>
                </c:pt>
                <c:pt idx="75050">
                  <c:v>42215.0804850977</c:v>
                </c:pt>
                <c:pt idx="75051">
                  <c:v>42215.0804851223</c:v>
                </c:pt>
                <c:pt idx="75052">
                  <c:v>42215.080485129198</c:v>
                </c:pt>
                <c:pt idx="75053">
                  <c:v>42215.080485154896</c:v>
                </c:pt>
                <c:pt idx="75054">
                  <c:v>42215.080485178703</c:v>
                </c:pt>
                <c:pt idx="75055">
                  <c:v>42215.080485181374</c:v>
                </c:pt>
                <c:pt idx="75056">
                  <c:v>42215.080485228529</c:v>
                </c:pt>
                <c:pt idx="75057">
                  <c:v>42215.080485242601</c:v>
                </c:pt>
                <c:pt idx="75058">
                  <c:v>42215.080485254701</c:v>
                </c:pt>
                <c:pt idx="75059">
                  <c:v>42215.080485268503</c:v>
                </c:pt>
                <c:pt idx="75060">
                  <c:v>42215.080485354301</c:v>
                </c:pt>
                <c:pt idx="75061">
                  <c:v>42215.080485380902</c:v>
                </c:pt>
                <c:pt idx="75062">
                  <c:v>42215.080485406703</c:v>
                </c:pt>
                <c:pt idx="75063">
                  <c:v>42215.080485416896</c:v>
                </c:pt>
                <c:pt idx="75064">
                  <c:v>42215.080485422099</c:v>
                </c:pt>
                <c:pt idx="75065">
                  <c:v>42215.080485457802</c:v>
                </c:pt>
                <c:pt idx="75066">
                  <c:v>42215.080485459897</c:v>
                </c:pt>
                <c:pt idx="75067">
                  <c:v>42215.080485486797</c:v>
                </c:pt>
                <c:pt idx="75068">
                  <c:v>42215.08048549993</c:v>
                </c:pt>
                <c:pt idx="75069">
                  <c:v>42215.080485526996</c:v>
                </c:pt>
                <c:pt idx="75070">
                  <c:v>42215.080485578597</c:v>
                </c:pt>
                <c:pt idx="75071">
                  <c:v>42215.080485586084</c:v>
                </c:pt>
                <c:pt idx="75072">
                  <c:v>42215.080485641185</c:v>
                </c:pt>
                <c:pt idx="75073">
                  <c:v>42215.080485676503</c:v>
                </c:pt>
                <c:pt idx="75074">
                  <c:v>42215.080485707884</c:v>
                </c:pt>
                <c:pt idx="75075">
                  <c:v>42215.080485718674</c:v>
                </c:pt>
                <c:pt idx="75076">
                  <c:v>42215.0804857209</c:v>
                </c:pt>
                <c:pt idx="75077">
                  <c:v>42215.080485728096</c:v>
                </c:pt>
                <c:pt idx="75078">
                  <c:v>42215.080485731363</c:v>
                </c:pt>
                <c:pt idx="75079">
                  <c:v>42215.080485754901</c:v>
                </c:pt>
                <c:pt idx="75080">
                  <c:v>42215.080485818195</c:v>
                </c:pt>
                <c:pt idx="75081">
                  <c:v>42215.080485820785</c:v>
                </c:pt>
                <c:pt idx="75082">
                  <c:v>42215.080485872684</c:v>
                </c:pt>
                <c:pt idx="75083">
                  <c:v>42215.080485922401</c:v>
                </c:pt>
                <c:pt idx="75084">
                  <c:v>42215.080485950901</c:v>
                </c:pt>
                <c:pt idx="75085">
                  <c:v>42215.080485962884</c:v>
                </c:pt>
                <c:pt idx="75086">
                  <c:v>42215.080485967374</c:v>
                </c:pt>
                <c:pt idx="75087">
                  <c:v>42215.080485996303</c:v>
                </c:pt>
                <c:pt idx="75088">
                  <c:v>42215.080486003673</c:v>
                </c:pt>
                <c:pt idx="75089">
                  <c:v>42215.0804860391</c:v>
                </c:pt>
                <c:pt idx="75090">
                  <c:v>42215.080486050276</c:v>
                </c:pt>
                <c:pt idx="75091">
                  <c:v>42215.080486104402</c:v>
                </c:pt>
                <c:pt idx="75092">
                  <c:v>42215.080486108898</c:v>
                </c:pt>
                <c:pt idx="75093">
                  <c:v>42215.080486151885</c:v>
                </c:pt>
                <c:pt idx="75094">
                  <c:v>42215.080486156898</c:v>
                </c:pt>
                <c:pt idx="75095">
                  <c:v>42215.080486182604</c:v>
                </c:pt>
                <c:pt idx="75096">
                  <c:v>42215.080486194398</c:v>
                </c:pt>
                <c:pt idx="75097">
                  <c:v>42215.080486265884</c:v>
                </c:pt>
                <c:pt idx="75098">
                  <c:v>42215.080486282</c:v>
                </c:pt>
                <c:pt idx="75099">
                  <c:v>42215.080486287676</c:v>
                </c:pt>
                <c:pt idx="75100">
                  <c:v>42215.080486315885</c:v>
                </c:pt>
                <c:pt idx="75101">
                  <c:v>42215.080486336097</c:v>
                </c:pt>
                <c:pt idx="75102">
                  <c:v>42215.080486338797</c:v>
                </c:pt>
                <c:pt idx="75103">
                  <c:v>42215.080486386301</c:v>
                </c:pt>
                <c:pt idx="75104">
                  <c:v>42215.080486397601</c:v>
                </c:pt>
                <c:pt idx="75105">
                  <c:v>42215.080486414801</c:v>
                </c:pt>
                <c:pt idx="75106">
                  <c:v>42215.080486425999</c:v>
                </c:pt>
                <c:pt idx="75107">
                  <c:v>42215.080486513973</c:v>
                </c:pt>
                <c:pt idx="75108">
                  <c:v>42215.080486542</c:v>
                </c:pt>
                <c:pt idx="75109">
                  <c:v>42215.080486567655</c:v>
                </c:pt>
                <c:pt idx="75110">
                  <c:v>42215.080486587576</c:v>
                </c:pt>
                <c:pt idx="75111">
                  <c:v>42215.080486595376</c:v>
                </c:pt>
                <c:pt idx="75112">
                  <c:v>42215.080486615872</c:v>
                </c:pt>
                <c:pt idx="75113">
                  <c:v>42215.080486630075</c:v>
                </c:pt>
                <c:pt idx="75114">
                  <c:v>42215.080486646897</c:v>
                </c:pt>
                <c:pt idx="75115">
                  <c:v>42215.080486657273</c:v>
                </c:pt>
                <c:pt idx="75116">
                  <c:v>42215.080486684674</c:v>
                </c:pt>
                <c:pt idx="75117">
                  <c:v>42215.080486736901</c:v>
                </c:pt>
                <c:pt idx="75118">
                  <c:v>42215.080486746097</c:v>
                </c:pt>
                <c:pt idx="75119">
                  <c:v>42215.080486798703</c:v>
                </c:pt>
                <c:pt idx="75120">
                  <c:v>42215.080486834195</c:v>
                </c:pt>
                <c:pt idx="75121">
                  <c:v>42215.080486868101</c:v>
                </c:pt>
                <c:pt idx="75122">
                  <c:v>42215.080486876301</c:v>
                </c:pt>
                <c:pt idx="75123">
                  <c:v>42215.080486879102</c:v>
                </c:pt>
                <c:pt idx="75124">
                  <c:v>42215.080486885876</c:v>
                </c:pt>
                <c:pt idx="75125">
                  <c:v>42215.080486889885</c:v>
                </c:pt>
                <c:pt idx="75126">
                  <c:v>42215.080486911764</c:v>
                </c:pt>
                <c:pt idx="75127">
                  <c:v>42215.080486976403</c:v>
                </c:pt>
                <c:pt idx="75128">
                  <c:v>42215.080486978302</c:v>
                </c:pt>
                <c:pt idx="75129">
                  <c:v>42215.080487030194</c:v>
                </c:pt>
                <c:pt idx="75130">
                  <c:v>42215.080487080901</c:v>
                </c:pt>
                <c:pt idx="75131">
                  <c:v>42215.080487111176</c:v>
                </c:pt>
                <c:pt idx="75132">
                  <c:v>42215.080487116684</c:v>
                </c:pt>
                <c:pt idx="75133">
                  <c:v>42215.0804871203</c:v>
                </c:pt>
                <c:pt idx="75134">
                  <c:v>42215.080487167885</c:v>
                </c:pt>
                <c:pt idx="75135">
                  <c:v>42215.080487173102</c:v>
                </c:pt>
                <c:pt idx="75136">
                  <c:v>42215.0804871992</c:v>
                </c:pt>
                <c:pt idx="75137">
                  <c:v>42215.080487210194</c:v>
                </c:pt>
                <c:pt idx="75138">
                  <c:v>42215.080487261774</c:v>
                </c:pt>
                <c:pt idx="75139">
                  <c:v>42215.080487269384</c:v>
                </c:pt>
                <c:pt idx="75140">
                  <c:v>42215.080487308398</c:v>
                </c:pt>
                <c:pt idx="75141">
                  <c:v>42215.080487315194</c:v>
                </c:pt>
                <c:pt idx="75142">
                  <c:v>42215.080487343301</c:v>
                </c:pt>
                <c:pt idx="75143">
                  <c:v>42215.080487352301</c:v>
                </c:pt>
                <c:pt idx="75144">
                  <c:v>42215.080487417785</c:v>
                </c:pt>
                <c:pt idx="75145">
                  <c:v>42215.080487442297</c:v>
                </c:pt>
                <c:pt idx="75146">
                  <c:v>42215.080487457199</c:v>
                </c:pt>
                <c:pt idx="75147">
                  <c:v>42215.080487472202</c:v>
                </c:pt>
                <c:pt idx="75148">
                  <c:v>42215.080487493098</c:v>
                </c:pt>
                <c:pt idx="75149">
                  <c:v>42215.080487495899</c:v>
                </c:pt>
                <c:pt idx="75150">
                  <c:v>42215.0804875428</c:v>
                </c:pt>
                <c:pt idx="75151">
                  <c:v>42215.080487567764</c:v>
                </c:pt>
                <c:pt idx="75152">
                  <c:v>42215.080487575273</c:v>
                </c:pt>
                <c:pt idx="75153">
                  <c:v>42215.080487583575</c:v>
                </c:pt>
                <c:pt idx="75154">
                  <c:v>42215.080487674197</c:v>
                </c:pt>
                <c:pt idx="75155">
                  <c:v>42215.080487696097</c:v>
                </c:pt>
                <c:pt idx="75156">
                  <c:v>42215.080487731764</c:v>
                </c:pt>
                <c:pt idx="75157">
                  <c:v>42215.0804877466</c:v>
                </c:pt>
                <c:pt idx="75158">
                  <c:v>42215.080487751773</c:v>
                </c:pt>
                <c:pt idx="75159">
                  <c:v>42215.080487772284</c:v>
                </c:pt>
                <c:pt idx="75160">
                  <c:v>42215.080487776999</c:v>
                </c:pt>
                <c:pt idx="75161">
                  <c:v>42215.0804878075</c:v>
                </c:pt>
                <c:pt idx="75162">
                  <c:v>42215.080487814994</c:v>
                </c:pt>
                <c:pt idx="75163">
                  <c:v>42215.080487844803</c:v>
                </c:pt>
                <c:pt idx="75164">
                  <c:v>42215.080487891784</c:v>
                </c:pt>
                <c:pt idx="75165">
                  <c:v>42215.080487906103</c:v>
                </c:pt>
                <c:pt idx="75166">
                  <c:v>42215.080487958003</c:v>
                </c:pt>
                <c:pt idx="75167">
                  <c:v>42215.080487990701</c:v>
                </c:pt>
                <c:pt idx="75168">
                  <c:v>42215.080488024403</c:v>
                </c:pt>
                <c:pt idx="75169">
                  <c:v>42215.080488036401</c:v>
                </c:pt>
                <c:pt idx="75170">
                  <c:v>42215.080488039275</c:v>
                </c:pt>
                <c:pt idx="75171">
                  <c:v>42215.080488043997</c:v>
                </c:pt>
                <c:pt idx="75172">
                  <c:v>42215.080488047497</c:v>
                </c:pt>
                <c:pt idx="75173">
                  <c:v>42215.080488069194</c:v>
                </c:pt>
                <c:pt idx="75174">
                  <c:v>42215.080488134801</c:v>
                </c:pt>
                <c:pt idx="75175">
                  <c:v>42215.080488138003</c:v>
                </c:pt>
                <c:pt idx="75176">
                  <c:v>42215.0804881843</c:v>
                </c:pt>
                <c:pt idx="75177">
                  <c:v>42215.080488238003</c:v>
                </c:pt>
                <c:pt idx="75178">
                  <c:v>42215.080488271102</c:v>
                </c:pt>
                <c:pt idx="75179">
                  <c:v>42215.080488274303</c:v>
                </c:pt>
                <c:pt idx="75180">
                  <c:v>42215.080488278429</c:v>
                </c:pt>
                <c:pt idx="75181">
                  <c:v>42215.080488325002</c:v>
                </c:pt>
                <c:pt idx="75182">
                  <c:v>42215.080488351901</c:v>
                </c:pt>
                <c:pt idx="75183">
                  <c:v>42215.080488358399</c:v>
                </c:pt>
                <c:pt idx="75184">
                  <c:v>42215.0804883702</c:v>
                </c:pt>
                <c:pt idx="75185">
                  <c:v>42215.080488415675</c:v>
                </c:pt>
                <c:pt idx="75186">
                  <c:v>42215.080488420899</c:v>
                </c:pt>
                <c:pt idx="75187">
                  <c:v>42215.080488465595</c:v>
                </c:pt>
                <c:pt idx="75188">
                  <c:v>42215.080488470601</c:v>
                </c:pt>
                <c:pt idx="75189">
                  <c:v>42215.080488503263</c:v>
                </c:pt>
                <c:pt idx="75190">
                  <c:v>42215.080488510474</c:v>
                </c:pt>
                <c:pt idx="75191">
                  <c:v>42215.080488582884</c:v>
                </c:pt>
                <c:pt idx="75192">
                  <c:v>42215.080488602194</c:v>
                </c:pt>
                <c:pt idx="75193">
                  <c:v>42215.080488617074</c:v>
                </c:pt>
                <c:pt idx="75194">
                  <c:v>42215.080488628897</c:v>
                </c:pt>
                <c:pt idx="75195">
                  <c:v>42215.080488650485</c:v>
                </c:pt>
                <c:pt idx="75196">
                  <c:v>42215.080488653264</c:v>
                </c:pt>
                <c:pt idx="75197">
                  <c:v>42215.080488700674</c:v>
                </c:pt>
                <c:pt idx="75198">
                  <c:v>42215.080488713655</c:v>
                </c:pt>
                <c:pt idx="75199">
                  <c:v>42215.080488735075</c:v>
                </c:pt>
                <c:pt idx="75200">
                  <c:v>42215.080488754596</c:v>
                </c:pt>
                <c:pt idx="75201">
                  <c:v>42215.080488833984</c:v>
                </c:pt>
                <c:pt idx="75202">
                  <c:v>42215.080488869375</c:v>
                </c:pt>
                <c:pt idx="75203">
                  <c:v>42215.080488878601</c:v>
                </c:pt>
                <c:pt idx="75204">
                  <c:v>42215.080488903186</c:v>
                </c:pt>
                <c:pt idx="75205">
                  <c:v>42215.080488911073</c:v>
                </c:pt>
                <c:pt idx="75206">
                  <c:v>42215.080488931373</c:v>
                </c:pt>
                <c:pt idx="75207">
                  <c:v>42215.080488938998</c:v>
                </c:pt>
                <c:pt idx="75208">
                  <c:v>42215.080488967084</c:v>
                </c:pt>
                <c:pt idx="75209">
                  <c:v>42215.080488984102</c:v>
                </c:pt>
                <c:pt idx="75210">
                  <c:v>42215.080488998399</c:v>
                </c:pt>
                <c:pt idx="75211">
                  <c:v>42215.080489052103</c:v>
                </c:pt>
                <c:pt idx="75212">
                  <c:v>42215.080489066</c:v>
                </c:pt>
                <c:pt idx="75213">
                  <c:v>42215.080489113476</c:v>
                </c:pt>
                <c:pt idx="75214">
                  <c:v>42215.080489154599</c:v>
                </c:pt>
                <c:pt idx="75215">
                  <c:v>42215.080489185675</c:v>
                </c:pt>
                <c:pt idx="75216">
                  <c:v>42215.080489193897</c:v>
                </c:pt>
                <c:pt idx="75217">
                  <c:v>42215.080489199201</c:v>
                </c:pt>
                <c:pt idx="75218">
                  <c:v>42215.080489203501</c:v>
                </c:pt>
                <c:pt idx="75219">
                  <c:v>42215.080489215274</c:v>
                </c:pt>
                <c:pt idx="75220">
                  <c:v>42215.080489227003</c:v>
                </c:pt>
                <c:pt idx="75221">
                  <c:v>42215.080489290798</c:v>
                </c:pt>
                <c:pt idx="75222">
                  <c:v>42215.08048929803</c:v>
                </c:pt>
                <c:pt idx="75223">
                  <c:v>42215.080489341599</c:v>
                </c:pt>
                <c:pt idx="75224">
                  <c:v>42215.080489395601</c:v>
                </c:pt>
                <c:pt idx="75225">
                  <c:v>42215.080489431384</c:v>
                </c:pt>
                <c:pt idx="75226">
                  <c:v>42215.0804894338</c:v>
                </c:pt>
                <c:pt idx="75227">
                  <c:v>42215.080489447013</c:v>
                </c:pt>
                <c:pt idx="75228">
                  <c:v>42215.080489482301</c:v>
                </c:pt>
                <c:pt idx="75229">
                  <c:v>42215.080489487496</c:v>
                </c:pt>
                <c:pt idx="75230">
                  <c:v>42215.080489511653</c:v>
                </c:pt>
                <c:pt idx="75231">
                  <c:v>42215.080489530075</c:v>
                </c:pt>
                <c:pt idx="75232">
                  <c:v>42215.080489576401</c:v>
                </c:pt>
                <c:pt idx="75233">
                  <c:v>42215.080489581975</c:v>
                </c:pt>
                <c:pt idx="75234">
                  <c:v>42215.080489623484</c:v>
                </c:pt>
                <c:pt idx="75235">
                  <c:v>42215.080489628497</c:v>
                </c:pt>
                <c:pt idx="75236">
                  <c:v>42215.080489663364</c:v>
                </c:pt>
                <c:pt idx="75237">
                  <c:v>42215.080489678403</c:v>
                </c:pt>
                <c:pt idx="75238">
                  <c:v>42215.0804897329</c:v>
                </c:pt>
                <c:pt idx="75239">
                  <c:v>42215.080489762273</c:v>
                </c:pt>
                <c:pt idx="75240">
                  <c:v>42215.080489775195</c:v>
                </c:pt>
                <c:pt idx="75241">
                  <c:v>42215.080489787484</c:v>
                </c:pt>
                <c:pt idx="75242">
                  <c:v>42215.0804898079</c:v>
                </c:pt>
                <c:pt idx="75243">
                  <c:v>42215.080489810673</c:v>
                </c:pt>
                <c:pt idx="75244">
                  <c:v>42215.080489857384</c:v>
                </c:pt>
                <c:pt idx="75245">
                  <c:v>42215.080489882501</c:v>
                </c:pt>
                <c:pt idx="75246">
                  <c:v>42215.080489895598</c:v>
                </c:pt>
                <c:pt idx="75247">
                  <c:v>42215.080489909597</c:v>
                </c:pt>
                <c:pt idx="75248">
                  <c:v>42215.080489994201</c:v>
                </c:pt>
                <c:pt idx="75249">
                  <c:v>42215.080490011074</c:v>
                </c:pt>
                <c:pt idx="75250">
                  <c:v>42215.080490036002</c:v>
                </c:pt>
                <c:pt idx="75251">
                  <c:v>42215.080490060274</c:v>
                </c:pt>
                <c:pt idx="75252">
                  <c:v>42215.080490068198</c:v>
                </c:pt>
                <c:pt idx="75253">
                  <c:v>42215.0804900886</c:v>
                </c:pt>
                <c:pt idx="75254">
                  <c:v>42215.080490090797</c:v>
                </c:pt>
                <c:pt idx="75255">
                  <c:v>42215.080490127701</c:v>
                </c:pt>
                <c:pt idx="75256">
                  <c:v>42215.080490141285</c:v>
                </c:pt>
                <c:pt idx="75257">
                  <c:v>42215.080490160275</c:v>
                </c:pt>
                <c:pt idx="75258">
                  <c:v>42215.080490206499</c:v>
                </c:pt>
                <c:pt idx="75259">
                  <c:v>42215.080490226297</c:v>
                </c:pt>
                <c:pt idx="75260">
                  <c:v>42215.0804902706</c:v>
                </c:pt>
                <c:pt idx="75261">
                  <c:v>42215.080490306202</c:v>
                </c:pt>
                <c:pt idx="75262">
                  <c:v>42215.080490339802</c:v>
                </c:pt>
                <c:pt idx="75263">
                  <c:v>42215.08049034993</c:v>
                </c:pt>
                <c:pt idx="75264">
                  <c:v>42215.080490357599</c:v>
                </c:pt>
                <c:pt idx="75265">
                  <c:v>42215.080490359898</c:v>
                </c:pt>
                <c:pt idx="75266">
                  <c:v>42215.080490372799</c:v>
                </c:pt>
                <c:pt idx="75267">
                  <c:v>42215.0804903842</c:v>
                </c:pt>
                <c:pt idx="75268">
                  <c:v>42215.080490449203</c:v>
                </c:pt>
                <c:pt idx="75269">
                  <c:v>42215.080490458298</c:v>
                </c:pt>
                <c:pt idx="75270">
                  <c:v>42215.0804905021</c:v>
                </c:pt>
                <c:pt idx="75271">
                  <c:v>42215.0804905529</c:v>
                </c:pt>
                <c:pt idx="75272">
                  <c:v>42215.080490589273</c:v>
                </c:pt>
                <c:pt idx="75273">
                  <c:v>42215.080490591674</c:v>
                </c:pt>
                <c:pt idx="75274">
                  <c:v>42215.080490604196</c:v>
                </c:pt>
                <c:pt idx="75275">
                  <c:v>42215.080490636596</c:v>
                </c:pt>
                <c:pt idx="75276">
                  <c:v>42215.080490641776</c:v>
                </c:pt>
                <c:pt idx="75277">
                  <c:v>42215.080490668195</c:v>
                </c:pt>
                <c:pt idx="75278">
                  <c:v>42215.080490690198</c:v>
                </c:pt>
                <c:pt idx="75279">
                  <c:v>42215.080490733773</c:v>
                </c:pt>
                <c:pt idx="75280">
                  <c:v>42215.0804907395</c:v>
                </c:pt>
                <c:pt idx="75281">
                  <c:v>42215.080490780376</c:v>
                </c:pt>
                <c:pt idx="75282">
                  <c:v>42215.080490788001</c:v>
                </c:pt>
                <c:pt idx="75283">
                  <c:v>42215.080490823901</c:v>
                </c:pt>
                <c:pt idx="75284">
                  <c:v>42215.080490835673</c:v>
                </c:pt>
                <c:pt idx="75285">
                  <c:v>42215.080490898399</c:v>
                </c:pt>
                <c:pt idx="75286">
                  <c:v>42215.080490922002</c:v>
                </c:pt>
                <c:pt idx="75287">
                  <c:v>42215.080490925597</c:v>
                </c:pt>
                <c:pt idx="75288">
                  <c:v>42215.0804909457</c:v>
                </c:pt>
                <c:pt idx="75289">
                  <c:v>42215.0804909648</c:v>
                </c:pt>
                <c:pt idx="75290">
                  <c:v>42215.080490967594</c:v>
                </c:pt>
                <c:pt idx="75291">
                  <c:v>42215.080491015586</c:v>
                </c:pt>
                <c:pt idx="75292">
                  <c:v>42215.08049102853</c:v>
                </c:pt>
                <c:pt idx="75293">
                  <c:v>42215.080491055902</c:v>
                </c:pt>
                <c:pt idx="75294">
                  <c:v>42215.080491067594</c:v>
                </c:pt>
                <c:pt idx="75295">
                  <c:v>42215.0804911538</c:v>
                </c:pt>
                <c:pt idx="75296">
                  <c:v>42215.080491173001</c:v>
                </c:pt>
                <c:pt idx="75297">
                  <c:v>42215.080491196699</c:v>
                </c:pt>
                <c:pt idx="75298">
                  <c:v>42215.080491215595</c:v>
                </c:pt>
                <c:pt idx="75299">
                  <c:v>42215.080491222929</c:v>
                </c:pt>
                <c:pt idx="75300">
                  <c:v>42215.080491245899</c:v>
                </c:pt>
                <c:pt idx="75301">
                  <c:v>42215.0804912534</c:v>
                </c:pt>
                <c:pt idx="75302">
                  <c:v>42215.080491288099</c:v>
                </c:pt>
                <c:pt idx="75303">
                  <c:v>42215.080491298613</c:v>
                </c:pt>
                <c:pt idx="75304">
                  <c:v>42215.080491314497</c:v>
                </c:pt>
                <c:pt idx="75305">
                  <c:v>42215.080491364803</c:v>
                </c:pt>
                <c:pt idx="75306">
                  <c:v>42215.080491385801</c:v>
                </c:pt>
                <c:pt idx="75307">
                  <c:v>42215.08049142814</c:v>
                </c:pt>
                <c:pt idx="75308">
                  <c:v>42215.080491464498</c:v>
                </c:pt>
                <c:pt idx="75309">
                  <c:v>42215.080491498338</c:v>
                </c:pt>
                <c:pt idx="75310">
                  <c:v>42215.080491506502</c:v>
                </c:pt>
                <c:pt idx="75311">
                  <c:v>42215.080491517874</c:v>
                </c:pt>
                <c:pt idx="75312">
                  <c:v>42215.080491520275</c:v>
                </c:pt>
                <c:pt idx="75313">
                  <c:v>42215.080491530076</c:v>
                </c:pt>
                <c:pt idx="75314">
                  <c:v>42215.080491541084</c:v>
                </c:pt>
                <c:pt idx="75315">
                  <c:v>42215.080491606597</c:v>
                </c:pt>
                <c:pt idx="75316">
                  <c:v>42215.080491617984</c:v>
                </c:pt>
                <c:pt idx="75317">
                  <c:v>42215.080491659384</c:v>
                </c:pt>
                <c:pt idx="75318">
                  <c:v>42215.080491710185</c:v>
                </c:pt>
                <c:pt idx="75319">
                  <c:v>42215.080491747103</c:v>
                </c:pt>
                <c:pt idx="75320">
                  <c:v>42215.080491752196</c:v>
                </c:pt>
                <c:pt idx="75321">
                  <c:v>42215.080491761473</c:v>
                </c:pt>
                <c:pt idx="75322">
                  <c:v>42215.080491793597</c:v>
                </c:pt>
                <c:pt idx="75323">
                  <c:v>42215.080491801375</c:v>
                </c:pt>
                <c:pt idx="75324">
                  <c:v>42215.080491829998</c:v>
                </c:pt>
                <c:pt idx="75325">
                  <c:v>42215.080491849898</c:v>
                </c:pt>
                <c:pt idx="75326">
                  <c:v>42215.080491891204</c:v>
                </c:pt>
                <c:pt idx="75327">
                  <c:v>42215.080491903675</c:v>
                </c:pt>
                <c:pt idx="75328">
                  <c:v>42215.080491938097</c:v>
                </c:pt>
                <c:pt idx="75329">
                  <c:v>42215.080491943285</c:v>
                </c:pt>
                <c:pt idx="75330">
                  <c:v>42215.080491984103</c:v>
                </c:pt>
                <c:pt idx="75331">
                  <c:v>42215.080491993802</c:v>
                </c:pt>
                <c:pt idx="75332">
                  <c:v>42215.080492047397</c:v>
                </c:pt>
                <c:pt idx="75333">
                  <c:v>42215.080492081885</c:v>
                </c:pt>
                <c:pt idx="75334">
                  <c:v>42215.080492081885</c:v>
                </c:pt>
                <c:pt idx="75335">
                  <c:v>42215.080492102003</c:v>
                </c:pt>
                <c:pt idx="75336">
                  <c:v>42215.080492119276</c:v>
                </c:pt>
                <c:pt idx="75337">
                  <c:v>42215.080492121997</c:v>
                </c:pt>
                <c:pt idx="75338">
                  <c:v>42215.080492172201</c:v>
                </c:pt>
                <c:pt idx="75339">
                  <c:v>42215.080492197201</c:v>
                </c:pt>
                <c:pt idx="75340">
                  <c:v>42215.080492216301</c:v>
                </c:pt>
                <c:pt idx="75341">
                  <c:v>42215.080492224697</c:v>
                </c:pt>
                <c:pt idx="75342">
                  <c:v>42215.080492313675</c:v>
                </c:pt>
                <c:pt idx="75343">
                  <c:v>42215.080492327012</c:v>
                </c:pt>
                <c:pt idx="75344">
                  <c:v>42215.080492360103</c:v>
                </c:pt>
                <c:pt idx="75345">
                  <c:v>42215.0804923631</c:v>
                </c:pt>
                <c:pt idx="75346">
                  <c:v>42215.080492368397</c:v>
                </c:pt>
                <c:pt idx="75347">
                  <c:v>42215.080492401685</c:v>
                </c:pt>
                <c:pt idx="75348">
                  <c:v>42215.080492403802</c:v>
                </c:pt>
                <c:pt idx="75349">
                  <c:v>42215.080492448229</c:v>
                </c:pt>
                <c:pt idx="75350">
                  <c:v>42215.080492456298</c:v>
                </c:pt>
                <c:pt idx="75351">
                  <c:v>42215.080492471599</c:v>
                </c:pt>
                <c:pt idx="75352">
                  <c:v>42215.080492523186</c:v>
                </c:pt>
                <c:pt idx="75353">
                  <c:v>42215.080492545676</c:v>
                </c:pt>
                <c:pt idx="75354">
                  <c:v>42215.080492585374</c:v>
                </c:pt>
                <c:pt idx="75355">
                  <c:v>42215.080492621375</c:v>
                </c:pt>
                <c:pt idx="75356">
                  <c:v>42215.080492649802</c:v>
                </c:pt>
                <c:pt idx="75357">
                  <c:v>42215.080492665584</c:v>
                </c:pt>
                <c:pt idx="75358">
                  <c:v>42215.080492672801</c:v>
                </c:pt>
                <c:pt idx="75359">
                  <c:v>42215.080492680274</c:v>
                </c:pt>
                <c:pt idx="75360">
                  <c:v>42215.080492688503</c:v>
                </c:pt>
                <c:pt idx="75361">
                  <c:v>42215.080492698697</c:v>
                </c:pt>
                <c:pt idx="75362">
                  <c:v>42215.080492764275</c:v>
                </c:pt>
                <c:pt idx="75363">
                  <c:v>42215.080492777684</c:v>
                </c:pt>
                <c:pt idx="75364">
                  <c:v>42215.080492817084</c:v>
                </c:pt>
                <c:pt idx="75365">
                  <c:v>42215.080492866597</c:v>
                </c:pt>
                <c:pt idx="75366">
                  <c:v>42215.080492912195</c:v>
                </c:pt>
                <c:pt idx="75367">
                  <c:v>42215.080492917485</c:v>
                </c:pt>
                <c:pt idx="75368">
                  <c:v>42215.0804929195</c:v>
                </c:pt>
                <c:pt idx="75369">
                  <c:v>42215.080492940702</c:v>
                </c:pt>
                <c:pt idx="75370">
                  <c:v>42215.080492948611</c:v>
                </c:pt>
                <c:pt idx="75371">
                  <c:v>42215.080492982903</c:v>
                </c:pt>
                <c:pt idx="75372">
                  <c:v>42215.080493009802</c:v>
                </c:pt>
                <c:pt idx="75373">
                  <c:v>42215.080493048212</c:v>
                </c:pt>
                <c:pt idx="75374">
                  <c:v>42215.080493055</c:v>
                </c:pt>
                <c:pt idx="75375">
                  <c:v>42215.080493094829</c:v>
                </c:pt>
                <c:pt idx="75376">
                  <c:v>42215.080493099798</c:v>
                </c:pt>
                <c:pt idx="75377">
                  <c:v>42215.080493144211</c:v>
                </c:pt>
                <c:pt idx="75378">
                  <c:v>42215.080493151385</c:v>
                </c:pt>
                <c:pt idx="75379">
                  <c:v>42215.0804932182</c:v>
                </c:pt>
                <c:pt idx="75380">
                  <c:v>42215.080493234702</c:v>
                </c:pt>
                <c:pt idx="75381">
                  <c:v>42215.080493241599</c:v>
                </c:pt>
                <c:pt idx="75382">
                  <c:v>42215.08049326</c:v>
                </c:pt>
                <c:pt idx="75383">
                  <c:v>42215.080493276611</c:v>
                </c:pt>
                <c:pt idx="75384">
                  <c:v>42215.080493279303</c:v>
                </c:pt>
                <c:pt idx="75385">
                  <c:v>42215.0804933322</c:v>
                </c:pt>
                <c:pt idx="75386">
                  <c:v>42215.080493341498</c:v>
                </c:pt>
                <c:pt idx="75387">
                  <c:v>42215.08049337603</c:v>
                </c:pt>
                <c:pt idx="75388">
                  <c:v>42215.080493383284</c:v>
                </c:pt>
                <c:pt idx="75389">
                  <c:v>42215.080493473499</c:v>
                </c:pt>
                <c:pt idx="75390">
                  <c:v>42215.080493484202</c:v>
                </c:pt>
                <c:pt idx="75391">
                  <c:v>42215.080493511363</c:v>
                </c:pt>
                <c:pt idx="75392">
                  <c:v>42215.080493517984</c:v>
                </c:pt>
                <c:pt idx="75393">
                  <c:v>42215.080493523274</c:v>
                </c:pt>
                <c:pt idx="75394">
                  <c:v>42215.0804935587</c:v>
                </c:pt>
                <c:pt idx="75395">
                  <c:v>42215.080493560774</c:v>
                </c:pt>
                <c:pt idx="75396">
                  <c:v>42215.080493608097</c:v>
                </c:pt>
                <c:pt idx="75397">
                  <c:v>42215.080493615373</c:v>
                </c:pt>
                <c:pt idx="75398">
                  <c:v>42215.080493629597</c:v>
                </c:pt>
                <c:pt idx="75399">
                  <c:v>42215.080493680376</c:v>
                </c:pt>
                <c:pt idx="75400">
                  <c:v>42215.0804937055</c:v>
                </c:pt>
                <c:pt idx="75401">
                  <c:v>42215.080493742898</c:v>
                </c:pt>
                <c:pt idx="75402">
                  <c:v>42215.080493778798</c:v>
                </c:pt>
                <c:pt idx="75403">
                  <c:v>42215.080493810085</c:v>
                </c:pt>
                <c:pt idx="75404">
                  <c:v>42215.080493823196</c:v>
                </c:pt>
                <c:pt idx="75405">
                  <c:v>42215.080493830385</c:v>
                </c:pt>
                <c:pt idx="75406">
                  <c:v>42215.080493840003</c:v>
                </c:pt>
                <c:pt idx="75407">
                  <c:v>42215.080493845096</c:v>
                </c:pt>
                <c:pt idx="75408">
                  <c:v>42215.080493856003</c:v>
                </c:pt>
                <c:pt idx="75409">
                  <c:v>42215.080493928603</c:v>
                </c:pt>
                <c:pt idx="75410">
                  <c:v>42215.080493937196</c:v>
                </c:pt>
                <c:pt idx="75411">
                  <c:v>42215.080493971</c:v>
                </c:pt>
                <c:pt idx="75412">
                  <c:v>42215.080494024201</c:v>
                </c:pt>
                <c:pt idx="75413">
                  <c:v>42215.080494067901</c:v>
                </c:pt>
                <c:pt idx="75414">
                  <c:v>42215.080494072099</c:v>
                </c:pt>
                <c:pt idx="75415">
                  <c:v>42215.080494076799</c:v>
                </c:pt>
                <c:pt idx="75416">
                  <c:v>42215.080494098838</c:v>
                </c:pt>
                <c:pt idx="75417">
                  <c:v>42215.080494106529</c:v>
                </c:pt>
                <c:pt idx="75418">
                  <c:v>42215.080494141599</c:v>
                </c:pt>
                <c:pt idx="75419">
                  <c:v>42215.0804941694</c:v>
                </c:pt>
                <c:pt idx="75420">
                  <c:v>42215.080494202302</c:v>
                </c:pt>
                <c:pt idx="75421">
                  <c:v>42215.080494223301</c:v>
                </c:pt>
                <c:pt idx="75422">
                  <c:v>42215.080494253802</c:v>
                </c:pt>
                <c:pt idx="75423">
                  <c:v>42215.080494260597</c:v>
                </c:pt>
                <c:pt idx="75424">
                  <c:v>42215.080494304129</c:v>
                </c:pt>
                <c:pt idx="75425">
                  <c:v>42215.080494308299</c:v>
                </c:pt>
                <c:pt idx="75426">
                  <c:v>42215.080494357702</c:v>
                </c:pt>
                <c:pt idx="75427">
                  <c:v>42215.080494386399</c:v>
                </c:pt>
                <c:pt idx="75428">
                  <c:v>42215.080494401598</c:v>
                </c:pt>
                <c:pt idx="75429">
                  <c:v>42215.080494414899</c:v>
                </c:pt>
                <c:pt idx="75430">
                  <c:v>42215.080494437301</c:v>
                </c:pt>
                <c:pt idx="75431">
                  <c:v>42215.08049444003</c:v>
                </c:pt>
                <c:pt idx="75432">
                  <c:v>42215.080494489303</c:v>
                </c:pt>
                <c:pt idx="75433">
                  <c:v>42215.080494501475</c:v>
                </c:pt>
                <c:pt idx="75434">
                  <c:v>42215.080494535876</c:v>
                </c:pt>
                <c:pt idx="75435">
                  <c:v>42215.080494539674</c:v>
                </c:pt>
                <c:pt idx="75436">
                  <c:v>42215.080494633476</c:v>
                </c:pt>
                <c:pt idx="75437">
                  <c:v>42215.080494641901</c:v>
                </c:pt>
                <c:pt idx="75438">
                  <c:v>42215.0804946688</c:v>
                </c:pt>
                <c:pt idx="75439">
                  <c:v>42215.0804946762</c:v>
                </c:pt>
                <c:pt idx="75440">
                  <c:v>42215.080494681373</c:v>
                </c:pt>
                <c:pt idx="75441">
                  <c:v>42215.0804947168</c:v>
                </c:pt>
                <c:pt idx="75442">
                  <c:v>42215.080494718903</c:v>
                </c:pt>
                <c:pt idx="75443">
                  <c:v>42215.080494767673</c:v>
                </c:pt>
                <c:pt idx="75444">
                  <c:v>42215.080494771275</c:v>
                </c:pt>
                <c:pt idx="75445">
                  <c:v>42215.080494788803</c:v>
                </c:pt>
                <c:pt idx="75446">
                  <c:v>42215.080494835594</c:v>
                </c:pt>
                <c:pt idx="75447">
                  <c:v>42215.080494865484</c:v>
                </c:pt>
                <c:pt idx="75448">
                  <c:v>42215.080494900001</c:v>
                </c:pt>
                <c:pt idx="75449">
                  <c:v>42215.080494950802</c:v>
                </c:pt>
                <c:pt idx="75450">
                  <c:v>42215.080494953676</c:v>
                </c:pt>
                <c:pt idx="75451">
                  <c:v>42215.0804949675</c:v>
                </c:pt>
                <c:pt idx="75452">
                  <c:v>42215.080494989284</c:v>
                </c:pt>
                <c:pt idx="75453">
                  <c:v>42215.080494999696</c:v>
                </c:pt>
                <c:pt idx="75454">
                  <c:v>42215.080495006929</c:v>
                </c:pt>
                <c:pt idx="75455">
                  <c:v>42215.080495013375</c:v>
                </c:pt>
                <c:pt idx="75456">
                  <c:v>42215.080495083901</c:v>
                </c:pt>
                <c:pt idx="75457">
                  <c:v>42215.080495097602</c:v>
                </c:pt>
                <c:pt idx="75458">
                  <c:v>42215.080495131384</c:v>
                </c:pt>
                <c:pt idx="75459">
                  <c:v>42215.080495181501</c:v>
                </c:pt>
                <c:pt idx="75460">
                  <c:v>42215.080495230999</c:v>
                </c:pt>
                <c:pt idx="75461">
                  <c:v>42215.080495231901</c:v>
                </c:pt>
                <c:pt idx="75462">
                  <c:v>42215.080495234703</c:v>
                </c:pt>
                <c:pt idx="75463">
                  <c:v>42215.080495253198</c:v>
                </c:pt>
                <c:pt idx="75464">
                  <c:v>42215.080495263501</c:v>
                </c:pt>
                <c:pt idx="75465">
                  <c:v>42215.080495302129</c:v>
                </c:pt>
                <c:pt idx="75466">
                  <c:v>42215.080495329697</c:v>
                </c:pt>
                <c:pt idx="75467">
                  <c:v>42215.080495363101</c:v>
                </c:pt>
                <c:pt idx="75468">
                  <c:v>42215.080495365801</c:v>
                </c:pt>
                <c:pt idx="75469">
                  <c:v>42215.080495410002</c:v>
                </c:pt>
                <c:pt idx="75470">
                  <c:v>42215.080495415103</c:v>
                </c:pt>
                <c:pt idx="75471">
                  <c:v>42215.080495463997</c:v>
                </c:pt>
                <c:pt idx="75472">
                  <c:v>42215.080495466929</c:v>
                </c:pt>
                <c:pt idx="75473">
                  <c:v>42215.080495516195</c:v>
                </c:pt>
                <c:pt idx="75474">
                  <c:v>42215.080495545</c:v>
                </c:pt>
                <c:pt idx="75475">
                  <c:v>42215.080495561764</c:v>
                </c:pt>
                <c:pt idx="75476">
                  <c:v>42215.080495573595</c:v>
                </c:pt>
                <c:pt idx="75477">
                  <c:v>42215.080495591275</c:v>
                </c:pt>
                <c:pt idx="75478">
                  <c:v>42215.080495593997</c:v>
                </c:pt>
                <c:pt idx="75479">
                  <c:v>42215.080495646398</c:v>
                </c:pt>
                <c:pt idx="75480">
                  <c:v>42215.080495655784</c:v>
                </c:pt>
                <c:pt idx="75481">
                  <c:v>42215.080495696799</c:v>
                </c:pt>
                <c:pt idx="75482">
                  <c:v>42215.08049569853</c:v>
                </c:pt>
                <c:pt idx="75483">
                  <c:v>42215.0804957937</c:v>
                </c:pt>
                <c:pt idx="75484">
                  <c:v>42215.080495799499</c:v>
                </c:pt>
                <c:pt idx="75485">
                  <c:v>42215.080495822702</c:v>
                </c:pt>
                <c:pt idx="75486">
                  <c:v>42215.080495833085</c:v>
                </c:pt>
                <c:pt idx="75487">
                  <c:v>42215.080495838301</c:v>
                </c:pt>
                <c:pt idx="75488">
                  <c:v>42215.080495872797</c:v>
                </c:pt>
                <c:pt idx="75489">
                  <c:v>42215.080495877701</c:v>
                </c:pt>
                <c:pt idx="75490">
                  <c:v>42215.080495928203</c:v>
                </c:pt>
                <c:pt idx="75491">
                  <c:v>42215.080495929898</c:v>
                </c:pt>
                <c:pt idx="75492">
                  <c:v>42215.080495957001</c:v>
                </c:pt>
                <c:pt idx="75493">
                  <c:v>42215.080495995702</c:v>
                </c:pt>
                <c:pt idx="75494">
                  <c:v>42215.080496025701</c:v>
                </c:pt>
                <c:pt idx="75495">
                  <c:v>42215.080496054397</c:v>
                </c:pt>
                <c:pt idx="75496">
                  <c:v>42215.08049609993</c:v>
                </c:pt>
                <c:pt idx="75497">
                  <c:v>42215.0804961217</c:v>
                </c:pt>
                <c:pt idx="75498">
                  <c:v>42215.08049614013</c:v>
                </c:pt>
                <c:pt idx="75499">
                  <c:v>42215.080496147297</c:v>
                </c:pt>
                <c:pt idx="75500">
                  <c:v>42215.080496159797</c:v>
                </c:pt>
                <c:pt idx="75501">
                  <c:v>42215.080496161376</c:v>
                </c:pt>
                <c:pt idx="75502">
                  <c:v>42215.080496170711</c:v>
                </c:pt>
                <c:pt idx="75503">
                  <c:v>42215.080496239301</c:v>
                </c:pt>
                <c:pt idx="75504">
                  <c:v>42215.080496257702</c:v>
                </c:pt>
                <c:pt idx="75505">
                  <c:v>42215.080496288829</c:v>
                </c:pt>
                <c:pt idx="75506">
                  <c:v>42215.080496341499</c:v>
                </c:pt>
                <c:pt idx="75507">
                  <c:v>42215.080496378629</c:v>
                </c:pt>
                <c:pt idx="75508">
                  <c:v>42215.080496391012</c:v>
                </c:pt>
                <c:pt idx="75509">
                  <c:v>42215.080496392729</c:v>
                </c:pt>
                <c:pt idx="75510">
                  <c:v>42215.080496412098</c:v>
                </c:pt>
                <c:pt idx="75511">
                  <c:v>42215.0804964173</c:v>
                </c:pt>
                <c:pt idx="75512">
                  <c:v>42215.080496455303</c:v>
                </c:pt>
                <c:pt idx="75513">
                  <c:v>42215.080496489798</c:v>
                </c:pt>
                <c:pt idx="75514">
                  <c:v>42215.080496517076</c:v>
                </c:pt>
                <c:pt idx="75515">
                  <c:v>42215.080496522598</c:v>
                </c:pt>
                <c:pt idx="75516">
                  <c:v>42215.080496566676</c:v>
                </c:pt>
                <c:pt idx="75517">
                  <c:v>42215.080496571674</c:v>
                </c:pt>
                <c:pt idx="75518">
                  <c:v>42215.080496623275</c:v>
                </c:pt>
                <c:pt idx="75519">
                  <c:v>42215.080496625</c:v>
                </c:pt>
                <c:pt idx="75520">
                  <c:v>42215.080496672599</c:v>
                </c:pt>
                <c:pt idx="75521">
                  <c:v>42215.080496704199</c:v>
                </c:pt>
                <c:pt idx="75522">
                  <c:v>42215.080496721675</c:v>
                </c:pt>
                <c:pt idx="75523">
                  <c:v>42215.080496729897</c:v>
                </c:pt>
                <c:pt idx="75524">
                  <c:v>42215.0804967519</c:v>
                </c:pt>
                <c:pt idx="75525">
                  <c:v>42215.080496754701</c:v>
                </c:pt>
                <c:pt idx="75526">
                  <c:v>42215.080496803195</c:v>
                </c:pt>
                <c:pt idx="75527">
                  <c:v>42215.080496819384</c:v>
                </c:pt>
                <c:pt idx="75528">
                  <c:v>42215.080496854702</c:v>
                </c:pt>
                <c:pt idx="75529">
                  <c:v>42215.080496856397</c:v>
                </c:pt>
                <c:pt idx="75530">
                  <c:v>42215.080496953597</c:v>
                </c:pt>
                <c:pt idx="75531">
                  <c:v>42215.0804969698</c:v>
                </c:pt>
                <c:pt idx="75532">
                  <c:v>42215.080496987401</c:v>
                </c:pt>
                <c:pt idx="75533">
                  <c:v>42215.080496990602</c:v>
                </c:pt>
                <c:pt idx="75534">
                  <c:v>42215.080496998438</c:v>
                </c:pt>
                <c:pt idx="75535">
                  <c:v>42215.0804970319</c:v>
                </c:pt>
                <c:pt idx="75536">
                  <c:v>42215.080497036703</c:v>
                </c:pt>
                <c:pt idx="75537">
                  <c:v>42215.080497085801</c:v>
                </c:pt>
                <c:pt idx="75538">
                  <c:v>42215.080497087802</c:v>
                </c:pt>
                <c:pt idx="75539">
                  <c:v>42215.080497102397</c:v>
                </c:pt>
                <c:pt idx="75540">
                  <c:v>42215.0804971502</c:v>
                </c:pt>
                <c:pt idx="75541">
                  <c:v>42215.0804971857</c:v>
                </c:pt>
                <c:pt idx="75542">
                  <c:v>42215.080497211595</c:v>
                </c:pt>
                <c:pt idx="75543">
                  <c:v>42215.080497257302</c:v>
                </c:pt>
                <c:pt idx="75544">
                  <c:v>42215.080497281597</c:v>
                </c:pt>
                <c:pt idx="75545">
                  <c:v>42215.080497297298</c:v>
                </c:pt>
                <c:pt idx="75546">
                  <c:v>42215.080497304603</c:v>
                </c:pt>
                <c:pt idx="75547">
                  <c:v>42215.080497317103</c:v>
                </c:pt>
                <c:pt idx="75548">
                  <c:v>42215.080497319897</c:v>
                </c:pt>
                <c:pt idx="75549">
                  <c:v>42215.08049732833</c:v>
                </c:pt>
                <c:pt idx="75550">
                  <c:v>42215.080497395611</c:v>
                </c:pt>
                <c:pt idx="75551">
                  <c:v>42215.080497417803</c:v>
                </c:pt>
                <c:pt idx="75552">
                  <c:v>42215.08049744623</c:v>
                </c:pt>
                <c:pt idx="75553">
                  <c:v>42215.080497496441</c:v>
                </c:pt>
                <c:pt idx="75554">
                  <c:v>42215.080497537085</c:v>
                </c:pt>
                <c:pt idx="75555">
                  <c:v>42215.080497549301</c:v>
                </c:pt>
                <c:pt idx="75556">
                  <c:v>42215.080497551884</c:v>
                </c:pt>
                <c:pt idx="75557">
                  <c:v>42215.080497570598</c:v>
                </c:pt>
                <c:pt idx="75558">
                  <c:v>42215.080497575902</c:v>
                </c:pt>
                <c:pt idx="75559">
                  <c:v>42215.080497612194</c:v>
                </c:pt>
                <c:pt idx="75560">
                  <c:v>42215.080497649898</c:v>
                </c:pt>
                <c:pt idx="75561">
                  <c:v>42215.080497674397</c:v>
                </c:pt>
                <c:pt idx="75562">
                  <c:v>42215.080497688898</c:v>
                </c:pt>
                <c:pt idx="75563">
                  <c:v>42215.080497725103</c:v>
                </c:pt>
                <c:pt idx="75564">
                  <c:v>42215.080497732684</c:v>
                </c:pt>
                <c:pt idx="75565">
                  <c:v>42215.080497780596</c:v>
                </c:pt>
                <c:pt idx="75566">
                  <c:v>42215.080497784103</c:v>
                </c:pt>
                <c:pt idx="75567">
                  <c:v>42215.080497836097</c:v>
                </c:pt>
                <c:pt idx="75568">
                  <c:v>42215.080497860385</c:v>
                </c:pt>
                <c:pt idx="75569">
                  <c:v>42215.0804978819</c:v>
                </c:pt>
                <c:pt idx="75570">
                  <c:v>42215.080497889103</c:v>
                </c:pt>
                <c:pt idx="75571">
                  <c:v>42215.080497905998</c:v>
                </c:pt>
                <c:pt idx="75572">
                  <c:v>42215.080497908697</c:v>
                </c:pt>
                <c:pt idx="75573">
                  <c:v>42215.080497961084</c:v>
                </c:pt>
                <c:pt idx="75574">
                  <c:v>42215.080497980503</c:v>
                </c:pt>
                <c:pt idx="75575">
                  <c:v>42215.080498012103</c:v>
                </c:pt>
                <c:pt idx="75576">
                  <c:v>42215.080498016003</c:v>
                </c:pt>
                <c:pt idx="75577">
                  <c:v>42215.080498113675</c:v>
                </c:pt>
                <c:pt idx="75578">
                  <c:v>42215.080498115502</c:v>
                </c:pt>
                <c:pt idx="75579">
                  <c:v>42215.0804981412</c:v>
                </c:pt>
                <c:pt idx="75580">
                  <c:v>42215.080498149138</c:v>
                </c:pt>
                <c:pt idx="75581">
                  <c:v>42215.080498154399</c:v>
                </c:pt>
                <c:pt idx="75582">
                  <c:v>42215.080498187403</c:v>
                </c:pt>
                <c:pt idx="75583">
                  <c:v>42215.080498192299</c:v>
                </c:pt>
                <c:pt idx="75584">
                  <c:v>42215.080498242947</c:v>
                </c:pt>
                <c:pt idx="75585">
                  <c:v>42215.080498247939</c:v>
                </c:pt>
                <c:pt idx="75586">
                  <c:v>42215.080498262301</c:v>
                </c:pt>
                <c:pt idx="75587">
                  <c:v>42215.080498307601</c:v>
                </c:pt>
                <c:pt idx="75588">
                  <c:v>42215.080498345611</c:v>
                </c:pt>
                <c:pt idx="75589">
                  <c:v>42215.080498371797</c:v>
                </c:pt>
                <c:pt idx="75590">
                  <c:v>42215.08049840953</c:v>
                </c:pt>
                <c:pt idx="75591">
                  <c:v>42215.08049843803</c:v>
                </c:pt>
                <c:pt idx="75592">
                  <c:v>42215.080498453899</c:v>
                </c:pt>
                <c:pt idx="75593">
                  <c:v>42215.080498462899</c:v>
                </c:pt>
                <c:pt idx="75594">
                  <c:v>42215.080498474628</c:v>
                </c:pt>
                <c:pt idx="75595">
                  <c:v>42215.080498479729</c:v>
                </c:pt>
                <c:pt idx="75596">
                  <c:v>42215.0804984856</c:v>
                </c:pt>
                <c:pt idx="75597">
                  <c:v>42215.080498554802</c:v>
                </c:pt>
                <c:pt idx="75598">
                  <c:v>42215.080498577685</c:v>
                </c:pt>
                <c:pt idx="75599">
                  <c:v>42215.0804986004</c:v>
                </c:pt>
                <c:pt idx="75600">
                  <c:v>42215.080498653675</c:v>
                </c:pt>
                <c:pt idx="75601">
                  <c:v>42215.080498705604</c:v>
                </c:pt>
                <c:pt idx="75602">
                  <c:v>42215.080498709802</c:v>
                </c:pt>
                <c:pt idx="75603">
                  <c:v>42215.080498711584</c:v>
                </c:pt>
                <c:pt idx="75604">
                  <c:v>42215.080498726202</c:v>
                </c:pt>
                <c:pt idx="75605">
                  <c:v>42215.080498734103</c:v>
                </c:pt>
                <c:pt idx="75606">
                  <c:v>42215.080498772899</c:v>
                </c:pt>
                <c:pt idx="75607">
                  <c:v>42215.080498809803</c:v>
                </c:pt>
                <c:pt idx="75608">
                  <c:v>42215.080498831776</c:v>
                </c:pt>
                <c:pt idx="75609">
                  <c:v>42215.080498839197</c:v>
                </c:pt>
                <c:pt idx="75610">
                  <c:v>42215.080498881784</c:v>
                </c:pt>
                <c:pt idx="75611">
                  <c:v>42215.080498886899</c:v>
                </c:pt>
                <c:pt idx="75612">
                  <c:v>42215.080498937685</c:v>
                </c:pt>
                <c:pt idx="75613">
                  <c:v>42215.080498943396</c:v>
                </c:pt>
                <c:pt idx="75614">
                  <c:v>42215.080498992538</c:v>
                </c:pt>
                <c:pt idx="75615">
                  <c:v>42215.080499016898</c:v>
                </c:pt>
                <c:pt idx="75616">
                  <c:v>42215.080499041796</c:v>
                </c:pt>
                <c:pt idx="75617">
                  <c:v>42215.080499045529</c:v>
                </c:pt>
                <c:pt idx="75618">
                  <c:v>42215.080499066797</c:v>
                </c:pt>
                <c:pt idx="75619">
                  <c:v>42215.080499069503</c:v>
                </c:pt>
                <c:pt idx="75620">
                  <c:v>42215.080499117903</c:v>
                </c:pt>
                <c:pt idx="75621">
                  <c:v>42215.08049912993</c:v>
                </c:pt>
                <c:pt idx="75622">
                  <c:v>42215.080499169497</c:v>
                </c:pt>
                <c:pt idx="75623">
                  <c:v>42215.080499175398</c:v>
                </c:pt>
                <c:pt idx="75624">
                  <c:v>42215.080499273099</c:v>
                </c:pt>
                <c:pt idx="75625">
                  <c:v>42215.080499273798</c:v>
                </c:pt>
                <c:pt idx="75626">
                  <c:v>42215.08049929815</c:v>
                </c:pt>
                <c:pt idx="75627">
                  <c:v>42215.08049930683</c:v>
                </c:pt>
                <c:pt idx="75628">
                  <c:v>42215.080499311996</c:v>
                </c:pt>
                <c:pt idx="75629">
                  <c:v>42215.080499345539</c:v>
                </c:pt>
                <c:pt idx="75630">
                  <c:v>42215.080499347539</c:v>
                </c:pt>
                <c:pt idx="75631">
                  <c:v>42215.080499400399</c:v>
                </c:pt>
                <c:pt idx="75632">
                  <c:v>42215.080499407202</c:v>
                </c:pt>
                <c:pt idx="75633">
                  <c:v>42215.080499424941</c:v>
                </c:pt>
                <c:pt idx="75634">
                  <c:v>42215.080499466931</c:v>
                </c:pt>
                <c:pt idx="75635">
                  <c:v>42215.080499505595</c:v>
                </c:pt>
                <c:pt idx="75636">
                  <c:v>42215.0804995293</c:v>
                </c:pt>
                <c:pt idx="75637">
                  <c:v>42215.080499571595</c:v>
                </c:pt>
                <c:pt idx="75638">
                  <c:v>42215.080499595897</c:v>
                </c:pt>
                <c:pt idx="75639">
                  <c:v>42215.080499611664</c:v>
                </c:pt>
                <c:pt idx="75640">
                  <c:v>42215.080499618911</c:v>
                </c:pt>
                <c:pt idx="75641">
                  <c:v>42215.080499631775</c:v>
                </c:pt>
                <c:pt idx="75642">
                  <c:v>42215.080499639</c:v>
                </c:pt>
                <c:pt idx="75643">
                  <c:v>42215.080499643002</c:v>
                </c:pt>
                <c:pt idx="75644">
                  <c:v>42215.080499717784</c:v>
                </c:pt>
                <c:pt idx="75645">
                  <c:v>42215.080499737684</c:v>
                </c:pt>
                <c:pt idx="75646">
                  <c:v>42215.0804997577</c:v>
                </c:pt>
                <c:pt idx="75647">
                  <c:v>42215.080499811185</c:v>
                </c:pt>
                <c:pt idx="75648">
                  <c:v>42215.0804998514</c:v>
                </c:pt>
                <c:pt idx="75649">
                  <c:v>42215.080499863274</c:v>
                </c:pt>
                <c:pt idx="75650">
                  <c:v>42215.080499870797</c:v>
                </c:pt>
                <c:pt idx="75651">
                  <c:v>42215.080499885</c:v>
                </c:pt>
                <c:pt idx="75652">
                  <c:v>42215.080499890202</c:v>
                </c:pt>
                <c:pt idx="75653">
                  <c:v>42215.080499926538</c:v>
                </c:pt>
                <c:pt idx="75654">
                  <c:v>42215.080499969801</c:v>
                </c:pt>
                <c:pt idx="75655">
                  <c:v>42215.080499989199</c:v>
                </c:pt>
                <c:pt idx="75656">
                  <c:v>42215.080499995798</c:v>
                </c:pt>
                <c:pt idx="75657">
                  <c:v>42215.080500038202</c:v>
                </c:pt>
                <c:pt idx="75658">
                  <c:v>42215.080500043201</c:v>
                </c:pt>
                <c:pt idx="75659">
                  <c:v>42215.08050009494</c:v>
                </c:pt>
                <c:pt idx="75660">
                  <c:v>42215.080500102602</c:v>
                </c:pt>
                <c:pt idx="75661">
                  <c:v>42215.080500145203</c:v>
                </c:pt>
                <c:pt idx="75662">
                  <c:v>42215.080500172699</c:v>
                </c:pt>
                <c:pt idx="75663">
                  <c:v>42215.080500201097</c:v>
                </c:pt>
                <c:pt idx="75664">
                  <c:v>42215.0805002017</c:v>
                </c:pt>
                <c:pt idx="75665">
                  <c:v>42215.080500224212</c:v>
                </c:pt>
                <c:pt idx="75666">
                  <c:v>42215.080500227028</c:v>
                </c:pt>
                <c:pt idx="75667">
                  <c:v>42215.08050027673</c:v>
                </c:pt>
                <c:pt idx="75668">
                  <c:v>42215.080500290547</c:v>
                </c:pt>
                <c:pt idx="75669">
                  <c:v>42215.080500326549</c:v>
                </c:pt>
                <c:pt idx="75670">
                  <c:v>42215.080500334698</c:v>
                </c:pt>
                <c:pt idx="75671">
                  <c:v>42215.080500433702</c:v>
                </c:pt>
                <c:pt idx="75672">
                  <c:v>42215.08050044383</c:v>
                </c:pt>
                <c:pt idx="75673">
                  <c:v>42215.080500455202</c:v>
                </c:pt>
                <c:pt idx="75674">
                  <c:v>42215.080500461903</c:v>
                </c:pt>
                <c:pt idx="75675">
                  <c:v>42215.080500475029</c:v>
                </c:pt>
                <c:pt idx="75676">
                  <c:v>42215.0805005031</c:v>
                </c:pt>
                <c:pt idx="75677">
                  <c:v>42215.080500516684</c:v>
                </c:pt>
                <c:pt idx="75678">
                  <c:v>42215.0805005578</c:v>
                </c:pt>
                <c:pt idx="75679">
                  <c:v>42215.080500566684</c:v>
                </c:pt>
                <c:pt idx="75680">
                  <c:v>42215.080500576303</c:v>
                </c:pt>
                <c:pt idx="75681">
                  <c:v>42215.080500625401</c:v>
                </c:pt>
                <c:pt idx="75682">
                  <c:v>42215.080500665594</c:v>
                </c:pt>
                <c:pt idx="75683">
                  <c:v>42215.080500683594</c:v>
                </c:pt>
                <c:pt idx="75684">
                  <c:v>42215.080500729498</c:v>
                </c:pt>
                <c:pt idx="75685">
                  <c:v>42215.080500751101</c:v>
                </c:pt>
                <c:pt idx="75686">
                  <c:v>42215.080500769502</c:v>
                </c:pt>
                <c:pt idx="75687">
                  <c:v>42215.080500776698</c:v>
                </c:pt>
                <c:pt idx="75688">
                  <c:v>42215.080500789198</c:v>
                </c:pt>
                <c:pt idx="75689">
                  <c:v>42215.080500798729</c:v>
                </c:pt>
                <c:pt idx="75690">
                  <c:v>42215.080500801501</c:v>
                </c:pt>
                <c:pt idx="75691">
                  <c:v>42215.080500864999</c:v>
                </c:pt>
                <c:pt idx="75692">
                  <c:v>42215.080500897602</c:v>
                </c:pt>
                <c:pt idx="75693">
                  <c:v>42215.080500915101</c:v>
                </c:pt>
                <c:pt idx="75694">
                  <c:v>42215.080500968899</c:v>
                </c:pt>
                <c:pt idx="75695">
                  <c:v>42215.080501010401</c:v>
                </c:pt>
                <c:pt idx="75696">
                  <c:v>42215.080501020697</c:v>
                </c:pt>
                <c:pt idx="75697">
                  <c:v>42215.080501030803</c:v>
                </c:pt>
                <c:pt idx="75698">
                  <c:v>42215.080501041499</c:v>
                </c:pt>
                <c:pt idx="75699">
                  <c:v>42215.080501049211</c:v>
                </c:pt>
                <c:pt idx="75700">
                  <c:v>42215.08050108693</c:v>
                </c:pt>
                <c:pt idx="75701">
                  <c:v>42215.080501129603</c:v>
                </c:pt>
                <c:pt idx="75702">
                  <c:v>42215.080501150202</c:v>
                </c:pt>
                <c:pt idx="75703">
                  <c:v>42215.080501164302</c:v>
                </c:pt>
                <c:pt idx="75704">
                  <c:v>42215.080501196229</c:v>
                </c:pt>
                <c:pt idx="75705">
                  <c:v>42215.080501203898</c:v>
                </c:pt>
                <c:pt idx="75706">
                  <c:v>42215.080501252429</c:v>
                </c:pt>
                <c:pt idx="75707">
                  <c:v>42215.080501262702</c:v>
                </c:pt>
                <c:pt idx="75708">
                  <c:v>42215.0805013102</c:v>
                </c:pt>
                <c:pt idx="75709">
                  <c:v>42215.0805013317</c:v>
                </c:pt>
                <c:pt idx="75710">
                  <c:v>42215.080501360098</c:v>
                </c:pt>
                <c:pt idx="75711">
                  <c:v>42215.080501361685</c:v>
                </c:pt>
                <c:pt idx="75712">
                  <c:v>42215.080501381301</c:v>
                </c:pt>
                <c:pt idx="75713">
                  <c:v>42215.080501384138</c:v>
                </c:pt>
                <c:pt idx="75714">
                  <c:v>42215.080501432531</c:v>
                </c:pt>
                <c:pt idx="75715">
                  <c:v>42215.080501456228</c:v>
                </c:pt>
                <c:pt idx="75716">
                  <c:v>42215.080501483702</c:v>
                </c:pt>
                <c:pt idx="75717">
                  <c:v>42215.080501494638</c:v>
                </c:pt>
                <c:pt idx="75718">
                  <c:v>42215.080501588498</c:v>
                </c:pt>
                <c:pt idx="75719">
                  <c:v>42215.080501593897</c:v>
                </c:pt>
                <c:pt idx="75720">
                  <c:v>42215.080501615274</c:v>
                </c:pt>
                <c:pt idx="75721">
                  <c:v>42215.080501619501</c:v>
                </c:pt>
                <c:pt idx="75722">
                  <c:v>42215.080501627199</c:v>
                </c:pt>
                <c:pt idx="75723">
                  <c:v>42215.080501659999</c:v>
                </c:pt>
                <c:pt idx="75724">
                  <c:v>42215.080501662102</c:v>
                </c:pt>
                <c:pt idx="75725">
                  <c:v>42215.080501719196</c:v>
                </c:pt>
                <c:pt idx="75726">
                  <c:v>42215.080501726698</c:v>
                </c:pt>
                <c:pt idx="75727">
                  <c:v>42215.080501734497</c:v>
                </c:pt>
                <c:pt idx="75728">
                  <c:v>42215.080501779012</c:v>
                </c:pt>
                <c:pt idx="75729">
                  <c:v>42215.080501825803</c:v>
                </c:pt>
                <c:pt idx="75730">
                  <c:v>42215.080501844139</c:v>
                </c:pt>
                <c:pt idx="75731">
                  <c:v>42215.0805018846</c:v>
                </c:pt>
                <c:pt idx="75732">
                  <c:v>42215.080501913195</c:v>
                </c:pt>
                <c:pt idx="75733">
                  <c:v>42215.080501926212</c:v>
                </c:pt>
                <c:pt idx="75734">
                  <c:v>42215.080501935197</c:v>
                </c:pt>
                <c:pt idx="75735">
                  <c:v>42215.080501946941</c:v>
                </c:pt>
                <c:pt idx="75736">
                  <c:v>42215.080501957498</c:v>
                </c:pt>
                <c:pt idx="75737">
                  <c:v>42215.080501959303</c:v>
                </c:pt>
                <c:pt idx="75738">
                  <c:v>42215.08050202833</c:v>
                </c:pt>
                <c:pt idx="75739">
                  <c:v>42215.08050205803</c:v>
                </c:pt>
                <c:pt idx="75740">
                  <c:v>42215.080502075798</c:v>
                </c:pt>
                <c:pt idx="75741">
                  <c:v>42215.080502126038</c:v>
                </c:pt>
                <c:pt idx="75742">
                  <c:v>42215.080502178229</c:v>
                </c:pt>
                <c:pt idx="75743">
                  <c:v>42215.080502178949</c:v>
                </c:pt>
                <c:pt idx="75744">
                  <c:v>42215.08050219094</c:v>
                </c:pt>
                <c:pt idx="75745">
                  <c:v>42215.08050219954</c:v>
                </c:pt>
                <c:pt idx="75746">
                  <c:v>42215.080502207296</c:v>
                </c:pt>
                <c:pt idx="75747">
                  <c:v>42215.08050224583</c:v>
                </c:pt>
                <c:pt idx="75748">
                  <c:v>42215.080502289798</c:v>
                </c:pt>
                <c:pt idx="75749">
                  <c:v>42215.080502307297</c:v>
                </c:pt>
                <c:pt idx="75750">
                  <c:v>42215.080502311102</c:v>
                </c:pt>
                <c:pt idx="75751">
                  <c:v>42215.080502353201</c:v>
                </c:pt>
                <c:pt idx="75752">
                  <c:v>42215.080502358229</c:v>
                </c:pt>
                <c:pt idx="75753">
                  <c:v>42215.080502409612</c:v>
                </c:pt>
                <c:pt idx="75754">
                  <c:v>42215.080502423029</c:v>
                </c:pt>
                <c:pt idx="75755">
                  <c:v>42215.080502463199</c:v>
                </c:pt>
                <c:pt idx="75756">
                  <c:v>42215.080502489429</c:v>
                </c:pt>
                <c:pt idx="75757">
                  <c:v>42215.0805025179</c:v>
                </c:pt>
                <c:pt idx="75758">
                  <c:v>42215.080502521676</c:v>
                </c:pt>
                <c:pt idx="75759">
                  <c:v>42215.080502538403</c:v>
                </c:pt>
                <c:pt idx="75760">
                  <c:v>42215.080502541197</c:v>
                </c:pt>
                <c:pt idx="75761">
                  <c:v>42215.080502590201</c:v>
                </c:pt>
                <c:pt idx="75762">
                  <c:v>42215.080502600496</c:v>
                </c:pt>
                <c:pt idx="75763">
                  <c:v>42215.080502641198</c:v>
                </c:pt>
                <c:pt idx="75764">
                  <c:v>42215.080502655102</c:v>
                </c:pt>
                <c:pt idx="75765">
                  <c:v>42215.080502750599</c:v>
                </c:pt>
                <c:pt idx="75766">
                  <c:v>42215.080502753597</c:v>
                </c:pt>
                <c:pt idx="75767">
                  <c:v>42215.080502769997</c:v>
                </c:pt>
                <c:pt idx="75768">
                  <c:v>42215.080502779398</c:v>
                </c:pt>
                <c:pt idx="75769">
                  <c:v>42215.080502786797</c:v>
                </c:pt>
                <c:pt idx="75770">
                  <c:v>42215.080502816803</c:v>
                </c:pt>
                <c:pt idx="75771">
                  <c:v>42215.0805028217</c:v>
                </c:pt>
                <c:pt idx="75772">
                  <c:v>42215.08050287253</c:v>
                </c:pt>
                <c:pt idx="75773">
                  <c:v>42215.080502886929</c:v>
                </c:pt>
                <c:pt idx="75774">
                  <c:v>42215.0805029072</c:v>
                </c:pt>
                <c:pt idx="75775">
                  <c:v>42215.080502943099</c:v>
                </c:pt>
                <c:pt idx="75776">
                  <c:v>42215.080502985402</c:v>
                </c:pt>
                <c:pt idx="75777">
                  <c:v>42215.080503001598</c:v>
                </c:pt>
                <c:pt idx="75778">
                  <c:v>42215.080503042329</c:v>
                </c:pt>
                <c:pt idx="75779">
                  <c:v>42215.080503068202</c:v>
                </c:pt>
                <c:pt idx="75780">
                  <c:v>42215.080503084129</c:v>
                </c:pt>
                <c:pt idx="75781">
                  <c:v>42215.080503091303</c:v>
                </c:pt>
                <c:pt idx="75782">
                  <c:v>42215.080503104029</c:v>
                </c:pt>
                <c:pt idx="75783">
                  <c:v>42215.080503114499</c:v>
                </c:pt>
                <c:pt idx="75784">
                  <c:v>42215.080503119003</c:v>
                </c:pt>
                <c:pt idx="75785">
                  <c:v>42215.080503180012</c:v>
                </c:pt>
                <c:pt idx="75786">
                  <c:v>42215.080503217301</c:v>
                </c:pt>
                <c:pt idx="75787">
                  <c:v>42215.080503233003</c:v>
                </c:pt>
                <c:pt idx="75788">
                  <c:v>42215.080503283098</c:v>
                </c:pt>
                <c:pt idx="75789">
                  <c:v>42215.08050332433</c:v>
                </c:pt>
                <c:pt idx="75790">
                  <c:v>42215.080503335601</c:v>
                </c:pt>
                <c:pt idx="75791">
                  <c:v>42215.08050335083</c:v>
                </c:pt>
                <c:pt idx="75792">
                  <c:v>42215.080503357829</c:v>
                </c:pt>
                <c:pt idx="75793">
                  <c:v>42215.080503363002</c:v>
                </c:pt>
                <c:pt idx="75794">
                  <c:v>42215.080503399549</c:v>
                </c:pt>
                <c:pt idx="75795">
                  <c:v>42215.080503449339</c:v>
                </c:pt>
                <c:pt idx="75796">
                  <c:v>42215.080503461402</c:v>
                </c:pt>
                <c:pt idx="75797">
                  <c:v>42215.080503472149</c:v>
                </c:pt>
                <c:pt idx="75798">
                  <c:v>42215.080503510901</c:v>
                </c:pt>
                <c:pt idx="75799">
                  <c:v>42215.080503515885</c:v>
                </c:pt>
                <c:pt idx="75800">
                  <c:v>42215.0805035671</c:v>
                </c:pt>
                <c:pt idx="75801">
                  <c:v>42215.080503582598</c:v>
                </c:pt>
                <c:pt idx="75802">
                  <c:v>42215.080503633195</c:v>
                </c:pt>
                <c:pt idx="75803">
                  <c:v>42215.080503649697</c:v>
                </c:pt>
                <c:pt idx="75804">
                  <c:v>42215.080503667596</c:v>
                </c:pt>
                <c:pt idx="75805">
                  <c:v>42215.080503681194</c:v>
                </c:pt>
                <c:pt idx="75806">
                  <c:v>42215.080503695899</c:v>
                </c:pt>
                <c:pt idx="75807">
                  <c:v>42215.080503698613</c:v>
                </c:pt>
                <c:pt idx="75808">
                  <c:v>42215.080503747296</c:v>
                </c:pt>
                <c:pt idx="75809">
                  <c:v>42215.080503759396</c:v>
                </c:pt>
                <c:pt idx="75810">
                  <c:v>42215.080503798628</c:v>
                </c:pt>
                <c:pt idx="75811">
                  <c:v>42215.080503814803</c:v>
                </c:pt>
                <c:pt idx="75812">
                  <c:v>42215.080503906938</c:v>
                </c:pt>
                <c:pt idx="75813">
                  <c:v>42215.080503913196</c:v>
                </c:pt>
                <c:pt idx="75814">
                  <c:v>42215.080503927697</c:v>
                </c:pt>
                <c:pt idx="75815">
                  <c:v>42215.080503935802</c:v>
                </c:pt>
                <c:pt idx="75816">
                  <c:v>42215.080503943202</c:v>
                </c:pt>
                <c:pt idx="75817">
                  <c:v>42215.08050397483</c:v>
                </c:pt>
                <c:pt idx="75818">
                  <c:v>42215.080503979698</c:v>
                </c:pt>
                <c:pt idx="75819">
                  <c:v>42215.080504030011</c:v>
                </c:pt>
                <c:pt idx="75820">
                  <c:v>42215.080504046629</c:v>
                </c:pt>
                <c:pt idx="75821">
                  <c:v>42215.08050404855</c:v>
                </c:pt>
                <c:pt idx="75822">
                  <c:v>42215.080504095611</c:v>
                </c:pt>
                <c:pt idx="75823">
                  <c:v>42215.080504145211</c:v>
                </c:pt>
                <c:pt idx="75824">
                  <c:v>42215.080504159028</c:v>
                </c:pt>
                <c:pt idx="75825">
                  <c:v>42215.080504199213</c:v>
                </c:pt>
                <c:pt idx="75826">
                  <c:v>42215.08050422783</c:v>
                </c:pt>
                <c:pt idx="75827">
                  <c:v>42215.080504240839</c:v>
                </c:pt>
                <c:pt idx="75828">
                  <c:v>42215.080504248159</c:v>
                </c:pt>
                <c:pt idx="75829">
                  <c:v>42215.080504266603</c:v>
                </c:pt>
                <c:pt idx="75830">
                  <c:v>42215.080504272439</c:v>
                </c:pt>
                <c:pt idx="75831">
                  <c:v>42215.08050427874</c:v>
                </c:pt>
                <c:pt idx="75832">
                  <c:v>42215.080504353398</c:v>
                </c:pt>
                <c:pt idx="75833">
                  <c:v>42215.080504377212</c:v>
                </c:pt>
                <c:pt idx="75834">
                  <c:v>42215.080504390229</c:v>
                </c:pt>
                <c:pt idx="75835">
                  <c:v>42215.080504441212</c:v>
                </c:pt>
                <c:pt idx="75836">
                  <c:v>42215.080504481797</c:v>
                </c:pt>
                <c:pt idx="75837">
                  <c:v>42215.080504493213</c:v>
                </c:pt>
                <c:pt idx="75838">
                  <c:v>42215.080504510595</c:v>
                </c:pt>
                <c:pt idx="75839">
                  <c:v>42215.080504515594</c:v>
                </c:pt>
                <c:pt idx="75840">
                  <c:v>42215.080504520811</c:v>
                </c:pt>
                <c:pt idx="75841">
                  <c:v>42215.080504555997</c:v>
                </c:pt>
                <c:pt idx="75842">
                  <c:v>42215.080504609301</c:v>
                </c:pt>
                <c:pt idx="75843">
                  <c:v>42215.080504618702</c:v>
                </c:pt>
                <c:pt idx="75844">
                  <c:v>42215.0805046307</c:v>
                </c:pt>
                <c:pt idx="75845">
                  <c:v>42215.080504667501</c:v>
                </c:pt>
                <c:pt idx="75846">
                  <c:v>42215.080504675199</c:v>
                </c:pt>
                <c:pt idx="75847">
                  <c:v>42215.08050472453</c:v>
                </c:pt>
                <c:pt idx="75848">
                  <c:v>42215.080504742429</c:v>
                </c:pt>
                <c:pt idx="75849">
                  <c:v>42215.080504777798</c:v>
                </c:pt>
                <c:pt idx="75850">
                  <c:v>42215.080504803998</c:v>
                </c:pt>
                <c:pt idx="75851">
                  <c:v>42215.080504832498</c:v>
                </c:pt>
                <c:pt idx="75852">
                  <c:v>42215.080504841302</c:v>
                </c:pt>
                <c:pt idx="75853">
                  <c:v>42215.080504853599</c:v>
                </c:pt>
                <c:pt idx="75854">
                  <c:v>42215.080504856429</c:v>
                </c:pt>
                <c:pt idx="75855">
                  <c:v>42215.08050490493</c:v>
                </c:pt>
                <c:pt idx="75856">
                  <c:v>42215.080504915284</c:v>
                </c:pt>
                <c:pt idx="75857">
                  <c:v>42215.080504956029</c:v>
                </c:pt>
                <c:pt idx="75858">
                  <c:v>42215.08050497443</c:v>
                </c:pt>
                <c:pt idx="75859">
                  <c:v>42215.080505073398</c:v>
                </c:pt>
                <c:pt idx="75860">
                  <c:v>42215.080505077029</c:v>
                </c:pt>
                <c:pt idx="75861">
                  <c:v>42215.08050508493</c:v>
                </c:pt>
                <c:pt idx="75862">
                  <c:v>42215.08050509543</c:v>
                </c:pt>
                <c:pt idx="75863">
                  <c:v>42215.080505103302</c:v>
                </c:pt>
                <c:pt idx="75864">
                  <c:v>42215.080505131598</c:v>
                </c:pt>
                <c:pt idx="75865">
                  <c:v>42215.080505141697</c:v>
                </c:pt>
                <c:pt idx="75866">
                  <c:v>42215.080505187529</c:v>
                </c:pt>
                <c:pt idx="75867">
                  <c:v>42215.08050520633</c:v>
                </c:pt>
                <c:pt idx="75868">
                  <c:v>42215.080505211401</c:v>
                </c:pt>
                <c:pt idx="75869">
                  <c:v>42215.080505251797</c:v>
                </c:pt>
                <c:pt idx="75870">
                  <c:v>42215.080505305203</c:v>
                </c:pt>
                <c:pt idx="75871">
                  <c:v>42215.080505313003</c:v>
                </c:pt>
                <c:pt idx="75872">
                  <c:v>42215.080505361097</c:v>
                </c:pt>
                <c:pt idx="75873">
                  <c:v>42215.080505382699</c:v>
                </c:pt>
                <c:pt idx="75874">
                  <c:v>42215.080505398641</c:v>
                </c:pt>
                <c:pt idx="75875">
                  <c:v>42215.080505407612</c:v>
                </c:pt>
                <c:pt idx="75876">
                  <c:v>42215.08050541913</c:v>
                </c:pt>
                <c:pt idx="75877">
                  <c:v>42215.08050542944</c:v>
                </c:pt>
                <c:pt idx="75878">
                  <c:v>42215.080505438229</c:v>
                </c:pt>
                <c:pt idx="75879">
                  <c:v>42215.08050549544</c:v>
                </c:pt>
                <c:pt idx="75880">
                  <c:v>42215.080505537197</c:v>
                </c:pt>
                <c:pt idx="75881">
                  <c:v>42215.080505547601</c:v>
                </c:pt>
                <c:pt idx="75882">
                  <c:v>42215.080505597798</c:v>
                </c:pt>
                <c:pt idx="75883">
                  <c:v>42215.0805056397</c:v>
                </c:pt>
                <c:pt idx="75884">
                  <c:v>42215.080505650498</c:v>
                </c:pt>
                <c:pt idx="75885">
                  <c:v>42215.080505670099</c:v>
                </c:pt>
                <c:pt idx="75886">
                  <c:v>42215.080505673301</c:v>
                </c:pt>
                <c:pt idx="75887">
                  <c:v>42215.080505678612</c:v>
                </c:pt>
                <c:pt idx="75888">
                  <c:v>42215.080505715501</c:v>
                </c:pt>
                <c:pt idx="75889">
                  <c:v>42215.0805057693</c:v>
                </c:pt>
                <c:pt idx="75890">
                  <c:v>42215.080505775797</c:v>
                </c:pt>
                <c:pt idx="75891">
                  <c:v>42215.080505795697</c:v>
                </c:pt>
                <c:pt idx="75892">
                  <c:v>42215.080505826139</c:v>
                </c:pt>
                <c:pt idx="75893">
                  <c:v>42215.080505831102</c:v>
                </c:pt>
                <c:pt idx="75894">
                  <c:v>42215.0805058818</c:v>
                </c:pt>
                <c:pt idx="75895">
                  <c:v>42215.08050590213</c:v>
                </c:pt>
                <c:pt idx="75896">
                  <c:v>42215.080505939099</c:v>
                </c:pt>
                <c:pt idx="75897">
                  <c:v>42215.080505960701</c:v>
                </c:pt>
                <c:pt idx="75898">
                  <c:v>42215.080505989099</c:v>
                </c:pt>
                <c:pt idx="75899">
                  <c:v>42215.080506001301</c:v>
                </c:pt>
                <c:pt idx="75900">
                  <c:v>42215.080506016799</c:v>
                </c:pt>
                <c:pt idx="75901">
                  <c:v>42215.080506019498</c:v>
                </c:pt>
                <c:pt idx="75902">
                  <c:v>42215.080506061597</c:v>
                </c:pt>
                <c:pt idx="75903">
                  <c:v>42215.080506080798</c:v>
                </c:pt>
                <c:pt idx="75904">
                  <c:v>42215.080506113401</c:v>
                </c:pt>
                <c:pt idx="75905">
                  <c:v>42215.080506134029</c:v>
                </c:pt>
                <c:pt idx="75906">
                  <c:v>42215.080506219099</c:v>
                </c:pt>
                <c:pt idx="75907">
                  <c:v>42215.0805062332</c:v>
                </c:pt>
                <c:pt idx="75908">
                  <c:v>42215.08050624263</c:v>
                </c:pt>
                <c:pt idx="75909">
                  <c:v>42215.080506252612</c:v>
                </c:pt>
                <c:pt idx="75910">
                  <c:v>42215.080506257938</c:v>
                </c:pt>
                <c:pt idx="75911">
                  <c:v>42215.080506289203</c:v>
                </c:pt>
                <c:pt idx="75912">
                  <c:v>42215.08050629143</c:v>
                </c:pt>
                <c:pt idx="75913">
                  <c:v>42215.080506344959</c:v>
                </c:pt>
                <c:pt idx="75914">
                  <c:v>42215.080506363702</c:v>
                </c:pt>
                <c:pt idx="75915">
                  <c:v>42215.080506366139</c:v>
                </c:pt>
                <c:pt idx="75916">
                  <c:v>42215.080506410202</c:v>
                </c:pt>
                <c:pt idx="75917">
                  <c:v>42215.080506465099</c:v>
                </c:pt>
                <c:pt idx="75918">
                  <c:v>42215.080506473729</c:v>
                </c:pt>
                <c:pt idx="75919">
                  <c:v>42215.080506520899</c:v>
                </c:pt>
                <c:pt idx="75920">
                  <c:v>42215.080506539911</c:v>
                </c:pt>
                <c:pt idx="75921">
                  <c:v>42215.0805065534</c:v>
                </c:pt>
                <c:pt idx="75922">
                  <c:v>42215.080506562903</c:v>
                </c:pt>
                <c:pt idx="75923">
                  <c:v>42215.080506576531</c:v>
                </c:pt>
                <c:pt idx="75924">
                  <c:v>42215.080506586797</c:v>
                </c:pt>
                <c:pt idx="75925">
                  <c:v>42215.08050659814</c:v>
                </c:pt>
                <c:pt idx="75926">
                  <c:v>42215.080506658538</c:v>
                </c:pt>
                <c:pt idx="75927">
                  <c:v>42215.080506697013</c:v>
                </c:pt>
                <c:pt idx="75928">
                  <c:v>42215.080506701801</c:v>
                </c:pt>
                <c:pt idx="75929">
                  <c:v>42215.080506755701</c:v>
                </c:pt>
                <c:pt idx="75930">
                  <c:v>42215.080506801103</c:v>
                </c:pt>
                <c:pt idx="75931">
                  <c:v>42215.080506807797</c:v>
                </c:pt>
                <c:pt idx="75932">
                  <c:v>42215.080506828141</c:v>
                </c:pt>
                <c:pt idx="75933">
                  <c:v>42215.080506830098</c:v>
                </c:pt>
                <c:pt idx="75934">
                  <c:v>42215.080506838429</c:v>
                </c:pt>
                <c:pt idx="75935">
                  <c:v>42215.080506875012</c:v>
                </c:pt>
                <c:pt idx="75936">
                  <c:v>42215.080506928949</c:v>
                </c:pt>
                <c:pt idx="75937">
                  <c:v>42215.080506936698</c:v>
                </c:pt>
                <c:pt idx="75938">
                  <c:v>42215.080506941697</c:v>
                </c:pt>
                <c:pt idx="75939">
                  <c:v>42215.080506982602</c:v>
                </c:pt>
                <c:pt idx="75940">
                  <c:v>42215.080506987601</c:v>
                </c:pt>
                <c:pt idx="75941">
                  <c:v>42215.080507039398</c:v>
                </c:pt>
                <c:pt idx="75942">
                  <c:v>42215.080507062099</c:v>
                </c:pt>
                <c:pt idx="75943">
                  <c:v>42215.080507092949</c:v>
                </c:pt>
                <c:pt idx="75944">
                  <c:v>42215.080507119099</c:v>
                </c:pt>
                <c:pt idx="75945">
                  <c:v>42215.080507147613</c:v>
                </c:pt>
                <c:pt idx="75946">
                  <c:v>42215.080507160797</c:v>
                </c:pt>
                <c:pt idx="75947">
                  <c:v>42215.080507164603</c:v>
                </c:pt>
                <c:pt idx="75948">
                  <c:v>42215.080507167397</c:v>
                </c:pt>
                <c:pt idx="75949">
                  <c:v>42215.080507219929</c:v>
                </c:pt>
                <c:pt idx="75950">
                  <c:v>42215.080507237297</c:v>
                </c:pt>
                <c:pt idx="75951">
                  <c:v>42215.080507270839</c:v>
                </c:pt>
                <c:pt idx="75952">
                  <c:v>42215.08050729394</c:v>
                </c:pt>
                <c:pt idx="75953">
                  <c:v>42215.080507381899</c:v>
                </c:pt>
                <c:pt idx="75954">
                  <c:v>42215.080507392959</c:v>
                </c:pt>
                <c:pt idx="75955">
                  <c:v>42215.08050739656</c:v>
                </c:pt>
                <c:pt idx="75956">
                  <c:v>42215.080507408158</c:v>
                </c:pt>
                <c:pt idx="75957">
                  <c:v>42215.080507415929</c:v>
                </c:pt>
                <c:pt idx="75958">
                  <c:v>42215.080507445629</c:v>
                </c:pt>
                <c:pt idx="75959">
                  <c:v>42215.080507450541</c:v>
                </c:pt>
                <c:pt idx="75960">
                  <c:v>42215.080507502411</c:v>
                </c:pt>
                <c:pt idx="75961">
                  <c:v>42215.080507525803</c:v>
                </c:pt>
                <c:pt idx="75962">
                  <c:v>42215.080507525898</c:v>
                </c:pt>
                <c:pt idx="75963">
                  <c:v>42215.0805075682</c:v>
                </c:pt>
                <c:pt idx="75964">
                  <c:v>42215.080507624931</c:v>
                </c:pt>
                <c:pt idx="75965">
                  <c:v>42215.080507630999</c:v>
                </c:pt>
                <c:pt idx="75966">
                  <c:v>42215.0805076713</c:v>
                </c:pt>
                <c:pt idx="75967">
                  <c:v>42215.08050769713</c:v>
                </c:pt>
                <c:pt idx="75968">
                  <c:v>42215.080507712897</c:v>
                </c:pt>
                <c:pt idx="75969">
                  <c:v>42215.080507720202</c:v>
                </c:pt>
                <c:pt idx="75970">
                  <c:v>42215.080507733684</c:v>
                </c:pt>
                <c:pt idx="75971">
                  <c:v>42215.08050774414</c:v>
                </c:pt>
                <c:pt idx="75972">
                  <c:v>42215.080507757797</c:v>
                </c:pt>
                <c:pt idx="75973">
                  <c:v>42215.080507811785</c:v>
                </c:pt>
                <c:pt idx="75974">
                  <c:v>42215.080507856939</c:v>
                </c:pt>
                <c:pt idx="75975">
                  <c:v>42215.080507862098</c:v>
                </c:pt>
                <c:pt idx="75976">
                  <c:v>42215.080507912302</c:v>
                </c:pt>
                <c:pt idx="75977">
                  <c:v>42215.080507962099</c:v>
                </c:pt>
                <c:pt idx="75978">
                  <c:v>42215.080507965802</c:v>
                </c:pt>
                <c:pt idx="75979">
                  <c:v>42215.080507985498</c:v>
                </c:pt>
                <c:pt idx="75980">
                  <c:v>42215.080507989798</c:v>
                </c:pt>
                <c:pt idx="75981">
                  <c:v>42215.080507993429</c:v>
                </c:pt>
                <c:pt idx="75982">
                  <c:v>42215.080508028041</c:v>
                </c:pt>
                <c:pt idx="75983">
                  <c:v>42215.08050808913</c:v>
                </c:pt>
                <c:pt idx="75984">
                  <c:v>42215.080508090941</c:v>
                </c:pt>
                <c:pt idx="75985">
                  <c:v>42215.08050810454</c:v>
                </c:pt>
                <c:pt idx="75986">
                  <c:v>42215.080508142441</c:v>
                </c:pt>
                <c:pt idx="75987">
                  <c:v>42215.080508147541</c:v>
                </c:pt>
                <c:pt idx="75988">
                  <c:v>42215.08050819733</c:v>
                </c:pt>
                <c:pt idx="75989">
                  <c:v>42215.08050822193</c:v>
                </c:pt>
                <c:pt idx="75990">
                  <c:v>42215.080508253697</c:v>
                </c:pt>
                <c:pt idx="75991">
                  <c:v>42215.080508275831</c:v>
                </c:pt>
                <c:pt idx="75992">
                  <c:v>42215.080508301297</c:v>
                </c:pt>
                <c:pt idx="75993">
                  <c:v>42215.08050832084</c:v>
                </c:pt>
                <c:pt idx="75994">
                  <c:v>42215.080508325438</c:v>
                </c:pt>
                <c:pt idx="75995">
                  <c:v>42215.080508328159</c:v>
                </c:pt>
                <c:pt idx="75996">
                  <c:v>42215.080508376239</c:v>
                </c:pt>
                <c:pt idx="75997">
                  <c:v>42215.08050839114</c:v>
                </c:pt>
                <c:pt idx="75998">
                  <c:v>42215.08050842816</c:v>
                </c:pt>
                <c:pt idx="75999">
                  <c:v>42215.080508453699</c:v>
                </c:pt>
                <c:pt idx="76000">
                  <c:v>42215.0805085342</c:v>
                </c:pt>
                <c:pt idx="76001">
                  <c:v>42215.080508552899</c:v>
                </c:pt>
                <c:pt idx="76002">
                  <c:v>42215.080508554929</c:v>
                </c:pt>
                <c:pt idx="76003">
                  <c:v>42215.080508565195</c:v>
                </c:pt>
                <c:pt idx="76004">
                  <c:v>42215.08050857293</c:v>
                </c:pt>
                <c:pt idx="76005">
                  <c:v>42215.080508603598</c:v>
                </c:pt>
                <c:pt idx="76006">
                  <c:v>42215.080508605701</c:v>
                </c:pt>
                <c:pt idx="76007">
                  <c:v>42215.080508659703</c:v>
                </c:pt>
                <c:pt idx="76008">
                  <c:v>42215.080508684798</c:v>
                </c:pt>
                <c:pt idx="76009">
                  <c:v>42215.080508685911</c:v>
                </c:pt>
                <c:pt idx="76010">
                  <c:v>42215.080508722429</c:v>
                </c:pt>
                <c:pt idx="76011">
                  <c:v>42215.080508784798</c:v>
                </c:pt>
                <c:pt idx="76012">
                  <c:v>42215.080508788429</c:v>
                </c:pt>
                <c:pt idx="76013">
                  <c:v>42215.080508834799</c:v>
                </c:pt>
                <c:pt idx="76014">
                  <c:v>42215.080508853702</c:v>
                </c:pt>
                <c:pt idx="76015">
                  <c:v>42215.080508867301</c:v>
                </c:pt>
                <c:pt idx="76016">
                  <c:v>42215.080508878549</c:v>
                </c:pt>
                <c:pt idx="76017">
                  <c:v>42215.080508891202</c:v>
                </c:pt>
                <c:pt idx="76018">
                  <c:v>42215.080508901199</c:v>
                </c:pt>
                <c:pt idx="76019">
                  <c:v>42215.080508917803</c:v>
                </c:pt>
                <c:pt idx="76020">
                  <c:v>42215.080508972438</c:v>
                </c:pt>
                <c:pt idx="76021">
                  <c:v>42215.080509016298</c:v>
                </c:pt>
                <c:pt idx="76022">
                  <c:v>42215.080509018211</c:v>
                </c:pt>
                <c:pt idx="76023">
                  <c:v>42215.080509069798</c:v>
                </c:pt>
                <c:pt idx="76024">
                  <c:v>42215.080509113002</c:v>
                </c:pt>
                <c:pt idx="76025">
                  <c:v>42215.080509132029</c:v>
                </c:pt>
                <c:pt idx="76026">
                  <c:v>42215.080509144231</c:v>
                </c:pt>
                <c:pt idx="76027">
                  <c:v>42215.080509149841</c:v>
                </c:pt>
                <c:pt idx="76028">
                  <c:v>42215.080509154439</c:v>
                </c:pt>
                <c:pt idx="76029">
                  <c:v>42215.08050918673</c:v>
                </c:pt>
                <c:pt idx="76030">
                  <c:v>42215.080509248961</c:v>
                </c:pt>
                <c:pt idx="76031">
                  <c:v>42215.080509251398</c:v>
                </c:pt>
                <c:pt idx="76032">
                  <c:v>42215.08050925703</c:v>
                </c:pt>
                <c:pt idx="76033">
                  <c:v>42215.08050929755</c:v>
                </c:pt>
                <c:pt idx="76034">
                  <c:v>42215.080509302628</c:v>
                </c:pt>
                <c:pt idx="76035">
                  <c:v>42215.08050935404</c:v>
                </c:pt>
                <c:pt idx="76036">
                  <c:v>42215.080509381798</c:v>
                </c:pt>
                <c:pt idx="76037">
                  <c:v>42215.080509410938</c:v>
                </c:pt>
                <c:pt idx="76038">
                  <c:v>42215.080509432439</c:v>
                </c:pt>
                <c:pt idx="76039">
                  <c:v>42215.080509461011</c:v>
                </c:pt>
                <c:pt idx="76040">
                  <c:v>42215.08050947934</c:v>
                </c:pt>
                <c:pt idx="76041">
                  <c:v>42215.080509482141</c:v>
                </c:pt>
                <c:pt idx="76042">
                  <c:v>42215.08050948404</c:v>
                </c:pt>
                <c:pt idx="76043">
                  <c:v>42215.0805095334</c:v>
                </c:pt>
                <c:pt idx="76044">
                  <c:v>42215.080509551684</c:v>
                </c:pt>
                <c:pt idx="76045">
                  <c:v>42215.080509585598</c:v>
                </c:pt>
                <c:pt idx="76046">
                  <c:v>42215.080509613901</c:v>
                </c:pt>
                <c:pt idx="76047">
                  <c:v>42215.080509706939</c:v>
                </c:pt>
                <c:pt idx="76048">
                  <c:v>42215.080509713</c:v>
                </c:pt>
                <c:pt idx="76049">
                  <c:v>42215.080509715001</c:v>
                </c:pt>
                <c:pt idx="76050">
                  <c:v>42215.080509722939</c:v>
                </c:pt>
                <c:pt idx="76051">
                  <c:v>42215.080509733198</c:v>
                </c:pt>
                <c:pt idx="76052">
                  <c:v>42215.080509764099</c:v>
                </c:pt>
                <c:pt idx="76053">
                  <c:v>42215.080509776039</c:v>
                </c:pt>
                <c:pt idx="76054">
                  <c:v>42215.080509817002</c:v>
                </c:pt>
                <c:pt idx="76055">
                  <c:v>42215.080509836829</c:v>
                </c:pt>
                <c:pt idx="76056">
                  <c:v>42215.080509846041</c:v>
                </c:pt>
                <c:pt idx="76057">
                  <c:v>42215.080509883301</c:v>
                </c:pt>
                <c:pt idx="76058">
                  <c:v>42215.080509945139</c:v>
                </c:pt>
                <c:pt idx="76059">
                  <c:v>42215.080509947038</c:v>
                </c:pt>
                <c:pt idx="76060">
                  <c:v>42215.080509987398</c:v>
                </c:pt>
                <c:pt idx="76061">
                  <c:v>42215.08051001453</c:v>
                </c:pt>
                <c:pt idx="76062">
                  <c:v>42215.080510027612</c:v>
                </c:pt>
                <c:pt idx="76063">
                  <c:v>42215.080510034939</c:v>
                </c:pt>
                <c:pt idx="76064">
                  <c:v>42215.08051004904</c:v>
                </c:pt>
                <c:pt idx="76065">
                  <c:v>42215.08051005895</c:v>
                </c:pt>
                <c:pt idx="76066">
                  <c:v>42215.080510078158</c:v>
                </c:pt>
                <c:pt idx="76067">
                  <c:v>42215.080510128741</c:v>
                </c:pt>
                <c:pt idx="76068">
                  <c:v>42215.080510173611</c:v>
                </c:pt>
                <c:pt idx="76069">
                  <c:v>42215.080510177038</c:v>
                </c:pt>
                <c:pt idx="76070">
                  <c:v>42215.080510229331</c:v>
                </c:pt>
                <c:pt idx="76071">
                  <c:v>42215.080510275729</c:v>
                </c:pt>
                <c:pt idx="76072">
                  <c:v>42215.08051028003</c:v>
                </c:pt>
                <c:pt idx="76073">
                  <c:v>42215.08051030193</c:v>
                </c:pt>
                <c:pt idx="76074">
                  <c:v>42215.080510309839</c:v>
                </c:pt>
                <c:pt idx="76075">
                  <c:v>42215.080510310298</c:v>
                </c:pt>
                <c:pt idx="76076">
                  <c:v>42215.08051034245</c:v>
                </c:pt>
                <c:pt idx="76077">
                  <c:v>42215.08051040845</c:v>
                </c:pt>
                <c:pt idx="76078">
                  <c:v>42215.080510410298</c:v>
                </c:pt>
                <c:pt idx="76079">
                  <c:v>42215.080510428161</c:v>
                </c:pt>
                <c:pt idx="76080">
                  <c:v>42215.08051045434</c:v>
                </c:pt>
                <c:pt idx="76081">
                  <c:v>42215.080510461397</c:v>
                </c:pt>
                <c:pt idx="76082">
                  <c:v>42215.080510511376</c:v>
                </c:pt>
                <c:pt idx="76083">
                  <c:v>42215.08051054243</c:v>
                </c:pt>
                <c:pt idx="76084">
                  <c:v>42215.080510565</c:v>
                </c:pt>
                <c:pt idx="76085">
                  <c:v>42215.080510589403</c:v>
                </c:pt>
                <c:pt idx="76086">
                  <c:v>42215.080510617903</c:v>
                </c:pt>
                <c:pt idx="76087">
                  <c:v>42215.08051064083</c:v>
                </c:pt>
                <c:pt idx="76088">
                  <c:v>42215.080510646549</c:v>
                </c:pt>
                <c:pt idx="76089">
                  <c:v>42215.08051064855</c:v>
                </c:pt>
                <c:pt idx="76090">
                  <c:v>42215.080510690299</c:v>
                </c:pt>
                <c:pt idx="76091">
                  <c:v>42215.08051070643</c:v>
                </c:pt>
                <c:pt idx="76092">
                  <c:v>42215.08051074313</c:v>
                </c:pt>
                <c:pt idx="76093">
                  <c:v>42215.080510774438</c:v>
                </c:pt>
                <c:pt idx="76094">
                  <c:v>42215.08051084973</c:v>
                </c:pt>
                <c:pt idx="76095">
                  <c:v>42215.080510871499</c:v>
                </c:pt>
                <c:pt idx="76096">
                  <c:v>42215.080510873398</c:v>
                </c:pt>
                <c:pt idx="76097">
                  <c:v>42215.080510878739</c:v>
                </c:pt>
                <c:pt idx="76098">
                  <c:v>42215.080510886139</c:v>
                </c:pt>
                <c:pt idx="76099">
                  <c:v>42215.080510917702</c:v>
                </c:pt>
                <c:pt idx="76100">
                  <c:v>42215.08051092254</c:v>
                </c:pt>
                <c:pt idx="76101">
                  <c:v>42215.080510974629</c:v>
                </c:pt>
                <c:pt idx="76102">
                  <c:v>42215.080510999949</c:v>
                </c:pt>
                <c:pt idx="76103">
                  <c:v>42215.08051100633</c:v>
                </c:pt>
                <c:pt idx="76104">
                  <c:v>42215.080511038439</c:v>
                </c:pt>
                <c:pt idx="76105">
                  <c:v>42215.080511102729</c:v>
                </c:pt>
                <c:pt idx="76106">
                  <c:v>42215.080511105029</c:v>
                </c:pt>
                <c:pt idx="76107">
                  <c:v>42215.080511150612</c:v>
                </c:pt>
                <c:pt idx="76108">
                  <c:v>42215.080511157539</c:v>
                </c:pt>
                <c:pt idx="76109">
                  <c:v>42215.08051117343</c:v>
                </c:pt>
                <c:pt idx="76110">
                  <c:v>42215.080511191329</c:v>
                </c:pt>
                <c:pt idx="76111">
                  <c:v>42215.08051120655</c:v>
                </c:pt>
                <c:pt idx="76112">
                  <c:v>42215.080511216547</c:v>
                </c:pt>
                <c:pt idx="76113">
                  <c:v>42215.080511238149</c:v>
                </c:pt>
                <c:pt idx="76114">
                  <c:v>42215.080511286629</c:v>
                </c:pt>
                <c:pt idx="76115">
                  <c:v>42215.08051133433</c:v>
                </c:pt>
                <c:pt idx="76116">
                  <c:v>42215.080511336739</c:v>
                </c:pt>
                <c:pt idx="76117">
                  <c:v>42215.080511384149</c:v>
                </c:pt>
                <c:pt idx="76118">
                  <c:v>42215.080511428161</c:v>
                </c:pt>
                <c:pt idx="76119">
                  <c:v>42215.080511437613</c:v>
                </c:pt>
                <c:pt idx="76120">
                  <c:v>42215.08051145955</c:v>
                </c:pt>
                <c:pt idx="76121">
                  <c:v>42215.080511467138</c:v>
                </c:pt>
                <c:pt idx="76122">
                  <c:v>42215.08051146994</c:v>
                </c:pt>
                <c:pt idx="76123">
                  <c:v>42215.08051149916</c:v>
                </c:pt>
                <c:pt idx="76124">
                  <c:v>42215.080511565997</c:v>
                </c:pt>
                <c:pt idx="76125">
                  <c:v>42215.080511568711</c:v>
                </c:pt>
                <c:pt idx="76126">
                  <c:v>42215.0805115732</c:v>
                </c:pt>
                <c:pt idx="76127">
                  <c:v>42215.0805116103</c:v>
                </c:pt>
                <c:pt idx="76128">
                  <c:v>42215.080511617198</c:v>
                </c:pt>
                <c:pt idx="76129">
                  <c:v>42215.08051166893</c:v>
                </c:pt>
                <c:pt idx="76130">
                  <c:v>42215.080511701803</c:v>
                </c:pt>
                <c:pt idx="76131">
                  <c:v>42215.080511729699</c:v>
                </c:pt>
                <c:pt idx="76132">
                  <c:v>42215.08051174874</c:v>
                </c:pt>
                <c:pt idx="76133">
                  <c:v>42215.080511774329</c:v>
                </c:pt>
                <c:pt idx="76134">
                  <c:v>42215.080511797431</c:v>
                </c:pt>
                <c:pt idx="76135">
                  <c:v>42215.08051180013</c:v>
                </c:pt>
                <c:pt idx="76136">
                  <c:v>42215.080511802029</c:v>
                </c:pt>
                <c:pt idx="76137">
                  <c:v>42215.08051184885</c:v>
                </c:pt>
                <c:pt idx="76138">
                  <c:v>42215.080511876149</c:v>
                </c:pt>
                <c:pt idx="76139">
                  <c:v>42215.080511900538</c:v>
                </c:pt>
                <c:pt idx="76140">
                  <c:v>42215.0805119336</c:v>
                </c:pt>
                <c:pt idx="76141">
                  <c:v>42215.080512007298</c:v>
                </c:pt>
                <c:pt idx="76142">
                  <c:v>42215.080512028959</c:v>
                </c:pt>
                <c:pt idx="76143">
                  <c:v>42215.080512033011</c:v>
                </c:pt>
                <c:pt idx="76144">
                  <c:v>42215.08051203654</c:v>
                </c:pt>
                <c:pt idx="76145">
                  <c:v>42215.08051204915</c:v>
                </c:pt>
                <c:pt idx="76146">
                  <c:v>42215.080512074739</c:v>
                </c:pt>
                <c:pt idx="76147">
                  <c:v>42215.080512078639</c:v>
                </c:pt>
                <c:pt idx="76148">
                  <c:v>42215.080512131797</c:v>
                </c:pt>
                <c:pt idx="76149">
                  <c:v>42215.080512152941</c:v>
                </c:pt>
                <c:pt idx="76150">
                  <c:v>42215.080512165499</c:v>
                </c:pt>
                <c:pt idx="76151">
                  <c:v>42215.08051219456</c:v>
                </c:pt>
                <c:pt idx="76152">
                  <c:v>42215.08051226013</c:v>
                </c:pt>
                <c:pt idx="76153">
                  <c:v>42215.080512265013</c:v>
                </c:pt>
                <c:pt idx="76154">
                  <c:v>42215.080512301531</c:v>
                </c:pt>
                <c:pt idx="76155">
                  <c:v>42215.08051232584</c:v>
                </c:pt>
                <c:pt idx="76156">
                  <c:v>42215.080512341839</c:v>
                </c:pt>
                <c:pt idx="76157">
                  <c:v>42215.08051235084</c:v>
                </c:pt>
                <c:pt idx="76158">
                  <c:v>42215.080512363202</c:v>
                </c:pt>
                <c:pt idx="76159">
                  <c:v>42215.080512373941</c:v>
                </c:pt>
                <c:pt idx="76160">
                  <c:v>42215.08051239745</c:v>
                </c:pt>
                <c:pt idx="76161">
                  <c:v>42215.080512447341</c:v>
                </c:pt>
                <c:pt idx="76162">
                  <c:v>42215.08051248845</c:v>
                </c:pt>
                <c:pt idx="76163">
                  <c:v>42215.080512496963</c:v>
                </c:pt>
                <c:pt idx="76164">
                  <c:v>42215.080512541012</c:v>
                </c:pt>
                <c:pt idx="76165">
                  <c:v>42215.080512595028</c:v>
                </c:pt>
                <c:pt idx="76166">
                  <c:v>42215.080512601002</c:v>
                </c:pt>
                <c:pt idx="76167">
                  <c:v>42215.080512616929</c:v>
                </c:pt>
                <c:pt idx="76168">
                  <c:v>42215.080512629298</c:v>
                </c:pt>
                <c:pt idx="76169">
                  <c:v>42215.080512632601</c:v>
                </c:pt>
                <c:pt idx="76170">
                  <c:v>42215.080512667897</c:v>
                </c:pt>
                <c:pt idx="76171">
                  <c:v>42215.080512720029</c:v>
                </c:pt>
                <c:pt idx="76172">
                  <c:v>42215.080512728739</c:v>
                </c:pt>
                <c:pt idx="76173">
                  <c:v>42215.080512730899</c:v>
                </c:pt>
                <c:pt idx="76174">
                  <c:v>42215.080512769397</c:v>
                </c:pt>
                <c:pt idx="76175">
                  <c:v>42215.080512774541</c:v>
                </c:pt>
                <c:pt idx="76176">
                  <c:v>42215.08051282815</c:v>
                </c:pt>
                <c:pt idx="76177">
                  <c:v>42215.080512861503</c:v>
                </c:pt>
                <c:pt idx="76178">
                  <c:v>42215.080512879729</c:v>
                </c:pt>
                <c:pt idx="76179">
                  <c:v>42215.08051290414</c:v>
                </c:pt>
                <c:pt idx="76180">
                  <c:v>42215.080512932538</c:v>
                </c:pt>
                <c:pt idx="76181">
                  <c:v>42215.080512954941</c:v>
                </c:pt>
                <c:pt idx="76182">
                  <c:v>42215.080512957611</c:v>
                </c:pt>
                <c:pt idx="76183">
                  <c:v>42215.080512960529</c:v>
                </c:pt>
                <c:pt idx="76184">
                  <c:v>42215.08051300513</c:v>
                </c:pt>
                <c:pt idx="76185">
                  <c:v>42215.08051302153</c:v>
                </c:pt>
                <c:pt idx="76186">
                  <c:v>42215.080513057699</c:v>
                </c:pt>
                <c:pt idx="76187">
                  <c:v>42215.08051309333</c:v>
                </c:pt>
                <c:pt idx="76188">
                  <c:v>42215.08051316873</c:v>
                </c:pt>
                <c:pt idx="76189">
                  <c:v>42215.080513186338</c:v>
                </c:pt>
                <c:pt idx="76190">
                  <c:v>42215.080513192741</c:v>
                </c:pt>
                <c:pt idx="76191">
                  <c:v>42215.080513194858</c:v>
                </c:pt>
                <c:pt idx="76192">
                  <c:v>42215.080513202847</c:v>
                </c:pt>
                <c:pt idx="76193">
                  <c:v>42215.080513232329</c:v>
                </c:pt>
                <c:pt idx="76194">
                  <c:v>42215.080513234439</c:v>
                </c:pt>
                <c:pt idx="76195">
                  <c:v>42215.08051328914</c:v>
                </c:pt>
                <c:pt idx="76196">
                  <c:v>42215.080513323941</c:v>
                </c:pt>
                <c:pt idx="76197">
                  <c:v>42215.080513325331</c:v>
                </c:pt>
                <c:pt idx="76198">
                  <c:v>42215.080513358749</c:v>
                </c:pt>
                <c:pt idx="76199">
                  <c:v>42215.080513417539</c:v>
                </c:pt>
                <c:pt idx="76200">
                  <c:v>42215.080513424749</c:v>
                </c:pt>
                <c:pt idx="76201">
                  <c:v>42215.080513461297</c:v>
                </c:pt>
                <c:pt idx="76202">
                  <c:v>42215.080513483139</c:v>
                </c:pt>
                <c:pt idx="76203">
                  <c:v>42215.08051349665</c:v>
                </c:pt>
                <c:pt idx="76204">
                  <c:v>42215.080513506138</c:v>
                </c:pt>
                <c:pt idx="76205">
                  <c:v>42215.080513521403</c:v>
                </c:pt>
                <c:pt idx="76206">
                  <c:v>42215.080513531197</c:v>
                </c:pt>
                <c:pt idx="76207">
                  <c:v>42215.080513557201</c:v>
                </c:pt>
                <c:pt idx="76208">
                  <c:v>42215.080513603702</c:v>
                </c:pt>
                <c:pt idx="76209">
                  <c:v>42215.080513649213</c:v>
                </c:pt>
                <c:pt idx="76210">
                  <c:v>42215.080513656729</c:v>
                </c:pt>
                <c:pt idx="76211">
                  <c:v>42215.080513701199</c:v>
                </c:pt>
                <c:pt idx="76212">
                  <c:v>42215.080513743538</c:v>
                </c:pt>
                <c:pt idx="76213">
                  <c:v>42215.08051375283</c:v>
                </c:pt>
                <c:pt idx="76214">
                  <c:v>42215.080513772729</c:v>
                </c:pt>
                <c:pt idx="76215">
                  <c:v>42215.080513780129</c:v>
                </c:pt>
                <c:pt idx="76216">
                  <c:v>42215.080513789013</c:v>
                </c:pt>
                <c:pt idx="76217">
                  <c:v>42215.080513813402</c:v>
                </c:pt>
                <c:pt idx="76218">
                  <c:v>42215.080513877299</c:v>
                </c:pt>
                <c:pt idx="76219">
                  <c:v>42215.08051388873</c:v>
                </c:pt>
                <c:pt idx="76220">
                  <c:v>42215.08051388953</c:v>
                </c:pt>
                <c:pt idx="76221">
                  <c:v>42215.08051392503</c:v>
                </c:pt>
                <c:pt idx="76222">
                  <c:v>42215.08051393013</c:v>
                </c:pt>
                <c:pt idx="76223">
                  <c:v>42215.08051398414</c:v>
                </c:pt>
                <c:pt idx="76224">
                  <c:v>42215.080514020839</c:v>
                </c:pt>
                <c:pt idx="76225">
                  <c:v>42215.080514045549</c:v>
                </c:pt>
                <c:pt idx="76226">
                  <c:v>42215.080514064539</c:v>
                </c:pt>
                <c:pt idx="76227">
                  <c:v>42215.08051409015</c:v>
                </c:pt>
                <c:pt idx="76228">
                  <c:v>42215.08051410874</c:v>
                </c:pt>
                <c:pt idx="76229">
                  <c:v>42215.080514111403</c:v>
                </c:pt>
                <c:pt idx="76230">
                  <c:v>42215.080514120949</c:v>
                </c:pt>
                <c:pt idx="76231">
                  <c:v>42215.080514162699</c:v>
                </c:pt>
                <c:pt idx="76232">
                  <c:v>42215.080514182438</c:v>
                </c:pt>
                <c:pt idx="76233">
                  <c:v>42215.080514215297</c:v>
                </c:pt>
                <c:pt idx="76234">
                  <c:v>42215.080514252739</c:v>
                </c:pt>
                <c:pt idx="76235">
                  <c:v>42215.080514340341</c:v>
                </c:pt>
                <c:pt idx="76236">
                  <c:v>42215.080514340749</c:v>
                </c:pt>
                <c:pt idx="76237">
                  <c:v>42215.080514352849</c:v>
                </c:pt>
                <c:pt idx="76238">
                  <c:v>42215.080514354639</c:v>
                </c:pt>
                <c:pt idx="76239">
                  <c:v>42215.080514395049</c:v>
                </c:pt>
                <c:pt idx="76240">
                  <c:v>42215.080514400339</c:v>
                </c:pt>
                <c:pt idx="76241">
                  <c:v>42215.080514412541</c:v>
                </c:pt>
                <c:pt idx="76242">
                  <c:v>42215.08051444665</c:v>
                </c:pt>
                <c:pt idx="76243">
                  <c:v>42215.08051446914</c:v>
                </c:pt>
                <c:pt idx="76244">
                  <c:v>42215.080514484849</c:v>
                </c:pt>
                <c:pt idx="76245">
                  <c:v>42215.080514511676</c:v>
                </c:pt>
                <c:pt idx="76246">
                  <c:v>42215.080514575129</c:v>
                </c:pt>
                <c:pt idx="76247">
                  <c:v>42215.080514584697</c:v>
                </c:pt>
                <c:pt idx="76248">
                  <c:v>42215.080514618698</c:v>
                </c:pt>
                <c:pt idx="76249">
                  <c:v>42215.080514640613</c:v>
                </c:pt>
                <c:pt idx="76250">
                  <c:v>42215.080514656431</c:v>
                </c:pt>
                <c:pt idx="76251">
                  <c:v>42215.080514663598</c:v>
                </c:pt>
                <c:pt idx="76252">
                  <c:v>42215.080514678441</c:v>
                </c:pt>
                <c:pt idx="76253">
                  <c:v>42215.080514688299</c:v>
                </c:pt>
                <c:pt idx="76254">
                  <c:v>42215.080514717003</c:v>
                </c:pt>
                <c:pt idx="76255">
                  <c:v>42215.080514757603</c:v>
                </c:pt>
                <c:pt idx="76256">
                  <c:v>42215.080514806439</c:v>
                </c:pt>
                <c:pt idx="76257">
                  <c:v>42215.080514816698</c:v>
                </c:pt>
                <c:pt idx="76258">
                  <c:v>42215.080514855203</c:v>
                </c:pt>
                <c:pt idx="76259">
                  <c:v>42215.080514905931</c:v>
                </c:pt>
                <c:pt idx="76260">
                  <c:v>42215.080514910303</c:v>
                </c:pt>
                <c:pt idx="76261">
                  <c:v>42215.080514932029</c:v>
                </c:pt>
                <c:pt idx="76262">
                  <c:v>42215.080514939938</c:v>
                </c:pt>
                <c:pt idx="76263">
                  <c:v>42215.080514949041</c:v>
                </c:pt>
                <c:pt idx="76264">
                  <c:v>42215.080514971029</c:v>
                </c:pt>
                <c:pt idx="76265">
                  <c:v>42215.08051503473</c:v>
                </c:pt>
                <c:pt idx="76266">
                  <c:v>42215.080515048561</c:v>
                </c:pt>
                <c:pt idx="76267">
                  <c:v>42215.08051505914</c:v>
                </c:pt>
                <c:pt idx="76268">
                  <c:v>42215.080515085298</c:v>
                </c:pt>
                <c:pt idx="76269">
                  <c:v>42215.08051509405</c:v>
                </c:pt>
                <c:pt idx="76270">
                  <c:v>42215.080515141213</c:v>
                </c:pt>
                <c:pt idx="76271">
                  <c:v>42215.080515181013</c:v>
                </c:pt>
                <c:pt idx="76272">
                  <c:v>42215.080515196962</c:v>
                </c:pt>
                <c:pt idx="76273">
                  <c:v>42215.080515221329</c:v>
                </c:pt>
                <c:pt idx="76274">
                  <c:v>42215.080515246962</c:v>
                </c:pt>
                <c:pt idx="76275">
                  <c:v>42215.080515272341</c:v>
                </c:pt>
                <c:pt idx="76276">
                  <c:v>42215.080515275047</c:v>
                </c:pt>
                <c:pt idx="76277">
                  <c:v>42215.080515280613</c:v>
                </c:pt>
                <c:pt idx="76278">
                  <c:v>42215.08051531914</c:v>
                </c:pt>
                <c:pt idx="76279">
                  <c:v>42215.080515344576</c:v>
                </c:pt>
                <c:pt idx="76280">
                  <c:v>42215.08051537264</c:v>
                </c:pt>
                <c:pt idx="76281">
                  <c:v>42215.080515412839</c:v>
                </c:pt>
                <c:pt idx="76282">
                  <c:v>42215.08051548095</c:v>
                </c:pt>
                <c:pt idx="76283">
                  <c:v>42215.080515500929</c:v>
                </c:pt>
                <c:pt idx="76284">
                  <c:v>42215.080515510097</c:v>
                </c:pt>
                <c:pt idx="76285">
                  <c:v>42215.080515512498</c:v>
                </c:pt>
                <c:pt idx="76286">
                  <c:v>42215.080515517402</c:v>
                </c:pt>
                <c:pt idx="76287">
                  <c:v>42215.08051554663</c:v>
                </c:pt>
                <c:pt idx="76288">
                  <c:v>42215.080515548849</c:v>
                </c:pt>
                <c:pt idx="76289">
                  <c:v>42215.08051560403</c:v>
                </c:pt>
                <c:pt idx="76290">
                  <c:v>42215.080515625799</c:v>
                </c:pt>
                <c:pt idx="76291">
                  <c:v>42215.08051564503</c:v>
                </c:pt>
                <c:pt idx="76292">
                  <c:v>42215.080515663903</c:v>
                </c:pt>
                <c:pt idx="76293">
                  <c:v>42215.080515732203</c:v>
                </c:pt>
                <c:pt idx="76294">
                  <c:v>42215.080515744441</c:v>
                </c:pt>
                <c:pt idx="76295">
                  <c:v>42215.080515778449</c:v>
                </c:pt>
                <c:pt idx="76296">
                  <c:v>42215.080515797439</c:v>
                </c:pt>
                <c:pt idx="76297">
                  <c:v>42215.080515810929</c:v>
                </c:pt>
                <c:pt idx="76298">
                  <c:v>42215.080515822141</c:v>
                </c:pt>
                <c:pt idx="76299">
                  <c:v>42215.080515835602</c:v>
                </c:pt>
                <c:pt idx="76300">
                  <c:v>42215.08051584573</c:v>
                </c:pt>
                <c:pt idx="76301">
                  <c:v>42215.080515876849</c:v>
                </c:pt>
                <c:pt idx="76302">
                  <c:v>42215.080515920839</c:v>
                </c:pt>
                <c:pt idx="76303">
                  <c:v>42215.080515963797</c:v>
                </c:pt>
                <c:pt idx="76304">
                  <c:v>42215.08051597634</c:v>
                </c:pt>
                <c:pt idx="76305">
                  <c:v>42215.080516013011</c:v>
                </c:pt>
                <c:pt idx="76306">
                  <c:v>42215.080516066941</c:v>
                </c:pt>
                <c:pt idx="76307">
                  <c:v>42215.080516074158</c:v>
                </c:pt>
                <c:pt idx="76308">
                  <c:v>42215.08051608815</c:v>
                </c:pt>
                <c:pt idx="76309">
                  <c:v>42215.08051610885</c:v>
                </c:pt>
                <c:pt idx="76310">
                  <c:v>42215.080516134149</c:v>
                </c:pt>
                <c:pt idx="76311">
                  <c:v>42215.08051614085</c:v>
                </c:pt>
                <c:pt idx="76312">
                  <c:v>42215.080516195339</c:v>
                </c:pt>
                <c:pt idx="76313">
                  <c:v>42215.08051620394</c:v>
                </c:pt>
                <c:pt idx="76314">
                  <c:v>42215.080516208349</c:v>
                </c:pt>
                <c:pt idx="76315">
                  <c:v>42215.080516240341</c:v>
                </c:pt>
                <c:pt idx="76316">
                  <c:v>42215.08051624534</c:v>
                </c:pt>
                <c:pt idx="76317">
                  <c:v>42215.08051629876</c:v>
                </c:pt>
                <c:pt idx="76318">
                  <c:v>42215.080516340749</c:v>
                </c:pt>
                <c:pt idx="76319">
                  <c:v>42215.080516354559</c:v>
                </c:pt>
                <c:pt idx="76320">
                  <c:v>42215.080516376162</c:v>
                </c:pt>
                <c:pt idx="76321">
                  <c:v>42215.08051640464</c:v>
                </c:pt>
                <c:pt idx="76322">
                  <c:v>42215.08051642686</c:v>
                </c:pt>
                <c:pt idx="76323">
                  <c:v>42215.08051642956</c:v>
                </c:pt>
                <c:pt idx="76324">
                  <c:v>42215.080516440161</c:v>
                </c:pt>
                <c:pt idx="76325">
                  <c:v>42215.08051647705</c:v>
                </c:pt>
                <c:pt idx="76326">
                  <c:v>42215.080516493159</c:v>
                </c:pt>
                <c:pt idx="76327">
                  <c:v>42215.080516530012</c:v>
                </c:pt>
                <c:pt idx="76328">
                  <c:v>42215.08051657254</c:v>
                </c:pt>
                <c:pt idx="76329">
                  <c:v>42215.08051664033</c:v>
                </c:pt>
                <c:pt idx="76330">
                  <c:v>42215.08051665494</c:v>
                </c:pt>
                <c:pt idx="76331">
                  <c:v>42215.080516666603</c:v>
                </c:pt>
                <c:pt idx="76332">
                  <c:v>42215.080516672213</c:v>
                </c:pt>
                <c:pt idx="76333">
                  <c:v>42215.080516674541</c:v>
                </c:pt>
                <c:pt idx="76334">
                  <c:v>42215.080516704329</c:v>
                </c:pt>
                <c:pt idx="76335">
                  <c:v>42215.080516706541</c:v>
                </c:pt>
                <c:pt idx="76336">
                  <c:v>42215.080516761511</c:v>
                </c:pt>
                <c:pt idx="76337">
                  <c:v>42215.080516797228</c:v>
                </c:pt>
                <c:pt idx="76338">
                  <c:v>42215.080516804628</c:v>
                </c:pt>
                <c:pt idx="76339">
                  <c:v>42215.080516832939</c:v>
                </c:pt>
                <c:pt idx="76340">
                  <c:v>42215.080516889539</c:v>
                </c:pt>
                <c:pt idx="76341">
                  <c:v>42215.080516904149</c:v>
                </c:pt>
                <c:pt idx="76342">
                  <c:v>42215.080516941329</c:v>
                </c:pt>
                <c:pt idx="76343">
                  <c:v>42215.080516957831</c:v>
                </c:pt>
                <c:pt idx="76344">
                  <c:v>42215.080516968628</c:v>
                </c:pt>
                <c:pt idx="76345">
                  <c:v>42215.080516978051</c:v>
                </c:pt>
                <c:pt idx="76346">
                  <c:v>42215.080516993039</c:v>
                </c:pt>
                <c:pt idx="76347">
                  <c:v>42215.080517002731</c:v>
                </c:pt>
                <c:pt idx="76348">
                  <c:v>42215.080517036738</c:v>
                </c:pt>
                <c:pt idx="76349">
                  <c:v>42215.080517084039</c:v>
                </c:pt>
                <c:pt idx="76350">
                  <c:v>42215.080517121431</c:v>
                </c:pt>
                <c:pt idx="76351">
                  <c:v>42215.080517135939</c:v>
                </c:pt>
                <c:pt idx="76352">
                  <c:v>42215.08051717234</c:v>
                </c:pt>
                <c:pt idx="76353">
                  <c:v>42215.080517217539</c:v>
                </c:pt>
                <c:pt idx="76354">
                  <c:v>42215.080517224458</c:v>
                </c:pt>
                <c:pt idx="76355">
                  <c:v>42215.080517246563</c:v>
                </c:pt>
                <c:pt idx="76356">
                  <c:v>42215.08051725394</c:v>
                </c:pt>
                <c:pt idx="76357">
                  <c:v>42215.080517268951</c:v>
                </c:pt>
                <c:pt idx="76358">
                  <c:v>42215.080517285838</c:v>
                </c:pt>
                <c:pt idx="76359">
                  <c:v>42215.08051735245</c:v>
                </c:pt>
                <c:pt idx="76360">
                  <c:v>42215.080517363298</c:v>
                </c:pt>
                <c:pt idx="76361">
                  <c:v>42215.08051736794</c:v>
                </c:pt>
                <c:pt idx="76362">
                  <c:v>42215.080517396964</c:v>
                </c:pt>
                <c:pt idx="76363">
                  <c:v>42215.08051740205</c:v>
                </c:pt>
                <c:pt idx="76364">
                  <c:v>42215.080517456059</c:v>
                </c:pt>
                <c:pt idx="76365">
                  <c:v>42215.08051750093</c:v>
                </c:pt>
                <c:pt idx="76366">
                  <c:v>42215.080517511284</c:v>
                </c:pt>
                <c:pt idx="76367">
                  <c:v>42215.0805175356</c:v>
                </c:pt>
                <c:pt idx="76368">
                  <c:v>42215.080517561284</c:v>
                </c:pt>
                <c:pt idx="76369">
                  <c:v>42215.080517581198</c:v>
                </c:pt>
                <c:pt idx="76370">
                  <c:v>42215.080517584298</c:v>
                </c:pt>
                <c:pt idx="76371">
                  <c:v>42215.08051760013</c:v>
                </c:pt>
                <c:pt idx="76372">
                  <c:v>42215.080517632603</c:v>
                </c:pt>
                <c:pt idx="76373">
                  <c:v>42215.080517658949</c:v>
                </c:pt>
                <c:pt idx="76374">
                  <c:v>42215.080517687602</c:v>
                </c:pt>
                <c:pt idx="76375">
                  <c:v>42215.080517733011</c:v>
                </c:pt>
                <c:pt idx="76376">
                  <c:v>42215.080517809613</c:v>
                </c:pt>
                <c:pt idx="76377">
                  <c:v>42215.080517815601</c:v>
                </c:pt>
                <c:pt idx="76378">
                  <c:v>42215.080517823539</c:v>
                </c:pt>
                <c:pt idx="76379">
                  <c:v>42215.080517832139</c:v>
                </c:pt>
                <c:pt idx="76380">
                  <c:v>42215.080517863797</c:v>
                </c:pt>
                <c:pt idx="76381">
                  <c:v>42215.080517869203</c:v>
                </c:pt>
                <c:pt idx="76382">
                  <c:v>42215.08051787864</c:v>
                </c:pt>
                <c:pt idx="76383">
                  <c:v>42215.080517918839</c:v>
                </c:pt>
                <c:pt idx="76384">
                  <c:v>42215.080517942239</c:v>
                </c:pt>
                <c:pt idx="76385">
                  <c:v>42215.080517965303</c:v>
                </c:pt>
                <c:pt idx="76386">
                  <c:v>42215.08051798003</c:v>
                </c:pt>
                <c:pt idx="76387">
                  <c:v>42215.080518043629</c:v>
                </c:pt>
                <c:pt idx="76388">
                  <c:v>42215.08051806414</c:v>
                </c:pt>
                <c:pt idx="76389">
                  <c:v>42215.08051809395</c:v>
                </c:pt>
                <c:pt idx="76390">
                  <c:v>42215.080518096649</c:v>
                </c:pt>
                <c:pt idx="76391">
                  <c:v>42215.080518115603</c:v>
                </c:pt>
                <c:pt idx="76392">
                  <c:v>42215.08051812835</c:v>
                </c:pt>
                <c:pt idx="76393">
                  <c:v>42215.080518150338</c:v>
                </c:pt>
                <c:pt idx="76394">
                  <c:v>42215.08051816003</c:v>
                </c:pt>
                <c:pt idx="76395">
                  <c:v>42215.08051819745</c:v>
                </c:pt>
                <c:pt idx="76396">
                  <c:v>42215.080518230541</c:v>
                </c:pt>
                <c:pt idx="76397">
                  <c:v>42215.080518278563</c:v>
                </c:pt>
                <c:pt idx="76398">
                  <c:v>42215.080518296163</c:v>
                </c:pt>
                <c:pt idx="76399">
                  <c:v>42215.08051832574</c:v>
                </c:pt>
                <c:pt idx="76400">
                  <c:v>42215.080518374962</c:v>
                </c:pt>
                <c:pt idx="76401">
                  <c:v>42215.08051838183</c:v>
                </c:pt>
                <c:pt idx="76402">
                  <c:v>42215.080518404349</c:v>
                </c:pt>
                <c:pt idx="76403">
                  <c:v>42215.080518411698</c:v>
                </c:pt>
                <c:pt idx="76404">
                  <c:v>42215.080518429349</c:v>
                </c:pt>
                <c:pt idx="76405">
                  <c:v>42215.08051844046</c:v>
                </c:pt>
                <c:pt idx="76406">
                  <c:v>42215.080518509698</c:v>
                </c:pt>
                <c:pt idx="76407">
                  <c:v>42215.08051852815</c:v>
                </c:pt>
                <c:pt idx="76408">
                  <c:v>42215.08051852863</c:v>
                </c:pt>
                <c:pt idx="76409">
                  <c:v>42215.080518557203</c:v>
                </c:pt>
                <c:pt idx="76410">
                  <c:v>42215.080518564202</c:v>
                </c:pt>
                <c:pt idx="76411">
                  <c:v>42215.080518613198</c:v>
                </c:pt>
                <c:pt idx="76412">
                  <c:v>42215.0805186613</c:v>
                </c:pt>
                <c:pt idx="76413">
                  <c:v>42215.080518675699</c:v>
                </c:pt>
                <c:pt idx="76414">
                  <c:v>42215.080518694638</c:v>
                </c:pt>
                <c:pt idx="76415">
                  <c:v>42215.080518714938</c:v>
                </c:pt>
                <c:pt idx="76416">
                  <c:v>42215.080518738141</c:v>
                </c:pt>
                <c:pt idx="76417">
                  <c:v>42215.08051874084</c:v>
                </c:pt>
                <c:pt idx="76418">
                  <c:v>42215.080518760013</c:v>
                </c:pt>
                <c:pt idx="76419">
                  <c:v>42215.080518789429</c:v>
                </c:pt>
                <c:pt idx="76420">
                  <c:v>42215.080518824951</c:v>
                </c:pt>
                <c:pt idx="76421">
                  <c:v>42215.080518844639</c:v>
                </c:pt>
                <c:pt idx="76422">
                  <c:v>42215.080518893439</c:v>
                </c:pt>
                <c:pt idx="76423">
                  <c:v>42215.080518954441</c:v>
                </c:pt>
                <c:pt idx="76424">
                  <c:v>42215.080518972849</c:v>
                </c:pt>
                <c:pt idx="76425">
                  <c:v>42215.080518980729</c:v>
                </c:pt>
                <c:pt idx="76426">
                  <c:v>42215.080518988631</c:v>
                </c:pt>
                <c:pt idx="76427">
                  <c:v>42215.080518991839</c:v>
                </c:pt>
                <c:pt idx="76428">
                  <c:v>42215.080519016541</c:v>
                </c:pt>
                <c:pt idx="76429">
                  <c:v>42215.080519018629</c:v>
                </c:pt>
                <c:pt idx="76430">
                  <c:v>42215.080519076349</c:v>
                </c:pt>
                <c:pt idx="76431">
                  <c:v>42215.080519105541</c:v>
                </c:pt>
                <c:pt idx="76432">
                  <c:v>42215.08051912544</c:v>
                </c:pt>
                <c:pt idx="76433">
                  <c:v>42215.080519137213</c:v>
                </c:pt>
                <c:pt idx="76434">
                  <c:v>42215.080519204239</c:v>
                </c:pt>
                <c:pt idx="76435">
                  <c:v>42215.080519223739</c:v>
                </c:pt>
                <c:pt idx="76436">
                  <c:v>42215.080519248862</c:v>
                </c:pt>
                <c:pt idx="76437">
                  <c:v>42215.08051927045</c:v>
                </c:pt>
                <c:pt idx="76438">
                  <c:v>42215.08051928343</c:v>
                </c:pt>
                <c:pt idx="76439">
                  <c:v>42215.08051929246</c:v>
                </c:pt>
                <c:pt idx="76440">
                  <c:v>42215.08051930795</c:v>
                </c:pt>
                <c:pt idx="76441">
                  <c:v>42215.08051931794</c:v>
                </c:pt>
                <c:pt idx="76442">
                  <c:v>42215.080519357449</c:v>
                </c:pt>
                <c:pt idx="76443">
                  <c:v>42215.08051939086</c:v>
                </c:pt>
                <c:pt idx="76444">
                  <c:v>42215.080519432559</c:v>
                </c:pt>
                <c:pt idx="76445">
                  <c:v>42215.080519455631</c:v>
                </c:pt>
                <c:pt idx="76446">
                  <c:v>42215.080519482741</c:v>
                </c:pt>
                <c:pt idx="76447">
                  <c:v>42215.080519539602</c:v>
                </c:pt>
                <c:pt idx="76448">
                  <c:v>42215.080519545612</c:v>
                </c:pt>
                <c:pt idx="76449">
                  <c:v>42215.080519559539</c:v>
                </c:pt>
                <c:pt idx="76450">
                  <c:v>42215.080519590141</c:v>
                </c:pt>
                <c:pt idx="76451">
                  <c:v>42215.080519605697</c:v>
                </c:pt>
                <c:pt idx="76452">
                  <c:v>42215.080519617397</c:v>
                </c:pt>
                <c:pt idx="76453">
                  <c:v>42215.080519673698</c:v>
                </c:pt>
                <c:pt idx="76454">
                  <c:v>42215.08051968494</c:v>
                </c:pt>
                <c:pt idx="76455">
                  <c:v>42215.08051968753</c:v>
                </c:pt>
                <c:pt idx="76456">
                  <c:v>42215.080519711002</c:v>
                </c:pt>
                <c:pt idx="76457">
                  <c:v>42215.080519718031</c:v>
                </c:pt>
                <c:pt idx="76458">
                  <c:v>42215.08051977084</c:v>
                </c:pt>
                <c:pt idx="76459">
                  <c:v>42215.080519821211</c:v>
                </c:pt>
                <c:pt idx="76460">
                  <c:v>42215.080519836949</c:v>
                </c:pt>
                <c:pt idx="76461">
                  <c:v>42215.080519853298</c:v>
                </c:pt>
                <c:pt idx="76462">
                  <c:v>42215.080519873729</c:v>
                </c:pt>
                <c:pt idx="76463">
                  <c:v>42215.080519899158</c:v>
                </c:pt>
                <c:pt idx="76464">
                  <c:v>42215.080519901829</c:v>
                </c:pt>
                <c:pt idx="76465">
                  <c:v>42215.080519919698</c:v>
                </c:pt>
                <c:pt idx="76466">
                  <c:v>42215.080519946561</c:v>
                </c:pt>
                <c:pt idx="76467">
                  <c:v>42215.08051997194</c:v>
                </c:pt>
                <c:pt idx="76468">
                  <c:v>42215.080520002397</c:v>
                </c:pt>
                <c:pt idx="76469">
                  <c:v>42215.080520053198</c:v>
                </c:pt>
                <c:pt idx="76470">
                  <c:v>42215.080520113101</c:v>
                </c:pt>
                <c:pt idx="76471">
                  <c:v>42215.080520130199</c:v>
                </c:pt>
                <c:pt idx="76472">
                  <c:v>42215.080520139301</c:v>
                </c:pt>
                <c:pt idx="76473">
                  <c:v>42215.080520147203</c:v>
                </c:pt>
                <c:pt idx="76474">
                  <c:v>42215.080520151801</c:v>
                </c:pt>
                <c:pt idx="76475">
                  <c:v>42215.080520175201</c:v>
                </c:pt>
                <c:pt idx="76476">
                  <c:v>42215.080520177398</c:v>
                </c:pt>
                <c:pt idx="76477">
                  <c:v>42215.0805202337</c:v>
                </c:pt>
                <c:pt idx="76478">
                  <c:v>42215.080520256699</c:v>
                </c:pt>
                <c:pt idx="76479">
                  <c:v>42215.080520285497</c:v>
                </c:pt>
                <c:pt idx="76480">
                  <c:v>42215.080520293202</c:v>
                </c:pt>
                <c:pt idx="76481">
                  <c:v>42215.080520358439</c:v>
                </c:pt>
                <c:pt idx="76482">
                  <c:v>42215.080520383599</c:v>
                </c:pt>
                <c:pt idx="76483">
                  <c:v>42215.080520407129</c:v>
                </c:pt>
                <c:pt idx="76484">
                  <c:v>42215.080520414129</c:v>
                </c:pt>
                <c:pt idx="76485">
                  <c:v>42215.080520430398</c:v>
                </c:pt>
                <c:pt idx="76486">
                  <c:v>42215.08052045053</c:v>
                </c:pt>
                <c:pt idx="76487">
                  <c:v>42215.080520465403</c:v>
                </c:pt>
                <c:pt idx="76488">
                  <c:v>42215.080520474839</c:v>
                </c:pt>
                <c:pt idx="76489">
                  <c:v>42215.080520517586</c:v>
                </c:pt>
                <c:pt idx="76490">
                  <c:v>42215.080520560674</c:v>
                </c:pt>
                <c:pt idx="76491">
                  <c:v>42215.0805205898</c:v>
                </c:pt>
                <c:pt idx="76492">
                  <c:v>42215.080520615673</c:v>
                </c:pt>
                <c:pt idx="76493">
                  <c:v>42215.080520643198</c:v>
                </c:pt>
                <c:pt idx="76494">
                  <c:v>42215.080520691197</c:v>
                </c:pt>
                <c:pt idx="76495">
                  <c:v>42215.0805206972</c:v>
                </c:pt>
                <c:pt idx="76496">
                  <c:v>42215.080520717274</c:v>
                </c:pt>
                <c:pt idx="76497">
                  <c:v>42215.080520725198</c:v>
                </c:pt>
                <c:pt idx="76498">
                  <c:v>42215.080520749529</c:v>
                </c:pt>
                <c:pt idx="76499">
                  <c:v>42215.080520756303</c:v>
                </c:pt>
                <c:pt idx="76500">
                  <c:v>42215.080520821284</c:v>
                </c:pt>
                <c:pt idx="76501">
                  <c:v>42215.080520837597</c:v>
                </c:pt>
                <c:pt idx="76502">
                  <c:v>42215.080520847703</c:v>
                </c:pt>
                <c:pt idx="76503">
                  <c:v>42215.080520869502</c:v>
                </c:pt>
                <c:pt idx="76504">
                  <c:v>42215.080520874602</c:v>
                </c:pt>
                <c:pt idx="76505">
                  <c:v>42215.080520928299</c:v>
                </c:pt>
                <c:pt idx="76506">
                  <c:v>42215.080520981275</c:v>
                </c:pt>
                <c:pt idx="76507">
                  <c:v>42215.080520987598</c:v>
                </c:pt>
                <c:pt idx="76508">
                  <c:v>42215.08052100653</c:v>
                </c:pt>
                <c:pt idx="76509">
                  <c:v>42215.0805210322</c:v>
                </c:pt>
                <c:pt idx="76510">
                  <c:v>42215.080521052703</c:v>
                </c:pt>
                <c:pt idx="76511">
                  <c:v>42215.080521055403</c:v>
                </c:pt>
                <c:pt idx="76512">
                  <c:v>42215.080521079799</c:v>
                </c:pt>
                <c:pt idx="76513">
                  <c:v>42215.080521104399</c:v>
                </c:pt>
                <c:pt idx="76514">
                  <c:v>42215.080521124029</c:v>
                </c:pt>
                <c:pt idx="76515">
                  <c:v>42215.080521160198</c:v>
                </c:pt>
                <c:pt idx="76516">
                  <c:v>42215.080521213204</c:v>
                </c:pt>
                <c:pt idx="76517">
                  <c:v>42215.08052127753</c:v>
                </c:pt>
                <c:pt idx="76518">
                  <c:v>42215.080521284202</c:v>
                </c:pt>
                <c:pt idx="76519">
                  <c:v>42215.08052129663</c:v>
                </c:pt>
                <c:pt idx="76520">
                  <c:v>42215.080521311902</c:v>
                </c:pt>
                <c:pt idx="76521">
                  <c:v>42215.0805213317</c:v>
                </c:pt>
                <c:pt idx="76522">
                  <c:v>42215.080521337011</c:v>
                </c:pt>
                <c:pt idx="76523">
                  <c:v>42215.08052134193</c:v>
                </c:pt>
                <c:pt idx="76524">
                  <c:v>42215.080521391203</c:v>
                </c:pt>
                <c:pt idx="76525">
                  <c:v>42215.080521422147</c:v>
                </c:pt>
                <c:pt idx="76526">
                  <c:v>42215.080521445299</c:v>
                </c:pt>
                <c:pt idx="76527">
                  <c:v>42215.080521456941</c:v>
                </c:pt>
                <c:pt idx="76528">
                  <c:v>42215.080521518998</c:v>
                </c:pt>
                <c:pt idx="76529">
                  <c:v>42215.080521543685</c:v>
                </c:pt>
                <c:pt idx="76530">
                  <c:v>42215.080521561773</c:v>
                </c:pt>
                <c:pt idx="76531">
                  <c:v>42215.080521575997</c:v>
                </c:pt>
                <c:pt idx="76532">
                  <c:v>42215.0805215898</c:v>
                </c:pt>
                <c:pt idx="76533">
                  <c:v>42215.080521612275</c:v>
                </c:pt>
                <c:pt idx="76534">
                  <c:v>42215.080521622498</c:v>
                </c:pt>
                <c:pt idx="76535">
                  <c:v>42215.080521632102</c:v>
                </c:pt>
                <c:pt idx="76536">
                  <c:v>42215.080521677097</c:v>
                </c:pt>
                <c:pt idx="76537">
                  <c:v>42215.080521703901</c:v>
                </c:pt>
                <c:pt idx="76538">
                  <c:v>42215.080521750402</c:v>
                </c:pt>
                <c:pt idx="76539">
                  <c:v>42215.080521775802</c:v>
                </c:pt>
                <c:pt idx="76540">
                  <c:v>42215.080521796299</c:v>
                </c:pt>
                <c:pt idx="76541">
                  <c:v>42215.080521847929</c:v>
                </c:pt>
                <c:pt idx="76542">
                  <c:v>42215.080521866999</c:v>
                </c:pt>
                <c:pt idx="76543">
                  <c:v>42215.08052187413</c:v>
                </c:pt>
                <c:pt idx="76544">
                  <c:v>42215.080521882002</c:v>
                </c:pt>
                <c:pt idx="76545">
                  <c:v>42215.080521909098</c:v>
                </c:pt>
                <c:pt idx="76546">
                  <c:v>42215.080521913304</c:v>
                </c:pt>
                <c:pt idx="76547">
                  <c:v>42215.0805219822</c:v>
                </c:pt>
                <c:pt idx="76548">
                  <c:v>42215.080521992299</c:v>
                </c:pt>
                <c:pt idx="76549">
                  <c:v>42215.080522007498</c:v>
                </c:pt>
                <c:pt idx="76550">
                  <c:v>42215.080522027602</c:v>
                </c:pt>
                <c:pt idx="76551">
                  <c:v>42215.0805220326</c:v>
                </c:pt>
                <c:pt idx="76552">
                  <c:v>42215.080522097698</c:v>
                </c:pt>
                <c:pt idx="76553">
                  <c:v>42215.080522141099</c:v>
                </c:pt>
                <c:pt idx="76554">
                  <c:v>42215.080522149939</c:v>
                </c:pt>
                <c:pt idx="76555">
                  <c:v>42215.080522166201</c:v>
                </c:pt>
                <c:pt idx="76556">
                  <c:v>42215.080522188939</c:v>
                </c:pt>
                <c:pt idx="76557">
                  <c:v>42215.080522213284</c:v>
                </c:pt>
                <c:pt idx="76558">
                  <c:v>42215.080522215998</c:v>
                </c:pt>
                <c:pt idx="76559">
                  <c:v>42215.080522239499</c:v>
                </c:pt>
                <c:pt idx="76560">
                  <c:v>42215.080522261196</c:v>
                </c:pt>
                <c:pt idx="76561">
                  <c:v>42215.080522294738</c:v>
                </c:pt>
                <c:pt idx="76562">
                  <c:v>42215.080522329212</c:v>
                </c:pt>
                <c:pt idx="76563">
                  <c:v>42215.080522373129</c:v>
                </c:pt>
                <c:pt idx="76564">
                  <c:v>42215.080522426739</c:v>
                </c:pt>
                <c:pt idx="76565">
                  <c:v>42215.080522445031</c:v>
                </c:pt>
                <c:pt idx="76566">
                  <c:v>42215.080522453012</c:v>
                </c:pt>
                <c:pt idx="76567">
                  <c:v>42215.080522465498</c:v>
                </c:pt>
                <c:pt idx="76568">
                  <c:v>42215.080522471602</c:v>
                </c:pt>
                <c:pt idx="76569">
                  <c:v>42215.080522488839</c:v>
                </c:pt>
                <c:pt idx="76570">
                  <c:v>42215.080522491029</c:v>
                </c:pt>
                <c:pt idx="76571">
                  <c:v>42215.0805225605</c:v>
                </c:pt>
                <c:pt idx="76572">
                  <c:v>42215.080522578297</c:v>
                </c:pt>
                <c:pt idx="76573">
                  <c:v>42215.080522605</c:v>
                </c:pt>
                <c:pt idx="76574">
                  <c:v>42215.080522609802</c:v>
                </c:pt>
                <c:pt idx="76575">
                  <c:v>42215.080522676129</c:v>
                </c:pt>
                <c:pt idx="76576">
                  <c:v>42215.080522703502</c:v>
                </c:pt>
                <c:pt idx="76577">
                  <c:v>42215.080522723001</c:v>
                </c:pt>
                <c:pt idx="76578">
                  <c:v>42215.080522741897</c:v>
                </c:pt>
                <c:pt idx="76579">
                  <c:v>42215.08052274993</c:v>
                </c:pt>
                <c:pt idx="76580">
                  <c:v>42215.080522763885</c:v>
                </c:pt>
                <c:pt idx="76581">
                  <c:v>42215.080522789402</c:v>
                </c:pt>
                <c:pt idx="76582">
                  <c:v>42215.080522792203</c:v>
                </c:pt>
                <c:pt idx="76583">
                  <c:v>42215.080522836797</c:v>
                </c:pt>
                <c:pt idx="76584">
                  <c:v>42215.080522863194</c:v>
                </c:pt>
                <c:pt idx="76585">
                  <c:v>42215.080522907898</c:v>
                </c:pt>
                <c:pt idx="76586">
                  <c:v>42215.080522935597</c:v>
                </c:pt>
                <c:pt idx="76587">
                  <c:v>42215.080522955199</c:v>
                </c:pt>
                <c:pt idx="76588">
                  <c:v>42215.080523017401</c:v>
                </c:pt>
                <c:pt idx="76589">
                  <c:v>42215.080523023498</c:v>
                </c:pt>
                <c:pt idx="76590">
                  <c:v>42215.080523033197</c:v>
                </c:pt>
                <c:pt idx="76591">
                  <c:v>42215.080523068602</c:v>
                </c:pt>
                <c:pt idx="76592">
                  <c:v>42215.080523077297</c:v>
                </c:pt>
                <c:pt idx="76593">
                  <c:v>42215.080523084129</c:v>
                </c:pt>
                <c:pt idx="76594">
                  <c:v>42215.080523139201</c:v>
                </c:pt>
                <c:pt idx="76595">
                  <c:v>42215.080523155302</c:v>
                </c:pt>
                <c:pt idx="76596">
                  <c:v>42215.0805231677</c:v>
                </c:pt>
                <c:pt idx="76597">
                  <c:v>42215.0805231833</c:v>
                </c:pt>
                <c:pt idx="76598">
                  <c:v>42215.080523188539</c:v>
                </c:pt>
                <c:pt idx="76599">
                  <c:v>42215.080523254939</c:v>
                </c:pt>
                <c:pt idx="76600">
                  <c:v>42215.080523300399</c:v>
                </c:pt>
                <c:pt idx="76601">
                  <c:v>42215.080523300698</c:v>
                </c:pt>
                <c:pt idx="76602">
                  <c:v>42215.080523322613</c:v>
                </c:pt>
                <c:pt idx="76603">
                  <c:v>42215.080523347839</c:v>
                </c:pt>
                <c:pt idx="76604">
                  <c:v>42215.080523370729</c:v>
                </c:pt>
                <c:pt idx="76605">
                  <c:v>42215.08052337353</c:v>
                </c:pt>
                <c:pt idx="76606">
                  <c:v>42215.08052339984</c:v>
                </c:pt>
                <c:pt idx="76607">
                  <c:v>42215.080523419601</c:v>
                </c:pt>
                <c:pt idx="76608">
                  <c:v>42215.08052343953</c:v>
                </c:pt>
                <c:pt idx="76609">
                  <c:v>42215.080523486438</c:v>
                </c:pt>
                <c:pt idx="76610">
                  <c:v>42215.080523532597</c:v>
                </c:pt>
                <c:pt idx="76611">
                  <c:v>42215.080523588702</c:v>
                </c:pt>
                <c:pt idx="76612">
                  <c:v>42215.080523602599</c:v>
                </c:pt>
                <c:pt idx="76613">
                  <c:v>42215.080523615194</c:v>
                </c:pt>
                <c:pt idx="76614">
                  <c:v>42215.080523627803</c:v>
                </c:pt>
                <c:pt idx="76615">
                  <c:v>42215.080523631776</c:v>
                </c:pt>
                <c:pt idx="76616">
                  <c:v>42215.080523648299</c:v>
                </c:pt>
                <c:pt idx="76617">
                  <c:v>42215.080523652301</c:v>
                </c:pt>
                <c:pt idx="76618">
                  <c:v>42215.080523717275</c:v>
                </c:pt>
                <c:pt idx="76619">
                  <c:v>42215.080523730197</c:v>
                </c:pt>
                <c:pt idx="76620">
                  <c:v>42215.080523764511</c:v>
                </c:pt>
                <c:pt idx="76621">
                  <c:v>42215.080523770797</c:v>
                </c:pt>
                <c:pt idx="76622">
                  <c:v>42215.0805238334</c:v>
                </c:pt>
                <c:pt idx="76623">
                  <c:v>42215.080523863784</c:v>
                </c:pt>
                <c:pt idx="76624">
                  <c:v>42215.080523882898</c:v>
                </c:pt>
                <c:pt idx="76625">
                  <c:v>42215.080523885597</c:v>
                </c:pt>
                <c:pt idx="76626">
                  <c:v>42215.080523901903</c:v>
                </c:pt>
                <c:pt idx="76627">
                  <c:v>42215.080523917284</c:v>
                </c:pt>
                <c:pt idx="76628">
                  <c:v>42215.080523947399</c:v>
                </c:pt>
                <c:pt idx="76629">
                  <c:v>42215.080523950201</c:v>
                </c:pt>
                <c:pt idx="76630">
                  <c:v>42215.080523996439</c:v>
                </c:pt>
                <c:pt idx="76631">
                  <c:v>42215.080524033503</c:v>
                </c:pt>
                <c:pt idx="76632">
                  <c:v>42215.080524061901</c:v>
                </c:pt>
                <c:pt idx="76633">
                  <c:v>42215.080524096047</c:v>
                </c:pt>
                <c:pt idx="76634">
                  <c:v>42215.080524116529</c:v>
                </c:pt>
                <c:pt idx="76635">
                  <c:v>42215.080524167002</c:v>
                </c:pt>
                <c:pt idx="76636">
                  <c:v>42215.080524180303</c:v>
                </c:pt>
                <c:pt idx="76637">
                  <c:v>42215.080524190729</c:v>
                </c:pt>
                <c:pt idx="76638">
                  <c:v>42215.080524198638</c:v>
                </c:pt>
                <c:pt idx="76639">
                  <c:v>42215.080524228339</c:v>
                </c:pt>
                <c:pt idx="76640">
                  <c:v>42215.08052422983</c:v>
                </c:pt>
                <c:pt idx="76641">
                  <c:v>42215.080524301302</c:v>
                </c:pt>
                <c:pt idx="76642">
                  <c:v>42215.080524308039</c:v>
                </c:pt>
                <c:pt idx="76643">
                  <c:v>42215.080524327939</c:v>
                </c:pt>
                <c:pt idx="76644">
                  <c:v>42215.080524341603</c:v>
                </c:pt>
                <c:pt idx="76645">
                  <c:v>42215.08052434674</c:v>
                </c:pt>
                <c:pt idx="76646">
                  <c:v>42215.080524411998</c:v>
                </c:pt>
                <c:pt idx="76647">
                  <c:v>42215.08052445783</c:v>
                </c:pt>
                <c:pt idx="76648">
                  <c:v>42215.080524460303</c:v>
                </c:pt>
                <c:pt idx="76649">
                  <c:v>42215.080524479541</c:v>
                </c:pt>
                <c:pt idx="76650">
                  <c:v>42215.080524505196</c:v>
                </c:pt>
                <c:pt idx="76651">
                  <c:v>42215.080524524899</c:v>
                </c:pt>
                <c:pt idx="76652">
                  <c:v>42215.080524527599</c:v>
                </c:pt>
                <c:pt idx="76653">
                  <c:v>42215.080524559897</c:v>
                </c:pt>
                <c:pt idx="76654">
                  <c:v>42215.080524577599</c:v>
                </c:pt>
                <c:pt idx="76655">
                  <c:v>42215.080524603902</c:v>
                </c:pt>
                <c:pt idx="76656">
                  <c:v>42215.080524643403</c:v>
                </c:pt>
                <c:pt idx="76657">
                  <c:v>42215.080524692297</c:v>
                </c:pt>
                <c:pt idx="76658">
                  <c:v>42215.080524757599</c:v>
                </c:pt>
                <c:pt idx="76659">
                  <c:v>42215.080524759302</c:v>
                </c:pt>
                <c:pt idx="76660">
                  <c:v>42215.080524771503</c:v>
                </c:pt>
                <c:pt idx="76661">
                  <c:v>42215.080524792131</c:v>
                </c:pt>
                <c:pt idx="76662">
                  <c:v>42215.080524809899</c:v>
                </c:pt>
                <c:pt idx="76663">
                  <c:v>42215.080524817102</c:v>
                </c:pt>
                <c:pt idx="76664">
                  <c:v>42215.080524826699</c:v>
                </c:pt>
                <c:pt idx="76665">
                  <c:v>42215.080524874829</c:v>
                </c:pt>
                <c:pt idx="76666">
                  <c:v>42215.080524890829</c:v>
                </c:pt>
                <c:pt idx="76667">
                  <c:v>42215.080524924429</c:v>
                </c:pt>
                <c:pt idx="76668">
                  <c:v>42215.080524927202</c:v>
                </c:pt>
                <c:pt idx="76669">
                  <c:v>42215.080524991099</c:v>
                </c:pt>
                <c:pt idx="76670">
                  <c:v>42215.080525024299</c:v>
                </c:pt>
                <c:pt idx="76671">
                  <c:v>42215.08052504043</c:v>
                </c:pt>
                <c:pt idx="76672">
                  <c:v>42215.080525043202</c:v>
                </c:pt>
                <c:pt idx="76673">
                  <c:v>42215.080525059529</c:v>
                </c:pt>
                <c:pt idx="76674">
                  <c:v>42215.08052507203</c:v>
                </c:pt>
                <c:pt idx="76675">
                  <c:v>42215.080525104138</c:v>
                </c:pt>
                <c:pt idx="76676">
                  <c:v>42215.080525107012</c:v>
                </c:pt>
                <c:pt idx="76677">
                  <c:v>42215.08052515654</c:v>
                </c:pt>
                <c:pt idx="76678">
                  <c:v>42215.080525180099</c:v>
                </c:pt>
                <c:pt idx="76679">
                  <c:v>42215.080525222438</c:v>
                </c:pt>
                <c:pt idx="76680">
                  <c:v>42215.080525256213</c:v>
                </c:pt>
                <c:pt idx="76681">
                  <c:v>42215.080525272839</c:v>
                </c:pt>
                <c:pt idx="76682">
                  <c:v>42215.080525323203</c:v>
                </c:pt>
                <c:pt idx="76683">
                  <c:v>42215.080525337929</c:v>
                </c:pt>
                <c:pt idx="76684">
                  <c:v>42215.08052534685</c:v>
                </c:pt>
                <c:pt idx="76685">
                  <c:v>42215.08052535473</c:v>
                </c:pt>
                <c:pt idx="76686">
                  <c:v>42215.080525387297</c:v>
                </c:pt>
                <c:pt idx="76687">
                  <c:v>42215.080525388541</c:v>
                </c:pt>
                <c:pt idx="76688">
                  <c:v>42215.080525454039</c:v>
                </c:pt>
                <c:pt idx="76689">
                  <c:v>42215.08052547244</c:v>
                </c:pt>
                <c:pt idx="76690">
                  <c:v>42215.080525488149</c:v>
                </c:pt>
                <c:pt idx="76691">
                  <c:v>42215.0805255003</c:v>
                </c:pt>
                <c:pt idx="76692">
                  <c:v>42215.080525507197</c:v>
                </c:pt>
                <c:pt idx="76693">
                  <c:v>42215.080525569676</c:v>
                </c:pt>
                <c:pt idx="76694">
                  <c:v>42215.080525620499</c:v>
                </c:pt>
                <c:pt idx="76695">
                  <c:v>42215.080525622601</c:v>
                </c:pt>
                <c:pt idx="76696">
                  <c:v>42215.080525638899</c:v>
                </c:pt>
                <c:pt idx="76697">
                  <c:v>42215.080525661775</c:v>
                </c:pt>
                <c:pt idx="76698">
                  <c:v>42215.080525685502</c:v>
                </c:pt>
                <c:pt idx="76699">
                  <c:v>42215.080525688201</c:v>
                </c:pt>
                <c:pt idx="76700">
                  <c:v>42215.080525720303</c:v>
                </c:pt>
                <c:pt idx="76701">
                  <c:v>42215.080525736499</c:v>
                </c:pt>
                <c:pt idx="76702">
                  <c:v>42215.0805257627</c:v>
                </c:pt>
                <c:pt idx="76703">
                  <c:v>42215.080525801102</c:v>
                </c:pt>
                <c:pt idx="76704">
                  <c:v>42215.080525852602</c:v>
                </c:pt>
                <c:pt idx="76705">
                  <c:v>42215.080525902798</c:v>
                </c:pt>
                <c:pt idx="76706">
                  <c:v>42215.080525916797</c:v>
                </c:pt>
                <c:pt idx="76707">
                  <c:v>42215.080525926729</c:v>
                </c:pt>
                <c:pt idx="76708">
                  <c:v>42215.080525934602</c:v>
                </c:pt>
                <c:pt idx="76709">
                  <c:v>42215.08052595253</c:v>
                </c:pt>
                <c:pt idx="76710">
                  <c:v>42215.080525962599</c:v>
                </c:pt>
                <c:pt idx="76711">
                  <c:v>42215.080525964797</c:v>
                </c:pt>
                <c:pt idx="76712">
                  <c:v>42215.080526032398</c:v>
                </c:pt>
                <c:pt idx="76713">
                  <c:v>42215.080526045203</c:v>
                </c:pt>
                <c:pt idx="76714">
                  <c:v>42215.080526083097</c:v>
                </c:pt>
                <c:pt idx="76715">
                  <c:v>42215.08052608453</c:v>
                </c:pt>
                <c:pt idx="76716">
                  <c:v>42215.080526148558</c:v>
                </c:pt>
                <c:pt idx="76717">
                  <c:v>42215.080526184298</c:v>
                </c:pt>
                <c:pt idx="76718">
                  <c:v>42215.08052619543</c:v>
                </c:pt>
                <c:pt idx="76719">
                  <c:v>42215.080526214399</c:v>
                </c:pt>
                <c:pt idx="76720">
                  <c:v>42215.080526230013</c:v>
                </c:pt>
                <c:pt idx="76721">
                  <c:v>42215.08052623913</c:v>
                </c:pt>
                <c:pt idx="76722">
                  <c:v>42215.0805262617</c:v>
                </c:pt>
                <c:pt idx="76723">
                  <c:v>42215.08052626453</c:v>
                </c:pt>
                <c:pt idx="76724">
                  <c:v>42215.080526316429</c:v>
                </c:pt>
                <c:pt idx="76725">
                  <c:v>42215.080526339931</c:v>
                </c:pt>
                <c:pt idx="76726">
                  <c:v>42215.080526379941</c:v>
                </c:pt>
                <c:pt idx="76727">
                  <c:v>42215.08052641643</c:v>
                </c:pt>
                <c:pt idx="76728">
                  <c:v>42215.080526429439</c:v>
                </c:pt>
                <c:pt idx="76729">
                  <c:v>42215.080526493541</c:v>
                </c:pt>
                <c:pt idx="76730">
                  <c:v>42215.080526495229</c:v>
                </c:pt>
                <c:pt idx="76731">
                  <c:v>42215.080526507401</c:v>
                </c:pt>
                <c:pt idx="76732">
                  <c:v>42215.08052654843</c:v>
                </c:pt>
                <c:pt idx="76733">
                  <c:v>42215.080526553902</c:v>
                </c:pt>
                <c:pt idx="76734">
                  <c:v>42215.080526563375</c:v>
                </c:pt>
                <c:pt idx="76735">
                  <c:v>42215.080526611273</c:v>
                </c:pt>
                <c:pt idx="76736">
                  <c:v>42215.080526622703</c:v>
                </c:pt>
                <c:pt idx="76737">
                  <c:v>42215.080526648439</c:v>
                </c:pt>
                <c:pt idx="76738">
                  <c:v>42215.080526657999</c:v>
                </c:pt>
                <c:pt idx="76739">
                  <c:v>42215.0805266631</c:v>
                </c:pt>
                <c:pt idx="76740">
                  <c:v>42215.080526727201</c:v>
                </c:pt>
                <c:pt idx="76741">
                  <c:v>42215.080526776212</c:v>
                </c:pt>
                <c:pt idx="76742">
                  <c:v>42215.080526780497</c:v>
                </c:pt>
                <c:pt idx="76743">
                  <c:v>42215.080526795129</c:v>
                </c:pt>
                <c:pt idx="76744">
                  <c:v>42215.080526820697</c:v>
                </c:pt>
                <c:pt idx="76745">
                  <c:v>42215.080526842539</c:v>
                </c:pt>
                <c:pt idx="76746">
                  <c:v>42215.080526845202</c:v>
                </c:pt>
                <c:pt idx="76747">
                  <c:v>42215.080526880403</c:v>
                </c:pt>
                <c:pt idx="76748">
                  <c:v>42215.080526893013</c:v>
                </c:pt>
                <c:pt idx="76749">
                  <c:v>42215.080526918202</c:v>
                </c:pt>
                <c:pt idx="76750">
                  <c:v>42215.080526958212</c:v>
                </c:pt>
                <c:pt idx="76751">
                  <c:v>42215.080527012702</c:v>
                </c:pt>
                <c:pt idx="76752">
                  <c:v>42215.080527063401</c:v>
                </c:pt>
                <c:pt idx="76753">
                  <c:v>42215.080527074213</c:v>
                </c:pt>
                <c:pt idx="76754">
                  <c:v>42215.08052708453</c:v>
                </c:pt>
                <c:pt idx="76755">
                  <c:v>42215.08052709703</c:v>
                </c:pt>
                <c:pt idx="76756">
                  <c:v>42215.080527112499</c:v>
                </c:pt>
                <c:pt idx="76757">
                  <c:v>42215.08052712214</c:v>
                </c:pt>
                <c:pt idx="76758">
                  <c:v>42215.080527127029</c:v>
                </c:pt>
                <c:pt idx="76759">
                  <c:v>42215.08052718953</c:v>
                </c:pt>
                <c:pt idx="76760">
                  <c:v>42215.080527216029</c:v>
                </c:pt>
                <c:pt idx="76761">
                  <c:v>42215.080527244849</c:v>
                </c:pt>
                <c:pt idx="76762">
                  <c:v>42215.080527251601</c:v>
                </c:pt>
                <c:pt idx="76763">
                  <c:v>42215.080527305799</c:v>
                </c:pt>
                <c:pt idx="76764">
                  <c:v>42215.08052734434</c:v>
                </c:pt>
                <c:pt idx="76765">
                  <c:v>42215.080527355029</c:v>
                </c:pt>
                <c:pt idx="76766">
                  <c:v>42215.080527373939</c:v>
                </c:pt>
                <c:pt idx="76767">
                  <c:v>42215.080527381797</c:v>
                </c:pt>
                <c:pt idx="76768">
                  <c:v>42215.080527391612</c:v>
                </c:pt>
                <c:pt idx="76769">
                  <c:v>42215.08052741913</c:v>
                </c:pt>
                <c:pt idx="76770">
                  <c:v>42215.080527421938</c:v>
                </c:pt>
                <c:pt idx="76771">
                  <c:v>42215.080527476741</c:v>
                </c:pt>
                <c:pt idx="76772">
                  <c:v>42215.08052749635</c:v>
                </c:pt>
                <c:pt idx="76773">
                  <c:v>42215.080527533784</c:v>
                </c:pt>
                <c:pt idx="76774">
                  <c:v>42215.080527576531</c:v>
                </c:pt>
                <c:pt idx="76775">
                  <c:v>42215.080527589802</c:v>
                </c:pt>
                <c:pt idx="76776">
                  <c:v>42215.080527638602</c:v>
                </c:pt>
                <c:pt idx="76777">
                  <c:v>42215.080527652703</c:v>
                </c:pt>
                <c:pt idx="76778">
                  <c:v>42215.080527662401</c:v>
                </c:pt>
                <c:pt idx="76779">
                  <c:v>42215.080527670303</c:v>
                </c:pt>
                <c:pt idx="76780">
                  <c:v>42215.080527701801</c:v>
                </c:pt>
                <c:pt idx="76781">
                  <c:v>42215.080527708938</c:v>
                </c:pt>
                <c:pt idx="76782">
                  <c:v>42215.080527768929</c:v>
                </c:pt>
                <c:pt idx="76783">
                  <c:v>42215.080527783102</c:v>
                </c:pt>
                <c:pt idx="76784">
                  <c:v>42215.080527808299</c:v>
                </c:pt>
                <c:pt idx="76785">
                  <c:v>42215.080527813596</c:v>
                </c:pt>
                <c:pt idx="76786">
                  <c:v>42215.080527818711</c:v>
                </c:pt>
                <c:pt idx="76787">
                  <c:v>42215.080527884129</c:v>
                </c:pt>
                <c:pt idx="76788">
                  <c:v>42215.080527940831</c:v>
                </c:pt>
                <c:pt idx="76789">
                  <c:v>42215.080527944629</c:v>
                </c:pt>
                <c:pt idx="76790">
                  <c:v>42215.080527960999</c:v>
                </c:pt>
                <c:pt idx="76791">
                  <c:v>42215.08052797884</c:v>
                </c:pt>
                <c:pt idx="76792">
                  <c:v>42215.080528000399</c:v>
                </c:pt>
                <c:pt idx="76793">
                  <c:v>42215.080528003098</c:v>
                </c:pt>
                <c:pt idx="76794">
                  <c:v>42215.080528040329</c:v>
                </c:pt>
                <c:pt idx="76795">
                  <c:v>42215.080528050799</c:v>
                </c:pt>
                <c:pt idx="76796">
                  <c:v>42215.080528072431</c:v>
                </c:pt>
                <c:pt idx="76797">
                  <c:v>42215.080528115599</c:v>
                </c:pt>
                <c:pt idx="76798">
                  <c:v>42215.080528172541</c:v>
                </c:pt>
                <c:pt idx="76799">
                  <c:v>42215.080528220038</c:v>
                </c:pt>
                <c:pt idx="76800">
                  <c:v>42215.080528231701</c:v>
                </c:pt>
                <c:pt idx="76801">
                  <c:v>42215.080528241029</c:v>
                </c:pt>
                <c:pt idx="76802">
                  <c:v>42215.08052825433</c:v>
                </c:pt>
                <c:pt idx="76803">
                  <c:v>42215.08052827244</c:v>
                </c:pt>
                <c:pt idx="76804">
                  <c:v>42215.080528279039</c:v>
                </c:pt>
                <c:pt idx="76805">
                  <c:v>42215.08052829084</c:v>
                </c:pt>
                <c:pt idx="76806">
                  <c:v>42215.080528347047</c:v>
                </c:pt>
                <c:pt idx="76807">
                  <c:v>42215.080528363302</c:v>
                </c:pt>
                <c:pt idx="76808">
                  <c:v>42215.080528400213</c:v>
                </c:pt>
                <c:pt idx="76809">
                  <c:v>42215.080528404629</c:v>
                </c:pt>
                <c:pt idx="76810">
                  <c:v>42215.080528459839</c:v>
                </c:pt>
                <c:pt idx="76811">
                  <c:v>42215.080528504601</c:v>
                </c:pt>
                <c:pt idx="76812">
                  <c:v>42215.080528512997</c:v>
                </c:pt>
                <c:pt idx="76813">
                  <c:v>42215.0805285319</c:v>
                </c:pt>
                <c:pt idx="76814">
                  <c:v>42215.080528539896</c:v>
                </c:pt>
                <c:pt idx="76815">
                  <c:v>42215.080528549697</c:v>
                </c:pt>
                <c:pt idx="76816">
                  <c:v>42215.080528576429</c:v>
                </c:pt>
                <c:pt idx="76817">
                  <c:v>42215.080528579303</c:v>
                </c:pt>
                <c:pt idx="76818">
                  <c:v>42215.080528636601</c:v>
                </c:pt>
                <c:pt idx="76819">
                  <c:v>42215.080528660001</c:v>
                </c:pt>
                <c:pt idx="76820">
                  <c:v>42215.080528694612</c:v>
                </c:pt>
                <c:pt idx="76821">
                  <c:v>42215.080528736529</c:v>
                </c:pt>
                <c:pt idx="76822">
                  <c:v>42215.080528744438</c:v>
                </c:pt>
                <c:pt idx="76823">
                  <c:v>42215.080528799299</c:v>
                </c:pt>
                <c:pt idx="76824">
                  <c:v>42215.080528810096</c:v>
                </c:pt>
                <c:pt idx="76825">
                  <c:v>42215.080528820297</c:v>
                </c:pt>
                <c:pt idx="76826">
                  <c:v>42215.080528828228</c:v>
                </c:pt>
                <c:pt idx="76827">
                  <c:v>42215.080528864302</c:v>
                </c:pt>
                <c:pt idx="76828">
                  <c:v>42215.080528868697</c:v>
                </c:pt>
                <c:pt idx="76829">
                  <c:v>42215.080528928629</c:v>
                </c:pt>
                <c:pt idx="76830">
                  <c:v>42215.080528944149</c:v>
                </c:pt>
                <c:pt idx="76831">
                  <c:v>42215.080528968698</c:v>
                </c:pt>
                <c:pt idx="76832">
                  <c:v>42215.080528972212</c:v>
                </c:pt>
                <c:pt idx="76833">
                  <c:v>42215.08052897903</c:v>
                </c:pt>
                <c:pt idx="76834">
                  <c:v>42215.080529041399</c:v>
                </c:pt>
                <c:pt idx="76835">
                  <c:v>42215.080529090941</c:v>
                </c:pt>
                <c:pt idx="76836">
                  <c:v>42215.080529100938</c:v>
                </c:pt>
                <c:pt idx="76837">
                  <c:v>42215.080529109939</c:v>
                </c:pt>
                <c:pt idx="76838">
                  <c:v>42215.080529135499</c:v>
                </c:pt>
                <c:pt idx="76839">
                  <c:v>42215.08052915414</c:v>
                </c:pt>
                <c:pt idx="76840">
                  <c:v>42215.080529156949</c:v>
                </c:pt>
                <c:pt idx="76841">
                  <c:v>42215.080529200299</c:v>
                </c:pt>
                <c:pt idx="76842">
                  <c:v>42215.080529207829</c:v>
                </c:pt>
                <c:pt idx="76843">
                  <c:v>42215.080529233797</c:v>
                </c:pt>
                <c:pt idx="76844">
                  <c:v>42215.080529273029</c:v>
                </c:pt>
                <c:pt idx="76845">
                  <c:v>42215.080529333129</c:v>
                </c:pt>
                <c:pt idx="76846">
                  <c:v>42215.080529376159</c:v>
                </c:pt>
                <c:pt idx="76847">
                  <c:v>42215.080529388841</c:v>
                </c:pt>
                <c:pt idx="76848">
                  <c:v>42215.08052939723</c:v>
                </c:pt>
                <c:pt idx="76849">
                  <c:v>42215.080529405212</c:v>
                </c:pt>
                <c:pt idx="76850">
                  <c:v>42215.080529432438</c:v>
                </c:pt>
                <c:pt idx="76851">
                  <c:v>42215.080529435931</c:v>
                </c:pt>
                <c:pt idx="76852">
                  <c:v>42215.080529438041</c:v>
                </c:pt>
                <c:pt idx="76853">
                  <c:v>42215.080529504201</c:v>
                </c:pt>
                <c:pt idx="76854">
                  <c:v>42215.080529523497</c:v>
                </c:pt>
                <c:pt idx="76855">
                  <c:v>42215.080529556697</c:v>
                </c:pt>
                <c:pt idx="76856">
                  <c:v>42215.080529564897</c:v>
                </c:pt>
                <c:pt idx="76857">
                  <c:v>42215.080529617102</c:v>
                </c:pt>
                <c:pt idx="76858">
                  <c:v>42215.080529664097</c:v>
                </c:pt>
                <c:pt idx="76859">
                  <c:v>42215.0805296658</c:v>
                </c:pt>
                <c:pt idx="76860">
                  <c:v>42215.080529684303</c:v>
                </c:pt>
                <c:pt idx="76861">
                  <c:v>42215.080529692539</c:v>
                </c:pt>
                <c:pt idx="76862">
                  <c:v>42215.0805297154</c:v>
                </c:pt>
                <c:pt idx="76863">
                  <c:v>42215.080529733998</c:v>
                </c:pt>
                <c:pt idx="76864">
                  <c:v>42215.080529737599</c:v>
                </c:pt>
                <c:pt idx="76865">
                  <c:v>42215.080529796847</c:v>
                </c:pt>
                <c:pt idx="76866">
                  <c:v>42215.080529807703</c:v>
                </c:pt>
                <c:pt idx="76867">
                  <c:v>42215.080529851897</c:v>
                </c:pt>
                <c:pt idx="76868">
                  <c:v>42215.080529895939</c:v>
                </c:pt>
                <c:pt idx="76869">
                  <c:v>42215.080529901999</c:v>
                </c:pt>
                <c:pt idx="76870">
                  <c:v>42215.080529955398</c:v>
                </c:pt>
                <c:pt idx="76871">
                  <c:v>42215.080529967599</c:v>
                </c:pt>
                <c:pt idx="76872">
                  <c:v>42215.08052997644</c:v>
                </c:pt>
                <c:pt idx="76873">
                  <c:v>42215.080529989602</c:v>
                </c:pt>
                <c:pt idx="76874">
                  <c:v>42215.080530020212</c:v>
                </c:pt>
                <c:pt idx="76875">
                  <c:v>42215.08053002863</c:v>
                </c:pt>
                <c:pt idx="76876">
                  <c:v>42215.080530080129</c:v>
                </c:pt>
                <c:pt idx="76877">
                  <c:v>42215.080530098639</c:v>
                </c:pt>
                <c:pt idx="76878">
                  <c:v>42215.08053012794</c:v>
                </c:pt>
                <c:pt idx="76879">
                  <c:v>42215.08053012874</c:v>
                </c:pt>
                <c:pt idx="76880">
                  <c:v>42215.080530133797</c:v>
                </c:pt>
                <c:pt idx="76881">
                  <c:v>42215.080530198858</c:v>
                </c:pt>
                <c:pt idx="76882">
                  <c:v>42215.080530251602</c:v>
                </c:pt>
                <c:pt idx="76883">
                  <c:v>42215.080530260697</c:v>
                </c:pt>
                <c:pt idx="76884">
                  <c:v>42215.080530270629</c:v>
                </c:pt>
                <c:pt idx="76885">
                  <c:v>42215.080530293439</c:v>
                </c:pt>
                <c:pt idx="76886">
                  <c:v>42215.080530311498</c:v>
                </c:pt>
                <c:pt idx="76887">
                  <c:v>42215.080530314299</c:v>
                </c:pt>
                <c:pt idx="76888">
                  <c:v>42215.08053035973</c:v>
                </c:pt>
                <c:pt idx="76889">
                  <c:v>42215.080530365529</c:v>
                </c:pt>
                <c:pt idx="76890">
                  <c:v>42215.080530397441</c:v>
                </c:pt>
                <c:pt idx="76891">
                  <c:v>42215.080530430299</c:v>
                </c:pt>
                <c:pt idx="76892">
                  <c:v>42215.08053049264</c:v>
                </c:pt>
                <c:pt idx="76893">
                  <c:v>42215.080530533902</c:v>
                </c:pt>
                <c:pt idx="76894">
                  <c:v>42215.080530546438</c:v>
                </c:pt>
                <c:pt idx="76895">
                  <c:v>42215.080530555002</c:v>
                </c:pt>
                <c:pt idx="76896">
                  <c:v>42215.080530562896</c:v>
                </c:pt>
                <c:pt idx="76897">
                  <c:v>42215.080530591797</c:v>
                </c:pt>
                <c:pt idx="76898">
                  <c:v>42215.080530593397</c:v>
                </c:pt>
                <c:pt idx="76899">
                  <c:v>42215.080530595602</c:v>
                </c:pt>
                <c:pt idx="76900">
                  <c:v>42215.080530662199</c:v>
                </c:pt>
                <c:pt idx="76901">
                  <c:v>42215.080530679697</c:v>
                </c:pt>
                <c:pt idx="76902">
                  <c:v>42215.080530715401</c:v>
                </c:pt>
                <c:pt idx="76903">
                  <c:v>42215.080530724539</c:v>
                </c:pt>
                <c:pt idx="76904">
                  <c:v>42215.08053077443</c:v>
                </c:pt>
                <c:pt idx="76905">
                  <c:v>42215.080530823601</c:v>
                </c:pt>
                <c:pt idx="76906">
                  <c:v>42215.080530827829</c:v>
                </c:pt>
                <c:pt idx="76907">
                  <c:v>42215.080530846841</c:v>
                </c:pt>
                <c:pt idx="76908">
                  <c:v>42215.08053085483</c:v>
                </c:pt>
                <c:pt idx="76909">
                  <c:v>42215.080530867097</c:v>
                </c:pt>
                <c:pt idx="76910">
                  <c:v>42215.080530891202</c:v>
                </c:pt>
                <c:pt idx="76911">
                  <c:v>42215.08053089404</c:v>
                </c:pt>
                <c:pt idx="76912">
                  <c:v>42215.080530956329</c:v>
                </c:pt>
                <c:pt idx="76913">
                  <c:v>42215.080530965497</c:v>
                </c:pt>
                <c:pt idx="76914">
                  <c:v>42215.080531006039</c:v>
                </c:pt>
                <c:pt idx="76915">
                  <c:v>42215.08053105553</c:v>
                </c:pt>
                <c:pt idx="76916">
                  <c:v>42215.080531061198</c:v>
                </c:pt>
                <c:pt idx="76917">
                  <c:v>42215.080531117703</c:v>
                </c:pt>
                <c:pt idx="76918">
                  <c:v>42215.08053112484</c:v>
                </c:pt>
                <c:pt idx="76919">
                  <c:v>42215.080531134139</c:v>
                </c:pt>
                <c:pt idx="76920">
                  <c:v>42215.080531146639</c:v>
                </c:pt>
                <c:pt idx="76921">
                  <c:v>42215.080531187297</c:v>
                </c:pt>
                <c:pt idx="76922">
                  <c:v>42215.080531188141</c:v>
                </c:pt>
                <c:pt idx="76923">
                  <c:v>42215.080531240739</c:v>
                </c:pt>
                <c:pt idx="76924">
                  <c:v>42215.08053125914</c:v>
                </c:pt>
                <c:pt idx="76925">
                  <c:v>42215.080531287298</c:v>
                </c:pt>
                <c:pt idx="76926">
                  <c:v>42215.080531287698</c:v>
                </c:pt>
                <c:pt idx="76927">
                  <c:v>42215.080531292449</c:v>
                </c:pt>
                <c:pt idx="76928">
                  <c:v>42215.080531356551</c:v>
                </c:pt>
                <c:pt idx="76929">
                  <c:v>42215.080531414329</c:v>
                </c:pt>
                <c:pt idx="76930">
                  <c:v>42215.08053142023</c:v>
                </c:pt>
                <c:pt idx="76931">
                  <c:v>42215.080531430838</c:v>
                </c:pt>
                <c:pt idx="76932">
                  <c:v>42215.08053145084</c:v>
                </c:pt>
                <c:pt idx="76933">
                  <c:v>42215.080531472449</c:v>
                </c:pt>
                <c:pt idx="76934">
                  <c:v>42215.080531475229</c:v>
                </c:pt>
                <c:pt idx="76935">
                  <c:v>42215.080531519685</c:v>
                </c:pt>
                <c:pt idx="76936">
                  <c:v>42215.080531522697</c:v>
                </c:pt>
                <c:pt idx="76937">
                  <c:v>42215.080531548039</c:v>
                </c:pt>
                <c:pt idx="76938">
                  <c:v>42215.080531587999</c:v>
                </c:pt>
                <c:pt idx="76939">
                  <c:v>42215.080531652202</c:v>
                </c:pt>
                <c:pt idx="76940">
                  <c:v>42215.08053169083</c:v>
                </c:pt>
                <c:pt idx="76941">
                  <c:v>42215.080531700398</c:v>
                </c:pt>
                <c:pt idx="76942">
                  <c:v>42215.080531714601</c:v>
                </c:pt>
                <c:pt idx="76943">
                  <c:v>42215.080531729938</c:v>
                </c:pt>
                <c:pt idx="76944">
                  <c:v>42215.080531750398</c:v>
                </c:pt>
                <c:pt idx="76945">
                  <c:v>42215.080531751599</c:v>
                </c:pt>
                <c:pt idx="76946">
                  <c:v>42215.080531755302</c:v>
                </c:pt>
                <c:pt idx="76947">
                  <c:v>42215.080531819498</c:v>
                </c:pt>
                <c:pt idx="76948">
                  <c:v>42215.080531835803</c:v>
                </c:pt>
                <c:pt idx="76949">
                  <c:v>42215.080531869797</c:v>
                </c:pt>
                <c:pt idx="76950">
                  <c:v>42215.08053188413</c:v>
                </c:pt>
                <c:pt idx="76951">
                  <c:v>42215.080531935098</c:v>
                </c:pt>
                <c:pt idx="76952">
                  <c:v>42215.080531983498</c:v>
                </c:pt>
                <c:pt idx="76953">
                  <c:v>42215.080531984539</c:v>
                </c:pt>
                <c:pt idx="76954">
                  <c:v>42215.080531987202</c:v>
                </c:pt>
                <c:pt idx="76955">
                  <c:v>42215.080532003602</c:v>
                </c:pt>
                <c:pt idx="76956">
                  <c:v>42215.080532016131</c:v>
                </c:pt>
                <c:pt idx="76957">
                  <c:v>42215.080532048349</c:v>
                </c:pt>
                <c:pt idx="76958">
                  <c:v>42215.080532051099</c:v>
                </c:pt>
                <c:pt idx="76959">
                  <c:v>42215.080532116139</c:v>
                </c:pt>
                <c:pt idx="76960">
                  <c:v>42215.080532135296</c:v>
                </c:pt>
                <c:pt idx="76961">
                  <c:v>42215.080532166212</c:v>
                </c:pt>
                <c:pt idx="76962">
                  <c:v>42215.080532215201</c:v>
                </c:pt>
                <c:pt idx="76963">
                  <c:v>42215.080532216431</c:v>
                </c:pt>
                <c:pt idx="76964">
                  <c:v>42215.08053227215</c:v>
                </c:pt>
                <c:pt idx="76965">
                  <c:v>42215.080532282438</c:v>
                </c:pt>
                <c:pt idx="76966">
                  <c:v>42215.080532290551</c:v>
                </c:pt>
                <c:pt idx="76967">
                  <c:v>42215.080532298351</c:v>
                </c:pt>
                <c:pt idx="76968">
                  <c:v>42215.080532334949</c:v>
                </c:pt>
                <c:pt idx="76969">
                  <c:v>42215.080532348358</c:v>
                </c:pt>
                <c:pt idx="76970">
                  <c:v>42215.08053239806</c:v>
                </c:pt>
                <c:pt idx="76971">
                  <c:v>42215.080532431799</c:v>
                </c:pt>
                <c:pt idx="76972">
                  <c:v>42215.080532447158</c:v>
                </c:pt>
                <c:pt idx="76973">
                  <c:v>42215.080532453831</c:v>
                </c:pt>
                <c:pt idx="76974">
                  <c:v>42215.080532462613</c:v>
                </c:pt>
                <c:pt idx="76975">
                  <c:v>42215.080532513784</c:v>
                </c:pt>
                <c:pt idx="76976">
                  <c:v>42215.080532563501</c:v>
                </c:pt>
                <c:pt idx="76977">
                  <c:v>42215.080532580097</c:v>
                </c:pt>
                <c:pt idx="76978">
                  <c:v>42215.080532585103</c:v>
                </c:pt>
                <c:pt idx="76979">
                  <c:v>42215.080532608139</c:v>
                </c:pt>
                <c:pt idx="76980">
                  <c:v>42215.08053262614</c:v>
                </c:pt>
                <c:pt idx="76981">
                  <c:v>42215.080532628839</c:v>
                </c:pt>
                <c:pt idx="76982">
                  <c:v>42215.080532679298</c:v>
                </c:pt>
                <c:pt idx="76983">
                  <c:v>42215.080532680098</c:v>
                </c:pt>
                <c:pt idx="76984">
                  <c:v>42215.080532704611</c:v>
                </c:pt>
                <c:pt idx="76985">
                  <c:v>42215.080532745298</c:v>
                </c:pt>
                <c:pt idx="76986">
                  <c:v>42215.080532812201</c:v>
                </c:pt>
                <c:pt idx="76987">
                  <c:v>42215.08053284834</c:v>
                </c:pt>
                <c:pt idx="76988">
                  <c:v>42215.080532861102</c:v>
                </c:pt>
                <c:pt idx="76989">
                  <c:v>42215.08053287393</c:v>
                </c:pt>
                <c:pt idx="76990">
                  <c:v>42215.080532881802</c:v>
                </c:pt>
                <c:pt idx="76991">
                  <c:v>42215.080532907028</c:v>
                </c:pt>
                <c:pt idx="76992">
                  <c:v>42215.080532911197</c:v>
                </c:pt>
                <c:pt idx="76993">
                  <c:v>42215.080532911903</c:v>
                </c:pt>
                <c:pt idx="76994">
                  <c:v>42215.080532977212</c:v>
                </c:pt>
                <c:pt idx="76995">
                  <c:v>42215.08053299343</c:v>
                </c:pt>
                <c:pt idx="76996">
                  <c:v>42215.08053302543</c:v>
                </c:pt>
                <c:pt idx="76997">
                  <c:v>42215.080533044238</c:v>
                </c:pt>
                <c:pt idx="76998">
                  <c:v>42215.080533089211</c:v>
                </c:pt>
                <c:pt idx="76999">
                  <c:v>42215.080533141539</c:v>
                </c:pt>
                <c:pt idx="77000">
                  <c:v>42215.08053314314</c:v>
                </c:pt>
                <c:pt idx="77001">
                  <c:v>42215.08053316053</c:v>
                </c:pt>
                <c:pt idx="77002">
                  <c:v>42215.080533168541</c:v>
                </c:pt>
                <c:pt idx="77003">
                  <c:v>42215.08053318254</c:v>
                </c:pt>
                <c:pt idx="77004">
                  <c:v>42215.080533205699</c:v>
                </c:pt>
                <c:pt idx="77005">
                  <c:v>42215.080533208638</c:v>
                </c:pt>
                <c:pt idx="77006">
                  <c:v>42215.08053327605</c:v>
                </c:pt>
                <c:pt idx="77007">
                  <c:v>42215.080533282438</c:v>
                </c:pt>
                <c:pt idx="77008">
                  <c:v>42215.08053333054</c:v>
                </c:pt>
                <c:pt idx="77009">
                  <c:v>42215.08053337274</c:v>
                </c:pt>
                <c:pt idx="77010">
                  <c:v>42215.080533375229</c:v>
                </c:pt>
                <c:pt idx="77011">
                  <c:v>42215.080533432141</c:v>
                </c:pt>
                <c:pt idx="77012">
                  <c:v>42215.080533439628</c:v>
                </c:pt>
                <c:pt idx="77013">
                  <c:v>42215.08053344865</c:v>
                </c:pt>
                <c:pt idx="77014">
                  <c:v>42215.08053346644</c:v>
                </c:pt>
                <c:pt idx="77015">
                  <c:v>42215.080533503802</c:v>
                </c:pt>
                <c:pt idx="77016">
                  <c:v>42215.080533508139</c:v>
                </c:pt>
                <c:pt idx="77017">
                  <c:v>42215.080533556298</c:v>
                </c:pt>
                <c:pt idx="77018">
                  <c:v>42215.08053357443</c:v>
                </c:pt>
                <c:pt idx="77019">
                  <c:v>42215.080533602399</c:v>
                </c:pt>
                <c:pt idx="77020">
                  <c:v>42215.080533607099</c:v>
                </c:pt>
                <c:pt idx="77021">
                  <c:v>42215.080533607499</c:v>
                </c:pt>
                <c:pt idx="77022">
                  <c:v>42215.080533671302</c:v>
                </c:pt>
                <c:pt idx="77023">
                  <c:v>42215.080533730601</c:v>
                </c:pt>
                <c:pt idx="77024">
                  <c:v>42215.08053374014</c:v>
                </c:pt>
                <c:pt idx="77025">
                  <c:v>42215.080533747139</c:v>
                </c:pt>
                <c:pt idx="77026">
                  <c:v>42215.080533767199</c:v>
                </c:pt>
                <c:pt idx="77027">
                  <c:v>42215.080533787012</c:v>
                </c:pt>
                <c:pt idx="77028">
                  <c:v>42215.080533789711</c:v>
                </c:pt>
                <c:pt idx="77029">
                  <c:v>42215.080533836612</c:v>
                </c:pt>
                <c:pt idx="77030">
                  <c:v>42215.080533839202</c:v>
                </c:pt>
                <c:pt idx="77031">
                  <c:v>42215.0805338633</c:v>
                </c:pt>
                <c:pt idx="77032">
                  <c:v>42215.080533902939</c:v>
                </c:pt>
                <c:pt idx="77033">
                  <c:v>42215.08053397193</c:v>
                </c:pt>
                <c:pt idx="77034">
                  <c:v>42215.080534018431</c:v>
                </c:pt>
                <c:pt idx="77035">
                  <c:v>42215.08053402014</c:v>
                </c:pt>
                <c:pt idx="77036">
                  <c:v>42215.08053403403</c:v>
                </c:pt>
                <c:pt idx="77037">
                  <c:v>42215.080534071298</c:v>
                </c:pt>
                <c:pt idx="77038">
                  <c:v>42215.080534071829</c:v>
                </c:pt>
                <c:pt idx="77039">
                  <c:v>42215.080534077038</c:v>
                </c:pt>
                <c:pt idx="77040">
                  <c:v>42215.080534086541</c:v>
                </c:pt>
                <c:pt idx="77041">
                  <c:v>42215.080534134438</c:v>
                </c:pt>
                <c:pt idx="77042">
                  <c:v>42215.080534155139</c:v>
                </c:pt>
                <c:pt idx="77043">
                  <c:v>42215.080534190849</c:v>
                </c:pt>
                <c:pt idx="77044">
                  <c:v>42215.080534203829</c:v>
                </c:pt>
                <c:pt idx="77045">
                  <c:v>42215.080534249741</c:v>
                </c:pt>
                <c:pt idx="77046">
                  <c:v>42215.080534294349</c:v>
                </c:pt>
                <c:pt idx="77047">
                  <c:v>42215.080534303212</c:v>
                </c:pt>
                <c:pt idx="77048">
                  <c:v>42215.080534313711</c:v>
                </c:pt>
                <c:pt idx="77049">
                  <c:v>42215.080534322049</c:v>
                </c:pt>
                <c:pt idx="77050">
                  <c:v>42215.080534344961</c:v>
                </c:pt>
                <c:pt idx="77051">
                  <c:v>42215.080534363202</c:v>
                </c:pt>
                <c:pt idx="77052">
                  <c:v>42215.08053436604</c:v>
                </c:pt>
                <c:pt idx="77053">
                  <c:v>42215.08053443594</c:v>
                </c:pt>
                <c:pt idx="77054">
                  <c:v>42215.08053443933</c:v>
                </c:pt>
                <c:pt idx="77055">
                  <c:v>42215.080534481538</c:v>
                </c:pt>
                <c:pt idx="77056">
                  <c:v>42215.080534533285</c:v>
                </c:pt>
                <c:pt idx="77057">
                  <c:v>42215.080534535002</c:v>
                </c:pt>
                <c:pt idx="77058">
                  <c:v>42215.08053458653</c:v>
                </c:pt>
                <c:pt idx="77059">
                  <c:v>42215.080534596949</c:v>
                </c:pt>
                <c:pt idx="77060">
                  <c:v>42215.080534605302</c:v>
                </c:pt>
                <c:pt idx="77061">
                  <c:v>42215.080534613</c:v>
                </c:pt>
                <c:pt idx="77062">
                  <c:v>42215.080534652298</c:v>
                </c:pt>
                <c:pt idx="77063">
                  <c:v>42215.080534667701</c:v>
                </c:pt>
                <c:pt idx="77064">
                  <c:v>42215.080534709399</c:v>
                </c:pt>
                <c:pt idx="77065">
                  <c:v>42215.080534729139</c:v>
                </c:pt>
                <c:pt idx="77066">
                  <c:v>42215.080534757799</c:v>
                </c:pt>
                <c:pt idx="77067">
                  <c:v>42215.080534762899</c:v>
                </c:pt>
                <c:pt idx="77068">
                  <c:v>42215.080534767199</c:v>
                </c:pt>
                <c:pt idx="77069">
                  <c:v>42215.08053482863</c:v>
                </c:pt>
                <c:pt idx="77070">
                  <c:v>42215.080534882429</c:v>
                </c:pt>
                <c:pt idx="77071">
                  <c:v>42215.080534899738</c:v>
                </c:pt>
                <c:pt idx="77072">
                  <c:v>42215.080534901303</c:v>
                </c:pt>
                <c:pt idx="77073">
                  <c:v>42215.080534921202</c:v>
                </c:pt>
                <c:pt idx="77074">
                  <c:v>42215.08053494143</c:v>
                </c:pt>
                <c:pt idx="77075">
                  <c:v>42215.080534944638</c:v>
                </c:pt>
                <c:pt idx="77076">
                  <c:v>42215.080534995628</c:v>
                </c:pt>
                <c:pt idx="77077">
                  <c:v>42215.080534999041</c:v>
                </c:pt>
                <c:pt idx="77078">
                  <c:v>42215.080535017703</c:v>
                </c:pt>
                <c:pt idx="77079">
                  <c:v>42215.080535059838</c:v>
                </c:pt>
                <c:pt idx="77080">
                  <c:v>42215.080535131601</c:v>
                </c:pt>
                <c:pt idx="77081">
                  <c:v>42215.080535164612</c:v>
                </c:pt>
                <c:pt idx="77082">
                  <c:v>42215.08053517573</c:v>
                </c:pt>
                <c:pt idx="77083">
                  <c:v>42215.08053518644</c:v>
                </c:pt>
                <c:pt idx="77084">
                  <c:v>42215.080535221299</c:v>
                </c:pt>
                <c:pt idx="77085">
                  <c:v>42215.080535225941</c:v>
                </c:pt>
                <c:pt idx="77086">
                  <c:v>42215.08053522824</c:v>
                </c:pt>
                <c:pt idx="77087">
                  <c:v>42215.08053523094</c:v>
                </c:pt>
                <c:pt idx="77088">
                  <c:v>42215.080535291629</c:v>
                </c:pt>
                <c:pt idx="77089">
                  <c:v>42215.080535307141</c:v>
                </c:pt>
                <c:pt idx="77090">
                  <c:v>42215.080535344059</c:v>
                </c:pt>
                <c:pt idx="77091">
                  <c:v>42215.080535363602</c:v>
                </c:pt>
                <c:pt idx="77092">
                  <c:v>42215.080535406851</c:v>
                </c:pt>
                <c:pt idx="77093">
                  <c:v>42215.08053545485</c:v>
                </c:pt>
                <c:pt idx="77094">
                  <c:v>42215.080535461297</c:v>
                </c:pt>
                <c:pt idx="77095">
                  <c:v>42215.08053546273</c:v>
                </c:pt>
                <c:pt idx="77096">
                  <c:v>42215.080535477638</c:v>
                </c:pt>
                <c:pt idx="77097">
                  <c:v>42215.08053549016</c:v>
                </c:pt>
                <c:pt idx="77098">
                  <c:v>42215.080535520297</c:v>
                </c:pt>
                <c:pt idx="77099">
                  <c:v>42215.080535523201</c:v>
                </c:pt>
                <c:pt idx="77100">
                  <c:v>42215.080535595538</c:v>
                </c:pt>
                <c:pt idx="77101">
                  <c:v>42215.080535596229</c:v>
                </c:pt>
                <c:pt idx="77102">
                  <c:v>42215.080535635403</c:v>
                </c:pt>
                <c:pt idx="77103">
                  <c:v>42215.080535687302</c:v>
                </c:pt>
                <c:pt idx="77104">
                  <c:v>42215.08053569444</c:v>
                </c:pt>
                <c:pt idx="77105">
                  <c:v>42215.08053574404</c:v>
                </c:pt>
                <c:pt idx="77106">
                  <c:v>42215.08053575443</c:v>
                </c:pt>
                <c:pt idx="77107">
                  <c:v>42215.080535763002</c:v>
                </c:pt>
                <c:pt idx="77108">
                  <c:v>42215.080535775603</c:v>
                </c:pt>
                <c:pt idx="77109">
                  <c:v>42215.080535806941</c:v>
                </c:pt>
                <c:pt idx="77110">
                  <c:v>42215.080535827299</c:v>
                </c:pt>
                <c:pt idx="77111">
                  <c:v>42215.080535870213</c:v>
                </c:pt>
                <c:pt idx="77112">
                  <c:v>42215.080535885703</c:v>
                </c:pt>
                <c:pt idx="77113">
                  <c:v>42215.080535915302</c:v>
                </c:pt>
                <c:pt idx="77114">
                  <c:v>42215.080535922229</c:v>
                </c:pt>
                <c:pt idx="77115">
                  <c:v>42215.080535926551</c:v>
                </c:pt>
                <c:pt idx="77116">
                  <c:v>42215.080535986039</c:v>
                </c:pt>
                <c:pt idx="77117">
                  <c:v>42215.080536039939</c:v>
                </c:pt>
                <c:pt idx="77118">
                  <c:v>42215.080536059038</c:v>
                </c:pt>
                <c:pt idx="77119">
                  <c:v>42215.080536059439</c:v>
                </c:pt>
                <c:pt idx="77120">
                  <c:v>42215.080536071429</c:v>
                </c:pt>
                <c:pt idx="77121">
                  <c:v>42215.08053609835</c:v>
                </c:pt>
                <c:pt idx="77122">
                  <c:v>42215.080536100941</c:v>
                </c:pt>
                <c:pt idx="77123">
                  <c:v>42215.080536151298</c:v>
                </c:pt>
                <c:pt idx="77124">
                  <c:v>42215.080536158341</c:v>
                </c:pt>
                <c:pt idx="77125">
                  <c:v>42215.080536177549</c:v>
                </c:pt>
                <c:pt idx="77126">
                  <c:v>42215.080536217298</c:v>
                </c:pt>
                <c:pt idx="77127">
                  <c:v>42215.080536291331</c:v>
                </c:pt>
                <c:pt idx="77128">
                  <c:v>42215.080536323629</c:v>
                </c:pt>
                <c:pt idx="77129">
                  <c:v>42215.080536333029</c:v>
                </c:pt>
                <c:pt idx="77130">
                  <c:v>42215.08053634144</c:v>
                </c:pt>
                <c:pt idx="77131">
                  <c:v>42215.080536346562</c:v>
                </c:pt>
                <c:pt idx="77132">
                  <c:v>42215.080536382739</c:v>
                </c:pt>
                <c:pt idx="77133">
                  <c:v>42215.080536387439</c:v>
                </c:pt>
                <c:pt idx="77134">
                  <c:v>42215.080536390458</c:v>
                </c:pt>
                <c:pt idx="77135">
                  <c:v>42215.080536448862</c:v>
                </c:pt>
                <c:pt idx="77136">
                  <c:v>42215.08053646484</c:v>
                </c:pt>
                <c:pt idx="77137">
                  <c:v>42215.080536496964</c:v>
                </c:pt>
                <c:pt idx="77138">
                  <c:v>42215.080536523099</c:v>
                </c:pt>
                <c:pt idx="77139">
                  <c:v>42215.080536560999</c:v>
                </c:pt>
                <c:pt idx="77140">
                  <c:v>42215.08053660913</c:v>
                </c:pt>
                <c:pt idx="77141">
                  <c:v>42215.080536622299</c:v>
                </c:pt>
                <c:pt idx="77142">
                  <c:v>42215.080536625399</c:v>
                </c:pt>
                <c:pt idx="77143">
                  <c:v>42215.080536639201</c:v>
                </c:pt>
                <c:pt idx="77144">
                  <c:v>42215.080536654212</c:v>
                </c:pt>
                <c:pt idx="77145">
                  <c:v>42215.08053667815</c:v>
                </c:pt>
                <c:pt idx="77146">
                  <c:v>42215.080536680929</c:v>
                </c:pt>
                <c:pt idx="77147">
                  <c:v>42215.080536755202</c:v>
                </c:pt>
                <c:pt idx="77148">
                  <c:v>42215.080536755398</c:v>
                </c:pt>
                <c:pt idx="77149">
                  <c:v>42215.08053679263</c:v>
                </c:pt>
                <c:pt idx="77150">
                  <c:v>42215.080536845438</c:v>
                </c:pt>
                <c:pt idx="77151">
                  <c:v>42215.080536854541</c:v>
                </c:pt>
                <c:pt idx="77152">
                  <c:v>42215.080536911802</c:v>
                </c:pt>
                <c:pt idx="77153">
                  <c:v>42215.080536913702</c:v>
                </c:pt>
                <c:pt idx="77154">
                  <c:v>42215.08053692754</c:v>
                </c:pt>
                <c:pt idx="77155">
                  <c:v>42215.080536978159</c:v>
                </c:pt>
                <c:pt idx="77156">
                  <c:v>42215.080536983012</c:v>
                </c:pt>
                <c:pt idx="77157">
                  <c:v>42215.080536987029</c:v>
                </c:pt>
                <c:pt idx="77158">
                  <c:v>42215.080537027439</c:v>
                </c:pt>
                <c:pt idx="77159">
                  <c:v>42215.08053704835</c:v>
                </c:pt>
                <c:pt idx="77160">
                  <c:v>42215.08053707434</c:v>
                </c:pt>
                <c:pt idx="77161">
                  <c:v>42215.080537081398</c:v>
                </c:pt>
                <c:pt idx="77162">
                  <c:v>42215.080537086229</c:v>
                </c:pt>
                <c:pt idx="77163">
                  <c:v>42215.080537143229</c:v>
                </c:pt>
                <c:pt idx="77164">
                  <c:v>42215.08053721083</c:v>
                </c:pt>
                <c:pt idx="77165">
                  <c:v>42215.08053721903</c:v>
                </c:pt>
                <c:pt idx="77166">
                  <c:v>42215.080537219212</c:v>
                </c:pt>
                <c:pt idx="77167">
                  <c:v>42215.08053724435</c:v>
                </c:pt>
                <c:pt idx="77168">
                  <c:v>42215.080537255839</c:v>
                </c:pt>
                <c:pt idx="77169">
                  <c:v>42215.08053725856</c:v>
                </c:pt>
                <c:pt idx="77170">
                  <c:v>42215.08053730915</c:v>
                </c:pt>
                <c:pt idx="77171">
                  <c:v>42215.08053731823</c:v>
                </c:pt>
                <c:pt idx="77172">
                  <c:v>42215.080537337213</c:v>
                </c:pt>
                <c:pt idx="77173">
                  <c:v>42215.080537374859</c:v>
                </c:pt>
                <c:pt idx="77174">
                  <c:v>42215.08053745114</c:v>
                </c:pt>
                <c:pt idx="77175">
                  <c:v>42215.08053748704</c:v>
                </c:pt>
                <c:pt idx="77176">
                  <c:v>42215.08053749035</c:v>
                </c:pt>
                <c:pt idx="77177">
                  <c:v>42215.080537504211</c:v>
                </c:pt>
                <c:pt idx="77178">
                  <c:v>42215.08053754193</c:v>
                </c:pt>
                <c:pt idx="77179">
                  <c:v>42215.080537547212</c:v>
                </c:pt>
                <c:pt idx="77180">
                  <c:v>42215.080537550202</c:v>
                </c:pt>
                <c:pt idx="77181">
                  <c:v>42215.080537559399</c:v>
                </c:pt>
                <c:pt idx="77182">
                  <c:v>42215.080537606329</c:v>
                </c:pt>
                <c:pt idx="77183">
                  <c:v>42215.08053762804</c:v>
                </c:pt>
                <c:pt idx="77184">
                  <c:v>42215.080537663896</c:v>
                </c:pt>
                <c:pt idx="77185">
                  <c:v>42215.080537683098</c:v>
                </c:pt>
                <c:pt idx="77186">
                  <c:v>42215.080537718539</c:v>
                </c:pt>
                <c:pt idx="77187">
                  <c:v>42215.0805377672</c:v>
                </c:pt>
                <c:pt idx="77188">
                  <c:v>42215.080537781403</c:v>
                </c:pt>
                <c:pt idx="77189">
                  <c:v>42215.080537782131</c:v>
                </c:pt>
                <c:pt idx="77190">
                  <c:v>42215.080537795213</c:v>
                </c:pt>
                <c:pt idx="77191">
                  <c:v>42215.080537810201</c:v>
                </c:pt>
                <c:pt idx="77192">
                  <c:v>42215.080537835202</c:v>
                </c:pt>
                <c:pt idx="77193">
                  <c:v>42215.080537838141</c:v>
                </c:pt>
                <c:pt idx="77194">
                  <c:v>42215.080537915012</c:v>
                </c:pt>
                <c:pt idx="77195">
                  <c:v>42215.080537916831</c:v>
                </c:pt>
                <c:pt idx="77196">
                  <c:v>42215.08053795834</c:v>
                </c:pt>
                <c:pt idx="77197">
                  <c:v>42215.080538004549</c:v>
                </c:pt>
                <c:pt idx="77198">
                  <c:v>42215.080538014212</c:v>
                </c:pt>
                <c:pt idx="77199">
                  <c:v>42215.080538062139</c:v>
                </c:pt>
                <c:pt idx="77200">
                  <c:v>42215.080538069211</c:v>
                </c:pt>
                <c:pt idx="77201">
                  <c:v>42215.08053807856</c:v>
                </c:pt>
                <c:pt idx="77202">
                  <c:v>42215.080538091039</c:v>
                </c:pt>
                <c:pt idx="77203">
                  <c:v>42215.08053812485</c:v>
                </c:pt>
                <c:pt idx="77204">
                  <c:v>42215.080538147049</c:v>
                </c:pt>
                <c:pt idx="77205">
                  <c:v>42215.080538184739</c:v>
                </c:pt>
                <c:pt idx="77206">
                  <c:v>42215.080538200738</c:v>
                </c:pt>
                <c:pt idx="77207">
                  <c:v>42215.080538229959</c:v>
                </c:pt>
                <c:pt idx="77208">
                  <c:v>42215.08053823503</c:v>
                </c:pt>
                <c:pt idx="77209">
                  <c:v>42215.080538246249</c:v>
                </c:pt>
                <c:pt idx="77210">
                  <c:v>42215.080538300739</c:v>
                </c:pt>
                <c:pt idx="77211">
                  <c:v>42215.080538351838</c:v>
                </c:pt>
                <c:pt idx="77212">
                  <c:v>42215.08053837355</c:v>
                </c:pt>
                <c:pt idx="77213">
                  <c:v>42215.080538378861</c:v>
                </c:pt>
                <c:pt idx="77214">
                  <c:v>42215.08053839115</c:v>
                </c:pt>
                <c:pt idx="77215">
                  <c:v>42215.08053841634</c:v>
                </c:pt>
                <c:pt idx="77216">
                  <c:v>42215.080538419141</c:v>
                </c:pt>
                <c:pt idx="77217">
                  <c:v>42215.08053846554</c:v>
                </c:pt>
                <c:pt idx="77218">
                  <c:v>42215.080538478462</c:v>
                </c:pt>
                <c:pt idx="77219">
                  <c:v>42215.080538491638</c:v>
                </c:pt>
                <c:pt idx="77220">
                  <c:v>42215.080538532129</c:v>
                </c:pt>
                <c:pt idx="77221">
                  <c:v>42215.080538611001</c:v>
                </c:pt>
                <c:pt idx="77222">
                  <c:v>42215.080538635899</c:v>
                </c:pt>
                <c:pt idx="77223">
                  <c:v>42215.08053864773</c:v>
                </c:pt>
                <c:pt idx="77224">
                  <c:v>42215.080538659699</c:v>
                </c:pt>
                <c:pt idx="77225">
                  <c:v>42215.080538692739</c:v>
                </c:pt>
                <c:pt idx="77226">
                  <c:v>42215.08053869554</c:v>
                </c:pt>
                <c:pt idx="77227">
                  <c:v>42215.080538700429</c:v>
                </c:pt>
                <c:pt idx="77228">
                  <c:v>42215.080538710303</c:v>
                </c:pt>
                <c:pt idx="77229">
                  <c:v>42215.080538763599</c:v>
                </c:pt>
                <c:pt idx="77230">
                  <c:v>42215.080538784612</c:v>
                </c:pt>
                <c:pt idx="77231">
                  <c:v>42215.080538819398</c:v>
                </c:pt>
                <c:pt idx="77232">
                  <c:v>42215.080538843038</c:v>
                </c:pt>
                <c:pt idx="77233">
                  <c:v>42215.080538879149</c:v>
                </c:pt>
                <c:pt idx="77234">
                  <c:v>42215.080538926049</c:v>
                </c:pt>
                <c:pt idx="77235">
                  <c:v>42215.080538932612</c:v>
                </c:pt>
                <c:pt idx="77236">
                  <c:v>42215.080538942158</c:v>
                </c:pt>
                <c:pt idx="77237">
                  <c:v>42215.080538948961</c:v>
                </c:pt>
                <c:pt idx="77238">
                  <c:v>42215.080538961403</c:v>
                </c:pt>
                <c:pt idx="77239">
                  <c:v>42215.080538992341</c:v>
                </c:pt>
                <c:pt idx="77240">
                  <c:v>42215.080538995229</c:v>
                </c:pt>
                <c:pt idx="77241">
                  <c:v>42215.08053907354</c:v>
                </c:pt>
                <c:pt idx="77242">
                  <c:v>42215.080539075039</c:v>
                </c:pt>
                <c:pt idx="77243">
                  <c:v>42215.080539110611</c:v>
                </c:pt>
                <c:pt idx="77244">
                  <c:v>42215.080539159339</c:v>
                </c:pt>
                <c:pt idx="77245">
                  <c:v>42215.08053917424</c:v>
                </c:pt>
                <c:pt idx="77246">
                  <c:v>42215.080539214439</c:v>
                </c:pt>
                <c:pt idx="77247">
                  <c:v>42215.080539226459</c:v>
                </c:pt>
                <c:pt idx="77248">
                  <c:v>42215.080539236449</c:v>
                </c:pt>
                <c:pt idx="77249">
                  <c:v>42215.08053924446</c:v>
                </c:pt>
                <c:pt idx="77250">
                  <c:v>42215.080539278249</c:v>
                </c:pt>
                <c:pt idx="77251">
                  <c:v>42215.08053930704</c:v>
                </c:pt>
                <c:pt idx="77252">
                  <c:v>42215.08053934206</c:v>
                </c:pt>
                <c:pt idx="77253">
                  <c:v>42215.08053938044</c:v>
                </c:pt>
                <c:pt idx="77254">
                  <c:v>42215.080539398463</c:v>
                </c:pt>
                <c:pt idx="77255">
                  <c:v>42215.08053940595</c:v>
                </c:pt>
                <c:pt idx="77256">
                  <c:v>42215.08053940734</c:v>
                </c:pt>
                <c:pt idx="77257">
                  <c:v>42215.08053945806</c:v>
                </c:pt>
                <c:pt idx="77258">
                  <c:v>42215.080539515002</c:v>
                </c:pt>
                <c:pt idx="77259">
                  <c:v>42215.080539533999</c:v>
                </c:pt>
                <c:pt idx="77260">
                  <c:v>42215.080539539129</c:v>
                </c:pt>
                <c:pt idx="77261">
                  <c:v>42215.080539556329</c:v>
                </c:pt>
                <c:pt idx="77262">
                  <c:v>42215.080539573697</c:v>
                </c:pt>
                <c:pt idx="77263">
                  <c:v>42215.08053957644</c:v>
                </c:pt>
                <c:pt idx="77264">
                  <c:v>42215.080539623297</c:v>
                </c:pt>
                <c:pt idx="77265">
                  <c:v>42215.08053963814</c:v>
                </c:pt>
                <c:pt idx="77266">
                  <c:v>42215.08053965983</c:v>
                </c:pt>
                <c:pt idx="77267">
                  <c:v>42215.080539689603</c:v>
                </c:pt>
                <c:pt idx="77268">
                  <c:v>42215.080539770941</c:v>
                </c:pt>
                <c:pt idx="77269">
                  <c:v>42215.080539798961</c:v>
                </c:pt>
                <c:pt idx="77270">
                  <c:v>42215.080539805203</c:v>
                </c:pt>
                <c:pt idx="77271">
                  <c:v>42215.080539815397</c:v>
                </c:pt>
                <c:pt idx="77272">
                  <c:v>42215.080539827941</c:v>
                </c:pt>
                <c:pt idx="77273">
                  <c:v>42215.080539853399</c:v>
                </c:pt>
                <c:pt idx="77274">
                  <c:v>42215.080539863397</c:v>
                </c:pt>
                <c:pt idx="77275">
                  <c:v>42215.080539870149</c:v>
                </c:pt>
                <c:pt idx="77276">
                  <c:v>42215.080539921539</c:v>
                </c:pt>
                <c:pt idx="77277">
                  <c:v>42215.08053995623</c:v>
                </c:pt>
                <c:pt idx="77278">
                  <c:v>42215.080539984228</c:v>
                </c:pt>
                <c:pt idx="77279">
                  <c:v>42215.0805400026</c:v>
                </c:pt>
                <c:pt idx="77280">
                  <c:v>42215.080540036397</c:v>
                </c:pt>
                <c:pt idx="77281">
                  <c:v>42215.080540080897</c:v>
                </c:pt>
                <c:pt idx="77282">
                  <c:v>42215.080540091898</c:v>
                </c:pt>
                <c:pt idx="77283">
                  <c:v>42215.080540102201</c:v>
                </c:pt>
                <c:pt idx="77284">
                  <c:v>42215.080540108203</c:v>
                </c:pt>
                <c:pt idx="77285">
                  <c:v>42215.080540120711</c:v>
                </c:pt>
                <c:pt idx="77286">
                  <c:v>42215.080540149938</c:v>
                </c:pt>
                <c:pt idx="77287">
                  <c:v>42215.080540152798</c:v>
                </c:pt>
                <c:pt idx="77288">
                  <c:v>42215.080540227798</c:v>
                </c:pt>
                <c:pt idx="77289">
                  <c:v>42215.080540234601</c:v>
                </c:pt>
                <c:pt idx="77290">
                  <c:v>42215.0805402646</c:v>
                </c:pt>
                <c:pt idx="77291">
                  <c:v>42215.080540316398</c:v>
                </c:pt>
                <c:pt idx="77292">
                  <c:v>42215.080540334398</c:v>
                </c:pt>
                <c:pt idx="77293">
                  <c:v>42215.0805403716</c:v>
                </c:pt>
                <c:pt idx="77294">
                  <c:v>42215.080540383999</c:v>
                </c:pt>
                <c:pt idx="77295">
                  <c:v>42215.080540392541</c:v>
                </c:pt>
                <c:pt idx="77296">
                  <c:v>42215.080540405899</c:v>
                </c:pt>
                <c:pt idx="77297">
                  <c:v>42215.080540436538</c:v>
                </c:pt>
                <c:pt idx="77298">
                  <c:v>42215.080540466399</c:v>
                </c:pt>
                <c:pt idx="77299">
                  <c:v>42215.080540499628</c:v>
                </c:pt>
                <c:pt idx="77300">
                  <c:v>42215.080540516996</c:v>
                </c:pt>
                <c:pt idx="77301">
                  <c:v>42215.080540545001</c:v>
                </c:pt>
                <c:pt idx="77302">
                  <c:v>42215.080540550101</c:v>
                </c:pt>
                <c:pt idx="77303">
                  <c:v>42215.080540566276</c:v>
                </c:pt>
                <c:pt idx="77304">
                  <c:v>42215.080540615374</c:v>
                </c:pt>
                <c:pt idx="77305">
                  <c:v>42215.080540671195</c:v>
                </c:pt>
                <c:pt idx="77306">
                  <c:v>42215.080540690302</c:v>
                </c:pt>
                <c:pt idx="77307">
                  <c:v>42215.080540698298</c:v>
                </c:pt>
                <c:pt idx="77308">
                  <c:v>42215.080540705501</c:v>
                </c:pt>
                <c:pt idx="77309">
                  <c:v>42215.0805407308</c:v>
                </c:pt>
                <c:pt idx="77310">
                  <c:v>42215.080540733594</c:v>
                </c:pt>
                <c:pt idx="77311">
                  <c:v>42215.080540780284</c:v>
                </c:pt>
                <c:pt idx="77312">
                  <c:v>42215.080540798212</c:v>
                </c:pt>
                <c:pt idx="77313">
                  <c:v>42215.080540805997</c:v>
                </c:pt>
                <c:pt idx="77314">
                  <c:v>42215.080540847011</c:v>
                </c:pt>
                <c:pt idx="77315">
                  <c:v>42215.080540930103</c:v>
                </c:pt>
                <c:pt idx="77316">
                  <c:v>42215.080540962284</c:v>
                </c:pt>
                <c:pt idx="77317">
                  <c:v>42215.080540969</c:v>
                </c:pt>
                <c:pt idx="77318">
                  <c:v>42215.080540977302</c:v>
                </c:pt>
                <c:pt idx="77319">
                  <c:v>42215.080541015901</c:v>
                </c:pt>
                <c:pt idx="77320">
                  <c:v>42215.08054102493</c:v>
                </c:pt>
                <c:pt idx="77321">
                  <c:v>42215.080541030402</c:v>
                </c:pt>
                <c:pt idx="77322">
                  <c:v>42215.080541032599</c:v>
                </c:pt>
                <c:pt idx="77323">
                  <c:v>42215.08054107854</c:v>
                </c:pt>
                <c:pt idx="77324">
                  <c:v>42215.080541101401</c:v>
                </c:pt>
                <c:pt idx="77325">
                  <c:v>42215.080541136311</c:v>
                </c:pt>
                <c:pt idx="77326">
                  <c:v>42215.080541162097</c:v>
                </c:pt>
                <c:pt idx="77327">
                  <c:v>42215.080541190611</c:v>
                </c:pt>
                <c:pt idx="77328">
                  <c:v>42215.080541236799</c:v>
                </c:pt>
                <c:pt idx="77329">
                  <c:v>42215.080541258612</c:v>
                </c:pt>
                <c:pt idx="77330">
                  <c:v>42215.080541262301</c:v>
                </c:pt>
                <c:pt idx="77331">
                  <c:v>42215.080541266929</c:v>
                </c:pt>
                <c:pt idx="77332">
                  <c:v>42215.080541292213</c:v>
                </c:pt>
                <c:pt idx="77333">
                  <c:v>42215.080541307201</c:v>
                </c:pt>
                <c:pt idx="77334">
                  <c:v>42215.080541310097</c:v>
                </c:pt>
                <c:pt idx="77335">
                  <c:v>42215.080541390329</c:v>
                </c:pt>
                <c:pt idx="77336">
                  <c:v>42215.080541393931</c:v>
                </c:pt>
                <c:pt idx="77337">
                  <c:v>42215.08054142553</c:v>
                </c:pt>
                <c:pt idx="77338">
                  <c:v>42215.080541475203</c:v>
                </c:pt>
                <c:pt idx="77339">
                  <c:v>42215.08054149423</c:v>
                </c:pt>
                <c:pt idx="77340">
                  <c:v>42215.080541536801</c:v>
                </c:pt>
                <c:pt idx="77341">
                  <c:v>42215.080541541502</c:v>
                </c:pt>
                <c:pt idx="77342">
                  <c:v>42215.080541550597</c:v>
                </c:pt>
                <c:pt idx="77343">
                  <c:v>42215.080541592302</c:v>
                </c:pt>
                <c:pt idx="77344">
                  <c:v>42215.080541597199</c:v>
                </c:pt>
                <c:pt idx="77345">
                  <c:v>42215.080541625997</c:v>
                </c:pt>
                <c:pt idx="77346">
                  <c:v>42215.0805416535</c:v>
                </c:pt>
                <c:pt idx="77347">
                  <c:v>42215.080541675597</c:v>
                </c:pt>
                <c:pt idx="77348">
                  <c:v>42215.0805417015</c:v>
                </c:pt>
                <c:pt idx="77349">
                  <c:v>42215.080541708601</c:v>
                </c:pt>
                <c:pt idx="77350">
                  <c:v>42215.080541726311</c:v>
                </c:pt>
                <c:pt idx="77351">
                  <c:v>42215.080541773001</c:v>
                </c:pt>
                <c:pt idx="77352">
                  <c:v>42215.080541824929</c:v>
                </c:pt>
                <c:pt idx="77353">
                  <c:v>42215.080541846612</c:v>
                </c:pt>
                <c:pt idx="77354">
                  <c:v>42215.080541857897</c:v>
                </c:pt>
                <c:pt idx="77355">
                  <c:v>42215.080541863885</c:v>
                </c:pt>
                <c:pt idx="77356">
                  <c:v>42215.080541884898</c:v>
                </c:pt>
                <c:pt idx="77357">
                  <c:v>42215.080541887597</c:v>
                </c:pt>
                <c:pt idx="77358">
                  <c:v>42215.080541935902</c:v>
                </c:pt>
                <c:pt idx="77359">
                  <c:v>42215.08054195853</c:v>
                </c:pt>
                <c:pt idx="77360">
                  <c:v>42215.080541962998</c:v>
                </c:pt>
                <c:pt idx="77361">
                  <c:v>42215.080542004303</c:v>
                </c:pt>
                <c:pt idx="77362">
                  <c:v>42215.080542089701</c:v>
                </c:pt>
                <c:pt idx="77363">
                  <c:v>42215.080542109397</c:v>
                </c:pt>
                <c:pt idx="77364">
                  <c:v>42215.080542116397</c:v>
                </c:pt>
                <c:pt idx="77365">
                  <c:v>42215.080542130498</c:v>
                </c:pt>
                <c:pt idx="77366">
                  <c:v>42215.080542143798</c:v>
                </c:pt>
                <c:pt idx="77367">
                  <c:v>42215.080542166499</c:v>
                </c:pt>
                <c:pt idx="77368">
                  <c:v>42215.080542176547</c:v>
                </c:pt>
                <c:pt idx="77369">
                  <c:v>42215.080542190612</c:v>
                </c:pt>
                <c:pt idx="77370">
                  <c:v>42215.080542235803</c:v>
                </c:pt>
                <c:pt idx="77371">
                  <c:v>42215.080542257601</c:v>
                </c:pt>
                <c:pt idx="77372">
                  <c:v>42215.080542292613</c:v>
                </c:pt>
                <c:pt idx="77373">
                  <c:v>42215.080542321601</c:v>
                </c:pt>
                <c:pt idx="77374">
                  <c:v>42215.08054234783</c:v>
                </c:pt>
                <c:pt idx="77375">
                  <c:v>42215.080542393938</c:v>
                </c:pt>
                <c:pt idx="77376">
                  <c:v>42215.080542405798</c:v>
                </c:pt>
                <c:pt idx="77377">
                  <c:v>42215.08054242214</c:v>
                </c:pt>
                <c:pt idx="77378">
                  <c:v>42215.080542422438</c:v>
                </c:pt>
                <c:pt idx="77379">
                  <c:v>42215.080542442229</c:v>
                </c:pt>
                <c:pt idx="77380">
                  <c:v>42215.080542467302</c:v>
                </c:pt>
                <c:pt idx="77381">
                  <c:v>42215.08054247043</c:v>
                </c:pt>
                <c:pt idx="77382">
                  <c:v>42215.0805425535</c:v>
                </c:pt>
                <c:pt idx="77383">
                  <c:v>42215.080542557997</c:v>
                </c:pt>
                <c:pt idx="77384">
                  <c:v>42215.080542585274</c:v>
                </c:pt>
                <c:pt idx="77385">
                  <c:v>42215.080542627897</c:v>
                </c:pt>
                <c:pt idx="77386">
                  <c:v>42215.080542654301</c:v>
                </c:pt>
                <c:pt idx="77387">
                  <c:v>42215.080542693198</c:v>
                </c:pt>
                <c:pt idx="77388">
                  <c:v>42215.080542698939</c:v>
                </c:pt>
                <c:pt idx="77389">
                  <c:v>42215.080542707103</c:v>
                </c:pt>
                <c:pt idx="77390">
                  <c:v>42215.080542722098</c:v>
                </c:pt>
                <c:pt idx="77391">
                  <c:v>42215.080542755801</c:v>
                </c:pt>
                <c:pt idx="77392">
                  <c:v>42215.080542785501</c:v>
                </c:pt>
                <c:pt idx="77393">
                  <c:v>42215.080542814401</c:v>
                </c:pt>
                <c:pt idx="77394">
                  <c:v>42215.080542851276</c:v>
                </c:pt>
                <c:pt idx="77395">
                  <c:v>42215.080542869502</c:v>
                </c:pt>
                <c:pt idx="77396">
                  <c:v>42215.080542878299</c:v>
                </c:pt>
                <c:pt idx="77397">
                  <c:v>42215.0805428862</c:v>
                </c:pt>
                <c:pt idx="77398">
                  <c:v>42215.0805429303</c:v>
                </c:pt>
                <c:pt idx="77399">
                  <c:v>42215.080542986703</c:v>
                </c:pt>
                <c:pt idx="77400">
                  <c:v>42215.080543005803</c:v>
                </c:pt>
                <c:pt idx="77401">
                  <c:v>42215.080543017502</c:v>
                </c:pt>
                <c:pt idx="77402">
                  <c:v>42215.080543021097</c:v>
                </c:pt>
                <c:pt idx="77403">
                  <c:v>42215.080543042299</c:v>
                </c:pt>
                <c:pt idx="77404">
                  <c:v>42215.080543045129</c:v>
                </c:pt>
                <c:pt idx="77405">
                  <c:v>42215.080543092699</c:v>
                </c:pt>
                <c:pt idx="77406">
                  <c:v>42215.080543118303</c:v>
                </c:pt>
                <c:pt idx="77407">
                  <c:v>42215.080543133801</c:v>
                </c:pt>
                <c:pt idx="77408">
                  <c:v>42215.080543161901</c:v>
                </c:pt>
                <c:pt idx="77409">
                  <c:v>42215.080543249431</c:v>
                </c:pt>
                <c:pt idx="77410">
                  <c:v>42215.080543272139</c:v>
                </c:pt>
                <c:pt idx="77411">
                  <c:v>42215.080543277429</c:v>
                </c:pt>
                <c:pt idx="77412">
                  <c:v>42215.080543288539</c:v>
                </c:pt>
                <c:pt idx="77413">
                  <c:v>42215.080543301003</c:v>
                </c:pt>
                <c:pt idx="77414">
                  <c:v>42215.080543326629</c:v>
                </c:pt>
                <c:pt idx="77415">
                  <c:v>42215.080543333897</c:v>
                </c:pt>
                <c:pt idx="77416">
                  <c:v>42215.080543350399</c:v>
                </c:pt>
                <c:pt idx="77417">
                  <c:v>42215.080543393429</c:v>
                </c:pt>
                <c:pt idx="77418">
                  <c:v>42215.080543411401</c:v>
                </c:pt>
                <c:pt idx="77419">
                  <c:v>42215.080543443029</c:v>
                </c:pt>
                <c:pt idx="77420">
                  <c:v>42215.080543481301</c:v>
                </c:pt>
                <c:pt idx="77421">
                  <c:v>42215.0805435086</c:v>
                </c:pt>
                <c:pt idx="77422">
                  <c:v>42215.080543550503</c:v>
                </c:pt>
                <c:pt idx="77423">
                  <c:v>42215.080543561475</c:v>
                </c:pt>
                <c:pt idx="77424">
                  <c:v>42215.080543577802</c:v>
                </c:pt>
                <c:pt idx="77425">
                  <c:v>42215.080543582597</c:v>
                </c:pt>
                <c:pt idx="77426">
                  <c:v>42215.080543597702</c:v>
                </c:pt>
                <c:pt idx="77427">
                  <c:v>42215.080543621596</c:v>
                </c:pt>
                <c:pt idx="77428">
                  <c:v>42215.080543625198</c:v>
                </c:pt>
                <c:pt idx="77429">
                  <c:v>42215.080543700802</c:v>
                </c:pt>
                <c:pt idx="77430">
                  <c:v>42215.080543712997</c:v>
                </c:pt>
                <c:pt idx="77431">
                  <c:v>42215.080543739801</c:v>
                </c:pt>
                <c:pt idx="77432">
                  <c:v>42215.080543787197</c:v>
                </c:pt>
                <c:pt idx="77433">
                  <c:v>42215.080543814503</c:v>
                </c:pt>
                <c:pt idx="77434">
                  <c:v>42215.080543850599</c:v>
                </c:pt>
                <c:pt idx="77435">
                  <c:v>42215.080543856297</c:v>
                </c:pt>
                <c:pt idx="77436">
                  <c:v>42215.080543864497</c:v>
                </c:pt>
                <c:pt idx="77437">
                  <c:v>42215.080543910401</c:v>
                </c:pt>
                <c:pt idx="77438">
                  <c:v>42215.080543919903</c:v>
                </c:pt>
                <c:pt idx="77439">
                  <c:v>42215.080543945012</c:v>
                </c:pt>
                <c:pt idx="77440">
                  <c:v>42215.080543968201</c:v>
                </c:pt>
                <c:pt idx="77441">
                  <c:v>42215.080543989898</c:v>
                </c:pt>
                <c:pt idx="77442">
                  <c:v>42215.080544017284</c:v>
                </c:pt>
                <c:pt idx="77443">
                  <c:v>42215.080544024429</c:v>
                </c:pt>
                <c:pt idx="77444">
                  <c:v>42215.080544046439</c:v>
                </c:pt>
                <c:pt idx="77445">
                  <c:v>42215.080544087803</c:v>
                </c:pt>
                <c:pt idx="77446">
                  <c:v>42215.080544145028</c:v>
                </c:pt>
                <c:pt idx="77447">
                  <c:v>42215.080544161501</c:v>
                </c:pt>
                <c:pt idx="77448">
                  <c:v>42215.08054417673</c:v>
                </c:pt>
                <c:pt idx="77449">
                  <c:v>42215.080544186399</c:v>
                </c:pt>
                <c:pt idx="77450">
                  <c:v>42215.080544202698</c:v>
                </c:pt>
                <c:pt idx="77451">
                  <c:v>42215.080544205397</c:v>
                </c:pt>
                <c:pt idx="77452">
                  <c:v>42215.080544251097</c:v>
                </c:pt>
                <c:pt idx="77453">
                  <c:v>42215.080544278229</c:v>
                </c:pt>
                <c:pt idx="77454">
                  <c:v>42215.080544279612</c:v>
                </c:pt>
                <c:pt idx="77455">
                  <c:v>42215.080544319098</c:v>
                </c:pt>
                <c:pt idx="77456">
                  <c:v>42215.08054440884</c:v>
                </c:pt>
                <c:pt idx="77457">
                  <c:v>42215.080544434211</c:v>
                </c:pt>
                <c:pt idx="77458">
                  <c:v>42215.08054444594</c:v>
                </c:pt>
                <c:pt idx="77459">
                  <c:v>42215.080544448749</c:v>
                </c:pt>
                <c:pt idx="77460">
                  <c:v>42215.080544489931</c:v>
                </c:pt>
                <c:pt idx="77461">
                  <c:v>42215.080544501674</c:v>
                </c:pt>
                <c:pt idx="77462">
                  <c:v>42215.080544509197</c:v>
                </c:pt>
                <c:pt idx="77463">
                  <c:v>42215.0805445101</c:v>
                </c:pt>
                <c:pt idx="77464">
                  <c:v>42215.080544550685</c:v>
                </c:pt>
                <c:pt idx="77465">
                  <c:v>42215.080544574201</c:v>
                </c:pt>
                <c:pt idx="77466">
                  <c:v>42215.080544609897</c:v>
                </c:pt>
                <c:pt idx="77467">
                  <c:v>42215.080544641001</c:v>
                </c:pt>
                <c:pt idx="77468">
                  <c:v>42215.080544665776</c:v>
                </c:pt>
                <c:pt idx="77469">
                  <c:v>42215.080544708602</c:v>
                </c:pt>
                <c:pt idx="77470">
                  <c:v>42215.080544735676</c:v>
                </c:pt>
                <c:pt idx="77471">
                  <c:v>42215.080544738499</c:v>
                </c:pt>
                <c:pt idx="77472">
                  <c:v>42215.080544742297</c:v>
                </c:pt>
                <c:pt idx="77473">
                  <c:v>42215.080544764198</c:v>
                </c:pt>
                <c:pt idx="77474">
                  <c:v>42215.080544779012</c:v>
                </c:pt>
                <c:pt idx="77475">
                  <c:v>42215.080544782802</c:v>
                </c:pt>
                <c:pt idx="77476">
                  <c:v>42215.080544863384</c:v>
                </c:pt>
                <c:pt idx="77477">
                  <c:v>42215.08054487293</c:v>
                </c:pt>
                <c:pt idx="77478">
                  <c:v>42215.080544893899</c:v>
                </c:pt>
                <c:pt idx="77479">
                  <c:v>42215.080544945202</c:v>
                </c:pt>
                <c:pt idx="77480">
                  <c:v>42215.080544974211</c:v>
                </c:pt>
                <c:pt idx="77481">
                  <c:v>42215.080545013385</c:v>
                </c:pt>
                <c:pt idx="77482">
                  <c:v>42215.080545014796</c:v>
                </c:pt>
                <c:pt idx="77483">
                  <c:v>42215.080545028613</c:v>
                </c:pt>
                <c:pt idx="77484">
                  <c:v>42215.080545070399</c:v>
                </c:pt>
                <c:pt idx="77485">
                  <c:v>42215.080545079829</c:v>
                </c:pt>
                <c:pt idx="77486">
                  <c:v>42215.080545104938</c:v>
                </c:pt>
                <c:pt idx="77487">
                  <c:v>42215.080545129029</c:v>
                </c:pt>
                <c:pt idx="77488">
                  <c:v>42215.080545151701</c:v>
                </c:pt>
                <c:pt idx="77489">
                  <c:v>42215.080545177829</c:v>
                </c:pt>
                <c:pt idx="77490">
                  <c:v>42215.080545184799</c:v>
                </c:pt>
                <c:pt idx="77491">
                  <c:v>42215.080545206212</c:v>
                </c:pt>
                <c:pt idx="77492">
                  <c:v>42215.080545245211</c:v>
                </c:pt>
                <c:pt idx="77493">
                  <c:v>42215.080545303012</c:v>
                </c:pt>
                <c:pt idx="77494">
                  <c:v>42215.080545319397</c:v>
                </c:pt>
                <c:pt idx="77495">
                  <c:v>42215.080545336939</c:v>
                </c:pt>
                <c:pt idx="77496">
                  <c:v>42215.080545344339</c:v>
                </c:pt>
                <c:pt idx="77497">
                  <c:v>42215.080545360201</c:v>
                </c:pt>
                <c:pt idx="77498">
                  <c:v>42215.080545362929</c:v>
                </c:pt>
                <c:pt idx="77499">
                  <c:v>42215.080545407203</c:v>
                </c:pt>
                <c:pt idx="77500">
                  <c:v>42215.080545438141</c:v>
                </c:pt>
                <c:pt idx="77501">
                  <c:v>42215.080545441211</c:v>
                </c:pt>
                <c:pt idx="77502">
                  <c:v>42215.08054547655</c:v>
                </c:pt>
                <c:pt idx="77503">
                  <c:v>42215.080545568802</c:v>
                </c:pt>
                <c:pt idx="77504">
                  <c:v>42215.080545587502</c:v>
                </c:pt>
                <c:pt idx="77505">
                  <c:v>42215.080545591802</c:v>
                </c:pt>
                <c:pt idx="77506">
                  <c:v>42215.080545603902</c:v>
                </c:pt>
                <c:pt idx="77507">
                  <c:v>42215.080545639597</c:v>
                </c:pt>
                <c:pt idx="77508">
                  <c:v>42215.080545646939</c:v>
                </c:pt>
                <c:pt idx="77509">
                  <c:v>42215.080545653604</c:v>
                </c:pt>
                <c:pt idx="77510">
                  <c:v>42215.080545670098</c:v>
                </c:pt>
                <c:pt idx="77511">
                  <c:v>42215.080545707999</c:v>
                </c:pt>
                <c:pt idx="77512">
                  <c:v>42215.080545729201</c:v>
                </c:pt>
                <c:pt idx="77513">
                  <c:v>42215.080545764002</c:v>
                </c:pt>
                <c:pt idx="77514">
                  <c:v>42215.080545800811</c:v>
                </c:pt>
                <c:pt idx="77515">
                  <c:v>42215.080545819997</c:v>
                </c:pt>
                <c:pt idx="77516">
                  <c:v>42215.080545865101</c:v>
                </c:pt>
                <c:pt idx="77517">
                  <c:v>42215.080545876939</c:v>
                </c:pt>
                <c:pt idx="77518">
                  <c:v>42215.080545893303</c:v>
                </c:pt>
                <c:pt idx="77519">
                  <c:v>42215.080545901998</c:v>
                </c:pt>
                <c:pt idx="77520">
                  <c:v>42215.080545905803</c:v>
                </c:pt>
                <c:pt idx="77521">
                  <c:v>42215.080545936296</c:v>
                </c:pt>
                <c:pt idx="77522">
                  <c:v>42215.080545939803</c:v>
                </c:pt>
                <c:pt idx="77523">
                  <c:v>42215.0805460177</c:v>
                </c:pt>
                <c:pt idx="77524">
                  <c:v>42215.080546032499</c:v>
                </c:pt>
                <c:pt idx="77525">
                  <c:v>42215.080546054603</c:v>
                </c:pt>
                <c:pt idx="77526">
                  <c:v>42215.080546101199</c:v>
                </c:pt>
                <c:pt idx="77527">
                  <c:v>42215.080546133999</c:v>
                </c:pt>
                <c:pt idx="77528">
                  <c:v>42215.080546160301</c:v>
                </c:pt>
                <c:pt idx="77529">
                  <c:v>42215.080546171012</c:v>
                </c:pt>
                <c:pt idx="77530">
                  <c:v>42215.080546181198</c:v>
                </c:pt>
                <c:pt idx="77531">
                  <c:v>42215.080546189129</c:v>
                </c:pt>
                <c:pt idx="77532">
                  <c:v>42215.080546220612</c:v>
                </c:pt>
                <c:pt idx="77533">
                  <c:v>42215.080546264697</c:v>
                </c:pt>
                <c:pt idx="77534">
                  <c:v>42215.080546286299</c:v>
                </c:pt>
                <c:pt idx="77535">
                  <c:v>42215.080546304613</c:v>
                </c:pt>
                <c:pt idx="77536">
                  <c:v>42215.080546330697</c:v>
                </c:pt>
                <c:pt idx="77537">
                  <c:v>42215.08054633953</c:v>
                </c:pt>
                <c:pt idx="77538">
                  <c:v>42215.080546365803</c:v>
                </c:pt>
                <c:pt idx="77539">
                  <c:v>42215.080546402431</c:v>
                </c:pt>
                <c:pt idx="77540">
                  <c:v>42215.080546454141</c:v>
                </c:pt>
                <c:pt idx="77541">
                  <c:v>42215.080546474339</c:v>
                </c:pt>
                <c:pt idx="77542">
                  <c:v>42215.080546489211</c:v>
                </c:pt>
                <c:pt idx="77543">
                  <c:v>42215.080546496749</c:v>
                </c:pt>
                <c:pt idx="77544">
                  <c:v>42215.080546517594</c:v>
                </c:pt>
                <c:pt idx="77545">
                  <c:v>42215.080546520403</c:v>
                </c:pt>
                <c:pt idx="77546">
                  <c:v>42215.080546566001</c:v>
                </c:pt>
                <c:pt idx="77547">
                  <c:v>42215.080546594698</c:v>
                </c:pt>
                <c:pt idx="77548">
                  <c:v>42215.080546597703</c:v>
                </c:pt>
                <c:pt idx="77549">
                  <c:v>42215.080546633901</c:v>
                </c:pt>
                <c:pt idx="77550">
                  <c:v>42215.08054672883</c:v>
                </c:pt>
                <c:pt idx="77551">
                  <c:v>42215.080546739002</c:v>
                </c:pt>
                <c:pt idx="77552">
                  <c:v>42215.080546749399</c:v>
                </c:pt>
                <c:pt idx="77553">
                  <c:v>42215.080546760102</c:v>
                </c:pt>
                <c:pt idx="77554">
                  <c:v>42215.080546793099</c:v>
                </c:pt>
                <c:pt idx="77555">
                  <c:v>42215.080546801102</c:v>
                </c:pt>
                <c:pt idx="77556">
                  <c:v>42215.0805468033</c:v>
                </c:pt>
                <c:pt idx="77557">
                  <c:v>42215.080546829529</c:v>
                </c:pt>
                <c:pt idx="77558">
                  <c:v>42215.080546865502</c:v>
                </c:pt>
                <c:pt idx="77559">
                  <c:v>42215.080546883997</c:v>
                </c:pt>
                <c:pt idx="77560">
                  <c:v>42215.080546917197</c:v>
                </c:pt>
                <c:pt idx="77561">
                  <c:v>42215.080546960802</c:v>
                </c:pt>
                <c:pt idx="77562">
                  <c:v>42215.080546987097</c:v>
                </c:pt>
                <c:pt idx="77563">
                  <c:v>42215.080547023397</c:v>
                </c:pt>
                <c:pt idx="77564">
                  <c:v>42215.080547034297</c:v>
                </c:pt>
                <c:pt idx="77565">
                  <c:v>42215.080547050602</c:v>
                </c:pt>
                <c:pt idx="77566">
                  <c:v>42215.080547061276</c:v>
                </c:pt>
                <c:pt idx="77567">
                  <c:v>42215.080547070611</c:v>
                </c:pt>
                <c:pt idx="77568">
                  <c:v>42215.08054709703</c:v>
                </c:pt>
                <c:pt idx="77569">
                  <c:v>42215.080547099838</c:v>
                </c:pt>
                <c:pt idx="77570">
                  <c:v>42215.080547174839</c:v>
                </c:pt>
                <c:pt idx="77571">
                  <c:v>42215.08054719284</c:v>
                </c:pt>
                <c:pt idx="77572">
                  <c:v>42215.080547212703</c:v>
                </c:pt>
                <c:pt idx="77573">
                  <c:v>42215.080547258629</c:v>
                </c:pt>
                <c:pt idx="77574">
                  <c:v>42215.08054729303</c:v>
                </c:pt>
                <c:pt idx="77575">
                  <c:v>42215.080547317601</c:v>
                </c:pt>
                <c:pt idx="77576">
                  <c:v>42215.080547328449</c:v>
                </c:pt>
                <c:pt idx="77577">
                  <c:v>42215.080547341298</c:v>
                </c:pt>
                <c:pt idx="77578">
                  <c:v>42215.080547377547</c:v>
                </c:pt>
                <c:pt idx="77579">
                  <c:v>42215.080547382429</c:v>
                </c:pt>
                <c:pt idx="77580">
                  <c:v>42215.08054742495</c:v>
                </c:pt>
                <c:pt idx="77581">
                  <c:v>42215.08054744015</c:v>
                </c:pt>
                <c:pt idx="77582">
                  <c:v>42215.080547461999</c:v>
                </c:pt>
                <c:pt idx="77583">
                  <c:v>42215.080547488149</c:v>
                </c:pt>
                <c:pt idx="77584">
                  <c:v>42215.080547495141</c:v>
                </c:pt>
                <c:pt idx="77585">
                  <c:v>42215.080547525198</c:v>
                </c:pt>
                <c:pt idx="77586">
                  <c:v>42215.080547560196</c:v>
                </c:pt>
                <c:pt idx="77587">
                  <c:v>42215.080547613594</c:v>
                </c:pt>
                <c:pt idx="77588">
                  <c:v>42215.080547632599</c:v>
                </c:pt>
                <c:pt idx="77589">
                  <c:v>42215.080547654899</c:v>
                </c:pt>
                <c:pt idx="77590">
                  <c:v>42215.080547656929</c:v>
                </c:pt>
                <c:pt idx="77591">
                  <c:v>42215.080547675097</c:v>
                </c:pt>
                <c:pt idx="77592">
                  <c:v>42215.080547677797</c:v>
                </c:pt>
                <c:pt idx="77593">
                  <c:v>42215.080547721998</c:v>
                </c:pt>
                <c:pt idx="77594">
                  <c:v>42215.080547752601</c:v>
                </c:pt>
                <c:pt idx="77595">
                  <c:v>42215.080547757403</c:v>
                </c:pt>
                <c:pt idx="77596">
                  <c:v>42215.080547791498</c:v>
                </c:pt>
                <c:pt idx="77597">
                  <c:v>42215.080547888698</c:v>
                </c:pt>
                <c:pt idx="77598">
                  <c:v>42215.080547896629</c:v>
                </c:pt>
                <c:pt idx="77599">
                  <c:v>42215.080547906611</c:v>
                </c:pt>
                <c:pt idx="77600">
                  <c:v>42215.080547914898</c:v>
                </c:pt>
                <c:pt idx="77601">
                  <c:v>42215.080547922829</c:v>
                </c:pt>
                <c:pt idx="77602">
                  <c:v>42215.080547951096</c:v>
                </c:pt>
                <c:pt idx="77603">
                  <c:v>42215.080547958329</c:v>
                </c:pt>
                <c:pt idx="77604">
                  <c:v>42215.080547989302</c:v>
                </c:pt>
                <c:pt idx="77605">
                  <c:v>42215.080548023012</c:v>
                </c:pt>
                <c:pt idx="77606">
                  <c:v>42215.080548041398</c:v>
                </c:pt>
                <c:pt idx="77607">
                  <c:v>42215.080548077029</c:v>
                </c:pt>
                <c:pt idx="77608">
                  <c:v>42215.080548120699</c:v>
                </c:pt>
                <c:pt idx="77609">
                  <c:v>42215.080548137703</c:v>
                </c:pt>
                <c:pt idx="77610">
                  <c:v>42215.080548180013</c:v>
                </c:pt>
                <c:pt idx="77611">
                  <c:v>42215.080548191829</c:v>
                </c:pt>
                <c:pt idx="77612">
                  <c:v>42215.080548208149</c:v>
                </c:pt>
                <c:pt idx="77613">
                  <c:v>42215.080548221311</c:v>
                </c:pt>
                <c:pt idx="77614">
                  <c:v>42215.08054822815</c:v>
                </c:pt>
                <c:pt idx="77615">
                  <c:v>42215.080548251499</c:v>
                </c:pt>
                <c:pt idx="77616">
                  <c:v>42215.080548254438</c:v>
                </c:pt>
                <c:pt idx="77617">
                  <c:v>42215.080548332429</c:v>
                </c:pt>
                <c:pt idx="77618">
                  <c:v>42215.080548352838</c:v>
                </c:pt>
                <c:pt idx="77619">
                  <c:v>42215.08054836603</c:v>
                </c:pt>
                <c:pt idx="77620">
                  <c:v>42215.08054841854</c:v>
                </c:pt>
                <c:pt idx="77621">
                  <c:v>42215.080548453298</c:v>
                </c:pt>
                <c:pt idx="77622">
                  <c:v>42215.080548475729</c:v>
                </c:pt>
                <c:pt idx="77623">
                  <c:v>42215.080548485799</c:v>
                </c:pt>
                <c:pt idx="77624">
                  <c:v>42215.08054849664</c:v>
                </c:pt>
                <c:pt idx="77625">
                  <c:v>42215.0805485046</c:v>
                </c:pt>
                <c:pt idx="77626">
                  <c:v>42215.080548536003</c:v>
                </c:pt>
                <c:pt idx="77627">
                  <c:v>42215.080548584898</c:v>
                </c:pt>
                <c:pt idx="77628">
                  <c:v>42215.080548600701</c:v>
                </c:pt>
                <c:pt idx="77629">
                  <c:v>42215.080548619284</c:v>
                </c:pt>
                <c:pt idx="77630">
                  <c:v>42215.080548645397</c:v>
                </c:pt>
                <c:pt idx="77631">
                  <c:v>42215.080548652397</c:v>
                </c:pt>
                <c:pt idx="77632">
                  <c:v>42215.080548685401</c:v>
                </c:pt>
                <c:pt idx="77633">
                  <c:v>42215.080548717284</c:v>
                </c:pt>
                <c:pt idx="77634">
                  <c:v>42215.080548771497</c:v>
                </c:pt>
                <c:pt idx="77635">
                  <c:v>42215.080548790538</c:v>
                </c:pt>
                <c:pt idx="77636">
                  <c:v>42215.080548812803</c:v>
                </c:pt>
                <c:pt idx="77637">
                  <c:v>42215.080548817001</c:v>
                </c:pt>
                <c:pt idx="77638">
                  <c:v>42215.080548832397</c:v>
                </c:pt>
                <c:pt idx="77639">
                  <c:v>42215.080548835103</c:v>
                </c:pt>
                <c:pt idx="77640">
                  <c:v>42215.080548879829</c:v>
                </c:pt>
                <c:pt idx="77641">
                  <c:v>42215.080548910802</c:v>
                </c:pt>
                <c:pt idx="77642">
                  <c:v>42215.0805489173</c:v>
                </c:pt>
                <c:pt idx="77643">
                  <c:v>42215.08054894895</c:v>
                </c:pt>
                <c:pt idx="77644">
                  <c:v>42215.080549048849</c:v>
                </c:pt>
                <c:pt idx="77645">
                  <c:v>42215.080549058628</c:v>
                </c:pt>
                <c:pt idx="77646">
                  <c:v>42215.080549063685</c:v>
                </c:pt>
                <c:pt idx="77647">
                  <c:v>42215.08054907513</c:v>
                </c:pt>
                <c:pt idx="77648">
                  <c:v>42215.080549110899</c:v>
                </c:pt>
                <c:pt idx="77649">
                  <c:v>42215.080549118138</c:v>
                </c:pt>
                <c:pt idx="77650">
                  <c:v>42215.080549130311</c:v>
                </c:pt>
                <c:pt idx="77651">
                  <c:v>42215.080549149141</c:v>
                </c:pt>
                <c:pt idx="77652">
                  <c:v>42215.080549180297</c:v>
                </c:pt>
                <c:pt idx="77653">
                  <c:v>42215.080549209939</c:v>
                </c:pt>
                <c:pt idx="77654">
                  <c:v>42215.080549239399</c:v>
                </c:pt>
                <c:pt idx="77655">
                  <c:v>42215.080549280799</c:v>
                </c:pt>
                <c:pt idx="77656">
                  <c:v>42215.080549291939</c:v>
                </c:pt>
                <c:pt idx="77657">
                  <c:v>42215.08054933793</c:v>
                </c:pt>
                <c:pt idx="77658">
                  <c:v>42215.080549355298</c:v>
                </c:pt>
                <c:pt idx="77659">
                  <c:v>42215.08054936913</c:v>
                </c:pt>
                <c:pt idx="77660">
                  <c:v>42215.080549380938</c:v>
                </c:pt>
                <c:pt idx="77661">
                  <c:v>42215.080549393941</c:v>
                </c:pt>
                <c:pt idx="77662">
                  <c:v>42215.08054940834</c:v>
                </c:pt>
                <c:pt idx="77663">
                  <c:v>42215.08054941213</c:v>
                </c:pt>
                <c:pt idx="77664">
                  <c:v>42215.08054949373</c:v>
                </c:pt>
                <c:pt idx="77665">
                  <c:v>42215.080549512684</c:v>
                </c:pt>
                <c:pt idx="77666">
                  <c:v>42215.080549526829</c:v>
                </c:pt>
                <c:pt idx="77667">
                  <c:v>42215.080549571903</c:v>
                </c:pt>
                <c:pt idx="77668">
                  <c:v>42215.080549612998</c:v>
                </c:pt>
                <c:pt idx="77669">
                  <c:v>42215.080549643098</c:v>
                </c:pt>
                <c:pt idx="77670">
                  <c:v>42215.08054964793</c:v>
                </c:pt>
                <c:pt idx="77671">
                  <c:v>42215.080549656202</c:v>
                </c:pt>
                <c:pt idx="77672">
                  <c:v>42215.080549700797</c:v>
                </c:pt>
                <c:pt idx="77673">
                  <c:v>42215.080549710197</c:v>
                </c:pt>
                <c:pt idx="77674">
                  <c:v>42215.080549744729</c:v>
                </c:pt>
                <c:pt idx="77675">
                  <c:v>42215.080549758211</c:v>
                </c:pt>
                <c:pt idx="77676">
                  <c:v>42215.080549781997</c:v>
                </c:pt>
                <c:pt idx="77677">
                  <c:v>42215.080549808139</c:v>
                </c:pt>
                <c:pt idx="77678">
                  <c:v>42215.080549816899</c:v>
                </c:pt>
                <c:pt idx="77679">
                  <c:v>42215.080549845203</c:v>
                </c:pt>
                <c:pt idx="77680">
                  <c:v>42215.08054987483</c:v>
                </c:pt>
                <c:pt idx="77681">
                  <c:v>42215.080549943399</c:v>
                </c:pt>
                <c:pt idx="77682">
                  <c:v>42215.080549951701</c:v>
                </c:pt>
                <c:pt idx="77683">
                  <c:v>42215.080549974613</c:v>
                </c:pt>
                <c:pt idx="77684">
                  <c:v>42215.080549976628</c:v>
                </c:pt>
                <c:pt idx="77685">
                  <c:v>42215.080549986298</c:v>
                </c:pt>
                <c:pt idx="77686">
                  <c:v>42215.080549989099</c:v>
                </c:pt>
                <c:pt idx="77687">
                  <c:v>42215.08055003683</c:v>
                </c:pt>
                <c:pt idx="77688">
                  <c:v>42215.0805500676</c:v>
                </c:pt>
                <c:pt idx="77689">
                  <c:v>42215.080550077029</c:v>
                </c:pt>
                <c:pt idx="77690">
                  <c:v>42215.080550106213</c:v>
                </c:pt>
                <c:pt idx="77691">
                  <c:v>42215.08055020844</c:v>
                </c:pt>
                <c:pt idx="77692">
                  <c:v>42215.080550215302</c:v>
                </c:pt>
                <c:pt idx="77693">
                  <c:v>42215.08055022113</c:v>
                </c:pt>
                <c:pt idx="77694">
                  <c:v>42215.0805502312</c:v>
                </c:pt>
                <c:pt idx="77695">
                  <c:v>42215.080550239029</c:v>
                </c:pt>
                <c:pt idx="77696">
                  <c:v>42215.080550272629</c:v>
                </c:pt>
                <c:pt idx="77697">
                  <c:v>42215.080550277329</c:v>
                </c:pt>
                <c:pt idx="77698">
                  <c:v>42215.080550309031</c:v>
                </c:pt>
                <c:pt idx="77699">
                  <c:v>42215.08055033753</c:v>
                </c:pt>
                <c:pt idx="77700">
                  <c:v>42215.080550357299</c:v>
                </c:pt>
                <c:pt idx="77701">
                  <c:v>42215.080550390339</c:v>
                </c:pt>
                <c:pt idx="77702">
                  <c:v>42215.080550440551</c:v>
                </c:pt>
                <c:pt idx="77703">
                  <c:v>42215.080550452549</c:v>
                </c:pt>
                <c:pt idx="77704">
                  <c:v>42215.080550494858</c:v>
                </c:pt>
                <c:pt idx="77705">
                  <c:v>42215.080550511084</c:v>
                </c:pt>
                <c:pt idx="77706">
                  <c:v>42215.08055052493</c:v>
                </c:pt>
                <c:pt idx="77707">
                  <c:v>42215.080550539999</c:v>
                </c:pt>
                <c:pt idx="77708">
                  <c:v>42215.080550541097</c:v>
                </c:pt>
                <c:pt idx="77709">
                  <c:v>42215.080550566097</c:v>
                </c:pt>
                <c:pt idx="77710">
                  <c:v>42215.080550569801</c:v>
                </c:pt>
                <c:pt idx="77711">
                  <c:v>42215.080550646038</c:v>
                </c:pt>
                <c:pt idx="77712">
                  <c:v>42215.080550672697</c:v>
                </c:pt>
                <c:pt idx="77713">
                  <c:v>42215.080550683902</c:v>
                </c:pt>
                <c:pt idx="77714">
                  <c:v>42215.080550731102</c:v>
                </c:pt>
                <c:pt idx="77715">
                  <c:v>42215.080550773302</c:v>
                </c:pt>
                <c:pt idx="77716">
                  <c:v>42215.080550792329</c:v>
                </c:pt>
                <c:pt idx="77717">
                  <c:v>42215.080550800601</c:v>
                </c:pt>
                <c:pt idx="77718">
                  <c:v>42215.080550808729</c:v>
                </c:pt>
                <c:pt idx="77719">
                  <c:v>42215.08055085213</c:v>
                </c:pt>
                <c:pt idx="77720">
                  <c:v>42215.080550856939</c:v>
                </c:pt>
                <c:pt idx="77721">
                  <c:v>42215.080550904611</c:v>
                </c:pt>
                <c:pt idx="77722">
                  <c:v>42215.080550915598</c:v>
                </c:pt>
                <c:pt idx="77723">
                  <c:v>42215.080550934799</c:v>
                </c:pt>
                <c:pt idx="77724">
                  <c:v>42215.080550960811</c:v>
                </c:pt>
                <c:pt idx="77725">
                  <c:v>42215.080550967898</c:v>
                </c:pt>
                <c:pt idx="77726">
                  <c:v>42215.080551005201</c:v>
                </c:pt>
                <c:pt idx="77727">
                  <c:v>42215.08055103213</c:v>
                </c:pt>
                <c:pt idx="77728">
                  <c:v>42215.08055108603</c:v>
                </c:pt>
                <c:pt idx="77729">
                  <c:v>42215.080551105129</c:v>
                </c:pt>
                <c:pt idx="77730">
                  <c:v>42215.080551127539</c:v>
                </c:pt>
                <c:pt idx="77731">
                  <c:v>42215.080551136431</c:v>
                </c:pt>
                <c:pt idx="77732">
                  <c:v>42215.080551147039</c:v>
                </c:pt>
                <c:pt idx="77733">
                  <c:v>42215.080551149738</c:v>
                </c:pt>
                <c:pt idx="77734">
                  <c:v>42215.080551194449</c:v>
                </c:pt>
                <c:pt idx="77735">
                  <c:v>42215.080551231498</c:v>
                </c:pt>
                <c:pt idx="77736">
                  <c:v>42215.080551237297</c:v>
                </c:pt>
                <c:pt idx="77737">
                  <c:v>42215.080551263498</c:v>
                </c:pt>
                <c:pt idx="77738">
                  <c:v>42215.080551368541</c:v>
                </c:pt>
                <c:pt idx="77739">
                  <c:v>42215.080551375213</c:v>
                </c:pt>
                <c:pt idx="77740">
                  <c:v>42215.080551378647</c:v>
                </c:pt>
                <c:pt idx="77741">
                  <c:v>42215.080551391613</c:v>
                </c:pt>
                <c:pt idx="77742">
                  <c:v>42215.08055142685</c:v>
                </c:pt>
                <c:pt idx="77743">
                  <c:v>42215.08055143214</c:v>
                </c:pt>
                <c:pt idx="77744">
                  <c:v>42215.080551441541</c:v>
                </c:pt>
                <c:pt idx="77745">
                  <c:v>42215.080551469211</c:v>
                </c:pt>
                <c:pt idx="77746">
                  <c:v>42215.08055149523</c:v>
                </c:pt>
                <c:pt idx="77747">
                  <c:v>42215.0805515338</c:v>
                </c:pt>
                <c:pt idx="77748">
                  <c:v>42215.080551560597</c:v>
                </c:pt>
                <c:pt idx="77749">
                  <c:v>42215.080551600397</c:v>
                </c:pt>
                <c:pt idx="77750">
                  <c:v>42215.080551614803</c:v>
                </c:pt>
                <c:pt idx="77751">
                  <c:v>42215.080551652398</c:v>
                </c:pt>
                <c:pt idx="77752">
                  <c:v>42215.080551664199</c:v>
                </c:pt>
                <c:pt idx="77753">
                  <c:v>42215.080551678038</c:v>
                </c:pt>
                <c:pt idx="77754">
                  <c:v>42215.080551693201</c:v>
                </c:pt>
                <c:pt idx="77755">
                  <c:v>42215.080551701401</c:v>
                </c:pt>
                <c:pt idx="77756">
                  <c:v>42215.080551725798</c:v>
                </c:pt>
                <c:pt idx="77757">
                  <c:v>42215.08055172873</c:v>
                </c:pt>
                <c:pt idx="77758">
                  <c:v>42215.080551807303</c:v>
                </c:pt>
                <c:pt idx="77759">
                  <c:v>42215.080551832529</c:v>
                </c:pt>
                <c:pt idx="77760">
                  <c:v>42215.080551841202</c:v>
                </c:pt>
                <c:pt idx="77761">
                  <c:v>42215.080551890031</c:v>
                </c:pt>
                <c:pt idx="77762">
                  <c:v>42215.080551933097</c:v>
                </c:pt>
                <c:pt idx="77763">
                  <c:v>42215.080551949213</c:v>
                </c:pt>
                <c:pt idx="77764">
                  <c:v>42215.08055195873</c:v>
                </c:pt>
                <c:pt idx="77765">
                  <c:v>42215.0805519676</c:v>
                </c:pt>
                <c:pt idx="77766">
                  <c:v>42215.080551975399</c:v>
                </c:pt>
                <c:pt idx="77767">
                  <c:v>42215.080552014202</c:v>
                </c:pt>
                <c:pt idx="77768">
                  <c:v>42215.080552064399</c:v>
                </c:pt>
                <c:pt idx="77769">
                  <c:v>42215.080552069703</c:v>
                </c:pt>
                <c:pt idx="77770">
                  <c:v>42215.080552093939</c:v>
                </c:pt>
                <c:pt idx="77771">
                  <c:v>42215.080552120038</c:v>
                </c:pt>
                <c:pt idx="77772">
                  <c:v>42215.08055212714</c:v>
                </c:pt>
                <c:pt idx="77773">
                  <c:v>42215.080552165397</c:v>
                </c:pt>
                <c:pt idx="77774">
                  <c:v>42215.080552189611</c:v>
                </c:pt>
                <c:pt idx="77775">
                  <c:v>42215.080552242849</c:v>
                </c:pt>
                <c:pt idx="77776">
                  <c:v>42215.080552261803</c:v>
                </c:pt>
                <c:pt idx="77777">
                  <c:v>42215.080552284213</c:v>
                </c:pt>
                <c:pt idx="77778">
                  <c:v>42215.080552296458</c:v>
                </c:pt>
                <c:pt idx="77779">
                  <c:v>42215.08055230444</c:v>
                </c:pt>
                <c:pt idx="77780">
                  <c:v>42215.080552307139</c:v>
                </c:pt>
                <c:pt idx="77781">
                  <c:v>42215.080552352949</c:v>
                </c:pt>
                <c:pt idx="77782">
                  <c:v>42215.080552381798</c:v>
                </c:pt>
                <c:pt idx="77783">
                  <c:v>42215.080552397631</c:v>
                </c:pt>
                <c:pt idx="77784">
                  <c:v>42215.080552421212</c:v>
                </c:pt>
                <c:pt idx="77785">
                  <c:v>42215.080552528139</c:v>
                </c:pt>
                <c:pt idx="77786">
                  <c:v>42215.080552532403</c:v>
                </c:pt>
                <c:pt idx="77787">
                  <c:v>42215.0805525326</c:v>
                </c:pt>
                <c:pt idx="77788">
                  <c:v>42215.08055254654</c:v>
                </c:pt>
                <c:pt idx="77789">
                  <c:v>42215.080552587002</c:v>
                </c:pt>
                <c:pt idx="77790">
                  <c:v>42215.080552592299</c:v>
                </c:pt>
                <c:pt idx="77791">
                  <c:v>42215.080552601685</c:v>
                </c:pt>
                <c:pt idx="77792">
                  <c:v>42215.080552629697</c:v>
                </c:pt>
                <c:pt idx="77793">
                  <c:v>42215.080552652398</c:v>
                </c:pt>
                <c:pt idx="77794">
                  <c:v>42215.080552683197</c:v>
                </c:pt>
                <c:pt idx="77795">
                  <c:v>42215.080552712898</c:v>
                </c:pt>
                <c:pt idx="77796">
                  <c:v>42215.080552760301</c:v>
                </c:pt>
                <c:pt idx="77797">
                  <c:v>42215.0805527673</c:v>
                </c:pt>
                <c:pt idx="77798">
                  <c:v>42215.0805528114</c:v>
                </c:pt>
                <c:pt idx="77799">
                  <c:v>42215.0805528356</c:v>
                </c:pt>
                <c:pt idx="77800">
                  <c:v>42215.08055283843</c:v>
                </c:pt>
                <c:pt idx="77801">
                  <c:v>42215.080552861502</c:v>
                </c:pt>
                <c:pt idx="77802">
                  <c:v>42215.080552868931</c:v>
                </c:pt>
                <c:pt idx="77803">
                  <c:v>42215.080552880499</c:v>
                </c:pt>
                <c:pt idx="77804">
                  <c:v>42215.080552884298</c:v>
                </c:pt>
                <c:pt idx="77805">
                  <c:v>42215.080552962201</c:v>
                </c:pt>
                <c:pt idx="77806">
                  <c:v>42215.080552992338</c:v>
                </c:pt>
                <c:pt idx="77807">
                  <c:v>42215.080552998741</c:v>
                </c:pt>
                <c:pt idx="77808">
                  <c:v>42215.080553047213</c:v>
                </c:pt>
                <c:pt idx="77809">
                  <c:v>42215.080553093299</c:v>
                </c:pt>
                <c:pt idx="77810">
                  <c:v>42215.08055310943</c:v>
                </c:pt>
                <c:pt idx="77811">
                  <c:v>42215.080553115302</c:v>
                </c:pt>
                <c:pt idx="77812">
                  <c:v>42215.080553123211</c:v>
                </c:pt>
                <c:pt idx="77813">
                  <c:v>42215.08055313833</c:v>
                </c:pt>
                <c:pt idx="77814">
                  <c:v>42215.080553169799</c:v>
                </c:pt>
                <c:pt idx="77815">
                  <c:v>42215.08055322415</c:v>
                </c:pt>
                <c:pt idx="77816">
                  <c:v>42215.080553230029</c:v>
                </c:pt>
                <c:pt idx="77817">
                  <c:v>42215.080553250838</c:v>
                </c:pt>
                <c:pt idx="77818">
                  <c:v>42215.080553276959</c:v>
                </c:pt>
                <c:pt idx="77819">
                  <c:v>42215.080553285799</c:v>
                </c:pt>
                <c:pt idx="77820">
                  <c:v>42215.080553325213</c:v>
                </c:pt>
                <c:pt idx="77821">
                  <c:v>42215.080553347441</c:v>
                </c:pt>
                <c:pt idx="77822">
                  <c:v>42215.080553402629</c:v>
                </c:pt>
                <c:pt idx="77823">
                  <c:v>42215.080553421729</c:v>
                </c:pt>
                <c:pt idx="77824">
                  <c:v>42215.080553444161</c:v>
                </c:pt>
                <c:pt idx="77825">
                  <c:v>42215.080553456159</c:v>
                </c:pt>
                <c:pt idx="77826">
                  <c:v>42215.080553461703</c:v>
                </c:pt>
                <c:pt idx="77827">
                  <c:v>42215.080553464439</c:v>
                </c:pt>
                <c:pt idx="77828">
                  <c:v>42215.080553511085</c:v>
                </c:pt>
                <c:pt idx="77829">
                  <c:v>42215.080553540029</c:v>
                </c:pt>
                <c:pt idx="77830">
                  <c:v>42215.080553557098</c:v>
                </c:pt>
                <c:pt idx="77831">
                  <c:v>42215.08055357894</c:v>
                </c:pt>
                <c:pt idx="77832">
                  <c:v>42215.080553688131</c:v>
                </c:pt>
                <c:pt idx="77833">
                  <c:v>42215.080553690139</c:v>
                </c:pt>
                <c:pt idx="77834">
                  <c:v>42215.080553690939</c:v>
                </c:pt>
                <c:pt idx="77835">
                  <c:v>42215.080553704829</c:v>
                </c:pt>
                <c:pt idx="77836">
                  <c:v>42215.08055374254</c:v>
                </c:pt>
                <c:pt idx="77837">
                  <c:v>42215.08055374783</c:v>
                </c:pt>
                <c:pt idx="77838">
                  <c:v>42215.08055375993</c:v>
                </c:pt>
                <c:pt idx="77839">
                  <c:v>42215.080553789201</c:v>
                </c:pt>
                <c:pt idx="77840">
                  <c:v>42215.080553809799</c:v>
                </c:pt>
                <c:pt idx="77841">
                  <c:v>42215.0805538516</c:v>
                </c:pt>
                <c:pt idx="77842">
                  <c:v>42215.080553874039</c:v>
                </c:pt>
                <c:pt idx="77843">
                  <c:v>42215.08055392003</c:v>
                </c:pt>
                <c:pt idx="77844">
                  <c:v>42215.08055392473</c:v>
                </c:pt>
                <c:pt idx="77845">
                  <c:v>42215.080553969899</c:v>
                </c:pt>
                <c:pt idx="77846">
                  <c:v>42215.080553980799</c:v>
                </c:pt>
                <c:pt idx="77847">
                  <c:v>42215.080553997213</c:v>
                </c:pt>
                <c:pt idx="77848">
                  <c:v>42215.08055402113</c:v>
                </c:pt>
                <c:pt idx="77849">
                  <c:v>42215.080554022228</c:v>
                </c:pt>
                <c:pt idx="77850">
                  <c:v>42215.080554037697</c:v>
                </c:pt>
                <c:pt idx="77851">
                  <c:v>42215.080554041611</c:v>
                </c:pt>
                <c:pt idx="77852">
                  <c:v>42215.08055412284</c:v>
                </c:pt>
                <c:pt idx="77853">
                  <c:v>42215.080554151929</c:v>
                </c:pt>
                <c:pt idx="77854">
                  <c:v>42215.08055415604</c:v>
                </c:pt>
                <c:pt idx="77855">
                  <c:v>42215.08055420484</c:v>
                </c:pt>
                <c:pt idx="77856">
                  <c:v>42215.080554253029</c:v>
                </c:pt>
                <c:pt idx="77857">
                  <c:v>42215.080554264212</c:v>
                </c:pt>
                <c:pt idx="77858">
                  <c:v>42215.080554272841</c:v>
                </c:pt>
                <c:pt idx="77859">
                  <c:v>42215.080554280612</c:v>
                </c:pt>
                <c:pt idx="77860">
                  <c:v>42215.080554298649</c:v>
                </c:pt>
                <c:pt idx="77861">
                  <c:v>42215.08055432923</c:v>
                </c:pt>
                <c:pt idx="77862">
                  <c:v>42215.080554383698</c:v>
                </c:pt>
                <c:pt idx="77863">
                  <c:v>42215.080554385611</c:v>
                </c:pt>
                <c:pt idx="77864">
                  <c:v>42215.080554408349</c:v>
                </c:pt>
                <c:pt idx="77865">
                  <c:v>42215.08055443444</c:v>
                </c:pt>
                <c:pt idx="77866">
                  <c:v>42215.080554441549</c:v>
                </c:pt>
                <c:pt idx="77867">
                  <c:v>42215.08055448503</c:v>
                </c:pt>
                <c:pt idx="77868">
                  <c:v>42215.080554505003</c:v>
                </c:pt>
                <c:pt idx="77869">
                  <c:v>42215.080554559929</c:v>
                </c:pt>
                <c:pt idx="77870">
                  <c:v>42215.080554579028</c:v>
                </c:pt>
                <c:pt idx="77871">
                  <c:v>42215.0805546013</c:v>
                </c:pt>
                <c:pt idx="77872">
                  <c:v>42215.080554615502</c:v>
                </c:pt>
                <c:pt idx="77873">
                  <c:v>42215.080554619097</c:v>
                </c:pt>
                <c:pt idx="77874">
                  <c:v>42215.080554621803</c:v>
                </c:pt>
                <c:pt idx="77875">
                  <c:v>42215.080554668602</c:v>
                </c:pt>
                <c:pt idx="77876">
                  <c:v>42215.08055470293</c:v>
                </c:pt>
                <c:pt idx="77877">
                  <c:v>42215.080554717002</c:v>
                </c:pt>
                <c:pt idx="77878">
                  <c:v>42215.080554736429</c:v>
                </c:pt>
                <c:pt idx="77879">
                  <c:v>42215.08055484714</c:v>
                </c:pt>
                <c:pt idx="77880">
                  <c:v>42215.08055484885</c:v>
                </c:pt>
                <c:pt idx="77881">
                  <c:v>42215.080554861401</c:v>
                </c:pt>
                <c:pt idx="77882">
                  <c:v>42215.080554869703</c:v>
                </c:pt>
                <c:pt idx="77883">
                  <c:v>42215.080554908149</c:v>
                </c:pt>
                <c:pt idx="77884">
                  <c:v>42215.08055492003</c:v>
                </c:pt>
                <c:pt idx="77885">
                  <c:v>42215.08055492214</c:v>
                </c:pt>
                <c:pt idx="77886">
                  <c:v>42215.08055494904</c:v>
                </c:pt>
                <c:pt idx="77887">
                  <c:v>42215.080554967302</c:v>
                </c:pt>
                <c:pt idx="77888">
                  <c:v>42215.080554988628</c:v>
                </c:pt>
                <c:pt idx="77889">
                  <c:v>42215.080555024229</c:v>
                </c:pt>
                <c:pt idx="77890">
                  <c:v>42215.08055507984</c:v>
                </c:pt>
                <c:pt idx="77891">
                  <c:v>42215.080555081899</c:v>
                </c:pt>
                <c:pt idx="77892">
                  <c:v>42215.080555126639</c:v>
                </c:pt>
                <c:pt idx="77893">
                  <c:v>42215.080555143213</c:v>
                </c:pt>
                <c:pt idx="77894">
                  <c:v>42215.08055515695</c:v>
                </c:pt>
                <c:pt idx="77895">
                  <c:v>42215.08055517204</c:v>
                </c:pt>
                <c:pt idx="77896">
                  <c:v>42215.080555181303</c:v>
                </c:pt>
                <c:pt idx="77897">
                  <c:v>42215.08055519496</c:v>
                </c:pt>
                <c:pt idx="77898">
                  <c:v>42215.080555199151</c:v>
                </c:pt>
                <c:pt idx="77899">
                  <c:v>42215.080555277549</c:v>
                </c:pt>
                <c:pt idx="77900">
                  <c:v>42215.080555311797</c:v>
                </c:pt>
                <c:pt idx="77901">
                  <c:v>42215.080555313798</c:v>
                </c:pt>
                <c:pt idx="77902">
                  <c:v>42215.080555365013</c:v>
                </c:pt>
                <c:pt idx="77903">
                  <c:v>42215.080555413297</c:v>
                </c:pt>
                <c:pt idx="77904">
                  <c:v>42215.080555423228</c:v>
                </c:pt>
                <c:pt idx="77905">
                  <c:v>42215.08055543033</c:v>
                </c:pt>
                <c:pt idx="77906">
                  <c:v>42215.08055544224</c:v>
                </c:pt>
                <c:pt idx="77907">
                  <c:v>42215.080555454959</c:v>
                </c:pt>
                <c:pt idx="77908">
                  <c:v>42215.080555483539</c:v>
                </c:pt>
                <c:pt idx="77909">
                  <c:v>42215.080555541601</c:v>
                </c:pt>
                <c:pt idx="77910">
                  <c:v>42215.080555543602</c:v>
                </c:pt>
                <c:pt idx="77911">
                  <c:v>42215.080555570799</c:v>
                </c:pt>
                <c:pt idx="77912">
                  <c:v>42215.08055559994</c:v>
                </c:pt>
                <c:pt idx="77913">
                  <c:v>42215.080555606939</c:v>
                </c:pt>
                <c:pt idx="77914">
                  <c:v>42215.080555645298</c:v>
                </c:pt>
                <c:pt idx="77915">
                  <c:v>42215.080555661596</c:v>
                </c:pt>
                <c:pt idx="77916">
                  <c:v>42215.080555720539</c:v>
                </c:pt>
                <c:pt idx="77917">
                  <c:v>42215.080555737011</c:v>
                </c:pt>
                <c:pt idx="77918">
                  <c:v>42215.0805557618</c:v>
                </c:pt>
                <c:pt idx="77919">
                  <c:v>42215.080555775698</c:v>
                </c:pt>
                <c:pt idx="77920">
                  <c:v>42215.08055577855</c:v>
                </c:pt>
                <c:pt idx="77921">
                  <c:v>42215.080555780398</c:v>
                </c:pt>
                <c:pt idx="77922">
                  <c:v>42215.080555826629</c:v>
                </c:pt>
                <c:pt idx="77923">
                  <c:v>42215.08055587353</c:v>
                </c:pt>
                <c:pt idx="77924">
                  <c:v>42215.080555877139</c:v>
                </c:pt>
                <c:pt idx="77925">
                  <c:v>42215.080555893139</c:v>
                </c:pt>
                <c:pt idx="77926">
                  <c:v>42215.080556001798</c:v>
                </c:pt>
                <c:pt idx="77927">
                  <c:v>42215.080556008041</c:v>
                </c:pt>
                <c:pt idx="77928">
                  <c:v>42215.080556009729</c:v>
                </c:pt>
                <c:pt idx="77929">
                  <c:v>42215.080556018329</c:v>
                </c:pt>
                <c:pt idx="77930">
                  <c:v>42215.08055605604</c:v>
                </c:pt>
                <c:pt idx="77931">
                  <c:v>42215.080556061301</c:v>
                </c:pt>
                <c:pt idx="77932">
                  <c:v>42215.08055607554</c:v>
                </c:pt>
                <c:pt idx="77933">
                  <c:v>42215.080556109213</c:v>
                </c:pt>
                <c:pt idx="77934">
                  <c:v>42215.080556125213</c:v>
                </c:pt>
                <c:pt idx="77935">
                  <c:v>42215.08055614675</c:v>
                </c:pt>
                <c:pt idx="77936">
                  <c:v>42215.080556181703</c:v>
                </c:pt>
                <c:pt idx="77937">
                  <c:v>42215.080556239838</c:v>
                </c:pt>
                <c:pt idx="77938">
                  <c:v>42215.08055624245</c:v>
                </c:pt>
                <c:pt idx="77939">
                  <c:v>42215.080556285029</c:v>
                </c:pt>
                <c:pt idx="77940">
                  <c:v>42215.080556296751</c:v>
                </c:pt>
                <c:pt idx="77941">
                  <c:v>42215.080556313012</c:v>
                </c:pt>
                <c:pt idx="77942">
                  <c:v>42215.08055633543</c:v>
                </c:pt>
                <c:pt idx="77943">
                  <c:v>42215.080556341149</c:v>
                </c:pt>
                <c:pt idx="77944">
                  <c:v>42215.08055635303</c:v>
                </c:pt>
                <c:pt idx="77945">
                  <c:v>42215.08055635685</c:v>
                </c:pt>
                <c:pt idx="77946">
                  <c:v>42215.08055643495</c:v>
                </c:pt>
                <c:pt idx="77947">
                  <c:v>42215.08055647045</c:v>
                </c:pt>
                <c:pt idx="77948">
                  <c:v>42215.08055647216</c:v>
                </c:pt>
                <c:pt idx="77949">
                  <c:v>42215.080556519802</c:v>
                </c:pt>
                <c:pt idx="77950">
                  <c:v>42215.080556573201</c:v>
                </c:pt>
                <c:pt idx="77951">
                  <c:v>42215.080556588211</c:v>
                </c:pt>
                <c:pt idx="77952">
                  <c:v>42215.08055659684</c:v>
                </c:pt>
                <c:pt idx="77953">
                  <c:v>42215.080556599612</c:v>
                </c:pt>
                <c:pt idx="77954">
                  <c:v>42215.08055664874</c:v>
                </c:pt>
                <c:pt idx="77955">
                  <c:v>42215.08055665854</c:v>
                </c:pt>
                <c:pt idx="77956">
                  <c:v>42215.080556698849</c:v>
                </c:pt>
                <c:pt idx="77957">
                  <c:v>42215.080556703899</c:v>
                </c:pt>
                <c:pt idx="77958">
                  <c:v>42215.080556728841</c:v>
                </c:pt>
                <c:pt idx="77959">
                  <c:v>42215.08055675494</c:v>
                </c:pt>
                <c:pt idx="77960">
                  <c:v>42215.080556763802</c:v>
                </c:pt>
                <c:pt idx="77961">
                  <c:v>42215.080556805202</c:v>
                </c:pt>
                <c:pt idx="77962">
                  <c:v>42215.080556819012</c:v>
                </c:pt>
                <c:pt idx="77963">
                  <c:v>42215.080556877831</c:v>
                </c:pt>
                <c:pt idx="77964">
                  <c:v>42215.080556894231</c:v>
                </c:pt>
                <c:pt idx="77965">
                  <c:v>42215.080556919012</c:v>
                </c:pt>
                <c:pt idx="77966">
                  <c:v>42215.080556930297</c:v>
                </c:pt>
                <c:pt idx="77967">
                  <c:v>42215.080556933099</c:v>
                </c:pt>
                <c:pt idx="77968">
                  <c:v>42215.080556935929</c:v>
                </c:pt>
                <c:pt idx="77969">
                  <c:v>42215.080556983798</c:v>
                </c:pt>
                <c:pt idx="77970">
                  <c:v>42215.080557013811</c:v>
                </c:pt>
                <c:pt idx="77971">
                  <c:v>42215.080557037298</c:v>
                </c:pt>
                <c:pt idx="77972">
                  <c:v>42215.080557051013</c:v>
                </c:pt>
                <c:pt idx="77973">
                  <c:v>42215.080557158639</c:v>
                </c:pt>
                <c:pt idx="77974">
                  <c:v>42215.080557161797</c:v>
                </c:pt>
                <c:pt idx="77975">
                  <c:v>42215.08055716793</c:v>
                </c:pt>
                <c:pt idx="77976">
                  <c:v>42215.080557175141</c:v>
                </c:pt>
                <c:pt idx="77977">
                  <c:v>42215.080557187612</c:v>
                </c:pt>
                <c:pt idx="77978">
                  <c:v>42215.080557213099</c:v>
                </c:pt>
                <c:pt idx="77979">
                  <c:v>42215.080557220441</c:v>
                </c:pt>
                <c:pt idx="77980">
                  <c:v>42215.08055726943</c:v>
                </c:pt>
                <c:pt idx="77981">
                  <c:v>42215.080557282541</c:v>
                </c:pt>
                <c:pt idx="77982">
                  <c:v>42215.080557303831</c:v>
                </c:pt>
                <c:pt idx="77983">
                  <c:v>42215.080557337031</c:v>
                </c:pt>
                <c:pt idx="77984">
                  <c:v>42215.080557396759</c:v>
                </c:pt>
                <c:pt idx="77985">
                  <c:v>42215.08055739975</c:v>
                </c:pt>
                <c:pt idx="77986">
                  <c:v>42215.080557441441</c:v>
                </c:pt>
                <c:pt idx="77987">
                  <c:v>42215.080557459958</c:v>
                </c:pt>
                <c:pt idx="77988">
                  <c:v>42215.080557468238</c:v>
                </c:pt>
                <c:pt idx="77989">
                  <c:v>42215.080557493449</c:v>
                </c:pt>
                <c:pt idx="77990">
                  <c:v>42215.0805575013</c:v>
                </c:pt>
                <c:pt idx="77991">
                  <c:v>42215.080557510002</c:v>
                </c:pt>
                <c:pt idx="77992">
                  <c:v>42215.0805575142</c:v>
                </c:pt>
                <c:pt idx="77993">
                  <c:v>42215.080557605703</c:v>
                </c:pt>
                <c:pt idx="77994">
                  <c:v>42215.080557627938</c:v>
                </c:pt>
                <c:pt idx="77995">
                  <c:v>42215.080557631802</c:v>
                </c:pt>
                <c:pt idx="77996">
                  <c:v>42215.080557677429</c:v>
                </c:pt>
                <c:pt idx="77997">
                  <c:v>42215.080557733403</c:v>
                </c:pt>
                <c:pt idx="77998">
                  <c:v>42215.080557736699</c:v>
                </c:pt>
                <c:pt idx="77999">
                  <c:v>42215.080557745299</c:v>
                </c:pt>
                <c:pt idx="78000">
                  <c:v>42215.080557753099</c:v>
                </c:pt>
                <c:pt idx="78001">
                  <c:v>42215.080557796638</c:v>
                </c:pt>
                <c:pt idx="78002">
                  <c:v>42215.080557801397</c:v>
                </c:pt>
                <c:pt idx="78003">
                  <c:v>42215.080557859539</c:v>
                </c:pt>
                <c:pt idx="78004">
                  <c:v>42215.080557863897</c:v>
                </c:pt>
                <c:pt idx="78005">
                  <c:v>42215.080557885929</c:v>
                </c:pt>
                <c:pt idx="78006">
                  <c:v>42215.080557911802</c:v>
                </c:pt>
                <c:pt idx="78007">
                  <c:v>42215.08055791894</c:v>
                </c:pt>
                <c:pt idx="78008">
                  <c:v>42215.080557965302</c:v>
                </c:pt>
                <c:pt idx="78009">
                  <c:v>42215.080557976638</c:v>
                </c:pt>
                <c:pt idx="78010">
                  <c:v>42215.080558032299</c:v>
                </c:pt>
                <c:pt idx="78011">
                  <c:v>42215.080558051297</c:v>
                </c:pt>
                <c:pt idx="78012">
                  <c:v>42215.080558063899</c:v>
                </c:pt>
                <c:pt idx="78013">
                  <c:v>42215.080558087699</c:v>
                </c:pt>
                <c:pt idx="78014">
                  <c:v>42215.080558090449</c:v>
                </c:pt>
                <c:pt idx="78015">
                  <c:v>42215.08055809595</c:v>
                </c:pt>
                <c:pt idx="78016">
                  <c:v>42215.080558142239</c:v>
                </c:pt>
                <c:pt idx="78017">
                  <c:v>42215.080558172231</c:v>
                </c:pt>
                <c:pt idx="78018">
                  <c:v>42215.080558197449</c:v>
                </c:pt>
                <c:pt idx="78019">
                  <c:v>42215.08055820856</c:v>
                </c:pt>
                <c:pt idx="78020">
                  <c:v>42215.080558322639</c:v>
                </c:pt>
                <c:pt idx="78021">
                  <c:v>42215.080558327849</c:v>
                </c:pt>
                <c:pt idx="78022">
                  <c:v>42215.080558334041</c:v>
                </c:pt>
                <c:pt idx="78023">
                  <c:v>42215.080558336958</c:v>
                </c:pt>
                <c:pt idx="78024">
                  <c:v>42215.080558378249</c:v>
                </c:pt>
                <c:pt idx="78025">
                  <c:v>42215.08055839286</c:v>
                </c:pt>
                <c:pt idx="78026">
                  <c:v>42215.08055839505</c:v>
                </c:pt>
                <c:pt idx="78027">
                  <c:v>42215.080558429341</c:v>
                </c:pt>
                <c:pt idx="78028">
                  <c:v>42215.08055843995</c:v>
                </c:pt>
                <c:pt idx="78029">
                  <c:v>42215.080558471629</c:v>
                </c:pt>
                <c:pt idx="78030">
                  <c:v>42215.080558504829</c:v>
                </c:pt>
                <c:pt idx="78031">
                  <c:v>42215.0805585536</c:v>
                </c:pt>
                <c:pt idx="78032">
                  <c:v>42215.080558559603</c:v>
                </c:pt>
                <c:pt idx="78033">
                  <c:v>42215.08055859914</c:v>
                </c:pt>
                <c:pt idx="78034">
                  <c:v>42215.080558613685</c:v>
                </c:pt>
                <c:pt idx="78035">
                  <c:v>42215.080558627429</c:v>
                </c:pt>
                <c:pt idx="78036">
                  <c:v>42215.080558637099</c:v>
                </c:pt>
                <c:pt idx="78037">
                  <c:v>42215.080558661197</c:v>
                </c:pt>
                <c:pt idx="78038">
                  <c:v>42215.0805586672</c:v>
                </c:pt>
                <c:pt idx="78039">
                  <c:v>42215.080558672147</c:v>
                </c:pt>
                <c:pt idx="78040">
                  <c:v>42215.080558750611</c:v>
                </c:pt>
                <c:pt idx="78041">
                  <c:v>42215.080558785397</c:v>
                </c:pt>
                <c:pt idx="78042">
                  <c:v>42215.080558791538</c:v>
                </c:pt>
                <c:pt idx="78043">
                  <c:v>42215.08055883694</c:v>
                </c:pt>
                <c:pt idx="78044">
                  <c:v>42215.080558893031</c:v>
                </c:pt>
                <c:pt idx="78045">
                  <c:v>42215.08055889664</c:v>
                </c:pt>
                <c:pt idx="78046">
                  <c:v>42215.080558903297</c:v>
                </c:pt>
                <c:pt idx="78047">
                  <c:v>42215.080558910529</c:v>
                </c:pt>
                <c:pt idx="78048">
                  <c:v>42215.080558925612</c:v>
                </c:pt>
                <c:pt idx="78049">
                  <c:v>42215.080558957212</c:v>
                </c:pt>
                <c:pt idx="78050">
                  <c:v>42215.080559013499</c:v>
                </c:pt>
                <c:pt idx="78051">
                  <c:v>42215.08055902354</c:v>
                </c:pt>
                <c:pt idx="78052">
                  <c:v>42215.080559039139</c:v>
                </c:pt>
                <c:pt idx="78053">
                  <c:v>42215.080559065202</c:v>
                </c:pt>
                <c:pt idx="78054">
                  <c:v>42215.080559072339</c:v>
                </c:pt>
                <c:pt idx="78055">
                  <c:v>42215.080559124959</c:v>
                </c:pt>
                <c:pt idx="78056">
                  <c:v>42215.080559135429</c:v>
                </c:pt>
                <c:pt idx="78057">
                  <c:v>42215.080559192458</c:v>
                </c:pt>
                <c:pt idx="78058">
                  <c:v>42215.08055920896</c:v>
                </c:pt>
                <c:pt idx="78059">
                  <c:v>42215.080559229049</c:v>
                </c:pt>
                <c:pt idx="78060">
                  <c:v>42215.080559248563</c:v>
                </c:pt>
                <c:pt idx="78061">
                  <c:v>42215.080559251212</c:v>
                </c:pt>
                <c:pt idx="78062">
                  <c:v>42215.080559255541</c:v>
                </c:pt>
                <c:pt idx="78063">
                  <c:v>42215.08055929796</c:v>
                </c:pt>
                <c:pt idx="78064">
                  <c:v>42215.08055934275</c:v>
                </c:pt>
                <c:pt idx="78065">
                  <c:v>42215.080559356749</c:v>
                </c:pt>
                <c:pt idx="78066">
                  <c:v>42215.080559367139</c:v>
                </c:pt>
                <c:pt idx="78067">
                  <c:v>42215.080559474649</c:v>
                </c:pt>
                <c:pt idx="78068">
                  <c:v>42215.08055947996</c:v>
                </c:pt>
                <c:pt idx="78069">
                  <c:v>42215.080559487629</c:v>
                </c:pt>
                <c:pt idx="78070">
                  <c:v>42215.080559491049</c:v>
                </c:pt>
                <c:pt idx="78071">
                  <c:v>42215.08055952884</c:v>
                </c:pt>
                <c:pt idx="78072">
                  <c:v>42215.08055953413</c:v>
                </c:pt>
                <c:pt idx="78073">
                  <c:v>42215.08055954353</c:v>
                </c:pt>
                <c:pt idx="78074">
                  <c:v>42215.080559588831</c:v>
                </c:pt>
                <c:pt idx="78075">
                  <c:v>42215.080559599613</c:v>
                </c:pt>
                <c:pt idx="78076">
                  <c:v>42215.080559622613</c:v>
                </c:pt>
                <c:pt idx="78077">
                  <c:v>42215.080559657399</c:v>
                </c:pt>
                <c:pt idx="78078">
                  <c:v>42215.080559711103</c:v>
                </c:pt>
                <c:pt idx="78079">
                  <c:v>42215.080559719398</c:v>
                </c:pt>
                <c:pt idx="78080">
                  <c:v>42215.080559756549</c:v>
                </c:pt>
                <c:pt idx="78081">
                  <c:v>42215.080559768299</c:v>
                </c:pt>
                <c:pt idx="78082">
                  <c:v>42215.080559784612</c:v>
                </c:pt>
                <c:pt idx="78083">
                  <c:v>42215.080559804628</c:v>
                </c:pt>
                <c:pt idx="78084">
                  <c:v>42215.080559820839</c:v>
                </c:pt>
                <c:pt idx="78085">
                  <c:v>42215.080559825212</c:v>
                </c:pt>
                <c:pt idx="78086">
                  <c:v>42215.08055982885</c:v>
                </c:pt>
                <c:pt idx="78087">
                  <c:v>42215.08055990834</c:v>
                </c:pt>
                <c:pt idx="78088">
                  <c:v>42215.080559942639</c:v>
                </c:pt>
                <c:pt idx="78089">
                  <c:v>42215.08055995153</c:v>
                </c:pt>
                <c:pt idx="78090">
                  <c:v>42215.08055999285</c:v>
                </c:pt>
                <c:pt idx="78091">
                  <c:v>42215.080560052898</c:v>
                </c:pt>
                <c:pt idx="78092">
                  <c:v>42215.080560058603</c:v>
                </c:pt>
                <c:pt idx="78093">
                  <c:v>42215.080560060604</c:v>
                </c:pt>
                <c:pt idx="78094">
                  <c:v>42215.080560072529</c:v>
                </c:pt>
                <c:pt idx="78095">
                  <c:v>42215.080560114198</c:v>
                </c:pt>
                <c:pt idx="78096">
                  <c:v>42215.080560120899</c:v>
                </c:pt>
                <c:pt idx="78097">
                  <c:v>42215.080560171002</c:v>
                </c:pt>
                <c:pt idx="78098">
                  <c:v>42215.0805601834</c:v>
                </c:pt>
                <c:pt idx="78099">
                  <c:v>42215.0805602072</c:v>
                </c:pt>
                <c:pt idx="78100">
                  <c:v>42215.080560227798</c:v>
                </c:pt>
                <c:pt idx="78101">
                  <c:v>42215.080560236602</c:v>
                </c:pt>
                <c:pt idx="78102">
                  <c:v>42215.080560284929</c:v>
                </c:pt>
                <c:pt idx="78103">
                  <c:v>42215.080560295697</c:v>
                </c:pt>
                <c:pt idx="78104">
                  <c:v>42215.080560362599</c:v>
                </c:pt>
                <c:pt idx="78105">
                  <c:v>42215.080560365503</c:v>
                </c:pt>
                <c:pt idx="78106">
                  <c:v>42215.080560393399</c:v>
                </c:pt>
                <c:pt idx="78107">
                  <c:v>42215.080560405797</c:v>
                </c:pt>
                <c:pt idx="78108">
                  <c:v>42215.080560408547</c:v>
                </c:pt>
                <c:pt idx="78109">
                  <c:v>42215.080560415401</c:v>
                </c:pt>
                <c:pt idx="78110">
                  <c:v>42215.08056045643</c:v>
                </c:pt>
                <c:pt idx="78111">
                  <c:v>42215.080560486203</c:v>
                </c:pt>
                <c:pt idx="78112">
                  <c:v>42215.080560516901</c:v>
                </c:pt>
                <c:pt idx="78113">
                  <c:v>42215.080560524599</c:v>
                </c:pt>
                <c:pt idx="78114">
                  <c:v>42215.080560633884</c:v>
                </c:pt>
                <c:pt idx="78115">
                  <c:v>42215.080560635586</c:v>
                </c:pt>
                <c:pt idx="78116">
                  <c:v>42215.080560647402</c:v>
                </c:pt>
                <c:pt idx="78117">
                  <c:v>42215.0805606496</c:v>
                </c:pt>
                <c:pt idx="78118">
                  <c:v>42215.080560687275</c:v>
                </c:pt>
                <c:pt idx="78119">
                  <c:v>42215.080560692499</c:v>
                </c:pt>
                <c:pt idx="78120">
                  <c:v>42215.080560704802</c:v>
                </c:pt>
                <c:pt idx="78121">
                  <c:v>42215.080560749011</c:v>
                </c:pt>
                <c:pt idx="78122">
                  <c:v>42215.080560756811</c:v>
                </c:pt>
                <c:pt idx="78123">
                  <c:v>42215.080560776798</c:v>
                </c:pt>
                <c:pt idx="78124">
                  <c:v>42215.080560810195</c:v>
                </c:pt>
                <c:pt idx="78125">
                  <c:v>42215.080560870701</c:v>
                </c:pt>
                <c:pt idx="78126">
                  <c:v>42215.080560879403</c:v>
                </c:pt>
                <c:pt idx="78127">
                  <c:v>42215.080560913884</c:v>
                </c:pt>
                <c:pt idx="78128">
                  <c:v>42215.080560927403</c:v>
                </c:pt>
                <c:pt idx="78129">
                  <c:v>42215.080560941198</c:v>
                </c:pt>
                <c:pt idx="78130">
                  <c:v>42215.080560956303</c:v>
                </c:pt>
                <c:pt idx="78131">
                  <c:v>42215.080560981674</c:v>
                </c:pt>
                <c:pt idx="78132">
                  <c:v>42215.080560983595</c:v>
                </c:pt>
                <c:pt idx="78133">
                  <c:v>42215.080560986396</c:v>
                </c:pt>
                <c:pt idx="78134">
                  <c:v>42215.080561070601</c:v>
                </c:pt>
                <c:pt idx="78135">
                  <c:v>42215.080561100003</c:v>
                </c:pt>
                <c:pt idx="78136">
                  <c:v>42215.080561111376</c:v>
                </c:pt>
                <c:pt idx="78137">
                  <c:v>42215.080561148839</c:v>
                </c:pt>
                <c:pt idx="78138">
                  <c:v>42215.080561212999</c:v>
                </c:pt>
                <c:pt idx="78139">
                  <c:v>42215.080561215102</c:v>
                </c:pt>
                <c:pt idx="78140">
                  <c:v>42215.080561217503</c:v>
                </c:pt>
                <c:pt idx="78141">
                  <c:v>42215.080561231596</c:v>
                </c:pt>
                <c:pt idx="78142">
                  <c:v>42215.080561275397</c:v>
                </c:pt>
                <c:pt idx="78143">
                  <c:v>42215.080561287097</c:v>
                </c:pt>
                <c:pt idx="78144">
                  <c:v>42215.080561328228</c:v>
                </c:pt>
                <c:pt idx="78145">
                  <c:v>42215.08056134353</c:v>
                </c:pt>
                <c:pt idx="78146">
                  <c:v>42215.080561372699</c:v>
                </c:pt>
                <c:pt idx="78147">
                  <c:v>42215.080561389303</c:v>
                </c:pt>
                <c:pt idx="78148">
                  <c:v>42215.08056139644</c:v>
                </c:pt>
                <c:pt idx="78149">
                  <c:v>42215.080561445138</c:v>
                </c:pt>
                <c:pt idx="78150">
                  <c:v>42215.080561449213</c:v>
                </c:pt>
                <c:pt idx="78151">
                  <c:v>42215.080561506802</c:v>
                </c:pt>
                <c:pt idx="78152">
                  <c:v>42215.080561523384</c:v>
                </c:pt>
                <c:pt idx="78153">
                  <c:v>42215.080561548202</c:v>
                </c:pt>
                <c:pt idx="78154">
                  <c:v>42215.080561562776</c:v>
                </c:pt>
                <c:pt idx="78155">
                  <c:v>42215.080561565585</c:v>
                </c:pt>
                <c:pt idx="78156">
                  <c:v>42215.080561575276</c:v>
                </c:pt>
                <c:pt idx="78157">
                  <c:v>42215.0805616129</c:v>
                </c:pt>
                <c:pt idx="78158">
                  <c:v>42215.080561647599</c:v>
                </c:pt>
                <c:pt idx="78159">
                  <c:v>42215.080561677001</c:v>
                </c:pt>
                <c:pt idx="78160">
                  <c:v>42215.080561680596</c:v>
                </c:pt>
                <c:pt idx="78161">
                  <c:v>42215.080561789284</c:v>
                </c:pt>
                <c:pt idx="78162">
                  <c:v>42215.08056179453</c:v>
                </c:pt>
                <c:pt idx="78163">
                  <c:v>42215.080561805684</c:v>
                </c:pt>
                <c:pt idx="78164">
                  <c:v>42215.080561807503</c:v>
                </c:pt>
                <c:pt idx="78165">
                  <c:v>42215.080561818198</c:v>
                </c:pt>
                <c:pt idx="78166">
                  <c:v>42215.080561843803</c:v>
                </c:pt>
                <c:pt idx="78167">
                  <c:v>42215.080561851195</c:v>
                </c:pt>
                <c:pt idx="78168">
                  <c:v>42215.08056190893</c:v>
                </c:pt>
                <c:pt idx="78169">
                  <c:v>42215.080561911775</c:v>
                </c:pt>
                <c:pt idx="78170">
                  <c:v>42215.080561934199</c:v>
                </c:pt>
                <c:pt idx="78171">
                  <c:v>42215.080561969196</c:v>
                </c:pt>
                <c:pt idx="78172">
                  <c:v>42215.080562026029</c:v>
                </c:pt>
                <c:pt idx="78173">
                  <c:v>42215.080562039599</c:v>
                </c:pt>
                <c:pt idx="78174">
                  <c:v>42215.080562070601</c:v>
                </c:pt>
                <c:pt idx="78175">
                  <c:v>42215.080562085102</c:v>
                </c:pt>
                <c:pt idx="78176">
                  <c:v>42215.080562098941</c:v>
                </c:pt>
                <c:pt idx="78177">
                  <c:v>42215.0805621213</c:v>
                </c:pt>
                <c:pt idx="78178">
                  <c:v>42215.080562139497</c:v>
                </c:pt>
                <c:pt idx="78179">
                  <c:v>42215.080562141397</c:v>
                </c:pt>
                <c:pt idx="78180">
                  <c:v>42215.080562144212</c:v>
                </c:pt>
                <c:pt idx="78181">
                  <c:v>42215.08056222814</c:v>
                </c:pt>
                <c:pt idx="78182">
                  <c:v>42215.080562257499</c:v>
                </c:pt>
                <c:pt idx="78183">
                  <c:v>42215.080562271403</c:v>
                </c:pt>
                <c:pt idx="78184">
                  <c:v>42215.080562308947</c:v>
                </c:pt>
                <c:pt idx="78185">
                  <c:v>42215.080562372939</c:v>
                </c:pt>
                <c:pt idx="78186">
                  <c:v>42215.080562375697</c:v>
                </c:pt>
                <c:pt idx="78187">
                  <c:v>42215.0805623876</c:v>
                </c:pt>
                <c:pt idx="78188">
                  <c:v>42215.08056239054</c:v>
                </c:pt>
                <c:pt idx="78189">
                  <c:v>42215.080562442439</c:v>
                </c:pt>
                <c:pt idx="78190">
                  <c:v>42215.080562447329</c:v>
                </c:pt>
                <c:pt idx="78191">
                  <c:v>42215.080562489129</c:v>
                </c:pt>
                <c:pt idx="78192">
                  <c:v>42215.080562503274</c:v>
                </c:pt>
                <c:pt idx="78193">
                  <c:v>42215.080562522497</c:v>
                </c:pt>
                <c:pt idx="78194">
                  <c:v>42215.080562543197</c:v>
                </c:pt>
                <c:pt idx="78195">
                  <c:v>42215.080562550196</c:v>
                </c:pt>
                <c:pt idx="78196">
                  <c:v>42215.0805626047</c:v>
                </c:pt>
                <c:pt idx="78197">
                  <c:v>42215.080562607502</c:v>
                </c:pt>
                <c:pt idx="78198">
                  <c:v>42215.080562677511</c:v>
                </c:pt>
                <c:pt idx="78199">
                  <c:v>42215.080562680196</c:v>
                </c:pt>
                <c:pt idx="78200">
                  <c:v>42215.0805627031</c:v>
                </c:pt>
                <c:pt idx="78201">
                  <c:v>42215.080562720599</c:v>
                </c:pt>
                <c:pt idx="78202">
                  <c:v>42215.080562723284</c:v>
                </c:pt>
                <c:pt idx="78203">
                  <c:v>42215.080562735195</c:v>
                </c:pt>
                <c:pt idx="78204">
                  <c:v>42215.080562771604</c:v>
                </c:pt>
                <c:pt idx="78205">
                  <c:v>42215.0805628011</c:v>
                </c:pt>
                <c:pt idx="78206">
                  <c:v>42215.080562836702</c:v>
                </c:pt>
                <c:pt idx="78207">
                  <c:v>42215.080562839597</c:v>
                </c:pt>
                <c:pt idx="78208">
                  <c:v>42215.080562948613</c:v>
                </c:pt>
                <c:pt idx="78209">
                  <c:v>42215.080562950803</c:v>
                </c:pt>
                <c:pt idx="78210">
                  <c:v>42215.0805629647</c:v>
                </c:pt>
                <c:pt idx="78211">
                  <c:v>42215.080562967196</c:v>
                </c:pt>
                <c:pt idx="78212">
                  <c:v>42215.080562974399</c:v>
                </c:pt>
                <c:pt idx="78213">
                  <c:v>42215.080563007999</c:v>
                </c:pt>
                <c:pt idx="78214">
                  <c:v>42215.080563021802</c:v>
                </c:pt>
                <c:pt idx="78215">
                  <c:v>42215.080563069103</c:v>
                </c:pt>
                <c:pt idx="78216">
                  <c:v>42215.080563071002</c:v>
                </c:pt>
                <c:pt idx="78217">
                  <c:v>42215.080563092612</c:v>
                </c:pt>
                <c:pt idx="78218">
                  <c:v>42215.080563127602</c:v>
                </c:pt>
                <c:pt idx="78219">
                  <c:v>42215.080563180003</c:v>
                </c:pt>
                <c:pt idx="78220">
                  <c:v>42215.08056319903</c:v>
                </c:pt>
                <c:pt idx="78221">
                  <c:v>42215.080563228439</c:v>
                </c:pt>
                <c:pt idx="78222">
                  <c:v>42215.080563240212</c:v>
                </c:pt>
                <c:pt idx="78223">
                  <c:v>42215.080563254131</c:v>
                </c:pt>
                <c:pt idx="78224">
                  <c:v>42215.08056327654</c:v>
                </c:pt>
                <c:pt idx="78225">
                  <c:v>42215.08056329684</c:v>
                </c:pt>
                <c:pt idx="78226">
                  <c:v>42215.080563300929</c:v>
                </c:pt>
                <c:pt idx="78227">
                  <c:v>42215.080563302698</c:v>
                </c:pt>
                <c:pt idx="78228">
                  <c:v>42215.0805633813</c:v>
                </c:pt>
                <c:pt idx="78229">
                  <c:v>42215.080563411502</c:v>
                </c:pt>
                <c:pt idx="78230">
                  <c:v>42215.080563431096</c:v>
                </c:pt>
                <c:pt idx="78231">
                  <c:v>42215.080563463402</c:v>
                </c:pt>
                <c:pt idx="78232">
                  <c:v>42215.080563526899</c:v>
                </c:pt>
                <c:pt idx="78233">
                  <c:v>42215.080563531985</c:v>
                </c:pt>
                <c:pt idx="78234">
                  <c:v>42215.080563533884</c:v>
                </c:pt>
                <c:pt idx="78235">
                  <c:v>42215.080563543197</c:v>
                </c:pt>
                <c:pt idx="78236">
                  <c:v>42215.080563585085</c:v>
                </c:pt>
                <c:pt idx="78237">
                  <c:v>42215.080563590003</c:v>
                </c:pt>
                <c:pt idx="78238">
                  <c:v>42215.080563646297</c:v>
                </c:pt>
                <c:pt idx="78239">
                  <c:v>42215.080563663185</c:v>
                </c:pt>
                <c:pt idx="78240">
                  <c:v>42215.080563669901</c:v>
                </c:pt>
                <c:pt idx="78241">
                  <c:v>42215.080563695999</c:v>
                </c:pt>
                <c:pt idx="78242">
                  <c:v>42215.080563704898</c:v>
                </c:pt>
                <c:pt idx="78243">
                  <c:v>42215.080563763586</c:v>
                </c:pt>
                <c:pt idx="78244">
                  <c:v>42215.080563765485</c:v>
                </c:pt>
                <c:pt idx="78245">
                  <c:v>42215.080563821102</c:v>
                </c:pt>
                <c:pt idx="78246">
                  <c:v>42215.080563837801</c:v>
                </c:pt>
                <c:pt idx="78247">
                  <c:v>42215.080563862684</c:v>
                </c:pt>
                <c:pt idx="78248">
                  <c:v>42215.080563877702</c:v>
                </c:pt>
                <c:pt idx="78249">
                  <c:v>42215.080563880401</c:v>
                </c:pt>
                <c:pt idx="78250">
                  <c:v>42215.080563895302</c:v>
                </c:pt>
                <c:pt idx="78251">
                  <c:v>42215.080563927098</c:v>
                </c:pt>
                <c:pt idx="78252">
                  <c:v>42215.080563961274</c:v>
                </c:pt>
                <c:pt idx="78253">
                  <c:v>42215.080563995012</c:v>
                </c:pt>
                <c:pt idx="78254">
                  <c:v>42215.08056399694</c:v>
                </c:pt>
                <c:pt idx="78255">
                  <c:v>42215.080564109398</c:v>
                </c:pt>
                <c:pt idx="78256">
                  <c:v>42215.080564114003</c:v>
                </c:pt>
                <c:pt idx="78257">
                  <c:v>42215.080564127398</c:v>
                </c:pt>
                <c:pt idx="78258">
                  <c:v>42215.080564127929</c:v>
                </c:pt>
                <c:pt idx="78259">
                  <c:v>42215.080564163676</c:v>
                </c:pt>
                <c:pt idx="78260">
                  <c:v>42215.080564172829</c:v>
                </c:pt>
                <c:pt idx="78261">
                  <c:v>42215.080564177799</c:v>
                </c:pt>
                <c:pt idx="78262">
                  <c:v>42215.080564226613</c:v>
                </c:pt>
                <c:pt idx="78263">
                  <c:v>42215.08056422884</c:v>
                </c:pt>
                <c:pt idx="78264">
                  <c:v>42215.080564263801</c:v>
                </c:pt>
                <c:pt idx="78265">
                  <c:v>42215.080564288939</c:v>
                </c:pt>
                <c:pt idx="78266">
                  <c:v>42215.080564340613</c:v>
                </c:pt>
                <c:pt idx="78267">
                  <c:v>42215.08056435953</c:v>
                </c:pt>
                <c:pt idx="78268">
                  <c:v>42215.080564384829</c:v>
                </c:pt>
                <c:pt idx="78269">
                  <c:v>42215.08056440443</c:v>
                </c:pt>
                <c:pt idx="78270">
                  <c:v>42215.080564412703</c:v>
                </c:pt>
                <c:pt idx="78271">
                  <c:v>42215.080564430529</c:v>
                </c:pt>
                <c:pt idx="78272">
                  <c:v>42215.080564454031</c:v>
                </c:pt>
                <c:pt idx="78273">
                  <c:v>42215.08056445844</c:v>
                </c:pt>
                <c:pt idx="78274">
                  <c:v>42215.080564460899</c:v>
                </c:pt>
                <c:pt idx="78275">
                  <c:v>42215.080564550401</c:v>
                </c:pt>
                <c:pt idx="78276">
                  <c:v>42215.080564572003</c:v>
                </c:pt>
                <c:pt idx="78277">
                  <c:v>42215.080564591597</c:v>
                </c:pt>
                <c:pt idx="78278">
                  <c:v>42215.080564620999</c:v>
                </c:pt>
                <c:pt idx="78279">
                  <c:v>42215.0805646886</c:v>
                </c:pt>
                <c:pt idx="78280">
                  <c:v>42215.080564689284</c:v>
                </c:pt>
                <c:pt idx="78281">
                  <c:v>42215.080564692929</c:v>
                </c:pt>
                <c:pt idx="78282">
                  <c:v>42215.080564705</c:v>
                </c:pt>
                <c:pt idx="78283">
                  <c:v>42215.080564748539</c:v>
                </c:pt>
                <c:pt idx="78284">
                  <c:v>42215.080564758129</c:v>
                </c:pt>
                <c:pt idx="78285">
                  <c:v>42215.0805648038</c:v>
                </c:pt>
                <c:pt idx="78286">
                  <c:v>42215.080564823402</c:v>
                </c:pt>
                <c:pt idx="78287">
                  <c:v>42215.08056484643</c:v>
                </c:pt>
                <c:pt idx="78288">
                  <c:v>42215.080564860284</c:v>
                </c:pt>
                <c:pt idx="78289">
                  <c:v>42215.0805648674</c:v>
                </c:pt>
                <c:pt idx="78290">
                  <c:v>42215.080564921001</c:v>
                </c:pt>
                <c:pt idx="78291">
                  <c:v>42215.080564924931</c:v>
                </c:pt>
                <c:pt idx="78292">
                  <c:v>42215.080564983997</c:v>
                </c:pt>
                <c:pt idx="78293">
                  <c:v>42215.080564997799</c:v>
                </c:pt>
                <c:pt idx="78294">
                  <c:v>42215.080565022698</c:v>
                </c:pt>
                <c:pt idx="78295">
                  <c:v>42215.0805650353</c:v>
                </c:pt>
                <c:pt idx="78296">
                  <c:v>42215.08056503813</c:v>
                </c:pt>
                <c:pt idx="78297">
                  <c:v>42215.080565055301</c:v>
                </c:pt>
                <c:pt idx="78298">
                  <c:v>42215.080565084798</c:v>
                </c:pt>
                <c:pt idx="78299">
                  <c:v>42215.080565129603</c:v>
                </c:pt>
                <c:pt idx="78300">
                  <c:v>42215.08056515253</c:v>
                </c:pt>
                <c:pt idx="78301">
                  <c:v>42215.080565156699</c:v>
                </c:pt>
                <c:pt idx="78302">
                  <c:v>42215.080565267599</c:v>
                </c:pt>
                <c:pt idx="78303">
                  <c:v>42215.080565272539</c:v>
                </c:pt>
                <c:pt idx="78304">
                  <c:v>42215.080565284203</c:v>
                </c:pt>
                <c:pt idx="78305">
                  <c:v>42215.080565287302</c:v>
                </c:pt>
                <c:pt idx="78306">
                  <c:v>42215.080565319899</c:v>
                </c:pt>
                <c:pt idx="78307">
                  <c:v>42215.080565327211</c:v>
                </c:pt>
                <c:pt idx="78308">
                  <c:v>42215.080565333999</c:v>
                </c:pt>
                <c:pt idx="78309">
                  <c:v>42215.080565383898</c:v>
                </c:pt>
                <c:pt idx="78310">
                  <c:v>42215.080565388729</c:v>
                </c:pt>
                <c:pt idx="78311">
                  <c:v>42215.08056542703</c:v>
                </c:pt>
                <c:pt idx="78312">
                  <c:v>42215.080565450939</c:v>
                </c:pt>
                <c:pt idx="78313">
                  <c:v>42215.08056549816</c:v>
                </c:pt>
                <c:pt idx="78314">
                  <c:v>42215.080565519194</c:v>
                </c:pt>
                <c:pt idx="78315">
                  <c:v>42215.080565542798</c:v>
                </c:pt>
                <c:pt idx="78316">
                  <c:v>42215.080565556898</c:v>
                </c:pt>
                <c:pt idx="78317">
                  <c:v>42215.080565570701</c:v>
                </c:pt>
                <c:pt idx="78318">
                  <c:v>42215.080565595599</c:v>
                </c:pt>
                <c:pt idx="78319">
                  <c:v>42215.080565611373</c:v>
                </c:pt>
                <c:pt idx="78320">
                  <c:v>42215.080565615885</c:v>
                </c:pt>
                <c:pt idx="78321">
                  <c:v>42215.080565620898</c:v>
                </c:pt>
                <c:pt idx="78322">
                  <c:v>42215.080565709701</c:v>
                </c:pt>
                <c:pt idx="78323">
                  <c:v>42215.080565729499</c:v>
                </c:pt>
                <c:pt idx="78324">
                  <c:v>42215.080565751101</c:v>
                </c:pt>
                <c:pt idx="78325">
                  <c:v>42215.080565780503</c:v>
                </c:pt>
                <c:pt idx="78326">
                  <c:v>42215.080565846729</c:v>
                </c:pt>
                <c:pt idx="78327">
                  <c:v>42215.08056584913</c:v>
                </c:pt>
                <c:pt idx="78328">
                  <c:v>42215.080565852702</c:v>
                </c:pt>
                <c:pt idx="78329">
                  <c:v>42215.080565862801</c:v>
                </c:pt>
                <c:pt idx="78330">
                  <c:v>42215.080565904696</c:v>
                </c:pt>
                <c:pt idx="78331">
                  <c:v>42215.080565916403</c:v>
                </c:pt>
                <c:pt idx="78332">
                  <c:v>42215.0805659576</c:v>
                </c:pt>
                <c:pt idx="78333">
                  <c:v>42215.080565983102</c:v>
                </c:pt>
                <c:pt idx="78334">
                  <c:v>42215.080566001903</c:v>
                </c:pt>
                <c:pt idx="78335">
                  <c:v>42215.080566018529</c:v>
                </c:pt>
                <c:pt idx="78336">
                  <c:v>42215.080566025601</c:v>
                </c:pt>
                <c:pt idx="78337">
                  <c:v>42215.080566078628</c:v>
                </c:pt>
                <c:pt idx="78338">
                  <c:v>42215.080566084798</c:v>
                </c:pt>
                <c:pt idx="78339">
                  <c:v>42215.080566139011</c:v>
                </c:pt>
                <c:pt idx="78340">
                  <c:v>42215.080566152799</c:v>
                </c:pt>
                <c:pt idx="78341">
                  <c:v>42215.080566177603</c:v>
                </c:pt>
                <c:pt idx="78342">
                  <c:v>42215.080566189201</c:v>
                </c:pt>
                <c:pt idx="78343">
                  <c:v>42215.080566191929</c:v>
                </c:pt>
                <c:pt idx="78344">
                  <c:v>42215.0805662153</c:v>
                </c:pt>
                <c:pt idx="78345">
                  <c:v>42215.08056624193</c:v>
                </c:pt>
                <c:pt idx="78346">
                  <c:v>42215.080566286699</c:v>
                </c:pt>
                <c:pt idx="78347">
                  <c:v>42215.080566309938</c:v>
                </c:pt>
                <c:pt idx="78348">
                  <c:v>42215.080566316603</c:v>
                </c:pt>
                <c:pt idx="78349">
                  <c:v>42215.080566420547</c:v>
                </c:pt>
                <c:pt idx="78350">
                  <c:v>42215.080566428231</c:v>
                </c:pt>
                <c:pt idx="78351">
                  <c:v>42215.08056644215</c:v>
                </c:pt>
                <c:pt idx="78352">
                  <c:v>42215.080566447439</c:v>
                </c:pt>
                <c:pt idx="78353">
                  <c:v>42215.080566478158</c:v>
                </c:pt>
                <c:pt idx="78354">
                  <c:v>42215.080566487202</c:v>
                </c:pt>
                <c:pt idx="78355">
                  <c:v>42215.080566494849</c:v>
                </c:pt>
                <c:pt idx="78356">
                  <c:v>42215.080566541401</c:v>
                </c:pt>
                <c:pt idx="78357">
                  <c:v>42215.080566548429</c:v>
                </c:pt>
                <c:pt idx="78358">
                  <c:v>42215.080566583776</c:v>
                </c:pt>
                <c:pt idx="78359">
                  <c:v>42215.080566605102</c:v>
                </c:pt>
                <c:pt idx="78360">
                  <c:v>42215.080566655284</c:v>
                </c:pt>
                <c:pt idx="78361">
                  <c:v>42215.080566679397</c:v>
                </c:pt>
                <c:pt idx="78362">
                  <c:v>42215.080566699529</c:v>
                </c:pt>
                <c:pt idx="78363">
                  <c:v>42215.080566718403</c:v>
                </c:pt>
                <c:pt idx="78364">
                  <c:v>42215.080566732096</c:v>
                </c:pt>
                <c:pt idx="78365">
                  <c:v>42215.080566749602</c:v>
                </c:pt>
                <c:pt idx="78366">
                  <c:v>42215.0805667686</c:v>
                </c:pt>
                <c:pt idx="78367">
                  <c:v>42215.080566773198</c:v>
                </c:pt>
                <c:pt idx="78368">
                  <c:v>42215.080566780503</c:v>
                </c:pt>
                <c:pt idx="78369">
                  <c:v>42215.080566863784</c:v>
                </c:pt>
                <c:pt idx="78370">
                  <c:v>42215.080566886601</c:v>
                </c:pt>
                <c:pt idx="78371">
                  <c:v>42215.080566911194</c:v>
                </c:pt>
                <c:pt idx="78372">
                  <c:v>42215.080566935503</c:v>
                </c:pt>
                <c:pt idx="78373">
                  <c:v>42215.080567004203</c:v>
                </c:pt>
                <c:pt idx="78374">
                  <c:v>42215.080567010897</c:v>
                </c:pt>
                <c:pt idx="78375">
                  <c:v>42215.080567012701</c:v>
                </c:pt>
                <c:pt idx="78376">
                  <c:v>42215.080567019198</c:v>
                </c:pt>
                <c:pt idx="78377">
                  <c:v>42215.080567065503</c:v>
                </c:pt>
                <c:pt idx="78378">
                  <c:v>42215.080567073099</c:v>
                </c:pt>
                <c:pt idx="78379">
                  <c:v>42215.080567118603</c:v>
                </c:pt>
                <c:pt idx="78380">
                  <c:v>42215.080567143203</c:v>
                </c:pt>
                <c:pt idx="78381">
                  <c:v>42215.080567151803</c:v>
                </c:pt>
                <c:pt idx="78382">
                  <c:v>42215.080567173798</c:v>
                </c:pt>
                <c:pt idx="78383">
                  <c:v>42215.080567182697</c:v>
                </c:pt>
                <c:pt idx="78384">
                  <c:v>42215.080567235796</c:v>
                </c:pt>
                <c:pt idx="78385">
                  <c:v>42215.080567244629</c:v>
                </c:pt>
                <c:pt idx="78386">
                  <c:v>42215.080567296231</c:v>
                </c:pt>
                <c:pt idx="78387">
                  <c:v>42215.080567310011</c:v>
                </c:pt>
                <c:pt idx="78388">
                  <c:v>42215.080567327539</c:v>
                </c:pt>
                <c:pt idx="78389">
                  <c:v>42215.08056734984</c:v>
                </c:pt>
                <c:pt idx="78390">
                  <c:v>42215.080567352539</c:v>
                </c:pt>
                <c:pt idx="78391">
                  <c:v>42215.080567375429</c:v>
                </c:pt>
                <c:pt idx="78392">
                  <c:v>42215.080567399338</c:v>
                </c:pt>
                <c:pt idx="78393">
                  <c:v>42215.080567432829</c:v>
                </c:pt>
                <c:pt idx="78394">
                  <c:v>42215.080567467201</c:v>
                </c:pt>
                <c:pt idx="78395">
                  <c:v>42215.080567476631</c:v>
                </c:pt>
                <c:pt idx="78396">
                  <c:v>42215.080567579898</c:v>
                </c:pt>
                <c:pt idx="78397">
                  <c:v>42215.080567581375</c:v>
                </c:pt>
                <c:pt idx="78398">
                  <c:v>42215.080567596429</c:v>
                </c:pt>
                <c:pt idx="78399">
                  <c:v>42215.0805676073</c:v>
                </c:pt>
                <c:pt idx="78400">
                  <c:v>42215.080567634002</c:v>
                </c:pt>
                <c:pt idx="78401">
                  <c:v>42215.080567639285</c:v>
                </c:pt>
                <c:pt idx="78402">
                  <c:v>42215.080567648831</c:v>
                </c:pt>
                <c:pt idx="78403">
                  <c:v>42215.080567698838</c:v>
                </c:pt>
                <c:pt idx="78404">
                  <c:v>42215.080567708697</c:v>
                </c:pt>
                <c:pt idx="78405">
                  <c:v>42215.080567729012</c:v>
                </c:pt>
                <c:pt idx="78406">
                  <c:v>42215.08056775693</c:v>
                </c:pt>
                <c:pt idx="78407">
                  <c:v>42215.0805678096</c:v>
                </c:pt>
                <c:pt idx="78408">
                  <c:v>42215.080567839403</c:v>
                </c:pt>
                <c:pt idx="78409">
                  <c:v>42215.080567857098</c:v>
                </c:pt>
                <c:pt idx="78410">
                  <c:v>42215.080567873403</c:v>
                </c:pt>
                <c:pt idx="78411">
                  <c:v>42215.080567887198</c:v>
                </c:pt>
                <c:pt idx="78412">
                  <c:v>42215.080567902201</c:v>
                </c:pt>
                <c:pt idx="78413">
                  <c:v>42215.080567925899</c:v>
                </c:pt>
                <c:pt idx="78414">
                  <c:v>42215.080567933197</c:v>
                </c:pt>
                <c:pt idx="78415">
                  <c:v>42215.080567940611</c:v>
                </c:pt>
                <c:pt idx="78416">
                  <c:v>42215.080568013102</c:v>
                </c:pt>
                <c:pt idx="78417">
                  <c:v>42215.080568040939</c:v>
                </c:pt>
                <c:pt idx="78418">
                  <c:v>42215.080568071498</c:v>
                </c:pt>
                <c:pt idx="78419">
                  <c:v>42215.080568092038</c:v>
                </c:pt>
                <c:pt idx="78420">
                  <c:v>42215.080568161997</c:v>
                </c:pt>
                <c:pt idx="78421">
                  <c:v>42215.080568163801</c:v>
                </c:pt>
                <c:pt idx="78422">
                  <c:v>42215.080568172612</c:v>
                </c:pt>
                <c:pt idx="78423">
                  <c:v>42215.080568177611</c:v>
                </c:pt>
                <c:pt idx="78424">
                  <c:v>42215.080568223129</c:v>
                </c:pt>
                <c:pt idx="78425">
                  <c:v>42215.080568230696</c:v>
                </c:pt>
                <c:pt idx="78426">
                  <c:v>42215.080568272213</c:v>
                </c:pt>
                <c:pt idx="78427">
                  <c:v>42215.080568301702</c:v>
                </c:pt>
                <c:pt idx="78428">
                  <c:v>42215.080568303529</c:v>
                </c:pt>
                <c:pt idx="78429">
                  <c:v>42215.08056832794</c:v>
                </c:pt>
                <c:pt idx="78430">
                  <c:v>42215.080568334939</c:v>
                </c:pt>
                <c:pt idx="78431">
                  <c:v>42215.080568393612</c:v>
                </c:pt>
                <c:pt idx="78432">
                  <c:v>42215.080568404839</c:v>
                </c:pt>
                <c:pt idx="78433">
                  <c:v>42215.08056846213</c:v>
                </c:pt>
                <c:pt idx="78434">
                  <c:v>42215.080568464939</c:v>
                </c:pt>
                <c:pt idx="78435">
                  <c:v>42215.080568485129</c:v>
                </c:pt>
                <c:pt idx="78436">
                  <c:v>42215.080568507197</c:v>
                </c:pt>
                <c:pt idx="78437">
                  <c:v>42215.080568509897</c:v>
                </c:pt>
                <c:pt idx="78438">
                  <c:v>42215.080568535275</c:v>
                </c:pt>
                <c:pt idx="78439">
                  <c:v>42215.080568555903</c:v>
                </c:pt>
                <c:pt idx="78440">
                  <c:v>42215.080568591802</c:v>
                </c:pt>
                <c:pt idx="78441">
                  <c:v>42215.080568625002</c:v>
                </c:pt>
                <c:pt idx="78442">
                  <c:v>42215.080568636797</c:v>
                </c:pt>
                <c:pt idx="78443">
                  <c:v>42215.080568738602</c:v>
                </c:pt>
                <c:pt idx="78444">
                  <c:v>42215.080568751502</c:v>
                </c:pt>
                <c:pt idx="78445">
                  <c:v>42215.080568758203</c:v>
                </c:pt>
                <c:pt idx="78446">
                  <c:v>42215.080568760997</c:v>
                </c:pt>
                <c:pt idx="78447">
                  <c:v>42215.080568767284</c:v>
                </c:pt>
                <c:pt idx="78448">
                  <c:v>42215.080568797799</c:v>
                </c:pt>
                <c:pt idx="78449">
                  <c:v>42215.080568811194</c:v>
                </c:pt>
                <c:pt idx="78450">
                  <c:v>42215.080568856298</c:v>
                </c:pt>
                <c:pt idx="78451">
                  <c:v>42215.080568868703</c:v>
                </c:pt>
                <c:pt idx="78452">
                  <c:v>42215.080568890029</c:v>
                </c:pt>
                <c:pt idx="78453">
                  <c:v>42215.080568919497</c:v>
                </c:pt>
                <c:pt idx="78454">
                  <c:v>42215.080568969897</c:v>
                </c:pt>
                <c:pt idx="78455">
                  <c:v>42215.08056899954</c:v>
                </c:pt>
                <c:pt idx="78456">
                  <c:v>42215.080569013902</c:v>
                </c:pt>
                <c:pt idx="78457">
                  <c:v>42215.08056904254</c:v>
                </c:pt>
                <c:pt idx="78458">
                  <c:v>42215.080569045298</c:v>
                </c:pt>
                <c:pt idx="78459">
                  <c:v>42215.080569075697</c:v>
                </c:pt>
                <c:pt idx="78460">
                  <c:v>42215.080569083497</c:v>
                </c:pt>
                <c:pt idx="78461">
                  <c:v>42215.08056908843</c:v>
                </c:pt>
                <c:pt idx="78462">
                  <c:v>42215.08056910093</c:v>
                </c:pt>
                <c:pt idx="78463">
                  <c:v>42215.080569175698</c:v>
                </c:pt>
                <c:pt idx="78464">
                  <c:v>42215.080569201302</c:v>
                </c:pt>
                <c:pt idx="78465">
                  <c:v>42215.080569231497</c:v>
                </c:pt>
                <c:pt idx="78466">
                  <c:v>42215.080569252699</c:v>
                </c:pt>
                <c:pt idx="78467">
                  <c:v>42215.08056931894</c:v>
                </c:pt>
                <c:pt idx="78468">
                  <c:v>42215.080569332298</c:v>
                </c:pt>
                <c:pt idx="78469">
                  <c:v>42215.080569332938</c:v>
                </c:pt>
                <c:pt idx="78470">
                  <c:v>42215.080569335099</c:v>
                </c:pt>
                <c:pt idx="78471">
                  <c:v>42215.080569387013</c:v>
                </c:pt>
                <c:pt idx="78472">
                  <c:v>42215.08056939183</c:v>
                </c:pt>
                <c:pt idx="78473">
                  <c:v>42215.080569433201</c:v>
                </c:pt>
                <c:pt idx="78474">
                  <c:v>42215.0805694636</c:v>
                </c:pt>
                <c:pt idx="78475">
                  <c:v>42215.080569468941</c:v>
                </c:pt>
                <c:pt idx="78476">
                  <c:v>42215.080569489612</c:v>
                </c:pt>
                <c:pt idx="78477">
                  <c:v>42215.08056949664</c:v>
                </c:pt>
                <c:pt idx="78478">
                  <c:v>42215.080569550802</c:v>
                </c:pt>
                <c:pt idx="78479">
                  <c:v>42215.080569564998</c:v>
                </c:pt>
                <c:pt idx="78480">
                  <c:v>42215.080569614198</c:v>
                </c:pt>
                <c:pt idx="78481">
                  <c:v>42215.080569622529</c:v>
                </c:pt>
                <c:pt idx="78482">
                  <c:v>42215.080569650097</c:v>
                </c:pt>
                <c:pt idx="78483">
                  <c:v>42215.080569661674</c:v>
                </c:pt>
                <c:pt idx="78484">
                  <c:v>42215.0805696647</c:v>
                </c:pt>
                <c:pt idx="78485">
                  <c:v>42215.080569695499</c:v>
                </c:pt>
                <c:pt idx="78486">
                  <c:v>42215.080569714402</c:v>
                </c:pt>
                <c:pt idx="78487">
                  <c:v>42215.080569750302</c:v>
                </c:pt>
                <c:pt idx="78488">
                  <c:v>42215.080569782098</c:v>
                </c:pt>
                <c:pt idx="78489">
                  <c:v>42215.080569797028</c:v>
                </c:pt>
                <c:pt idx="78490">
                  <c:v>42215.08056989433</c:v>
                </c:pt>
                <c:pt idx="78491">
                  <c:v>42215.080569900099</c:v>
                </c:pt>
                <c:pt idx="78492">
                  <c:v>42215.080569910897</c:v>
                </c:pt>
                <c:pt idx="78493">
                  <c:v>42215.080569927602</c:v>
                </c:pt>
                <c:pt idx="78494">
                  <c:v>42215.08056994863</c:v>
                </c:pt>
                <c:pt idx="78495">
                  <c:v>42215.0805699556</c:v>
                </c:pt>
                <c:pt idx="78496">
                  <c:v>42215.080569965197</c:v>
                </c:pt>
                <c:pt idx="78497">
                  <c:v>42215.080570013401</c:v>
                </c:pt>
                <c:pt idx="78498">
                  <c:v>42215.080570028949</c:v>
                </c:pt>
                <c:pt idx="78499">
                  <c:v>42215.08057004404</c:v>
                </c:pt>
                <c:pt idx="78500">
                  <c:v>42215.08057007633</c:v>
                </c:pt>
                <c:pt idx="78501">
                  <c:v>42215.080570124039</c:v>
                </c:pt>
                <c:pt idx="78502">
                  <c:v>42215.080570159611</c:v>
                </c:pt>
                <c:pt idx="78503">
                  <c:v>42215.08057017043</c:v>
                </c:pt>
                <c:pt idx="78504">
                  <c:v>42215.080570187398</c:v>
                </c:pt>
                <c:pt idx="78505">
                  <c:v>42215.080570201098</c:v>
                </c:pt>
                <c:pt idx="78506">
                  <c:v>42215.08057022604</c:v>
                </c:pt>
                <c:pt idx="78507">
                  <c:v>42215.080570240549</c:v>
                </c:pt>
                <c:pt idx="78508">
                  <c:v>42215.08057024773</c:v>
                </c:pt>
                <c:pt idx="78509">
                  <c:v>42215.080570260703</c:v>
                </c:pt>
                <c:pt idx="78510">
                  <c:v>42215.080570329439</c:v>
                </c:pt>
                <c:pt idx="78511">
                  <c:v>42215.080570355531</c:v>
                </c:pt>
                <c:pt idx="78512">
                  <c:v>42215.080570391612</c:v>
                </c:pt>
                <c:pt idx="78513">
                  <c:v>42215.080570405138</c:v>
                </c:pt>
                <c:pt idx="78514">
                  <c:v>42215.080570472441</c:v>
                </c:pt>
                <c:pt idx="78515">
                  <c:v>42215.08057047856</c:v>
                </c:pt>
                <c:pt idx="78516">
                  <c:v>42215.080570488441</c:v>
                </c:pt>
                <c:pt idx="78517">
                  <c:v>42215.08057049285</c:v>
                </c:pt>
                <c:pt idx="78518">
                  <c:v>42215.080570530285</c:v>
                </c:pt>
                <c:pt idx="78519">
                  <c:v>42215.080570541897</c:v>
                </c:pt>
                <c:pt idx="78520">
                  <c:v>42215.080570590297</c:v>
                </c:pt>
                <c:pt idx="78521">
                  <c:v>42215.080570623802</c:v>
                </c:pt>
                <c:pt idx="78522">
                  <c:v>42215.080570625098</c:v>
                </c:pt>
                <c:pt idx="78523">
                  <c:v>42215.080570646031</c:v>
                </c:pt>
                <c:pt idx="78524">
                  <c:v>42215.080570654798</c:v>
                </c:pt>
                <c:pt idx="78525">
                  <c:v>42215.080570708538</c:v>
                </c:pt>
                <c:pt idx="78526">
                  <c:v>42215.080570724938</c:v>
                </c:pt>
                <c:pt idx="78527">
                  <c:v>42215.080570763275</c:v>
                </c:pt>
                <c:pt idx="78528">
                  <c:v>42215.08057077993</c:v>
                </c:pt>
                <c:pt idx="78529">
                  <c:v>42215.080570800201</c:v>
                </c:pt>
                <c:pt idx="78530">
                  <c:v>42215.080570821701</c:v>
                </c:pt>
                <c:pt idx="78531">
                  <c:v>42215.08057082443</c:v>
                </c:pt>
                <c:pt idx="78532">
                  <c:v>42215.080570855796</c:v>
                </c:pt>
                <c:pt idx="78533">
                  <c:v>42215.080570868929</c:v>
                </c:pt>
                <c:pt idx="78534">
                  <c:v>42215.0805709122</c:v>
                </c:pt>
                <c:pt idx="78535">
                  <c:v>42215.080570939899</c:v>
                </c:pt>
                <c:pt idx="78536">
                  <c:v>42215.080570956699</c:v>
                </c:pt>
                <c:pt idx="78537">
                  <c:v>42215.080571052211</c:v>
                </c:pt>
                <c:pt idx="78538">
                  <c:v>42215.080571053302</c:v>
                </c:pt>
                <c:pt idx="78539">
                  <c:v>42215.080571068829</c:v>
                </c:pt>
                <c:pt idx="78540">
                  <c:v>42215.08057108803</c:v>
                </c:pt>
                <c:pt idx="78541">
                  <c:v>42215.080571104729</c:v>
                </c:pt>
                <c:pt idx="78542">
                  <c:v>42215.080571111903</c:v>
                </c:pt>
                <c:pt idx="78543">
                  <c:v>42215.08057111883</c:v>
                </c:pt>
                <c:pt idx="78544">
                  <c:v>42215.080571171296</c:v>
                </c:pt>
                <c:pt idx="78545">
                  <c:v>42215.080571188941</c:v>
                </c:pt>
                <c:pt idx="78546">
                  <c:v>42215.080571213701</c:v>
                </c:pt>
                <c:pt idx="78547">
                  <c:v>42215.080571230297</c:v>
                </c:pt>
                <c:pt idx="78548">
                  <c:v>42215.080571281411</c:v>
                </c:pt>
                <c:pt idx="78549">
                  <c:v>42215.080571320141</c:v>
                </c:pt>
                <c:pt idx="78550">
                  <c:v>42215.080571326558</c:v>
                </c:pt>
                <c:pt idx="78551">
                  <c:v>42215.080571347949</c:v>
                </c:pt>
                <c:pt idx="78552">
                  <c:v>42215.080571361701</c:v>
                </c:pt>
                <c:pt idx="78553">
                  <c:v>42215.08057138203</c:v>
                </c:pt>
                <c:pt idx="78554">
                  <c:v>42215.080571398241</c:v>
                </c:pt>
                <c:pt idx="78555">
                  <c:v>42215.080571402839</c:v>
                </c:pt>
                <c:pt idx="78556">
                  <c:v>42215.080571420847</c:v>
                </c:pt>
                <c:pt idx="78557">
                  <c:v>42215.080571501676</c:v>
                </c:pt>
                <c:pt idx="78558">
                  <c:v>42215.080571512903</c:v>
                </c:pt>
                <c:pt idx="78559">
                  <c:v>42215.080571551902</c:v>
                </c:pt>
                <c:pt idx="78560">
                  <c:v>42215.080571562597</c:v>
                </c:pt>
                <c:pt idx="78561">
                  <c:v>42215.0805716338</c:v>
                </c:pt>
                <c:pt idx="78562">
                  <c:v>42215.080571640799</c:v>
                </c:pt>
                <c:pt idx="78563">
                  <c:v>42215.08057164913</c:v>
                </c:pt>
                <c:pt idx="78564">
                  <c:v>42215.080571652703</c:v>
                </c:pt>
                <c:pt idx="78565">
                  <c:v>42215.0805717002</c:v>
                </c:pt>
                <c:pt idx="78566">
                  <c:v>42215.08057170493</c:v>
                </c:pt>
                <c:pt idx="78567">
                  <c:v>42215.080571744329</c:v>
                </c:pt>
                <c:pt idx="78568">
                  <c:v>42215.080571783903</c:v>
                </c:pt>
                <c:pt idx="78569">
                  <c:v>42215.080571794038</c:v>
                </c:pt>
                <c:pt idx="78570">
                  <c:v>42215.08057179684</c:v>
                </c:pt>
                <c:pt idx="78571">
                  <c:v>42215.080571804698</c:v>
                </c:pt>
                <c:pt idx="78572">
                  <c:v>42215.080571865285</c:v>
                </c:pt>
                <c:pt idx="78573">
                  <c:v>42215.080571884529</c:v>
                </c:pt>
                <c:pt idx="78574">
                  <c:v>42215.080571930899</c:v>
                </c:pt>
                <c:pt idx="78575">
                  <c:v>42215.080571939201</c:v>
                </c:pt>
                <c:pt idx="78576">
                  <c:v>42215.08057195953</c:v>
                </c:pt>
                <c:pt idx="78577">
                  <c:v>42215.080571979299</c:v>
                </c:pt>
                <c:pt idx="78578">
                  <c:v>42215.080571982129</c:v>
                </c:pt>
                <c:pt idx="78579">
                  <c:v>42215.08057201613</c:v>
                </c:pt>
                <c:pt idx="78580">
                  <c:v>42215.080572026549</c:v>
                </c:pt>
                <c:pt idx="78581">
                  <c:v>42215.080572076549</c:v>
                </c:pt>
                <c:pt idx="78582">
                  <c:v>42215.08057209674</c:v>
                </c:pt>
                <c:pt idx="78583">
                  <c:v>42215.080572116429</c:v>
                </c:pt>
                <c:pt idx="78584">
                  <c:v>42215.080572207298</c:v>
                </c:pt>
                <c:pt idx="78585">
                  <c:v>42215.080572219696</c:v>
                </c:pt>
                <c:pt idx="78586">
                  <c:v>42215.080572228158</c:v>
                </c:pt>
                <c:pt idx="78587">
                  <c:v>42215.080572248349</c:v>
                </c:pt>
                <c:pt idx="78588">
                  <c:v>42215.080572266699</c:v>
                </c:pt>
                <c:pt idx="78589">
                  <c:v>42215.080572275729</c:v>
                </c:pt>
                <c:pt idx="78590">
                  <c:v>42215.080572283397</c:v>
                </c:pt>
                <c:pt idx="78591">
                  <c:v>42215.080572328559</c:v>
                </c:pt>
                <c:pt idx="78592">
                  <c:v>42215.080572348459</c:v>
                </c:pt>
                <c:pt idx="78593">
                  <c:v>42215.080572374631</c:v>
                </c:pt>
                <c:pt idx="78594">
                  <c:v>42215.080572393039</c:v>
                </c:pt>
                <c:pt idx="78595">
                  <c:v>42215.080572438739</c:v>
                </c:pt>
                <c:pt idx="78596">
                  <c:v>42215.080572480212</c:v>
                </c:pt>
                <c:pt idx="78597">
                  <c:v>42215.080572484549</c:v>
                </c:pt>
                <c:pt idx="78598">
                  <c:v>42215.080572507301</c:v>
                </c:pt>
                <c:pt idx="78599">
                  <c:v>42215.080572515501</c:v>
                </c:pt>
                <c:pt idx="78600">
                  <c:v>42215.080572543302</c:v>
                </c:pt>
                <c:pt idx="78601">
                  <c:v>42215.080572555402</c:v>
                </c:pt>
                <c:pt idx="78602">
                  <c:v>42215.080572560502</c:v>
                </c:pt>
                <c:pt idx="78603">
                  <c:v>42215.080572580497</c:v>
                </c:pt>
                <c:pt idx="78604">
                  <c:v>42215.080572655403</c:v>
                </c:pt>
                <c:pt idx="78605">
                  <c:v>42215.0805726736</c:v>
                </c:pt>
                <c:pt idx="78606">
                  <c:v>42215.080572712002</c:v>
                </c:pt>
                <c:pt idx="78607">
                  <c:v>42215.080572721898</c:v>
                </c:pt>
                <c:pt idx="78608">
                  <c:v>42215.080572791398</c:v>
                </c:pt>
                <c:pt idx="78609">
                  <c:v>42215.08057279823</c:v>
                </c:pt>
                <c:pt idx="78610">
                  <c:v>42215.080572806539</c:v>
                </c:pt>
                <c:pt idx="78611">
                  <c:v>42215.080572812498</c:v>
                </c:pt>
                <c:pt idx="78612">
                  <c:v>42215.080572853098</c:v>
                </c:pt>
                <c:pt idx="78613">
                  <c:v>42215.080572860599</c:v>
                </c:pt>
                <c:pt idx="78614">
                  <c:v>42215.080572905201</c:v>
                </c:pt>
                <c:pt idx="78615">
                  <c:v>42215.080572943829</c:v>
                </c:pt>
                <c:pt idx="78616">
                  <c:v>42215.080572946041</c:v>
                </c:pt>
                <c:pt idx="78617">
                  <c:v>42215.080572960098</c:v>
                </c:pt>
                <c:pt idx="78618">
                  <c:v>42215.080572967097</c:v>
                </c:pt>
                <c:pt idx="78619">
                  <c:v>42215.08057302294</c:v>
                </c:pt>
                <c:pt idx="78620">
                  <c:v>42215.080573044441</c:v>
                </c:pt>
                <c:pt idx="78621">
                  <c:v>42215.080573087529</c:v>
                </c:pt>
                <c:pt idx="78622">
                  <c:v>42215.080573095729</c:v>
                </c:pt>
                <c:pt idx="78623">
                  <c:v>42215.080573123429</c:v>
                </c:pt>
                <c:pt idx="78624">
                  <c:v>42215.080573133302</c:v>
                </c:pt>
                <c:pt idx="78625">
                  <c:v>42215.080573136031</c:v>
                </c:pt>
                <c:pt idx="78626">
                  <c:v>42215.080573175699</c:v>
                </c:pt>
                <c:pt idx="78627">
                  <c:v>42215.080573183099</c:v>
                </c:pt>
                <c:pt idx="78628">
                  <c:v>42215.080573229039</c:v>
                </c:pt>
                <c:pt idx="78629">
                  <c:v>42215.080573254141</c:v>
                </c:pt>
                <c:pt idx="78630">
                  <c:v>42215.080573276449</c:v>
                </c:pt>
                <c:pt idx="78631">
                  <c:v>42215.080573364699</c:v>
                </c:pt>
                <c:pt idx="78632">
                  <c:v>42215.080573375541</c:v>
                </c:pt>
                <c:pt idx="78633">
                  <c:v>42215.08057338393</c:v>
                </c:pt>
                <c:pt idx="78634">
                  <c:v>42215.080573407839</c:v>
                </c:pt>
                <c:pt idx="78635">
                  <c:v>42215.080573422449</c:v>
                </c:pt>
                <c:pt idx="78636">
                  <c:v>42215.08057343703</c:v>
                </c:pt>
                <c:pt idx="78637">
                  <c:v>42215.08057343914</c:v>
                </c:pt>
                <c:pt idx="78638">
                  <c:v>42215.08057348623</c:v>
                </c:pt>
                <c:pt idx="78639">
                  <c:v>42215.080573508429</c:v>
                </c:pt>
                <c:pt idx="78640">
                  <c:v>42215.080573516898</c:v>
                </c:pt>
                <c:pt idx="78641">
                  <c:v>42215.080573544612</c:v>
                </c:pt>
                <c:pt idx="78642">
                  <c:v>42215.080573599298</c:v>
                </c:pt>
                <c:pt idx="78643">
                  <c:v>42215.0805736396</c:v>
                </c:pt>
                <c:pt idx="78644">
                  <c:v>42215.080573641011</c:v>
                </c:pt>
                <c:pt idx="78645">
                  <c:v>42215.0805736646</c:v>
                </c:pt>
                <c:pt idx="78646">
                  <c:v>42215.080573672829</c:v>
                </c:pt>
                <c:pt idx="78647">
                  <c:v>42215.080573695697</c:v>
                </c:pt>
                <c:pt idx="78648">
                  <c:v>42215.080573712803</c:v>
                </c:pt>
                <c:pt idx="78649">
                  <c:v>42215.080573719999</c:v>
                </c:pt>
                <c:pt idx="78650">
                  <c:v>42215.080573740539</c:v>
                </c:pt>
                <c:pt idx="78651">
                  <c:v>42215.080573803498</c:v>
                </c:pt>
                <c:pt idx="78652">
                  <c:v>42215.080573830899</c:v>
                </c:pt>
                <c:pt idx="78653">
                  <c:v>42215.080573871601</c:v>
                </c:pt>
                <c:pt idx="78654">
                  <c:v>42215.080573877131</c:v>
                </c:pt>
                <c:pt idx="78655">
                  <c:v>42215.080573947838</c:v>
                </c:pt>
                <c:pt idx="78656">
                  <c:v>42215.08057394933</c:v>
                </c:pt>
                <c:pt idx="78657">
                  <c:v>42215.080573961597</c:v>
                </c:pt>
                <c:pt idx="78658">
                  <c:v>42215.080573972729</c:v>
                </c:pt>
                <c:pt idx="78659">
                  <c:v>42215.080574003397</c:v>
                </c:pt>
                <c:pt idx="78660">
                  <c:v>42215.080574012798</c:v>
                </c:pt>
                <c:pt idx="78661">
                  <c:v>42215.080574062602</c:v>
                </c:pt>
                <c:pt idx="78662">
                  <c:v>42215.080574094849</c:v>
                </c:pt>
                <c:pt idx="78663">
                  <c:v>42215.080574103697</c:v>
                </c:pt>
                <c:pt idx="78664">
                  <c:v>42215.080574115411</c:v>
                </c:pt>
                <c:pt idx="78665">
                  <c:v>42215.080574124229</c:v>
                </c:pt>
                <c:pt idx="78666">
                  <c:v>42215.080574180298</c:v>
                </c:pt>
                <c:pt idx="78667">
                  <c:v>42215.080574204629</c:v>
                </c:pt>
                <c:pt idx="78668">
                  <c:v>42215.08057424095</c:v>
                </c:pt>
                <c:pt idx="78669">
                  <c:v>42215.080574254738</c:v>
                </c:pt>
                <c:pt idx="78670">
                  <c:v>42215.080574279549</c:v>
                </c:pt>
                <c:pt idx="78671">
                  <c:v>42215.080574293839</c:v>
                </c:pt>
                <c:pt idx="78672">
                  <c:v>42215.08057429664</c:v>
                </c:pt>
                <c:pt idx="78673">
                  <c:v>42215.080574335829</c:v>
                </c:pt>
                <c:pt idx="78674">
                  <c:v>42215.080574341038</c:v>
                </c:pt>
                <c:pt idx="78675">
                  <c:v>42215.08057437923</c:v>
                </c:pt>
                <c:pt idx="78676">
                  <c:v>42215.08057441203</c:v>
                </c:pt>
                <c:pt idx="78677">
                  <c:v>42215.080574436739</c:v>
                </c:pt>
                <c:pt idx="78678">
                  <c:v>42215.08057452683</c:v>
                </c:pt>
                <c:pt idx="78679">
                  <c:v>42215.080574527012</c:v>
                </c:pt>
                <c:pt idx="78680">
                  <c:v>42215.080574540603</c:v>
                </c:pt>
                <c:pt idx="78681">
                  <c:v>42215.080574567801</c:v>
                </c:pt>
                <c:pt idx="78682">
                  <c:v>42215.080574576299</c:v>
                </c:pt>
                <c:pt idx="78683">
                  <c:v>42215.080574583597</c:v>
                </c:pt>
                <c:pt idx="78684">
                  <c:v>42215.080574590429</c:v>
                </c:pt>
                <c:pt idx="78685">
                  <c:v>42215.080574643529</c:v>
                </c:pt>
                <c:pt idx="78686">
                  <c:v>42215.080574668529</c:v>
                </c:pt>
                <c:pt idx="78687">
                  <c:v>42215.08057467443</c:v>
                </c:pt>
                <c:pt idx="78688">
                  <c:v>42215.080574702297</c:v>
                </c:pt>
                <c:pt idx="78689">
                  <c:v>42215.080574756612</c:v>
                </c:pt>
                <c:pt idx="78690">
                  <c:v>42215.080574798849</c:v>
                </c:pt>
                <c:pt idx="78691">
                  <c:v>42215.08057479994</c:v>
                </c:pt>
                <c:pt idx="78692">
                  <c:v>42215.080574818203</c:v>
                </c:pt>
                <c:pt idx="78693">
                  <c:v>42215.080574831998</c:v>
                </c:pt>
                <c:pt idx="78694">
                  <c:v>42215.08057485694</c:v>
                </c:pt>
                <c:pt idx="78695">
                  <c:v>42215.080574870211</c:v>
                </c:pt>
                <c:pt idx="78696">
                  <c:v>42215.080574877429</c:v>
                </c:pt>
                <c:pt idx="78697">
                  <c:v>42215.080574900399</c:v>
                </c:pt>
                <c:pt idx="78698">
                  <c:v>42215.080574958331</c:v>
                </c:pt>
                <c:pt idx="78699">
                  <c:v>42215.080574988329</c:v>
                </c:pt>
                <c:pt idx="78700">
                  <c:v>42215.080575032029</c:v>
                </c:pt>
                <c:pt idx="78701">
                  <c:v>42215.080575034139</c:v>
                </c:pt>
                <c:pt idx="78702">
                  <c:v>42215.080575105698</c:v>
                </c:pt>
                <c:pt idx="78703">
                  <c:v>42215.080575106629</c:v>
                </c:pt>
                <c:pt idx="78704">
                  <c:v>42215.080575119529</c:v>
                </c:pt>
                <c:pt idx="78705">
                  <c:v>42215.080575132211</c:v>
                </c:pt>
                <c:pt idx="78706">
                  <c:v>42215.080575163098</c:v>
                </c:pt>
                <c:pt idx="78707">
                  <c:v>42215.080575172629</c:v>
                </c:pt>
                <c:pt idx="78708">
                  <c:v>42215.080575219697</c:v>
                </c:pt>
                <c:pt idx="78709">
                  <c:v>42215.080575252628</c:v>
                </c:pt>
                <c:pt idx="78710">
                  <c:v>42215.080575264212</c:v>
                </c:pt>
                <c:pt idx="78711">
                  <c:v>42215.08057527354</c:v>
                </c:pt>
                <c:pt idx="78712">
                  <c:v>42215.080575280539</c:v>
                </c:pt>
                <c:pt idx="78713">
                  <c:v>42215.08057533815</c:v>
                </c:pt>
                <c:pt idx="78714">
                  <c:v>42215.080575364031</c:v>
                </c:pt>
                <c:pt idx="78715">
                  <c:v>42215.08057539635</c:v>
                </c:pt>
                <c:pt idx="78716">
                  <c:v>42215.080575410029</c:v>
                </c:pt>
                <c:pt idx="78717">
                  <c:v>42215.080575432541</c:v>
                </c:pt>
                <c:pt idx="78718">
                  <c:v>42215.08057544785</c:v>
                </c:pt>
                <c:pt idx="78719">
                  <c:v>42215.080575450549</c:v>
                </c:pt>
                <c:pt idx="78720">
                  <c:v>42215.080575496562</c:v>
                </c:pt>
                <c:pt idx="78721">
                  <c:v>42215.080575497741</c:v>
                </c:pt>
                <c:pt idx="78722">
                  <c:v>42215.080575539199</c:v>
                </c:pt>
                <c:pt idx="78723">
                  <c:v>42215.080575569002</c:v>
                </c:pt>
                <c:pt idx="78724">
                  <c:v>42215.08057559593</c:v>
                </c:pt>
                <c:pt idx="78725">
                  <c:v>42215.080575682703</c:v>
                </c:pt>
                <c:pt idx="78726">
                  <c:v>42215.080575685301</c:v>
                </c:pt>
                <c:pt idx="78727">
                  <c:v>42215.080575699139</c:v>
                </c:pt>
                <c:pt idx="78728">
                  <c:v>42215.080575728229</c:v>
                </c:pt>
                <c:pt idx="78729">
                  <c:v>42215.080575735003</c:v>
                </c:pt>
                <c:pt idx="78730">
                  <c:v>42215.080575742213</c:v>
                </c:pt>
                <c:pt idx="78731">
                  <c:v>42215.080575746229</c:v>
                </c:pt>
                <c:pt idx="78732">
                  <c:v>42215.08057580053</c:v>
                </c:pt>
                <c:pt idx="78733">
                  <c:v>42215.080575827938</c:v>
                </c:pt>
                <c:pt idx="78734">
                  <c:v>42215.080575834829</c:v>
                </c:pt>
                <c:pt idx="78735">
                  <c:v>42215.080575861684</c:v>
                </c:pt>
                <c:pt idx="78736">
                  <c:v>42215.080575914202</c:v>
                </c:pt>
                <c:pt idx="78737">
                  <c:v>42215.080575955799</c:v>
                </c:pt>
                <c:pt idx="78738">
                  <c:v>42215.080575960099</c:v>
                </c:pt>
                <c:pt idx="78739">
                  <c:v>42215.080575979438</c:v>
                </c:pt>
                <c:pt idx="78740">
                  <c:v>42215.080575987602</c:v>
                </c:pt>
                <c:pt idx="78741">
                  <c:v>42215.080576005399</c:v>
                </c:pt>
                <c:pt idx="78742">
                  <c:v>42215.080576027613</c:v>
                </c:pt>
                <c:pt idx="78743">
                  <c:v>42215.080576032429</c:v>
                </c:pt>
                <c:pt idx="78744">
                  <c:v>42215.080576060012</c:v>
                </c:pt>
                <c:pt idx="78745">
                  <c:v>42215.080576116612</c:v>
                </c:pt>
                <c:pt idx="78746">
                  <c:v>42215.08057614234</c:v>
                </c:pt>
                <c:pt idx="78747">
                  <c:v>42215.080576192238</c:v>
                </c:pt>
                <c:pt idx="78748">
                  <c:v>42215.080576194159</c:v>
                </c:pt>
                <c:pt idx="78749">
                  <c:v>42215.08057626283</c:v>
                </c:pt>
                <c:pt idx="78750">
                  <c:v>42215.080576263499</c:v>
                </c:pt>
                <c:pt idx="78751">
                  <c:v>42215.080576276639</c:v>
                </c:pt>
                <c:pt idx="78752">
                  <c:v>42215.080576291839</c:v>
                </c:pt>
                <c:pt idx="78753">
                  <c:v>42215.080576318331</c:v>
                </c:pt>
                <c:pt idx="78754">
                  <c:v>42215.080576325039</c:v>
                </c:pt>
                <c:pt idx="78755">
                  <c:v>42215.08057637715</c:v>
                </c:pt>
                <c:pt idx="78756">
                  <c:v>42215.08057641043</c:v>
                </c:pt>
                <c:pt idx="78757">
                  <c:v>42215.08057642416</c:v>
                </c:pt>
                <c:pt idx="78758">
                  <c:v>42215.080576431013</c:v>
                </c:pt>
                <c:pt idx="78759">
                  <c:v>42215.080576438049</c:v>
                </c:pt>
                <c:pt idx="78760">
                  <c:v>42215.080576494962</c:v>
                </c:pt>
                <c:pt idx="78761">
                  <c:v>42215.080576524138</c:v>
                </c:pt>
                <c:pt idx="78762">
                  <c:v>42215.080576556429</c:v>
                </c:pt>
                <c:pt idx="78763">
                  <c:v>42215.08057657013</c:v>
                </c:pt>
                <c:pt idx="78764">
                  <c:v>42215.080576587599</c:v>
                </c:pt>
                <c:pt idx="78765">
                  <c:v>42215.080576608299</c:v>
                </c:pt>
                <c:pt idx="78766">
                  <c:v>42215.080576610999</c:v>
                </c:pt>
                <c:pt idx="78767">
                  <c:v>42215.0805766556</c:v>
                </c:pt>
                <c:pt idx="78768">
                  <c:v>42215.080576655899</c:v>
                </c:pt>
                <c:pt idx="78769">
                  <c:v>42215.08057669655</c:v>
                </c:pt>
                <c:pt idx="78770">
                  <c:v>42215.08057672633</c:v>
                </c:pt>
                <c:pt idx="78771">
                  <c:v>42215.080576756212</c:v>
                </c:pt>
                <c:pt idx="78772">
                  <c:v>42215.080576840141</c:v>
                </c:pt>
                <c:pt idx="78773">
                  <c:v>42215.080576842331</c:v>
                </c:pt>
                <c:pt idx="78774">
                  <c:v>42215.080576856213</c:v>
                </c:pt>
                <c:pt idx="78775">
                  <c:v>42215.080576887711</c:v>
                </c:pt>
                <c:pt idx="78776">
                  <c:v>42215.080576891829</c:v>
                </c:pt>
                <c:pt idx="78777">
                  <c:v>42215.080576899039</c:v>
                </c:pt>
                <c:pt idx="78778">
                  <c:v>42215.080576908549</c:v>
                </c:pt>
                <c:pt idx="78779">
                  <c:v>42215.080576957829</c:v>
                </c:pt>
                <c:pt idx="78780">
                  <c:v>42215.080576988039</c:v>
                </c:pt>
                <c:pt idx="78781">
                  <c:v>42215.080576991939</c:v>
                </c:pt>
                <c:pt idx="78782">
                  <c:v>42215.080577018947</c:v>
                </c:pt>
                <c:pt idx="78783">
                  <c:v>42215.080577071429</c:v>
                </c:pt>
                <c:pt idx="78784">
                  <c:v>42215.080577113302</c:v>
                </c:pt>
                <c:pt idx="78785">
                  <c:v>42215.080577119603</c:v>
                </c:pt>
                <c:pt idx="78786">
                  <c:v>42215.080577130699</c:v>
                </c:pt>
                <c:pt idx="78787">
                  <c:v>42215.080577144559</c:v>
                </c:pt>
                <c:pt idx="78788">
                  <c:v>42215.080577169399</c:v>
                </c:pt>
                <c:pt idx="78789">
                  <c:v>42215.080577184439</c:v>
                </c:pt>
                <c:pt idx="78790">
                  <c:v>42215.080577191729</c:v>
                </c:pt>
                <c:pt idx="78791">
                  <c:v>42215.080577220149</c:v>
                </c:pt>
                <c:pt idx="78792">
                  <c:v>42215.080577274159</c:v>
                </c:pt>
                <c:pt idx="78793">
                  <c:v>42215.080577299741</c:v>
                </c:pt>
                <c:pt idx="78794">
                  <c:v>42215.080577348861</c:v>
                </c:pt>
                <c:pt idx="78795">
                  <c:v>42215.080577351611</c:v>
                </c:pt>
                <c:pt idx="78796">
                  <c:v>42215.08057742074</c:v>
                </c:pt>
                <c:pt idx="78797">
                  <c:v>42215.080577420958</c:v>
                </c:pt>
                <c:pt idx="78798">
                  <c:v>42215.08057743455</c:v>
                </c:pt>
                <c:pt idx="78799">
                  <c:v>42215.08057745215</c:v>
                </c:pt>
                <c:pt idx="78800">
                  <c:v>42215.080577476459</c:v>
                </c:pt>
                <c:pt idx="78801">
                  <c:v>42215.080577485947</c:v>
                </c:pt>
                <c:pt idx="78802">
                  <c:v>42215.080577534529</c:v>
                </c:pt>
                <c:pt idx="78803">
                  <c:v>42215.080577567598</c:v>
                </c:pt>
                <c:pt idx="78804">
                  <c:v>42215.080577583598</c:v>
                </c:pt>
                <c:pt idx="78805">
                  <c:v>42215.080577588429</c:v>
                </c:pt>
                <c:pt idx="78806">
                  <c:v>42215.080577597211</c:v>
                </c:pt>
                <c:pt idx="78807">
                  <c:v>42215.08057765253</c:v>
                </c:pt>
                <c:pt idx="78808">
                  <c:v>42215.080577684203</c:v>
                </c:pt>
                <c:pt idx="78809">
                  <c:v>42215.080577711684</c:v>
                </c:pt>
                <c:pt idx="78810">
                  <c:v>42215.080577725399</c:v>
                </c:pt>
                <c:pt idx="78811">
                  <c:v>42215.08057774583</c:v>
                </c:pt>
                <c:pt idx="78812">
                  <c:v>42215.08057776613</c:v>
                </c:pt>
                <c:pt idx="78813">
                  <c:v>42215.080577768829</c:v>
                </c:pt>
                <c:pt idx="78814">
                  <c:v>42215.080577812303</c:v>
                </c:pt>
                <c:pt idx="78815">
                  <c:v>42215.080577815701</c:v>
                </c:pt>
                <c:pt idx="78816">
                  <c:v>42215.08057785494</c:v>
                </c:pt>
                <c:pt idx="78817">
                  <c:v>42215.080577883899</c:v>
                </c:pt>
                <c:pt idx="78818">
                  <c:v>42215.080577916029</c:v>
                </c:pt>
                <c:pt idx="78819">
                  <c:v>42215.08057799394</c:v>
                </c:pt>
                <c:pt idx="78820">
                  <c:v>42215.080578002329</c:v>
                </c:pt>
                <c:pt idx="78821">
                  <c:v>42215.080578016139</c:v>
                </c:pt>
                <c:pt idx="78822">
                  <c:v>42215.080578047629</c:v>
                </c:pt>
                <c:pt idx="78823">
                  <c:v>42215.080578052039</c:v>
                </c:pt>
                <c:pt idx="78824">
                  <c:v>42215.080578061097</c:v>
                </c:pt>
                <c:pt idx="78825">
                  <c:v>42215.08057806603</c:v>
                </c:pt>
                <c:pt idx="78826">
                  <c:v>42215.080578115303</c:v>
                </c:pt>
                <c:pt idx="78827">
                  <c:v>42215.080578148249</c:v>
                </c:pt>
                <c:pt idx="78828">
                  <c:v>42215.080578152141</c:v>
                </c:pt>
                <c:pt idx="78829">
                  <c:v>42215.080578172849</c:v>
                </c:pt>
                <c:pt idx="78830">
                  <c:v>42215.080578228641</c:v>
                </c:pt>
                <c:pt idx="78831">
                  <c:v>42215.08057827055</c:v>
                </c:pt>
                <c:pt idx="78832">
                  <c:v>42215.080578279551</c:v>
                </c:pt>
                <c:pt idx="78833">
                  <c:v>42215.080578298963</c:v>
                </c:pt>
                <c:pt idx="78834">
                  <c:v>42215.080578301699</c:v>
                </c:pt>
                <c:pt idx="78835">
                  <c:v>42215.080578329849</c:v>
                </c:pt>
                <c:pt idx="78836">
                  <c:v>42215.08057834216</c:v>
                </c:pt>
                <c:pt idx="78837">
                  <c:v>42215.080578347239</c:v>
                </c:pt>
                <c:pt idx="78838">
                  <c:v>42215.08057838033</c:v>
                </c:pt>
                <c:pt idx="78839">
                  <c:v>42215.080578443551</c:v>
                </c:pt>
                <c:pt idx="78840">
                  <c:v>42215.080578457149</c:v>
                </c:pt>
                <c:pt idx="78841">
                  <c:v>42215.080578506611</c:v>
                </c:pt>
                <c:pt idx="78842">
                  <c:v>42215.080578511275</c:v>
                </c:pt>
                <c:pt idx="78843">
                  <c:v>42215.08057857844</c:v>
                </c:pt>
                <c:pt idx="78844">
                  <c:v>42215.0805785837</c:v>
                </c:pt>
                <c:pt idx="78845">
                  <c:v>42215.080578592038</c:v>
                </c:pt>
                <c:pt idx="78846">
                  <c:v>42215.0805786122</c:v>
                </c:pt>
                <c:pt idx="78847">
                  <c:v>42215.080578640031</c:v>
                </c:pt>
                <c:pt idx="78848">
                  <c:v>42215.080578647612</c:v>
                </c:pt>
                <c:pt idx="78849">
                  <c:v>42215.080578688299</c:v>
                </c:pt>
                <c:pt idx="78850">
                  <c:v>42215.080578739202</c:v>
                </c:pt>
                <c:pt idx="78851">
                  <c:v>42215.08057874204</c:v>
                </c:pt>
                <c:pt idx="78852">
                  <c:v>42215.080578743298</c:v>
                </c:pt>
                <c:pt idx="78853">
                  <c:v>42215.080578754612</c:v>
                </c:pt>
                <c:pt idx="78854">
                  <c:v>42215.080578809699</c:v>
                </c:pt>
                <c:pt idx="78855">
                  <c:v>42215.080578844449</c:v>
                </c:pt>
                <c:pt idx="78856">
                  <c:v>42215.08057887703</c:v>
                </c:pt>
                <c:pt idx="78857">
                  <c:v>42215.08057887973</c:v>
                </c:pt>
                <c:pt idx="78858">
                  <c:v>42215.080578902838</c:v>
                </c:pt>
                <c:pt idx="78859">
                  <c:v>42215.08057892933</c:v>
                </c:pt>
                <c:pt idx="78860">
                  <c:v>42215.080578932138</c:v>
                </c:pt>
                <c:pt idx="78861">
                  <c:v>42215.080578971028</c:v>
                </c:pt>
                <c:pt idx="78862">
                  <c:v>42215.08057897543</c:v>
                </c:pt>
                <c:pt idx="78863">
                  <c:v>42215.080579025547</c:v>
                </c:pt>
                <c:pt idx="78864">
                  <c:v>42215.080579041329</c:v>
                </c:pt>
                <c:pt idx="78865">
                  <c:v>42215.08057907645</c:v>
                </c:pt>
                <c:pt idx="78866">
                  <c:v>42215.080579154739</c:v>
                </c:pt>
                <c:pt idx="78867">
                  <c:v>42215.080579156849</c:v>
                </c:pt>
                <c:pt idx="78868">
                  <c:v>42215.08057917063</c:v>
                </c:pt>
                <c:pt idx="78869">
                  <c:v>42215.080579206449</c:v>
                </c:pt>
                <c:pt idx="78870">
                  <c:v>42215.08057920733</c:v>
                </c:pt>
                <c:pt idx="78871">
                  <c:v>42215.080579213602</c:v>
                </c:pt>
                <c:pt idx="78872">
                  <c:v>42215.080579225731</c:v>
                </c:pt>
                <c:pt idx="78873">
                  <c:v>42215.080579272639</c:v>
                </c:pt>
                <c:pt idx="78874">
                  <c:v>42215.080579308349</c:v>
                </c:pt>
                <c:pt idx="78875">
                  <c:v>42215.08057931855</c:v>
                </c:pt>
                <c:pt idx="78876">
                  <c:v>42215.080579335299</c:v>
                </c:pt>
                <c:pt idx="78877">
                  <c:v>42215.08057938634</c:v>
                </c:pt>
                <c:pt idx="78878">
                  <c:v>42215.080579428162</c:v>
                </c:pt>
                <c:pt idx="78879">
                  <c:v>42215.080579439338</c:v>
                </c:pt>
                <c:pt idx="78880">
                  <c:v>42215.080579448062</c:v>
                </c:pt>
                <c:pt idx="78881">
                  <c:v>42215.080579461799</c:v>
                </c:pt>
                <c:pt idx="78882">
                  <c:v>42215.080579486741</c:v>
                </c:pt>
                <c:pt idx="78883">
                  <c:v>42215.080579499561</c:v>
                </c:pt>
                <c:pt idx="78884">
                  <c:v>42215.080579504611</c:v>
                </c:pt>
                <c:pt idx="78885">
                  <c:v>42215.08057954043</c:v>
                </c:pt>
                <c:pt idx="78886">
                  <c:v>42215.08057959233</c:v>
                </c:pt>
                <c:pt idx="78887">
                  <c:v>42215.080579617599</c:v>
                </c:pt>
                <c:pt idx="78888">
                  <c:v>42215.080579662397</c:v>
                </c:pt>
                <c:pt idx="78889">
                  <c:v>42215.080579671499</c:v>
                </c:pt>
                <c:pt idx="78890">
                  <c:v>42215.080579735601</c:v>
                </c:pt>
                <c:pt idx="78891">
                  <c:v>42215.080579736612</c:v>
                </c:pt>
                <c:pt idx="78892">
                  <c:v>42215.080579750298</c:v>
                </c:pt>
                <c:pt idx="78893">
                  <c:v>42215.08057977233</c:v>
                </c:pt>
                <c:pt idx="78894">
                  <c:v>42215.080579792229</c:v>
                </c:pt>
                <c:pt idx="78895">
                  <c:v>42215.080579803798</c:v>
                </c:pt>
                <c:pt idx="78896">
                  <c:v>42215.080579849338</c:v>
                </c:pt>
                <c:pt idx="78897">
                  <c:v>42215.080579883012</c:v>
                </c:pt>
                <c:pt idx="78898">
                  <c:v>42215.080579903297</c:v>
                </c:pt>
                <c:pt idx="78899">
                  <c:v>42215.080579903799</c:v>
                </c:pt>
                <c:pt idx="78900">
                  <c:v>42215.080579910798</c:v>
                </c:pt>
                <c:pt idx="78901">
                  <c:v>42215.080579967398</c:v>
                </c:pt>
                <c:pt idx="78902">
                  <c:v>42215.080580004098</c:v>
                </c:pt>
                <c:pt idx="78903">
                  <c:v>42215.080580024929</c:v>
                </c:pt>
                <c:pt idx="78904">
                  <c:v>42215.080580038601</c:v>
                </c:pt>
                <c:pt idx="78905">
                  <c:v>42215.080580063674</c:v>
                </c:pt>
                <c:pt idx="78906">
                  <c:v>42215.0805800772</c:v>
                </c:pt>
                <c:pt idx="78907">
                  <c:v>42215.080580079899</c:v>
                </c:pt>
                <c:pt idx="78908">
                  <c:v>42215.080580127003</c:v>
                </c:pt>
                <c:pt idx="78909">
                  <c:v>42215.080580135196</c:v>
                </c:pt>
                <c:pt idx="78910">
                  <c:v>42215.080580171103</c:v>
                </c:pt>
                <c:pt idx="78911">
                  <c:v>42215.080580199603</c:v>
                </c:pt>
                <c:pt idx="78912">
                  <c:v>42215.080580236201</c:v>
                </c:pt>
                <c:pt idx="78913">
                  <c:v>42215.0805803119</c:v>
                </c:pt>
                <c:pt idx="78914">
                  <c:v>42215.080580315902</c:v>
                </c:pt>
                <c:pt idx="78915">
                  <c:v>42215.080580329799</c:v>
                </c:pt>
                <c:pt idx="78916">
                  <c:v>42215.0805803658</c:v>
                </c:pt>
                <c:pt idx="78917">
                  <c:v>42215.080580367001</c:v>
                </c:pt>
                <c:pt idx="78918">
                  <c:v>42215.080580373098</c:v>
                </c:pt>
                <c:pt idx="78919">
                  <c:v>42215.080580382499</c:v>
                </c:pt>
                <c:pt idx="78920">
                  <c:v>42215.080580430003</c:v>
                </c:pt>
                <c:pt idx="78921">
                  <c:v>42215.080580466303</c:v>
                </c:pt>
                <c:pt idx="78922">
                  <c:v>42215.080580468399</c:v>
                </c:pt>
                <c:pt idx="78923">
                  <c:v>42215.080580488611</c:v>
                </c:pt>
                <c:pt idx="78924">
                  <c:v>42215.080580540198</c:v>
                </c:pt>
                <c:pt idx="78925">
                  <c:v>42215.080580584996</c:v>
                </c:pt>
                <c:pt idx="78926">
                  <c:v>42215.080580599002</c:v>
                </c:pt>
                <c:pt idx="78927">
                  <c:v>42215.080580615264</c:v>
                </c:pt>
                <c:pt idx="78928">
                  <c:v>42215.080580622103</c:v>
                </c:pt>
                <c:pt idx="78929">
                  <c:v>42215.080580624897</c:v>
                </c:pt>
                <c:pt idx="78930">
                  <c:v>42215.080580656802</c:v>
                </c:pt>
                <c:pt idx="78931">
                  <c:v>42215.0805806641</c:v>
                </c:pt>
                <c:pt idx="78932">
                  <c:v>42215.0805807004</c:v>
                </c:pt>
                <c:pt idx="78933">
                  <c:v>42215.080580752103</c:v>
                </c:pt>
                <c:pt idx="78934">
                  <c:v>42215.080580774898</c:v>
                </c:pt>
                <c:pt idx="78935">
                  <c:v>42215.080580821101</c:v>
                </c:pt>
                <c:pt idx="78936">
                  <c:v>42215.080580831185</c:v>
                </c:pt>
                <c:pt idx="78937">
                  <c:v>42215.08058089413</c:v>
                </c:pt>
                <c:pt idx="78938">
                  <c:v>42215.080580901304</c:v>
                </c:pt>
                <c:pt idx="78939">
                  <c:v>42215.080580910784</c:v>
                </c:pt>
                <c:pt idx="78940">
                  <c:v>42215.080580918802</c:v>
                </c:pt>
                <c:pt idx="78941">
                  <c:v>42215.080580932285</c:v>
                </c:pt>
                <c:pt idx="78942">
                  <c:v>42215.080580965085</c:v>
                </c:pt>
                <c:pt idx="78943">
                  <c:v>42215.080581003102</c:v>
                </c:pt>
                <c:pt idx="78944">
                  <c:v>42215.080581040311</c:v>
                </c:pt>
                <c:pt idx="78945">
                  <c:v>42215.080581061004</c:v>
                </c:pt>
                <c:pt idx="78946">
                  <c:v>42215.080581063194</c:v>
                </c:pt>
                <c:pt idx="78947">
                  <c:v>42215.0805810698</c:v>
                </c:pt>
                <c:pt idx="78948">
                  <c:v>42215.080581125498</c:v>
                </c:pt>
                <c:pt idx="78949">
                  <c:v>42215.0805811643</c:v>
                </c:pt>
                <c:pt idx="78950">
                  <c:v>42215.080581188202</c:v>
                </c:pt>
                <c:pt idx="78951">
                  <c:v>42215.080581196438</c:v>
                </c:pt>
                <c:pt idx="78952">
                  <c:v>42215.080581216702</c:v>
                </c:pt>
                <c:pt idx="78953">
                  <c:v>42215.08058123813</c:v>
                </c:pt>
                <c:pt idx="78954">
                  <c:v>42215.080581240829</c:v>
                </c:pt>
                <c:pt idx="78955">
                  <c:v>42215.080581286202</c:v>
                </c:pt>
                <c:pt idx="78956">
                  <c:v>42215.080581295297</c:v>
                </c:pt>
                <c:pt idx="78957">
                  <c:v>42215.08058132654</c:v>
                </c:pt>
                <c:pt idx="78958">
                  <c:v>42215.080581357099</c:v>
                </c:pt>
                <c:pt idx="78959">
                  <c:v>42215.080581396229</c:v>
                </c:pt>
                <c:pt idx="78960">
                  <c:v>42215.080581465998</c:v>
                </c:pt>
                <c:pt idx="78961">
                  <c:v>42215.080581476839</c:v>
                </c:pt>
                <c:pt idx="78962">
                  <c:v>42215.080581485097</c:v>
                </c:pt>
                <c:pt idx="78963">
                  <c:v>42215.080581523594</c:v>
                </c:pt>
                <c:pt idx="78964">
                  <c:v>42215.080581527196</c:v>
                </c:pt>
                <c:pt idx="78965">
                  <c:v>42215.080581534596</c:v>
                </c:pt>
                <c:pt idx="78966">
                  <c:v>42215.080581542199</c:v>
                </c:pt>
                <c:pt idx="78967">
                  <c:v>42215.080581587485</c:v>
                </c:pt>
                <c:pt idx="78968">
                  <c:v>42215.0805816215</c:v>
                </c:pt>
                <c:pt idx="78969">
                  <c:v>42215.080581627997</c:v>
                </c:pt>
                <c:pt idx="78970">
                  <c:v>42215.080581646696</c:v>
                </c:pt>
                <c:pt idx="78971">
                  <c:v>42215.080581700597</c:v>
                </c:pt>
                <c:pt idx="78972">
                  <c:v>42215.080581743001</c:v>
                </c:pt>
                <c:pt idx="78973">
                  <c:v>42215.080581759103</c:v>
                </c:pt>
                <c:pt idx="78974">
                  <c:v>42215.080581762501</c:v>
                </c:pt>
                <c:pt idx="78975">
                  <c:v>42215.080581776201</c:v>
                </c:pt>
                <c:pt idx="78976">
                  <c:v>42215.08058179653</c:v>
                </c:pt>
                <c:pt idx="78977">
                  <c:v>42215.080581813774</c:v>
                </c:pt>
                <c:pt idx="78978">
                  <c:v>42215.080581820999</c:v>
                </c:pt>
                <c:pt idx="78979">
                  <c:v>42215.0805818601</c:v>
                </c:pt>
                <c:pt idx="78980">
                  <c:v>42215.080581916402</c:v>
                </c:pt>
                <c:pt idx="78981">
                  <c:v>42215.080581928931</c:v>
                </c:pt>
                <c:pt idx="78982">
                  <c:v>42215.080581978029</c:v>
                </c:pt>
                <c:pt idx="78983">
                  <c:v>42215.080581990798</c:v>
                </c:pt>
                <c:pt idx="78984">
                  <c:v>42215.080582050403</c:v>
                </c:pt>
                <c:pt idx="78985">
                  <c:v>42215.080582056798</c:v>
                </c:pt>
                <c:pt idx="78986">
                  <c:v>42215.0805820651</c:v>
                </c:pt>
                <c:pt idx="78987">
                  <c:v>42215.080582092203</c:v>
                </c:pt>
                <c:pt idx="78988">
                  <c:v>42215.080582113384</c:v>
                </c:pt>
                <c:pt idx="78989">
                  <c:v>42215.080582121001</c:v>
                </c:pt>
                <c:pt idx="78990">
                  <c:v>42215.080582163784</c:v>
                </c:pt>
                <c:pt idx="78991">
                  <c:v>42215.080582208699</c:v>
                </c:pt>
                <c:pt idx="78992">
                  <c:v>42215.080582215996</c:v>
                </c:pt>
                <c:pt idx="78993">
                  <c:v>42215.080582218099</c:v>
                </c:pt>
                <c:pt idx="78994">
                  <c:v>42215.080582223003</c:v>
                </c:pt>
                <c:pt idx="78995">
                  <c:v>42215.080582282899</c:v>
                </c:pt>
                <c:pt idx="78996">
                  <c:v>42215.08058232443</c:v>
                </c:pt>
                <c:pt idx="78997">
                  <c:v>42215.080582340939</c:v>
                </c:pt>
                <c:pt idx="78998">
                  <c:v>42215.080582354603</c:v>
                </c:pt>
                <c:pt idx="78999">
                  <c:v>42215.080582379429</c:v>
                </c:pt>
                <c:pt idx="79000">
                  <c:v>42215.080582391929</c:v>
                </c:pt>
                <c:pt idx="79001">
                  <c:v>42215.080582394628</c:v>
                </c:pt>
                <c:pt idx="79002">
                  <c:v>42215.080582441529</c:v>
                </c:pt>
                <c:pt idx="79003">
                  <c:v>42215.080582455012</c:v>
                </c:pt>
                <c:pt idx="79004">
                  <c:v>42215.08058248493</c:v>
                </c:pt>
                <c:pt idx="79005">
                  <c:v>42215.080582514274</c:v>
                </c:pt>
                <c:pt idx="79006">
                  <c:v>42215.0805825567</c:v>
                </c:pt>
                <c:pt idx="79007">
                  <c:v>42215.080582626702</c:v>
                </c:pt>
                <c:pt idx="79008">
                  <c:v>42215.0805826301</c:v>
                </c:pt>
                <c:pt idx="79009">
                  <c:v>42215.080582643997</c:v>
                </c:pt>
                <c:pt idx="79010">
                  <c:v>42215.080582679897</c:v>
                </c:pt>
                <c:pt idx="79011">
                  <c:v>42215.0805826871</c:v>
                </c:pt>
                <c:pt idx="79012">
                  <c:v>42215.080582687195</c:v>
                </c:pt>
                <c:pt idx="79013">
                  <c:v>42215.080582693903</c:v>
                </c:pt>
                <c:pt idx="79014">
                  <c:v>42215.080582744929</c:v>
                </c:pt>
                <c:pt idx="79015">
                  <c:v>42215.080582777999</c:v>
                </c:pt>
                <c:pt idx="79016">
                  <c:v>42215.080582788803</c:v>
                </c:pt>
                <c:pt idx="79017">
                  <c:v>42215.080582804898</c:v>
                </c:pt>
                <c:pt idx="79018">
                  <c:v>42215.080582858303</c:v>
                </c:pt>
                <c:pt idx="79019">
                  <c:v>42215.080582899129</c:v>
                </c:pt>
                <c:pt idx="79020">
                  <c:v>42215.080582918999</c:v>
                </c:pt>
                <c:pt idx="79021">
                  <c:v>42215.0805829292</c:v>
                </c:pt>
                <c:pt idx="79022">
                  <c:v>42215.0805829319</c:v>
                </c:pt>
                <c:pt idx="79023">
                  <c:v>42215.080582962502</c:v>
                </c:pt>
                <c:pt idx="79024">
                  <c:v>42215.080582971401</c:v>
                </c:pt>
                <c:pt idx="79025">
                  <c:v>42215.080582978611</c:v>
                </c:pt>
                <c:pt idx="79026">
                  <c:v>42215.080583020899</c:v>
                </c:pt>
                <c:pt idx="79027">
                  <c:v>42215.080583067502</c:v>
                </c:pt>
                <c:pt idx="79028">
                  <c:v>42215.080583089897</c:v>
                </c:pt>
                <c:pt idx="79029">
                  <c:v>42215.080583137897</c:v>
                </c:pt>
                <c:pt idx="79030">
                  <c:v>42215.080583151102</c:v>
                </c:pt>
                <c:pt idx="79031">
                  <c:v>42215.08058320883</c:v>
                </c:pt>
                <c:pt idx="79032">
                  <c:v>42215.080583216397</c:v>
                </c:pt>
                <c:pt idx="79033">
                  <c:v>42215.080583224139</c:v>
                </c:pt>
                <c:pt idx="79034">
                  <c:v>42215.080583233685</c:v>
                </c:pt>
                <c:pt idx="79035">
                  <c:v>42215.08058325293</c:v>
                </c:pt>
                <c:pt idx="79036">
                  <c:v>42215.080583280003</c:v>
                </c:pt>
                <c:pt idx="79037">
                  <c:v>42215.080583321098</c:v>
                </c:pt>
                <c:pt idx="79038">
                  <c:v>42215.080583358438</c:v>
                </c:pt>
                <c:pt idx="79039">
                  <c:v>42215.080583375013</c:v>
                </c:pt>
                <c:pt idx="79040">
                  <c:v>42215.080583381998</c:v>
                </c:pt>
                <c:pt idx="79041">
                  <c:v>42215.080583382929</c:v>
                </c:pt>
                <c:pt idx="79042">
                  <c:v>42215.080583439303</c:v>
                </c:pt>
                <c:pt idx="79043">
                  <c:v>42215.080583485003</c:v>
                </c:pt>
                <c:pt idx="79044">
                  <c:v>42215.080583502902</c:v>
                </c:pt>
                <c:pt idx="79045">
                  <c:v>42215.080583511073</c:v>
                </c:pt>
                <c:pt idx="79046">
                  <c:v>42215.080583534102</c:v>
                </c:pt>
                <c:pt idx="79047">
                  <c:v>42215.080583556402</c:v>
                </c:pt>
                <c:pt idx="79048">
                  <c:v>42215.080583559196</c:v>
                </c:pt>
                <c:pt idx="79049">
                  <c:v>42215.080583599098</c:v>
                </c:pt>
                <c:pt idx="79050">
                  <c:v>42215.080583614996</c:v>
                </c:pt>
                <c:pt idx="79051">
                  <c:v>42215.080583642201</c:v>
                </c:pt>
                <c:pt idx="79052">
                  <c:v>42215.080583671675</c:v>
                </c:pt>
                <c:pt idx="79053">
                  <c:v>42215.080583717085</c:v>
                </c:pt>
                <c:pt idx="79054">
                  <c:v>42215.0805837839</c:v>
                </c:pt>
                <c:pt idx="79055">
                  <c:v>42215.080583787101</c:v>
                </c:pt>
                <c:pt idx="79056">
                  <c:v>42215.080583800896</c:v>
                </c:pt>
                <c:pt idx="79057">
                  <c:v>42215.080583836701</c:v>
                </c:pt>
                <c:pt idx="79058">
                  <c:v>42215.080583843999</c:v>
                </c:pt>
                <c:pt idx="79059">
                  <c:v>42215.08058384683</c:v>
                </c:pt>
                <c:pt idx="79060">
                  <c:v>42215.080583856099</c:v>
                </c:pt>
                <c:pt idx="79061">
                  <c:v>42215.080583903102</c:v>
                </c:pt>
                <c:pt idx="79062">
                  <c:v>42215.080583948729</c:v>
                </c:pt>
                <c:pt idx="79063">
                  <c:v>42215.08058394913</c:v>
                </c:pt>
                <c:pt idx="79064">
                  <c:v>42215.080583962503</c:v>
                </c:pt>
                <c:pt idx="79065">
                  <c:v>42215.080584015501</c:v>
                </c:pt>
                <c:pt idx="79066">
                  <c:v>42215.080584057199</c:v>
                </c:pt>
                <c:pt idx="79067">
                  <c:v>42215.080584078831</c:v>
                </c:pt>
                <c:pt idx="79068">
                  <c:v>42215.080584085903</c:v>
                </c:pt>
                <c:pt idx="79069">
                  <c:v>42215.080584088602</c:v>
                </c:pt>
                <c:pt idx="79070">
                  <c:v>42215.080584114403</c:v>
                </c:pt>
                <c:pt idx="79071">
                  <c:v>42215.080584128613</c:v>
                </c:pt>
                <c:pt idx="79072">
                  <c:v>42215.080584135801</c:v>
                </c:pt>
                <c:pt idx="79073">
                  <c:v>42215.080584181276</c:v>
                </c:pt>
                <c:pt idx="79074">
                  <c:v>42215.080584230796</c:v>
                </c:pt>
                <c:pt idx="79075">
                  <c:v>42215.080584247138</c:v>
                </c:pt>
                <c:pt idx="79076">
                  <c:v>42215.080584291529</c:v>
                </c:pt>
                <c:pt idx="79077">
                  <c:v>42215.080584310803</c:v>
                </c:pt>
                <c:pt idx="79078">
                  <c:v>42215.0805843653</c:v>
                </c:pt>
                <c:pt idx="79079">
                  <c:v>42215.080584366129</c:v>
                </c:pt>
                <c:pt idx="79080">
                  <c:v>42215.080584379139</c:v>
                </c:pt>
                <c:pt idx="79081">
                  <c:v>42215.080584413285</c:v>
                </c:pt>
                <c:pt idx="79082">
                  <c:v>42215.080584420939</c:v>
                </c:pt>
                <c:pt idx="79083">
                  <c:v>42215.080584430303</c:v>
                </c:pt>
                <c:pt idx="79084">
                  <c:v>42215.08058447513</c:v>
                </c:pt>
                <c:pt idx="79085">
                  <c:v>42215.080584512274</c:v>
                </c:pt>
                <c:pt idx="79086">
                  <c:v>42215.080584533076</c:v>
                </c:pt>
                <c:pt idx="79087">
                  <c:v>42215.080584541902</c:v>
                </c:pt>
                <c:pt idx="79088">
                  <c:v>42215.080584542899</c:v>
                </c:pt>
                <c:pt idx="79089">
                  <c:v>42215.080584597497</c:v>
                </c:pt>
                <c:pt idx="79090">
                  <c:v>42215.080584645402</c:v>
                </c:pt>
                <c:pt idx="79091">
                  <c:v>42215.080584654999</c:v>
                </c:pt>
                <c:pt idx="79092">
                  <c:v>42215.0805846687</c:v>
                </c:pt>
                <c:pt idx="79093">
                  <c:v>42215.080584693598</c:v>
                </c:pt>
                <c:pt idx="79094">
                  <c:v>42215.080584706702</c:v>
                </c:pt>
                <c:pt idx="79095">
                  <c:v>42215.080584709503</c:v>
                </c:pt>
                <c:pt idx="79096">
                  <c:v>42215.080584756201</c:v>
                </c:pt>
                <c:pt idx="79097">
                  <c:v>42215.080584775103</c:v>
                </c:pt>
                <c:pt idx="79098">
                  <c:v>42215.080584803276</c:v>
                </c:pt>
                <c:pt idx="79099">
                  <c:v>42215.080584829011</c:v>
                </c:pt>
                <c:pt idx="79100">
                  <c:v>42215.080584877403</c:v>
                </c:pt>
                <c:pt idx="79101">
                  <c:v>42215.080584941199</c:v>
                </c:pt>
                <c:pt idx="79102">
                  <c:v>42215.080584951902</c:v>
                </c:pt>
                <c:pt idx="79103">
                  <c:v>42215.080584961273</c:v>
                </c:pt>
                <c:pt idx="79104">
                  <c:v>42215.080584964096</c:v>
                </c:pt>
                <c:pt idx="79105">
                  <c:v>42215.080585005002</c:v>
                </c:pt>
                <c:pt idx="79106">
                  <c:v>42215.080585007301</c:v>
                </c:pt>
                <c:pt idx="79107">
                  <c:v>42215.080585014402</c:v>
                </c:pt>
                <c:pt idx="79108">
                  <c:v>42215.080585060503</c:v>
                </c:pt>
                <c:pt idx="79109">
                  <c:v>42215.080585092699</c:v>
                </c:pt>
                <c:pt idx="79110">
                  <c:v>42215.080585109303</c:v>
                </c:pt>
                <c:pt idx="79111">
                  <c:v>42215.080585117903</c:v>
                </c:pt>
                <c:pt idx="79112">
                  <c:v>42215.080585172938</c:v>
                </c:pt>
                <c:pt idx="79113">
                  <c:v>42215.080585213997</c:v>
                </c:pt>
                <c:pt idx="79114">
                  <c:v>42215.080585239011</c:v>
                </c:pt>
                <c:pt idx="79115">
                  <c:v>42215.080585244541</c:v>
                </c:pt>
                <c:pt idx="79116">
                  <c:v>42215.080585247211</c:v>
                </c:pt>
                <c:pt idx="79117">
                  <c:v>42215.080585270203</c:v>
                </c:pt>
                <c:pt idx="79118">
                  <c:v>42215.080585286603</c:v>
                </c:pt>
                <c:pt idx="79119">
                  <c:v>42215.08058529393</c:v>
                </c:pt>
                <c:pt idx="79120">
                  <c:v>42215.080585341297</c:v>
                </c:pt>
                <c:pt idx="79121">
                  <c:v>42215.080585377698</c:v>
                </c:pt>
                <c:pt idx="79122">
                  <c:v>42215.080585401003</c:v>
                </c:pt>
                <c:pt idx="79123">
                  <c:v>42215.080585449039</c:v>
                </c:pt>
                <c:pt idx="79124">
                  <c:v>42215.080585471202</c:v>
                </c:pt>
                <c:pt idx="79125">
                  <c:v>42215.080585523501</c:v>
                </c:pt>
                <c:pt idx="79126">
                  <c:v>42215.080585523676</c:v>
                </c:pt>
                <c:pt idx="79127">
                  <c:v>42215.0805855375</c:v>
                </c:pt>
                <c:pt idx="79128">
                  <c:v>42215.080585573502</c:v>
                </c:pt>
                <c:pt idx="79129">
                  <c:v>42215.080585581774</c:v>
                </c:pt>
                <c:pt idx="79130">
                  <c:v>42215.080585591284</c:v>
                </c:pt>
                <c:pt idx="79131">
                  <c:v>42215.080585636002</c:v>
                </c:pt>
                <c:pt idx="79132">
                  <c:v>42215.0805856796</c:v>
                </c:pt>
                <c:pt idx="79133">
                  <c:v>42215.080585686803</c:v>
                </c:pt>
                <c:pt idx="79134">
                  <c:v>42215.080585689</c:v>
                </c:pt>
                <c:pt idx="79135">
                  <c:v>42215.080585703385</c:v>
                </c:pt>
                <c:pt idx="79136">
                  <c:v>42215.080585755</c:v>
                </c:pt>
                <c:pt idx="79137">
                  <c:v>42215.080585805503</c:v>
                </c:pt>
                <c:pt idx="79138">
                  <c:v>42215.080585818701</c:v>
                </c:pt>
                <c:pt idx="79139">
                  <c:v>42215.080585827003</c:v>
                </c:pt>
                <c:pt idx="79140">
                  <c:v>42215.080585854601</c:v>
                </c:pt>
                <c:pt idx="79141">
                  <c:v>42215.080585864511</c:v>
                </c:pt>
                <c:pt idx="79142">
                  <c:v>42215.080585867596</c:v>
                </c:pt>
                <c:pt idx="79143">
                  <c:v>42215.080585913784</c:v>
                </c:pt>
                <c:pt idx="79144">
                  <c:v>42215.080585935502</c:v>
                </c:pt>
                <c:pt idx="79145">
                  <c:v>42215.080585959797</c:v>
                </c:pt>
                <c:pt idx="79146">
                  <c:v>42215.080585986398</c:v>
                </c:pt>
                <c:pt idx="79147">
                  <c:v>42215.080586037599</c:v>
                </c:pt>
                <c:pt idx="79148">
                  <c:v>42215.080586098738</c:v>
                </c:pt>
                <c:pt idx="79149">
                  <c:v>42215.080586101802</c:v>
                </c:pt>
                <c:pt idx="79150">
                  <c:v>42215.080586115597</c:v>
                </c:pt>
                <c:pt idx="79151">
                  <c:v>42215.0805861513</c:v>
                </c:pt>
                <c:pt idx="79152">
                  <c:v>42215.08058615854</c:v>
                </c:pt>
                <c:pt idx="79153">
                  <c:v>42215.080586167802</c:v>
                </c:pt>
                <c:pt idx="79154">
                  <c:v>42215.080586167998</c:v>
                </c:pt>
                <c:pt idx="79155">
                  <c:v>42215.080586217802</c:v>
                </c:pt>
                <c:pt idx="79156">
                  <c:v>42215.080586252698</c:v>
                </c:pt>
                <c:pt idx="79157">
                  <c:v>42215.080586269702</c:v>
                </c:pt>
                <c:pt idx="79158">
                  <c:v>42215.080586277931</c:v>
                </c:pt>
                <c:pt idx="79159">
                  <c:v>42215.080586330303</c:v>
                </c:pt>
                <c:pt idx="79160">
                  <c:v>42215.080586373602</c:v>
                </c:pt>
                <c:pt idx="79161">
                  <c:v>42215.080586399541</c:v>
                </c:pt>
                <c:pt idx="79162">
                  <c:v>42215.0805864016</c:v>
                </c:pt>
                <c:pt idx="79163">
                  <c:v>42215.080586404431</c:v>
                </c:pt>
                <c:pt idx="79164">
                  <c:v>42215.080586434829</c:v>
                </c:pt>
                <c:pt idx="79165">
                  <c:v>42215.080586443699</c:v>
                </c:pt>
                <c:pt idx="79166">
                  <c:v>42215.080586450938</c:v>
                </c:pt>
                <c:pt idx="79167">
                  <c:v>42215.080586501594</c:v>
                </c:pt>
                <c:pt idx="79168">
                  <c:v>42215.0805865402</c:v>
                </c:pt>
                <c:pt idx="79169">
                  <c:v>42215.080586561664</c:v>
                </c:pt>
                <c:pt idx="79170">
                  <c:v>42215.080586610675</c:v>
                </c:pt>
                <c:pt idx="79171">
                  <c:v>42215.080586631484</c:v>
                </c:pt>
                <c:pt idx="79172">
                  <c:v>42215.080586680684</c:v>
                </c:pt>
                <c:pt idx="79173">
                  <c:v>42215.0805866835</c:v>
                </c:pt>
                <c:pt idx="79174">
                  <c:v>42215.080586697302</c:v>
                </c:pt>
                <c:pt idx="79175">
                  <c:v>42215.080586733595</c:v>
                </c:pt>
                <c:pt idx="79176">
                  <c:v>42215.080586741198</c:v>
                </c:pt>
                <c:pt idx="79177">
                  <c:v>42215.080586748831</c:v>
                </c:pt>
                <c:pt idx="79178">
                  <c:v>42215.080586793098</c:v>
                </c:pt>
                <c:pt idx="79179">
                  <c:v>42215.080586828612</c:v>
                </c:pt>
                <c:pt idx="79180">
                  <c:v>42215.08058684953</c:v>
                </c:pt>
                <c:pt idx="79181">
                  <c:v>42215.080586856529</c:v>
                </c:pt>
                <c:pt idx="79182">
                  <c:v>42215.0805868635</c:v>
                </c:pt>
                <c:pt idx="79183">
                  <c:v>42215.0805869123</c:v>
                </c:pt>
                <c:pt idx="79184">
                  <c:v>42215.080586965596</c:v>
                </c:pt>
                <c:pt idx="79185">
                  <c:v>42215.080586970311</c:v>
                </c:pt>
                <c:pt idx="79186">
                  <c:v>42215.080586983997</c:v>
                </c:pt>
                <c:pt idx="79187">
                  <c:v>42215.080587001597</c:v>
                </c:pt>
                <c:pt idx="79188">
                  <c:v>42215.080587024539</c:v>
                </c:pt>
                <c:pt idx="79189">
                  <c:v>42215.080587027202</c:v>
                </c:pt>
                <c:pt idx="79190">
                  <c:v>42215.080587070799</c:v>
                </c:pt>
                <c:pt idx="79191">
                  <c:v>42215.08058709553</c:v>
                </c:pt>
                <c:pt idx="79192">
                  <c:v>42215.080587116499</c:v>
                </c:pt>
                <c:pt idx="79193">
                  <c:v>42215.080587143697</c:v>
                </c:pt>
                <c:pt idx="79194">
                  <c:v>42215.080587197539</c:v>
                </c:pt>
                <c:pt idx="79195">
                  <c:v>42215.080587256212</c:v>
                </c:pt>
                <c:pt idx="79196">
                  <c:v>42215.080587270029</c:v>
                </c:pt>
                <c:pt idx="79197">
                  <c:v>42215.080587272831</c:v>
                </c:pt>
                <c:pt idx="79198">
                  <c:v>42215.080587314129</c:v>
                </c:pt>
                <c:pt idx="79199">
                  <c:v>42215.08058732604</c:v>
                </c:pt>
                <c:pt idx="79200">
                  <c:v>42215.080587327429</c:v>
                </c:pt>
                <c:pt idx="79201">
                  <c:v>42215.080587330798</c:v>
                </c:pt>
                <c:pt idx="79202">
                  <c:v>42215.080587375203</c:v>
                </c:pt>
                <c:pt idx="79203">
                  <c:v>42215.080587422141</c:v>
                </c:pt>
                <c:pt idx="79204">
                  <c:v>42215.080587429329</c:v>
                </c:pt>
                <c:pt idx="79205">
                  <c:v>42215.080587435899</c:v>
                </c:pt>
                <c:pt idx="79206">
                  <c:v>42215.08058748753</c:v>
                </c:pt>
                <c:pt idx="79207">
                  <c:v>42215.080587532102</c:v>
                </c:pt>
                <c:pt idx="79208">
                  <c:v>42215.080587550998</c:v>
                </c:pt>
                <c:pt idx="79209">
                  <c:v>42215.080587559503</c:v>
                </c:pt>
                <c:pt idx="79210">
                  <c:v>42215.0805875648</c:v>
                </c:pt>
                <c:pt idx="79211">
                  <c:v>42215.080587582284</c:v>
                </c:pt>
                <c:pt idx="79212">
                  <c:v>42215.080587600998</c:v>
                </c:pt>
                <c:pt idx="79213">
                  <c:v>42215.080587608201</c:v>
                </c:pt>
                <c:pt idx="79214">
                  <c:v>42215.080587661185</c:v>
                </c:pt>
                <c:pt idx="79215">
                  <c:v>42215.080587694829</c:v>
                </c:pt>
                <c:pt idx="79216">
                  <c:v>42215.080587719276</c:v>
                </c:pt>
                <c:pt idx="79217">
                  <c:v>42215.080587768098</c:v>
                </c:pt>
                <c:pt idx="79218">
                  <c:v>42215.080587791403</c:v>
                </c:pt>
                <c:pt idx="79219">
                  <c:v>42215.080587838129</c:v>
                </c:pt>
                <c:pt idx="79220">
                  <c:v>42215.080587847697</c:v>
                </c:pt>
                <c:pt idx="79221">
                  <c:v>42215.080587850498</c:v>
                </c:pt>
                <c:pt idx="79222">
                  <c:v>42215.080587893201</c:v>
                </c:pt>
                <c:pt idx="79223">
                  <c:v>42215.080587899531</c:v>
                </c:pt>
                <c:pt idx="79224">
                  <c:v>42215.0805879072</c:v>
                </c:pt>
                <c:pt idx="79225">
                  <c:v>42215.080587950601</c:v>
                </c:pt>
                <c:pt idx="79226">
                  <c:v>42215.080587990939</c:v>
                </c:pt>
                <c:pt idx="79227">
                  <c:v>42215.080588007397</c:v>
                </c:pt>
                <c:pt idx="79228">
                  <c:v>42215.080588014498</c:v>
                </c:pt>
                <c:pt idx="79229">
                  <c:v>42215.080588023498</c:v>
                </c:pt>
                <c:pt idx="79230">
                  <c:v>42215.080588069599</c:v>
                </c:pt>
                <c:pt idx="79231">
                  <c:v>42215.080588125202</c:v>
                </c:pt>
                <c:pt idx="79232">
                  <c:v>42215.080588133402</c:v>
                </c:pt>
                <c:pt idx="79233">
                  <c:v>42215.080588144541</c:v>
                </c:pt>
                <c:pt idx="79234">
                  <c:v>42215.080588154029</c:v>
                </c:pt>
                <c:pt idx="79235">
                  <c:v>42215.080588184297</c:v>
                </c:pt>
                <c:pt idx="79236">
                  <c:v>42215.080588187011</c:v>
                </c:pt>
                <c:pt idx="79237">
                  <c:v>42215.080588229612</c:v>
                </c:pt>
                <c:pt idx="79238">
                  <c:v>42215.080588255303</c:v>
                </c:pt>
                <c:pt idx="79239">
                  <c:v>42215.080588271601</c:v>
                </c:pt>
                <c:pt idx="79240">
                  <c:v>42215.080588301003</c:v>
                </c:pt>
                <c:pt idx="79241">
                  <c:v>42215.080588357203</c:v>
                </c:pt>
                <c:pt idx="79242">
                  <c:v>42215.080588413402</c:v>
                </c:pt>
                <c:pt idx="79243">
                  <c:v>42215.080588421399</c:v>
                </c:pt>
                <c:pt idx="79244">
                  <c:v>42215.08058842973</c:v>
                </c:pt>
                <c:pt idx="79245">
                  <c:v>42215.080588468212</c:v>
                </c:pt>
                <c:pt idx="79246">
                  <c:v>42215.08058847543</c:v>
                </c:pt>
                <c:pt idx="79247">
                  <c:v>42215.080588485012</c:v>
                </c:pt>
                <c:pt idx="79248">
                  <c:v>42215.080588487202</c:v>
                </c:pt>
                <c:pt idx="79249">
                  <c:v>42215.080588532503</c:v>
                </c:pt>
                <c:pt idx="79250">
                  <c:v>42215.080588570803</c:v>
                </c:pt>
                <c:pt idx="79251">
                  <c:v>42215.080588589284</c:v>
                </c:pt>
                <c:pt idx="79252">
                  <c:v>42215.0805885933</c:v>
                </c:pt>
                <c:pt idx="79253">
                  <c:v>42215.080588644931</c:v>
                </c:pt>
                <c:pt idx="79254">
                  <c:v>42215.080588689598</c:v>
                </c:pt>
                <c:pt idx="79255">
                  <c:v>42215.080588716599</c:v>
                </c:pt>
                <c:pt idx="79256">
                  <c:v>42215.080588718898</c:v>
                </c:pt>
                <c:pt idx="79257">
                  <c:v>42215.080588719284</c:v>
                </c:pt>
                <c:pt idx="79258">
                  <c:v>42215.080588749799</c:v>
                </c:pt>
                <c:pt idx="79259">
                  <c:v>42215.080588757897</c:v>
                </c:pt>
                <c:pt idx="79260">
                  <c:v>42215.080588765195</c:v>
                </c:pt>
                <c:pt idx="79261">
                  <c:v>42215.080588821198</c:v>
                </c:pt>
                <c:pt idx="79262">
                  <c:v>42215.080588854202</c:v>
                </c:pt>
                <c:pt idx="79263">
                  <c:v>42215.080588873003</c:v>
                </c:pt>
                <c:pt idx="79264">
                  <c:v>42215.080588926212</c:v>
                </c:pt>
                <c:pt idx="79265">
                  <c:v>42215.080588951001</c:v>
                </c:pt>
                <c:pt idx="79266">
                  <c:v>42215.08058899553</c:v>
                </c:pt>
                <c:pt idx="79267">
                  <c:v>42215.080588995697</c:v>
                </c:pt>
                <c:pt idx="79268">
                  <c:v>42215.080589009529</c:v>
                </c:pt>
                <c:pt idx="79269">
                  <c:v>42215.080589053003</c:v>
                </c:pt>
                <c:pt idx="79270">
                  <c:v>42215.080589053097</c:v>
                </c:pt>
                <c:pt idx="79271">
                  <c:v>42215.080589064601</c:v>
                </c:pt>
                <c:pt idx="79272">
                  <c:v>42215.080589107703</c:v>
                </c:pt>
                <c:pt idx="79273">
                  <c:v>42215.080589144229</c:v>
                </c:pt>
                <c:pt idx="79274">
                  <c:v>42215.080589165103</c:v>
                </c:pt>
                <c:pt idx="79275">
                  <c:v>42215.080589172139</c:v>
                </c:pt>
                <c:pt idx="79276">
                  <c:v>42215.080589183097</c:v>
                </c:pt>
                <c:pt idx="79277">
                  <c:v>42215.080589226949</c:v>
                </c:pt>
                <c:pt idx="79278">
                  <c:v>42215.080589284938</c:v>
                </c:pt>
                <c:pt idx="79279">
                  <c:v>42215.080589294841</c:v>
                </c:pt>
                <c:pt idx="79280">
                  <c:v>42215.080589301397</c:v>
                </c:pt>
                <c:pt idx="79281">
                  <c:v>42215.080589304329</c:v>
                </c:pt>
                <c:pt idx="79282">
                  <c:v>42215.080589339297</c:v>
                </c:pt>
                <c:pt idx="79283">
                  <c:v>42215.080589342149</c:v>
                </c:pt>
                <c:pt idx="79284">
                  <c:v>42215.080589386729</c:v>
                </c:pt>
                <c:pt idx="79285">
                  <c:v>42215.080589415003</c:v>
                </c:pt>
                <c:pt idx="79286">
                  <c:v>42215.08058943403</c:v>
                </c:pt>
                <c:pt idx="79287">
                  <c:v>42215.080589458339</c:v>
                </c:pt>
                <c:pt idx="79288">
                  <c:v>42215.080589516998</c:v>
                </c:pt>
                <c:pt idx="79289">
                  <c:v>42215.080589570811</c:v>
                </c:pt>
                <c:pt idx="79290">
                  <c:v>42215.080589583675</c:v>
                </c:pt>
                <c:pt idx="79291">
                  <c:v>42215.080589586498</c:v>
                </c:pt>
                <c:pt idx="79292">
                  <c:v>42215.080589627702</c:v>
                </c:pt>
                <c:pt idx="79293">
                  <c:v>42215.080589636797</c:v>
                </c:pt>
                <c:pt idx="79294">
                  <c:v>42215.0805896417</c:v>
                </c:pt>
                <c:pt idx="79295">
                  <c:v>42215.080589647012</c:v>
                </c:pt>
                <c:pt idx="79296">
                  <c:v>42215.080589689896</c:v>
                </c:pt>
                <c:pt idx="79297">
                  <c:v>42215.080589722398</c:v>
                </c:pt>
                <c:pt idx="79298">
                  <c:v>42215.080589749028</c:v>
                </c:pt>
                <c:pt idx="79299">
                  <c:v>42215.080589750301</c:v>
                </c:pt>
                <c:pt idx="79300">
                  <c:v>42215.080589798839</c:v>
                </c:pt>
                <c:pt idx="79301">
                  <c:v>42215.080589847013</c:v>
                </c:pt>
                <c:pt idx="79302">
                  <c:v>42215.080589870529</c:v>
                </c:pt>
                <c:pt idx="79303">
                  <c:v>42215.08058987894</c:v>
                </c:pt>
                <c:pt idx="79304">
                  <c:v>42215.08058987913</c:v>
                </c:pt>
                <c:pt idx="79305">
                  <c:v>42215.080589901801</c:v>
                </c:pt>
                <c:pt idx="79306">
                  <c:v>42215.080589915597</c:v>
                </c:pt>
                <c:pt idx="79307">
                  <c:v>42215.080589922698</c:v>
                </c:pt>
                <c:pt idx="79308">
                  <c:v>42215.080589980898</c:v>
                </c:pt>
                <c:pt idx="79309">
                  <c:v>42215.080590020829</c:v>
                </c:pt>
                <c:pt idx="79310">
                  <c:v>42215.080590033896</c:v>
                </c:pt>
                <c:pt idx="79311">
                  <c:v>42215.080590083002</c:v>
                </c:pt>
                <c:pt idx="79312">
                  <c:v>42215.080590111102</c:v>
                </c:pt>
                <c:pt idx="79313">
                  <c:v>42215.080590152698</c:v>
                </c:pt>
                <c:pt idx="79314">
                  <c:v>42215.080590163401</c:v>
                </c:pt>
                <c:pt idx="79315">
                  <c:v>42215.08059016613</c:v>
                </c:pt>
                <c:pt idx="79316">
                  <c:v>42215.080590212929</c:v>
                </c:pt>
                <c:pt idx="79317">
                  <c:v>42215.080590215402</c:v>
                </c:pt>
                <c:pt idx="79318">
                  <c:v>42215.080590223013</c:v>
                </c:pt>
                <c:pt idx="79319">
                  <c:v>42215.080590265003</c:v>
                </c:pt>
                <c:pt idx="79320">
                  <c:v>42215.080590303929</c:v>
                </c:pt>
                <c:pt idx="79321">
                  <c:v>42215.080590323429</c:v>
                </c:pt>
                <c:pt idx="79322">
                  <c:v>42215.080590330399</c:v>
                </c:pt>
                <c:pt idx="79323">
                  <c:v>42215.08059034295</c:v>
                </c:pt>
                <c:pt idx="79324">
                  <c:v>42215.080590384212</c:v>
                </c:pt>
                <c:pt idx="79325">
                  <c:v>42215.080590442849</c:v>
                </c:pt>
                <c:pt idx="79326">
                  <c:v>42215.08059044485</c:v>
                </c:pt>
                <c:pt idx="79327">
                  <c:v>42215.08059045655</c:v>
                </c:pt>
                <c:pt idx="79328">
                  <c:v>42215.080590474041</c:v>
                </c:pt>
                <c:pt idx="79329">
                  <c:v>42215.080590496858</c:v>
                </c:pt>
                <c:pt idx="79330">
                  <c:v>42215.08059049963</c:v>
                </c:pt>
                <c:pt idx="79331">
                  <c:v>42215.080590545302</c:v>
                </c:pt>
                <c:pt idx="79332">
                  <c:v>42215.080590574697</c:v>
                </c:pt>
                <c:pt idx="79333">
                  <c:v>42215.080590588499</c:v>
                </c:pt>
                <c:pt idx="79334">
                  <c:v>42215.080590615675</c:v>
                </c:pt>
                <c:pt idx="79335">
                  <c:v>42215.080590676698</c:v>
                </c:pt>
                <c:pt idx="79336">
                  <c:v>42215.080590724829</c:v>
                </c:pt>
                <c:pt idx="79337">
                  <c:v>42215.080590742698</c:v>
                </c:pt>
                <c:pt idx="79338">
                  <c:v>42215.080590745529</c:v>
                </c:pt>
                <c:pt idx="79339">
                  <c:v>42215.080590786929</c:v>
                </c:pt>
                <c:pt idx="79340">
                  <c:v>42215.080590800499</c:v>
                </c:pt>
                <c:pt idx="79341">
                  <c:v>42215.080590805403</c:v>
                </c:pt>
                <c:pt idx="79342">
                  <c:v>42215.080590806603</c:v>
                </c:pt>
                <c:pt idx="79343">
                  <c:v>42215.080590847203</c:v>
                </c:pt>
                <c:pt idx="79344">
                  <c:v>42215.080590885897</c:v>
                </c:pt>
                <c:pt idx="79345">
                  <c:v>42215.080590908212</c:v>
                </c:pt>
                <c:pt idx="79346">
                  <c:v>42215.080590908699</c:v>
                </c:pt>
                <c:pt idx="79347">
                  <c:v>42215.080590959602</c:v>
                </c:pt>
                <c:pt idx="79348">
                  <c:v>42215.080591004538</c:v>
                </c:pt>
                <c:pt idx="79349">
                  <c:v>42215.080591027297</c:v>
                </c:pt>
                <c:pt idx="79350">
                  <c:v>42215.080591036698</c:v>
                </c:pt>
                <c:pt idx="79351">
                  <c:v>42215.080591038699</c:v>
                </c:pt>
                <c:pt idx="79352">
                  <c:v>42215.080591039397</c:v>
                </c:pt>
                <c:pt idx="79353">
                  <c:v>42215.080591072699</c:v>
                </c:pt>
                <c:pt idx="79354">
                  <c:v>42215.080591080012</c:v>
                </c:pt>
                <c:pt idx="79355">
                  <c:v>42215.080591140613</c:v>
                </c:pt>
                <c:pt idx="79356">
                  <c:v>42215.080591167498</c:v>
                </c:pt>
                <c:pt idx="79357">
                  <c:v>42215.080591190941</c:v>
                </c:pt>
                <c:pt idx="79358">
                  <c:v>42215.08059123953</c:v>
                </c:pt>
                <c:pt idx="79359">
                  <c:v>42215.080591270613</c:v>
                </c:pt>
                <c:pt idx="79360">
                  <c:v>42215.080591310099</c:v>
                </c:pt>
                <c:pt idx="79361">
                  <c:v>42215.080591315098</c:v>
                </c:pt>
                <c:pt idx="79362">
                  <c:v>42215.080591323429</c:v>
                </c:pt>
                <c:pt idx="79363">
                  <c:v>42215.080591368212</c:v>
                </c:pt>
                <c:pt idx="79364">
                  <c:v>42215.080591372549</c:v>
                </c:pt>
                <c:pt idx="79365">
                  <c:v>42215.080591377729</c:v>
                </c:pt>
                <c:pt idx="79366">
                  <c:v>42215.080591419297</c:v>
                </c:pt>
                <c:pt idx="79367">
                  <c:v>42215.080591459038</c:v>
                </c:pt>
                <c:pt idx="79368">
                  <c:v>42215.080591479949</c:v>
                </c:pt>
                <c:pt idx="79369">
                  <c:v>42215.080591488739</c:v>
                </c:pt>
                <c:pt idx="79370">
                  <c:v>42215.080591502701</c:v>
                </c:pt>
                <c:pt idx="79371">
                  <c:v>42215.0805915417</c:v>
                </c:pt>
                <c:pt idx="79372">
                  <c:v>42215.080591604303</c:v>
                </c:pt>
                <c:pt idx="79373">
                  <c:v>42215.0805916104</c:v>
                </c:pt>
                <c:pt idx="79374">
                  <c:v>42215.080591613194</c:v>
                </c:pt>
                <c:pt idx="79375">
                  <c:v>42215.0805916436</c:v>
                </c:pt>
                <c:pt idx="79376">
                  <c:v>42215.080591654201</c:v>
                </c:pt>
                <c:pt idx="79377">
                  <c:v>42215.080591657003</c:v>
                </c:pt>
                <c:pt idx="79378">
                  <c:v>42215.080591701197</c:v>
                </c:pt>
                <c:pt idx="79379">
                  <c:v>42215.080591734499</c:v>
                </c:pt>
                <c:pt idx="79380">
                  <c:v>42215.080591763595</c:v>
                </c:pt>
                <c:pt idx="79381">
                  <c:v>42215.080591773098</c:v>
                </c:pt>
                <c:pt idx="79382">
                  <c:v>42215.080591836399</c:v>
                </c:pt>
                <c:pt idx="79383">
                  <c:v>42215.080591882099</c:v>
                </c:pt>
                <c:pt idx="79384">
                  <c:v>42215.080591893799</c:v>
                </c:pt>
                <c:pt idx="79385">
                  <c:v>42215.080591902202</c:v>
                </c:pt>
                <c:pt idx="79386">
                  <c:v>42215.080591940699</c:v>
                </c:pt>
                <c:pt idx="79387">
                  <c:v>42215.080591949831</c:v>
                </c:pt>
                <c:pt idx="79388">
                  <c:v>42215.080591954829</c:v>
                </c:pt>
                <c:pt idx="79389">
                  <c:v>42215.080591966602</c:v>
                </c:pt>
                <c:pt idx="79390">
                  <c:v>42215.080592004539</c:v>
                </c:pt>
                <c:pt idx="79391">
                  <c:v>42215.080592045699</c:v>
                </c:pt>
                <c:pt idx="79392">
                  <c:v>42215.080592065198</c:v>
                </c:pt>
                <c:pt idx="79393">
                  <c:v>42215.080592068429</c:v>
                </c:pt>
                <c:pt idx="79394">
                  <c:v>42215.0805921137</c:v>
                </c:pt>
                <c:pt idx="79395">
                  <c:v>42215.080592161503</c:v>
                </c:pt>
                <c:pt idx="79396">
                  <c:v>42215.080592185099</c:v>
                </c:pt>
                <c:pt idx="79397">
                  <c:v>42215.08059219343</c:v>
                </c:pt>
                <c:pt idx="79398">
                  <c:v>42215.080592198559</c:v>
                </c:pt>
                <c:pt idx="79399">
                  <c:v>42215.080592221013</c:v>
                </c:pt>
                <c:pt idx="79400">
                  <c:v>42215.08059223013</c:v>
                </c:pt>
                <c:pt idx="79401">
                  <c:v>42215.080592237398</c:v>
                </c:pt>
                <c:pt idx="79402">
                  <c:v>42215.080592300212</c:v>
                </c:pt>
                <c:pt idx="79403">
                  <c:v>42215.080592323829</c:v>
                </c:pt>
                <c:pt idx="79404">
                  <c:v>42215.080592345141</c:v>
                </c:pt>
                <c:pt idx="79405">
                  <c:v>42215.08059239763</c:v>
                </c:pt>
                <c:pt idx="79406">
                  <c:v>42215.080592430539</c:v>
                </c:pt>
                <c:pt idx="79407">
                  <c:v>42215.08059246753</c:v>
                </c:pt>
                <c:pt idx="79408">
                  <c:v>42215.080592468039</c:v>
                </c:pt>
                <c:pt idx="79409">
                  <c:v>42215.080592481798</c:v>
                </c:pt>
                <c:pt idx="79410">
                  <c:v>42215.080592525403</c:v>
                </c:pt>
                <c:pt idx="79411">
                  <c:v>42215.080592532402</c:v>
                </c:pt>
                <c:pt idx="79412">
                  <c:v>42215.080592534898</c:v>
                </c:pt>
                <c:pt idx="79413">
                  <c:v>42215.080592585684</c:v>
                </c:pt>
                <c:pt idx="79414">
                  <c:v>42215.080592620099</c:v>
                </c:pt>
                <c:pt idx="79415">
                  <c:v>42215.080592636499</c:v>
                </c:pt>
                <c:pt idx="79416">
                  <c:v>42215.080592643601</c:v>
                </c:pt>
                <c:pt idx="79417">
                  <c:v>42215.080592662503</c:v>
                </c:pt>
                <c:pt idx="79418">
                  <c:v>42215.080592698949</c:v>
                </c:pt>
                <c:pt idx="79419">
                  <c:v>42215.080592764098</c:v>
                </c:pt>
                <c:pt idx="79420">
                  <c:v>42215.080592764301</c:v>
                </c:pt>
                <c:pt idx="79421">
                  <c:v>42215.080592773411</c:v>
                </c:pt>
                <c:pt idx="79422">
                  <c:v>42215.080592776212</c:v>
                </c:pt>
                <c:pt idx="79423">
                  <c:v>42215.080592812803</c:v>
                </c:pt>
                <c:pt idx="79424">
                  <c:v>42215.080592815597</c:v>
                </c:pt>
                <c:pt idx="79425">
                  <c:v>42215.080592859202</c:v>
                </c:pt>
                <c:pt idx="79426">
                  <c:v>42215.080592894541</c:v>
                </c:pt>
                <c:pt idx="79427">
                  <c:v>42215.080592902203</c:v>
                </c:pt>
                <c:pt idx="79428">
                  <c:v>42215.080592930499</c:v>
                </c:pt>
                <c:pt idx="79429">
                  <c:v>42215.08059299655</c:v>
                </c:pt>
                <c:pt idx="79430">
                  <c:v>42215.08059304284</c:v>
                </c:pt>
                <c:pt idx="79431">
                  <c:v>42215.080593056729</c:v>
                </c:pt>
                <c:pt idx="79432">
                  <c:v>42215.080593059531</c:v>
                </c:pt>
                <c:pt idx="79433">
                  <c:v>42215.080593100829</c:v>
                </c:pt>
                <c:pt idx="79434">
                  <c:v>42215.080593114399</c:v>
                </c:pt>
                <c:pt idx="79435">
                  <c:v>42215.080593119201</c:v>
                </c:pt>
                <c:pt idx="79436">
                  <c:v>42215.080593126841</c:v>
                </c:pt>
                <c:pt idx="79437">
                  <c:v>42215.0805931617</c:v>
                </c:pt>
                <c:pt idx="79438">
                  <c:v>42215.080593197839</c:v>
                </c:pt>
                <c:pt idx="79439">
                  <c:v>42215.080593223203</c:v>
                </c:pt>
                <c:pt idx="79440">
                  <c:v>42215.080593228558</c:v>
                </c:pt>
                <c:pt idx="79441">
                  <c:v>42215.080593273939</c:v>
                </c:pt>
                <c:pt idx="79442">
                  <c:v>42215.080593319297</c:v>
                </c:pt>
                <c:pt idx="79443">
                  <c:v>42215.080593341299</c:v>
                </c:pt>
                <c:pt idx="79444">
                  <c:v>42215.08059334974</c:v>
                </c:pt>
                <c:pt idx="79445">
                  <c:v>42215.080593358849</c:v>
                </c:pt>
                <c:pt idx="79446">
                  <c:v>42215.080593369799</c:v>
                </c:pt>
                <c:pt idx="79447">
                  <c:v>42215.080593387611</c:v>
                </c:pt>
                <c:pt idx="79448">
                  <c:v>42215.08059339496</c:v>
                </c:pt>
                <c:pt idx="79449">
                  <c:v>42215.080593460531</c:v>
                </c:pt>
                <c:pt idx="79450">
                  <c:v>42215.080593482839</c:v>
                </c:pt>
                <c:pt idx="79451">
                  <c:v>42215.0805935057</c:v>
                </c:pt>
                <c:pt idx="79452">
                  <c:v>42215.080593554398</c:v>
                </c:pt>
                <c:pt idx="79453">
                  <c:v>42215.080593590799</c:v>
                </c:pt>
                <c:pt idx="79454">
                  <c:v>42215.080593625011</c:v>
                </c:pt>
                <c:pt idx="79455">
                  <c:v>42215.080593636601</c:v>
                </c:pt>
                <c:pt idx="79456">
                  <c:v>42215.080593639301</c:v>
                </c:pt>
                <c:pt idx="79457">
                  <c:v>42215.080593691397</c:v>
                </c:pt>
                <c:pt idx="79458">
                  <c:v>42215.08059369243</c:v>
                </c:pt>
                <c:pt idx="79459">
                  <c:v>42215.080593698549</c:v>
                </c:pt>
                <c:pt idx="79460">
                  <c:v>42215.080593733903</c:v>
                </c:pt>
                <c:pt idx="79461">
                  <c:v>42215.08059378693</c:v>
                </c:pt>
                <c:pt idx="79462">
                  <c:v>42215.080593789702</c:v>
                </c:pt>
                <c:pt idx="79463">
                  <c:v>42215.080593802202</c:v>
                </c:pt>
                <c:pt idx="79464">
                  <c:v>42215.080593822699</c:v>
                </c:pt>
                <c:pt idx="79465">
                  <c:v>42215.08059385643</c:v>
                </c:pt>
                <c:pt idx="79466">
                  <c:v>42215.080593915998</c:v>
                </c:pt>
                <c:pt idx="79467">
                  <c:v>42215.080593924613</c:v>
                </c:pt>
                <c:pt idx="79468">
                  <c:v>42215.080593929699</c:v>
                </c:pt>
                <c:pt idx="79469">
                  <c:v>42215.080593954299</c:v>
                </c:pt>
                <c:pt idx="79470">
                  <c:v>42215.080593968698</c:v>
                </c:pt>
                <c:pt idx="79471">
                  <c:v>42215.080593971303</c:v>
                </c:pt>
                <c:pt idx="79472">
                  <c:v>42215.080594016203</c:v>
                </c:pt>
                <c:pt idx="79473">
                  <c:v>42215.08059405454</c:v>
                </c:pt>
                <c:pt idx="79474">
                  <c:v>42215.080594063002</c:v>
                </c:pt>
                <c:pt idx="79475">
                  <c:v>42215.080594087798</c:v>
                </c:pt>
                <c:pt idx="79476">
                  <c:v>42215.08059415684</c:v>
                </c:pt>
                <c:pt idx="79477">
                  <c:v>42215.080594200299</c:v>
                </c:pt>
                <c:pt idx="79478">
                  <c:v>42215.080594205698</c:v>
                </c:pt>
                <c:pt idx="79479">
                  <c:v>42215.080594219602</c:v>
                </c:pt>
                <c:pt idx="79480">
                  <c:v>42215.080594255429</c:v>
                </c:pt>
                <c:pt idx="79481">
                  <c:v>42215.080594264538</c:v>
                </c:pt>
                <c:pt idx="79482">
                  <c:v>42215.080594272149</c:v>
                </c:pt>
                <c:pt idx="79483">
                  <c:v>42215.080594286541</c:v>
                </c:pt>
                <c:pt idx="79484">
                  <c:v>42215.08059431913</c:v>
                </c:pt>
                <c:pt idx="79485">
                  <c:v>42215.080594354338</c:v>
                </c:pt>
                <c:pt idx="79486">
                  <c:v>42215.08059437944</c:v>
                </c:pt>
                <c:pt idx="79487">
                  <c:v>42215.08059438863</c:v>
                </c:pt>
                <c:pt idx="79488">
                  <c:v>42215.080594431398</c:v>
                </c:pt>
                <c:pt idx="79489">
                  <c:v>42215.080594475628</c:v>
                </c:pt>
                <c:pt idx="79490">
                  <c:v>42215.08059449905</c:v>
                </c:pt>
                <c:pt idx="79491">
                  <c:v>42215.080594507301</c:v>
                </c:pt>
                <c:pt idx="79492">
                  <c:v>42215.080594518498</c:v>
                </c:pt>
                <c:pt idx="79493">
                  <c:v>42215.080594534797</c:v>
                </c:pt>
                <c:pt idx="79494">
                  <c:v>42215.080594545099</c:v>
                </c:pt>
                <c:pt idx="79495">
                  <c:v>42215.080594552499</c:v>
                </c:pt>
                <c:pt idx="79496">
                  <c:v>42215.080594620798</c:v>
                </c:pt>
                <c:pt idx="79497">
                  <c:v>42215.080594644838</c:v>
                </c:pt>
                <c:pt idx="79498">
                  <c:v>42215.080594662897</c:v>
                </c:pt>
                <c:pt idx="79499">
                  <c:v>42215.080594712301</c:v>
                </c:pt>
                <c:pt idx="79500">
                  <c:v>42215.080594750398</c:v>
                </c:pt>
                <c:pt idx="79501">
                  <c:v>42215.080594782099</c:v>
                </c:pt>
                <c:pt idx="79502">
                  <c:v>42215.080594789099</c:v>
                </c:pt>
                <c:pt idx="79503">
                  <c:v>42215.080594797029</c:v>
                </c:pt>
                <c:pt idx="79504">
                  <c:v>42215.080594801402</c:v>
                </c:pt>
                <c:pt idx="79505">
                  <c:v>42215.080594852603</c:v>
                </c:pt>
                <c:pt idx="79506">
                  <c:v>42215.080594852931</c:v>
                </c:pt>
                <c:pt idx="79507">
                  <c:v>42215.080594894738</c:v>
                </c:pt>
                <c:pt idx="79508">
                  <c:v>42215.080594937011</c:v>
                </c:pt>
                <c:pt idx="79509">
                  <c:v>42215.08059495093</c:v>
                </c:pt>
                <c:pt idx="79510">
                  <c:v>42215.080594959698</c:v>
                </c:pt>
                <c:pt idx="79511">
                  <c:v>42215.080594982399</c:v>
                </c:pt>
                <c:pt idx="79512">
                  <c:v>42215.080595013598</c:v>
                </c:pt>
                <c:pt idx="79513">
                  <c:v>42215.080595079038</c:v>
                </c:pt>
                <c:pt idx="79514">
                  <c:v>42215.080595084699</c:v>
                </c:pt>
                <c:pt idx="79515">
                  <c:v>42215.080595086831</c:v>
                </c:pt>
                <c:pt idx="79516">
                  <c:v>42215.080595093539</c:v>
                </c:pt>
                <c:pt idx="79517">
                  <c:v>42215.08059512615</c:v>
                </c:pt>
                <c:pt idx="79518">
                  <c:v>42215.08059512874</c:v>
                </c:pt>
                <c:pt idx="79519">
                  <c:v>42215.080595173538</c:v>
                </c:pt>
                <c:pt idx="79520">
                  <c:v>42215.080595214429</c:v>
                </c:pt>
                <c:pt idx="79521">
                  <c:v>42215.08059521854</c:v>
                </c:pt>
                <c:pt idx="79522">
                  <c:v>42215.080595245039</c:v>
                </c:pt>
                <c:pt idx="79523">
                  <c:v>42215.080595316729</c:v>
                </c:pt>
                <c:pt idx="79524">
                  <c:v>42215.080595357438</c:v>
                </c:pt>
                <c:pt idx="79525">
                  <c:v>42215.08059537255</c:v>
                </c:pt>
                <c:pt idx="79526">
                  <c:v>42215.080595375439</c:v>
                </c:pt>
                <c:pt idx="79527">
                  <c:v>42215.080595416628</c:v>
                </c:pt>
                <c:pt idx="79528">
                  <c:v>42215.080595428459</c:v>
                </c:pt>
                <c:pt idx="79529">
                  <c:v>42215.080595430729</c:v>
                </c:pt>
                <c:pt idx="79530">
                  <c:v>42215.080595446241</c:v>
                </c:pt>
                <c:pt idx="79531">
                  <c:v>42215.08059547656</c:v>
                </c:pt>
                <c:pt idx="79532">
                  <c:v>42215.080595511776</c:v>
                </c:pt>
                <c:pt idx="79533">
                  <c:v>42215.080595537001</c:v>
                </c:pt>
                <c:pt idx="79534">
                  <c:v>42215.08059554873</c:v>
                </c:pt>
                <c:pt idx="79535">
                  <c:v>42215.080595589097</c:v>
                </c:pt>
                <c:pt idx="79536">
                  <c:v>42215.080595633</c:v>
                </c:pt>
                <c:pt idx="79537">
                  <c:v>42215.080595658539</c:v>
                </c:pt>
                <c:pt idx="79538">
                  <c:v>42215.080595661195</c:v>
                </c:pt>
                <c:pt idx="79539">
                  <c:v>42215.08059567833</c:v>
                </c:pt>
                <c:pt idx="79540">
                  <c:v>42215.080595691703</c:v>
                </c:pt>
                <c:pt idx="79541">
                  <c:v>42215.080595702202</c:v>
                </c:pt>
                <c:pt idx="79542">
                  <c:v>42215.080595709529</c:v>
                </c:pt>
                <c:pt idx="79543">
                  <c:v>42215.080595780601</c:v>
                </c:pt>
                <c:pt idx="79544">
                  <c:v>42215.08059579703</c:v>
                </c:pt>
                <c:pt idx="79545">
                  <c:v>42215.080595820429</c:v>
                </c:pt>
                <c:pt idx="79546">
                  <c:v>42215.080595867999</c:v>
                </c:pt>
                <c:pt idx="79547">
                  <c:v>42215.080595910098</c:v>
                </c:pt>
                <c:pt idx="79548">
                  <c:v>42215.080595939398</c:v>
                </c:pt>
                <c:pt idx="79549">
                  <c:v>42215.08059594885</c:v>
                </c:pt>
                <c:pt idx="79550">
                  <c:v>42215.0805959516</c:v>
                </c:pt>
                <c:pt idx="79551">
                  <c:v>42215.080596005697</c:v>
                </c:pt>
                <c:pt idx="79552">
                  <c:v>42215.080596010499</c:v>
                </c:pt>
                <c:pt idx="79553">
                  <c:v>42215.080596012529</c:v>
                </c:pt>
                <c:pt idx="79554">
                  <c:v>42215.080596051797</c:v>
                </c:pt>
                <c:pt idx="79555">
                  <c:v>42215.080596090549</c:v>
                </c:pt>
                <c:pt idx="79556">
                  <c:v>42215.080596108739</c:v>
                </c:pt>
                <c:pt idx="79557">
                  <c:v>42215.080596115702</c:v>
                </c:pt>
                <c:pt idx="79558">
                  <c:v>42215.08059614223</c:v>
                </c:pt>
                <c:pt idx="79559">
                  <c:v>42215.080596170941</c:v>
                </c:pt>
                <c:pt idx="79560">
                  <c:v>42215.080596239211</c:v>
                </c:pt>
                <c:pt idx="79561">
                  <c:v>42215.080596242049</c:v>
                </c:pt>
                <c:pt idx="79562">
                  <c:v>42215.080596244559</c:v>
                </c:pt>
                <c:pt idx="79563">
                  <c:v>42215.080596264939</c:v>
                </c:pt>
                <c:pt idx="79564">
                  <c:v>42215.080596283697</c:v>
                </c:pt>
                <c:pt idx="79565">
                  <c:v>42215.08059628644</c:v>
                </c:pt>
                <c:pt idx="79566">
                  <c:v>42215.08059633003</c:v>
                </c:pt>
                <c:pt idx="79567">
                  <c:v>42215.080596374341</c:v>
                </c:pt>
                <c:pt idx="79568">
                  <c:v>42215.080596384141</c:v>
                </c:pt>
                <c:pt idx="79569">
                  <c:v>42215.080596402338</c:v>
                </c:pt>
                <c:pt idx="79570">
                  <c:v>42215.08059647675</c:v>
                </c:pt>
                <c:pt idx="79571">
                  <c:v>42215.080596514403</c:v>
                </c:pt>
                <c:pt idx="79572">
                  <c:v>42215.080596530097</c:v>
                </c:pt>
                <c:pt idx="79573">
                  <c:v>42215.080596532811</c:v>
                </c:pt>
                <c:pt idx="79574">
                  <c:v>42215.080596574211</c:v>
                </c:pt>
                <c:pt idx="79575">
                  <c:v>42215.080596585998</c:v>
                </c:pt>
                <c:pt idx="79576">
                  <c:v>42215.080596588203</c:v>
                </c:pt>
                <c:pt idx="79577">
                  <c:v>42215.080596606298</c:v>
                </c:pt>
                <c:pt idx="79578">
                  <c:v>42215.080596633801</c:v>
                </c:pt>
                <c:pt idx="79579">
                  <c:v>42215.080596684529</c:v>
                </c:pt>
                <c:pt idx="79580">
                  <c:v>42215.08059669863</c:v>
                </c:pt>
                <c:pt idx="79581">
                  <c:v>42215.080596708838</c:v>
                </c:pt>
                <c:pt idx="79582">
                  <c:v>42215.080596742941</c:v>
                </c:pt>
                <c:pt idx="79583">
                  <c:v>42215.08059679014</c:v>
                </c:pt>
                <c:pt idx="79584">
                  <c:v>42215.080596820211</c:v>
                </c:pt>
                <c:pt idx="79585">
                  <c:v>42215.080596823012</c:v>
                </c:pt>
                <c:pt idx="79586">
                  <c:v>42215.080596838212</c:v>
                </c:pt>
                <c:pt idx="79587">
                  <c:v>42215.080596845939</c:v>
                </c:pt>
                <c:pt idx="79588">
                  <c:v>42215.080596859603</c:v>
                </c:pt>
                <c:pt idx="79589">
                  <c:v>42215.08059686693</c:v>
                </c:pt>
                <c:pt idx="79590">
                  <c:v>42215.080596940628</c:v>
                </c:pt>
                <c:pt idx="79591">
                  <c:v>42215.080596966531</c:v>
                </c:pt>
                <c:pt idx="79592">
                  <c:v>42215.080596978041</c:v>
                </c:pt>
                <c:pt idx="79593">
                  <c:v>42215.08059702623</c:v>
                </c:pt>
                <c:pt idx="79594">
                  <c:v>42215.080597070541</c:v>
                </c:pt>
                <c:pt idx="79595">
                  <c:v>42215.08059709685</c:v>
                </c:pt>
                <c:pt idx="79596">
                  <c:v>42215.080597108739</c:v>
                </c:pt>
                <c:pt idx="79597">
                  <c:v>42215.080597111497</c:v>
                </c:pt>
                <c:pt idx="79598">
                  <c:v>42215.080597163302</c:v>
                </c:pt>
                <c:pt idx="79599">
                  <c:v>42215.080597168213</c:v>
                </c:pt>
                <c:pt idx="79600">
                  <c:v>42215.080597172739</c:v>
                </c:pt>
                <c:pt idx="79601">
                  <c:v>42215.080597213899</c:v>
                </c:pt>
                <c:pt idx="79602">
                  <c:v>42215.080597255939</c:v>
                </c:pt>
                <c:pt idx="79603">
                  <c:v>42215.080597263099</c:v>
                </c:pt>
                <c:pt idx="79604">
                  <c:v>42215.080597265303</c:v>
                </c:pt>
                <c:pt idx="79605">
                  <c:v>42215.080597302549</c:v>
                </c:pt>
                <c:pt idx="79606">
                  <c:v>42215.08059732875</c:v>
                </c:pt>
                <c:pt idx="79607">
                  <c:v>42215.080597397638</c:v>
                </c:pt>
                <c:pt idx="79608">
                  <c:v>42215.08059740044</c:v>
                </c:pt>
                <c:pt idx="79609">
                  <c:v>42215.08059740474</c:v>
                </c:pt>
                <c:pt idx="79610">
                  <c:v>42215.080597430839</c:v>
                </c:pt>
                <c:pt idx="79611">
                  <c:v>42215.080597437613</c:v>
                </c:pt>
                <c:pt idx="79612">
                  <c:v>42215.080597440341</c:v>
                </c:pt>
                <c:pt idx="79613">
                  <c:v>42215.080597488341</c:v>
                </c:pt>
                <c:pt idx="79614">
                  <c:v>42215.080597534499</c:v>
                </c:pt>
                <c:pt idx="79615">
                  <c:v>42215.080597551903</c:v>
                </c:pt>
                <c:pt idx="79616">
                  <c:v>42215.080597560103</c:v>
                </c:pt>
                <c:pt idx="79617">
                  <c:v>42215.080597636603</c:v>
                </c:pt>
                <c:pt idx="79618">
                  <c:v>42215.080597671797</c:v>
                </c:pt>
                <c:pt idx="79619">
                  <c:v>42215.0805976876</c:v>
                </c:pt>
                <c:pt idx="79620">
                  <c:v>42215.080597690299</c:v>
                </c:pt>
                <c:pt idx="79621">
                  <c:v>42215.080597731598</c:v>
                </c:pt>
                <c:pt idx="79622">
                  <c:v>42215.080597743399</c:v>
                </c:pt>
                <c:pt idx="79623">
                  <c:v>42215.08059774834</c:v>
                </c:pt>
                <c:pt idx="79624">
                  <c:v>42215.080597766697</c:v>
                </c:pt>
                <c:pt idx="79625">
                  <c:v>42215.080597791202</c:v>
                </c:pt>
                <c:pt idx="79626">
                  <c:v>42215.080597841297</c:v>
                </c:pt>
                <c:pt idx="79627">
                  <c:v>42215.080597844149</c:v>
                </c:pt>
                <c:pt idx="79628">
                  <c:v>42215.080597868611</c:v>
                </c:pt>
                <c:pt idx="79629">
                  <c:v>42215.080597903929</c:v>
                </c:pt>
                <c:pt idx="79630">
                  <c:v>42215.080597947628</c:v>
                </c:pt>
                <c:pt idx="79631">
                  <c:v>42215.08059797663</c:v>
                </c:pt>
                <c:pt idx="79632">
                  <c:v>42215.080597979329</c:v>
                </c:pt>
                <c:pt idx="79633">
                  <c:v>42215.080597998858</c:v>
                </c:pt>
                <c:pt idx="79634">
                  <c:v>42215.080598007298</c:v>
                </c:pt>
                <c:pt idx="79635">
                  <c:v>42215.080598016611</c:v>
                </c:pt>
                <c:pt idx="79636">
                  <c:v>42215.080598023938</c:v>
                </c:pt>
                <c:pt idx="79637">
                  <c:v>42215.080598100431</c:v>
                </c:pt>
                <c:pt idx="79638">
                  <c:v>42215.080598130829</c:v>
                </c:pt>
                <c:pt idx="79639">
                  <c:v>42215.080598135202</c:v>
                </c:pt>
                <c:pt idx="79640">
                  <c:v>42215.08059818254</c:v>
                </c:pt>
                <c:pt idx="79641">
                  <c:v>42215.080598230939</c:v>
                </c:pt>
                <c:pt idx="79642">
                  <c:v>42215.08059825455</c:v>
                </c:pt>
                <c:pt idx="79643">
                  <c:v>42215.080598266439</c:v>
                </c:pt>
                <c:pt idx="79644">
                  <c:v>42215.080598269211</c:v>
                </c:pt>
                <c:pt idx="79645">
                  <c:v>42215.080598321212</c:v>
                </c:pt>
                <c:pt idx="79646">
                  <c:v>42215.080598328161</c:v>
                </c:pt>
                <c:pt idx="79647">
                  <c:v>42215.080598332628</c:v>
                </c:pt>
                <c:pt idx="79648">
                  <c:v>42215.08059836684</c:v>
                </c:pt>
                <c:pt idx="79649">
                  <c:v>42215.080598410612</c:v>
                </c:pt>
                <c:pt idx="79650">
                  <c:v>42215.08059841994</c:v>
                </c:pt>
                <c:pt idx="79651">
                  <c:v>42215.080598422741</c:v>
                </c:pt>
                <c:pt idx="79652">
                  <c:v>42215.08059846313</c:v>
                </c:pt>
                <c:pt idx="79653">
                  <c:v>42215.08059848594</c:v>
                </c:pt>
                <c:pt idx="79654">
                  <c:v>42215.0805985556</c:v>
                </c:pt>
                <c:pt idx="79655">
                  <c:v>42215.080598558299</c:v>
                </c:pt>
                <c:pt idx="79656">
                  <c:v>42215.080598564302</c:v>
                </c:pt>
                <c:pt idx="79657">
                  <c:v>42215.080598588698</c:v>
                </c:pt>
                <c:pt idx="79658">
                  <c:v>42215.08059859815</c:v>
                </c:pt>
                <c:pt idx="79659">
                  <c:v>42215.080598600798</c:v>
                </c:pt>
                <c:pt idx="79660">
                  <c:v>42215.08059864473</c:v>
                </c:pt>
                <c:pt idx="79661">
                  <c:v>42215.080598694949</c:v>
                </c:pt>
                <c:pt idx="79662">
                  <c:v>42215.080598704611</c:v>
                </c:pt>
                <c:pt idx="79663">
                  <c:v>42215.080598717301</c:v>
                </c:pt>
                <c:pt idx="79664">
                  <c:v>42215.080598796449</c:v>
                </c:pt>
                <c:pt idx="79665">
                  <c:v>42215.080598829329</c:v>
                </c:pt>
                <c:pt idx="79666">
                  <c:v>42215.08059884503</c:v>
                </c:pt>
                <c:pt idx="79667">
                  <c:v>42215.08059884773</c:v>
                </c:pt>
                <c:pt idx="79668">
                  <c:v>42215.08059888913</c:v>
                </c:pt>
                <c:pt idx="79669">
                  <c:v>42215.080598901011</c:v>
                </c:pt>
                <c:pt idx="79670">
                  <c:v>42215.080598903201</c:v>
                </c:pt>
                <c:pt idx="79671">
                  <c:v>42215.08059892663</c:v>
                </c:pt>
                <c:pt idx="79672">
                  <c:v>42215.080598948451</c:v>
                </c:pt>
                <c:pt idx="79673">
                  <c:v>42215.080598995941</c:v>
                </c:pt>
                <c:pt idx="79674">
                  <c:v>42215.080599003602</c:v>
                </c:pt>
                <c:pt idx="79675">
                  <c:v>42215.080599028239</c:v>
                </c:pt>
                <c:pt idx="79676">
                  <c:v>42215.080599057539</c:v>
                </c:pt>
                <c:pt idx="79677">
                  <c:v>42215.080599104738</c:v>
                </c:pt>
                <c:pt idx="79678">
                  <c:v>42215.080599131899</c:v>
                </c:pt>
                <c:pt idx="79679">
                  <c:v>42215.08059913855</c:v>
                </c:pt>
                <c:pt idx="79680">
                  <c:v>42215.080599158449</c:v>
                </c:pt>
                <c:pt idx="79681">
                  <c:v>42215.080599166613</c:v>
                </c:pt>
                <c:pt idx="79682">
                  <c:v>42215.080599174449</c:v>
                </c:pt>
                <c:pt idx="79683">
                  <c:v>42215.080599181601</c:v>
                </c:pt>
                <c:pt idx="79684">
                  <c:v>42215.080599260429</c:v>
                </c:pt>
                <c:pt idx="79685">
                  <c:v>42215.08059928663</c:v>
                </c:pt>
                <c:pt idx="79686">
                  <c:v>42215.080599292451</c:v>
                </c:pt>
                <c:pt idx="79687">
                  <c:v>42215.08059934045</c:v>
                </c:pt>
                <c:pt idx="79688">
                  <c:v>42215.080599390451</c:v>
                </c:pt>
                <c:pt idx="79689">
                  <c:v>42215.080599411798</c:v>
                </c:pt>
                <c:pt idx="79690">
                  <c:v>42215.080599423549</c:v>
                </c:pt>
                <c:pt idx="79691">
                  <c:v>42215.08059942635</c:v>
                </c:pt>
                <c:pt idx="79692">
                  <c:v>42215.080599480039</c:v>
                </c:pt>
                <c:pt idx="79693">
                  <c:v>42215.080599484951</c:v>
                </c:pt>
                <c:pt idx="79694">
                  <c:v>42215.08059949235</c:v>
                </c:pt>
                <c:pt idx="79695">
                  <c:v>42215.080599523899</c:v>
                </c:pt>
                <c:pt idx="79696">
                  <c:v>42215.0805995677</c:v>
                </c:pt>
                <c:pt idx="79697">
                  <c:v>42215.080599577013</c:v>
                </c:pt>
                <c:pt idx="79698">
                  <c:v>42215.080599579829</c:v>
                </c:pt>
                <c:pt idx="79699">
                  <c:v>42215.08059962243</c:v>
                </c:pt>
                <c:pt idx="79700">
                  <c:v>42215.08059964313</c:v>
                </c:pt>
                <c:pt idx="79701">
                  <c:v>42215.080599712899</c:v>
                </c:pt>
                <c:pt idx="79702">
                  <c:v>42215.080599715599</c:v>
                </c:pt>
                <c:pt idx="79703">
                  <c:v>42215.08059972433</c:v>
                </c:pt>
                <c:pt idx="79704">
                  <c:v>42215.08059974615</c:v>
                </c:pt>
                <c:pt idx="79705">
                  <c:v>42215.080599755529</c:v>
                </c:pt>
                <c:pt idx="79706">
                  <c:v>42215.08059975833</c:v>
                </c:pt>
                <c:pt idx="79707">
                  <c:v>42215.080599802699</c:v>
                </c:pt>
                <c:pt idx="79708">
                  <c:v>42215.080599854213</c:v>
                </c:pt>
                <c:pt idx="79709">
                  <c:v>42215.08059985454</c:v>
                </c:pt>
                <c:pt idx="79710">
                  <c:v>42215.08059987583</c:v>
                </c:pt>
                <c:pt idx="79711">
                  <c:v>42215.080599956149</c:v>
                </c:pt>
                <c:pt idx="79712">
                  <c:v>42215.080599986839</c:v>
                </c:pt>
                <c:pt idx="79713">
                  <c:v>42215.080600002402</c:v>
                </c:pt>
                <c:pt idx="79714">
                  <c:v>42215.080600005196</c:v>
                </c:pt>
                <c:pt idx="79715">
                  <c:v>42215.080600046429</c:v>
                </c:pt>
                <c:pt idx="79716">
                  <c:v>42215.080600058202</c:v>
                </c:pt>
                <c:pt idx="79717">
                  <c:v>42215.080600063084</c:v>
                </c:pt>
                <c:pt idx="79718">
                  <c:v>42215.080600086403</c:v>
                </c:pt>
                <c:pt idx="79719">
                  <c:v>42215.080600105997</c:v>
                </c:pt>
                <c:pt idx="79720">
                  <c:v>42215.080600146539</c:v>
                </c:pt>
                <c:pt idx="79721">
                  <c:v>42215.080600166002</c:v>
                </c:pt>
                <c:pt idx="79722">
                  <c:v>42215.080600187997</c:v>
                </c:pt>
                <c:pt idx="79723">
                  <c:v>42215.0806002182</c:v>
                </c:pt>
                <c:pt idx="79724">
                  <c:v>42215.080600262401</c:v>
                </c:pt>
                <c:pt idx="79725">
                  <c:v>42215.0806002893</c:v>
                </c:pt>
                <c:pt idx="79726">
                  <c:v>42215.080600292138</c:v>
                </c:pt>
                <c:pt idx="79727">
                  <c:v>42215.0806003178</c:v>
                </c:pt>
                <c:pt idx="79728">
                  <c:v>42215.080600318397</c:v>
                </c:pt>
                <c:pt idx="79729">
                  <c:v>42215.080600331676</c:v>
                </c:pt>
                <c:pt idx="79730">
                  <c:v>42215.08060033893</c:v>
                </c:pt>
                <c:pt idx="79731">
                  <c:v>42215.080600419802</c:v>
                </c:pt>
                <c:pt idx="79732">
                  <c:v>42215.080600428839</c:v>
                </c:pt>
                <c:pt idx="79733">
                  <c:v>42215.080600449939</c:v>
                </c:pt>
                <c:pt idx="79734">
                  <c:v>42215.080600497138</c:v>
                </c:pt>
                <c:pt idx="79735">
                  <c:v>42215.080600550195</c:v>
                </c:pt>
                <c:pt idx="79736">
                  <c:v>42215.080600569076</c:v>
                </c:pt>
                <c:pt idx="79737">
                  <c:v>42215.080600580186</c:v>
                </c:pt>
                <c:pt idx="79738">
                  <c:v>42215.080600582995</c:v>
                </c:pt>
                <c:pt idx="79739">
                  <c:v>42215.080600632275</c:v>
                </c:pt>
                <c:pt idx="79740">
                  <c:v>42215.080600642003</c:v>
                </c:pt>
                <c:pt idx="79741">
                  <c:v>42215.080600651774</c:v>
                </c:pt>
                <c:pt idx="79742">
                  <c:v>42215.080600677902</c:v>
                </c:pt>
                <c:pt idx="79743">
                  <c:v>42215.080600720597</c:v>
                </c:pt>
                <c:pt idx="79744">
                  <c:v>42215.080600737274</c:v>
                </c:pt>
                <c:pt idx="79745">
                  <c:v>42215.080600744397</c:v>
                </c:pt>
                <c:pt idx="79746">
                  <c:v>42215.080600782101</c:v>
                </c:pt>
                <c:pt idx="79747">
                  <c:v>42215.0806008004</c:v>
                </c:pt>
                <c:pt idx="79748">
                  <c:v>42215.0806008707</c:v>
                </c:pt>
                <c:pt idx="79749">
                  <c:v>42215.080600873502</c:v>
                </c:pt>
                <c:pt idx="79750">
                  <c:v>42215.080600883586</c:v>
                </c:pt>
                <c:pt idx="79751">
                  <c:v>42215.08060089653</c:v>
                </c:pt>
                <c:pt idx="79752">
                  <c:v>42215.080600909401</c:v>
                </c:pt>
                <c:pt idx="79753">
                  <c:v>42215.080600912101</c:v>
                </c:pt>
                <c:pt idx="79754">
                  <c:v>42215.080600958703</c:v>
                </c:pt>
                <c:pt idx="79755">
                  <c:v>42215.080601007685</c:v>
                </c:pt>
                <c:pt idx="79756">
                  <c:v>42215.080601014102</c:v>
                </c:pt>
                <c:pt idx="79757">
                  <c:v>42215.080601032001</c:v>
                </c:pt>
                <c:pt idx="79758">
                  <c:v>42215.080601115675</c:v>
                </c:pt>
                <c:pt idx="79759">
                  <c:v>42215.080601144029</c:v>
                </c:pt>
                <c:pt idx="79760">
                  <c:v>42215.080601156398</c:v>
                </c:pt>
                <c:pt idx="79761">
                  <c:v>42215.080601161586</c:v>
                </c:pt>
                <c:pt idx="79762">
                  <c:v>42215.080601176611</c:v>
                </c:pt>
                <c:pt idx="79763">
                  <c:v>42215.080601214999</c:v>
                </c:pt>
                <c:pt idx="79764">
                  <c:v>42215.080601221598</c:v>
                </c:pt>
                <c:pt idx="79765">
                  <c:v>42215.080601246213</c:v>
                </c:pt>
                <c:pt idx="79766">
                  <c:v>42215.0806012635</c:v>
                </c:pt>
                <c:pt idx="79767">
                  <c:v>42215.080601305701</c:v>
                </c:pt>
                <c:pt idx="79768">
                  <c:v>42215.080601322399</c:v>
                </c:pt>
                <c:pt idx="79769">
                  <c:v>42215.08060134753</c:v>
                </c:pt>
                <c:pt idx="79770">
                  <c:v>42215.080601375499</c:v>
                </c:pt>
                <c:pt idx="79771">
                  <c:v>42215.080601418602</c:v>
                </c:pt>
                <c:pt idx="79772">
                  <c:v>42215.08060144644</c:v>
                </c:pt>
                <c:pt idx="79773">
                  <c:v>42215.080601451598</c:v>
                </c:pt>
                <c:pt idx="79774">
                  <c:v>42215.080601460999</c:v>
                </c:pt>
                <c:pt idx="79775">
                  <c:v>42215.080601478228</c:v>
                </c:pt>
                <c:pt idx="79776">
                  <c:v>42215.0806014892</c:v>
                </c:pt>
                <c:pt idx="79777">
                  <c:v>42215.080601496549</c:v>
                </c:pt>
                <c:pt idx="79778">
                  <c:v>42215.080601579284</c:v>
                </c:pt>
                <c:pt idx="79779">
                  <c:v>42215.0806015915</c:v>
                </c:pt>
                <c:pt idx="79780">
                  <c:v>42215.080601607195</c:v>
                </c:pt>
                <c:pt idx="79781">
                  <c:v>42215.080601654685</c:v>
                </c:pt>
                <c:pt idx="79782">
                  <c:v>42215.080601710273</c:v>
                </c:pt>
                <c:pt idx="79783">
                  <c:v>42215.080601726797</c:v>
                </c:pt>
                <c:pt idx="79784">
                  <c:v>42215.0806017344</c:v>
                </c:pt>
                <c:pt idx="79785">
                  <c:v>42215.0806017422</c:v>
                </c:pt>
                <c:pt idx="79786">
                  <c:v>42215.080601746602</c:v>
                </c:pt>
                <c:pt idx="79787">
                  <c:v>42215.080601798203</c:v>
                </c:pt>
                <c:pt idx="79788">
                  <c:v>42215.080601811176</c:v>
                </c:pt>
                <c:pt idx="79789">
                  <c:v>42215.080601841903</c:v>
                </c:pt>
                <c:pt idx="79790">
                  <c:v>42215.080601884598</c:v>
                </c:pt>
                <c:pt idx="79791">
                  <c:v>42215.080601895701</c:v>
                </c:pt>
                <c:pt idx="79792">
                  <c:v>42215.0806019027</c:v>
                </c:pt>
                <c:pt idx="79793">
                  <c:v>42215.080601942303</c:v>
                </c:pt>
                <c:pt idx="79794">
                  <c:v>42215.080601957685</c:v>
                </c:pt>
                <c:pt idx="79795">
                  <c:v>42215.080602022201</c:v>
                </c:pt>
                <c:pt idx="79796">
                  <c:v>42215.080602030503</c:v>
                </c:pt>
                <c:pt idx="79797">
                  <c:v>42215.080602043301</c:v>
                </c:pt>
                <c:pt idx="79798">
                  <c:v>42215.080602058129</c:v>
                </c:pt>
                <c:pt idx="79799">
                  <c:v>42215.080602066802</c:v>
                </c:pt>
                <c:pt idx="79800">
                  <c:v>42215.080602069502</c:v>
                </c:pt>
                <c:pt idx="79801">
                  <c:v>42215.080602116701</c:v>
                </c:pt>
                <c:pt idx="79802">
                  <c:v>42215.080602165595</c:v>
                </c:pt>
                <c:pt idx="79803">
                  <c:v>42215.080602174297</c:v>
                </c:pt>
                <c:pt idx="79804">
                  <c:v>42215.0806021893</c:v>
                </c:pt>
                <c:pt idx="79805">
                  <c:v>42215.080602275098</c:v>
                </c:pt>
                <c:pt idx="79806">
                  <c:v>42215.080602301503</c:v>
                </c:pt>
                <c:pt idx="79807">
                  <c:v>42215.080602314898</c:v>
                </c:pt>
                <c:pt idx="79808">
                  <c:v>42215.080602317685</c:v>
                </c:pt>
                <c:pt idx="79809">
                  <c:v>42215.080602359099</c:v>
                </c:pt>
                <c:pt idx="79810">
                  <c:v>42215.08060237093</c:v>
                </c:pt>
                <c:pt idx="79811">
                  <c:v>42215.080602375798</c:v>
                </c:pt>
                <c:pt idx="79812">
                  <c:v>42215.08060240643</c:v>
                </c:pt>
                <c:pt idx="79813">
                  <c:v>42215.0806024212</c:v>
                </c:pt>
                <c:pt idx="79814">
                  <c:v>42215.080602463902</c:v>
                </c:pt>
                <c:pt idx="79815">
                  <c:v>42215.080602480499</c:v>
                </c:pt>
                <c:pt idx="79816">
                  <c:v>42215.080602506998</c:v>
                </c:pt>
                <c:pt idx="79817">
                  <c:v>42215.080602532784</c:v>
                </c:pt>
                <c:pt idx="79818">
                  <c:v>42215.080602576803</c:v>
                </c:pt>
                <c:pt idx="79819">
                  <c:v>42215.080602605274</c:v>
                </c:pt>
                <c:pt idx="79820">
                  <c:v>42215.080602608097</c:v>
                </c:pt>
                <c:pt idx="79821">
                  <c:v>42215.080602631075</c:v>
                </c:pt>
                <c:pt idx="79822">
                  <c:v>42215.080602638503</c:v>
                </c:pt>
                <c:pt idx="79823">
                  <c:v>42215.080602646303</c:v>
                </c:pt>
                <c:pt idx="79824">
                  <c:v>42215.080602653594</c:v>
                </c:pt>
                <c:pt idx="79825">
                  <c:v>42215.080602738897</c:v>
                </c:pt>
                <c:pt idx="79826">
                  <c:v>42215.080602753384</c:v>
                </c:pt>
                <c:pt idx="79827">
                  <c:v>42215.080602761176</c:v>
                </c:pt>
                <c:pt idx="79828">
                  <c:v>42215.080602811584</c:v>
                </c:pt>
                <c:pt idx="79829">
                  <c:v>42215.080602870497</c:v>
                </c:pt>
                <c:pt idx="79830">
                  <c:v>42215.080602883776</c:v>
                </c:pt>
                <c:pt idx="79831">
                  <c:v>42215.08060289413</c:v>
                </c:pt>
                <c:pt idx="79832">
                  <c:v>42215.080602900802</c:v>
                </c:pt>
                <c:pt idx="79833">
                  <c:v>42215.080602952403</c:v>
                </c:pt>
                <c:pt idx="79834">
                  <c:v>42215.080602961774</c:v>
                </c:pt>
                <c:pt idx="79835">
                  <c:v>42215.080602970898</c:v>
                </c:pt>
                <c:pt idx="79836">
                  <c:v>42215.080602996029</c:v>
                </c:pt>
                <c:pt idx="79837">
                  <c:v>42215.080603040296</c:v>
                </c:pt>
                <c:pt idx="79838">
                  <c:v>42215.08060304953</c:v>
                </c:pt>
                <c:pt idx="79839">
                  <c:v>42215.080603052302</c:v>
                </c:pt>
                <c:pt idx="79840">
                  <c:v>42215.080603102499</c:v>
                </c:pt>
                <c:pt idx="79841">
                  <c:v>42215.080603115675</c:v>
                </c:pt>
                <c:pt idx="79842">
                  <c:v>42215.080603185103</c:v>
                </c:pt>
                <c:pt idx="79843">
                  <c:v>42215.080603187896</c:v>
                </c:pt>
                <c:pt idx="79844">
                  <c:v>42215.080603203001</c:v>
                </c:pt>
                <c:pt idx="79845">
                  <c:v>42215.080603213595</c:v>
                </c:pt>
                <c:pt idx="79846">
                  <c:v>42215.080603227303</c:v>
                </c:pt>
                <c:pt idx="79847">
                  <c:v>42215.080603230002</c:v>
                </c:pt>
                <c:pt idx="79848">
                  <c:v>42215.080603273796</c:v>
                </c:pt>
                <c:pt idx="79849">
                  <c:v>42215.080603334303</c:v>
                </c:pt>
                <c:pt idx="79850">
                  <c:v>42215.080603335802</c:v>
                </c:pt>
                <c:pt idx="79851">
                  <c:v>42215.080603346731</c:v>
                </c:pt>
                <c:pt idx="79852">
                  <c:v>42215.080603435003</c:v>
                </c:pt>
                <c:pt idx="79853">
                  <c:v>42215.08060345894</c:v>
                </c:pt>
                <c:pt idx="79854">
                  <c:v>42215.080603473012</c:v>
                </c:pt>
                <c:pt idx="79855">
                  <c:v>42215.080603479699</c:v>
                </c:pt>
                <c:pt idx="79856">
                  <c:v>42215.080603518596</c:v>
                </c:pt>
                <c:pt idx="79857">
                  <c:v>42215.0806035305</c:v>
                </c:pt>
                <c:pt idx="79858">
                  <c:v>42215.080603532675</c:v>
                </c:pt>
                <c:pt idx="79859">
                  <c:v>42215.080603566385</c:v>
                </c:pt>
                <c:pt idx="79860">
                  <c:v>42215.080603577997</c:v>
                </c:pt>
                <c:pt idx="79861">
                  <c:v>42215.080603619484</c:v>
                </c:pt>
                <c:pt idx="79862">
                  <c:v>42215.080603638002</c:v>
                </c:pt>
                <c:pt idx="79863">
                  <c:v>42215.0806036668</c:v>
                </c:pt>
                <c:pt idx="79864">
                  <c:v>42215.080603687195</c:v>
                </c:pt>
                <c:pt idx="79865">
                  <c:v>42215.080603732102</c:v>
                </c:pt>
                <c:pt idx="79866">
                  <c:v>42215.080603763876</c:v>
                </c:pt>
                <c:pt idx="79867">
                  <c:v>42215.080603766684</c:v>
                </c:pt>
                <c:pt idx="79868">
                  <c:v>42215.080603797003</c:v>
                </c:pt>
                <c:pt idx="79869">
                  <c:v>42215.080603798211</c:v>
                </c:pt>
                <c:pt idx="79870">
                  <c:v>42215.080603803675</c:v>
                </c:pt>
                <c:pt idx="79871">
                  <c:v>42215.080603810995</c:v>
                </c:pt>
                <c:pt idx="79872">
                  <c:v>42215.080603899129</c:v>
                </c:pt>
                <c:pt idx="79873">
                  <c:v>42215.080603901275</c:v>
                </c:pt>
                <c:pt idx="79874">
                  <c:v>42215.080603918497</c:v>
                </c:pt>
                <c:pt idx="79875">
                  <c:v>42215.080603968199</c:v>
                </c:pt>
                <c:pt idx="79876">
                  <c:v>42215.080604030103</c:v>
                </c:pt>
                <c:pt idx="79877">
                  <c:v>42215.080604041097</c:v>
                </c:pt>
                <c:pt idx="79878">
                  <c:v>42215.080604053801</c:v>
                </c:pt>
                <c:pt idx="79879">
                  <c:v>42215.080604056529</c:v>
                </c:pt>
                <c:pt idx="79880">
                  <c:v>42215.080604108298</c:v>
                </c:pt>
                <c:pt idx="79881">
                  <c:v>42215.080604113195</c:v>
                </c:pt>
                <c:pt idx="79882">
                  <c:v>42215.080604130802</c:v>
                </c:pt>
                <c:pt idx="79883">
                  <c:v>42215.0806041533</c:v>
                </c:pt>
                <c:pt idx="79884">
                  <c:v>42215.080604193703</c:v>
                </c:pt>
                <c:pt idx="79885">
                  <c:v>42215.0806042076</c:v>
                </c:pt>
                <c:pt idx="79886">
                  <c:v>42215.080604214701</c:v>
                </c:pt>
                <c:pt idx="79887">
                  <c:v>42215.080604262199</c:v>
                </c:pt>
                <c:pt idx="79888">
                  <c:v>42215.080604272698</c:v>
                </c:pt>
                <c:pt idx="79889">
                  <c:v>42215.080604338211</c:v>
                </c:pt>
                <c:pt idx="79890">
                  <c:v>42215.080604343399</c:v>
                </c:pt>
                <c:pt idx="79891">
                  <c:v>42215.08060435293</c:v>
                </c:pt>
                <c:pt idx="79892">
                  <c:v>42215.080604362811</c:v>
                </c:pt>
                <c:pt idx="79893">
                  <c:v>42215.080604384697</c:v>
                </c:pt>
                <c:pt idx="79894">
                  <c:v>42215.080604387498</c:v>
                </c:pt>
                <c:pt idx="79895">
                  <c:v>42215.08060442943</c:v>
                </c:pt>
                <c:pt idx="79896">
                  <c:v>42215.080604484298</c:v>
                </c:pt>
                <c:pt idx="79897">
                  <c:v>42215.08060449444</c:v>
                </c:pt>
                <c:pt idx="79898">
                  <c:v>42215.080604504197</c:v>
                </c:pt>
                <c:pt idx="79899">
                  <c:v>42215.080604594797</c:v>
                </c:pt>
                <c:pt idx="79900">
                  <c:v>42215.0806046129</c:v>
                </c:pt>
                <c:pt idx="79901">
                  <c:v>42215.080604627801</c:v>
                </c:pt>
                <c:pt idx="79902">
                  <c:v>42215.080604635674</c:v>
                </c:pt>
                <c:pt idx="79903">
                  <c:v>42215.080604645402</c:v>
                </c:pt>
                <c:pt idx="79904">
                  <c:v>42215.080604686103</c:v>
                </c:pt>
                <c:pt idx="79905">
                  <c:v>42215.080604697898</c:v>
                </c:pt>
                <c:pt idx="79906">
                  <c:v>42215.080604726303</c:v>
                </c:pt>
                <c:pt idx="79907">
                  <c:v>42215.080604735675</c:v>
                </c:pt>
                <c:pt idx="79908">
                  <c:v>42215.080604779403</c:v>
                </c:pt>
                <c:pt idx="79909">
                  <c:v>42215.080604795803</c:v>
                </c:pt>
                <c:pt idx="79910">
                  <c:v>42215.080604826799</c:v>
                </c:pt>
                <c:pt idx="79911">
                  <c:v>42215.08060484453</c:v>
                </c:pt>
                <c:pt idx="79912">
                  <c:v>42215.080604889197</c:v>
                </c:pt>
                <c:pt idx="79913">
                  <c:v>42215.080604916897</c:v>
                </c:pt>
                <c:pt idx="79914">
                  <c:v>42215.080604922099</c:v>
                </c:pt>
                <c:pt idx="79915">
                  <c:v>42215.080604931376</c:v>
                </c:pt>
                <c:pt idx="79916">
                  <c:v>42215.08060495813</c:v>
                </c:pt>
                <c:pt idx="79917">
                  <c:v>42215.080604960902</c:v>
                </c:pt>
                <c:pt idx="79918">
                  <c:v>42215.080604968403</c:v>
                </c:pt>
                <c:pt idx="79919">
                  <c:v>42215.080605058829</c:v>
                </c:pt>
                <c:pt idx="79920">
                  <c:v>42215.080605062103</c:v>
                </c:pt>
                <c:pt idx="79921">
                  <c:v>42215.080605079129</c:v>
                </c:pt>
                <c:pt idx="79922">
                  <c:v>42215.080605124538</c:v>
                </c:pt>
                <c:pt idx="79923">
                  <c:v>42215.080605190211</c:v>
                </c:pt>
                <c:pt idx="79924">
                  <c:v>42215.08060519884</c:v>
                </c:pt>
                <c:pt idx="79925">
                  <c:v>42215.080605209303</c:v>
                </c:pt>
                <c:pt idx="79926">
                  <c:v>42215.080605212097</c:v>
                </c:pt>
                <c:pt idx="79927">
                  <c:v>42215.080605261384</c:v>
                </c:pt>
                <c:pt idx="79928">
                  <c:v>42215.08060526893</c:v>
                </c:pt>
                <c:pt idx="79929">
                  <c:v>42215.08060529083</c:v>
                </c:pt>
                <c:pt idx="79930">
                  <c:v>42215.080605310497</c:v>
                </c:pt>
                <c:pt idx="79931">
                  <c:v>42215.080605353811</c:v>
                </c:pt>
                <c:pt idx="79932">
                  <c:v>42215.080605364899</c:v>
                </c:pt>
                <c:pt idx="79933">
                  <c:v>42215.080605373798</c:v>
                </c:pt>
                <c:pt idx="79934">
                  <c:v>42215.080605422139</c:v>
                </c:pt>
                <c:pt idx="79935">
                  <c:v>42215.080605430201</c:v>
                </c:pt>
                <c:pt idx="79936">
                  <c:v>42215.080605497613</c:v>
                </c:pt>
                <c:pt idx="79937">
                  <c:v>42215.0806055004</c:v>
                </c:pt>
                <c:pt idx="79938">
                  <c:v>42215.080605522802</c:v>
                </c:pt>
                <c:pt idx="79939">
                  <c:v>42215.080605530675</c:v>
                </c:pt>
                <c:pt idx="79940">
                  <c:v>42215.080605539275</c:v>
                </c:pt>
                <c:pt idx="79941">
                  <c:v>42215.080605542396</c:v>
                </c:pt>
                <c:pt idx="79942">
                  <c:v>42215.080605586285</c:v>
                </c:pt>
                <c:pt idx="79943">
                  <c:v>42215.080605641197</c:v>
                </c:pt>
                <c:pt idx="79944">
                  <c:v>42215.080605654301</c:v>
                </c:pt>
                <c:pt idx="79945">
                  <c:v>42215.080605661773</c:v>
                </c:pt>
                <c:pt idx="79946">
                  <c:v>42215.080605754898</c:v>
                </c:pt>
                <c:pt idx="79947">
                  <c:v>42215.080605773685</c:v>
                </c:pt>
                <c:pt idx="79948">
                  <c:v>42215.080605788899</c:v>
                </c:pt>
                <c:pt idx="79949">
                  <c:v>42215.0806057917</c:v>
                </c:pt>
                <c:pt idx="79950">
                  <c:v>42215.0806058331</c:v>
                </c:pt>
                <c:pt idx="79951">
                  <c:v>42215.080605845003</c:v>
                </c:pt>
                <c:pt idx="79952">
                  <c:v>42215.080605847099</c:v>
                </c:pt>
                <c:pt idx="79953">
                  <c:v>42215.080605886396</c:v>
                </c:pt>
                <c:pt idx="79954">
                  <c:v>42215.0806058936</c:v>
                </c:pt>
                <c:pt idx="79955">
                  <c:v>42215.080605939598</c:v>
                </c:pt>
                <c:pt idx="79956">
                  <c:v>42215.080605942399</c:v>
                </c:pt>
                <c:pt idx="79957">
                  <c:v>42215.080605986899</c:v>
                </c:pt>
                <c:pt idx="79958">
                  <c:v>42215.080606004798</c:v>
                </c:pt>
                <c:pt idx="79959">
                  <c:v>42215.080606046613</c:v>
                </c:pt>
                <c:pt idx="79960">
                  <c:v>42215.080606077601</c:v>
                </c:pt>
                <c:pt idx="79961">
                  <c:v>42215.080606080403</c:v>
                </c:pt>
                <c:pt idx="79962">
                  <c:v>42215.080606110801</c:v>
                </c:pt>
                <c:pt idx="79963">
                  <c:v>42215.080606118201</c:v>
                </c:pt>
                <c:pt idx="79964">
                  <c:v>42215.080606119896</c:v>
                </c:pt>
                <c:pt idx="79965">
                  <c:v>42215.080606125899</c:v>
                </c:pt>
                <c:pt idx="79966">
                  <c:v>42215.080606218929</c:v>
                </c:pt>
                <c:pt idx="79967">
                  <c:v>42215.080606233503</c:v>
                </c:pt>
                <c:pt idx="79968">
                  <c:v>42215.080606243202</c:v>
                </c:pt>
                <c:pt idx="79969">
                  <c:v>42215.080606282798</c:v>
                </c:pt>
                <c:pt idx="79970">
                  <c:v>42215.080606350297</c:v>
                </c:pt>
                <c:pt idx="79971">
                  <c:v>42215.080606357602</c:v>
                </c:pt>
                <c:pt idx="79972">
                  <c:v>42215.08060636653</c:v>
                </c:pt>
                <c:pt idx="79973">
                  <c:v>42215.080606373202</c:v>
                </c:pt>
                <c:pt idx="79974">
                  <c:v>42215.08060642433</c:v>
                </c:pt>
                <c:pt idx="79975">
                  <c:v>42215.080606431497</c:v>
                </c:pt>
                <c:pt idx="79976">
                  <c:v>42215.080606450829</c:v>
                </c:pt>
                <c:pt idx="79977">
                  <c:v>42215.08060646883</c:v>
                </c:pt>
                <c:pt idx="79978">
                  <c:v>42215.080606509684</c:v>
                </c:pt>
                <c:pt idx="79979">
                  <c:v>42215.080606517375</c:v>
                </c:pt>
                <c:pt idx="79980">
                  <c:v>42215.080606521784</c:v>
                </c:pt>
                <c:pt idx="79981">
                  <c:v>42215.0806065824</c:v>
                </c:pt>
                <c:pt idx="79982">
                  <c:v>42215.080606589676</c:v>
                </c:pt>
                <c:pt idx="79983">
                  <c:v>42215.080606655276</c:v>
                </c:pt>
                <c:pt idx="79984">
                  <c:v>42215.080606661875</c:v>
                </c:pt>
                <c:pt idx="79985">
                  <c:v>42215.080606682903</c:v>
                </c:pt>
                <c:pt idx="79986">
                  <c:v>42215.080606692798</c:v>
                </c:pt>
                <c:pt idx="79987">
                  <c:v>42215.080606699499</c:v>
                </c:pt>
                <c:pt idx="79988">
                  <c:v>42215.080606702199</c:v>
                </c:pt>
                <c:pt idx="79989">
                  <c:v>42215.080606744203</c:v>
                </c:pt>
                <c:pt idx="79990">
                  <c:v>42215.080606809199</c:v>
                </c:pt>
                <c:pt idx="79991">
                  <c:v>42215.080606814285</c:v>
                </c:pt>
                <c:pt idx="79992">
                  <c:v>42215.0806068194</c:v>
                </c:pt>
                <c:pt idx="79993">
                  <c:v>42215.080606914998</c:v>
                </c:pt>
                <c:pt idx="79994">
                  <c:v>42215.080606927797</c:v>
                </c:pt>
                <c:pt idx="79995">
                  <c:v>42215.080606945703</c:v>
                </c:pt>
                <c:pt idx="79996">
                  <c:v>42215.080606952397</c:v>
                </c:pt>
                <c:pt idx="79997">
                  <c:v>42215.0806069912</c:v>
                </c:pt>
                <c:pt idx="79998">
                  <c:v>42215.080607003103</c:v>
                </c:pt>
                <c:pt idx="79999">
                  <c:v>42215.080607008029</c:v>
                </c:pt>
                <c:pt idx="80000">
                  <c:v>42215.08060704633</c:v>
                </c:pt>
                <c:pt idx="80001">
                  <c:v>42215.080607051103</c:v>
                </c:pt>
                <c:pt idx="80002">
                  <c:v>42215.08060709414</c:v>
                </c:pt>
                <c:pt idx="80003">
                  <c:v>42215.080607109703</c:v>
                </c:pt>
                <c:pt idx="80004">
                  <c:v>42215.080607146949</c:v>
                </c:pt>
                <c:pt idx="80005">
                  <c:v>42215.080607162403</c:v>
                </c:pt>
                <c:pt idx="80006">
                  <c:v>42215.080607204029</c:v>
                </c:pt>
                <c:pt idx="80007">
                  <c:v>42215.080607235301</c:v>
                </c:pt>
                <c:pt idx="80008">
                  <c:v>42215.080607238029</c:v>
                </c:pt>
                <c:pt idx="80009">
                  <c:v>42215.080607260898</c:v>
                </c:pt>
                <c:pt idx="80010">
                  <c:v>42215.080607275529</c:v>
                </c:pt>
                <c:pt idx="80011">
                  <c:v>42215.080607278149</c:v>
                </c:pt>
                <c:pt idx="80012">
                  <c:v>42215.080607283096</c:v>
                </c:pt>
                <c:pt idx="80013">
                  <c:v>42215.08060737393</c:v>
                </c:pt>
                <c:pt idx="80014">
                  <c:v>42215.080607378841</c:v>
                </c:pt>
                <c:pt idx="80015">
                  <c:v>42215.080607393829</c:v>
                </c:pt>
                <c:pt idx="80016">
                  <c:v>42215.080607438329</c:v>
                </c:pt>
                <c:pt idx="80017">
                  <c:v>42215.080607509903</c:v>
                </c:pt>
                <c:pt idx="80018">
                  <c:v>42215.080607513773</c:v>
                </c:pt>
                <c:pt idx="80019">
                  <c:v>42215.080607525597</c:v>
                </c:pt>
                <c:pt idx="80020">
                  <c:v>42215.080607528398</c:v>
                </c:pt>
                <c:pt idx="80021">
                  <c:v>42215.080607580385</c:v>
                </c:pt>
                <c:pt idx="80022">
                  <c:v>42215.0806075898</c:v>
                </c:pt>
                <c:pt idx="80023">
                  <c:v>42215.080607610675</c:v>
                </c:pt>
                <c:pt idx="80024">
                  <c:v>42215.080607625197</c:v>
                </c:pt>
                <c:pt idx="80025">
                  <c:v>42215.080607668497</c:v>
                </c:pt>
                <c:pt idx="80026">
                  <c:v>42215.080607679702</c:v>
                </c:pt>
                <c:pt idx="80027">
                  <c:v>42215.080607686599</c:v>
                </c:pt>
                <c:pt idx="80028">
                  <c:v>42215.080607741802</c:v>
                </c:pt>
                <c:pt idx="80029">
                  <c:v>42215.080607745498</c:v>
                </c:pt>
                <c:pt idx="80030">
                  <c:v>42215.080607812997</c:v>
                </c:pt>
                <c:pt idx="80031">
                  <c:v>42215.080607815675</c:v>
                </c:pt>
                <c:pt idx="80032">
                  <c:v>42215.080607841403</c:v>
                </c:pt>
                <c:pt idx="80033">
                  <c:v>42215.080607842698</c:v>
                </c:pt>
                <c:pt idx="80034">
                  <c:v>42215.080607853997</c:v>
                </c:pt>
                <c:pt idx="80035">
                  <c:v>42215.0806078573</c:v>
                </c:pt>
                <c:pt idx="80036">
                  <c:v>42215.080607900702</c:v>
                </c:pt>
                <c:pt idx="80037">
                  <c:v>42215.080607953198</c:v>
                </c:pt>
                <c:pt idx="80038">
                  <c:v>42215.080607973498</c:v>
                </c:pt>
                <c:pt idx="80039">
                  <c:v>42215.080607977012</c:v>
                </c:pt>
                <c:pt idx="80040">
                  <c:v>42215.080608074699</c:v>
                </c:pt>
                <c:pt idx="80041">
                  <c:v>42215.080608087897</c:v>
                </c:pt>
                <c:pt idx="80042">
                  <c:v>42215.080608102799</c:v>
                </c:pt>
                <c:pt idx="80043">
                  <c:v>42215.080608109529</c:v>
                </c:pt>
                <c:pt idx="80044">
                  <c:v>42215.08060814855</c:v>
                </c:pt>
                <c:pt idx="80045">
                  <c:v>42215.0806081603</c:v>
                </c:pt>
                <c:pt idx="80046">
                  <c:v>42215.080608165197</c:v>
                </c:pt>
                <c:pt idx="80047">
                  <c:v>42215.080608205302</c:v>
                </c:pt>
                <c:pt idx="80048">
                  <c:v>42215.080608208213</c:v>
                </c:pt>
                <c:pt idx="80049">
                  <c:v>42215.080608250799</c:v>
                </c:pt>
                <c:pt idx="80050">
                  <c:v>42215.080608264703</c:v>
                </c:pt>
                <c:pt idx="80051">
                  <c:v>42215.080608306838</c:v>
                </c:pt>
                <c:pt idx="80052">
                  <c:v>42215.080608316399</c:v>
                </c:pt>
                <c:pt idx="80053">
                  <c:v>42215.080608360498</c:v>
                </c:pt>
                <c:pt idx="80054">
                  <c:v>42215.080608391203</c:v>
                </c:pt>
                <c:pt idx="80055">
                  <c:v>42215.080608397839</c:v>
                </c:pt>
                <c:pt idx="80056">
                  <c:v>42215.08060841843</c:v>
                </c:pt>
                <c:pt idx="80057">
                  <c:v>42215.080608433498</c:v>
                </c:pt>
                <c:pt idx="80058">
                  <c:v>42215.080608437398</c:v>
                </c:pt>
                <c:pt idx="80059">
                  <c:v>42215.080608441203</c:v>
                </c:pt>
                <c:pt idx="80060">
                  <c:v>42215.080608533484</c:v>
                </c:pt>
                <c:pt idx="80061">
                  <c:v>42215.080608538599</c:v>
                </c:pt>
                <c:pt idx="80062">
                  <c:v>42215.080608550998</c:v>
                </c:pt>
                <c:pt idx="80063">
                  <c:v>42215.080608596531</c:v>
                </c:pt>
                <c:pt idx="80064">
                  <c:v>42215.080608669195</c:v>
                </c:pt>
                <c:pt idx="80065">
                  <c:v>42215.080608671997</c:v>
                </c:pt>
                <c:pt idx="80066">
                  <c:v>42215.080608680801</c:v>
                </c:pt>
                <c:pt idx="80067">
                  <c:v>42215.080608687502</c:v>
                </c:pt>
                <c:pt idx="80068">
                  <c:v>42215.080608737197</c:v>
                </c:pt>
                <c:pt idx="80069">
                  <c:v>42215.080608741897</c:v>
                </c:pt>
                <c:pt idx="80070">
                  <c:v>42215.080608770397</c:v>
                </c:pt>
                <c:pt idx="80071">
                  <c:v>42215.080608779303</c:v>
                </c:pt>
                <c:pt idx="80072">
                  <c:v>42215.080608825199</c:v>
                </c:pt>
                <c:pt idx="80073">
                  <c:v>42215.080608836302</c:v>
                </c:pt>
                <c:pt idx="80074">
                  <c:v>42215.080608843302</c:v>
                </c:pt>
                <c:pt idx="80075">
                  <c:v>42215.080608902201</c:v>
                </c:pt>
                <c:pt idx="80076">
                  <c:v>42215.080608903903</c:v>
                </c:pt>
                <c:pt idx="80077">
                  <c:v>42215.080608970398</c:v>
                </c:pt>
                <c:pt idx="80078">
                  <c:v>42215.080608977201</c:v>
                </c:pt>
                <c:pt idx="80079">
                  <c:v>42215.080608985198</c:v>
                </c:pt>
                <c:pt idx="80080">
                  <c:v>42215.080609002202</c:v>
                </c:pt>
                <c:pt idx="80081">
                  <c:v>42215.080609010911</c:v>
                </c:pt>
                <c:pt idx="80082">
                  <c:v>42215.080609013676</c:v>
                </c:pt>
                <c:pt idx="80083">
                  <c:v>42215.080609058612</c:v>
                </c:pt>
                <c:pt idx="80084">
                  <c:v>42215.080609111101</c:v>
                </c:pt>
                <c:pt idx="80085">
                  <c:v>42215.080609133998</c:v>
                </c:pt>
                <c:pt idx="80086">
                  <c:v>42215.080609135701</c:v>
                </c:pt>
                <c:pt idx="80087">
                  <c:v>42215.08060923413</c:v>
                </c:pt>
                <c:pt idx="80088">
                  <c:v>42215.080609245211</c:v>
                </c:pt>
                <c:pt idx="80089">
                  <c:v>42215.080609257202</c:v>
                </c:pt>
                <c:pt idx="80090">
                  <c:v>42215.080609265096</c:v>
                </c:pt>
                <c:pt idx="80091">
                  <c:v>42215.080609274839</c:v>
                </c:pt>
                <c:pt idx="80092">
                  <c:v>42215.080609310397</c:v>
                </c:pt>
                <c:pt idx="80093">
                  <c:v>42215.080609322438</c:v>
                </c:pt>
                <c:pt idx="80094">
                  <c:v>42215.080609365599</c:v>
                </c:pt>
                <c:pt idx="80095">
                  <c:v>42215.080609367302</c:v>
                </c:pt>
                <c:pt idx="80096">
                  <c:v>42215.080609406141</c:v>
                </c:pt>
                <c:pt idx="80097">
                  <c:v>42215.08060942273</c:v>
                </c:pt>
                <c:pt idx="80098">
                  <c:v>42215.080609466029</c:v>
                </c:pt>
                <c:pt idx="80099">
                  <c:v>42215.080609473698</c:v>
                </c:pt>
                <c:pt idx="80100">
                  <c:v>42215.0806095187</c:v>
                </c:pt>
                <c:pt idx="80101">
                  <c:v>42215.080609545497</c:v>
                </c:pt>
                <c:pt idx="80102">
                  <c:v>42215.0806095507</c:v>
                </c:pt>
                <c:pt idx="80103">
                  <c:v>42215.080609560195</c:v>
                </c:pt>
                <c:pt idx="80104">
                  <c:v>42215.080609590499</c:v>
                </c:pt>
                <c:pt idx="80105">
                  <c:v>42215.080609597797</c:v>
                </c:pt>
                <c:pt idx="80106">
                  <c:v>42215.080609599601</c:v>
                </c:pt>
                <c:pt idx="80107">
                  <c:v>42215.080609689285</c:v>
                </c:pt>
                <c:pt idx="80108">
                  <c:v>42215.080609697899</c:v>
                </c:pt>
                <c:pt idx="80109">
                  <c:v>42215.080609705103</c:v>
                </c:pt>
                <c:pt idx="80110">
                  <c:v>42215.080609753997</c:v>
                </c:pt>
                <c:pt idx="80111">
                  <c:v>42215.08060982803</c:v>
                </c:pt>
                <c:pt idx="80112">
                  <c:v>42215.080609829798</c:v>
                </c:pt>
                <c:pt idx="80113">
                  <c:v>42215.08060984093</c:v>
                </c:pt>
                <c:pt idx="80114">
                  <c:v>42215.080609843601</c:v>
                </c:pt>
                <c:pt idx="80115">
                  <c:v>42215.08060989753</c:v>
                </c:pt>
                <c:pt idx="80116">
                  <c:v>42215.080609904799</c:v>
                </c:pt>
                <c:pt idx="80117">
                  <c:v>42215.080609929799</c:v>
                </c:pt>
                <c:pt idx="80118">
                  <c:v>42215.080609939898</c:v>
                </c:pt>
                <c:pt idx="80119">
                  <c:v>42215.080609983197</c:v>
                </c:pt>
                <c:pt idx="80120">
                  <c:v>42215.080609994329</c:v>
                </c:pt>
                <c:pt idx="80121">
                  <c:v>42215.080610001402</c:v>
                </c:pt>
                <c:pt idx="80122">
                  <c:v>42215.080610060002</c:v>
                </c:pt>
                <c:pt idx="80123">
                  <c:v>42215.080610061785</c:v>
                </c:pt>
                <c:pt idx="80124">
                  <c:v>42215.080610129138</c:v>
                </c:pt>
                <c:pt idx="80125">
                  <c:v>42215.080610131903</c:v>
                </c:pt>
                <c:pt idx="80126">
                  <c:v>42215.080610145029</c:v>
                </c:pt>
                <c:pt idx="80127">
                  <c:v>42215.080610161902</c:v>
                </c:pt>
                <c:pt idx="80128">
                  <c:v>42215.080610171601</c:v>
                </c:pt>
                <c:pt idx="80129">
                  <c:v>42215.080610174329</c:v>
                </c:pt>
                <c:pt idx="80130">
                  <c:v>42215.080610215598</c:v>
                </c:pt>
                <c:pt idx="80131">
                  <c:v>42215.080610268938</c:v>
                </c:pt>
                <c:pt idx="80132">
                  <c:v>42215.080610291028</c:v>
                </c:pt>
                <c:pt idx="80133">
                  <c:v>42215.080610293029</c:v>
                </c:pt>
                <c:pt idx="80134">
                  <c:v>42215.08061039415</c:v>
                </c:pt>
                <c:pt idx="80135">
                  <c:v>42215.080610403129</c:v>
                </c:pt>
                <c:pt idx="80136">
                  <c:v>42215.080610417201</c:v>
                </c:pt>
                <c:pt idx="80137">
                  <c:v>42215.08061042404</c:v>
                </c:pt>
                <c:pt idx="80138">
                  <c:v>42215.08061046293</c:v>
                </c:pt>
                <c:pt idx="80139">
                  <c:v>42215.080610474841</c:v>
                </c:pt>
                <c:pt idx="80140">
                  <c:v>42215.080610477038</c:v>
                </c:pt>
                <c:pt idx="80141">
                  <c:v>42215.080610522498</c:v>
                </c:pt>
                <c:pt idx="80142">
                  <c:v>42215.080610524899</c:v>
                </c:pt>
                <c:pt idx="80143">
                  <c:v>42215.080610562596</c:v>
                </c:pt>
                <c:pt idx="80144">
                  <c:v>42215.080610579498</c:v>
                </c:pt>
                <c:pt idx="80145">
                  <c:v>42215.08061062613</c:v>
                </c:pt>
                <c:pt idx="80146">
                  <c:v>42215.080610634199</c:v>
                </c:pt>
                <c:pt idx="80147">
                  <c:v>42215.080610675403</c:v>
                </c:pt>
                <c:pt idx="80148">
                  <c:v>42215.080610707097</c:v>
                </c:pt>
                <c:pt idx="80149">
                  <c:v>42215.080610713776</c:v>
                </c:pt>
                <c:pt idx="80150">
                  <c:v>42215.080610734403</c:v>
                </c:pt>
                <c:pt idx="80151">
                  <c:v>42215.080610747529</c:v>
                </c:pt>
                <c:pt idx="80152">
                  <c:v>42215.080610754703</c:v>
                </c:pt>
                <c:pt idx="80153">
                  <c:v>42215.08061075693</c:v>
                </c:pt>
                <c:pt idx="80154">
                  <c:v>42215.080610847013</c:v>
                </c:pt>
                <c:pt idx="80155">
                  <c:v>42215.080610857898</c:v>
                </c:pt>
                <c:pt idx="80156">
                  <c:v>42215.080610869998</c:v>
                </c:pt>
                <c:pt idx="80157">
                  <c:v>42215.080610911675</c:v>
                </c:pt>
                <c:pt idx="80158">
                  <c:v>42215.080610985497</c:v>
                </c:pt>
                <c:pt idx="80159">
                  <c:v>42215.080610989011</c:v>
                </c:pt>
                <c:pt idx="80160">
                  <c:v>42215.08061099804</c:v>
                </c:pt>
                <c:pt idx="80161">
                  <c:v>42215.080611000703</c:v>
                </c:pt>
                <c:pt idx="80162">
                  <c:v>42215.080611052603</c:v>
                </c:pt>
                <c:pt idx="80163">
                  <c:v>42215.08061105993</c:v>
                </c:pt>
                <c:pt idx="80164">
                  <c:v>42215.080611089797</c:v>
                </c:pt>
                <c:pt idx="80165">
                  <c:v>42215.08061109433</c:v>
                </c:pt>
                <c:pt idx="80166">
                  <c:v>42215.080611142839</c:v>
                </c:pt>
                <c:pt idx="80167">
                  <c:v>42215.080611148449</c:v>
                </c:pt>
                <c:pt idx="80168">
                  <c:v>42215.080611158213</c:v>
                </c:pt>
                <c:pt idx="80169">
                  <c:v>42215.080611217098</c:v>
                </c:pt>
                <c:pt idx="80170">
                  <c:v>42215.08061122083</c:v>
                </c:pt>
                <c:pt idx="80171">
                  <c:v>42215.080611285397</c:v>
                </c:pt>
                <c:pt idx="80172">
                  <c:v>42215.080611288213</c:v>
                </c:pt>
                <c:pt idx="80173">
                  <c:v>42215.080611321529</c:v>
                </c:pt>
                <c:pt idx="80174">
                  <c:v>42215.080611321799</c:v>
                </c:pt>
                <c:pt idx="80175">
                  <c:v>42215.080611328747</c:v>
                </c:pt>
                <c:pt idx="80176">
                  <c:v>42215.080611331403</c:v>
                </c:pt>
                <c:pt idx="80177">
                  <c:v>42215.080611373531</c:v>
                </c:pt>
                <c:pt idx="80178">
                  <c:v>42215.08061142455</c:v>
                </c:pt>
                <c:pt idx="80179">
                  <c:v>42215.08061144864</c:v>
                </c:pt>
                <c:pt idx="80180">
                  <c:v>42215.080611452839</c:v>
                </c:pt>
                <c:pt idx="80181">
                  <c:v>42215.0806115538</c:v>
                </c:pt>
                <c:pt idx="80182">
                  <c:v>42215.080611560195</c:v>
                </c:pt>
                <c:pt idx="80183">
                  <c:v>42215.08061157613</c:v>
                </c:pt>
                <c:pt idx="80184">
                  <c:v>42215.080611578829</c:v>
                </c:pt>
                <c:pt idx="80185">
                  <c:v>42215.080611620302</c:v>
                </c:pt>
                <c:pt idx="80186">
                  <c:v>42215.080611632198</c:v>
                </c:pt>
                <c:pt idx="80187">
                  <c:v>42215.0806116397</c:v>
                </c:pt>
                <c:pt idx="80188">
                  <c:v>42215.080611679899</c:v>
                </c:pt>
                <c:pt idx="80189">
                  <c:v>42215.0806116846</c:v>
                </c:pt>
                <c:pt idx="80190">
                  <c:v>42215.080611726029</c:v>
                </c:pt>
                <c:pt idx="80191">
                  <c:v>42215.080611735284</c:v>
                </c:pt>
                <c:pt idx="80192">
                  <c:v>42215.080611785903</c:v>
                </c:pt>
                <c:pt idx="80193">
                  <c:v>42215.080611791702</c:v>
                </c:pt>
                <c:pt idx="80194">
                  <c:v>42215.080611833284</c:v>
                </c:pt>
                <c:pt idx="80195">
                  <c:v>42215.080611863385</c:v>
                </c:pt>
                <c:pt idx="80196">
                  <c:v>42215.080611870129</c:v>
                </c:pt>
                <c:pt idx="80197">
                  <c:v>42215.080611890698</c:v>
                </c:pt>
                <c:pt idx="80198">
                  <c:v>42215.080611905003</c:v>
                </c:pt>
                <c:pt idx="80199">
                  <c:v>42215.080611912199</c:v>
                </c:pt>
                <c:pt idx="80200">
                  <c:v>42215.080611916601</c:v>
                </c:pt>
                <c:pt idx="80201">
                  <c:v>42215.080612017802</c:v>
                </c:pt>
                <c:pt idx="80202">
                  <c:v>42215.08061201813</c:v>
                </c:pt>
                <c:pt idx="80203">
                  <c:v>42215.080612023303</c:v>
                </c:pt>
                <c:pt idx="80204">
                  <c:v>42215.080612068399</c:v>
                </c:pt>
                <c:pt idx="80205">
                  <c:v>42215.080612142949</c:v>
                </c:pt>
                <c:pt idx="80206">
                  <c:v>42215.08061214834</c:v>
                </c:pt>
                <c:pt idx="80207">
                  <c:v>42215.080612153703</c:v>
                </c:pt>
                <c:pt idx="80208">
                  <c:v>42215.080612160302</c:v>
                </c:pt>
                <c:pt idx="80209">
                  <c:v>42215.080612210011</c:v>
                </c:pt>
                <c:pt idx="80210">
                  <c:v>42215.080612219397</c:v>
                </c:pt>
                <c:pt idx="80211">
                  <c:v>42215.080612249731</c:v>
                </c:pt>
                <c:pt idx="80212">
                  <c:v>42215.080612254838</c:v>
                </c:pt>
                <c:pt idx="80213">
                  <c:v>42215.080612296639</c:v>
                </c:pt>
                <c:pt idx="80214">
                  <c:v>42215.080612301703</c:v>
                </c:pt>
                <c:pt idx="80215">
                  <c:v>42215.080612309612</c:v>
                </c:pt>
                <c:pt idx="80216">
                  <c:v>42215.080612374441</c:v>
                </c:pt>
                <c:pt idx="80217">
                  <c:v>42215.08061238013</c:v>
                </c:pt>
                <c:pt idx="80218">
                  <c:v>42215.080612442958</c:v>
                </c:pt>
                <c:pt idx="80219">
                  <c:v>42215.080612451013</c:v>
                </c:pt>
                <c:pt idx="80220">
                  <c:v>42215.080612468839</c:v>
                </c:pt>
                <c:pt idx="80221">
                  <c:v>42215.080612481601</c:v>
                </c:pt>
                <c:pt idx="80222">
                  <c:v>42215.080612484329</c:v>
                </c:pt>
                <c:pt idx="80223">
                  <c:v>42215.080612487829</c:v>
                </c:pt>
                <c:pt idx="80224">
                  <c:v>42215.080612530102</c:v>
                </c:pt>
                <c:pt idx="80225">
                  <c:v>42215.080612586498</c:v>
                </c:pt>
                <c:pt idx="80226">
                  <c:v>42215.080612605998</c:v>
                </c:pt>
                <c:pt idx="80227">
                  <c:v>42215.080612612284</c:v>
                </c:pt>
                <c:pt idx="80228">
                  <c:v>42215.080612713675</c:v>
                </c:pt>
                <c:pt idx="80229">
                  <c:v>42215.080612715596</c:v>
                </c:pt>
                <c:pt idx="80230">
                  <c:v>42215.080612734098</c:v>
                </c:pt>
                <c:pt idx="80231">
                  <c:v>42215.080612736798</c:v>
                </c:pt>
                <c:pt idx="80232">
                  <c:v>42215.080612778329</c:v>
                </c:pt>
                <c:pt idx="80233">
                  <c:v>42215.080612790203</c:v>
                </c:pt>
                <c:pt idx="80234">
                  <c:v>42215.080612795013</c:v>
                </c:pt>
                <c:pt idx="80235">
                  <c:v>42215.080612837897</c:v>
                </c:pt>
                <c:pt idx="80236">
                  <c:v>42215.080612844438</c:v>
                </c:pt>
                <c:pt idx="80237">
                  <c:v>42215.080612880301</c:v>
                </c:pt>
                <c:pt idx="80238">
                  <c:v>42215.080612892612</c:v>
                </c:pt>
                <c:pt idx="80239">
                  <c:v>42215.08061294553</c:v>
                </c:pt>
                <c:pt idx="80240">
                  <c:v>42215.080612947429</c:v>
                </c:pt>
                <c:pt idx="80241">
                  <c:v>42215.080612990212</c:v>
                </c:pt>
                <c:pt idx="80242">
                  <c:v>42215.080613024438</c:v>
                </c:pt>
                <c:pt idx="80243">
                  <c:v>42215.080613032311</c:v>
                </c:pt>
                <c:pt idx="80244">
                  <c:v>42215.080613057602</c:v>
                </c:pt>
                <c:pt idx="80245">
                  <c:v>42215.080613062601</c:v>
                </c:pt>
                <c:pt idx="80246">
                  <c:v>42215.080613069797</c:v>
                </c:pt>
                <c:pt idx="80247">
                  <c:v>42215.080613076439</c:v>
                </c:pt>
                <c:pt idx="80248">
                  <c:v>42215.080613162099</c:v>
                </c:pt>
                <c:pt idx="80249">
                  <c:v>42215.080613177211</c:v>
                </c:pt>
                <c:pt idx="80250">
                  <c:v>42215.08061317914</c:v>
                </c:pt>
                <c:pt idx="80251">
                  <c:v>42215.080613226339</c:v>
                </c:pt>
                <c:pt idx="80252">
                  <c:v>42215.08061330043</c:v>
                </c:pt>
                <c:pt idx="80253">
                  <c:v>42215.080613308441</c:v>
                </c:pt>
                <c:pt idx="80254">
                  <c:v>42215.08061331213</c:v>
                </c:pt>
                <c:pt idx="80255">
                  <c:v>42215.080613314829</c:v>
                </c:pt>
                <c:pt idx="80256">
                  <c:v>42215.080613368438</c:v>
                </c:pt>
                <c:pt idx="80257">
                  <c:v>42215.080613375729</c:v>
                </c:pt>
                <c:pt idx="80258">
                  <c:v>42215.08061340954</c:v>
                </c:pt>
                <c:pt idx="80259">
                  <c:v>42215.080613411999</c:v>
                </c:pt>
                <c:pt idx="80260">
                  <c:v>42215.080613457212</c:v>
                </c:pt>
                <c:pt idx="80261">
                  <c:v>42215.0806134616</c:v>
                </c:pt>
                <c:pt idx="80262">
                  <c:v>42215.080613469399</c:v>
                </c:pt>
                <c:pt idx="80263">
                  <c:v>42215.080613531776</c:v>
                </c:pt>
                <c:pt idx="80264">
                  <c:v>42215.080613540529</c:v>
                </c:pt>
                <c:pt idx="80265">
                  <c:v>42215.08061359694</c:v>
                </c:pt>
                <c:pt idx="80266">
                  <c:v>42215.0806136022</c:v>
                </c:pt>
                <c:pt idx="80267">
                  <c:v>42215.080613611586</c:v>
                </c:pt>
                <c:pt idx="80268">
                  <c:v>42215.080613641498</c:v>
                </c:pt>
                <c:pt idx="80269">
                  <c:v>42215.0806136436</c:v>
                </c:pt>
                <c:pt idx="80270">
                  <c:v>42215.080613646431</c:v>
                </c:pt>
                <c:pt idx="80271">
                  <c:v>42215.080613687998</c:v>
                </c:pt>
                <c:pt idx="80272">
                  <c:v>42215.080613745398</c:v>
                </c:pt>
                <c:pt idx="80273">
                  <c:v>42215.080613763384</c:v>
                </c:pt>
                <c:pt idx="80274">
                  <c:v>42215.080613772298</c:v>
                </c:pt>
                <c:pt idx="80275">
                  <c:v>42215.080613873397</c:v>
                </c:pt>
                <c:pt idx="80276">
                  <c:v>42215.080613875398</c:v>
                </c:pt>
                <c:pt idx="80277">
                  <c:v>42215.08061389003</c:v>
                </c:pt>
                <c:pt idx="80278">
                  <c:v>42215.080613896629</c:v>
                </c:pt>
                <c:pt idx="80279">
                  <c:v>42215.080613930601</c:v>
                </c:pt>
                <c:pt idx="80280">
                  <c:v>42215.080613947299</c:v>
                </c:pt>
                <c:pt idx="80281">
                  <c:v>42215.080613952203</c:v>
                </c:pt>
                <c:pt idx="80282">
                  <c:v>42215.080613995211</c:v>
                </c:pt>
                <c:pt idx="80283">
                  <c:v>42215.080614004139</c:v>
                </c:pt>
                <c:pt idx="80284">
                  <c:v>42215.080614038139</c:v>
                </c:pt>
                <c:pt idx="80285">
                  <c:v>42215.080614053601</c:v>
                </c:pt>
                <c:pt idx="80286">
                  <c:v>42215.080614103099</c:v>
                </c:pt>
                <c:pt idx="80287">
                  <c:v>42215.080614105529</c:v>
                </c:pt>
                <c:pt idx="80288">
                  <c:v>42215.080614147941</c:v>
                </c:pt>
                <c:pt idx="80289">
                  <c:v>42215.080614179729</c:v>
                </c:pt>
                <c:pt idx="80290">
                  <c:v>42215.080614182531</c:v>
                </c:pt>
                <c:pt idx="80291">
                  <c:v>42215.080614213002</c:v>
                </c:pt>
                <c:pt idx="80292">
                  <c:v>42215.080614219929</c:v>
                </c:pt>
                <c:pt idx="80293">
                  <c:v>42215.080614227139</c:v>
                </c:pt>
                <c:pt idx="80294">
                  <c:v>42215.08061423614</c:v>
                </c:pt>
                <c:pt idx="80295">
                  <c:v>42215.080614319799</c:v>
                </c:pt>
                <c:pt idx="80296">
                  <c:v>42215.08061433454</c:v>
                </c:pt>
                <c:pt idx="80297">
                  <c:v>42215.080614337399</c:v>
                </c:pt>
                <c:pt idx="80298">
                  <c:v>42215.080614383012</c:v>
                </c:pt>
                <c:pt idx="80299">
                  <c:v>42215.080614458238</c:v>
                </c:pt>
                <c:pt idx="80300">
                  <c:v>42215.080614468228</c:v>
                </c:pt>
                <c:pt idx="80301">
                  <c:v>42215.080614469938</c:v>
                </c:pt>
                <c:pt idx="80302">
                  <c:v>42215.08061447263</c:v>
                </c:pt>
                <c:pt idx="80303">
                  <c:v>42215.080614524697</c:v>
                </c:pt>
                <c:pt idx="80304">
                  <c:v>42215.080614534098</c:v>
                </c:pt>
                <c:pt idx="80305">
                  <c:v>42215.080614569284</c:v>
                </c:pt>
                <c:pt idx="80306">
                  <c:v>42215.080614571198</c:v>
                </c:pt>
                <c:pt idx="80307">
                  <c:v>42215.080614611194</c:v>
                </c:pt>
                <c:pt idx="80308">
                  <c:v>42215.080614616301</c:v>
                </c:pt>
                <c:pt idx="80309">
                  <c:v>42215.080614623301</c:v>
                </c:pt>
                <c:pt idx="80310">
                  <c:v>42215.080614689898</c:v>
                </c:pt>
                <c:pt idx="80311">
                  <c:v>42215.080614700099</c:v>
                </c:pt>
                <c:pt idx="80312">
                  <c:v>42215.080614754399</c:v>
                </c:pt>
                <c:pt idx="80313">
                  <c:v>42215.080614766201</c:v>
                </c:pt>
                <c:pt idx="80314">
                  <c:v>42215.08061479454</c:v>
                </c:pt>
                <c:pt idx="80315">
                  <c:v>42215.080614801002</c:v>
                </c:pt>
                <c:pt idx="80316">
                  <c:v>42215.080614803701</c:v>
                </c:pt>
                <c:pt idx="80317">
                  <c:v>42215.0806148056</c:v>
                </c:pt>
                <c:pt idx="80318">
                  <c:v>42215.08061484855</c:v>
                </c:pt>
                <c:pt idx="80319">
                  <c:v>42215.080614914601</c:v>
                </c:pt>
                <c:pt idx="80320">
                  <c:v>42215.0806149212</c:v>
                </c:pt>
                <c:pt idx="80321">
                  <c:v>42215.080614931998</c:v>
                </c:pt>
                <c:pt idx="80322">
                  <c:v>42215.080615032202</c:v>
                </c:pt>
                <c:pt idx="80323">
                  <c:v>42215.08061503413</c:v>
                </c:pt>
                <c:pt idx="80324">
                  <c:v>42215.080615048049</c:v>
                </c:pt>
                <c:pt idx="80325">
                  <c:v>42215.080615050829</c:v>
                </c:pt>
                <c:pt idx="80326">
                  <c:v>42215.080615092338</c:v>
                </c:pt>
                <c:pt idx="80327">
                  <c:v>42215.080615105799</c:v>
                </c:pt>
                <c:pt idx="80328">
                  <c:v>42215.080615110397</c:v>
                </c:pt>
                <c:pt idx="80329">
                  <c:v>42215.080615152139</c:v>
                </c:pt>
                <c:pt idx="80330">
                  <c:v>42215.08061516413</c:v>
                </c:pt>
                <c:pt idx="80331">
                  <c:v>42215.080615196639</c:v>
                </c:pt>
                <c:pt idx="80332">
                  <c:v>42215.080615210529</c:v>
                </c:pt>
                <c:pt idx="80333">
                  <c:v>42215.080615263803</c:v>
                </c:pt>
                <c:pt idx="80334">
                  <c:v>42215.080615265702</c:v>
                </c:pt>
                <c:pt idx="80335">
                  <c:v>42215.080615306841</c:v>
                </c:pt>
                <c:pt idx="80336">
                  <c:v>42215.080615338738</c:v>
                </c:pt>
                <c:pt idx="80337">
                  <c:v>42215.08061534664</c:v>
                </c:pt>
                <c:pt idx="80338">
                  <c:v>42215.080615374551</c:v>
                </c:pt>
                <c:pt idx="80339">
                  <c:v>42215.080615382729</c:v>
                </c:pt>
                <c:pt idx="80340">
                  <c:v>42215.08061538553</c:v>
                </c:pt>
                <c:pt idx="80341">
                  <c:v>42215.080615396058</c:v>
                </c:pt>
                <c:pt idx="80342">
                  <c:v>42215.08061547963</c:v>
                </c:pt>
                <c:pt idx="80343">
                  <c:v>42215.080615497049</c:v>
                </c:pt>
                <c:pt idx="80344">
                  <c:v>42215.08061549905</c:v>
                </c:pt>
                <c:pt idx="80345">
                  <c:v>42215.080615543098</c:v>
                </c:pt>
                <c:pt idx="80346">
                  <c:v>42215.080615615196</c:v>
                </c:pt>
                <c:pt idx="80347">
                  <c:v>42215.080615624531</c:v>
                </c:pt>
                <c:pt idx="80348">
                  <c:v>42215.080615628031</c:v>
                </c:pt>
                <c:pt idx="80349">
                  <c:v>42215.080615629697</c:v>
                </c:pt>
                <c:pt idx="80350">
                  <c:v>42215.080615642139</c:v>
                </c:pt>
                <c:pt idx="80351">
                  <c:v>42215.080615690829</c:v>
                </c:pt>
                <c:pt idx="80352">
                  <c:v>42215.080615723396</c:v>
                </c:pt>
                <c:pt idx="80353">
                  <c:v>42215.080615728839</c:v>
                </c:pt>
                <c:pt idx="80354">
                  <c:v>42215.080615772829</c:v>
                </c:pt>
                <c:pt idx="80355">
                  <c:v>42215.080615777202</c:v>
                </c:pt>
                <c:pt idx="80356">
                  <c:v>42215.080615789797</c:v>
                </c:pt>
                <c:pt idx="80357">
                  <c:v>42215.08061584703</c:v>
                </c:pt>
                <c:pt idx="80358">
                  <c:v>42215.08061585993</c:v>
                </c:pt>
                <c:pt idx="80359">
                  <c:v>42215.080615915198</c:v>
                </c:pt>
                <c:pt idx="80360">
                  <c:v>42215.08061592203</c:v>
                </c:pt>
                <c:pt idx="80361">
                  <c:v>42215.080615942541</c:v>
                </c:pt>
                <c:pt idx="80362">
                  <c:v>42215.080615955012</c:v>
                </c:pt>
                <c:pt idx="80363">
                  <c:v>42215.080615957697</c:v>
                </c:pt>
                <c:pt idx="80364">
                  <c:v>42215.0806159606</c:v>
                </c:pt>
                <c:pt idx="80365">
                  <c:v>42215.080616006439</c:v>
                </c:pt>
                <c:pt idx="80366">
                  <c:v>42215.080616057603</c:v>
                </c:pt>
                <c:pt idx="80367">
                  <c:v>42215.080616078449</c:v>
                </c:pt>
                <c:pt idx="80368">
                  <c:v>42215.080616091938</c:v>
                </c:pt>
                <c:pt idx="80369">
                  <c:v>42215.080616189531</c:v>
                </c:pt>
                <c:pt idx="80370">
                  <c:v>42215.080616192841</c:v>
                </c:pt>
                <c:pt idx="80371">
                  <c:v>42215.080616204439</c:v>
                </c:pt>
                <c:pt idx="80372">
                  <c:v>42215.080616211002</c:v>
                </c:pt>
                <c:pt idx="80373">
                  <c:v>42215.08061624995</c:v>
                </c:pt>
                <c:pt idx="80374">
                  <c:v>42215.080616263498</c:v>
                </c:pt>
                <c:pt idx="80375">
                  <c:v>42215.080616270949</c:v>
                </c:pt>
                <c:pt idx="80376">
                  <c:v>42215.080616309941</c:v>
                </c:pt>
                <c:pt idx="80377">
                  <c:v>42215.08061632383</c:v>
                </c:pt>
                <c:pt idx="80378">
                  <c:v>42215.08061635233</c:v>
                </c:pt>
                <c:pt idx="80379">
                  <c:v>42215.08061636753</c:v>
                </c:pt>
                <c:pt idx="80380">
                  <c:v>42215.08061642095</c:v>
                </c:pt>
                <c:pt idx="80381">
                  <c:v>42215.08061642485</c:v>
                </c:pt>
                <c:pt idx="80382">
                  <c:v>42215.080616464729</c:v>
                </c:pt>
                <c:pt idx="80383">
                  <c:v>42215.080616490639</c:v>
                </c:pt>
                <c:pt idx="80384">
                  <c:v>42215.0806165022</c:v>
                </c:pt>
                <c:pt idx="80385">
                  <c:v>42215.08061652803</c:v>
                </c:pt>
                <c:pt idx="80386">
                  <c:v>42215.080616534397</c:v>
                </c:pt>
                <c:pt idx="80387">
                  <c:v>42215.080616541702</c:v>
                </c:pt>
                <c:pt idx="80388">
                  <c:v>42215.080616555599</c:v>
                </c:pt>
                <c:pt idx="80389">
                  <c:v>42215.080616649699</c:v>
                </c:pt>
                <c:pt idx="80390">
                  <c:v>42215.080616652529</c:v>
                </c:pt>
                <c:pt idx="80391">
                  <c:v>42215.080616656938</c:v>
                </c:pt>
                <c:pt idx="80392">
                  <c:v>42215.080616699612</c:v>
                </c:pt>
                <c:pt idx="80393">
                  <c:v>42215.080616772611</c:v>
                </c:pt>
                <c:pt idx="80394">
                  <c:v>42215.080616784529</c:v>
                </c:pt>
                <c:pt idx="80395">
                  <c:v>42215.0806167872</c:v>
                </c:pt>
                <c:pt idx="80396">
                  <c:v>42215.0806167876</c:v>
                </c:pt>
                <c:pt idx="80397">
                  <c:v>42215.080616841129</c:v>
                </c:pt>
                <c:pt idx="80398">
                  <c:v>42215.08061685053</c:v>
                </c:pt>
                <c:pt idx="80399">
                  <c:v>42215.08061688413</c:v>
                </c:pt>
                <c:pt idx="80400">
                  <c:v>42215.08061688883</c:v>
                </c:pt>
                <c:pt idx="80401">
                  <c:v>42215.080616931999</c:v>
                </c:pt>
                <c:pt idx="80402">
                  <c:v>42215.080616940439</c:v>
                </c:pt>
                <c:pt idx="80403">
                  <c:v>42215.080616947547</c:v>
                </c:pt>
                <c:pt idx="80404">
                  <c:v>42215.080617004212</c:v>
                </c:pt>
                <c:pt idx="80405">
                  <c:v>42215.080617019601</c:v>
                </c:pt>
                <c:pt idx="80406">
                  <c:v>42215.080617073603</c:v>
                </c:pt>
                <c:pt idx="80407">
                  <c:v>42215.080617076339</c:v>
                </c:pt>
                <c:pt idx="80408">
                  <c:v>42215.080617109539</c:v>
                </c:pt>
                <c:pt idx="80409">
                  <c:v>42215.080617112697</c:v>
                </c:pt>
                <c:pt idx="80410">
                  <c:v>42215.080617115898</c:v>
                </c:pt>
                <c:pt idx="80411">
                  <c:v>42215.080617120941</c:v>
                </c:pt>
                <c:pt idx="80412">
                  <c:v>42215.080617164029</c:v>
                </c:pt>
                <c:pt idx="80413">
                  <c:v>42215.080617213898</c:v>
                </c:pt>
                <c:pt idx="80414">
                  <c:v>42215.080617235697</c:v>
                </c:pt>
                <c:pt idx="80415">
                  <c:v>42215.080617251399</c:v>
                </c:pt>
                <c:pt idx="80416">
                  <c:v>42215.080617343629</c:v>
                </c:pt>
                <c:pt idx="80417">
                  <c:v>42215.080617352731</c:v>
                </c:pt>
                <c:pt idx="80418">
                  <c:v>42215.080617359228</c:v>
                </c:pt>
                <c:pt idx="80419">
                  <c:v>42215.080617364431</c:v>
                </c:pt>
                <c:pt idx="80420">
                  <c:v>42215.08061737955</c:v>
                </c:pt>
                <c:pt idx="80421">
                  <c:v>42215.080617417931</c:v>
                </c:pt>
                <c:pt idx="80422">
                  <c:v>42215.080617424559</c:v>
                </c:pt>
                <c:pt idx="80423">
                  <c:v>42215.080617466949</c:v>
                </c:pt>
                <c:pt idx="80424">
                  <c:v>42215.080617483603</c:v>
                </c:pt>
                <c:pt idx="80425">
                  <c:v>42215.0806175131</c:v>
                </c:pt>
                <c:pt idx="80426">
                  <c:v>42215.080617527012</c:v>
                </c:pt>
                <c:pt idx="80427">
                  <c:v>42215.080617575099</c:v>
                </c:pt>
                <c:pt idx="80428">
                  <c:v>42215.080617584797</c:v>
                </c:pt>
                <c:pt idx="80429">
                  <c:v>42215.080617621497</c:v>
                </c:pt>
                <c:pt idx="80430">
                  <c:v>42215.080617651911</c:v>
                </c:pt>
                <c:pt idx="80431">
                  <c:v>42215.080617658612</c:v>
                </c:pt>
                <c:pt idx="80432">
                  <c:v>42215.080617679203</c:v>
                </c:pt>
                <c:pt idx="80433">
                  <c:v>42215.080617691798</c:v>
                </c:pt>
                <c:pt idx="80434">
                  <c:v>42215.08061769903</c:v>
                </c:pt>
                <c:pt idx="80435">
                  <c:v>42215.080617715597</c:v>
                </c:pt>
                <c:pt idx="80436">
                  <c:v>42215.08061779353</c:v>
                </c:pt>
                <c:pt idx="80437">
                  <c:v>42215.080617806612</c:v>
                </c:pt>
                <c:pt idx="80438">
                  <c:v>42215.080617816602</c:v>
                </c:pt>
                <c:pt idx="80439">
                  <c:v>42215.080617857799</c:v>
                </c:pt>
                <c:pt idx="80440">
                  <c:v>42215.080617930129</c:v>
                </c:pt>
                <c:pt idx="80441">
                  <c:v>42215.08061794284</c:v>
                </c:pt>
                <c:pt idx="80442">
                  <c:v>42215.080617945612</c:v>
                </c:pt>
                <c:pt idx="80443">
                  <c:v>42215.080617947613</c:v>
                </c:pt>
                <c:pt idx="80444">
                  <c:v>42215.080617997541</c:v>
                </c:pt>
                <c:pt idx="80445">
                  <c:v>42215.080618004729</c:v>
                </c:pt>
                <c:pt idx="80446">
                  <c:v>42215.080618038141</c:v>
                </c:pt>
                <c:pt idx="80447">
                  <c:v>42215.08061804864</c:v>
                </c:pt>
                <c:pt idx="80448">
                  <c:v>42215.080618087799</c:v>
                </c:pt>
                <c:pt idx="80449">
                  <c:v>42215.080618092041</c:v>
                </c:pt>
                <c:pt idx="80450">
                  <c:v>42215.080618102729</c:v>
                </c:pt>
                <c:pt idx="80451">
                  <c:v>42215.080618161599</c:v>
                </c:pt>
                <c:pt idx="80452">
                  <c:v>42215.08061817944</c:v>
                </c:pt>
                <c:pt idx="80453">
                  <c:v>42215.080618227039</c:v>
                </c:pt>
                <c:pt idx="80454">
                  <c:v>42215.08061823863</c:v>
                </c:pt>
                <c:pt idx="80455">
                  <c:v>42215.080618264699</c:v>
                </c:pt>
                <c:pt idx="80456">
                  <c:v>42215.08061827295</c:v>
                </c:pt>
                <c:pt idx="80457">
                  <c:v>42215.080618275613</c:v>
                </c:pt>
                <c:pt idx="80458">
                  <c:v>42215.080618280612</c:v>
                </c:pt>
                <c:pt idx="80459">
                  <c:v>42215.080618321939</c:v>
                </c:pt>
                <c:pt idx="80460">
                  <c:v>42215.080618387699</c:v>
                </c:pt>
                <c:pt idx="80461">
                  <c:v>42215.080618393047</c:v>
                </c:pt>
                <c:pt idx="80462">
                  <c:v>42215.080618411397</c:v>
                </c:pt>
                <c:pt idx="80463">
                  <c:v>42215.080618504398</c:v>
                </c:pt>
                <c:pt idx="80464">
                  <c:v>42215.080618512497</c:v>
                </c:pt>
                <c:pt idx="80465">
                  <c:v>42215.080618521701</c:v>
                </c:pt>
                <c:pt idx="80466">
                  <c:v>42215.080618524429</c:v>
                </c:pt>
                <c:pt idx="80467">
                  <c:v>42215.080618565597</c:v>
                </c:pt>
                <c:pt idx="80468">
                  <c:v>42215.080618577529</c:v>
                </c:pt>
                <c:pt idx="80469">
                  <c:v>42215.080618585103</c:v>
                </c:pt>
                <c:pt idx="80470">
                  <c:v>42215.08061862443</c:v>
                </c:pt>
                <c:pt idx="80471">
                  <c:v>42215.080618643398</c:v>
                </c:pt>
                <c:pt idx="80472">
                  <c:v>42215.080618667103</c:v>
                </c:pt>
                <c:pt idx="80473">
                  <c:v>42215.0806186837</c:v>
                </c:pt>
                <c:pt idx="80474">
                  <c:v>42215.080618735497</c:v>
                </c:pt>
                <c:pt idx="80475">
                  <c:v>42215.08061874433</c:v>
                </c:pt>
                <c:pt idx="80476">
                  <c:v>42215.080618780012</c:v>
                </c:pt>
                <c:pt idx="80477">
                  <c:v>42215.08061880953</c:v>
                </c:pt>
                <c:pt idx="80478">
                  <c:v>42215.080618812201</c:v>
                </c:pt>
                <c:pt idx="80479">
                  <c:v>42215.080618842629</c:v>
                </c:pt>
                <c:pt idx="80480">
                  <c:v>42215.080618849213</c:v>
                </c:pt>
                <c:pt idx="80481">
                  <c:v>42215.080618856438</c:v>
                </c:pt>
                <c:pt idx="80482">
                  <c:v>42215.080618875429</c:v>
                </c:pt>
                <c:pt idx="80483">
                  <c:v>42215.080618959139</c:v>
                </c:pt>
                <c:pt idx="80484">
                  <c:v>42215.080618963802</c:v>
                </c:pt>
                <c:pt idx="80485">
                  <c:v>42215.080618976339</c:v>
                </c:pt>
                <c:pt idx="80486">
                  <c:v>42215.0806190152</c:v>
                </c:pt>
                <c:pt idx="80487">
                  <c:v>42215.080619087297</c:v>
                </c:pt>
                <c:pt idx="80488">
                  <c:v>42215.080619095141</c:v>
                </c:pt>
                <c:pt idx="80489">
                  <c:v>42215.080619100299</c:v>
                </c:pt>
                <c:pt idx="80490">
                  <c:v>42215.080619107299</c:v>
                </c:pt>
                <c:pt idx="80491">
                  <c:v>42215.08061910815</c:v>
                </c:pt>
                <c:pt idx="80492">
                  <c:v>42215.080619164211</c:v>
                </c:pt>
                <c:pt idx="80493">
                  <c:v>42215.080619195331</c:v>
                </c:pt>
                <c:pt idx="80494">
                  <c:v>42215.080619208449</c:v>
                </c:pt>
                <c:pt idx="80495">
                  <c:v>42215.080619244349</c:v>
                </c:pt>
                <c:pt idx="80496">
                  <c:v>42215.080619255539</c:v>
                </c:pt>
                <c:pt idx="80497">
                  <c:v>42215.080619262611</c:v>
                </c:pt>
                <c:pt idx="80498">
                  <c:v>42215.080619319138</c:v>
                </c:pt>
                <c:pt idx="80499">
                  <c:v>42215.080619339213</c:v>
                </c:pt>
                <c:pt idx="80500">
                  <c:v>42215.080619391229</c:v>
                </c:pt>
                <c:pt idx="80501">
                  <c:v>42215.080619394059</c:v>
                </c:pt>
                <c:pt idx="80502">
                  <c:v>42215.08061942245</c:v>
                </c:pt>
                <c:pt idx="80503">
                  <c:v>42215.08061943033</c:v>
                </c:pt>
                <c:pt idx="80504">
                  <c:v>42215.080619433138</c:v>
                </c:pt>
                <c:pt idx="80505">
                  <c:v>42215.08061944045</c:v>
                </c:pt>
                <c:pt idx="80506">
                  <c:v>42215.08061947846</c:v>
                </c:pt>
                <c:pt idx="80507">
                  <c:v>42215.080619529603</c:v>
                </c:pt>
                <c:pt idx="80508">
                  <c:v>42215.080619550303</c:v>
                </c:pt>
                <c:pt idx="80509">
                  <c:v>42215.080619571003</c:v>
                </c:pt>
                <c:pt idx="80510">
                  <c:v>42215.080619661385</c:v>
                </c:pt>
                <c:pt idx="80511">
                  <c:v>42215.08061967243</c:v>
                </c:pt>
                <c:pt idx="80512">
                  <c:v>42215.080619678629</c:v>
                </c:pt>
                <c:pt idx="80513">
                  <c:v>42215.080619681285</c:v>
                </c:pt>
                <c:pt idx="80514">
                  <c:v>42215.080619722612</c:v>
                </c:pt>
                <c:pt idx="80515">
                  <c:v>42215.08061973453</c:v>
                </c:pt>
                <c:pt idx="80516">
                  <c:v>42215.080619739303</c:v>
                </c:pt>
                <c:pt idx="80517">
                  <c:v>42215.080619782129</c:v>
                </c:pt>
                <c:pt idx="80518">
                  <c:v>42215.080619802829</c:v>
                </c:pt>
                <c:pt idx="80519">
                  <c:v>42215.080619824941</c:v>
                </c:pt>
                <c:pt idx="80520">
                  <c:v>42215.080619838613</c:v>
                </c:pt>
                <c:pt idx="80521">
                  <c:v>42215.080619899229</c:v>
                </c:pt>
                <c:pt idx="80522">
                  <c:v>42215.080619904613</c:v>
                </c:pt>
                <c:pt idx="80523">
                  <c:v>42215.080619936729</c:v>
                </c:pt>
                <c:pt idx="80524">
                  <c:v>42215.080619965498</c:v>
                </c:pt>
                <c:pt idx="80525">
                  <c:v>42215.080619972228</c:v>
                </c:pt>
                <c:pt idx="80526">
                  <c:v>42215.080620000284</c:v>
                </c:pt>
                <c:pt idx="80527">
                  <c:v>42215.080620010704</c:v>
                </c:pt>
                <c:pt idx="80528">
                  <c:v>42215.080620013476</c:v>
                </c:pt>
                <c:pt idx="80529">
                  <c:v>42215.080620034802</c:v>
                </c:pt>
                <c:pt idx="80530">
                  <c:v>42215.080620114801</c:v>
                </c:pt>
                <c:pt idx="80531">
                  <c:v>42215.080620125598</c:v>
                </c:pt>
                <c:pt idx="80532">
                  <c:v>42215.080620136701</c:v>
                </c:pt>
                <c:pt idx="80533">
                  <c:v>42215.080620172899</c:v>
                </c:pt>
                <c:pt idx="80534">
                  <c:v>42215.080620245499</c:v>
                </c:pt>
                <c:pt idx="80535">
                  <c:v>42215.080620256696</c:v>
                </c:pt>
                <c:pt idx="80536">
                  <c:v>42215.080620259403</c:v>
                </c:pt>
                <c:pt idx="80537">
                  <c:v>42215.080620266999</c:v>
                </c:pt>
                <c:pt idx="80538">
                  <c:v>42215.080620312998</c:v>
                </c:pt>
                <c:pt idx="80539">
                  <c:v>42215.080620320201</c:v>
                </c:pt>
                <c:pt idx="80540">
                  <c:v>42215.08062035613</c:v>
                </c:pt>
                <c:pt idx="80541">
                  <c:v>42215.080620368499</c:v>
                </c:pt>
                <c:pt idx="80542">
                  <c:v>42215.080620403998</c:v>
                </c:pt>
                <c:pt idx="80543">
                  <c:v>42215.0806204123</c:v>
                </c:pt>
                <c:pt idx="80544">
                  <c:v>42215.0806204193</c:v>
                </c:pt>
                <c:pt idx="80545">
                  <c:v>42215.08062047643</c:v>
                </c:pt>
                <c:pt idx="80546">
                  <c:v>42215.080620498949</c:v>
                </c:pt>
                <c:pt idx="80547">
                  <c:v>42215.080620541674</c:v>
                </c:pt>
                <c:pt idx="80548">
                  <c:v>42215.080620549197</c:v>
                </c:pt>
                <c:pt idx="80549">
                  <c:v>42215.080620556284</c:v>
                </c:pt>
                <c:pt idx="80550">
                  <c:v>42215.080620587774</c:v>
                </c:pt>
                <c:pt idx="80551">
                  <c:v>42215.080620590597</c:v>
                </c:pt>
                <c:pt idx="80552">
                  <c:v>42215.080620600384</c:v>
                </c:pt>
                <c:pt idx="80553">
                  <c:v>42215.080620636902</c:v>
                </c:pt>
                <c:pt idx="80554">
                  <c:v>42215.0806206946</c:v>
                </c:pt>
                <c:pt idx="80555">
                  <c:v>42215.080620707675</c:v>
                </c:pt>
                <c:pt idx="80556">
                  <c:v>42215.080620730776</c:v>
                </c:pt>
                <c:pt idx="80557">
                  <c:v>42215.080620818801</c:v>
                </c:pt>
                <c:pt idx="80558">
                  <c:v>42215.080620831672</c:v>
                </c:pt>
                <c:pt idx="80559">
                  <c:v>42215.080620832501</c:v>
                </c:pt>
                <c:pt idx="80560">
                  <c:v>42215.080620841276</c:v>
                </c:pt>
                <c:pt idx="80561">
                  <c:v>42215.080620843997</c:v>
                </c:pt>
                <c:pt idx="80562">
                  <c:v>42215.080620877903</c:v>
                </c:pt>
                <c:pt idx="80563">
                  <c:v>42215.080620896697</c:v>
                </c:pt>
                <c:pt idx="80564">
                  <c:v>42215.080620939196</c:v>
                </c:pt>
                <c:pt idx="80565">
                  <c:v>42215.080620962675</c:v>
                </c:pt>
                <c:pt idx="80566">
                  <c:v>42215.080620981673</c:v>
                </c:pt>
                <c:pt idx="80567">
                  <c:v>42215.080620998539</c:v>
                </c:pt>
                <c:pt idx="80568">
                  <c:v>42215.080621050503</c:v>
                </c:pt>
                <c:pt idx="80569">
                  <c:v>42215.080621064597</c:v>
                </c:pt>
                <c:pt idx="80570">
                  <c:v>42215.080621094203</c:v>
                </c:pt>
                <c:pt idx="80571">
                  <c:v>42215.080621122703</c:v>
                </c:pt>
                <c:pt idx="80572">
                  <c:v>42215.080621129397</c:v>
                </c:pt>
                <c:pt idx="80573">
                  <c:v>42215.080621149929</c:v>
                </c:pt>
                <c:pt idx="80574">
                  <c:v>42215.080621163484</c:v>
                </c:pt>
                <c:pt idx="80575">
                  <c:v>42215.080621171503</c:v>
                </c:pt>
                <c:pt idx="80576">
                  <c:v>42215.080621194429</c:v>
                </c:pt>
                <c:pt idx="80577">
                  <c:v>42215.080621267196</c:v>
                </c:pt>
                <c:pt idx="80578">
                  <c:v>42215.080621282003</c:v>
                </c:pt>
                <c:pt idx="80579">
                  <c:v>42215.080621296613</c:v>
                </c:pt>
                <c:pt idx="80580">
                  <c:v>42215.080621329311</c:v>
                </c:pt>
                <c:pt idx="80581">
                  <c:v>42215.080621402602</c:v>
                </c:pt>
                <c:pt idx="80582">
                  <c:v>42215.080621411304</c:v>
                </c:pt>
                <c:pt idx="80583">
                  <c:v>42215.080621420697</c:v>
                </c:pt>
                <c:pt idx="80584">
                  <c:v>42215.08062142643</c:v>
                </c:pt>
                <c:pt idx="80585">
                  <c:v>42215.08062142873</c:v>
                </c:pt>
                <c:pt idx="80586">
                  <c:v>42215.080621479603</c:v>
                </c:pt>
                <c:pt idx="80587">
                  <c:v>42215.080621509995</c:v>
                </c:pt>
                <c:pt idx="80588">
                  <c:v>42215.080621528701</c:v>
                </c:pt>
                <c:pt idx="80589">
                  <c:v>42215.080621557594</c:v>
                </c:pt>
                <c:pt idx="80590">
                  <c:v>42215.080621562673</c:v>
                </c:pt>
                <c:pt idx="80591">
                  <c:v>42215.0806215708</c:v>
                </c:pt>
                <c:pt idx="80592">
                  <c:v>42215.080621633773</c:v>
                </c:pt>
                <c:pt idx="80593">
                  <c:v>42215.080621658497</c:v>
                </c:pt>
                <c:pt idx="80594">
                  <c:v>42215.080621701185</c:v>
                </c:pt>
                <c:pt idx="80595">
                  <c:v>42215.080621707901</c:v>
                </c:pt>
                <c:pt idx="80596">
                  <c:v>42215.080621731264</c:v>
                </c:pt>
                <c:pt idx="80597">
                  <c:v>42215.080621741676</c:v>
                </c:pt>
                <c:pt idx="80598">
                  <c:v>42215.080621744397</c:v>
                </c:pt>
                <c:pt idx="80599">
                  <c:v>42215.080621760775</c:v>
                </c:pt>
                <c:pt idx="80600">
                  <c:v>42215.080621793502</c:v>
                </c:pt>
                <c:pt idx="80601">
                  <c:v>42215.0806218492</c:v>
                </c:pt>
                <c:pt idx="80602">
                  <c:v>42215.080621865185</c:v>
                </c:pt>
                <c:pt idx="80603">
                  <c:v>42215.080621890702</c:v>
                </c:pt>
                <c:pt idx="80604">
                  <c:v>42215.080621975903</c:v>
                </c:pt>
                <c:pt idx="80605">
                  <c:v>42215.080621991103</c:v>
                </c:pt>
                <c:pt idx="80606">
                  <c:v>42215.080621992711</c:v>
                </c:pt>
                <c:pt idx="80607">
                  <c:v>42215.080621997702</c:v>
                </c:pt>
                <c:pt idx="80608">
                  <c:v>42215.080622036898</c:v>
                </c:pt>
                <c:pt idx="80609">
                  <c:v>42215.080622048699</c:v>
                </c:pt>
                <c:pt idx="80610">
                  <c:v>42215.080622053501</c:v>
                </c:pt>
                <c:pt idx="80611">
                  <c:v>42215.08062209683</c:v>
                </c:pt>
                <c:pt idx="80612">
                  <c:v>42215.080622122929</c:v>
                </c:pt>
                <c:pt idx="80613">
                  <c:v>42215.080622142603</c:v>
                </c:pt>
                <c:pt idx="80614">
                  <c:v>42215.080622157802</c:v>
                </c:pt>
                <c:pt idx="80615">
                  <c:v>42215.080622204499</c:v>
                </c:pt>
                <c:pt idx="80616">
                  <c:v>42215.08062222453</c:v>
                </c:pt>
                <c:pt idx="80617">
                  <c:v>42215.080622251196</c:v>
                </c:pt>
                <c:pt idx="80618">
                  <c:v>42215.08062227683</c:v>
                </c:pt>
                <c:pt idx="80619">
                  <c:v>42215.080622284302</c:v>
                </c:pt>
                <c:pt idx="80620">
                  <c:v>42215.080622293601</c:v>
                </c:pt>
                <c:pt idx="80621">
                  <c:v>42215.080622321198</c:v>
                </c:pt>
                <c:pt idx="80622">
                  <c:v>42215.080622328431</c:v>
                </c:pt>
                <c:pt idx="80623">
                  <c:v>42215.080622354697</c:v>
                </c:pt>
                <c:pt idx="80624">
                  <c:v>42215.080622427799</c:v>
                </c:pt>
                <c:pt idx="80625">
                  <c:v>42215.080622439396</c:v>
                </c:pt>
                <c:pt idx="80626">
                  <c:v>42215.080622456611</c:v>
                </c:pt>
                <c:pt idx="80627">
                  <c:v>42215.08062248693</c:v>
                </c:pt>
                <c:pt idx="80628">
                  <c:v>42215.080622559784</c:v>
                </c:pt>
                <c:pt idx="80629">
                  <c:v>42215.080622569476</c:v>
                </c:pt>
                <c:pt idx="80630">
                  <c:v>42215.080622576199</c:v>
                </c:pt>
                <c:pt idx="80631">
                  <c:v>42215.080622586502</c:v>
                </c:pt>
                <c:pt idx="80632">
                  <c:v>42215.080622625785</c:v>
                </c:pt>
                <c:pt idx="80633">
                  <c:v>42215.080622632995</c:v>
                </c:pt>
                <c:pt idx="80634">
                  <c:v>42215.080622670685</c:v>
                </c:pt>
                <c:pt idx="80635">
                  <c:v>42215.0806226887</c:v>
                </c:pt>
                <c:pt idx="80636">
                  <c:v>42215.0806227184</c:v>
                </c:pt>
                <c:pt idx="80637">
                  <c:v>42215.080622721194</c:v>
                </c:pt>
                <c:pt idx="80638">
                  <c:v>42215.080622733672</c:v>
                </c:pt>
                <c:pt idx="80639">
                  <c:v>42215.080622791196</c:v>
                </c:pt>
                <c:pt idx="80640">
                  <c:v>42215.080622818597</c:v>
                </c:pt>
                <c:pt idx="80641">
                  <c:v>42215.080622858601</c:v>
                </c:pt>
                <c:pt idx="80642">
                  <c:v>42215.080622865375</c:v>
                </c:pt>
                <c:pt idx="80643">
                  <c:v>42215.080622896203</c:v>
                </c:pt>
                <c:pt idx="80644">
                  <c:v>42215.080622899397</c:v>
                </c:pt>
                <c:pt idx="80645">
                  <c:v>42215.080622902497</c:v>
                </c:pt>
                <c:pt idx="80646">
                  <c:v>42215.080622920497</c:v>
                </c:pt>
                <c:pt idx="80647">
                  <c:v>42215.080622950998</c:v>
                </c:pt>
                <c:pt idx="80648">
                  <c:v>42215.0806230163</c:v>
                </c:pt>
                <c:pt idx="80649">
                  <c:v>42215.080623022703</c:v>
                </c:pt>
                <c:pt idx="80650">
                  <c:v>42215.080623050802</c:v>
                </c:pt>
                <c:pt idx="80651">
                  <c:v>42215.080623133676</c:v>
                </c:pt>
                <c:pt idx="80652">
                  <c:v>42215.080623148839</c:v>
                </c:pt>
                <c:pt idx="80653">
                  <c:v>42215.080623152498</c:v>
                </c:pt>
                <c:pt idx="80654">
                  <c:v>42215.080623155503</c:v>
                </c:pt>
                <c:pt idx="80655">
                  <c:v>42215.08062315853</c:v>
                </c:pt>
                <c:pt idx="80656">
                  <c:v>42215.080623201997</c:v>
                </c:pt>
                <c:pt idx="80657">
                  <c:v>42215.080623211194</c:v>
                </c:pt>
                <c:pt idx="80658">
                  <c:v>42215.080623254202</c:v>
                </c:pt>
                <c:pt idx="80659">
                  <c:v>42215.080623282898</c:v>
                </c:pt>
                <c:pt idx="80660">
                  <c:v>42215.080623299138</c:v>
                </c:pt>
                <c:pt idx="80661">
                  <c:v>42215.080623312897</c:v>
                </c:pt>
                <c:pt idx="80662">
                  <c:v>42215.080623361901</c:v>
                </c:pt>
                <c:pt idx="80663">
                  <c:v>42215.080623384398</c:v>
                </c:pt>
                <c:pt idx="80664">
                  <c:v>42215.080623408699</c:v>
                </c:pt>
                <c:pt idx="80665">
                  <c:v>42215.080623437003</c:v>
                </c:pt>
                <c:pt idx="80666">
                  <c:v>42215.080623443697</c:v>
                </c:pt>
                <c:pt idx="80667">
                  <c:v>42215.080623464302</c:v>
                </c:pt>
                <c:pt idx="80668">
                  <c:v>42215.080623478141</c:v>
                </c:pt>
                <c:pt idx="80669">
                  <c:v>42215.080623485701</c:v>
                </c:pt>
                <c:pt idx="80670">
                  <c:v>42215.080623514776</c:v>
                </c:pt>
                <c:pt idx="80671">
                  <c:v>42215.080623581372</c:v>
                </c:pt>
                <c:pt idx="80672">
                  <c:v>42215.080623596703</c:v>
                </c:pt>
                <c:pt idx="80673">
                  <c:v>42215.080623616275</c:v>
                </c:pt>
                <c:pt idx="80674">
                  <c:v>42215.0806236438</c:v>
                </c:pt>
                <c:pt idx="80675">
                  <c:v>42215.080623717084</c:v>
                </c:pt>
                <c:pt idx="80676">
                  <c:v>42215.080623724403</c:v>
                </c:pt>
                <c:pt idx="80677">
                  <c:v>42215.080623731272</c:v>
                </c:pt>
                <c:pt idx="80678">
                  <c:v>42215.080623743685</c:v>
                </c:pt>
                <c:pt idx="80679">
                  <c:v>42215.080623746602</c:v>
                </c:pt>
                <c:pt idx="80680">
                  <c:v>42215.080623792099</c:v>
                </c:pt>
                <c:pt idx="80681">
                  <c:v>42215.080623824797</c:v>
                </c:pt>
                <c:pt idx="80682">
                  <c:v>42215.080623848298</c:v>
                </c:pt>
                <c:pt idx="80683">
                  <c:v>42215.080623874499</c:v>
                </c:pt>
                <c:pt idx="80684">
                  <c:v>42215.08062387893</c:v>
                </c:pt>
                <c:pt idx="80685">
                  <c:v>42215.080623891401</c:v>
                </c:pt>
                <c:pt idx="80686">
                  <c:v>42215.080623948539</c:v>
                </c:pt>
                <c:pt idx="80687">
                  <c:v>42215.080623978698</c:v>
                </c:pt>
                <c:pt idx="80688">
                  <c:v>42215.080624013186</c:v>
                </c:pt>
                <c:pt idx="80689">
                  <c:v>42215.080624025002</c:v>
                </c:pt>
                <c:pt idx="80690">
                  <c:v>42215.080624050999</c:v>
                </c:pt>
                <c:pt idx="80691">
                  <c:v>42215.080624056798</c:v>
                </c:pt>
                <c:pt idx="80692">
                  <c:v>42215.08062406</c:v>
                </c:pt>
                <c:pt idx="80693">
                  <c:v>42215.080624080401</c:v>
                </c:pt>
                <c:pt idx="80694">
                  <c:v>42215.080624107402</c:v>
                </c:pt>
                <c:pt idx="80695">
                  <c:v>42215.080624160197</c:v>
                </c:pt>
                <c:pt idx="80696">
                  <c:v>42215.080624180002</c:v>
                </c:pt>
                <c:pt idx="80697">
                  <c:v>42215.080624210685</c:v>
                </c:pt>
                <c:pt idx="80698">
                  <c:v>42215.080624287599</c:v>
                </c:pt>
                <c:pt idx="80699">
                  <c:v>42215.080624308139</c:v>
                </c:pt>
                <c:pt idx="80700">
                  <c:v>42215.080624310802</c:v>
                </c:pt>
                <c:pt idx="80701">
                  <c:v>42215.080624312403</c:v>
                </c:pt>
                <c:pt idx="80702">
                  <c:v>42215.080624352202</c:v>
                </c:pt>
                <c:pt idx="80703">
                  <c:v>42215.080624364011</c:v>
                </c:pt>
                <c:pt idx="80704">
                  <c:v>42215.080624368929</c:v>
                </c:pt>
                <c:pt idx="80705">
                  <c:v>42215.080624411596</c:v>
                </c:pt>
                <c:pt idx="80706">
                  <c:v>42215.080624442729</c:v>
                </c:pt>
                <c:pt idx="80707">
                  <c:v>42215.080624459799</c:v>
                </c:pt>
                <c:pt idx="80708">
                  <c:v>42215.080624473798</c:v>
                </c:pt>
                <c:pt idx="80709">
                  <c:v>42215.080624526701</c:v>
                </c:pt>
                <c:pt idx="80710">
                  <c:v>42215.0806245442</c:v>
                </c:pt>
                <c:pt idx="80711">
                  <c:v>42215.080624565475</c:v>
                </c:pt>
                <c:pt idx="80712">
                  <c:v>42215.080624591676</c:v>
                </c:pt>
                <c:pt idx="80713">
                  <c:v>42215.080624603484</c:v>
                </c:pt>
                <c:pt idx="80714">
                  <c:v>42215.080624606198</c:v>
                </c:pt>
                <c:pt idx="80715">
                  <c:v>42215.080624638002</c:v>
                </c:pt>
                <c:pt idx="80716">
                  <c:v>42215.080624645198</c:v>
                </c:pt>
                <c:pt idx="80717">
                  <c:v>42215.080624674702</c:v>
                </c:pt>
                <c:pt idx="80718">
                  <c:v>42215.080624750502</c:v>
                </c:pt>
                <c:pt idx="80719">
                  <c:v>42215.080624754199</c:v>
                </c:pt>
                <c:pt idx="80720">
                  <c:v>42215.080624776303</c:v>
                </c:pt>
                <c:pt idx="80721">
                  <c:v>42215.080624801776</c:v>
                </c:pt>
                <c:pt idx="80722">
                  <c:v>42215.080624874499</c:v>
                </c:pt>
                <c:pt idx="80723">
                  <c:v>42215.080624884402</c:v>
                </c:pt>
                <c:pt idx="80724">
                  <c:v>42215.080624891103</c:v>
                </c:pt>
                <c:pt idx="80725">
                  <c:v>42215.080624906499</c:v>
                </c:pt>
                <c:pt idx="80726">
                  <c:v>42215.080624940601</c:v>
                </c:pt>
                <c:pt idx="80727">
                  <c:v>42215.080624947899</c:v>
                </c:pt>
                <c:pt idx="80728">
                  <c:v>42215.080624982103</c:v>
                </c:pt>
                <c:pt idx="80729">
                  <c:v>42215.080625008297</c:v>
                </c:pt>
                <c:pt idx="80730">
                  <c:v>42215.080625031595</c:v>
                </c:pt>
                <c:pt idx="80731">
                  <c:v>42215.080625039998</c:v>
                </c:pt>
                <c:pt idx="80732">
                  <c:v>42215.080625049799</c:v>
                </c:pt>
                <c:pt idx="80733">
                  <c:v>42215.080625105998</c:v>
                </c:pt>
                <c:pt idx="80734">
                  <c:v>42215.080625138398</c:v>
                </c:pt>
                <c:pt idx="80735">
                  <c:v>42215.080625177397</c:v>
                </c:pt>
                <c:pt idx="80736">
                  <c:v>42215.080625180199</c:v>
                </c:pt>
                <c:pt idx="80737">
                  <c:v>42215.0806252111</c:v>
                </c:pt>
                <c:pt idx="80738">
                  <c:v>42215.080625213501</c:v>
                </c:pt>
                <c:pt idx="80739">
                  <c:v>42215.080625216302</c:v>
                </c:pt>
                <c:pt idx="80740">
                  <c:v>42215.080625240298</c:v>
                </c:pt>
                <c:pt idx="80741">
                  <c:v>42215.080625265597</c:v>
                </c:pt>
                <c:pt idx="80742">
                  <c:v>42215.080625324539</c:v>
                </c:pt>
                <c:pt idx="80743">
                  <c:v>42215.080625337403</c:v>
                </c:pt>
                <c:pt idx="80744">
                  <c:v>42215.08062537053</c:v>
                </c:pt>
                <c:pt idx="80745">
                  <c:v>42215.08062544823</c:v>
                </c:pt>
                <c:pt idx="80746">
                  <c:v>42215.0806254606</c:v>
                </c:pt>
                <c:pt idx="80747">
                  <c:v>42215.080625465802</c:v>
                </c:pt>
                <c:pt idx="80748">
                  <c:v>42215.08062547243</c:v>
                </c:pt>
                <c:pt idx="80749">
                  <c:v>42215.080625481103</c:v>
                </c:pt>
                <c:pt idx="80750">
                  <c:v>42215.080625519273</c:v>
                </c:pt>
                <c:pt idx="80751">
                  <c:v>42215.080625528703</c:v>
                </c:pt>
                <c:pt idx="80752">
                  <c:v>42215.0806255688</c:v>
                </c:pt>
                <c:pt idx="80753">
                  <c:v>42215.080625602503</c:v>
                </c:pt>
                <c:pt idx="80754">
                  <c:v>42215.080625613104</c:v>
                </c:pt>
                <c:pt idx="80755">
                  <c:v>42215.0806256254</c:v>
                </c:pt>
                <c:pt idx="80756">
                  <c:v>42215.080625679802</c:v>
                </c:pt>
                <c:pt idx="80757">
                  <c:v>42215.080625704402</c:v>
                </c:pt>
                <c:pt idx="80758">
                  <c:v>42215.080625723196</c:v>
                </c:pt>
                <c:pt idx="80759">
                  <c:v>42215.080625749499</c:v>
                </c:pt>
                <c:pt idx="80760">
                  <c:v>42215.080625761184</c:v>
                </c:pt>
                <c:pt idx="80761">
                  <c:v>42215.080625764</c:v>
                </c:pt>
                <c:pt idx="80762">
                  <c:v>42215.080625793198</c:v>
                </c:pt>
                <c:pt idx="80763">
                  <c:v>42215.080625800598</c:v>
                </c:pt>
                <c:pt idx="80764">
                  <c:v>42215.080625834496</c:v>
                </c:pt>
                <c:pt idx="80765">
                  <c:v>42215.080625899711</c:v>
                </c:pt>
                <c:pt idx="80766">
                  <c:v>42215.080625911476</c:v>
                </c:pt>
                <c:pt idx="80767">
                  <c:v>42215.080625936498</c:v>
                </c:pt>
                <c:pt idx="80768">
                  <c:v>42215.08062595813</c:v>
                </c:pt>
                <c:pt idx="80769">
                  <c:v>42215.0806260319</c:v>
                </c:pt>
                <c:pt idx="80770">
                  <c:v>42215.0806260393</c:v>
                </c:pt>
                <c:pt idx="80771">
                  <c:v>42215.080626048613</c:v>
                </c:pt>
                <c:pt idx="80772">
                  <c:v>42215.080626051284</c:v>
                </c:pt>
                <c:pt idx="80773">
                  <c:v>42215.080626066301</c:v>
                </c:pt>
                <c:pt idx="80774">
                  <c:v>42215.080626107403</c:v>
                </c:pt>
                <c:pt idx="80775">
                  <c:v>42215.080626139497</c:v>
                </c:pt>
                <c:pt idx="80776">
                  <c:v>42215.080626168303</c:v>
                </c:pt>
                <c:pt idx="80777">
                  <c:v>42215.080626186398</c:v>
                </c:pt>
                <c:pt idx="80778">
                  <c:v>42215.080626191397</c:v>
                </c:pt>
                <c:pt idx="80779">
                  <c:v>42215.080626198949</c:v>
                </c:pt>
                <c:pt idx="80780">
                  <c:v>42215.080626263196</c:v>
                </c:pt>
                <c:pt idx="80781">
                  <c:v>42215.08062629823</c:v>
                </c:pt>
                <c:pt idx="80782">
                  <c:v>42215.08062632833</c:v>
                </c:pt>
                <c:pt idx="80783">
                  <c:v>42215.080626340212</c:v>
                </c:pt>
                <c:pt idx="80784">
                  <c:v>42215.08062634294</c:v>
                </c:pt>
                <c:pt idx="80785">
                  <c:v>42215.08062637454</c:v>
                </c:pt>
                <c:pt idx="80786">
                  <c:v>42215.080626377203</c:v>
                </c:pt>
                <c:pt idx="80787">
                  <c:v>42215.08062640053</c:v>
                </c:pt>
                <c:pt idx="80788">
                  <c:v>42215.080626422139</c:v>
                </c:pt>
                <c:pt idx="80789">
                  <c:v>42215.080626483701</c:v>
                </c:pt>
                <c:pt idx="80790">
                  <c:v>42215.080626494841</c:v>
                </c:pt>
                <c:pt idx="80791">
                  <c:v>42215.080626530384</c:v>
                </c:pt>
                <c:pt idx="80792">
                  <c:v>42215.080626605501</c:v>
                </c:pt>
                <c:pt idx="80793">
                  <c:v>42215.080626617775</c:v>
                </c:pt>
                <c:pt idx="80794">
                  <c:v>42215.080626627285</c:v>
                </c:pt>
                <c:pt idx="80795">
                  <c:v>42215.080626629999</c:v>
                </c:pt>
                <c:pt idx="80796">
                  <c:v>42215.0806266324</c:v>
                </c:pt>
                <c:pt idx="80797">
                  <c:v>42215.080626670999</c:v>
                </c:pt>
                <c:pt idx="80798">
                  <c:v>42215.080626680196</c:v>
                </c:pt>
                <c:pt idx="80799">
                  <c:v>42215.080626726303</c:v>
                </c:pt>
                <c:pt idx="80800">
                  <c:v>42215.080626762385</c:v>
                </c:pt>
                <c:pt idx="80801">
                  <c:v>42215.080626771902</c:v>
                </c:pt>
                <c:pt idx="80802">
                  <c:v>42215.080626774703</c:v>
                </c:pt>
                <c:pt idx="80803">
                  <c:v>42215.080626833784</c:v>
                </c:pt>
                <c:pt idx="80804">
                  <c:v>42215.080626864503</c:v>
                </c:pt>
                <c:pt idx="80805">
                  <c:v>42215.080626879797</c:v>
                </c:pt>
                <c:pt idx="80806">
                  <c:v>42215.080626906529</c:v>
                </c:pt>
                <c:pt idx="80807">
                  <c:v>42215.080626918199</c:v>
                </c:pt>
                <c:pt idx="80808">
                  <c:v>42215.080626944029</c:v>
                </c:pt>
                <c:pt idx="80809">
                  <c:v>42215.080626950497</c:v>
                </c:pt>
                <c:pt idx="80810">
                  <c:v>42215.080626957999</c:v>
                </c:pt>
                <c:pt idx="80811">
                  <c:v>42215.080626994211</c:v>
                </c:pt>
                <c:pt idx="80812">
                  <c:v>42215.080627060597</c:v>
                </c:pt>
                <c:pt idx="80813">
                  <c:v>42215.080627068703</c:v>
                </c:pt>
                <c:pt idx="80814">
                  <c:v>42215.080627096329</c:v>
                </c:pt>
                <c:pt idx="80815">
                  <c:v>42215.080627115676</c:v>
                </c:pt>
                <c:pt idx="80816">
                  <c:v>42215.080627189098</c:v>
                </c:pt>
                <c:pt idx="80817">
                  <c:v>42215.080627196839</c:v>
                </c:pt>
                <c:pt idx="80818">
                  <c:v>42215.080627203803</c:v>
                </c:pt>
                <c:pt idx="80819">
                  <c:v>42215.080627220399</c:v>
                </c:pt>
                <c:pt idx="80820">
                  <c:v>42215.080627226329</c:v>
                </c:pt>
                <c:pt idx="80821">
                  <c:v>42215.080627264098</c:v>
                </c:pt>
                <c:pt idx="80822">
                  <c:v>42215.08062729684</c:v>
                </c:pt>
                <c:pt idx="80823">
                  <c:v>42215.080627328149</c:v>
                </c:pt>
                <c:pt idx="80824">
                  <c:v>42215.080627345829</c:v>
                </c:pt>
                <c:pt idx="80825">
                  <c:v>42215.080627353003</c:v>
                </c:pt>
                <c:pt idx="80826">
                  <c:v>42215.080627355201</c:v>
                </c:pt>
                <c:pt idx="80827">
                  <c:v>42215.080627421099</c:v>
                </c:pt>
                <c:pt idx="80828">
                  <c:v>42215.080627458541</c:v>
                </c:pt>
                <c:pt idx="80829">
                  <c:v>42215.080627485499</c:v>
                </c:pt>
                <c:pt idx="80830">
                  <c:v>42215.080627497329</c:v>
                </c:pt>
                <c:pt idx="80831">
                  <c:v>42215.080627525684</c:v>
                </c:pt>
                <c:pt idx="80832">
                  <c:v>42215.080627528303</c:v>
                </c:pt>
                <c:pt idx="80833">
                  <c:v>42215.080627530995</c:v>
                </c:pt>
                <c:pt idx="80834">
                  <c:v>42215.080627560084</c:v>
                </c:pt>
                <c:pt idx="80835">
                  <c:v>42215.080627579497</c:v>
                </c:pt>
                <c:pt idx="80836">
                  <c:v>42215.080627635594</c:v>
                </c:pt>
                <c:pt idx="80837">
                  <c:v>42215.080627652402</c:v>
                </c:pt>
                <c:pt idx="80838">
                  <c:v>42215.080627690601</c:v>
                </c:pt>
                <c:pt idx="80839">
                  <c:v>42215.0806277597</c:v>
                </c:pt>
                <c:pt idx="80840">
                  <c:v>42215.080627777599</c:v>
                </c:pt>
                <c:pt idx="80841">
                  <c:v>42215.080627784198</c:v>
                </c:pt>
                <c:pt idx="80842">
                  <c:v>42215.080627792202</c:v>
                </c:pt>
                <c:pt idx="80843">
                  <c:v>42215.080627823198</c:v>
                </c:pt>
                <c:pt idx="80844">
                  <c:v>42215.080627836702</c:v>
                </c:pt>
                <c:pt idx="80845">
                  <c:v>42215.0806278417</c:v>
                </c:pt>
                <c:pt idx="80846">
                  <c:v>42215.080627884003</c:v>
                </c:pt>
                <c:pt idx="80847">
                  <c:v>42215.080627922398</c:v>
                </c:pt>
                <c:pt idx="80848">
                  <c:v>42215.080627930402</c:v>
                </c:pt>
                <c:pt idx="80849">
                  <c:v>42215.080627947129</c:v>
                </c:pt>
                <c:pt idx="80850">
                  <c:v>42215.080627991199</c:v>
                </c:pt>
                <c:pt idx="80851">
                  <c:v>42215.08062802413</c:v>
                </c:pt>
                <c:pt idx="80852">
                  <c:v>42215.080628037598</c:v>
                </c:pt>
                <c:pt idx="80853">
                  <c:v>42215.080628064301</c:v>
                </c:pt>
                <c:pt idx="80854">
                  <c:v>42215.080628074611</c:v>
                </c:pt>
                <c:pt idx="80855">
                  <c:v>42215.080628079013</c:v>
                </c:pt>
                <c:pt idx="80856">
                  <c:v>42215.080628107702</c:v>
                </c:pt>
                <c:pt idx="80857">
                  <c:v>42215.080628115902</c:v>
                </c:pt>
                <c:pt idx="80858">
                  <c:v>42215.080628154297</c:v>
                </c:pt>
                <c:pt idx="80859">
                  <c:v>42215.080628225303</c:v>
                </c:pt>
                <c:pt idx="80860">
                  <c:v>42215.080628226213</c:v>
                </c:pt>
                <c:pt idx="80861">
                  <c:v>42215.08062825603</c:v>
                </c:pt>
                <c:pt idx="80862">
                  <c:v>42215.080628272612</c:v>
                </c:pt>
                <c:pt idx="80863">
                  <c:v>42215.08062834663</c:v>
                </c:pt>
                <c:pt idx="80864">
                  <c:v>42215.080628357129</c:v>
                </c:pt>
                <c:pt idx="80865">
                  <c:v>42215.080628363801</c:v>
                </c:pt>
                <c:pt idx="80866">
                  <c:v>42215.080628386211</c:v>
                </c:pt>
                <c:pt idx="80867">
                  <c:v>42215.080628413503</c:v>
                </c:pt>
                <c:pt idx="80868">
                  <c:v>42215.08062842043</c:v>
                </c:pt>
                <c:pt idx="80869">
                  <c:v>42215.080628457697</c:v>
                </c:pt>
                <c:pt idx="80870">
                  <c:v>42215.080628488213</c:v>
                </c:pt>
                <c:pt idx="80871">
                  <c:v>42215.080628503674</c:v>
                </c:pt>
                <c:pt idx="80872">
                  <c:v>42215.080628508098</c:v>
                </c:pt>
                <c:pt idx="80873">
                  <c:v>42215.080628520598</c:v>
                </c:pt>
                <c:pt idx="80874">
                  <c:v>42215.080628578602</c:v>
                </c:pt>
                <c:pt idx="80875">
                  <c:v>42215.080628618103</c:v>
                </c:pt>
                <c:pt idx="80876">
                  <c:v>42215.080628649499</c:v>
                </c:pt>
                <c:pt idx="80877">
                  <c:v>42215.080628652198</c:v>
                </c:pt>
                <c:pt idx="80878">
                  <c:v>42215.080628672797</c:v>
                </c:pt>
                <c:pt idx="80879">
                  <c:v>42215.0806286855</c:v>
                </c:pt>
                <c:pt idx="80880">
                  <c:v>42215.0806286882</c:v>
                </c:pt>
                <c:pt idx="80881">
                  <c:v>42215.080628720199</c:v>
                </c:pt>
                <c:pt idx="80882">
                  <c:v>42215.080628736403</c:v>
                </c:pt>
                <c:pt idx="80883">
                  <c:v>42215.080628797499</c:v>
                </c:pt>
                <c:pt idx="80884">
                  <c:v>42215.080628810101</c:v>
                </c:pt>
                <c:pt idx="80885">
                  <c:v>42215.080628850301</c:v>
                </c:pt>
                <c:pt idx="80886">
                  <c:v>42215.080628920303</c:v>
                </c:pt>
                <c:pt idx="80887">
                  <c:v>42215.080628932701</c:v>
                </c:pt>
                <c:pt idx="80888">
                  <c:v>42215.080628940603</c:v>
                </c:pt>
                <c:pt idx="80889">
                  <c:v>42215.080628950302</c:v>
                </c:pt>
                <c:pt idx="80890">
                  <c:v>42215.080628952303</c:v>
                </c:pt>
                <c:pt idx="80891">
                  <c:v>42215.080628988799</c:v>
                </c:pt>
                <c:pt idx="80892">
                  <c:v>42215.080628998141</c:v>
                </c:pt>
                <c:pt idx="80893">
                  <c:v>42215.080629041011</c:v>
                </c:pt>
                <c:pt idx="80894">
                  <c:v>42215.080629082302</c:v>
                </c:pt>
                <c:pt idx="80895">
                  <c:v>42215.080629088799</c:v>
                </c:pt>
                <c:pt idx="80896">
                  <c:v>42215.080629091011</c:v>
                </c:pt>
                <c:pt idx="80897">
                  <c:v>42215.080629154429</c:v>
                </c:pt>
                <c:pt idx="80898">
                  <c:v>42215.080629184202</c:v>
                </c:pt>
                <c:pt idx="80899">
                  <c:v>42215.08062919433</c:v>
                </c:pt>
                <c:pt idx="80900">
                  <c:v>42215.080629226039</c:v>
                </c:pt>
                <c:pt idx="80901">
                  <c:v>42215.080629231197</c:v>
                </c:pt>
                <c:pt idx="80902">
                  <c:v>42215.080629239303</c:v>
                </c:pt>
                <c:pt idx="80903">
                  <c:v>42215.080629265198</c:v>
                </c:pt>
                <c:pt idx="80904">
                  <c:v>42215.080629273303</c:v>
                </c:pt>
                <c:pt idx="80905">
                  <c:v>42215.080629314303</c:v>
                </c:pt>
                <c:pt idx="80906">
                  <c:v>42215.080629373602</c:v>
                </c:pt>
                <c:pt idx="80907">
                  <c:v>42215.080629383403</c:v>
                </c:pt>
                <c:pt idx="80908">
                  <c:v>42215.080629415999</c:v>
                </c:pt>
                <c:pt idx="80909">
                  <c:v>42215.080629430799</c:v>
                </c:pt>
                <c:pt idx="80910">
                  <c:v>42215.080629504402</c:v>
                </c:pt>
                <c:pt idx="80911">
                  <c:v>42215.080629511263</c:v>
                </c:pt>
                <c:pt idx="80912">
                  <c:v>42215.0806295207</c:v>
                </c:pt>
                <c:pt idx="80913">
                  <c:v>42215.080629528929</c:v>
                </c:pt>
                <c:pt idx="80914">
                  <c:v>42215.080629546399</c:v>
                </c:pt>
                <c:pt idx="80915">
                  <c:v>42215.080629575103</c:v>
                </c:pt>
                <c:pt idx="80916">
                  <c:v>42215.080629614684</c:v>
                </c:pt>
                <c:pt idx="80917">
                  <c:v>42215.080629647899</c:v>
                </c:pt>
                <c:pt idx="80918">
                  <c:v>42215.080629658929</c:v>
                </c:pt>
                <c:pt idx="80919">
                  <c:v>42215.080629663185</c:v>
                </c:pt>
                <c:pt idx="80920">
                  <c:v>42215.080629674703</c:v>
                </c:pt>
                <c:pt idx="80921">
                  <c:v>42215.080629735901</c:v>
                </c:pt>
                <c:pt idx="80922">
                  <c:v>42215.080629778429</c:v>
                </c:pt>
                <c:pt idx="80923">
                  <c:v>42215.080629807599</c:v>
                </c:pt>
                <c:pt idx="80924">
                  <c:v>42215.080629810276</c:v>
                </c:pt>
                <c:pt idx="80925">
                  <c:v>42215.080629841199</c:v>
                </c:pt>
                <c:pt idx="80926">
                  <c:v>42215.080629846299</c:v>
                </c:pt>
                <c:pt idx="80927">
                  <c:v>42215.080629849013</c:v>
                </c:pt>
                <c:pt idx="80928">
                  <c:v>42215.080629879929</c:v>
                </c:pt>
                <c:pt idx="80929">
                  <c:v>42215.080629893011</c:v>
                </c:pt>
                <c:pt idx="80930">
                  <c:v>42215.080629950899</c:v>
                </c:pt>
                <c:pt idx="80931">
                  <c:v>42215.0806299674</c:v>
                </c:pt>
                <c:pt idx="80932">
                  <c:v>42215.080630010401</c:v>
                </c:pt>
                <c:pt idx="80933">
                  <c:v>42215.080630074612</c:v>
                </c:pt>
                <c:pt idx="80934">
                  <c:v>42215.080630091012</c:v>
                </c:pt>
                <c:pt idx="80935">
                  <c:v>42215.08063009903</c:v>
                </c:pt>
                <c:pt idx="80936">
                  <c:v>42215.080630108612</c:v>
                </c:pt>
                <c:pt idx="80937">
                  <c:v>42215.080630111675</c:v>
                </c:pt>
                <c:pt idx="80938">
                  <c:v>42215.08063014684</c:v>
                </c:pt>
                <c:pt idx="80939">
                  <c:v>42215.080630156212</c:v>
                </c:pt>
                <c:pt idx="80940">
                  <c:v>42215.080630198951</c:v>
                </c:pt>
                <c:pt idx="80941">
                  <c:v>42215.08063023883</c:v>
                </c:pt>
                <c:pt idx="80942">
                  <c:v>42215.080630242213</c:v>
                </c:pt>
                <c:pt idx="80943">
                  <c:v>42215.080630255899</c:v>
                </c:pt>
                <c:pt idx="80944">
                  <c:v>42215.080630309028</c:v>
                </c:pt>
                <c:pt idx="80945">
                  <c:v>42215.080630343538</c:v>
                </c:pt>
                <c:pt idx="80946">
                  <c:v>42215.080630350531</c:v>
                </c:pt>
                <c:pt idx="80947">
                  <c:v>42215.080630378441</c:v>
                </c:pt>
                <c:pt idx="80948">
                  <c:v>42215.080630388613</c:v>
                </c:pt>
                <c:pt idx="80949">
                  <c:v>42215.080630393029</c:v>
                </c:pt>
                <c:pt idx="80950">
                  <c:v>42215.08063042233</c:v>
                </c:pt>
                <c:pt idx="80951">
                  <c:v>42215.08063043053</c:v>
                </c:pt>
                <c:pt idx="80952">
                  <c:v>42215.080630474229</c:v>
                </c:pt>
                <c:pt idx="80953">
                  <c:v>42215.080630540499</c:v>
                </c:pt>
                <c:pt idx="80954">
                  <c:v>42215.080630543198</c:v>
                </c:pt>
                <c:pt idx="80955">
                  <c:v>42215.080630575598</c:v>
                </c:pt>
                <c:pt idx="80956">
                  <c:v>42215.080630585384</c:v>
                </c:pt>
                <c:pt idx="80957">
                  <c:v>42215.080630661774</c:v>
                </c:pt>
                <c:pt idx="80958">
                  <c:v>42215.080630669101</c:v>
                </c:pt>
                <c:pt idx="80959">
                  <c:v>42215.080630685676</c:v>
                </c:pt>
                <c:pt idx="80960">
                  <c:v>42215.080630706201</c:v>
                </c:pt>
                <c:pt idx="80961">
                  <c:v>42215.080630729899</c:v>
                </c:pt>
                <c:pt idx="80962">
                  <c:v>42215.080630736898</c:v>
                </c:pt>
                <c:pt idx="80963">
                  <c:v>42215.080630772303</c:v>
                </c:pt>
                <c:pt idx="80964">
                  <c:v>42215.080630807701</c:v>
                </c:pt>
                <c:pt idx="80965">
                  <c:v>42215.0806308139</c:v>
                </c:pt>
                <c:pt idx="80966">
                  <c:v>42215.080630818797</c:v>
                </c:pt>
                <c:pt idx="80967">
                  <c:v>42215.080630823199</c:v>
                </c:pt>
                <c:pt idx="80968">
                  <c:v>42215.080630893201</c:v>
                </c:pt>
                <c:pt idx="80969">
                  <c:v>42215.080630938297</c:v>
                </c:pt>
                <c:pt idx="80970">
                  <c:v>42215.080630964701</c:v>
                </c:pt>
                <c:pt idx="80971">
                  <c:v>42215.080630967503</c:v>
                </c:pt>
                <c:pt idx="80972">
                  <c:v>42215.08063099844</c:v>
                </c:pt>
                <c:pt idx="80973">
                  <c:v>42215.080631003599</c:v>
                </c:pt>
                <c:pt idx="80974">
                  <c:v>42215.080631006298</c:v>
                </c:pt>
                <c:pt idx="80975">
                  <c:v>42215.080631039702</c:v>
                </c:pt>
                <c:pt idx="80976">
                  <c:v>42215.080631049299</c:v>
                </c:pt>
                <c:pt idx="80977">
                  <c:v>42215.080631109129</c:v>
                </c:pt>
                <c:pt idx="80978">
                  <c:v>42215.080631124729</c:v>
                </c:pt>
                <c:pt idx="80979">
                  <c:v>42215.080631170211</c:v>
                </c:pt>
                <c:pt idx="80980">
                  <c:v>42215.080631235003</c:v>
                </c:pt>
                <c:pt idx="80981">
                  <c:v>42215.080631247729</c:v>
                </c:pt>
                <c:pt idx="80982">
                  <c:v>42215.080631257013</c:v>
                </c:pt>
                <c:pt idx="80983">
                  <c:v>42215.080631265002</c:v>
                </c:pt>
                <c:pt idx="80984">
                  <c:v>42215.080631271703</c:v>
                </c:pt>
                <c:pt idx="80985">
                  <c:v>42215.080631300698</c:v>
                </c:pt>
                <c:pt idx="80986">
                  <c:v>42215.080631310011</c:v>
                </c:pt>
                <c:pt idx="80987">
                  <c:v>42215.08063135593</c:v>
                </c:pt>
                <c:pt idx="80988">
                  <c:v>42215.08063139685</c:v>
                </c:pt>
                <c:pt idx="80989">
                  <c:v>42215.080631402299</c:v>
                </c:pt>
                <c:pt idx="80990">
                  <c:v>42215.080631405399</c:v>
                </c:pt>
                <c:pt idx="80991">
                  <c:v>42215.080631463199</c:v>
                </c:pt>
                <c:pt idx="80992">
                  <c:v>42215.080631503501</c:v>
                </c:pt>
                <c:pt idx="80993">
                  <c:v>42215.080631507197</c:v>
                </c:pt>
                <c:pt idx="80994">
                  <c:v>42215.080631538898</c:v>
                </c:pt>
                <c:pt idx="80995">
                  <c:v>42215.08063154413</c:v>
                </c:pt>
                <c:pt idx="80996">
                  <c:v>42215.080631553901</c:v>
                </c:pt>
                <c:pt idx="80997">
                  <c:v>42215.0806315796</c:v>
                </c:pt>
                <c:pt idx="80998">
                  <c:v>42215.080631587902</c:v>
                </c:pt>
                <c:pt idx="80999">
                  <c:v>42215.080631634301</c:v>
                </c:pt>
                <c:pt idx="81000">
                  <c:v>42215.080631690798</c:v>
                </c:pt>
                <c:pt idx="81001">
                  <c:v>42215.08063169814</c:v>
                </c:pt>
                <c:pt idx="81002">
                  <c:v>42215.080631735502</c:v>
                </c:pt>
                <c:pt idx="81003">
                  <c:v>42215.080631743302</c:v>
                </c:pt>
                <c:pt idx="81004">
                  <c:v>42215.080631819103</c:v>
                </c:pt>
                <c:pt idx="81005">
                  <c:v>42215.080631826699</c:v>
                </c:pt>
                <c:pt idx="81006">
                  <c:v>42215.080631831901</c:v>
                </c:pt>
                <c:pt idx="81007">
                  <c:v>42215.080631849829</c:v>
                </c:pt>
                <c:pt idx="81008">
                  <c:v>42215.080631866098</c:v>
                </c:pt>
                <c:pt idx="81009">
                  <c:v>42215.080631892939</c:v>
                </c:pt>
                <c:pt idx="81010">
                  <c:v>42215.080631926139</c:v>
                </c:pt>
                <c:pt idx="81011">
                  <c:v>42215.080631967285</c:v>
                </c:pt>
                <c:pt idx="81012">
                  <c:v>42215.08063197053</c:v>
                </c:pt>
                <c:pt idx="81013">
                  <c:v>42215.080631975303</c:v>
                </c:pt>
                <c:pt idx="81014">
                  <c:v>42215.080631979698</c:v>
                </c:pt>
                <c:pt idx="81015">
                  <c:v>42215.080632050711</c:v>
                </c:pt>
                <c:pt idx="81016">
                  <c:v>42215.08063209823</c:v>
                </c:pt>
                <c:pt idx="81017">
                  <c:v>42215.080632115001</c:v>
                </c:pt>
                <c:pt idx="81018">
                  <c:v>42215.080632126839</c:v>
                </c:pt>
                <c:pt idx="81019">
                  <c:v>42215.080632129611</c:v>
                </c:pt>
                <c:pt idx="81020">
                  <c:v>42215.080632161102</c:v>
                </c:pt>
                <c:pt idx="81021">
                  <c:v>42215.080632163903</c:v>
                </c:pt>
                <c:pt idx="81022">
                  <c:v>42215.080632199541</c:v>
                </c:pt>
                <c:pt idx="81023">
                  <c:v>42215.080632207202</c:v>
                </c:pt>
                <c:pt idx="81024">
                  <c:v>42215.08063226653</c:v>
                </c:pt>
                <c:pt idx="81025">
                  <c:v>42215.080632281599</c:v>
                </c:pt>
                <c:pt idx="81026">
                  <c:v>42215.080632330129</c:v>
                </c:pt>
                <c:pt idx="81027">
                  <c:v>42215.080632389028</c:v>
                </c:pt>
                <c:pt idx="81028">
                  <c:v>42215.080632405028</c:v>
                </c:pt>
                <c:pt idx="81029">
                  <c:v>42215.080632421603</c:v>
                </c:pt>
                <c:pt idx="81030">
                  <c:v>42215.080632431411</c:v>
                </c:pt>
                <c:pt idx="81031">
                  <c:v>42215.08063245513</c:v>
                </c:pt>
                <c:pt idx="81032">
                  <c:v>42215.080632466939</c:v>
                </c:pt>
                <c:pt idx="81033">
                  <c:v>42215.080632474441</c:v>
                </c:pt>
                <c:pt idx="81034">
                  <c:v>42215.080632513076</c:v>
                </c:pt>
                <c:pt idx="81035">
                  <c:v>42215.080632557198</c:v>
                </c:pt>
                <c:pt idx="81036">
                  <c:v>42215.080632559897</c:v>
                </c:pt>
                <c:pt idx="81037">
                  <c:v>42215.080632562102</c:v>
                </c:pt>
                <c:pt idx="81038">
                  <c:v>42215.0806326237</c:v>
                </c:pt>
                <c:pt idx="81039">
                  <c:v>42215.080632663594</c:v>
                </c:pt>
                <c:pt idx="81040">
                  <c:v>42215.080632664911</c:v>
                </c:pt>
                <c:pt idx="81041">
                  <c:v>42215.080632695797</c:v>
                </c:pt>
                <c:pt idx="81042">
                  <c:v>42215.080632705198</c:v>
                </c:pt>
                <c:pt idx="81043">
                  <c:v>42215.080632707999</c:v>
                </c:pt>
                <c:pt idx="81044">
                  <c:v>42215.080632737598</c:v>
                </c:pt>
                <c:pt idx="81045">
                  <c:v>42215.080632744699</c:v>
                </c:pt>
                <c:pt idx="81046">
                  <c:v>42215.08063279403</c:v>
                </c:pt>
                <c:pt idx="81047">
                  <c:v>42215.080632844831</c:v>
                </c:pt>
                <c:pt idx="81048">
                  <c:v>42215.080632851998</c:v>
                </c:pt>
                <c:pt idx="81049">
                  <c:v>42215.080632895697</c:v>
                </c:pt>
                <c:pt idx="81050">
                  <c:v>42215.08063289983</c:v>
                </c:pt>
                <c:pt idx="81051">
                  <c:v>42215.080632976147</c:v>
                </c:pt>
                <c:pt idx="81052">
                  <c:v>42215.080632983903</c:v>
                </c:pt>
                <c:pt idx="81053">
                  <c:v>42215.0806329892</c:v>
                </c:pt>
                <c:pt idx="81054">
                  <c:v>42215.080633001402</c:v>
                </c:pt>
                <c:pt idx="81055">
                  <c:v>42215.080633025798</c:v>
                </c:pt>
                <c:pt idx="81056">
                  <c:v>42215.080633052297</c:v>
                </c:pt>
                <c:pt idx="81057">
                  <c:v>42215.080633083402</c:v>
                </c:pt>
                <c:pt idx="81058">
                  <c:v>42215.080633127611</c:v>
                </c:pt>
                <c:pt idx="81059">
                  <c:v>42215.080633128229</c:v>
                </c:pt>
                <c:pt idx="81060">
                  <c:v>42215.080633130303</c:v>
                </c:pt>
                <c:pt idx="81061">
                  <c:v>42215.080633145539</c:v>
                </c:pt>
                <c:pt idx="81062">
                  <c:v>42215.080633207603</c:v>
                </c:pt>
                <c:pt idx="81063">
                  <c:v>42215.08063325793</c:v>
                </c:pt>
                <c:pt idx="81064">
                  <c:v>42215.080633275211</c:v>
                </c:pt>
                <c:pt idx="81065">
                  <c:v>42215.080633284611</c:v>
                </c:pt>
                <c:pt idx="81066">
                  <c:v>42215.080633287398</c:v>
                </c:pt>
                <c:pt idx="81067">
                  <c:v>42215.080633318539</c:v>
                </c:pt>
                <c:pt idx="81068">
                  <c:v>42215.080633321202</c:v>
                </c:pt>
                <c:pt idx="81069">
                  <c:v>42215.080633359539</c:v>
                </c:pt>
                <c:pt idx="81070">
                  <c:v>42215.080633363898</c:v>
                </c:pt>
                <c:pt idx="81071">
                  <c:v>42215.080633433499</c:v>
                </c:pt>
                <c:pt idx="81072">
                  <c:v>42215.080633439029</c:v>
                </c:pt>
                <c:pt idx="81073">
                  <c:v>42215.080633490041</c:v>
                </c:pt>
                <c:pt idx="81074">
                  <c:v>42215.080633556398</c:v>
                </c:pt>
                <c:pt idx="81075">
                  <c:v>42215.0806335624</c:v>
                </c:pt>
                <c:pt idx="81076">
                  <c:v>42215.080633571903</c:v>
                </c:pt>
                <c:pt idx="81077">
                  <c:v>42215.080633579899</c:v>
                </c:pt>
                <c:pt idx="81078">
                  <c:v>42215.080633591402</c:v>
                </c:pt>
                <c:pt idx="81079">
                  <c:v>42215.080633618403</c:v>
                </c:pt>
                <c:pt idx="81080">
                  <c:v>42215.08063362493</c:v>
                </c:pt>
                <c:pt idx="81081">
                  <c:v>42215.080633670499</c:v>
                </c:pt>
                <c:pt idx="81082">
                  <c:v>42215.080633709702</c:v>
                </c:pt>
                <c:pt idx="81083">
                  <c:v>42215.080633721103</c:v>
                </c:pt>
                <c:pt idx="81084">
                  <c:v>42215.080633721998</c:v>
                </c:pt>
                <c:pt idx="81085">
                  <c:v>42215.080633781901</c:v>
                </c:pt>
                <c:pt idx="81086">
                  <c:v>42215.080633821701</c:v>
                </c:pt>
                <c:pt idx="81087">
                  <c:v>42215.0806338232</c:v>
                </c:pt>
                <c:pt idx="81088">
                  <c:v>42215.080633856203</c:v>
                </c:pt>
                <c:pt idx="81089">
                  <c:v>42215.080633862897</c:v>
                </c:pt>
                <c:pt idx="81090">
                  <c:v>42215.080633883998</c:v>
                </c:pt>
                <c:pt idx="81091">
                  <c:v>42215.08063389473</c:v>
                </c:pt>
                <c:pt idx="81092">
                  <c:v>42215.080633902697</c:v>
                </c:pt>
                <c:pt idx="81093">
                  <c:v>42215.080633953898</c:v>
                </c:pt>
                <c:pt idx="81094">
                  <c:v>42215.080634005302</c:v>
                </c:pt>
                <c:pt idx="81095">
                  <c:v>42215.080634009297</c:v>
                </c:pt>
                <c:pt idx="81096">
                  <c:v>42215.080634055099</c:v>
                </c:pt>
                <c:pt idx="81097">
                  <c:v>42215.08063405814</c:v>
                </c:pt>
                <c:pt idx="81098">
                  <c:v>42215.080634133701</c:v>
                </c:pt>
                <c:pt idx="81099">
                  <c:v>42215.08063414113</c:v>
                </c:pt>
                <c:pt idx="81100">
                  <c:v>42215.080634155798</c:v>
                </c:pt>
                <c:pt idx="81101">
                  <c:v>42215.080634185899</c:v>
                </c:pt>
                <c:pt idx="81102">
                  <c:v>42215.08063420414</c:v>
                </c:pt>
                <c:pt idx="81103">
                  <c:v>42215.080634208949</c:v>
                </c:pt>
                <c:pt idx="81104">
                  <c:v>42215.08063424463</c:v>
                </c:pt>
                <c:pt idx="81105">
                  <c:v>42215.080634285201</c:v>
                </c:pt>
                <c:pt idx="81106">
                  <c:v>42215.080634287297</c:v>
                </c:pt>
                <c:pt idx="81107">
                  <c:v>42215.08063429004</c:v>
                </c:pt>
                <c:pt idx="81108">
                  <c:v>42215.080634294449</c:v>
                </c:pt>
                <c:pt idx="81109">
                  <c:v>42215.080634365499</c:v>
                </c:pt>
                <c:pt idx="81110">
                  <c:v>42215.080634417798</c:v>
                </c:pt>
                <c:pt idx="81111">
                  <c:v>42215.080634435013</c:v>
                </c:pt>
                <c:pt idx="81112">
                  <c:v>42215.080634441729</c:v>
                </c:pt>
                <c:pt idx="81113">
                  <c:v>42215.080634465499</c:v>
                </c:pt>
                <c:pt idx="81114">
                  <c:v>42215.08063447255</c:v>
                </c:pt>
                <c:pt idx="81115">
                  <c:v>42215.080634475213</c:v>
                </c:pt>
                <c:pt idx="81116">
                  <c:v>42215.0806345194</c:v>
                </c:pt>
                <c:pt idx="81117">
                  <c:v>42215.080634521903</c:v>
                </c:pt>
                <c:pt idx="81118">
                  <c:v>42215.080634581194</c:v>
                </c:pt>
                <c:pt idx="81119">
                  <c:v>42215.080634596612</c:v>
                </c:pt>
                <c:pt idx="81120">
                  <c:v>42215.080634649799</c:v>
                </c:pt>
                <c:pt idx="81121">
                  <c:v>42215.080634707003</c:v>
                </c:pt>
                <c:pt idx="81122">
                  <c:v>42215.080634719801</c:v>
                </c:pt>
                <c:pt idx="81123">
                  <c:v>42215.080634725011</c:v>
                </c:pt>
                <c:pt idx="81124">
                  <c:v>42215.0806347373</c:v>
                </c:pt>
                <c:pt idx="81125">
                  <c:v>42215.080634751597</c:v>
                </c:pt>
                <c:pt idx="81126">
                  <c:v>42215.080634772799</c:v>
                </c:pt>
                <c:pt idx="81127">
                  <c:v>42215.080634784797</c:v>
                </c:pt>
                <c:pt idx="81128">
                  <c:v>42215.080634828038</c:v>
                </c:pt>
                <c:pt idx="81129">
                  <c:v>42215.080634869402</c:v>
                </c:pt>
                <c:pt idx="81130">
                  <c:v>42215.08063487793</c:v>
                </c:pt>
                <c:pt idx="81131">
                  <c:v>42215.080634881597</c:v>
                </c:pt>
                <c:pt idx="81132">
                  <c:v>42215.080634938538</c:v>
                </c:pt>
                <c:pt idx="81133">
                  <c:v>42215.080634979429</c:v>
                </c:pt>
                <c:pt idx="81134">
                  <c:v>42215.080634983598</c:v>
                </c:pt>
                <c:pt idx="81135">
                  <c:v>42215.080635011</c:v>
                </c:pt>
                <c:pt idx="81136">
                  <c:v>42215.080635016202</c:v>
                </c:pt>
                <c:pt idx="81137">
                  <c:v>42215.080635028229</c:v>
                </c:pt>
                <c:pt idx="81138">
                  <c:v>42215.080635051701</c:v>
                </c:pt>
                <c:pt idx="81139">
                  <c:v>42215.080635059931</c:v>
                </c:pt>
                <c:pt idx="81140">
                  <c:v>42215.080635113402</c:v>
                </c:pt>
                <c:pt idx="81141">
                  <c:v>42215.080635164799</c:v>
                </c:pt>
                <c:pt idx="81142">
                  <c:v>42215.080635170212</c:v>
                </c:pt>
                <c:pt idx="81143">
                  <c:v>42215.080635215003</c:v>
                </c:pt>
                <c:pt idx="81144">
                  <c:v>42215.080635215701</c:v>
                </c:pt>
                <c:pt idx="81145">
                  <c:v>42215.080635291139</c:v>
                </c:pt>
                <c:pt idx="81146">
                  <c:v>42215.08063529944</c:v>
                </c:pt>
                <c:pt idx="81147">
                  <c:v>42215.080635304541</c:v>
                </c:pt>
                <c:pt idx="81148">
                  <c:v>42215.080635327613</c:v>
                </c:pt>
                <c:pt idx="81149">
                  <c:v>42215.08063534533</c:v>
                </c:pt>
                <c:pt idx="81150">
                  <c:v>42215.080635367798</c:v>
                </c:pt>
                <c:pt idx="81151">
                  <c:v>42215.080635398241</c:v>
                </c:pt>
                <c:pt idx="81152">
                  <c:v>42215.08063544285</c:v>
                </c:pt>
                <c:pt idx="81153">
                  <c:v>42215.08063544763</c:v>
                </c:pt>
                <c:pt idx="81154">
                  <c:v>42215.08063544763</c:v>
                </c:pt>
                <c:pt idx="81155">
                  <c:v>42215.08063545193</c:v>
                </c:pt>
                <c:pt idx="81156">
                  <c:v>42215.080635522601</c:v>
                </c:pt>
                <c:pt idx="81157">
                  <c:v>42215.080635577498</c:v>
                </c:pt>
                <c:pt idx="81158">
                  <c:v>42215.080635590697</c:v>
                </c:pt>
                <c:pt idx="81159">
                  <c:v>42215.080635600098</c:v>
                </c:pt>
                <c:pt idx="81160">
                  <c:v>42215.080635602899</c:v>
                </c:pt>
                <c:pt idx="81161">
                  <c:v>42215.080635630198</c:v>
                </c:pt>
                <c:pt idx="81162">
                  <c:v>42215.0806356334</c:v>
                </c:pt>
                <c:pt idx="81163">
                  <c:v>42215.080635678329</c:v>
                </c:pt>
                <c:pt idx="81164">
                  <c:v>42215.080635679697</c:v>
                </c:pt>
                <c:pt idx="81165">
                  <c:v>42215.080635737701</c:v>
                </c:pt>
                <c:pt idx="81166">
                  <c:v>42215.080635753999</c:v>
                </c:pt>
                <c:pt idx="81167">
                  <c:v>42215.080635809398</c:v>
                </c:pt>
                <c:pt idx="81168">
                  <c:v>42215.080635864499</c:v>
                </c:pt>
                <c:pt idx="81169">
                  <c:v>42215.080635878141</c:v>
                </c:pt>
                <c:pt idx="81170">
                  <c:v>42215.080635892838</c:v>
                </c:pt>
                <c:pt idx="81171">
                  <c:v>42215.080635911501</c:v>
                </c:pt>
                <c:pt idx="81172">
                  <c:v>42215.080635926613</c:v>
                </c:pt>
                <c:pt idx="81173">
                  <c:v>42215.08063593843</c:v>
                </c:pt>
                <c:pt idx="81174">
                  <c:v>42215.080635943203</c:v>
                </c:pt>
                <c:pt idx="81175">
                  <c:v>42215.080635985498</c:v>
                </c:pt>
                <c:pt idx="81176">
                  <c:v>42215.080636030601</c:v>
                </c:pt>
                <c:pt idx="81177">
                  <c:v>42215.080636038299</c:v>
                </c:pt>
                <c:pt idx="81178">
                  <c:v>42215.080636041399</c:v>
                </c:pt>
                <c:pt idx="81179">
                  <c:v>42215.080636095699</c:v>
                </c:pt>
                <c:pt idx="81180">
                  <c:v>42215.080636136299</c:v>
                </c:pt>
                <c:pt idx="81181">
                  <c:v>42215.080636143612</c:v>
                </c:pt>
                <c:pt idx="81182">
                  <c:v>42215.080636171129</c:v>
                </c:pt>
                <c:pt idx="81183">
                  <c:v>42215.08063617783</c:v>
                </c:pt>
                <c:pt idx="81184">
                  <c:v>42215.080636206141</c:v>
                </c:pt>
                <c:pt idx="81185">
                  <c:v>42215.08063620895</c:v>
                </c:pt>
                <c:pt idx="81186">
                  <c:v>42215.080636217011</c:v>
                </c:pt>
                <c:pt idx="81187">
                  <c:v>42215.080636273429</c:v>
                </c:pt>
                <c:pt idx="81188">
                  <c:v>42215.080636317398</c:v>
                </c:pt>
                <c:pt idx="81189">
                  <c:v>42215.080636324041</c:v>
                </c:pt>
                <c:pt idx="81190">
                  <c:v>42215.08063637244</c:v>
                </c:pt>
                <c:pt idx="81191">
                  <c:v>42215.080636375613</c:v>
                </c:pt>
                <c:pt idx="81192">
                  <c:v>42215.080636448562</c:v>
                </c:pt>
                <c:pt idx="81193">
                  <c:v>42215.08063645615</c:v>
                </c:pt>
                <c:pt idx="81194">
                  <c:v>42215.080636461302</c:v>
                </c:pt>
                <c:pt idx="81195">
                  <c:v>42215.080636473547</c:v>
                </c:pt>
                <c:pt idx="81196">
                  <c:v>42215.080636505285</c:v>
                </c:pt>
                <c:pt idx="81197">
                  <c:v>42215.080636521998</c:v>
                </c:pt>
                <c:pt idx="81198">
                  <c:v>42215.080636558698</c:v>
                </c:pt>
                <c:pt idx="81199">
                  <c:v>42215.080636601</c:v>
                </c:pt>
                <c:pt idx="81200">
                  <c:v>42215.080636605999</c:v>
                </c:pt>
                <c:pt idx="81201">
                  <c:v>42215.080636607599</c:v>
                </c:pt>
                <c:pt idx="81202">
                  <c:v>42215.080636621111</c:v>
                </c:pt>
                <c:pt idx="81203">
                  <c:v>42215.080636679799</c:v>
                </c:pt>
                <c:pt idx="81204">
                  <c:v>42215.080636737403</c:v>
                </c:pt>
                <c:pt idx="81205">
                  <c:v>42215.080636747531</c:v>
                </c:pt>
                <c:pt idx="81206">
                  <c:v>42215.080636755403</c:v>
                </c:pt>
                <c:pt idx="81207">
                  <c:v>42215.080636762199</c:v>
                </c:pt>
                <c:pt idx="81208">
                  <c:v>42215.080636787497</c:v>
                </c:pt>
                <c:pt idx="81209">
                  <c:v>42215.08063679083</c:v>
                </c:pt>
                <c:pt idx="81210">
                  <c:v>42215.080636836603</c:v>
                </c:pt>
                <c:pt idx="81211">
                  <c:v>42215.080636839397</c:v>
                </c:pt>
                <c:pt idx="81212">
                  <c:v>42215.080636911196</c:v>
                </c:pt>
                <c:pt idx="81213">
                  <c:v>42215.0806369118</c:v>
                </c:pt>
                <c:pt idx="81214">
                  <c:v>42215.0806369692</c:v>
                </c:pt>
                <c:pt idx="81215">
                  <c:v>42215.080637018538</c:v>
                </c:pt>
                <c:pt idx="81216">
                  <c:v>42215.080637035302</c:v>
                </c:pt>
                <c:pt idx="81217">
                  <c:v>42215.080637049941</c:v>
                </c:pt>
                <c:pt idx="81218">
                  <c:v>42215.080637071202</c:v>
                </c:pt>
                <c:pt idx="81219">
                  <c:v>42215.080637083403</c:v>
                </c:pt>
                <c:pt idx="81220">
                  <c:v>42215.080637095329</c:v>
                </c:pt>
                <c:pt idx="81221">
                  <c:v>42215.080637100138</c:v>
                </c:pt>
                <c:pt idx="81222">
                  <c:v>42215.080637142739</c:v>
                </c:pt>
                <c:pt idx="81223">
                  <c:v>42215.080637182429</c:v>
                </c:pt>
                <c:pt idx="81224">
                  <c:v>42215.08063719084</c:v>
                </c:pt>
                <c:pt idx="81225">
                  <c:v>42215.080637201201</c:v>
                </c:pt>
                <c:pt idx="81226">
                  <c:v>42215.08063725313</c:v>
                </c:pt>
                <c:pt idx="81227">
                  <c:v>42215.080637294639</c:v>
                </c:pt>
                <c:pt idx="81228">
                  <c:v>42215.080637303399</c:v>
                </c:pt>
                <c:pt idx="81229">
                  <c:v>42215.080637325838</c:v>
                </c:pt>
                <c:pt idx="81230">
                  <c:v>42215.080637335202</c:v>
                </c:pt>
                <c:pt idx="81231">
                  <c:v>42215.080637337938</c:v>
                </c:pt>
                <c:pt idx="81232">
                  <c:v>42215.080637366438</c:v>
                </c:pt>
                <c:pt idx="81233">
                  <c:v>42215.080637374558</c:v>
                </c:pt>
                <c:pt idx="81234">
                  <c:v>42215.080637433297</c:v>
                </c:pt>
                <c:pt idx="81235">
                  <c:v>42215.080637474159</c:v>
                </c:pt>
                <c:pt idx="81236">
                  <c:v>42215.080637481529</c:v>
                </c:pt>
                <c:pt idx="81237">
                  <c:v>42215.080637529602</c:v>
                </c:pt>
                <c:pt idx="81238">
                  <c:v>42215.0806375354</c:v>
                </c:pt>
                <c:pt idx="81239">
                  <c:v>42215.080637605599</c:v>
                </c:pt>
                <c:pt idx="81240">
                  <c:v>42215.080637613275</c:v>
                </c:pt>
                <c:pt idx="81241">
                  <c:v>42215.080637629799</c:v>
                </c:pt>
                <c:pt idx="81242">
                  <c:v>42215.080637665204</c:v>
                </c:pt>
                <c:pt idx="81243">
                  <c:v>42215.080637674029</c:v>
                </c:pt>
                <c:pt idx="81244">
                  <c:v>42215.080637680803</c:v>
                </c:pt>
                <c:pt idx="81245">
                  <c:v>42215.080637715997</c:v>
                </c:pt>
                <c:pt idx="81246">
                  <c:v>42215.080637757797</c:v>
                </c:pt>
                <c:pt idx="81247">
                  <c:v>42215.080637759929</c:v>
                </c:pt>
                <c:pt idx="81248">
                  <c:v>42215.080637766929</c:v>
                </c:pt>
                <c:pt idx="81249">
                  <c:v>42215.080637767511</c:v>
                </c:pt>
                <c:pt idx="81250">
                  <c:v>42215.0806378372</c:v>
                </c:pt>
                <c:pt idx="81251">
                  <c:v>42215.080637897139</c:v>
                </c:pt>
                <c:pt idx="81252">
                  <c:v>42215.080637904612</c:v>
                </c:pt>
                <c:pt idx="81253">
                  <c:v>42215.080637912601</c:v>
                </c:pt>
                <c:pt idx="81254">
                  <c:v>42215.080637916799</c:v>
                </c:pt>
                <c:pt idx="81255">
                  <c:v>42215.080637947729</c:v>
                </c:pt>
                <c:pt idx="81256">
                  <c:v>42215.080637950399</c:v>
                </c:pt>
                <c:pt idx="81257">
                  <c:v>42215.080637993298</c:v>
                </c:pt>
                <c:pt idx="81258">
                  <c:v>42215.08063799933</c:v>
                </c:pt>
                <c:pt idx="81259">
                  <c:v>42215.080638060303</c:v>
                </c:pt>
                <c:pt idx="81260">
                  <c:v>42215.080638068612</c:v>
                </c:pt>
                <c:pt idx="81261">
                  <c:v>42215.080638128959</c:v>
                </c:pt>
                <c:pt idx="81262">
                  <c:v>42215.080638183797</c:v>
                </c:pt>
                <c:pt idx="81263">
                  <c:v>42215.08063819215</c:v>
                </c:pt>
                <c:pt idx="81264">
                  <c:v>42215.080638197331</c:v>
                </c:pt>
                <c:pt idx="81265">
                  <c:v>42215.080638216612</c:v>
                </c:pt>
                <c:pt idx="81266">
                  <c:v>42215.0806382312</c:v>
                </c:pt>
                <c:pt idx="81267">
                  <c:v>42215.080638250729</c:v>
                </c:pt>
                <c:pt idx="81268">
                  <c:v>42215.080638257212</c:v>
                </c:pt>
                <c:pt idx="81269">
                  <c:v>42215.08063830054</c:v>
                </c:pt>
                <c:pt idx="81270">
                  <c:v>42215.08063834074</c:v>
                </c:pt>
                <c:pt idx="81271">
                  <c:v>42215.080638349347</c:v>
                </c:pt>
                <c:pt idx="81272">
                  <c:v>42215.080638360931</c:v>
                </c:pt>
                <c:pt idx="81273">
                  <c:v>42215.080638410611</c:v>
                </c:pt>
                <c:pt idx="81274">
                  <c:v>42215.080638451131</c:v>
                </c:pt>
                <c:pt idx="81275">
                  <c:v>42215.080638463201</c:v>
                </c:pt>
                <c:pt idx="81276">
                  <c:v>42215.080638483603</c:v>
                </c:pt>
                <c:pt idx="81277">
                  <c:v>42215.08063848914</c:v>
                </c:pt>
                <c:pt idx="81278">
                  <c:v>42215.080638498861</c:v>
                </c:pt>
                <c:pt idx="81279">
                  <c:v>42215.080638523701</c:v>
                </c:pt>
                <c:pt idx="81280">
                  <c:v>42215.080638532498</c:v>
                </c:pt>
                <c:pt idx="81281">
                  <c:v>42215.080638593012</c:v>
                </c:pt>
                <c:pt idx="81282">
                  <c:v>42215.080638631604</c:v>
                </c:pt>
                <c:pt idx="81283">
                  <c:v>42215.08063864203</c:v>
                </c:pt>
                <c:pt idx="81284">
                  <c:v>42215.080638687497</c:v>
                </c:pt>
                <c:pt idx="81285">
                  <c:v>42215.08063869553</c:v>
                </c:pt>
                <c:pt idx="81286">
                  <c:v>42215.080638763597</c:v>
                </c:pt>
                <c:pt idx="81287">
                  <c:v>42215.080638772612</c:v>
                </c:pt>
                <c:pt idx="81288">
                  <c:v>42215.080638787302</c:v>
                </c:pt>
                <c:pt idx="81289">
                  <c:v>42215.08063882494</c:v>
                </c:pt>
                <c:pt idx="81290">
                  <c:v>42215.080638833897</c:v>
                </c:pt>
                <c:pt idx="81291">
                  <c:v>42215.080638838699</c:v>
                </c:pt>
                <c:pt idx="81292">
                  <c:v>42215.080638873602</c:v>
                </c:pt>
                <c:pt idx="81293">
                  <c:v>42215.080638914129</c:v>
                </c:pt>
                <c:pt idx="81294">
                  <c:v>42215.080638918938</c:v>
                </c:pt>
                <c:pt idx="81295">
                  <c:v>42215.080638923297</c:v>
                </c:pt>
                <c:pt idx="81296">
                  <c:v>42215.080638927611</c:v>
                </c:pt>
                <c:pt idx="81297">
                  <c:v>42215.080638995139</c:v>
                </c:pt>
                <c:pt idx="81298">
                  <c:v>42215.080639057131</c:v>
                </c:pt>
                <c:pt idx="81299">
                  <c:v>42215.080639062602</c:v>
                </c:pt>
                <c:pt idx="81300">
                  <c:v>42215.080639072141</c:v>
                </c:pt>
                <c:pt idx="81301">
                  <c:v>42215.080639074949</c:v>
                </c:pt>
                <c:pt idx="81302">
                  <c:v>42215.080639102212</c:v>
                </c:pt>
                <c:pt idx="81303">
                  <c:v>42215.08063910553</c:v>
                </c:pt>
                <c:pt idx="81304">
                  <c:v>42215.080639150699</c:v>
                </c:pt>
                <c:pt idx="81305">
                  <c:v>42215.080639159431</c:v>
                </c:pt>
                <c:pt idx="81306">
                  <c:v>42215.080639210697</c:v>
                </c:pt>
                <c:pt idx="81307">
                  <c:v>42215.080639226158</c:v>
                </c:pt>
                <c:pt idx="81308">
                  <c:v>42215.080639289212</c:v>
                </c:pt>
                <c:pt idx="81309">
                  <c:v>42215.080639336338</c:v>
                </c:pt>
                <c:pt idx="81310">
                  <c:v>42215.08063934886</c:v>
                </c:pt>
                <c:pt idx="81311">
                  <c:v>42215.08063935583</c:v>
                </c:pt>
                <c:pt idx="81312">
                  <c:v>42215.080639368149</c:v>
                </c:pt>
                <c:pt idx="81313">
                  <c:v>42215.080639391439</c:v>
                </c:pt>
                <c:pt idx="81314">
                  <c:v>42215.08063940634</c:v>
                </c:pt>
                <c:pt idx="81315">
                  <c:v>42215.080639418338</c:v>
                </c:pt>
                <c:pt idx="81316">
                  <c:v>42215.080639457628</c:v>
                </c:pt>
                <c:pt idx="81317">
                  <c:v>42215.080639498759</c:v>
                </c:pt>
                <c:pt idx="81318">
                  <c:v>42215.080639515676</c:v>
                </c:pt>
                <c:pt idx="81319">
                  <c:v>42215.080639521198</c:v>
                </c:pt>
                <c:pt idx="81320">
                  <c:v>42215.080639564701</c:v>
                </c:pt>
                <c:pt idx="81321">
                  <c:v>42215.080639608939</c:v>
                </c:pt>
                <c:pt idx="81322">
                  <c:v>42215.0806396232</c:v>
                </c:pt>
                <c:pt idx="81323">
                  <c:v>42215.080639640299</c:v>
                </c:pt>
                <c:pt idx="81324">
                  <c:v>42215.08063964553</c:v>
                </c:pt>
                <c:pt idx="81325">
                  <c:v>42215.080639652697</c:v>
                </c:pt>
                <c:pt idx="81326">
                  <c:v>42215.0806396814</c:v>
                </c:pt>
                <c:pt idx="81327">
                  <c:v>42215.080639689499</c:v>
                </c:pt>
                <c:pt idx="81328">
                  <c:v>42215.0806397532</c:v>
                </c:pt>
                <c:pt idx="81329">
                  <c:v>42215.080639799329</c:v>
                </c:pt>
                <c:pt idx="81330">
                  <c:v>42215.080639805703</c:v>
                </c:pt>
                <c:pt idx="81331">
                  <c:v>42215.080639844047</c:v>
                </c:pt>
                <c:pt idx="81332">
                  <c:v>42215.080639855099</c:v>
                </c:pt>
                <c:pt idx="81333">
                  <c:v>42215.080639920612</c:v>
                </c:pt>
                <c:pt idx="81334">
                  <c:v>42215.08063992815</c:v>
                </c:pt>
                <c:pt idx="81335">
                  <c:v>42215.08063993603</c:v>
                </c:pt>
                <c:pt idx="81336">
                  <c:v>42215.080639945612</c:v>
                </c:pt>
                <c:pt idx="81337">
                  <c:v>42215.080639985012</c:v>
                </c:pt>
                <c:pt idx="81338">
                  <c:v>42215.080639994041</c:v>
                </c:pt>
                <c:pt idx="81339">
                  <c:v>42215.080640030996</c:v>
                </c:pt>
                <c:pt idx="81340">
                  <c:v>42215.080640072199</c:v>
                </c:pt>
                <c:pt idx="81341">
                  <c:v>42215.080640076099</c:v>
                </c:pt>
                <c:pt idx="81342">
                  <c:v>42215.080640083084</c:v>
                </c:pt>
                <c:pt idx="81343">
                  <c:v>42215.080640087195</c:v>
                </c:pt>
                <c:pt idx="81344">
                  <c:v>42215.080640152002</c:v>
                </c:pt>
                <c:pt idx="81345">
                  <c:v>42215.080640217195</c:v>
                </c:pt>
                <c:pt idx="81346">
                  <c:v>42215.080640222397</c:v>
                </c:pt>
                <c:pt idx="81347">
                  <c:v>42215.0806402292</c:v>
                </c:pt>
                <c:pt idx="81348">
                  <c:v>42215.080640257598</c:v>
                </c:pt>
                <c:pt idx="81349">
                  <c:v>42215.080640259097</c:v>
                </c:pt>
                <c:pt idx="81350">
                  <c:v>42215.080640261804</c:v>
                </c:pt>
                <c:pt idx="81351">
                  <c:v>42215.08064030813</c:v>
                </c:pt>
                <c:pt idx="81352">
                  <c:v>42215.0806403194</c:v>
                </c:pt>
                <c:pt idx="81353">
                  <c:v>42215.080640369597</c:v>
                </c:pt>
                <c:pt idx="81354">
                  <c:v>42215.080640383501</c:v>
                </c:pt>
                <c:pt idx="81355">
                  <c:v>42215.080640449029</c:v>
                </c:pt>
                <c:pt idx="81356">
                  <c:v>42215.080640493899</c:v>
                </c:pt>
                <c:pt idx="81357">
                  <c:v>42215.080640506596</c:v>
                </c:pt>
                <c:pt idx="81358">
                  <c:v>42215.080640514476</c:v>
                </c:pt>
                <c:pt idx="81359">
                  <c:v>42215.080640524102</c:v>
                </c:pt>
                <c:pt idx="81360">
                  <c:v>42215.080640551263</c:v>
                </c:pt>
                <c:pt idx="81361">
                  <c:v>42215.080640559674</c:v>
                </c:pt>
                <c:pt idx="81362">
                  <c:v>42215.080640568995</c:v>
                </c:pt>
                <c:pt idx="81363">
                  <c:v>42215.080640614986</c:v>
                </c:pt>
                <c:pt idx="81364">
                  <c:v>42215.080640654</c:v>
                </c:pt>
                <c:pt idx="81365">
                  <c:v>42215.080640667773</c:v>
                </c:pt>
                <c:pt idx="81366">
                  <c:v>42215.080640680775</c:v>
                </c:pt>
                <c:pt idx="81367">
                  <c:v>42215.080640725195</c:v>
                </c:pt>
                <c:pt idx="81368">
                  <c:v>42215.080640765875</c:v>
                </c:pt>
                <c:pt idx="81369">
                  <c:v>42215.080640783373</c:v>
                </c:pt>
                <c:pt idx="81370">
                  <c:v>42215.080640797903</c:v>
                </c:pt>
                <c:pt idx="81371">
                  <c:v>42215.080640803084</c:v>
                </c:pt>
                <c:pt idx="81372">
                  <c:v>42215.080640816901</c:v>
                </c:pt>
                <c:pt idx="81373">
                  <c:v>42215.080640838598</c:v>
                </c:pt>
                <c:pt idx="81374">
                  <c:v>42215.080640846601</c:v>
                </c:pt>
                <c:pt idx="81375">
                  <c:v>42215.080640912784</c:v>
                </c:pt>
                <c:pt idx="81376">
                  <c:v>42215.080640953274</c:v>
                </c:pt>
                <c:pt idx="81377">
                  <c:v>42215.080640953784</c:v>
                </c:pt>
                <c:pt idx="81378">
                  <c:v>42215.080641002503</c:v>
                </c:pt>
                <c:pt idx="81379">
                  <c:v>42215.080641015484</c:v>
                </c:pt>
                <c:pt idx="81380">
                  <c:v>42215.080641077897</c:v>
                </c:pt>
                <c:pt idx="81381">
                  <c:v>42215.080641086002</c:v>
                </c:pt>
                <c:pt idx="81382">
                  <c:v>42215.080641103275</c:v>
                </c:pt>
                <c:pt idx="81383">
                  <c:v>42215.080641144799</c:v>
                </c:pt>
                <c:pt idx="81384">
                  <c:v>42215.080641149201</c:v>
                </c:pt>
                <c:pt idx="81385">
                  <c:v>42215.080641156397</c:v>
                </c:pt>
                <c:pt idx="81386">
                  <c:v>42215.080641184803</c:v>
                </c:pt>
                <c:pt idx="81387">
                  <c:v>42215.080641228938</c:v>
                </c:pt>
                <c:pt idx="81388">
                  <c:v>42215.080641230998</c:v>
                </c:pt>
                <c:pt idx="81389">
                  <c:v>42215.080641238099</c:v>
                </c:pt>
                <c:pt idx="81390">
                  <c:v>42215.080641247703</c:v>
                </c:pt>
                <c:pt idx="81391">
                  <c:v>42215.080641309403</c:v>
                </c:pt>
                <c:pt idx="81392">
                  <c:v>42215.080641376699</c:v>
                </c:pt>
                <c:pt idx="81393">
                  <c:v>42215.080641379398</c:v>
                </c:pt>
                <c:pt idx="81394">
                  <c:v>42215.080641386099</c:v>
                </c:pt>
                <c:pt idx="81395">
                  <c:v>42215.080641389002</c:v>
                </c:pt>
                <c:pt idx="81396">
                  <c:v>42215.0806414197</c:v>
                </c:pt>
                <c:pt idx="81397">
                  <c:v>42215.080641422399</c:v>
                </c:pt>
                <c:pt idx="81398">
                  <c:v>42215.0806414658</c:v>
                </c:pt>
                <c:pt idx="81399">
                  <c:v>42215.080641479799</c:v>
                </c:pt>
                <c:pt idx="81400">
                  <c:v>42215.080641526001</c:v>
                </c:pt>
                <c:pt idx="81401">
                  <c:v>42215.080641540801</c:v>
                </c:pt>
                <c:pt idx="81402">
                  <c:v>42215.080641608598</c:v>
                </c:pt>
                <c:pt idx="81403">
                  <c:v>42215.080641647801</c:v>
                </c:pt>
                <c:pt idx="81404">
                  <c:v>42215.080641664375</c:v>
                </c:pt>
                <c:pt idx="81405">
                  <c:v>42215.080641672284</c:v>
                </c:pt>
                <c:pt idx="81406">
                  <c:v>42215.080641681874</c:v>
                </c:pt>
                <c:pt idx="81407">
                  <c:v>42215.080641711764</c:v>
                </c:pt>
                <c:pt idx="81408">
                  <c:v>42215.080641717374</c:v>
                </c:pt>
                <c:pt idx="81409">
                  <c:v>42215.080641731984</c:v>
                </c:pt>
                <c:pt idx="81410">
                  <c:v>42215.080641772402</c:v>
                </c:pt>
                <c:pt idx="81411">
                  <c:v>42215.080641812776</c:v>
                </c:pt>
                <c:pt idx="81412">
                  <c:v>42215.080641821594</c:v>
                </c:pt>
                <c:pt idx="81413">
                  <c:v>42215.080641840497</c:v>
                </c:pt>
                <c:pt idx="81414">
                  <c:v>42215.080641879198</c:v>
                </c:pt>
                <c:pt idx="81415">
                  <c:v>42215.080641923101</c:v>
                </c:pt>
                <c:pt idx="81416">
                  <c:v>42215.080641943598</c:v>
                </c:pt>
                <c:pt idx="81417">
                  <c:v>42215.080641955275</c:v>
                </c:pt>
                <c:pt idx="81418">
                  <c:v>42215.080641960594</c:v>
                </c:pt>
                <c:pt idx="81419">
                  <c:v>42215.080641967674</c:v>
                </c:pt>
                <c:pt idx="81420">
                  <c:v>42215.080641995803</c:v>
                </c:pt>
                <c:pt idx="81421">
                  <c:v>42215.080642003901</c:v>
                </c:pt>
                <c:pt idx="81422">
                  <c:v>42215.080642072302</c:v>
                </c:pt>
                <c:pt idx="81423">
                  <c:v>42215.080642110675</c:v>
                </c:pt>
                <c:pt idx="81424">
                  <c:v>42215.0806421171</c:v>
                </c:pt>
                <c:pt idx="81425">
                  <c:v>42215.080642157198</c:v>
                </c:pt>
                <c:pt idx="81426">
                  <c:v>42215.080642175701</c:v>
                </c:pt>
                <c:pt idx="81427">
                  <c:v>42215.0806422354</c:v>
                </c:pt>
                <c:pt idx="81428">
                  <c:v>42215.080642243403</c:v>
                </c:pt>
                <c:pt idx="81429">
                  <c:v>42215.08064225813</c:v>
                </c:pt>
                <c:pt idx="81430">
                  <c:v>42215.080642304303</c:v>
                </c:pt>
                <c:pt idx="81431">
                  <c:v>42215.080642304929</c:v>
                </c:pt>
                <c:pt idx="81432">
                  <c:v>42215.080642311776</c:v>
                </c:pt>
                <c:pt idx="81433">
                  <c:v>42215.080642345529</c:v>
                </c:pt>
                <c:pt idx="81434">
                  <c:v>42215.080642386398</c:v>
                </c:pt>
                <c:pt idx="81435">
                  <c:v>42215.080642388602</c:v>
                </c:pt>
                <c:pt idx="81436">
                  <c:v>42215.080642400702</c:v>
                </c:pt>
                <c:pt idx="81437">
                  <c:v>42215.080642407796</c:v>
                </c:pt>
                <c:pt idx="81438">
                  <c:v>42215.080642466797</c:v>
                </c:pt>
                <c:pt idx="81439">
                  <c:v>42215.080642536195</c:v>
                </c:pt>
                <c:pt idx="81440">
                  <c:v>42215.080642537272</c:v>
                </c:pt>
                <c:pt idx="81441">
                  <c:v>42215.080642544002</c:v>
                </c:pt>
                <c:pt idx="81442">
                  <c:v>42215.080642572502</c:v>
                </c:pt>
                <c:pt idx="81443">
                  <c:v>42215.080642577101</c:v>
                </c:pt>
                <c:pt idx="81444">
                  <c:v>42215.0806425798</c:v>
                </c:pt>
                <c:pt idx="81445">
                  <c:v>42215.080642622197</c:v>
                </c:pt>
                <c:pt idx="81446">
                  <c:v>42215.080642639885</c:v>
                </c:pt>
                <c:pt idx="81447">
                  <c:v>42215.080642686</c:v>
                </c:pt>
                <c:pt idx="81448">
                  <c:v>42215.080642698311</c:v>
                </c:pt>
                <c:pt idx="81449">
                  <c:v>42215.080642768284</c:v>
                </c:pt>
                <c:pt idx="81450">
                  <c:v>42215.080642811263</c:v>
                </c:pt>
                <c:pt idx="81451">
                  <c:v>42215.080642822599</c:v>
                </c:pt>
                <c:pt idx="81452">
                  <c:v>42215.080642837274</c:v>
                </c:pt>
                <c:pt idx="81453">
                  <c:v>42215.080642870998</c:v>
                </c:pt>
                <c:pt idx="81454">
                  <c:v>42215.080642871784</c:v>
                </c:pt>
                <c:pt idx="81455">
                  <c:v>42215.0806428828</c:v>
                </c:pt>
                <c:pt idx="81456">
                  <c:v>42215.080642887595</c:v>
                </c:pt>
                <c:pt idx="81457">
                  <c:v>42215.080642930101</c:v>
                </c:pt>
                <c:pt idx="81458">
                  <c:v>42215.080642967674</c:v>
                </c:pt>
                <c:pt idx="81459">
                  <c:v>42215.080642982</c:v>
                </c:pt>
                <c:pt idx="81460">
                  <c:v>42215.080643000198</c:v>
                </c:pt>
                <c:pt idx="81461">
                  <c:v>42215.080643039597</c:v>
                </c:pt>
                <c:pt idx="81462">
                  <c:v>42215.080643079898</c:v>
                </c:pt>
                <c:pt idx="81463">
                  <c:v>42215.080643103604</c:v>
                </c:pt>
                <c:pt idx="81464">
                  <c:v>42215.080643113084</c:v>
                </c:pt>
                <c:pt idx="81465">
                  <c:v>42215.080643118301</c:v>
                </c:pt>
                <c:pt idx="81466">
                  <c:v>42215.080643130903</c:v>
                </c:pt>
                <c:pt idx="81467">
                  <c:v>42215.080643152898</c:v>
                </c:pt>
                <c:pt idx="81468">
                  <c:v>42215.080643161775</c:v>
                </c:pt>
                <c:pt idx="81469">
                  <c:v>42215.080643232199</c:v>
                </c:pt>
                <c:pt idx="81470">
                  <c:v>42215.080643267996</c:v>
                </c:pt>
                <c:pt idx="81471">
                  <c:v>42215.080643271402</c:v>
                </c:pt>
                <c:pt idx="81472">
                  <c:v>42215.080643316302</c:v>
                </c:pt>
                <c:pt idx="81473">
                  <c:v>42215.080643335597</c:v>
                </c:pt>
                <c:pt idx="81474">
                  <c:v>42215.080643393099</c:v>
                </c:pt>
                <c:pt idx="81475">
                  <c:v>42215.080643400303</c:v>
                </c:pt>
                <c:pt idx="81476">
                  <c:v>42215.080643405599</c:v>
                </c:pt>
                <c:pt idx="81477">
                  <c:v>42215.0806434318</c:v>
                </c:pt>
                <c:pt idx="81478">
                  <c:v>42215.080643459012</c:v>
                </c:pt>
                <c:pt idx="81479">
                  <c:v>42215.0806434642</c:v>
                </c:pt>
                <c:pt idx="81480">
                  <c:v>42215.080643503075</c:v>
                </c:pt>
                <c:pt idx="81481">
                  <c:v>42215.080643543384</c:v>
                </c:pt>
                <c:pt idx="81482">
                  <c:v>42215.080643545502</c:v>
                </c:pt>
                <c:pt idx="81483">
                  <c:v>42215.080643552676</c:v>
                </c:pt>
                <c:pt idx="81484">
                  <c:v>42215.080643567584</c:v>
                </c:pt>
                <c:pt idx="81485">
                  <c:v>42215.080643624096</c:v>
                </c:pt>
                <c:pt idx="81486">
                  <c:v>42215.080643692403</c:v>
                </c:pt>
                <c:pt idx="81487">
                  <c:v>42215.080643696099</c:v>
                </c:pt>
                <c:pt idx="81488">
                  <c:v>42215.080643700196</c:v>
                </c:pt>
                <c:pt idx="81489">
                  <c:v>42215.080643704598</c:v>
                </c:pt>
                <c:pt idx="81490">
                  <c:v>42215.080643730995</c:v>
                </c:pt>
                <c:pt idx="81491">
                  <c:v>42215.080643733672</c:v>
                </c:pt>
                <c:pt idx="81492">
                  <c:v>42215.080643780384</c:v>
                </c:pt>
                <c:pt idx="81493">
                  <c:v>42215.0806437996</c:v>
                </c:pt>
                <c:pt idx="81494">
                  <c:v>42215.0806438414</c:v>
                </c:pt>
                <c:pt idx="81495">
                  <c:v>42215.080643856003</c:v>
                </c:pt>
                <c:pt idx="81496">
                  <c:v>42215.080643927999</c:v>
                </c:pt>
                <c:pt idx="81497">
                  <c:v>42215.080643962501</c:v>
                </c:pt>
                <c:pt idx="81498">
                  <c:v>42215.080643979702</c:v>
                </c:pt>
                <c:pt idx="81499">
                  <c:v>42215.080643994399</c:v>
                </c:pt>
                <c:pt idx="81500">
                  <c:v>42215.080644027898</c:v>
                </c:pt>
                <c:pt idx="81501">
                  <c:v>42215.080644031594</c:v>
                </c:pt>
                <c:pt idx="81502">
                  <c:v>42215.080644039903</c:v>
                </c:pt>
                <c:pt idx="81503">
                  <c:v>42215.080644044698</c:v>
                </c:pt>
                <c:pt idx="81504">
                  <c:v>42215.080644087197</c:v>
                </c:pt>
                <c:pt idx="81505">
                  <c:v>42215.080644125897</c:v>
                </c:pt>
                <c:pt idx="81506">
                  <c:v>42215.080644137401</c:v>
                </c:pt>
                <c:pt idx="81507">
                  <c:v>42215.080644159701</c:v>
                </c:pt>
                <c:pt idx="81508">
                  <c:v>42215.080644197202</c:v>
                </c:pt>
                <c:pt idx="81509">
                  <c:v>42215.080644237802</c:v>
                </c:pt>
                <c:pt idx="81510">
                  <c:v>42215.080644263595</c:v>
                </c:pt>
                <c:pt idx="81511">
                  <c:v>42215.080644269998</c:v>
                </c:pt>
                <c:pt idx="81512">
                  <c:v>42215.0806442752</c:v>
                </c:pt>
                <c:pt idx="81513">
                  <c:v>42215.0806442822</c:v>
                </c:pt>
                <c:pt idx="81514">
                  <c:v>42215.080644310998</c:v>
                </c:pt>
                <c:pt idx="81515">
                  <c:v>42215.080644319198</c:v>
                </c:pt>
                <c:pt idx="81516">
                  <c:v>42215.080644391601</c:v>
                </c:pt>
                <c:pt idx="81517">
                  <c:v>42215.080644428839</c:v>
                </c:pt>
                <c:pt idx="81518">
                  <c:v>42215.080644432797</c:v>
                </c:pt>
                <c:pt idx="81519">
                  <c:v>42215.080644472138</c:v>
                </c:pt>
                <c:pt idx="81520">
                  <c:v>42215.080644495698</c:v>
                </c:pt>
                <c:pt idx="81521">
                  <c:v>42215.080644550195</c:v>
                </c:pt>
                <c:pt idx="81522">
                  <c:v>42215.080644558497</c:v>
                </c:pt>
                <c:pt idx="81523">
                  <c:v>42215.080644565474</c:v>
                </c:pt>
                <c:pt idx="81524">
                  <c:v>42215.0806445778</c:v>
                </c:pt>
                <c:pt idx="81525">
                  <c:v>42215.080644623384</c:v>
                </c:pt>
                <c:pt idx="81526">
                  <c:v>42215.0806446262</c:v>
                </c:pt>
                <c:pt idx="81527">
                  <c:v>42215.080644660185</c:v>
                </c:pt>
                <c:pt idx="81528">
                  <c:v>42215.080644700902</c:v>
                </c:pt>
                <c:pt idx="81529">
                  <c:v>42215.080644702997</c:v>
                </c:pt>
                <c:pt idx="81530">
                  <c:v>42215.080644715774</c:v>
                </c:pt>
                <c:pt idx="81531">
                  <c:v>42215.080644727503</c:v>
                </c:pt>
                <c:pt idx="81532">
                  <c:v>42215.080644781476</c:v>
                </c:pt>
                <c:pt idx="81533">
                  <c:v>42215.080644849499</c:v>
                </c:pt>
                <c:pt idx="81534">
                  <c:v>42215.080644855385</c:v>
                </c:pt>
                <c:pt idx="81535">
                  <c:v>42215.080644858899</c:v>
                </c:pt>
                <c:pt idx="81536">
                  <c:v>42215.080644861664</c:v>
                </c:pt>
                <c:pt idx="81537">
                  <c:v>42215.080644888403</c:v>
                </c:pt>
                <c:pt idx="81538">
                  <c:v>42215.080644891103</c:v>
                </c:pt>
                <c:pt idx="81539">
                  <c:v>42215.080644936497</c:v>
                </c:pt>
                <c:pt idx="81540">
                  <c:v>42215.080644959402</c:v>
                </c:pt>
                <c:pt idx="81541">
                  <c:v>42215.080645000002</c:v>
                </c:pt>
                <c:pt idx="81542">
                  <c:v>42215.080645013084</c:v>
                </c:pt>
                <c:pt idx="81543">
                  <c:v>42215.080645087597</c:v>
                </c:pt>
                <c:pt idx="81544">
                  <c:v>42215.080645122798</c:v>
                </c:pt>
                <c:pt idx="81545">
                  <c:v>42215.080645136397</c:v>
                </c:pt>
                <c:pt idx="81546">
                  <c:v>42215.080645151102</c:v>
                </c:pt>
                <c:pt idx="81547">
                  <c:v>42215.080645184898</c:v>
                </c:pt>
                <c:pt idx="81548">
                  <c:v>42215.0806451916</c:v>
                </c:pt>
                <c:pt idx="81549">
                  <c:v>42215.080645196838</c:v>
                </c:pt>
                <c:pt idx="81550">
                  <c:v>42215.080645198941</c:v>
                </c:pt>
                <c:pt idx="81551">
                  <c:v>42215.080645244612</c:v>
                </c:pt>
                <c:pt idx="81552">
                  <c:v>42215.080645289898</c:v>
                </c:pt>
                <c:pt idx="81553">
                  <c:v>42215.080645292699</c:v>
                </c:pt>
                <c:pt idx="81554">
                  <c:v>42215.0806453197</c:v>
                </c:pt>
                <c:pt idx="81555">
                  <c:v>42215.080645354603</c:v>
                </c:pt>
                <c:pt idx="81556">
                  <c:v>42215.080645394613</c:v>
                </c:pt>
                <c:pt idx="81557">
                  <c:v>42215.080645423601</c:v>
                </c:pt>
                <c:pt idx="81558">
                  <c:v>42215.080645427799</c:v>
                </c:pt>
                <c:pt idx="81559">
                  <c:v>42215.080645433001</c:v>
                </c:pt>
                <c:pt idx="81560">
                  <c:v>42215.08064544003</c:v>
                </c:pt>
                <c:pt idx="81561">
                  <c:v>42215.080645467802</c:v>
                </c:pt>
                <c:pt idx="81562">
                  <c:v>42215.08064547614</c:v>
                </c:pt>
                <c:pt idx="81563">
                  <c:v>42215.080645551585</c:v>
                </c:pt>
                <c:pt idx="81564">
                  <c:v>42215.080645582995</c:v>
                </c:pt>
                <c:pt idx="81565">
                  <c:v>42215.080645583475</c:v>
                </c:pt>
                <c:pt idx="81566">
                  <c:v>42215.080645629598</c:v>
                </c:pt>
                <c:pt idx="81567">
                  <c:v>42215.080645655675</c:v>
                </c:pt>
                <c:pt idx="81568">
                  <c:v>42215.080645707501</c:v>
                </c:pt>
                <c:pt idx="81569">
                  <c:v>42215.080645716</c:v>
                </c:pt>
                <c:pt idx="81570">
                  <c:v>42215.080645721195</c:v>
                </c:pt>
                <c:pt idx="81571">
                  <c:v>42215.0806457418</c:v>
                </c:pt>
                <c:pt idx="81572">
                  <c:v>42215.080645782102</c:v>
                </c:pt>
                <c:pt idx="81573">
                  <c:v>42215.080645783484</c:v>
                </c:pt>
                <c:pt idx="81574">
                  <c:v>42215.080645814196</c:v>
                </c:pt>
                <c:pt idx="81575">
                  <c:v>42215.080645857684</c:v>
                </c:pt>
                <c:pt idx="81576">
                  <c:v>42215.080645859802</c:v>
                </c:pt>
                <c:pt idx="81577">
                  <c:v>42215.080645870097</c:v>
                </c:pt>
                <c:pt idx="81578">
                  <c:v>42215.080645887901</c:v>
                </c:pt>
                <c:pt idx="81579">
                  <c:v>42215.080645939001</c:v>
                </c:pt>
                <c:pt idx="81580">
                  <c:v>42215.080646006798</c:v>
                </c:pt>
                <c:pt idx="81581">
                  <c:v>42215.080646014598</c:v>
                </c:pt>
                <c:pt idx="81582">
                  <c:v>42215.0806460155</c:v>
                </c:pt>
                <c:pt idx="81583">
                  <c:v>42215.080646019</c:v>
                </c:pt>
                <c:pt idx="81584">
                  <c:v>42215.08064604643</c:v>
                </c:pt>
                <c:pt idx="81585">
                  <c:v>42215.080646049399</c:v>
                </c:pt>
                <c:pt idx="81586">
                  <c:v>42215.08064609443</c:v>
                </c:pt>
                <c:pt idx="81587">
                  <c:v>42215.080646119801</c:v>
                </c:pt>
                <c:pt idx="81588">
                  <c:v>42215.080646157599</c:v>
                </c:pt>
                <c:pt idx="81589">
                  <c:v>42215.080646171002</c:v>
                </c:pt>
                <c:pt idx="81590">
                  <c:v>42215.080646247399</c:v>
                </c:pt>
                <c:pt idx="81591">
                  <c:v>42215.080646280199</c:v>
                </c:pt>
                <c:pt idx="81592">
                  <c:v>42215.080646294213</c:v>
                </c:pt>
                <c:pt idx="81593">
                  <c:v>42215.080646299539</c:v>
                </c:pt>
                <c:pt idx="81594">
                  <c:v>42215.080646311595</c:v>
                </c:pt>
                <c:pt idx="81595">
                  <c:v>42215.08064634983</c:v>
                </c:pt>
                <c:pt idx="81596">
                  <c:v>42215.080646351598</c:v>
                </c:pt>
                <c:pt idx="81597">
                  <c:v>42215.080646361595</c:v>
                </c:pt>
                <c:pt idx="81598">
                  <c:v>42215.08064640213</c:v>
                </c:pt>
                <c:pt idx="81599">
                  <c:v>42215.080646440139</c:v>
                </c:pt>
                <c:pt idx="81600">
                  <c:v>42215.08064644863</c:v>
                </c:pt>
                <c:pt idx="81601">
                  <c:v>42215.08064647943</c:v>
                </c:pt>
                <c:pt idx="81602">
                  <c:v>42215.080646511975</c:v>
                </c:pt>
                <c:pt idx="81603">
                  <c:v>42215.080646552597</c:v>
                </c:pt>
                <c:pt idx="81604">
                  <c:v>42215.080646583672</c:v>
                </c:pt>
                <c:pt idx="81605">
                  <c:v>42215.080646584902</c:v>
                </c:pt>
                <c:pt idx="81606">
                  <c:v>42215.080646594302</c:v>
                </c:pt>
                <c:pt idx="81607">
                  <c:v>42215.080646597002</c:v>
                </c:pt>
                <c:pt idx="81608">
                  <c:v>42215.080646625604</c:v>
                </c:pt>
                <c:pt idx="81609">
                  <c:v>42215.080646633673</c:v>
                </c:pt>
                <c:pt idx="81610">
                  <c:v>42215.080646711176</c:v>
                </c:pt>
                <c:pt idx="81611">
                  <c:v>42215.080646742899</c:v>
                </c:pt>
                <c:pt idx="81612">
                  <c:v>42215.080646743598</c:v>
                </c:pt>
                <c:pt idx="81613">
                  <c:v>42215.080646787785</c:v>
                </c:pt>
                <c:pt idx="81614">
                  <c:v>42215.080646815673</c:v>
                </c:pt>
                <c:pt idx="81615">
                  <c:v>42215.080646864903</c:v>
                </c:pt>
                <c:pt idx="81616">
                  <c:v>42215.080646873284</c:v>
                </c:pt>
                <c:pt idx="81617">
                  <c:v>42215.08064687853</c:v>
                </c:pt>
                <c:pt idx="81618">
                  <c:v>42215.080646893301</c:v>
                </c:pt>
                <c:pt idx="81619">
                  <c:v>42215.080646941497</c:v>
                </c:pt>
                <c:pt idx="81620">
                  <c:v>42215.080646943301</c:v>
                </c:pt>
                <c:pt idx="81621">
                  <c:v>42215.080646975002</c:v>
                </c:pt>
                <c:pt idx="81622">
                  <c:v>42215.0806470159</c:v>
                </c:pt>
                <c:pt idx="81623">
                  <c:v>42215.080647018098</c:v>
                </c:pt>
                <c:pt idx="81624">
                  <c:v>42215.080647036702</c:v>
                </c:pt>
                <c:pt idx="81625">
                  <c:v>42215.080647047529</c:v>
                </c:pt>
                <c:pt idx="81626">
                  <c:v>42215.080647096329</c:v>
                </c:pt>
                <c:pt idx="81627">
                  <c:v>42215.080647164403</c:v>
                </c:pt>
                <c:pt idx="81628">
                  <c:v>42215.080647173898</c:v>
                </c:pt>
                <c:pt idx="81629">
                  <c:v>42215.080647175397</c:v>
                </c:pt>
                <c:pt idx="81630">
                  <c:v>42215.080647176612</c:v>
                </c:pt>
                <c:pt idx="81631">
                  <c:v>42215.080647214003</c:v>
                </c:pt>
                <c:pt idx="81632">
                  <c:v>42215.080647216797</c:v>
                </c:pt>
                <c:pt idx="81633">
                  <c:v>42215.080647251802</c:v>
                </c:pt>
                <c:pt idx="81634">
                  <c:v>42215.080647279603</c:v>
                </c:pt>
                <c:pt idx="81635">
                  <c:v>42215.080647317998</c:v>
                </c:pt>
                <c:pt idx="81636">
                  <c:v>42215.080647327799</c:v>
                </c:pt>
                <c:pt idx="81637">
                  <c:v>42215.080647407529</c:v>
                </c:pt>
                <c:pt idx="81638">
                  <c:v>42215.080647439099</c:v>
                </c:pt>
                <c:pt idx="81639">
                  <c:v>42215.080647451599</c:v>
                </c:pt>
                <c:pt idx="81640">
                  <c:v>42215.08064745953</c:v>
                </c:pt>
                <c:pt idx="81641">
                  <c:v>42215.080647469098</c:v>
                </c:pt>
                <c:pt idx="81642">
                  <c:v>42215.080647504685</c:v>
                </c:pt>
                <c:pt idx="81643">
                  <c:v>42215.080647511764</c:v>
                </c:pt>
                <c:pt idx="81644">
                  <c:v>42215.080647516676</c:v>
                </c:pt>
                <c:pt idx="81645">
                  <c:v>42215.0806475594</c:v>
                </c:pt>
                <c:pt idx="81646">
                  <c:v>42215.080647596929</c:v>
                </c:pt>
                <c:pt idx="81647">
                  <c:v>42215.080647610674</c:v>
                </c:pt>
                <c:pt idx="81648">
                  <c:v>42215.080647639275</c:v>
                </c:pt>
                <c:pt idx="81649">
                  <c:v>42215.0806476695</c:v>
                </c:pt>
                <c:pt idx="81650">
                  <c:v>42215.080647709197</c:v>
                </c:pt>
                <c:pt idx="81651">
                  <c:v>42215.080647742601</c:v>
                </c:pt>
                <c:pt idx="81652">
                  <c:v>42215.080647743896</c:v>
                </c:pt>
                <c:pt idx="81653">
                  <c:v>42215.080647752002</c:v>
                </c:pt>
                <c:pt idx="81654">
                  <c:v>42215.080647754701</c:v>
                </c:pt>
                <c:pt idx="81655">
                  <c:v>42215.080647782597</c:v>
                </c:pt>
                <c:pt idx="81656">
                  <c:v>42215.080647790899</c:v>
                </c:pt>
                <c:pt idx="81657">
                  <c:v>42215.080647871284</c:v>
                </c:pt>
                <c:pt idx="81658">
                  <c:v>42215.080647893097</c:v>
                </c:pt>
                <c:pt idx="81659">
                  <c:v>42215.080647900897</c:v>
                </c:pt>
                <c:pt idx="81660">
                  <c:v>42215.080647945302</c:v>
                </c:pt>
                <c:pt idx="81661">
                  <c:v>42215.080647975999</c:v>
                </c:pt>
                <c:pt idx="81662">
                  <c:v>42215.080648022398</c:v>
                </c:pt>
                <c:pt idx="81663">
                  <c:v>42215.080648029601</c:v>
                </c:pt>
                <c:pt idx="81664">
                  <c:v>42215.080648036601</c:v>
                </c:pt>
                <c:pt idx="81665">
                  <c:v>42215.0806480514</c:v>
                </c:pt>
                <c:pt idx="81666">
                  <c:v>42215.08064809494</c:v>
                </c:pt>
                <c:pt idx="81667">
                  <c:v>42215.080648103401</c:v>
                </c:pt>
                <c:pt idx="81668">
                  <c:v>42215.0806481322</c:v>
                </c:pt>
                <c:pt idx="81669">
                  <c:v>42215.080648173796</c:v>
                </c:pt>
                <c:pt idx="81670">
                  <c:v>42215.080648175899</c:v>
                </c:pt>
                <c:pt idx="81671">
                  <c:v>42215.080648192212</c:v>
                </c:pt>
                <c:pt idx="81672">
                  <c:v>42215.080648208139</c:v>
                </c:pt>
                <c:pt idx="81673">
                  <c:v>42215.080648253897</c:v>
                </c:pt>
                <c:pt idx="81674">
                  <c:v>42215.080648321396</c:v>
                </c:pt>
                <c:pt idx="81675">
                  <c:v>42215.08064832673</c:v>
                </c:pt>
                <c:pt idx="81676">
                  <c:v>42215.080648335301</c:v>
                </c:pt>
                <c:pt idx="81677">
                  <c:v>42215.080648339099</c:v>
                </c:pt>
                <c:pt idx="81678">
                  <c:v>42215.080648360898</c:v>
                </c:pt>
                <c:pt idx="81679">
                  <c:v>42215.080648364201</c:v>
                </c:pt>
                <c:pt idx="81680">
                  <c:v>42215.080648409203</c:v>
                </c:pt>
                <c:pt idx="81681">
                  <c:v>42215.080648440213</c:v>
                </c:pt>
                <c:pt idx="81682">
                  <c:v>42215.080648471601</c:v>
                </c:pt>
                <c:pt idx="81683">
                  <c:v>42215.080648485397</c:v>
                </c:pt>
                <c:pt idx="81684">
                  <c:v>42215.080648567273</c:v>
                </c:pt>
                <c:pt idx="81685">
                  <c:v>42215.0806485918</c:v>
                </c:pt>
                <c:pt idx="81686">
                  <c:v>42215.080648608797</c:v>
                </c:pt>
                <c:pt idx="81687">
                  <c:v>42215.080648613985</c:v>
                </c:pt>
                <c:pt idx="81688">
                  <c:v>42215.080648628929</c:v>
                </c:pt>
                <c:pt idx="81689">
                  <c:v>42215.080648647003</c:v>
                </c:pt>
                <c:pt idx="81690">
                  <c:v>42215.080648672301</c:v>
                </c:pt>
                <c:pt idx="81691">
                  <c:v>42215.08064867853</c:v>
                </c:pt>
                <c:pt idx="81692">
                  <c:v>42215.080648716903</c:v>
                </c:pt>
                <c:pt idx="81693">
                  <c:v>42215.080648756601</c:v>
                </c:pt>
                <c:pt idx="81694">
                  <c:v>42215.080648765084</c:v>
                </c:pt>
                <c:pt idx="81695">
                  <c:v>42215.080648799012</c:v>
                </c:pt>
                <c:pt idx="81696">
                  <c:v>42215.080648823285</c:v>
                </c:pt>
                <c:pt idx="81697">
                  <c:v>42215.080648867101</c:v>
                </c:pt>
                <c:pt idx="81698">
                  <c:v>42215.080648899697</c:v>
                </c:pt>
                <c:pt idx="81699">
                  <c:v>42215.080648904201</c:v>
                </c:pt>
                <c:pt idx="81700">
                  <c:v>42215.0806489077</c:v>
                </c:pt>
                <c:pt idx="81701">
                  <c:v>42215.080648912102</c:v>
                </c:pt>
                <c:pt idx="81702">
                  <c:v>42215.080648939998</c:v>
                </c:pt>
                <c:pt idx="81703">
                  <c:v>42215.080648948438</c:v>
                </c:pt>
                <c:pt idx="81704">
                  <c:v>42215.080649030897</c:v>
                </c:pt>
                <c:pt idx="81705">
                  <c:v>42215.080649051801</c:v>
                </c:pt>
                <c:pt idx="81706">
                  <c:v>42215.080649058211</c:v>
                </c:pt>
                <c:pt idx="81707">
                  <c:v>42215.080649101103</c:v>
                </c:pt>
                <c:pt idx="81708">
                  <c:v>42215.080649136202</c:v>
                </c:pt>
                <c:pt idx="81709">
                  <c:v>42215.08064917993</c:v>
                </c:pt>
                <c:pt idx="81710">
                  <c:v>42215.080649187803</c:v>
                </c:pt>
                <c:pt idx="81711">
                  <c:v>42215.080649202529</c:v>
                </c:pt>
                <c:pt idx="81712">
                  <c:v>42215.080649249212</c:v>
                </c:pt>
                <c:pt idx="81713">
                  <c:v>42215.080649256139</c:v>
                </c:pt>
                <c:pt idx="81714">
                  <c:v>42215.080649262803</c:v>
                </c:pt>
                <c:pt idx="81715">
                  <c:v>42215.080649286298</c:v>
                </c:pt>
                <c:pt idx="81716">
                  <c:v>42215.080649330201</c:v>
                </c:pt>
                <c:pt idx="81717">
                  <c:v>42215.080649332303</c:v>
                </c:pt>
                <c:pt idx="81718">
                  <c:v>42215.08064934623</c:v>
                </c:pt>
                <c:pt idx="81719">
                  <c:v>42215.080649368203</c:v>
                </c:pt>
                <c:pt idx="81720">
                  <c:v>42215.080649411197</c:v>
                </c:pt>
                <c:pt idx="81721">
                  <c:v>42215.080649478441</c:v>
                </c:pt>
                <c:pt idx="81722">
                  <c:v>42215.080649483702</c:v>
                </c:pt>
                <c:pt idx="81723">
                  <c:v>42215.08064949073</c:v>
                </c:pt>
                <c:pt idx="81724">
                  <c:v>42215.08064949495</c:v>
                </c:pt>
                <c:pt idx="81725">
                  <c:v>42215.080649517673</c:v>
                </c:pt>
                <c:pt idx="81726">
                  <c:v>42215.080649520401</c:v>
                </c:pt>
                <c:pt idx="81727">
                  <c:v>42215.080649565774</c:v>
                </c:pt>
                <c:pt idx="81728">
                  <c:v>42215.080649600197</c:v>
                </c:pt>
                <c:pt idx="81729">
                  <c:v>42215.080649641903</c:v>
                </c:pt>
                <c:pt idx="81730">
                  <c:v>42215.080649642929</c:v>
                </c:pt>
                <c:pt idx="81731">
                  <c:v>42215.08064972693</c:v>
                </c:pt>
                <c:pt idx="81732">
                  <c:v>42215.080649752497</c:v>
                </c:pt>
                <c:pt idx="81733">
                  <c:v>42215.080649766402</c:v>
                </c:pt>
                <c:pt idx="81734">
                  <c:v>42215.080649771684</c:v>
                </c:pt>
                <c:pt idx="81735">
                  <c:v>42215.080649784002</c:v>
                </c:pt>
                <c:pt idx="81736">
                  <c:v>42215.080649819596</c:v>
                </c:pt>
                <c:pt idx="81737">
                  <c:v>42215.080649831594</c:v>
                </c:pt>
                <c:pt idx="81738">
                  <c:v>42215.080649832111</c:v>
                </c:pt>
                <c:pt idx="81739">
                  <c:v>42215.080649874297</c:v>
                </c:pt>
                <c:pt idx="81740">
                  <c:v>42215.080649912001</c:v>
                </c:pt>
                <c:pt idx="81741">
                  <c:v>42215.080649926298</c:v>
                </c:pt>
                <c:pt idx="81742">
                  <c:v>42215.080649958698</c:v>
                </c:pt>
                <c:pt idx="81743">
                  <c:v>42215.080649980599</c:v>
                </c:pt>
                <c:pt idx="81744">
                  <c:v>42215.080650023898</c:v>
                </c:pt>
                <c:pt idx="81745">
                  <c:v>42215.080650056931</c:v>
                </c:pt>
                <c:pt idx="81746">
                  <c:v>42215.080650064199</c:v>
                </c:pt>
                <c:pt idx="81747">
                  <c:v>42215.080650064701</c:v>
                </c:pt>
                <c:pt idx="81748">
                  <c:v>42215.080650069103</c:v>
                </c:pt>
                <c:pt idx="81749">
                  <c:v>42215.080650097028</c:v>
                </c:pt>
                <c:pt idx="81750">
                  <c:v>42215.080650105803</c:v>
                </c:pt>
                <c:pt idx="81751">
                  <c:v>42215.08065019083</c:v>
                </c:pt>
                <c:pt idx="81752">
                  <c:v>42215.080650210803</c:v>
                </c:pt>
                <c:pt idx="81753">
                  <c:v>42215.080650215685</c:v>
                </c:pt>
                <c:pt idx="81754">
                  <c:v>42215.080650260003</c:v>
                </c:pt>
                <c:pt idx="81755">
                  <c:v>42215.08065029604</c:v>
                </c:pt>
                <c:pt idx="81756">
                  <c:v>42215.080650337099</c:v>
                </c:pt>
                <c:pt idx="81757">
                  <c:v>42215.08065034583</c:v>
                </c:pt>
                <c:pt idx="81758">
                  <c:v>42215.080650360796</c:v>
                </c:pt>
                <c:pt idx="81759">
                  <c:v>42215.080650407297</c:v>
                </c:pt>
                <c:pt idx="81760">
                  <c:v>42215.080650412099</c:v>
                </c:pt>
                <c:pt idx="81761">
                  <c:v>42215.080650422613</c:v>
                </c:pt>
                <c:pt idx="81762">
                  <c:v>42215.080650443699</c:v>
                </c:pt>
                <c:pt idx="81763">
                  <c:v>42215.080650487398</c:v>
                </c:pt>
                <c:pt idx="81764">
                  <c:v>42215.08065048953</c:v>
                </c:pt>
                <c:pt idx="81765">
                  <c:v>42215.080650503376</c:v>
                </c:pt>
                <c:pt idx="81766">
                  <c:v>42215.080650527903</c:v>
                </c:pt>
                <c:pt idx="81767">
                  <c:v>42215.080650568598</c:v>
                </c:pt>
                <c:pt idx="81768">
                  <c:v>42215.080650635595</c:v>
                </c:pt>
                <c:pt idx="81769">
                  <c:v>42215.080650640899</c:v>
                </c:pt>
                <c:pt idx="81770">
                  <c:v>42215.0806506546</c:v>
                </c:pt>
                <c:pt idx="81771">
                  <c:v>42215.080650655902</c:v>
                </c:pt>
                <c:pt idx="81772">
                  <c:v>42215.080650675103</c:v>
                </c:pt>
                <c:pt idx="81773">
                  <c:v>42215.080650677803</c:v>
                </c:pt>
                <c:pt idx="81774">
                  <c:v>42215.080650725002</c:v>
                </c:pt>
                <c:pt idx="81775">
                  <c:v>42215.080650759701</c:v>
                </c:pt>
                <c:pt idx="81776">
                  <c:v>42215.080650792297</c:v>
                </c:pt>
                <c:pt idx="81777">
                  <c:v>42215.080650800999</c:v>
                </c:pt>
                <c:pt idx="81778">
                  <c:v>42215.080650886499</c:v>
                </c:pt>
                <c:pt idx="81779">
                  <c:v>42215.080650909702</c:v>
                </c:pt>
                <c:pt idx="81780">
                  <c:v>42215.080650926298</c:v>
                </c:pt>
                <c:pt idx="81781">
                  <c:v>42215.080650953401</c:v>
                </c:pt>
                <c:pt idx="81782">
                  <c:v>42215.080650956203</c:v>
                </c:pt>
                <c:pt idx="81783">
                  <c:v>42215.080650985801</c:v>
                </c:pt>
                <c:pt idx="81784">
                  <c:v>42215.080650991797</c:v>
                </c:pt>
                <c:pt idx="81785">
                  <c:v>42215.080650992699</c:v>
                </c:pt>
                <c:pt idx="81786">
                  <c:v>42215.080651031676</c:v>
                </c:pt>
                <c:pt idx="81787">
                  <c:v>42215.0806510697</c:v>
                </c:pt>
                <c:pt idx="81788">
                  <c:v>42215.080651080898</c:v>
                </c:pt>
                <c:pt idx="81789">
                  <c:v>42215.080651118296</c:v>
                </c:pt>
                <c:pt idx="81790">
                  <c:v>42215.080651138131</c:v>
                </c:pt>
                <c:pt idx="81791">
                  <c:v>42215.080651181801</c:v>
                </c:pt>
                <c:pt idx="81792">
                  <c:v>42215.080651214099</c:v>
                </c:pt>
                <c:pt idx="81793">
                  <c:v>42215.080651219199</c:v>
                </c:pt>
                <c:pt idx="81794">
                  <c:v>42215.080651223929</c:v>
                </c:pt>
                <c:pt idx="81795">
                  <c:v>42215.08065122633</c:v>
                </c:pt>
                <c:pt idx="81796">
                  <c:v>42215.08065125443</c:v>
                </c:pt>
                <c:pt idx="81797">
                  <c:v>42215.080651263102</c:v>
                </c:pt>
                <c:pt idx="81798">
                  <c:v>42215.080651350399</c:v>
                </c:pt>
                <c:pt idx="81799">
                  <c:v>42215.08065136693</c:v>
                </c:pt>
                <c:pt idx="81800">
                  <c:v>42215.080651372729</c:v>
                </c:pt>
                <c:pt idx="81801">
                  <c:v>42215.080651415999</c:v>
                </c:pt>
                <c:pt idx="81802">
                  <c:v>42215.080651455799</c:v>
                </c:pt>
                <c:pt idx="81803">
                  <c:v>42215.080651494631</c:v>
                </c:pt>
                <c:pt idx="81804">
                  <c:v>42215.0806515023</c:v>
                </c:pt>
                <c:pt idx="81805">
                  <c:v>42215.080651509285</c:v>
                </c:pt>
                <c:pt idx="81806">
                  <c:v>42215.080651521595</c:v>
                </c:pt>
                <c:pt idx="81807">
                  <c:v>42215.080651570002</c:v>
                </c:pt>
                <c:pt idx="81808">
                  <c:v>42215.080651582502</c:v>
                </c:pt>
                <c:pt idx="81809">
                  <c:v>42215.080651600903</c:v>
                </c:pt>
                <c:pt idx="81810">
                  <c:v>42215.080651645098</c:v>
                </c:pt>
                <c:pt idx="81811">
                  <c:v>42215.0806516472</c:v>
                </c:pt>
                <c:pt idx="81812">
                  <c:v>42215.080651655197</c:v>
                </c:pt>
                <c:pt idx="81813">
                  <c:v>42215.080651687684</c:v>
                </c:pt>
                <c:pt idx="81814">
                  <c:v>42215.080651726799</c:v>
                </c:pt>
                <c:pt idx="81815">
                  <c:v>42215.080651792603</c:v>
                </c:pt>
                <c:pt idx="81816">
                  <c:v>42215.080651797798</c:v>
                </c:pt>
                <c:pt idx="81817">
                  <c:v>42215.080651805198</c:v>
                </c:pt>
                <c:pt idx="81818">
                  <c:v>42215.080651814402</c:v>
                </c:pt>
                <c:pt idx="81819">
                  <c:v>42215.080651841497</c:v>
                </c:pt>
                <c:pt idx="81820">
                  <c:v>42215.080651844299</c:v>
                </c:pt>
                <c:pt idx="81821">
                  <c:v>42215.080651880497</c:v>
                </c:pt>
                <c:pt idx="81822">
                  <c:v>42215.080651919903</c:v>
                </c:pt>
                <c:pt idx="81823">
                  <c:v>42215.080651957403</c:v>
                </c:pt>
                <c:pt idx="81824">
                  <c:v>42215.080651959011</c:v>
                </c:pt>
                <c:pt idx="81825">
                  <c:v>42215.08065204633</c:v>
                </c:pt>
                <c:pt idx="81826">
                  <c:v>42215.080652067001</c:v>
                </c:pt>
                <c:pt idx="81827">
                  <c:v>42215.080652084129</c:v>
                </c:pt>
                <c:pt idx="81828">
                  <c:v>42215.0806521013</c:v>
                </c:pt>
                <c:pt idx="81829">
                  <c:v>42215.080652134297</c:v>
                </c:pt>
                <c:pt idx="81830">
                  <c:v>42215.08065214433</c:v>
                </c:pt>
                <c:pt idx="81831">
                  <c:v>42215.08065214644</c:v>
                </c:pt>
                <c:pt idx="81832">
                  <c:v>42215.080652151701</c:v>
                </c:pt>
                <c:pt idx="81833">
                  <c:v>42215.080652189201</c:v>
                </c:pt>
                <c:pt idx="81834">
                  <c:v>42215.080652228149</c:v>
                </c:pt>
                <c:pt idx="81835">
                  <c:v>42215.080652246339</c:v>
                </c:pt>
                <c:pt idx="81836">
                  <c:v>42215.080652278441</c:v>
                </c:pt>
                <c:pt idx="81837">
                  <c:v>42215.080652295539</c:v>
                </c:pt>
                <c:pt idx="81838">
                  <c:v>42215.080652338329</c:v>
                </c:pt>
                <c:pt idx="81839">
                  <c:v>42215.080652370831</c:v>
                </c:pt>
                <c:pt idx="81840">
                  <c:v>42215.08065237874</c:v>
                </c:pt>
                <c:pt idx="81841">
                  <c:v>42215.080652383003</c:v>
                </c:pt>
                <c:pt idx="81842">
                  <c:v>42215.080652383498</c:v>
                </c:pt>
                <c:pt idx="81843">
                  <c:v>42215.080652412129</c:v>
                </c:pt>
                <c:pt idx="81844">
                  <c:v>42215.080652420547</c:v>
                </c:pt>
                <c:pt idx="81845">
                  <c:v>42215.080652510384</c:v>
                </c:pt>
                <c:pt idx="81846">
                  <c:v>42215.080652526703</c:v>
                </c:pt>
                <c:pt idx="81847">
                  <c:v>42215.080652528603</c:v>
                </c:pt>
                <c:pt idx="81848">
                  <c:v>42215.080652574601</c:v>
                </c:pt>
                <c:pt idx="81849">
                  <c:v>42215.080652615485</c:v>
                </c:pt>
                <c:pt idx="81850">
                  <c:v>42215.080652652003</c:v>
                </c:pt>
                <c:pt idx="81851">
                  <c:v>42215.080652661076</c:v>
                </c:pt>
                <c:pt idx="81852">
                  <c:v>42215.080652675802</c:v>
                </c:pt>
                <c:pt idx="81853">
                  <c:v>42215.080652722398</c:v>
                </c:pt>
                <c:pt idx="81854">
                  <c:v>42215.080652727098</c:v>
                </c:pt>
                <c:pt idx="81855">
                  <c:v>42215.080652742297</c:v>
                </c:pt>
                <c:pt idx="81856">
                  <c:v>42215.080652761673</c:v>
                </c:pt>
                <c:pt idx="81857">
                  <c:v>42215.080652801997</c:v>
                </c:pt>
                <c:pt idx="81858">
                  <c:v>42215.080652804099</c:v>
                </c:pt>
                <c:pt idx="81859">
                  <c:v>42215.080652820303</c:v>
                </c:pt>
                <c:pt idx="81860">
                  <c:v>42215.080652847399</c:v>
                </c:pt>
                <c:pt idx="81861">
                  <c:v>42215.0806528834</c:v>
                </c:pt>
                <c:pt idx="81862">
                  <c:v>42215.080652949699</c:v>
                </c:pt>
                <c:pt idx="81863">
                  <c:v>42215.08065295493</c:v>
                </c:pt>
                <c:pt idx="81864">
                  <c:v>42215.080652962897</c:v>
                </c:pt>
                <c:pt idx="81865">
                  <c:v>42215.080652974211</c:v>
                </c:pt>
                <c:pt idx="81866">
                  <c:v>42215.080652989702</c:v>
                </c:pt>
                <c:pt idx="81867">
                  <c:v>42215.08065299243</c:v>
                </c:pt>
                <c:pt idx="81868">
                  <c:v>42215.080653038829</c:v>
                </c:pt>
                <c:pt idx="81869">
                  <c:v>42215.080653079531</c:v>
                </c:pt>
                <c:pt idx="81870">
                  <c:v>42215.080653107303</c:v>
                </c:pt>
                <c:pt idx="81871">
                  <c:v>42215.080653115001</c:v>
                </c:pt>
                <c:pt idx="81872">
                  <c:v>42215.080653206212</c:v>
                </c:pt>
                <c:pt idx="81873">
                  <c:v>42215.08065322473</c:v>
                </c:pt>
                <c:pt idx="81874">
                  <c:v>42215.08065324054</c:v>
                </c:pt>
                <c:pt idx="81875">
                  <c:v>42215.080653267498</c:v>
                </c:pt>
                <c:pt idx="81876">
                  <c:v>42215.08065327043</c:v>
                </c:pt>
                <c:pt idx="81877">
                  <c:v>42215.080653300603</c:v>
                </c:pt>
                <c:pt idx="81878">
                  <c:v>42215.080653305398</c:v>
                </c:pt>
                <c:pt idx="81879">
                  <c:v>42215.080653311503</c:v>
                </c:pt>
                <c:pt idx="81880">
                  <c:v>42215.080653346558</c:v>
                </c:pt>
                <c:pt idx="81881">
                  <c:v>42215.08065338443</c:v>
                </c:pt>
                <c:pt idx="81882">
                  <c:v>42215.08065339864</c:v>
                </c:pt>
                <c:pt idx="81883">
                  <c:v>42215.08065343833</c:v>
                </c:pt>
                <c:pt idx="81884">
                  <c:v>42215.080653455829</c:v>
                </c:pt>
                <c:pt idx="81885">
                  <c:v>42215.08065349664</c:v>
                </c:pt>
                <c:pt idx="81886">
                  <c:v>42215.080653527999</c:v>
                </c:pt>
                <c:pt idx="81887">
                  <c:v>42215.080653533194</c:v>
                </c:pt>
                <c:pt idx="81888">
                  <c:v>42215.080653541598</c:v>
                </c:pt>
                <c:pt idx="81889">
                  <c:v>42215.080653543599</c:v>
                </c:pt>
                <c:pt idx="81890">
                  <c:v>42215.080653569101</c:v>
                </c:pt>
                <c:pt idx="81891">
                  <c:v>42215.080653577803</c:v>
                </c:pt>
                <c:pt idx="81892">
                  <c:v>42215.080653670499</c:v>
                </c:pt>
                <c:pt idx="81893">
                  <c:v>42215.080653682897</c:v>
                </c:pt>
                <c:pt idx="81894">
                  <c:v>42215.080653687597</c:v>
                </c:pt>
                <c:pt idx="81895">
                  <c:v>42215.0806537307</c:v>
                </c:pt>
                <c:pt idx="81896">
                  <c:v>42215.0806537756</c:v>
                </c:pt>
                <c:pt idx="81897">
                  <c:v>42215.080653809397</c:v>
                </c:pt>
                <c:pt idx="81898">
                  <c:v>42215.080653817684</c:v>
                </c:pt>
                <c:pt idx="81899">
                  <c:v>42215.080653832301</c:v>
                </c:pt>
                <c:pt idx="81900">
                  <c:v>42215.080653879013</c:v>
                </c:pt>
                <c:pt idx="81901">
                  <c:v>42215.080653885801</c:v>
                </c:pt>
                <c:pt idx="81902">
                  <c:v>42215.080653902398</c:v>
                </c:pt>
                <c:pt idx="81903">
                  <c:v>42215.080653915596</c:v>
                </c:pt>
                <c:pt idx="81904">
                  <c:v>42215.080653959703</c:v>
                </c:pt>
                <c:pt idx="81905">
                  <c:v>42215.080653961784</c:v>
                </c:pt>
                <c:pt idx="81906">
                  <c:v>42215.08065397403</c:v>
                </c:pt>
                <c:pt idx="81907">
                  <c:v>42215.080654007601</c:v>
                </c:pt>
                <c:pt idx="81908">
                  <c:v>42215.080654041012</c:v>
                </c:pt>
                <c:pt idx="81909">
                  <c:v>42215.080654107303</c:v>
                </c:pt>
                <c:pt idx="81910">
                  <c:v>42215.0806541126</c:v>
                </c:pt>
                <c:pt idx="81911">
                  <c:v>42215.080654121011</c:v>
                </c:pt>
                <c:pt idx="81912">
                  <c:v>42215.080654134297</c:v>
                </c:pt>
                <c:pt idx="81913">
                  <c:v>42215.080654150399</c:v>
                </c:pt>
                <c:pt idx="81914">
                  <c:v>42215.0806541532</c:v>
                </c:pt>
                <c:pt idx="81915">
                  <c:v>42215.08065419543</c:v>
                </c:pt>
                <c:pt idx="81916">
                  <c:v>42215.080654239697</c:v>
                </c:pt>
                <c:pt idx="81917">
                  <c:v>42215.080654272439</c:v>
                </c:pt>
                <c:pt idx="81918">
                  <c:v>42215.080654272839</c:v>
                </c:pt>
                <c:pt idx="81919">
                  <c:v>42215.080654366211</c:v>
                </c:pt>
                <c:pt idx="81920">
                  <c:v>42215.080654378849</c:v>
                </c:pt>
                <c:pt idx="81921">
                  <c:v>42215.080654398051</c:v>
                </c:pt>
                <c:pt idx="81922">
                  <c:v>42215.080654403202</c:v>
                </c:pt>
                <c:pt idx="81923">
                  <c:v>42215.080654418212</c:v>
                </c:pt>
                <c:pt idx="81924">
                  <c:v>42215.08065445393</c:v>
                </c:pt>
                <c:pt idx="81925">
                  <c:v>42215.080654460398</c:v>
                </c:pt>
                <c:pt idx="81926">
                  <c:v>42215.080654471931</c:v>
                </c:pt>
                <c:pt idx="81927">
                  <c:v>42215.080654503901</c:v>
                </c:pt>
                <c:pt idx="81928">
                  <c:v>42215.080654541103</c:v>
                </c:pt>
                <c:pt idx="81929">
                  <c:v>42215.080654561272</c:v>
                </c:pt>
                <c:pt idx="81930">
                  <c:v>42215.080654598329</c:v>
                </c:pt>
                <c:pt idx="81931">
                  <c:v>42215.080654612997</c:v>
                </c:pt>
                <c:pt idx="81932">
                  <c:v>42215.080654653197</c:v>
                </c:pt>
                <c:pt idx="81933">
                  <c:v>42215.080654685684</c:v>
                </c:pt>
                <c:pt idx="81934">
                  <c:v>42215.08065469093</c:v>
                </c:pt>
                <c:pt idx="81935">
                  <c:v>42215.080654698038</c:v>
                </c:pt>
                <c:pt idx="81936">
                  <c:v>42215.080654703903</c:v>
                </c:pt>
                <c:pt idx="81937">
                  <c:v>42215.080654726538</c:v>
                </c:pt>
                <c:pt idx="81938">
                  <c:v>42215.080654735284</c:v>
                </c:pt>
                <c:pt idx="81939">
                  <c:v>42215.080654830301</c:v>
                </c:pt>
                <c:pt idx="81940">
                  <c:v>42215.080654841098</c:v>
                </c:pt>
                <c:pt idx="81941">
                  <c:v>42215.080654844947</c:v>
                </c:pt>
                <c:pt idx="81942">
                  <c:v>42215.0806548892</c:v>
                </c:pt>
                <c:pt idx="81943">
                  <c:v>42215.080654935802</c:v>
                </c:pt>
                <c:pt idx="81944">
                  <c:v>42215.080654966703</c:v>
                </c:pt>
                <c:pt idx="81945">
                  <c:v>42215.08065497614</c:v>
                </c:pt>
                <c:pt idx="81946">
                  <c:v>42215.08065499083</c:v>
                </c:pt>
                <c:pt idx="81947">
                  <c:v>42215.080655034799</c:v>
                </c:pt>
                <c:pt idx="81948">
                  <c:v>42215.080655039601</c:v>
                </c:pt>
                <c:pt idx="81949">
                  <c:v>42215.080655062098</c:v>
                </c:pt>
                <c:pt idx="81950">
                  <c:v>42215.080655076228</c:v>
                </c:pt>
                <c:pt idx="81951">
                  <c:v>42215.080655116399</c:v>
                </c:pt>
                <c:pt idx="81952">
                  <c:v>42215.080655118531</c:v>
                </c:pt>
                <c:pt idx="81953">
                  <c:v>42215.080655134603</c:v>
                </c:pt>
                <c:pt idx="81954">
                  <c:v>42215.080655167701</c:v>
                </c:pt>
                <c:pt idx="81955">
                  <c:v>42215.080655198239</c:v>
                </c:pt>
                <c:pt idx="81956">
                  <c:v>42215.08065526413</c:v>
                </c:pt>
                <c:pt idx="81957">
                  <c:v>42215.080655269303</c:v>
                </c:pt>
                <c:pt idx="81958">
                  <c:v>42215.080655283498</c:v>
                </c:pt>
                <c:pt idx="81959">
                  <c:v>42215.080655293939</c:v>
                </c:pt>
                <c:pt idx="81960">
                  <c:v>42215.080655304439</c:v>
                </c:pt>
                <c:pt idx="81961">
                  <c:v>42215.080655307131</c:v>
                </c:pt>
                <c:pt idx="81962">
                  <c:v>42215.080655353202</c:v>
                </c:pt>
                <c:pt idx="81963">
                  <c:v>42215.080655399739</c:v>
                </c:pt>
                <c:pt idx="81964">
                  <c:v>42215.08065542343</c:v>
                </c:pt>
                <c:pt idx="81965">
                  <c:v>42215.08065542984</c:v>
                </c:pt>
                <c:pt idx="81966">
                  <c:v>42215.080655525897</c:v>
                </c:pt>
                <c:pt idx="81967">
                  <c:v>42215.080655539285</c:v>
                </c:pt>
                <c:pt idx="81968">
                  <c:v>42215.080655555284</c:v>
                </c:pt>
                <c:pt idx="81969">
                  <c:v>42215.080655580685</c:v>
                </c:pt>
                <c:pt idx="81970">
                  <c:v>42215.080655585101</c:v>
                </c:pt>
                <c:pt idx="81971">
                  <c:v>42215.080655587903</c:v>
                </c:pt>
                <c:pt idx="81972">
                  <c:v>42215.080655589998</c:v>
                </c:pt>
                <c:pt idx="81973">
                  <c:v>42215.080655631784</c:v>
                </c:pt>
                <c:pt idx="81974">
                  <c:v>42215.080655661186</c:v>
                </c:pt>
                <c:pt idx="81975">
                  <c:v>42215.080655700702</c:v>
                </c:pt>
                <c:pt idx="81976">
                  <c:v>42215.0806557092</c:v>
                </c:pt>
                <c:pt idx="81977">
                  <c:v>42215.080655758029</c:v>
                </c:pt>
                <c:pt idx="81978">
                  <c:v>42215.080655770602</c:v>
                </c:pt>
                <c:pt idx="81979">
                  <c:v>42215.0806558111</c:v>
                </c:pt>
                <c:pt idx="81980">
                  <c:v>42215.080655842539</c:v>
                </c:pt>
                <c:pt idx="81981">
                  <c:v>42215.080655847698</c:v>
                </c:pt>
                <c:pt idx="81982">
                  <c:v>42215.080655857302</c:v>
                </c:pt>
                <c:pt idx="81983">
                  <c:v>42215.080655863676</c:v>
                </c:pt>
                <c:pt idx="81984">
                  <c:v>42215.080655884201</c:v>
                </c:pt>
                <c:pt idx="81985">
                  <c:v>42215.080655893129</c:v>
                </c:pt>
                <c:pt idx="81986">
                  <c:v>42215.08065599003</c:v>
                </c:pt>
                <c:pt idx="81987">
                  <c:v>42215.080655997612</c:v>
                </c:pt>
                <c:pt idx="81988">
                  <c:v>42215.080655998849</c:v>
                </c:pt>
                <c:pt idx="81989">
                  <c:v>42215.080656045298</c:v>
                </c:pt>
                <c:pt idx="81990">
                  <c:v>42215.080656095612</c:v>
                </c:pt>
                <c:pt idx="81991">
                  <c:v>42215.080656124541</c:v>
                </c:pt>
                <c:pt idx="81992">
                  <c:v>42215.080656133003</c:v>
                </c:pt>
                <c:pt idx="81993">
                  <c:v>42215.080656138329</c:v>
                </c:pt>
                <c:pt idx="81994">
                  <c:v>42215.080656150603</c:v>
                </c:pt>
                <c:pt idx="81995">
                  <c:v>42215.080656201499</c:v>
                </c:pt>
                <c:pt idx="81996">
                  <c:v>42215.080656222141</c:v>
                </c:pt>
                <c:pt idx="81997">
                  <c:v>42215.080656230202</c:v>
                </c:pt>
                <c:pt idx="81998">
                  <c:v>42215.080656274629</c:v>
                </c:pt>
                <c:pt idx="81999">
                  <c:v>42215.080656276739</c:v>
                </c:pt>
                <c:pt idx="82000">
                  <c:v>42215.080656291138</c:v>
                </c:pt>
                <c:pt idx="82001">
                  <c:v>42215.08065632754</c:v>
                </c:pt>
                <c:pt idx="82002">
                  <c:v>42215.080656356149</c:v>
                </c:pt>
                <c:pt idx="82003">
                  <c:v>42215.080656421611</c:v>
                </c:pt>
                <c:pt idx="82004">
                  <c:v>42215.080656426959</c:v>
                </c:pt>
                <c:pt idx="82005">
                  <c:v>42215.080656437131</c:v>
                </c:pt>
                <c:pt idx="82006">
                  <c:v>42215.080656454229</c:v>
                </c:pt>
                <c:pt idx="82007">
                  <c:v>42215.08065646873</c:v>
                </c:pt>
                <c:pt idx="82008">
                  <c:v>42215.080656471539</c:v>
                </c:pt>
                <c:pt idx="82009">
                  <c:v>42215.080656510196</c:v>
                </c:pt>
                <c:pt idx="82010">
                  <c:v>42215.080656559498</c:v>
                </c:pt>
                <c:pt idx="82011">
                  <c:v>42215.080656587197</c:v>
                </c:pt>
                <c:pt idx="82012">
                  <c:v>42215.080656592698</c:v>
                </c:pt>
                <c:pt idx="82013">
                  <c:v>42215.080656686099</c:v>
                </c:pt>
                <c:pt idx="82014">
                  <c:v>42215.080656696329</c:v>
                </c:pt>
                <c:pt idx="82015">
                  <c:v>42215.0806567127</c:v>
                </c:pt>
                <c:pt idx="82016">
                  <c:v>42215.080656730097</c:v>
                </c:pt>
                <c:pt idx="82017">
                  <c:v>42215.080656763101</c:v>
                </c:pt>
                <c:pt idx="82018">
                  <c:v>42215.080656773098</c:v>
                </c:pt>
                <c:pt idx="82019">
                  <c:v>42215.080656775302</c:v>
                </c:pt>
                <c:pt idx="82020">
                  <c:v>42215.080656791397</c:v>
                </c:pt>
                <c:pt idx="82021">
                  <c:v>42215.080656818602</c:v>
                </c:pt>
                <c:pt idx="82022">
                  <c:v>42215.080656855796</c:v>
                </c:pt>
                <c:pt idx="82023">
                  <c:v>42215.080656870799</c:v>
                </c:pt>
                <c:pt idx="82024">
                  <c:v>42215.080656918202</c:v>
                </c:pt>
                <c:pt idx="82025">
                  <c:v>42215.080656928229</c:v>
                </c:pt>
                <c:pt idx="82026">
                  <c:v>42215.080656967701</c:v>
                </c:pt>
                <c:pt idx="82027">
                  <c:v>42215.080656999839</c:v>
                </c:pt>
                <c:pt idx="82028">
                  <c:v>42215.080657005099</c:v>
                </c:pt>
                <c:pt idx="82029">
                  <c:v>42215.0806570122</c:v>
                </c:pt>
                <c:pt idx="82030">
                  <c:v>42215.080657023529</c:v>
                </c:pt>
                <c:pt idx="82031">
                  <c:v>42215.080657041399</c:v>
                </c:pt>
                <c:pt idx="82032">
                  <c:v>42215.08065705013</c:v>
                </c:pt>
                <c:pt idx="82033">
                  <c:v>42215.080657150203</c:v>
                </c:pt>
                <c:pt idx="82034">
                  <c:v>42215.080657155529</c:v>
                </c:pt>
                <c:pt idx="82035">
                  <c:v>42215.080657159429</c:v>
                </c:pt>
                <c:pt idx="82036">
                  <c:v>42215.080657203929</c:v>
                </c:pt>
                <c:pt idx="82037">
                  <c:v>42215.080657255603</c:v>
                </c:pt>
                <c:pt idx="82038">
                  <c:v>42215.080657281498</c:v>
                </c:pt>
                <c:pt idx="82039">
                  <c:v>42215.080657289538</c:v>
                </c:pt>
                <c:pt idx="82040">
                  <c:v>42215.08065729485</c:v>
                </c:pt>
                <c:pt idx="82041">
                  <c:v>42215.080657307139</c:v>
                </c:pt>
                <c:pt idx="82042">
                  <c:v>42215.080657355829</c:v>
                </c:pt>
                <c:pt idx="82043">
                  <c:v>42215.080657382299</c:v>
                </c:pt>
                <c:pt idx="82044">
                  <c:v>42215.08065739114</c:v>
                </c:pt>
                <c:pt idx="82045">
                  <c:v>42215.080657430939</c:v>
                </c:pt>
                <c:pt idx="82046">
                  <c:v>42215.080657433013</c:v>
                </c:pt>
                <c:pt idx="82047">
                  <c:v>42215.080657453938</c:v>
                </c:pt>
                <c:pt idx="82048">
                  <c:v>42215.08065748743</c:v>
                </c:pt>
                <c:pt idx="82049">
                  <c:v>42215.080657513194</c:v>
                </c:pt>
                <c:pt idx="82050">
                  <c:v>42215.080657579012</c:v>
                </c:pt>
                <c:pt idx="82051">
                  <c:v>42215.0806575842</c:v>
                </c:pt>
                <c:pt idx="82052">
                  <c:v>42215.080657604303</c:v>
                </c:pt>
                <c:pt idx="82053">
                  <c:v>42215.080657614097</c:v>
                </c:pt>
                <c:pt idx="82054">
                  <c:v>42215.080657622602</c:v>
                </c:pt>
                <c:pt idx="82055">
                  <c:v>42215.080657625411</c:v>
                </c:pt>
                <c:pt idx="82056">
                  <c:v>42215.080657667801</c:v>
                </c:pt>
                <c:pt idx="82057">
                  <c:v>42215.0806577193</c:v>
                </c:pt>
                <c:pt idx="82058">
                  <c:v>42215.080657734099</c:v>
                </c:pt>
                <c:pt idx="82059">
                  <c:v>42215.080657744613</c:v>
                </c:pt>
                <c:pt idx="82060">
                  <c:v>42215.080657846229</c:v>
                </c:pt>
                <c:pt idx="82061">
                  <c:v>42215.080657853803</c:v>
                </c:pt>
                <c:pt idx="82062">
                  <c:v>42215.080657869803</c:v>
                </c:pt>
                <c:pt idx="82063">
                  <c:v>42215.080657888611</c:v>
                </c:pt>
                <c:pt idx="82064">
                  <c:v>42215.08065791813</c:v>
                </c:pt>
                <c:pt idx="82065">
                  <c:v>42215.080657930012</c:v>
                </c:pt>
                <c:pt idx="82066">
                  <c:v>42215.08065793493</c:v>
                </c:pt>
                <c:pt idx="82067">
                  <c:v>42215.080657951003</c:v>
                </c:pt>
                <c:pt idx="82068">
                  <c:v>42215.080657976541</c:v>
                </c:pt>
                <c:pt idx="82069">
                  <c:v>42215.080658013503</c:v>
                </c:pt>
                <c:pt idx="82070">
                  <c:v>42215.080658029612</c:v>
                </c:pt>
                <c:pt idx="82071">
                  <c:v>42215.080658078041</c:v>
                </c:pt>
                <c:pt idx="82072">
                  <c:v>42215.08065808213</c:v>
                </c:pt>
                <c:pt idx="82073">
                  <c:v>42215.080658125698</c:v>
                </c:pt>
                <c:pt idx="82074">
                  <c:v>42215.080658157203</c:v>
                </c:pt>
                <c:pt idx="82075">
                  <c:v>42215.080658162398</c:v>
                </c:pt>
                <c:pt idx="82076">
                  <c:v>42215.08065817054</c:v>
                </c:pt>
                <c:pt idx="82077">
                  <c:v>42215.0806581832</c:v>
                </c:pt>
                <c:pt idx="82078">
                  <c:v>42215.08065819904</c:v>
                </c:pt>
                <c:pt idx="82079">
                  <c:v>42215.08065820823</c:v>
                </c:pt>
                <c:pt idx="82080">
                  <c:v>42215.080658310129</c:v>
                </c:pt>
                <c:pt idx="82081">
                  <c:v>42215.080658313498</c:v>
                </c:pt>
                <c:pt idx="82082">
                  <c:v>42215.080658313498</c:v>
                </c:pt>
                <c:pt idx="82083">
                  <c:v>42215.080658361301</c:v>
                </c:pt>
                <c:pt idx="82084">
                  <c:v>42215.080658415303</c:v>
                </c:pt>
                <c:pt idx="82085">
                  <c:v>42215.08065843903</c:v>
                </c:pt>
                <c:pt idx="82086">
                  <c:v>42215.080658447339</c:v>
                </c:pt>
                <c:pt idx="82087">
                  <c:v>42215.080658452549</c:v>
                </c:pt>
                <c:pt idx="82088">
                  <c:v>42215.08065847023</c:v>
                </c:pt>
                <c:pt idx="82089">
                  <c:v>42215.080658513085</c:v>
                </c:pt>
                <c:pt idx="82090">
                  <c:v>42215.080658542298</c:v>
                </c:pt>
                <c:pt idx="82091">
                  <c:v>42215.080658545099</c:v>
                </c:pt>
                <c:pt idx="82092">
                  <c:v>42215.080658589002</c:v>
                </c:pt>
                <c:pt idx="82093">
                  <c:v>42215.080658591098</c:v>
                </c:pt>
                <c:pt idx="82094">
                  <c:v>42215.080658617597</c:v>
                </c:pt>
                <c:pt idx="82095">
                  <c:v>42215.080658647297</c:v>
                </c:pt>
                <c:pt idx="82096">
                  <c:v>42215.080658671002</c:v>
                </c:pt>
                <c:pt idx="82097">
                  <c:v>42215.080658736799</c:v>
                </c:pt>
                <c:pt idx="82098">
                  <c:v>42215.08065874203</c:v>
                </c:pt>
                <c:pt idx="82099">
                  <c:v>42215.080658752398</c:v>
                </c:pt>
                <c:pt idx="82100">
                  <c:v>42215.080658774139</c:v>
                </c:pt>
                <c:pt idx="82101">
                  <c:v>42215.080658777129</c:v>
                </c:pt>
                <c:pt idx="82102">
                  <c:v>42215.0806587802</c:v>
                </c:pt>
                <c:pt idx="82103">
                  <c:v>42215.08065882454</c:v>
                </c:pt>
                <c:pt idx="82104">
                  <c:v>42215.080658879211</c:v>
                </c:pt>
                <c:pt idx="82105">
                  <c:v>42215.080658895538</c:v>
                </c:pt>
                <c:pt idx="82106">
                  <c:v>42215.080658902298</c:v>
                </c:pt>
                <c:pt idx="82107">
                  <c:v>42215.080659006038</c:v>
                </c:pt>
                <c:pt idx="82108">
                  <c:v>42215.080659008039</c:v>
                </c:pt>
                <c:pt idx="82109">
                  <c:v>42215.080659027029</c:v>
                </c:pt>
                <c:pt idx="82110">
                  <c:v>42215.080659032203</c:v>
                </c:pt>
                <c:pt idx="82111">
                  <c:v>42215.08065904455</c:v>
                </c:pt>
                <c:pt idx="82112">
                  <c:v>42215.080659083098</c:v>
                </c:pt>
                <c:pt idx="82113">
                  <c:v>42215.080659089603</c:v>
                </c:pt>
                <c:pt idx="82114">
                  <c:v>42215.080659111001</c:v>
                </c:pt>
                <c:pt idx="82115">
                  <c:v>42215.080659133797</c:v>
                </c:pt>
                <c:pt idx="82116">
                  <c:v>42215.080659172228</c:v>
                </c:pt>
                <c:pt idx="82117">
                  <c:v>42215.080659184299</c:v>
                </c:pt>
                <c:pt idx="82118">
                  <c:v>42215.080659238149</c:v>
                </c:pt>
                <c:pt idx="82119">
                  <c:v>42215.08065924274</c:v>
                </c:pt>
                <c:pt idx="82120">
                  <c:v>42215.080659282699</c:v>
                </c:pt>
                <c:pt idx="82121">
                  <c:v>42215.080659315303</c:v>
                </c:pt>
                <c:pt idx="82122">
                  <c:v>42215.080659320549</c:v>
                </c:pt>
                <c:pt idx="82123">
                  <c:v>42215.080659327541</c:v>
                </c:pt>
                <c:pt idx="82124">
                  <c:v>42215.08065934285</c:v>
                </c:pt>
                <c:pt idx="82125">
                  <c:v>42215.080659356339</c:v>
                </c:pt>
                <c:pt idx="82126">
                  <c:v>42215.080659365303</c:v>
                </c:pt>
                <c:pt idx="82127">
                  <c:v>42215.080659469939</c:v>
                </c:pt>
                <c:pt idx="82128">
                  <c:v>42215.08065947194</c:v>
                </c:pt>
                <c:pt idx="82129">
                  <c:v>42215.080659472558</c:v>
                </c:pt>
                <c:pt idx="82130">
                  <c:v>42215.080659518797</c:v>
                </c:pt>
                <c:pt idx="82131">
                  <c:v>42215.080659574698</c:v>
                </c:pt>
                <c:pt idx="82132">
                  <c:v>42215.080659596839</c:v>
                </c:pt>
                <c:pt idx="82133">
                  <c:v>42215.080659605497</c:v>
                </c:pt>
                <c:pt idx="82134">
                  <c:v>42215.080659634201</c:v>
                </c:pt>
                <c:pt idx="82135">
                  <c:v>42215.080659637002</c:v>
                </c:pt>
                <c:pt idx="82136">
                  <c:v>42215.080659669402</c:v>
                </c:pt>
                <c:pt idx="82137">
                  <c:v>42215.080659701896</c:v>
                </c:pt>
                <c:pt idx="82138">
                  <c:v>42215.0806597056</c:v>
                </c:pt>
                <c:pt idx="82139">
                  <c:v>42215.080659747138</c:v>
                </c:pt>
                <c:pt idx="82140">
                  <c:v>42215.080659749212</c:v>
                </c:pt>
                <c:pt idx="82141">
                  <c:v>42215.080659767598</c:v>
                </c:pt>
                <c:pt idx="82142">
                  <c:v>42215.08065980683</c:v>
                </c:pt>
                <c:pt idx="82143">
                  <c:v>42215.080659828331</c:v>
                </c:pt>
                <c:pt idx="82144">
                  <c:v>42215.080659893829</c:v>
                </c:pt>
                <c:pt idx="82145">
                  <c:v>42215.08065989914</c:v>
                </c:pt>
                <c:pt idx="82146">
                  <c:v>42215.08065992043</c:v>
                </c:pt>
                <c:pt idx="82147">
                  <c:v>42215.080659933803</c:v>
                </c:pt>
                <c:pt idx="82148">
                  <c:v>42215.080659937397</c:v>
                </c:pt>
                <c:pt idx="82149">
                  <c:v>42215.08065994014</c:v>
                </c:pt>
                <c:pt idx="82150">
                  <c:v>42215.080659982203</c:v>
                </c:pt>
                <c:pt idx="82151">
                  <c:v>42215.080660038802</c:v>
                </c:pt>
                <c:pt idx="82152">
                  <c:v>42215.080660050284</c:v>
                </c:pt>
                <c:pt idx="82153">
                  <c:v>42215.080660059801</c:v>
                </c:pt>
                <c:pt idx="82154">
                  <c:v>42215.080660165775</c:v>
                </c:pt>
                <c:pt idx="82155">
                  <c:v>42215.080660168402</c:v>
                </c:pt>
                <c:pt idx="82156">
                  <c:v>42215.080660184001</c:v>
                </c:pt>
                <c:pt idx="82157">
                  <c:v>42215.0806602054</c:v>
                </c:pt>
                <c:pt idx="82158">
                  <c:v>42215.080660232197</c:v>
                </c:pt>
                <c:pt idx="82159">
                  <c:v>42215.08066024413</c:v>
                </c:pt>
                <c:pt idx="82160">
                  <c:v>42215.080660251595</c:v>
                </c:pt>
                <c:pt idx="82161">
                  <c:v>42215.0806602706</c:v>
                </c:pt>
                <c:pt idx="82162">
                  <c:v>42215.0806602913</c:v>
                </c:pt>
                <c:pt idx="82163">
                  <c:v>42215.080660328298</c:v>
                </c:pt>
                <c:pt idx="82164">
                  <c:v>42215.08066034253</c:v>
                </c:pt>
                <c:pt idx="82165">
                  <c:v>42215.08066039683</c:v>
                </c:pt>
                <c:pt idx="82166">
                  <c:v>42215.080660398613</c:v>
                </c:pt>
                <c:pt idx="82167">
                  <c:v>42215.080660440202</c:v>
                </c:pt>
                <c:pt idx="82168">
                  <c:v>42215.08066047293</c:v>
                </c:pt>
                <c:pt idx="82169">
                  <c:v>42215.080660478139</c:v>
                </c:pt>
                <c:pt idx="82170">
                  <c:v>42215.080660485197</c:v>
                </c:pt>
                <c:pt idx="82171">
                  <c:v>42215.080660502674</c:v>
                </c:pt>
                <c:pt idx="82172">
                  <c:v>42215.080660513238</c:v>
                </c:pt>
                <c:pt idx="82173">
                  <c:v>42215.080660522595</c:v>
                </c:pt>
                <c:pt idx="82174">
                  <c:v>42215.080660629676</c:v>
                </c:pt>
                <c:pt idx="82175">
                  <c:v>42215.080660629901</c:v>
                </c:pt>
                <c:pt idx="82176">
                  <c:v>42215.080660631764</c:v>
                </c:pt>
                <c:pt idx="82177">
                  <c:v>42215.080660674597</c:v>
                </c:pt>
                <c:pt idx="82178">
                  <c:v>42215.0806607349</c:v>
                </c:pt>
                <c:pt idx="82179">
                  <c:v>42215.080660754204</c:v>
                </c:pt>
                <c:pt idx="82180">
                  <c:v>42215.080660762076</c:v>
                </c:pt>
                <c:pt idx="82181">
                  <c:v>42215.080660767373</c:v>
                </c:pt>
                <c:pt idx="82182">
                  <c:v>42215.080660785185</c:v>
                </c:pt>
                <c:pt idx="82183">
                  <c:v>42215.080660828498</c:v>
                </c:pt>
                <c:pt idx="82184">
                  <c:v>42215.080660861764</c:v>
                </c:pt>
                <c:pt idx="82185">
                  <c:v>42215.080660863663</c:v>
                </c:pt>
                <c:pt idx="82186">
                  <c:v>42215.080660903674</c:v>
                </c:pt>
                <c:pt idx="82187">
                  <c:v>42215.080660905784</c:v>
                </c:pt>
                <c:pt idx="82188">
                  <c:v>42215.080660931664</c:v>
                </c:pt>
                <c:pt idx="82189">
                  <c:v>42215.080660966676</c:v>
                </c:pt>
                <c:pt idx="82190">
                  <c:v>42215.080660985775</c:v>
                </c:pt>
                <c:pt idx="82191">
                  <c:v>42215.080661051776</c:v>
                </c:pt>
                <c:pt idx="82192">
                  <c:v>42215.080661057</c:v>
                </c:pt>
                <c:pt idx="82193">
                  <c:v>42215.080661067885</c:v>
                </c:pt>
                <c:pt idx="82194">
                  <c:v>42215.080661093903</c:v>
                </c:pt>
                <c:pt idx="82195">
                  <c:v>42215.08066109693</c:v>
                </c:pt>
                <c:pt idx="82196">
                  <c:v>42215.080661099702</c:v>
                </c:pt>
                <c:pt idx="82197">
                  <c:v>42215.0806611394</c:v>
                </c:pt>
                <c:pt idx="82198">
                  <c:v>42215.080661198539</c:v>
                </c:pt>
                <c:pt idx="82199">
                  <c:v>42215.080661211272</c:v>
                </c:pt>
                <c:pt idx="82200">
                  <c:v>42215.080661216911</c:v>
                </c:pt>
                <c:pt idx="82201">
                  <c:v>42215.080661325803</c:v>
                </c:pt>
                <c:pt idx="82202">
                  <c:v>42215.080661327796</c:v>
                </c:pt>
                <c:pt idx="82203">
                  <c:v>42215.080661340799</c:v>
                </c:pt>
                <c:pt idx="82204">
                  <c:v>42215.080661346139</c:v>
                </c:pt>
                <c:pt idx="82205">
                  <c:v>42215.080661360997</c:v>
                </c:pt>
                <c:pt idx="82206">
                  <c:v>42215.080661394029</c:v>
                </c:pt>
                <c:pt idx="82207">
                  <c:v>42215.080661403284</c:v>
                </c:pt>
                <c:pt idx="82208">
                  <c:v>42215.080661430402</c:v>
                </c:pt>
                <c:pt idx="82209">
                  <c:v>42215.080661448628</c:v>
                </c:pt>
                <c:pt idx="82210">
                  <c:v>42215.080661485103</c:v>
                </c:pt>
                <c:pt idx="82211">
                  <c:v>42215.080661500186</c:v>
                </c:pt>
                <c:pt idx="82212">
                  <c:v>42215.080661554101</c:v>
                </c:pt>
                <c:pt idx="82213">
                  <c:v>42215.080661557673</c:v>
                </c:pt>
                <c:pt idx="82214">
                  <c:v>42215.080661597</c:v>
                </c:pt>
                <c:pt idx="82215">
                  <c:v>42215.080661629676</c:v>
                </c:pt>
                <c:pt idx="82216">
                  <c:v>42215.0806616349</c:v>
                </c:pt>
                <c:pt idx="82217">
                  <c:v>42215.080661642598</c:v>
                </c:pt>
                <c:pt idx="82218">
                  <c:v>42215.080661662272</c:v>
                </c:pt>
                <c:pt idx="82219">
                  <c:v>42215.0806616708</c:v>
                </c:pt>
                <c:pt idx="82220">
                  <c:v>42215.080661680186</c:v>
                </c:pt>
                <c:pt idx="82221">
                  <c:v>42215.080661785774</c:v>
                </c:pt>
                <c:pt idx="82222">
                  <c:v>42215.080661788998</c:v>
                </c:pt>
                <c:pt idx="82223">
                  <c:v>42215.0806617907</c:v>
                </c:pt>
                <c:pt idx="82224">
                  <c:v>42215.080661833272</c:v>
                </c:pt>
                <c:pt idx="82225">
                  <c:v>42215.080661894397</c:v>
                </c:pt>
                <c:pt idx="82226">
                  <c:v>42215.080661911576</c:v>
                </c:pt>
                <c:pt idx="82227">
                  <c:v>42215.0806619211</c:v>
                </c:pt>
                <c:pt idx="82228">
                  <c:v>42215.080661944099</c:v>
                </c:pt>
                <c:pt idx="82229">
                  <c:v>42215.080661980101</c:v>
                </c:pt>
                <c:pt idx="82230">
                  <c:v>42215.080661984801</c:v>
                </c:pt>
                <c:pt idx="82231">
                  <c:v>42215.080662017084</c:v>
                </c:pt>
                <c:pt idx="82232">
                  <c:v>42215.080662021501</c:v>
                </c:pt>
                <c:pt idx="82233">
                  <c:v>42215.080662060704</c:v>
                </c:pt>
                <c:pt idx="82234">
                  <c:v>42215.080662062785</c:v>
                </c:pt>
                <c:pt idx="82235">
                  <c:v>42215.080662086701</c:v>
                </c:pt>
                <c:pt idx="82236">
                  <c:v>42215.080662126529</c:v>
                </c:pt>
                <c:pt idx="82237">
                  <c:v>42215.080662142929</c:v>
                </c:pt>
                <c:pt idx="82238">
                  <c:v>42215.080662208798</c:v>
                </c:pt>
                <c:pt idx="82239">
                  <c:v>42215.080662214001</c:v>
                </c:pt>
                <c:pt idx="82240">
                  <c:v>42215.080662233901</c:v>
                </c:pt>
                <c:pt idx="82241">
                  <c:v>42215.0806622522</c:v>
                </c:pt>
                <c:pt idx="82242">
                  <c:v>42215.080662254899</c:v>
                </c:pt>
                <c:pt idx="82243">
                  <c:v>42215.080662256703</c:v>
                </c:pt>
                <c:pt idx="82244">
                  <c:v>42215.080662298329</c:v>
                </c:pt>
                <c:pt idx="82245">
                  <c:v>42215.08066235853</c:v>
                </c:pt>
                <c:pt idx="82246">
                  <c:v>42215.080662364497</c:v>
                </c:pt>
                <c:pt idx="82247">
                  <c:v>42215.080662374603</c:v>
                </c:pt>
                <c:pt idx="82248">
                  <c:v>42215.080662483102</c:v>
                </c:pt>
                <c:pt idx="82249">
                  <c:v>42215.080662485198</c:v>
                </c:pt>
                <c:pt idx="82250">
                  <c:v>42215.080662498229</c:v>
                </c:pt>
                <c:pt idx="82251">
                  <c:v>42215.080662503584</c:v>
                </c:pt>
                <c:pt idx="82252">
                  <c:v>42215.080662520195</c:v>
                </c:pt>
                <c:pt idx="82253">
                  <c:v>42215.080662554275</c:v>
                </c:pt>
                <c:pt idx="82254">
                  <c:v>42215.080662565364</c:v>
                </c:pt>
                <c:pt idx="82255">
                  <c:v>42215.080662590597</c:v>
                </c:pt>
                <c:pt idx="82256">
                  <c:v>42215.080662605673</c:v>
                </c:pt>
                <c:pt idx="82257">
                  <c:v>42215.0806626474</c:v>
                </c:pt>
                <c:pt idx="82258">
                  <c:v>42215.080662660264</c:v>
                </c:pt>
                <c:pt idx="82259">
                  <c:v>42215.080662711574</c:v>
                </c:pt>
                <c:pt idx="82260">
                  <c:v>42215.080662716995</c:v>
                </c:pt>
                <c:pt idx="82261">
                  <c:v>42215.080662755085</c:v>
                </c:pt>
                <c:pt idx="82262">
                  <c:v>42215.080662787084</c:v>
                </c:pt>
                <c:pt idx="82263">
                  <c:v>42215.080662792301</c:v>
                </c:pt>
                <c:pt idx="82264">
                  <c:v>42215.080662801272</c:v>
                </c:pt>
                <c:pt idx="82265">
                  <c:v>42215.080662822897</c:v>
                </c:pt>
                <c:pt idx="82266">
                  <c:v>42215.080662827902</c:v>
                </c:pt>
                <c:pt idx="82267">
                  <c:v>42215.080662837776</c:v>
                </c:pt>
                <c:pt idx="82268">
                  <c:v>42215.080662943001</c:v>
                </c:pt>
                <c:pt idx="82269">
                  <c:v>42215.080662944303</c:v>
                </c:pt>
                <c:pt idx="82270">
                  <c:v>42215.080662949098</c:v>
                </c:pt>
                <c:pt idx="82271">
                  <c:v>42215.080662989276</c:v>
                </c:pt>
                <c:pt idx="82272">
                  <c:v>42215.080663054701</c:v>
                </c:pt>
                <c:pt idx="82273">
                  <c:v>42215.080663069195</c:v>
                </c:pt>
                <c:pt idx="82274">
                  <c:v>42215.080663077199</c:v>
                </c:pt>
                <c:pt idx="82275">
                  <c:v>42215.080663082401</c:v>
                </c:pt>
                <c:pt idx="82276">
                  <c:v>42215.080663094697</c:v>
                </c:pt>
                <c:pt idx="82277">
                  <c:v>42215.080663143199</c:v>
                </c:pt>
                <c:pt idx="82278">
                  <c:v>42215.080663174398</c:v>
                </c:pt>
                <c:pt idx="82279">
                  <c:v>42215.080663181085</c:v>
                </c:pt>
                <c:pt idx="82280">
                  <c:v>42215.080663218403</c:v>
                </c:pt>
                <c:pt idx="82281">
                  <c:v>42215.0806632206</c:v>
                </c:pt>
                <c:pt idx="82282">
                  <c:v>42215.080663245397</c:v>
                </c:pt>
                <c:pt idx="82283">
                  <c:v>42215.080663286702</c:v>
                </c:pt>
                <c:pt idx="82284">
                  <c:v>42215.080663300199</c:v>
                </c:pt>
                <c:pt idx="82285">
                  <c:v>42215.0806633662</c:v>
                </c:pt>
                <c:pt idx="82286">
                  <c:v>42215.080663371402</c:v>
                </c:pt>
                <c:pt idx="82287">
                  <c:v>42215.080663383</c:v>
                </c:pt>
                <c:pt idx="82288">
                  <c:v>42215.080663406399</c:v>
                </c:pt>
                <c:pt idx="82289">
                  <c:v>42215.080663409601</c:v>
                </c:pt>
                <c:pt idx="82290">
                  <c:v>42215.080663412897</c:v>
                </c:pt>
                <c:pt idx="82291">
                  <c:v>42215.0806634537</c:v>
                </c:pt>
                <c:pt idx="82292">
                  <c:v>42215.080663518784</c:v>
                </c:pt>
                <c:pt idx="82293">
                  <c:v>42215.080663532084</c:v>
                </c:pt>
                <c:pt idx="82294">
                  <c:v>42215.080663536384</c:v>
                </c:pt>
                <c:pt idx="82295">
                  <c:v>42215.080663640598</c:v>
                </c:pt>
                <c:pt idx="82296">
                  <c:v>42215.080663644898</c:v>
                </c:pt>
                <c:pt idx="82297">
                  <c:v>42215.080663656285</c:v>
                </c:pt>
                <c:pt idx="82298">
                  <c:v>42215.080663675195</c:v>
                </c:pt>
                <c:pt idx="82299">
                  <c:v>42215.080663704801</c:v>
                </c:pt>
                <c:pt idx="82300">
                  <c:v>42215.080663716675</c:v>
                </c:pt>
                <c:pt idx="82301">
                  <c:v>42215.080663718676</c:v>
                </c:pt>
                <c:pt idx="82302">
                  <c:v>42215.080663750901</c:v>
                </c:pt>
                <c:pt idx="82303">
                  <c:v>42215.080663763074</c:v>
                </c:pt>
                <c:pt idx="82304">
                  <c:v>42215.080663799497</c:v>
                </c:pt>
                <c:pt idx="82305">
                  <c:v>42215.080663816196</c:v>
                </c:pt>
                <c:pt idx="82306">
                  <c:v>42215.080663868903</c:v>
                </c:pt>
                <c:pt idx="82307">
                  <c:v>42215.080663876703</c:v>
                </c:pt>
                <c:pt idx="82308">
                  <c:v>42215.080663911584</c:v>
                </c:pt>
                <c:pt idx="82309">
                  <c:v>42215.080663944602</c:v>
                </c:pt>
                <c:pt idx="82310">
                  <c:v>42215.080663949797</c:v>
                </c:pt>
                <c:pt idx="82311">
                  <c:v>42215.080663958797</c:v>
                </c:pt>
                <c:pt idx="82312">
                  <c:v>42215.080663982902</c:v>
                </c:pt>
                <c:pt idx="82313">
                  <c:v>42215.080663985675</c:v>
                </c:pt>
                <c:pt idx="82314">
                  <c:v>42215.080663996203</c:v>
                </c:pt>
                <c:pt idx="82315">
                  <c:v>42215.080664100198</c:v>
                </c:pt>
                <c:pt idx="82316">
                  <c:v>42215.080664103501</c:v>
                </c:pt>
                <c:pt idx="82317">
                  <c:v>42215.080664108602</c:v>
                </c:pt>
                <c:pt idx="82318">
                  <c:v>42215.080664148329</c:v>
                </c:pt>
                <c:pt idx="82319">
                  <c:v>42215.080664214802</c:v>
                </c:pt>
                <c:pt idx="82320">
                  <c:v>42215.080664226298</c:v>
                </c:pt>
                <c:pt idx="82321">
                  <c:v>42215.0806642354</c:v>
                </c:pt>
                <c:pt idx="82322">
                  <c:v>42215.080664252702</c:v>
                </c:pt>
                <c:pt idx="82323">
                  <c:v>42215.080664296729</c:v>
                </c:pt>
                <c:pt idx="82324">
                  <c:v>42215.080664301502</c:v>
                </c:pt>
                <c:pt idx="82325">
                  <c:v>42215.080664335284</c:v>
                </c:pt>
                <c:pt idx="82326">
                  <c:v>42215.080664340603</c:v>
                </c:pt>
                <c:pt idx="82327">
                  <c:v>42215.0806643752</c:v>
                </c:pt>
                <c:pt idx="82328">
                  <c:v>42215.080664377398</c:v>
                </c:pt>
                <c:pt idx="82329">
                  <c:v>42215.080664395602</c:v>
                </c:pt>
                <c:pt idx="82330">
                  <c:v>42215.080664446541</c:v>
                </c:pt>
                <c:pt idx="82331">
                  <c:v>42215.080664457702</c:v>
                </c:pt>
                <c:pt idx="82332">
                  <c:v>42215.080664523586</c:v>
                </c:pt>
                <c:pt idx="82333">
                  <c:v>42215.080664528898</c:v>
                </c:pt>
                <c:pt idx="82334">
                  <c:v>42215.080664547902</c:v>
                </c:pt>
                <c:pt idx="82335">
                  <c:v>42215.0806645665</c:v>
                </c:pt>
                <c:pt idx="82336">
                  <c:v>42215.080664569185</c:v>
                </c:pt>
                <c:pt idx="82337">
                  <c:v>42215.080664572502</c:v>
                </c:pt>
                <c:pt idx="82338">
                  <c:v>42215.080664612004</c:v>
                </c:pt>
                <c:pt idx="82339">
                  <c:v>42215.080664678499</c:v>
                </c:pt>
                <c:pt idx="82340">
                  <c:v>42215.080664685476</c:v>
                </c:pt>
                <c:pt idx="82341">
                  <c:v>42215.0806646899</c:v>
                </c:pt>
                <c:pt idx="82342">
                  <c:v>42215.080664794601</c:v>
                </c:pt>
                <c:pt idx="82343">
                  <c:v>42215.0806648043</c:v>
                </c:pt>
                <c:pt idx="82344">
                  <c:v>42215.080664813664</c:v>
                </c:pt>
                <c:pt idx="82345">
                  <c:v>42215.080664839195</c:v>
                </c:pt>
                <c:pt idx="82346">
                  <c:v>42215.080664843597</c:v>
                </c:pt>
                <c:pt idx="82347">
                  <c:v>42215.080664846297</c:v>
                </c:pt>
                <c:pt idx="82348">
                  <c:v>42215.08066484853</c:v>
                </c:pt>
                <c:pt idx="82349">
                  <c:v>42215.080664910376</c:v>
                </c:pt>
                <c:pt idx="82350">
                  <c:v>42215.080664920701</c:v>
                </c:pt>
                <c:pt idx="82351">
                  <c:v>42215.080664957684</c:v>
                </c:pt>
                <c:pt idx="82352">
                  <c:v>42215.080664974797</c:v>
                </c:pt>
                <c:pt idx="82353">
                  <c:v>42215.080665029498</c:v>
                </c:pt>
                <c:pt idx="82354">
                  <c:v>42215.080665036301</c:v>
                </c:pt>
                <c:pt idx="82355">
                  <c:v>42215.080665069501</c:v>
                </c:pt>
                <c:pt idx="82356">
                  <c:v>42215.080665101901</c:v>
                </c:pt>
                <c:pt idx="82357">
                  <c:v>42215.080665107103</c:v>
                </c:pt>
                <c:pt idx="82358">
                  <c:v>42215.0806651194</c:v>
                </c:pt>
                <c:pt idx="82359">
                  <c:v>42215.080665142603</c:v>
                </c:pt>
                <c:pt idx="82360">
                  <c:v>42215.080665144429</c:v>
                </c:pt>
                <c:pt idx="82361">
                  <c:v>42215.080665153597</c:v>
                </c:pt>
                <c:pt idx="82362">
                  <c:v>42215.080665259899</c:v>
                </c:pt>
                <c:pt idx="82363">
                  <c:v>42215.080665260997</c:v>
                </c:pt>
                <c:pt idx="82364">
                  <c:v>42215.080665268302</c:v>
                </c:pt>
                <c:pt idx="82365">
                  <c:v>42215.080665305097</c:v>
                </c:pt>
                <c:pt idx="82366">
                  <c:v>42215.080665374029</c:v>
                </c:pt>
                <c:pt idx="82367">
                  <c:v>42215.080665385001</c:v>
                </c:pt>
                <c:pt idx="82368">
                  <c:v>42215.080665391797</c:v>
                </c:pt>
                <c:pt idx="82369">
                  <c:v>42215.080665397028</c:v>
                </c:pt>
                <c:pt idx="82370">
                  <c:v>42215.080665412002</c:v>
                </c:pt>
                <c:pt idx="82371">
                  <c:v>42215.080665457703</c:v>
                </c:pt>
                <c:pt idx="82372">
                  <c:v>42215.08066549823</c:v>
                </c:pt>
                <c:pt idx="82373">
                  <c:v>42215.0806655005</c:v>
                </c:pt>
                <c:pt idx="82374">
                  <c:v>42215.080665533176</c:v>
                </c:pt>
                <c:pt idx="82375">
                  <c:v>42215.080665535272</c:v>
                </c:pt>
                <c:pt idx="82376">
                  <c:v>42215.080665549001</c:v>
                </c:pt>
                <c:pt idx="82377">
                  <c:v>42215.080665605776</c:v>
                </c:pt>
                <c:pt idx="82378">
                  <c:v>42215.080665616784</c:v>
                </c:pt>
                <c:pt idx="82379">
                  <c:v>42215.080665681664</c:v>
                </c:pt>
                <c:pt idx="82380">
                  <c:v>42215.080665686801</c:v>
                </c:pt>
                <c:pt idx="82381">
                  <c:v>42215.0806656938</c:v>
                </c:pt>
                <c:pt idx="82382">
                  <c:v>42215.080665724003</c:v>
                </c:pt>
                <c:pt idx="82383">
                  <c:v>42215.080665726702</c:v>
                </c:pt>
                <c:pt idx="82384">
                  <c:v>42215.080665732596</c:v>
                </c:pt>
                <c:pt idx="82385">
                  <c:v>42215.080665768801</c:v>
                </c:pt>
                <c:pt idx="82386">
                  <c:v>42215.080665837784</c:v>
                </c:pt>
                <c:pt idx="82387">
                  <c:v>42215.080665848698</c:v>
                </c:pt>
                <c:pt idx="82388">
                  <c:v>42215.080665851194</c:v>
                </c:pt>
                <c:pt idx="82389">
                  <c:v>42215.080665952002</c:v>
                </c:pt>
                <c:pt idx="82390">
                  <c:v>42215.0806659644</c:v>
                </c:pt>
                <c:pt idx="82391">
                  <c:v>42215.080665971102</c:v>
                </c:pt>
                <c:pt idx="82392">
                  <c:v>42215.080665995498</c:v>
                </c:pt>
                <c:pt idx="82393">
                  <c:v>42215.080666017275</c:v>
                </c:pt>
                <c:pt idx="82394">
                  <c:v>42215.080666031274</c:v>
                </c:pt>
                <c:pt idx="82395">
                  <c:v>42215.0806660335</c:v>
                </c:pt>
                <c:pt idx="82396">
                  <c:v>42215.080666069596</c:v>
                </c:pt>
                <c:pt idx="82397">
                  <c:v>42215.080666080503</c:v>
                </c:pt>
                <c:pt idx="82398">
                  <c:v>42215.080666116002</c:v>
                </c:pt>
                <c:pt idx="82399">
                  <c:v>42215.080666144429</c:v>
                </c:pt>
                <c:pt idx="82400">
                  <c:v>42215.080666186703</c:v>
                </c:pt>
                <c:pt idx="82401">
                  <c:v>42215.08066619654</c:v>
                </c:pt>
                <c:pt idx="82402">
                  <c:v>42215.080666226429</c:v>
                </c:pt>
                <c:pt idx="82403">
                  <c:v>42215.080666259397</c:v>
                </c:pt>
                <c:pt idx="82404">
                  <c:v>42215.080666264599</c:v>
                </c:pt>
                <c:pt idx="82405">
                  <c:v>42215.080666273003</c:v>
                </c:pt>
                <c:pt idx="82406">
                  <c:v>42215.080666300011</c:v>
                </c:pt>
                <c:pt idx="82407">
                  <c:v>42215.080666301903</c:v>
                </c:pt>
                <c:pt idx="82408">
                  <c:v>42215.080666310998</c:v>
                </c:pt>
                <c:pt idx="82409">
                  <c:v>42215.080666418296</c:v>
                </c:pt>
                <c:pt idx="82410">
                  <c:v>42215.0806664212</c:v>
                </c:pt>
                <c:pt idx="82411">
                  <c:v>42215.080666428839</c:v>
                </c:pt>
                <c:pt idx="82412">
                  <c:v>42215.080666462403</c:v>
                </c:pt>
                <c:pt idx="82413">
                  <c:v>42215.080666533773</c:v>
                </c:pt>
                <c:pt idx="82414">
                  <c:v>42215.0806665419</c:v>
                </c:pt>
                <c:pt idx="82415">
                  <c:v>42215.0806665497</c:v>
                </c:pt>
                <c:pt idx="82416">
                  <c:v>42215.080666569673</c:v>
                </c:pt>
                <c:pt idx="82417">
                  <c:v>42215.080666610884</c:v>
                </c:pt>
                <c:pt idx="82418">
                  <c:v>42215.080666615664</c:v>
                </c:pt>
                <c:pt idx="82419">
                  <c:v>42215.080666649803</c:v>
                </c:pt>
                <c:pt idx="82420">
                  <c:v>42215.080666660775</c:v>
                </c:pt>
                <c:pt idx="82421">
                  <c:v>42215.080666689675</c:v>
                </c:pt>
                <c:pt idx="82422">
                  <c:v>42215.0806666918</c:v>
                </c:pt>
                <c:pt idx="82423">
                  <c:v>42215.080666710186</c:v>
                </c:pt>
                <c:pt idx="82424">
                  <c:v>42215.080666765585</c:v>
                </c:pt>
                <c:pt idx="82425">
                  <c:v>42215.080666773196</c:v>
                </c:pt>
                <c:pt idx="82426">
                  <c:v>42215.080666838301</c:v>
                </c:pt>
                <c:pt idx="82427">
                  <c:v>42215.080666843503</c:v>
                </c:pt>
                <c:pt idx="82428">
                  <c:v>42215.080666851194</c:v>
                </c:pt>
                <c:pt idx="82429">
                  <c:v>42215.080666877897</c:v>
                </c:pt>
                <c:pt idx="82430">
                  <c:v>42215.080666880604</c:v>
                </c:pt>
                <c:pt idx="82431">
                  <c:v>42215.080666892929</c:v>
                </c:pt>
                <c:pt idx="82432">
                  <c:v>42215.080666926297</c:v>
                </c:pt>
                <c:pt idx="82433">
                  <c:v>42215.080666997499</c:v>
                </c:pt>
                <c:pt idx="82434">
                  <c:v>42215.080667000497</c:v>
                </c:pt>
                <c:pt idx="82435">
                  <c:v>42215.080667005197</c:v>
                </c:pt>
                <c:pt idx="82436">
                  <c:v>42215.080667112503</c:v>
                </c:pt>
                <c:pt idx="82437">
                  <c:v>42215.08066712493</c:v>
                </c:pt>
                <c:pt idx="82438">
                  <c:v>42215.08066712843</c:v>
                </c:pt>
                <c:pt idx="82439">
                  <c:v>42215.080667153801</c:v>
                </c:pt>
                <c:pt idx="82440">
                  <c:v>42215.080667158203</c:v>
                </c:pt>
                <c:pt idx="82441">
                  <c:v>42215.080667160903</c:v>
                </c:pt>
                <c:pt idx="82442">
                  <c:v>42215.0806671631</c:v>
                </c:pt>
                <c:pt idx="82443">
                  <c:v>42215.080667229529</c:v>
                </c:pt>
                <c:pt idx="82444">
                  <c:v>42215.080667237111</c:v>
                </c:pt>
                <c:pt idx="82445">
                  <c:v>42215.080667272297</c:v>
                </c:pt>
                <c:pt idx="82446">
                  <c:v>42215.080667291099</c:v>
                </c:pt>
                <c:pt idx="82447">
                  <c:v>42215.080667343798</c:v>
                </c:pt>
                <c:pt idx="82448">
                  <c:v>42215.080667356699</c:v>
                </c:pt>
                <c:pt idx="82449">
                  <c:v>42215.080667383998</c:v>
                </c:pt>
                <c:pt idx="82450">
                  <c:v>42215.080667417198</c:v>
                </c:pt>
                <c:pt idx="82451">
                  <c:v>42215.08066742243</c:v>
                </c:pt>
                <c:pt idx="82452">
                  <c:v>42215.080667441303</c:v>
                </c:pt>
                <c:pt idx="82453">
                  <c:v>42215.080667457529</c:v>
                </c:pt>
                <c:pt idx="82454">
                  <c:v>42215.080667461596</c:v>
                </c:pt>
                <c:pt idx="82455">
                  <c:v>42215.080667469403</c:v>
                </c:pt>
                <c:pt idx="82456">
                  <c:v>42215.080667572198</c:v>
                </c:pt>
                <c:pt idx="82457">
                  <c:v>42215.080667575676</c:v>
                </c:pt>
                <c:pt idx="82458">
                  <c:v>42215.0806675887</c:v>
                </c:pt>
                <c:pt idx="82459">
                  <c:v>42215.080667619884</c:v>
                </c:pt>
                <c:pt idx="82460">
                  <c:v>42215.080667693685</c:v>
                </c:pt>
                <c:pt idx="82461">
                  <c:v>42215.080667701273</c:v>
                </c:pt>
                <c:pt idx="82462">
                  <c:v>42215.080667707902</c:v>
                </c:pt>
                <c:pt idx="82463">
                  <c:v>42215.080667727998</c:v>
                </c:pt>
                <c:pt idx="82464">
                  <c:v>42215.080667769304</c:v>
                </c:pt>
                <c:pt idx="82465">
                  <c:v>42215.080667776201</c:v>
                </c:pt>
                <c:pt idx="82466">
                  <c:v>42215.080667807</c:v>
                </c:pt>
                <c:pt idx="82467">
                  <c:v>42215.080667820701</c:v>
                </c:pt>
                <c:pt idx="82468">
                  <c:v>42215.080667847396</c:v>
                </c:pt>
                <c:pt idx="82469">
                  <c:v>42215.080667849499</c:v>
                </c:pt>
                <c:pt idx="82470">
                  <c:v>42215.080667863775</c:v>
                </c:pt>
                <c:pt idx="82471">
                  <c:v>42215.080667925598</c:v>
                </c:pt>
                <c:pt idx="82472">
                  <c:v>42215.080667930502</c:v>
                </c:pt>
                <c:pt idx="82473">
                  <c:v>42215.080667996212</c:v>
                </c:pt>
                <c:pt idx="82474">
                  <c:v>42215.080668001385</c:v>
                </c:pt>
                <c:pt idx="82475">
                  <c:v>42215.080668010276</c:v>
                </c:pt>
                <c:pt idx="82476">
                  <c:v>42215.080668038703</c:v>
                </c:pt>
                <c:pt idx="82477">
                  <c:v>42215.080668041403</c:v>
                </c:pt>
                <c:pt idx="82478">
                  <c:v>42215.080668052702</c:v>
                </c:pt>
                <c:pt idx="82479">
                  <c:v>42215.080668083385</c:v>
                </c:pt>
                <c:pt idx="82480">
                  <c:v>42215.080668157803</c:v>
                </c:pt>
                <c:pt idx="82481">
                  <c:v>42215.080668161194</c:v>
                </c:pt>
                <c:pt idx="82482">
                  <c:v>42215.080668162198</c:v>
                </c:pt>
                <c:pt idx="82483">
                  <c:v>42215.080668269897</c:v>
                </c:pt>
                <c:pt idx="82484">
                  <c:v>42215.080668284529</c:v>
                </c:pt>
                <c:pt idx="82485">
                  <c:v>42215.080668285802</c:v>
                </c:pt>
                <c:pt idx="82486">
                  <c:v>42215.080668291012</c:v>
                </c:pt>
                <c:pt idx="82487">
                  <c:v>42215.080668310096</c:v>
                </c:pt>
                <c:pt idx="82488">
                  <c:v>42215.080668339011</c:v>
                </c:pt>
                <c:pt idx="82489">
                  <c:v>42215.080668348339</c:v>
                </c:pt>
                <c:pt idx="82490">
                  <c:v>42215.080668389601</c:v>
                </c:pt>
                <c:pt idx="82491">
                  <c:v>42215.080668394039</c:v>
                </c:pt>
                <c:pt idx="82492">
                  <c:v>42215.080668429298</c:v>
                </c:pt>
                <c:pt idx="82493">
                  <c:v>42215.080668457013</c:v>
                </c:pt>
                <c:pt idx="82494">
                  <c:v>42215.080668501476</c:v>
                </c:pt>
                <c:pt idx="82495">
                  <c:v>42215.080668516501</c:v>
                </c:pt>
                <c:pt idx="82496">
                  <c:v>42215.080668541195</c:v>
                </c:pt>
                <c:pt idx="82497">
                  <c:v>42215.080668574003</c:v>
                </c:pt>
                <c:pt idx="82498">
                  <c:v>42215.080668579198</c:v>
                </c:pt>
                <c:pt idx="82499">
                  <c:v>42215.0806685895</c:v>
                </c:pt>
                <c:pt idx="82500">
                  <c:v>42215.080668615185</c:v>
                </c:pt>
                <c:pt idx="82501">
                  <c:v>42215.080668621595</c:v>
                </c:pt>
                <c:pt idx="82502">
                  <c:v>42215.080668625997</c:v>
                </c:pt>
                <c:pt idx="82503">
                  <c:v>42215.080668732997</c:v>
                </c:pt>
                <c:pt idx="82504">
                  <c:v>42215.080668738097</c:v>
                </c:pt>
                <c:pt idx="82505">
                  <c:v>42215.080668748829</c:v>
                </c:pt>
                <c:pt idx="82506">
                  <c:v>42215.080668777096</c:v>
                </c:pt>
                <c:pt idx="82507">
                  <c:v>42215.080668853596</c:v>
                </c:pt>
                <c:pt idx="82508">
                  <c:v>42215.080668856397</c:v>
                </c:pt>
                <c:pt idx="82509">
                  <c:v>42215.080668863586</c:v>
                </c:pt>
                <c:pt idx="82510">
                  <c:v>42215.080668868803</c:v>
                </c:pt>
                <c:pt idx="82511">
                  <c:v>42215.080668883784</c:v>
                </c:pt>
                <c:pt idx="82512">
                  <c:v>42215.080668927403</c:v>
                </c:pt>
                <c:pt idx="82513">
                  <c:v>42215.080668961084</c:v>
                </c:pt>
                <c:pt idx="82514">
                  <c:v>42215.080668980801</c:v>
                </c:pt>
                <c:pt idx="82515">
                  <c:v>42215.080669004601</c:v>
                </c:pt>
                <c:pt idx="82516">
                  <c:v>42215.080669006697</c:v>
                </c:pt>
                <c:pt idx="82517">
                  <c:v>42215.080669025097</c:v>
                </c:pt>
                <c:pt idx="82518">
                  <c:v>42215.080669085801</c:v>
                </c:pt>
                <c:pt idx="82519">
                  <c:v>42215.080669088602</c:v>
                </c:pt>
                <c:pt idx="82520">
                  <c:v>42215.080669153198</c:v>
                </c:pt>
                <c:pt idx="82521">
                  <c:v>42215.080669158539</c:v>
                </c:pt>
                <c:pt idx="82522">
                  <c:v>42215.080669165996</c:v>
                </c:pt>
                <c:pt idx="82523">
                  <c:v>42215.080669196141</c:v>
                </c:pt>
                <c:pt idx="82524">
                  <c:v>42215.08066919884</c:v>
                </c:pt>
                <c:pt idx="82525">
                  <c:v>42215.080669212599</c:v>
                </c:pt>
                <c:pt idx="82526">
                  <c:v>42215.080669241201</c:v>
                </c:pt>
                <c:pt idx="82527">
                  <c:v>42215.080669315503</c:v>
                </c:pt>
                <c:pt idx="82528">
                  <c:v>42215.08066931853</c:v>
                </c:pt>
                <c:pt idx="82529">
                  <c:v>42215.080669320399</c:v>
                </c:pt>
                <c:pt idx="82530">
                  <c:v>42215.080669427029</c:v>
                </c:pt>
                <c:pt idx="82531">
                  <c:v>42215.080669443203</c:v>
                </c:pt>
                <c:pt idx="82532">
                  <c:v>42215.080669444629</c:v>
                </c:pt>
                <c:pt idx="82533">
                  <c:v>42215.080669468829</c:v>
                </c:pt>
                <c:pt idx="82534">
                  <c:v>42215.080669473202</c:v>
                </c:pt>
                <c:pt idx="82535">
                  <c:v>42215.08066947593</c:v>
                </c:pt>
                <c:pt idx="82536">
                  <c:v>42215.08066947804</c:v>
                </c:pt>
                <c:pt idx="82537">
                  <c:v>42215.080669550502</c:v>
                </c:pt>
                <c:pt idx="82538">
                  <c:v>42215.080669552401</c:v>
                </c:pt>
                <c:pt idx="82539">
                  <c:v>42215.080669588402</c:v>
                </c:pt>
                <c:pt idx="82540">
                  <c:v>42215.0806696086</c:v>
                </c:pt>
                <c:pt idx="82541">
                  <c:v>42215.080669658601</c:v>
                </c:pt>
                <c:pt idx="82542">
                  <c:v>42215.080669676499</c:v>
                </c:pt>
                <c:pt idx="82543">
                  <c:v>42215.080669698698</c:v>
                </c:pt>
                <c:pt idx="82544">
                  <c:v>42215.080669731586</c:v>
                </c:pt>
                <c:pt idx="82545">
                  <c:v>42215.080669736897</c:v>
                </c:pt>
                <c:pt idx="82546">
                  <c:v>42215.080669756098</c:v>
                </c:pt>
                <c:pt idx="82547">
                  <c:v>42215.0806697722</c:v>
                </c:pt>
                <c:pt idx="82548">
                  <c:v>42215.080669781884</c:v>
                </c:pt>
                <c:pt idx="82549">
                  <c:v>42215.080669783776</c:v>
                </c:pt>
                <c:pt idx="82550">
                  <c:v>42215.080669890202</c:v>
                </c:pt>
                <c:pt idx="82551">
                  <c:v>42215.080669892202</c:v>
                </c:pt>
                <c:pt idx="82552">
                  <c:v>42215.080669908697</c:v>
                </c:pt>
                <c:pt idx="82553">
                  <c:v>42215.080669934701</c:v>
                </c:pt>
                <c:pt idx="82554">
                  <c:v>42215.0806700131</c:v>
                </c:pt>
                <c:pt idx="82555">
                  <c:v>42215.080670014999</c:v>
                </c:pt>
                <c:pt idx="82556">
                  <c:v>42215.080670022202</c:v>
                </c:pt>
                <c:pt idx="82557">
                  <c:v>42215.080670042429</c:v>
                </c:pt>
                <c:pt idx="82558">
                  <c:v>42215.080670083684</c:v>
                </c:pt>
                <c:pt idx="82559">
                  <c:v>42215.08067008853</c:v>
                </c:pt>
                <c:pt idx="82560">
                  <c:v>42215.080670126299</c:v>
                </c:pt>
                <c:pt idx="82561">
                  <c:v>42215.080670140611</c:v>
                </c:pt>
                <c:pt idx="82562">
                  <c:v>42215.080670162402</c:v>
                </c:pt>
                <c:pt idx="82563">
                  <c:v>42215.080670164498</c:v>
                </c:pt>
                <c:pt idx="82564">
                  <c:v>42215.08067017913</c:v>
                </c:pt>
                <c:pt idx="82565">
                  <c:v>42215.080670245028</c:v>
                </c:pt>
                <c:pt idx="82566">
                  <c:v>42215.080670246949</c:v>
                </c:pt>
                <c:pt idx="82567">
                  <c:v>42215.080670310701</c:v>
                </c:pt>
                <c:pt idx="82568">
                  <c:v>42215.080670315903</c:v>
                </c:pt>
                <c:pt idx="82569">
                  <c:v>42215.080670324329</c:v>
                </c:pt>
                <c:pt idx="82570">
                  <c:v>42215.080670353302</c:v>
                </c:pt>
                <c:pt idx="82571">
                  <c:v>42215.08067035603</c:v>
                </c:pt>
                <c:pt idx="82572">
                  <c:v>42215.080670372699</c:v>
                </c:pt>
                <c:pt idx="82573">
                  <c:v>42215.080670397612</c:v>
                </c:pt>
                <c:pt idx="82574">
                  <c:v>42215.080670476338</c:v>
                </c:pt>
                <c:pt idx="82575">
                  <c:v>42215.08067047823</c:v>
                </c:pt>
                <c:pt idx="82576">
                  <c:v>42215.080670478841</c:v>
                </c:pt>
                <c:pt idx="82577">
                  <c:v>42215.080670584401</c:v>
                </c:pt>
                <c:pt idx="82578">
                  <c:v>42215.080670600997</c:v>
                </c:pt>
                <c:pt idx="82579">
                  <c:v>42215.080670604497</c:v>
                </c:pt>
                <c:pt idx="82580">
                  <c:v>42215.080670627802</c:v>
                </c:pt>
                <c:pt idx="82581">
                  <c:v>42215.080670649302</c:v>
                </c:pt>
                <c:pt idx="82582">
                  <c:v>42215.080670661184</c:v>
                </c:pt>
                <c:pt idx="82583">
                  <c:v>42215.080670663374</c:v>
                </c:pt>
                <c:pt idx="82584">
                  <c:v>42215.080670707503</c:v>
                </c:pt>
                <c:pt idx="82585">
                  <c:v>42215.080670709598</c:v>
                </c:pt>
                <c:pt idx="82586">
                  <c:v>42215.080670743402</c:v>
                </c:pt>
                <c:pt idx="82587">
                  <c:v>42215.080670772302</c:v>
                </c:pt>
                <c:pt idx="82588">
                  <c:v>42215.080670816111</c:v>
                </c:pt>
                <c:pt idx="82589">
                  <c:v>42215.080670836403</c:v>
                </c:pt>
                <c:pt idx="82590">
                  <c:v>42215.080670855503</c:v>
                </c:pt>
                <c:pt idx="82591">
                  <c:v>42215.080670889402</c:v>
                </c:pt>
                <c:pt idx="82592">
                  <c:v>42215.080670894698</c:v>
                </c:pt>
                <c:pt idx="82593">
                  <c:v>42215.080670904201</c:v>
                </c:pt>
                <c:pt idx="82594">
                  <c:v>42215.080670929499</c:v>
                </c:pt>
                <c:pt idx="82595">
                  <c:v>42215.080670939198</c:v>
                </c:pt>
                <c:pt idx="82596">
                  <c:v>42215.080670941403</c:v>
                </c:pt>
                <c:pt idx="82597">
                  <c:v>42215.080671047603</c:v>
                </c:pt>
                <c:pt idx="82598">
                  <c:v>42215.080671051997</c:v>
                </c:pt>
                <c:pt idx="82599">
                  <c:v>42215.080671068397</c:v>
                </c:pt>
                <c:pt idx="82600">
                  <c:v>42215.080671092139</c:v>
                </c:pt>
                <c:pt idx="82601">
                  <c:v>42215.080671170799</c:v>
                </c:pt>
                <c:pt idx="82602">
                  <c:v>42215.080671173499</c:v>
                </c:pt>
                <c:pt idx="82603">
                  <c:v>42215.080671178541</c:v>
                </c:pt>
                <c:pt idx="82604">
                  <c:v>42215.080671201496</c:v>
                </c:pt>
                <c:pt idx="82605">
                  <c:v>42215.080671239899</c:v>
                </c:pt>
                <c:pt idx="82606">
                  <c:v>42215.080671244628</c:v>
                </c:pt>
                <c:pt idx="82607">
                  <c:v>42215.080671279211</c:v>
                </c:pt>
                <c:pt idx="82608">
                  <c:v>42215.080671300202</c:v>
                </c:pt>
                <c:pt idx="82609">
                  <c:v>42215.080671320429</c:v>
                </c:pt>
                <c:pt idx="82610">
                  <c:v>42215.080671322612</c:v>
                </c:pt>
                <c:pt idx="82611">
                  <c:v>42215.080671341399</c:v>
                </c:pt>
                <c:pt idx="82612">
                  <c:v>42215.080671402538</c:v>
                </c:pt>
                <c:pt idx="82613">
                  <c:v>42215.080671405529</c:v>
                </c:pt>
                <c:pt idx="82614">
                  <c:v>42215.080671468211</c:v>
                </c:pt>
                <c:pt idx="82615">
                  <c:v>42215.080671473399</c:v>
                </c:pt>
                <c:pt idx="82616">
                  <c:v>42215.080671481999</c:v>
                </c:pt>
                <c:pt idx="82617">
                  <c:v>42215.080671507276</c:v>
                </c:pt>
                <c:pt idx="82618">
                  <c:v>42215.080671509997</c:v>
                </c:pt>
                <c:pt idx="82619">
                  <c:v>42215.080671532101</c:v>
                </c:pt>
                <c:pt idx="82620">
                  <c:v>42215.080671556003</c:v>
                </c:pt>
                <c:pt idx="82621">
                  <c:v>42215.080671633674</c:v>
                </c:pt>
                <c:pt idx="82622">
                  <c:v>42215.080671634103</c:v>
                </c:pt>
                <c:pt idx="82623">
                  <c:v>42215.080671637501</c:v>
                </c:pt>
                <c:pt idx="82624">
                  <c:v>42215.0806717386</c:v>
                </c:pt>
                <c:pt idx="82625">
                  <c:v>42215.0806717577</c:v>
                </c:pt>
                <c:pt idx="82626">
                  <c:v>42215.080671764001</c:v>
                </c:pt>
                <c:pt idx="82627">
                  <c:v>42215.080671783195</c:v>
                </c:pt>
                <c:pt idx="82628">
                  <c:v>42215.080671787597</c:v>
                </c:pt>
                <c:pt idx="82629">
                  <c:v>42215.080671790398</c:v>
                </c:pt>
                <c:pt idx="82630">
                  <c:v>42215.08067179253</c:v>
                </c:pt>
                <c:pt idx="82631">
                  <c:v>42215.080671865275</c:v>
                </c:pt>
                <c:pt idx="82632">
                  <c:v>42215.0806718694</c:v>
                </c:pt>
                <c:pt idx="82633">
                  <c:v>42215.0806719018</c:v>
                </c:pt>
                <c:pt idx="82634">
                  <c:v>42215.080671923301</c:v>
                </c:pt>
                <c:pt idx="82635">
                  <c:v>42215.080671973403</c:v>
                </c:pt>
                <c:pt idx="82636">
                  <c:v>42215.080671995929</c:v>
                </c:pt>
                <c:pt idx="82637">
                  <c:v>42215.080672013675</c:v>
                </c:pt>
                <c:pt idx="82638">
                  <c:v>42215.080672046439</c:v>
                </c:pt>
                <c:pt idx="82639">
                  <c:v>42215.080672051685</c:v>
                </c:pt>
                <c:pt idx="82640">
                  <c:v>42215.080672072931</c:v>
                </c:pt>
                <c:pt idx="82641">
                  <c:v>42215.080672087002</c:v>
                </c:pt>
                <c:pt idx="82642">
                  <c:v>42215.08067209673</c:v>
                </c:pt>
                <c:pt idx="82643">
                  <c:v>42215.080672101503</c:v>
                </c:pt>
                <c:pt idx="82644">
                  <c:v>42215.080672201599</c:v>
                </c:pt>
                <c:pt idx="82645">
                  <c:v>42215.0806722056</c:v>
                </c:pt>
                <c:pt idx="82646">
                  <c:v>42215.08067222793</c:v>
                </c:pt>
                <c:pt idx="82647">
                  <c:v>42215.080672248951</c:v>
                </c:pt>
                <c:pt idx="82648">
                  <c:v>42215.080672327829</c:v>
                </c:pt>
                <c:pt idx="82649">
                  <c:v>42215.080672333199</c:v>
                </c:pt>
                <c:pt idx="82650">
                  <c:v>42215.080672336429</c:v>
                </c:pt>
                <c:pt idx="82651">
                  <c:v>42215.080672359429</c:v>
                </c:pt>
                <c:pt idx="82652">
                  <c:v>42215.080672397147</c:v>
                </c:pt>
                <c:pt idx="82653">
                  <c:v>42215.080672401898</c:v>
                </c:pt>
                <c:pt idx="82654">
                  <c:v>42215.080672436212</c:v>
                </c:pt>
                <c:pt idx="82655">
                  <c:v>42215.080672459699</c:v>
                </c:pt>
                <c:pt idx="82656">
                  <c:v>42215.080672476739</c:v>
                </c:pt>
                <c:pt idx="82657">
                  <c:v>42215.080672478849</c:v>
                </c:pt>
                <c:pt idx="82658">
                  <c:v>42215.080672494849</c:v>
                </c:pt>
                <c:pt idx="82659">
                  <c:v>42215.080672559197</c:v>
                </c:pt>
                <c:pt idx="82660">
                  <c:v>42215.080672565186</c:v>
                </c:pt>
                <c:pt idx="82661">
                  <c:v>42215.080672625598</c:v>
                </c:pt>
                <c:pt idx="82662">
                  <c:v>42215.0806726308</c:v>
                </c:pt>
                <c:pt idx="82663">
                  <c:v>42215.080672643802</c:v>
                </c:pt>
                <c:pt idx="82664">
                  <c:v>42215.080672664597</c:v>
                </c:pt>
                <c:pt idx="82665">
                  <c:v>42215.080672667304</c:v>
                </c:pt>
                <c:pt idx="82666">
                  <c:v>42215.080672691802</c:v>
                </c:pt>
                <c:pt idx="82667">
                  <c:v>42215.0806727124</c:v>
                </c:pt>
                <c:pt idx="82668">
                  <c:v>42215.080672790798</c:v>
                </c:pt>
                <c:pt idx="82669">
                  <c:v>42215.080672792203</c:v>
                </c:pt>
                <c:pt idx="82670">
                  <c:v>42215.080672797099</c:v>
                </c:pt>
                <c:pt idx="82671">
                  <c:v>42215.080672896031</c:v>
                </c:pt>
                <c:pt idx="82672">
                  <c:v>42215.080672915501</c:v>
                </c:pt>
                <c:pt idx="82673">
                  <c:v>42215.080672923599</c:v>
                </c:pt>
                <c:pt idx="82674">
                  <c:v>42215.080672942429</c:v>
                </c:pt>
                <c:pt idx="82675">
                  <c:v>42215.080672958698</c:v>
                </c:pt>
                <c:pt idx="82676">
                  <c:v>42215.080672975499</c:v>
                </c:pt>
                <c:pt idx="82677">
                  <c:v>42215.080672977601</c:v>
                </c:pt>
                <c:pt idx="82678">
                  <c:v>42215.080673022399</c:v>
                </c:pt>
                <c:pt idx="82679">
                  <c:v>42215.080673028941</c:v>
                </c:pt>
                <c:pt idx="82680">
                  <c:v>42215.080673059798</c:v>
                </c:pt>
                <c:pt idx="82681">
                  <c:v>42215.080673086297</c:v>
                </c:pt>
                <c:pt idx="82682">
                  <c:v>42215.080673130702</c:v>
                </c:pt>
                <c:pt idx="82683">
                  <c:v>42215.080673155397</c:v>
                </c:pt>
                <c:pt idx="82684">
                  <c:v>42215.08067317013</c:v>
                </c:pt>
                <c:pt idx="82685">
                  <c:v>42215.080673204138</c:v>
                </c:pt>
                <c:pt idx="82686">
                  <c:v>42215.080673209399</c:v>
                </c:pt>
                <c:pt idx="82687">
                  <c:v>42215.080673221797</c:v>
                </c:pt>
                <c:pt idx="82688">
                  <c:v>42215.080673244331</c:v>
                </c:pt>
                <c:pt idx="82689">
                  <c:v>42215.08067325443</c:v>
                </c:pt>
                <c:pt idx="82690">
                  <c:v>42215.080673261</c:v>
                </c:pt>
                <c:pt idx="82691">
                  <c:v>42215.080673359211</c:v>
                </c:pt>
                <c:pt idx="82692">
                  <c:v>42215.08067337043</c:v>
                </c:pt>
                <c:pt idx="82693">
                  <c:v>42215.080673387529</c:v>
                </c:pt>
                <c:pt idx="82694">
                  <c:v>42215.080673406541</c:v>
                </c:pt>
                <c:pt idx="82695">
                  <c:v>42215.080673485398</c:v>
                </c:pt>
                <c:pt idx="82696">
                  <c:v>42215.080673493212</c:v>
                </c:pt>
                <c:pt idx="82697">
                  <c:v>42215.08067349434</c:v>
                </c:pt>
                <c:pt idx="82698">
                  <c:v>42215.080673514502</c:v>
                </c:pt>
                <c:pt idx="82699">
                  <c:v>42215.080673555596</c:v>
                </c:pt>
                <c:pt idx="82700">
                  <c:v>42215.080673560384</c:v>
                </c:pt>
                <c:pt idx="82701">
                  <c:v>42215.080673590397</c:v>
                </c:pt>
                <c:pt idx="82702">
                  <c:v>42215.080673619501</c:v>
                </c:pt>
                <c:pt idx="82703">
                  <c:v>42215.0806736335</c:v>
                </c:pt>
                <c:pt idx="82704">
                  <c:v>42215.080673635595</c:v>
                </c:pt>
                <c:pt idx="82705">
                  <c:v>42215.080673654302</c:v>
                </c:pt>
                <c:pt idx="82706">
                  <c:v>42215.080673717195</c:v>
                </c:pt>
                <c:pt idx="82707">
                  <c:v>42215.080673725402</c:v>
                </c:pt>
                <c:pt idx="82708">
                  <c:v>42215.080673783101</c:v>
                </c:pt>
                <c:pt idx="82709">
                  <c:v>42215.080673788398</c:v>
                </c:pt>
                <c:pt idx="82710">
                  <c:v>42215.080673797202</c:v>
                </c:pt>
                <c:pt idx="82711">
                  <c:v>42215.080673825498</c:v>
                </c:pt>
                <c:pt idx="82712">
                  <c:v>42215.080673828299</c:v>
                </c:pt>
                <c:pt idx="82713">
                  <c:v>42215.0806738514</c:v>
                </c:pt>
                <c:pt idx="82714">
                  <c:v>42215.080673870099</c:v>
                </c:pt>
                <c:pt idx="82715">
                  <c:v>42215.080673945202</c:v>
                </c:pt>
                <c:pt idx="82716">
                  <c:v>42215.080673948629</c:v>
                </c:pt>
                <c:pt idx="82717">
                  <c:v>42215.080673957411</c:v>
                </c:pt>
                <c:pt idx="82718">
                  <c:v>42215.080674056611</c:v>
                </c:pt>
                <c:pt idx="82719">
                  <c:v>42215.080674072429</c:v>
                </c:pt>
                <c:pt idx="82720">
                  <c:v>42215.080674083598</c:v>
                </c:pt>
                <c:pt idx="82721">
                  <c:v>42215.08067409943</c:v>
                </c:pt>
                <c:pt idx="82722">
                  <c:v>42215.080674102202</c:v>
                </c:pt>
                <c:pt idx="82723">
                  <c:v>42215.080674132398</c:v>
                </c:pt>
                <c:pt idx="82724">
                  <c:v>42215.0806741372</c:v>
                </c:pt>
                <c:pt idx="82725">
                  <c:v>42215.080674180099</c:v>
                </c:pt>
                <c:pt idx="82726">
                  <c:v>42215.080674189499</c:v>
                </c:pt>
                <c:pt idx="82727">
                  <c:v>42215.080674217701</c:v>
                </c:pt>
                <c:pt idx="82728">
                  <c:v>42215.08067423803</c:v>
                </c:pt>
                <c:pt idx="82729">
                  <c:v>42215.080674288329</c:v>
                </c:pt>
                <c:pt idx="82730">
                  <c:v>42215.080674315701</c:v>
                </c:pt>
                <c:pt idx="82731">
                  <c:v>42215.08067432823</c:v>
                </c:pt>
                <c:pt idx="82732">
                  <c:v>42215.080674361903</c:v>
                </c:pt>
                <c:pt idx="82733">
                  <c:v>42215.080674367098</c:v>
                </c:pt>
                <c:pt idx="82734">
                  <c:v>42215.080674390629</c:v>
                </c:pt>
                <c:pt idx="82735">
                  <c:v>42215.080674401499</c:v>
                </c:pt>
                <c:pt idx="82736">
                  <c:v>42215.080674411598</c:v>
                </c:pt>
                <c:pt idx="82737">
                  <c:v>42215.08067442153</c:v>
                </c:pt>
                <c:pt idx="82738">
                  <c:v>42215.080674519384</c:v>
                </c:pt>
                <c:pt idx="82739">
                  <c:v>42215.080674524703</c:v>
                </c:pt>
                <c:pt idx="82740">
                  <c:v>42215.0806745476</c:v>
                </c:pt>
                <c:pt idx="82741">
                  <c:v>42215.080674564197</c:v>
                </c:pt>
                <c:pt idx="82742">
                  <c:v>42215.080674643097</c:v>
                </c:pt>
                <c:pt idx="82743">
                  <c:v>42215.080674651595</c:v>
                </c:pt>
                <c:pt idx="82744">
                  <c:v>42215.080674653596</c:v>
                </c:pt>
                <c:pt idx="82745">
                  <c:v>42215.080674656703</c:v>
                </c:pt>
                <c:pt idx="82746">
                  <c:v>42215.080674677403</c:v>
                </c:pt>
                <c:pt idx="82747">
                  <c:v>42215.080674710684</c:v>
                </c:pt>
                <c:pt idx="82748">
                  <c:v>42215.080674753197</c:v>
                </c:pt>
                <c:pt idx="82749">
                  <c:v>42215.080674779601</c:v>
                </c:pt>
                <c:pt idx="82750">
                  <c:v>42215.080674791898</c:v>
                </c:pt>
                <c:pt idx="82751">
                  <c:v>42215.080674795929</c:v>
                </c:pt>
                <c:pt idx="82752">
                  <c:v>42215.080674812598</c:v>
                </c:pt>
                <c:pt idx="82753">
                  <c:v>42215.080674874131</c:v>
                </c:pt>
                <c:pt idx="82754">
                  <c:v>42215.080674885685</c:v>
                </c:pt>
                <c:pt idx="82755">
                  <c:v>42215.080674940938</c:v>
                </c:pt>
                <c:pt idx="82756">
                  <c:v>42215.080674946141</c:v>
                </c:pt>
                <c:pt idx="82757">
                  <c:v>42215.080674957397</c:v>
                </c:pt>
                <c:pt idx="82758">
                  <c:v>42215.080674982601</c:v>
                </c:pt>
                <c:pt idx="82759">
                  <c:v>42215.080674985402</c:v>
                </c:pt>
                <c:pt idx="82760">
                  <c:v>42215.080675011675</c:v>
                </c:pt>
                <c:pt idx="82761">
                  <c:v>42215.080675027602</c:v>
                </c:pt>
                <c:pt idx="82762">
                  <c:v>42215.080675099329</c:v>
                </c:pt>
                <c:pt idx="82763">
                  <c:v>42215.080675106139</c:v>
                </c:pt>
                <c:pt idx="82764">
                  <c:v>42215.080675117701</c:v>
                </c:pt>
                <c:pt idx="82765">
                  <c:v>42215.080675213903</c:v>
                </c:pt>
                <c:pt idx="82766">
                  <c:v>42215.08067522943</c:v>
                </c:pt>
                <c:pt idx="82767">
                  <c:v>42215.080675234698</c:v>
                </c:pt>
                <c:pt idx="82768">
                  <c:v>42215.080675243611</c:v>
                </c:pt>
                <c:pt idx="82769">
                  <c:v>42215.080675253601</c:v>
                </c:pt>
                <c:pt idx="82770">
                  <c:v>42215.080675282399</c:v>
                </c:pt>
                <c:pt idx="82771">
                  <c:v>42215.080675291698</c:v>
                </c:pt>
                <c:pt idx="82772">
                  <c:v>42215.080675337529</c:v>
                </c:pt>
                <c:pt idx="82773">
                  <c:v>42215.080675349549</c:v>
                </c:pt>
                <c:pt idx="82774">
                  <c:v>42215.080675372839</c:v>
                </c:pt>
                <c:pt idx="82775">
                  <c:v>42215.080675394558</c:v>
                </c:pt>
                <c:pt idx="82776">
                  <c:v>42215.080675445439</c:v>
                </c:pt>
                <c:pt idx="82777">
                  <c:v>42215.08067547543</c:v>
                </c:pt>
                <c:pt idx="82778">
                  <c:v>42215.080675485013</c:v>
                </c:pt>
                <c:pt idx="82779">
                  <c:v>42215.080675519595</c:v>
                </c:pt>
                <c:pt idx="82780">
                  <c:v>42215.080675524703</c:v>
                </c:pt>
                <c:pt idx="82781">
                  <c:v>42215.080675539502</c:v>
                </c:pt>
                <c:pt idx="82782">
                  <c:v>42215.080675558929</c:v>
                </c:pt>
                <c:pt idx="82783">
                  <c:v>42215.080675568897</c:v>
                </c:pt>
                <c:pt idx="82784">
                  <c:v>42215.080675581674</c:v>
                </c:pt>
                <c:pt idx="82785">
                  <c:v>42215.080675676829</c:v>
                </c:pt>
                <c:pt idx="82786">
                  <c:v>42215.08067569093</c:v>
                </c:pt>
                <c:pt idx="82787">
                  <c:v>42215.080675707599</c:v>
                </c:pt>
                <c:pt idx="82788">
                  <c:v>42215.0806757217</c:v>
                </c:pt>
                <c:pt idx="82789">
                  <c:v>42215.080675800011</c:v>
                </c:pt>
                <c:pt idx="82790">
                  <c:v>42215.080675809011</c:v>
                </c:pt>
                <c:pt idx="82791">
                  <c:v>42215.080675813901</c:v>
                </c:pt>
                <c:pt idx="82792">
                  <c:v>42215.080675834797</c:v>
                </c:pt>
                <c:pt idx="82793">
                  <c:v>42215.080675869802</c:v>
                </c:pt>
                <c:pt idx="82794">
                  <c:v>42215.080675874538</c:v>
                </c:pt>
                <c:pt idx="82795">
                  <c:v>42215.080675905097</c:v>
                </c:pt>
                <c:pt idx="82796">
                  <c:v>42215.080675939796</c:v>
                </c:pt>
                <c:pt idx="82797">
                  <c:v>42215.080675948338</c:v>
                </c:pt>
                <c:pt idx="82798">
                  <c:v>42215.080675950499</c:v>
                </c:pt>
                <c:pt idx="82799">
                  <c:v>42215.080675978839</c:v>
                </c:pt>
                <c:pt idx="82800">
                  <c:v>42215.080676031903</c:v>
                </c:pt>
                <c:pt idx="82801">
                  <c:v>42215.08067604604</c:v>
                </c:pt>
                <c:pt idx="82802">
                  <c:v>42215.08067609834</c:v>
                </c:pt>
                <c:pt idx="82803">
                  <c:v>42215.080676103498</c:v>
                </c:pt>
                <c:pt idx="82804">
                  <c:v>42215.080676114929</c:v>
                </c:pt>
                <c:pt idx="82805">
                  <c:v>42215.080676140038</c:v>
                </c:pt>
                <c:pt idx="82806">
                  <c:v>42215.080676142839</c:v>
                </c:pt>
                <c:pt idx="82807">
                  <c:v>42215.080676172031</c:v>
                </c:pt>
                <c:pt idx="82808">
                  <c:v>42215.080676184829</c:v>
                </c:pt>
                <c:pt idx="82809">
                  <c:v>42215.0806762633</c:v>
                </c:pt>
                <c:pt idx="82810">
                  <c:v>42215.0806762633</c:v>
                </c:pt>
                <c:pt idx="82811">
                  <c:v>42215.08067627783</c:v>
                </c:pt>
                <c:pt idx="82812">
                  <c:v>42215.080676368139</c:v>
                </c:pt>
                <c:pt idx="82813">
                  <c:v>42215.08067638753</c:v>
                </c:pt>
                <c:pt idx="82814">
                  <c:v>42215.080676404141</c:v>
                </c:pt>
                <c:pt idx="82815">
                  <c:v>42215.080676408841</c:v>
                </c:pt>
                <c:pt idx="82816">
                  <c:v>42215.080676435697</c:v>
                </c:pt>
                <c:pt idx="82817">
                  <c:v>42215.080676447629</c:v>
                </c:pt>
                <c:pt idx="82818">
                  <c:v>42215.080676452439</c:v>
                </c:pt>
                <c:pt idx="82819">
                  <c:v>42215.080676494959</c:v>
                </c:pt>
                <c:pt idx="82820">
                  <c:v>42215.080676509599</c:v>
                </c:pt>
                <c:pt idx="82821">
                  <c:v>42215.080676533595</c:v>
                </c:pt>
                <c:pt idx="82822">
                  <c:v>42215.080676550897</c:v>
                </c:pt>
                <c:pt idx="82823">
                  <c:v>42215.0806766026</c:v>
                </c:pt>
                <c:pt idx="82824">
                  <c:v>42215.080676635996</c:v>
                </c:pt>
                <c:pt idx="82825">
                  <c:v>42215.080676642829</c:v>
                </c:pt>
                <c:pt idx="82826">
                  <c:v>42215.080676676131</c:v>
                </c:pt>
                <c:pt idx="82827">
                  <c:v>42215.0806766815</c:v>
                </c:pt>
                <c:pt idx="82828">
                  <c:v>42215.080676692829</c:v>
                </c:pt>
                <c:pt idx="82829">
                  <c:v>42215.080676716301</c:v>
                </c:pt>
                <c:pt idx="82830">
                  <c:v>42215.080676726298</c:v>
                </c:pt>
                <c:pt idx="82831">
                  <c:v>42215.080676741702</c:v>
                </c:pt>
                <c:pt idx="82832">
                  <c:v>42215.080676834201</c:v>
                </c:pt>
                <c:pt idx="82833">
                  <c:v>42215.080676837897</c:v>
                </c:pt>
                <c:pt idx="82834">
                  <c:v>42215.080676867998</c:v>
                </c:pt>
                <c:pt idx="82835">
                  <c:v>42215.08067687443</c:v>
                </c:pt>
                <c:pt idx="82836">
                  <c:v>42215.080676957601</c:v>
                </c:pt>
                <c:pt idx="82837">
                  <c:v>42215.080676966398</c:v>
                </c:pt>
                <c:pt idx="82838">
                  <c:v>42215.080676973601</c:v>
                </c:pt>
                <c:pt idx="82839">
                  <c:v>42215.08067699513</c:v>
                </c:pt>
                <c:pt idx="82840">
                  <c:v>42215.080676997939</c:v>
                </c:pt>
                <c:pt idx="82841">
                  <c:v>42215.080677032602</c:v>
                </c:pt>
                <c:pt idx="82842">
                  <c:v>42215.080677062499</c:v>
                </c:pt>
                <c:pt idx="82843">
                  <c:v>42215.080677100013</c:v>
                </c:pt>
                <c:pt idx="82844">
                  <c:v>42215.080677106213</c:v>
                </c:pt>
                <c:pt idx="82845">
                  <c:v>42215.08067710833</c:v>
                </c:pt>
                <c:pt idx="82846">
                  <c:v>42215.080677130798</c:v>
                </c:pt>
                <c:pt idx="82847">
                  <c:v>42215.08067718953</c:v>
                </c:pt>
                <c:pt idx="82848">
                  <c:v>42215.080677205398</c:v>
                </c:pt>
                <c:pt idx="82849">
                  <c:v>42215.080677255013</c:v>
                </c:pt>
                <c:pt idx="82850">
                  <c:v>42215.080677260303</c:v>
                </c:pt>
                <c:pt idx="82851">
                  <c:v>42215.080677282298</c:v>
                </c:pt>
                <c:pt idx="82852">
                  <c:v>42215.080677297439</c:v>
                </c:pt>
                <c:pt idx="82853">
                  <c:v>42215.080677300211</c:v>
                </c:pt>
                <c:pt idx="82854">
                  <c:v>42215.080677332138</c:v>
                </c:pt>
                <c:pt idx="82855">
                  <c:v>42215.080677341299</c:v>
                </c:pt>
                <c:pt idx="82856">
                  <c:v>42215.080677420541</c:v>
                </c:pt>
                <c:pt idx="82857">
                  <c:v>42215.080677421531</c:v>
                </c:pt>
                <c:pt idx="82858">
                  <c:v>42215.080677437531</c:v>
                </c:pt>
                <c:pt idx="82859">
                  <c:v>42215.080677528829</c:v>
                </c:pt>
                <c:pt idx="82860">
                  <c:v>42215.080677545098</c:v>
                </c:pt>
                <c:pt idx="82861">
                  <c:v>42215.080677563885</c:v>
                </c:pt>
                <c:pt idx="82862">
                  <c:v>42215.080677570899</c:v>
                </c:pt>
                <c:pt idx="82863">
                  <c:v>42215.080677575301</c:v>
                </c:pt>
                <c:pt idx="82864">
                  <c:v>42215.080677578138</c:v>
                </c:pt>
                <c:pt idx="82865">
                  <c:v>42215.080677580198</c:v>
                </c:pt>
                <c:pt idx="82866">
                  <c:v>42215.080677652302</c:v>
                </c:pt>
                <c:pt idx="82867">
                  <c:v>42215.080677669401</c:v>
                </c:pt>
                <c:pt idx="82868">
                  <c:v>42215.080677687998</c:v>
                </c:pt>
                <c:pt idx="82869">
                  <c:v>42215.080677708298</c:v>
                </c:pt>
                <c:pt idx="82870">
                  <c:v>42215.080677760001</c:v>
                </c:pt>
                <c:pt idx="82871">
                  <c:v>42215.080677795697</c:v>
                </c:pt>
                <c:pt idx="82872">
                  <c:v>42215.08067779983</c:v>
                </c:pt>
                <c:pt idx="82873">
                  <c:v>42215.080677833997</c:v>
                </c:pt>
                <c:pt idx="82874">
                  <c:v>42215.0806778392</c:v>
                </c:pt>
                <c:pt idx="82875">
                  <c:v>42215.080677853999</c:v>
                </c:pt>
                <c:pt idx="82876">
                  <c:v>42215.0806778732</c:v>
                </c:pt>
                <c:pt idx="82877">
                  <c:v>42215.080677883801</c:v>
                </c:pt>
                <c:pt idx="82878">
                  <c:v>42215.080677901402</c:v>
                </c:pt>
                <c:pt idx="82879">
                  <c:v>42215.080677991697</c:v>
                </c:pt>
                <c:pt idx="82880">
                  <c:v>42215.080677993799</c:v>
                </c:pt>
                <c:pt idx="82881">
                  <c:v>42215.080678027829</c:v>
                </c:pt>
                <c:pt idx="82882">
                  <c:v>42215.080678036429</c:v>
                </c:pt>
                <c:pt idx="82883">
                  <c:v>42215.080678115599</c:v>
                </c:pt>
                <c:pt idx="82884">
                  <c:v>42215.080678123799</c:v>
                </c:pt>
                <c:pt idx="82885">
                  <c:v>42215.080678133301</c:v>
                </c:pt>
                <c:pt idx="82886">
                  <c:v>42215.080678146747</c:v>
                </c:pt>
                <c:pt idx="82887">
                  <c:v>42215.080678185011</c:v>
                </c:pt>
                <c:pt idx="82888">
                  <c:v>42215.080678189799</c:v>
                </c:pt>
                <c:pt idx="82889">
                  <c:v>42215.080678223203</c:v>
                </c:pt>
                <c:pt idx="82890">
                  <c:v>42215.080678259612</c:v>
                </c:pt>
                <c:pt idx="82891">
                  <c:v>42215.080678263199</c:v>
                </c:pt>
                <c:pt idx="82892">
                  <c:v>42215.080678265302</c:v>
                </c:pt>
                <c:pt idx="82893">
                  <c:v>42215.080678287297</c:v>
                </c:pt>
                <c:pt idx="82894">
                  <c:v>42215.08067834656</c:v>
                </c:pt>
                <c:pt idx="82895">
                  <c:v>42215.080678365099</c:v>
                </c:pt>
                <c:pt idx="82896">
                  <c:v>42215.080678412938</c:v>
                </c:pt>
                <c:pt idx="82897">
                  <c:v>42215.08067841814</c:v>
                </c:pt>
                <c:pt idx="82898">
                  <c:v>42215.080678432212</c:v>
                </c:pt>
                <c:pt idx="82899">
                  <c:v>42215.080678451297</c:v>
                </c:pt>
                <c:pt idx="82900">
                  <c:v>42215.08067845404</c:v>
                </c:pt>
                <c:pt idx="82901">
                  <c:v>42215.080678491613</c:v>
                </c:pt>
                <c:pt idx="82902">
                  <c:v>42215.080678499959</c:v>
                </c:pt>
                <c:pt idx="82903">
                  <c:v>42215.080678578299</c:v>
                </c:pt>
                <c:pt idx="82904">
                  <c:v>42215.080678583385</c:v>
                </c:pt>
                <c:pt idx="82905">
                  <c:v>42215.08067859694</c:v>
                </c:pt>
                <c:pt idx="82906">
                  <c:v>42215.080678685998</c:v>
                </c:pt>
                <c:pt idx="82907">
                  <c:v>42215.080678702703</c:v>
                </c:pt>
                <c:pt idx="82908">
                  <c:v>42215.080678723803</c:v>
                </c:pt>
                <c:pt idx="82909">
                  <c:v>42215.080678729697</c:v>
                </c:pt>
                <c:pt idx="82910">
                  <c:v>42215.080678746039</c:v>
                </c:pt>
                <c:pt idx="82911">
                  <c:v>42215.080678762803</c:v>
                </c:pt>
                <c:pt idx="82912">
                  <c:v>42215.080678765</c:v>
                </c:pt>
                <c:pt idx="82913">
                  <c:v>42215.080678809703</c:v>
                </c:pt>
                <c:pt idx="82914">
                  <c:v>42215.080678829028</c:v>
                </c:pt>
                <c:pt idx="82915">
                  <c:v>42215.08067884553</c:v>
                </c:pt>
                <c:pt idx="82916">
                  <c:v>42215.080678874299</c:v>
                </c:pt>
                <c:pt idx="82917">
                  <c:v>42215.080678917497</c:v>
                </c:pt>
                <c:pt idx="82918">
                  <c:v>42215.080678955797</c:v>
                </c:pt>
                <c:pt idx="82919">
                  <c:v>42215.080678957602</c:v>
                </c:pt>
                <c:pt idx="82920">
                  <c:v>42215.08067899054</c:v>
                </c:pt>
                <c:pt idx="82921">
                  <c:v>42215.08067899583</c:v>
                </c:pt>
                <c:pt idx="82922">
                  <c:v>42215.080679010302</c:v>
                </c:pt>
                <c:pt idx="82923">
                  <c:v>42215.080679030798</c:v>
                </c:pt>
                <c:pt idx="82924">
                  <c:v>42215.08067904113</c:v>
                </c:pt>
                <c:pt idx="82925">
                  <c:v>42215.080679061</c:v>
                </c:pt>
                <c:pt idx="82926">
                  <c:v>42215.08067915494</c:v>
                </c:pt>
                <c:pt idx="82927">
                  <c:v>42215.080679156839</c:v>
                </c:pt>
                <c:pt idx="82928">
                  <c:v>42215.080679187929</c:v>
                </c:pt>
                <c:pt idx="82929">
                  <c:v>42215.080679192841</c:v>
                </c:pt>
                <c:pt idx="82930">
                  <c:v>42215.080679272738</c:v>
                </c:pt>
                <c:pt idx="82931">
                  <c:v>42215.080679281498</c:v>
                </c:pt>
                <c:pt idx="82932">
                  <c:v>42215.080679292951</c:v>
                </c:pt>
                <c:pt idx="82933">
                  <c:v>42215.080679304629</c:v>
                </c:pt>
                <c:pt idx="82934">
                  <c:v>42215.08067934063</c:v>
                </c:pt>
                <c:pt idx="82935">
                  <c:v>42215.080679345439</c:v>
                </c:pt>
                <c:pt idx="82936">
                  <c:v>42215.08067938043</c:v>
                </c:pt>
                <c:pt idx="82937">
                  <c:v>42215.080679420149</c:v>
                </c:pt>
                <c:pt idx="82938">
                  <c:v>42215.080679421029</c:v>
                </c:pt>
                <c:pt idx="82939">
                  <c:v>42215.080679423212</c:v>
                </c:pt>
                <c:pt idx="82940">
                  <c:v>42215.080679443141</c:v>
                </c:pt>
                <c:pt idx="82941">
                  <c:v>42215.080679504201</c:v>
                </c:pt>
                <c:pt idx="82942">
                  <c:v>42215.080679524697</c:v>
                </c:pt>
                <c:pt idx="82943">
                  <c:v>42215.080679570201</c:v>
                </c:pt>
                <c:pt idx="82944">
                  <c:v>42215.080679575403</c:v>
                </c:pt>
                <c:pt idx="82945">
                  <c:v>42215.080679588398</c:v>
                </c:pt>
                <c:pt idx="82946">
                  <c:v>42215.080679612198</c:v>
                </c:pt>
                <c:pt idx="82947">
                  <c:v>42215.080679614999</c:v>
                </c:pt>
                <c:pt idx="82948">
                  <c:v>42215.080679651801</c:v>
                </c:pt>
                <c:pt idx="82949">
                  <c:v>42215.080679656399</c:v>
                </c:pt>
                <c:pt idx="82950">
                  <c:v>42215.080679734798</c:v>
                </c:pt>
                <c:pt idx="82951">
                  <c:v>42215.0806797353</c:v>
                </c:pt>
                <c:pt idx="82952">
                  <c:v>42215.080679756829</c:v>
                </c:pt>
                <c:pt idx="82953">
                  <c:v>42215.080679843297</c:v>
                </c:pt>
                <c:pt idx="82954">
                  <c:v>42215.080679859399</c:v>
                </c:pt>
                <c:pt idx="82955">
                  <c:v>42215.080679883802</c:v>
                </c:pt>
                <c:pt idx="82956">
                  <c:v>42215.080679883802</c:v>
                </c:pt>
                <c:pt idx="82957">
                  <c:v>42215.080679905601</c:v>
                </c:pt>
                <c:pt idx="82958">
                  <c:v>42215.080679919702</c:v>
                </c:pt>
                <c:pt idx="82959">
                  <c:v>42215.080679921899</c:v>
                </c:pt>
                <c:pt idx="82960">
                  <c:v>42215.080679967199</c:v>
                </c:pt>
                <c:pt idx="82961">
                  <c:v>42215.080679988831</c:v>
                </c:pt>
                <c:pt idx="82962">
                  <c:v>42215.080680004197</c:v>
                </c:pt>
                <c:pt idx="82963">
                  <c:v>42215.080680025676</c:v>
                </c:pt>
                <c:pt idx="82964">
                  <c:v>42215.080680071595</c:v>
                </c:pt>
                <c:pt idx="82965">
                  <c:v>42215.080680114195</c:v>
                </c:pt>
                <c:pt idx="82966">
                  <c:v>42215.080680115585</c:v>
                </c:pt>
                <c:pt idx="82967">
                  <c:v>42215.080680148829</c:v>
                </c:pt>
                <c:pt idx="82968">
                  <c:v>42215.080680154002</c:v>
                </c:pt>
                <c:pt idx="82969">
                  <c:v>42215.080680178799</c:v>
                </c:pt>
                <c:pt idx="82970">
                  <c:v>42215.080680188497</c:v>
                </c:pt>
                <c:pt idx="82971">
                  <c:v>42215.080680198538</c:v>
                </c:pt>
                <c:pt idx="82972">
                  <c:v>42215.080680220897</c:v>
                </c:pt>
                <c:pt idx="82973">
                  <c:v>42215.080680306302</c:v>
                </c:pt>
                <c:pt idx="82974">
                  <c:v>42215.080680315084</c:v>
                </c:pt>
                <c:pt idx="82975">
                  <c:v>42215.080680347703</c:v>
                </c:pt>
                <c:pt idx="82976">
                  <c:v>42215.080680350897</c:v>
                </c:pt>
                <c:pt idx="82977">
                  <c:v>42215.080680430103</c:v>
                </c:pt>
                <c:pt idx="82978">
                  <c:v>42215.080680438798</c:v>
                </c:pt>
                <c:pt idx="82979">
                  <c:v>42215.080680452702</c:v>
                </c:pt>
                <c:pt idx="82980">
                  <c:v>42215.080680465901</c:v>
                </c:pt>
                <c:pt idx="82981">
                  <c:v>42215.080680472929</c:v>
                </c:pt>
                <c:pt idx="82982">
                  <c:v>42215.080680475003</c:v>
                </c:pt>
                <c:pt idx="82983">
                  <c:v>42215.080680537663</c:v>
                </c:pt>
                <c:pt idx="82984">
                  <c:v>42215.080680577594</c:v>
                </c:pt>
                <c:pt idx="82985">
                  <c:v>42215.080680579595</c:v>
                </c:pt>
                <c:pt idx="82986">
                  <c:v>42215.080680579784</c:v>
                </c:pt>
                <c:pt idx="82987">
                  <c:v>42215.080680601772</c:v>
                </c:pt>
                <c:pt idx="82988">
                  <c:v>42215.080680661566</c:v>
                </c:pt>
                <c:pt idx="82989">
                  <c:v>42215.0806806849</c:v>
                </c:pt>
                <c:pt idx="82990">
                  <c:v>42215.080680727595</c:v>
                </c:pt>
                <c:pt idx="82991">
                  <c:v>42215.080680732775</c:v>
                </c:pt>
                <c:pt idx="82992">
                  <c:v>42215.080680747502</c:v>
                </c:pt>
                <c:pt idx="82993">
                  <c:v>42215.080680769475</c:v>
                </c:pt>
                <c:pt idx="82994">
                  <c:v>42215.080680772197</c:v>
                </c:pt>
                <c:pt idx="82995">
                  <c:v>42215.080680811763</c:v>
                </c:pt>
                <c:pt idx="82996">
                  <c:v>42215.080680814484</c:v>
                </c:pt>
                <c:pt idx="82997">
                  <c:v>42215.0806808907</c:v>
                </c:pt>
                <c:pt idx="82998">
                  <c:v>42215.080680892999</c:v>
                </c:pt>
                <c:pt idx="82999">
                  <c:v>42215.080680916901</c:v>
                </c:pt>
                <c:pt idx="83000">
                  <c:v>42215.080681000676</c:v>
                </c:pt>
                <c:pt idx="83001">
                  <c:v>42215.080681017484</c:v>
                </c:pt>
                <c:pt idx="83002">
                  <c:v>42215.0806810418</c:v>
                </c:pt>
                <c:pt idx="83003">
                  <c:v>42215.080681043903</c:v>
                </c:pt>
                <c:pt idx="83004">
                  <c:v>42215.080681063584</c:v>
                </c:pt>
                <c:pt idx="83005">
                  <c:v>42215.080681077598</c:v>
                </c:pt>
                <c:pt idx="83006">
                  <c:v>42215.080681079802</c:v>
                </c:pt>
                <c:pt idx="83007">
                  <c:v>42215.0806811246</c:v>
                </c:pt>
                <c:pt idx="83008">
                  <c:v>42215.080681149011</c:v>
                </c:pt>
                <c:pt idx="83009">
                  <c:v>42215.080681160194</c:v>
                </c:pt>
                <c:pt idx="83010">
                  <c:v>42215.080681179999</c:v>
                </c:pt>
                <c:pt idx="83011">
                  <c:v>42215.08068122893</c:v>
                </c:pt>
                <c:pt idx="83012">
                  <c:v>42215.0806812722</c:v>
                </c:pt>
                <c:pt idx="83013">
                  <c:v>42215.080681276202</c:v>
                </c:pt>
                <c:pt idx="83014">
                  <c:v>42215.080681306099</c:v>
                </c:pt>
                <c:pt idx="83015">
                  <c:v>42215.080681311374</c:v>
                </c:pt>
                <c:pt idx="83016">
                  <c:v>42215.080681327599</c:v>
                </c:pt>
                <c:pt idx="83017">
                  <c:v>42215.0806813456</c:v>
                </c:pt>
                <c:pt idx="83018">
                  <c:v>42215.080681355503</c:v>
                </c:pt>
                <c:pt idx="83019">
                  <c:v>42215.080681380801</c:v>
                </c:pt>
                <c:pt idx="83020">
                  <c:v>42215.080681463704</c:v>
                </c:pt>
                <c:pt idx="83021">
                  <c:v>42215.080681479798</c:v>
                </c:pt>
                <c:pt idx="83022">
                  <c:v>42215.080681508101</c:v>
                </c:pt>
                <c:pt idx="83023">
                  <c:v>42215.080681510473</c:v>
                </c:pt>
                <c:pt idx="83024">
                  <c:v>42215.080681587584</c:v>
                </c:pt>
                <c:pt idx="83025">
                  <c:v>42215.080681596199</c:v>
                </c:pt>
                <c:pt idx="83026">
                  <c:v>42215.080681612773</c:v>
                </c:pt>
                <c:pt idx="83027">
                  <c:v>42215.080681624997</c:v>
                </c:pt>
                <c:pt idx="83028">
                  <c:v>42215.080681655185</c:v>
                </c:pt>
                <c:pt idx="83029">
                  <c:v>42215.080681662475</c:v>
                </c:pt>
                <c:pt idx="83030">
                  <c:v>42215.080681695501</c:v>
                </c:pt>
                <c:pt idx="83031">
                  <c:v>42215.080681735264</c:v>
                </c:pt>
                <c:pt idx="83032">
                  <c:v>42215.080681737476</c:v>
                </c:pt>
                <c:pt idx="83033">
                  <c:v>42215.080681740103</c:v>
                </c:pt>
                <c:pt idx="83034">
                  <c:v>42215.080681767373</c:v>
                </c:pt>
                <c:pt idx="83035">
                  <c:v>42215.080681818901</c:v>
                </c:pt>
                <c:pt idx="83036">
                  <c:v>42215.080681844811</c:v>
                </c:pt>
                <c:pt idx="83037">
                  <c:v>42215.080681885076</c:v>
                </c:pt>
                <c:pt idx="83038">
                  <c:v>42215.0806818903</c:v>
                </c:pt>
                <c:pt idx="83039">
                  <c:v>42215.080681903586</c:v>
                </c:pt>
                <c:pt idx="83040">
                  <c:v>42215.080681926796</c:v>
                </c:pt>
                <c:pt idx="83041">
                  <c:v>42215.080681929503</c:v>
                </c:pt>
                <c:pt idx="83042">
                  <c:v>42215.080681971376</c:v>
                </c:pt>
                <c:pt idx="83043">
                  <c:v>42215.080681972002</c:v>
                </c:pt>
                <c:pt idx="83044">
                  <c:v>42215.080682049796</c:v>
                </c:pt>
                <c:pt idx="83045">
                  <c:v>42215.080682050502</c:v>
                </c:pt>
                <c:pt idx="83046">
                  <c:v>42215.080682077001</c:v>
                </c:pt>
                <c:pt idx="83047">
                  <c:v>42215.080682157997</c:v>
                </c:pt>
                <c:pt idx="83048">
                  <c:v>42215.080682175103</c:v>
                </c:pt>
                <c:pt idx="83049">
                  <c:v>42215.080682196531</c:v>
                </c:pt>
                <c:pt idx="83050">
                  <c:v>42215.080682204098</c:v>
                </c:pt>
                <c:pt idx="83051">
                  <c:v>42215.0806822253</c:v>
                </c:pt>
                <c:pt idx="83052">
                  <c:v>42215.080682235275</c:v>
                </c:pt>
                <c:pt idx="83053">
                  <c:v>42215.0806822374</c:v>
                </c:pt>
                <c:pt idx="83054">
                  <c:v>42215.080682282001</c:v>
                </c:pt>
                <c:pt idx="83055">
                  <c:v>42215.08068230893</c:v>
                </c:pt>
                <c:pt idx="83056">
                  <c:v>42215.080682316897</c:v>
                </c:pt>
                <c:pt idx="83057">
                  <c:v>42215.080682337</c:v>
                </c:pt>
                <c:pt idx="83058">
                  <c:v>42215.080682389598</c:v>
                </c:pt>
                <c:pt idx="83059">
                  <c:v>42215.08068242883</c:v>
                </c:pt>
                <c:pt idx="83060">
                  <c:v>42215.080682436201</c:v>
                </c:pt>
                <c:pt idx="83061">
                  <c:v>42215.0806824635</c:v>
                </c:pt>
                <c:pt idx="83062">
                  <c:v>42215.080682468702</c:v>
                </c:pt>
                <c:pt idx="83063">
                  <c:v>42215.080682481901</c:v>
                </c:pt>
                <c:pt idx="83064">
                  <c:v>42215.080682502776</c:v>
                </c:pt>
                <c:pt idx="83065">
                  <c:v>42215.080682513566</c:v>
                </c:pt>
                <c:pt idx="83066">
                  <c:v>42215.080682541004</c:v>
                </c:pt>
                <c:pt idx="83067">
                  <c:v>42215.080682617772</c:v>
                </c:pt>
                <c:pt idx="83068">
                  <c:v>42215.080682629596</c:v>
                </c:pt>
                <c:pt idx="83069">
                  <c:v>42215.080682665473</c:v>
                </c:pt>
                <c:pt idx="83070">
                  <c:v>42215.080682668275</c:v>
                </c:pt>
                <c:pt idx="83071">
                  <c:v>42215.080682744803</c:v>
                </c:pt>
                <c:pt idx="83072">
                  <c:v>42215.080682752785</c:v>
                </c:pt>
                <c:pt idx="83073">
                  <c:v>42215.080682772998</c:v>
                </c:pt>
                <c:pt idx="83074">
                  <c:v>42215.080682777196</c:v>
                </c:pt>
                <c:pt idx="83075">
                  <c:v>42215.080682786196</c:v>
                </c:pt>
                <c:pt idx="83076">
                  <c:v>42215.080682788997</c:v>
                </c:pt>
                <c:pt idx="83077">
                  <c:v>42215.080682852597</c:v>
                </c:pt>
                <c:pt idx="83078">
                  <c:v>42215.080682893684</c:v>
                </c:pt>
                <c:pt idx="83079">
                  <c:v>42215.080682895801</c:v>
                </c:pt>
                <c:pt idx="83080">
                  <c:v>42215.0806829004</c:v>
                </c:pt>
                <c:pt idx="83081">
                  <c:v>42215.0806829215</c:v>
                </c:pt>
                <c:pt idx="83082">
                  <c:v>42215.080682976703</c:v>
                </c:pt>
                <c:pt idx="83083">
                  <c:v>42215.080683004897</c:v>
                </c:pt>
                <c:pt idx="83084">
                  <c:v>42215.080683042099</c:v>
                </c:pt>
                <c:pt idx="83085">
                  <c:v>42215.080683047301</c:v>
                </c:pt>
                <c:pt idx="83086">
                  <c:v>42215.0806830691</c:v>
                </c:pt>
                <c:pt idx="83087">
                  <c:v>42215.080683083776</c:v>
                </c:pt>
                <c:pt idx="83088">
                  <c:v>42215.080683086599</c:v>
                </c:pt>
                <c:pt idx="83089">
                  <c:v>42215.080683129097</c:v>
                </c:pt>
                <c:pt idx="83090">
                  <c:v>42215.080683132197</c:v>
                </c:pt>
                <c:pt idx="83091">
                  <c:v>42215.080683206201</c:v>
                </c:pt>
                <c:pt idx="83092">
                  <c:v>42215.0806832077</c:v>
                </c:pt>
                <c:pt idx="83093">
                  <c:v>42215.080683237</c:v>
                </c:pt>
                <c:pt idx="83094">
                  <c:v>42215.080683315275</c:v>
                </c:pt>
                <c:pt idx="83095">
                  <c:v>42215.0806833323</c:v>
                </c:pt>
                <c:pt idx="83096">
                  <c:v>42215.080683359301</c:v>
                </c:pt>
                <c:pt idx="83097">
                  <c:v>42215.0806833643</c:v>
                </c:pt>
                <c:pt idx="83098">
                  <c:v>42215.080683375498</c:v>
                </c:pt>
                <c:pt idx="83099">
                  <c:v>42215.080683392298</c:v>
                </c:pt>
                <c:pt idx="83100">
                  <c:v>42215.080683394539</c:v>
                </c:pt>
                <c:pt idx="83101">
                  <c:v>42215.080683438799</c:v>
                </c:pt>
                <c:pt idx="83102">
                  <c:v>42215.080683469198</c:v>
                </c:pt>
                <c:pt idx="83103">
                  <c:v>42215.080683476612</c:v>
                </c:pt>
                <c:pt idx="83104">
                  <c:v>42215.08068349614</c:v>
                </c:pt>
                <c:pt idx="83105">
                  <c:v>42215.080683547101</c:v>
                </c:pt>
                <c:pt idx="83106">
                  <c:v>42215.080683586784</c:v>
                </c:pt>
                <c:pt idx="83107">
                  <c:v>42215.080683596199</c:v>
                </c:pt>
                <c:pt idx="83108">
                  <c:v>42215.080683621076</c:v>
                </c:pt>
                <c:pt idx="83109">
                  <c:v>42215.080683626198</c:v>
                </c:pt>
                <c:pt idx="83110">
                  <c:v>42215.080683639775</c:v>
                </c:pt>
                <c:pt idx="83111">
                  <c:v>42215.080683667264</c:v>
                </c:pt>
                <c:pt idx="83112">
                  <c:v>42215.080683671375</c:v>
                </c:pt>
                <c:pt idx="83113">
                  <c:v>42215.080683700995</c:v>
                </c:pt>
                <c:pt idx="83114">
                  <c:v>42215.080683782195</c:v>
                </c:pt>
                <c:pt idx="83115">
                  <c:v>42215.080683784196</c:v>
                </c:pt>
                <c:pt idx="83116">
                  <c:v>42215.0806838223</c:v>
                </c:pt>
                <c:pt idx="83117">
                  <c:v>42215.080683828201</c:v>
                </c:pt>
                <c:pt idx="83118">
                  <c:v>42215.080683902503</c:v>
                </c:pt>
                <c:pt idx="83119">
                  <c:v>42215.080683910775</c:v>
                </c:pt>
                <c:pt idx="83120">
                  <c:v>42215.080683933185</c:v>
                </c:pt>
                <c:pt idx="83121">
                  <c:v>42215.080683939595</c:v>
                </c:pt>
                <c:pt idx="83122">
                  <c:v>42215.0806839699</c:v>
                </c:pt>
                <c:pt idx="83123">
                  <c:v>42215.080683977198</c:v>
                </c:pt>
                <c:pt idx="83124">
                  <c:v>42215.080684009998</c:v>
                </c:pt>
                <c:pt idx="83125">
                  <c:v>42215.080684050197</c:v>
                </c:pt>
                <c:pt idx="83126">
                  <c:v>42215.080684052402</c:v>
                </c:pt>
                <c:pt idx="83127">
                  <c:v>42215.080684060304</c:v>
                </c:pt>
                <c:pt idx="83128">
                  <c:v>42215.0806840851</c:v>
                </c:pt>
                <c:pt idx="83129">
                  <c:v>42215.080684133784</c:v>
                </c:pt>
                <c:pt idx="83130">
                  <c:v>42215.080684165274</c:v>
                </c:pt>
                <c:pt idx="83131">
                  <c:v>42215.080684199798</c:v>
                </c:pt>
                <c:pt idx="83132">
                  <c:v>42215.080684205001</c:v>
                </c:pt>
                <c:pt idx="83133">
                  <c:v>42215.080684222099</c:v>
                </c:pt>
                <c:pt idx="83134">
                  <c:v>42215.080684241701</c:v>
                </c:pt>
                <c:pt idx="83135">
                  <c:v>42215.080684244429</c:v>
                </c:pt>
                <c:pt idx="83136">
                  <c:v>42215.0806842858</c:v>
                </c:pt>
                <c:pt idx="83137">
                  <c:v>42215.080684292203</c:v>
                </c:pt>
                <c:pt idx="83138">
                  <c:v>42215.080684364497</c:v>
                </c:pt>
                <c:pt idx="83139">
                  <c:v>42215.080684365195</c:v>
                </c:pt>
                <c:pt idx="83140">
                  <c:v>42215.080684397297</c:v>
                </c:pt>
                <c:pt idx="83141">
                  <c:v>42215.080684469402</c:v>
                </c:pt>
                <c:pt idx="83142">
                  <c:v>42215.0806844896</c:v>
                </c:pt>
                <c:pt idx="83143">
                  <c:v>42215.080684513872</c:v>
                </c:pt>
                <c:pt idx="83144">
                  <c:v>42215.080684524284</c:v>
                </c:pt>
                <c:pt idx="83145">
                  <c:v>42215.080684535875</c:v>
                </c:pt>
                <c:pt idx="83146">
                  <c:v>42215.080684549801</c:v>
                </c:pt>
                <c:pt idx="83147">
                  <c:v>42215.080684551875</c:v>
                </c:pt>
                <c:pt idx="83148">
                  <c:v>42215.080684596811</c:v>
                </c:pt>
                <c:pt idx="83149">
                  <c:v>42215.080684629102</c:v>
                </c:pt>
                <c:pt idx="83150">
                  <c:v>42215.080684631263</c:v>
                </c:pt>
                <c:pt idx="83151">
                  <c:v>42215.080684651264</c:v>
                </c:pt>
                <c:pt idx="83152">
                  <c:v>42215.080684704197</c:v>
                </c:pt>
                <c:pt idx="83153">
                  <c:v>42215.080684743276</c:v>
                </c:pt>
                <c:pt idx="83154">
                  <c:v>42215.080684756198</c:v>
                </c:pt>
                <c:pt idx="83155">
                  <c:v>42215.0806847778</c:v>
                </c:pt>
                <c:pt idx="83156">
                  <c:v>42215.080684782995</c:v>
                </c:pt>
                <c:pt idx="83157">
                  <c:v>42215.080684796099</c:v>
                </c:pt>
                <c:pt idx="83158">
                  <c:v>42215.080684817673</c:v>
                </c:pt>
                <c:pt idx="83159">
                  <c:v>42215.080684827903</c:v>
                </c:pt>
                <c:pt idx="83160">
                  <c:v>42215.080684861263</c:v>
                </c:pt>
                <c:pt idx="83161">
                  <c:v>42215.080684932502</c:v>
                </c:pt>
                <c:pt idx="83162">
                  <c:v>42215.080684941997</c:v>
                </c:pt>
                <c:pt idx="83163">
                  <c:v>42215.080684980101</c:v>
                </c:pt>
                <c:pt idx="83164">
                  <c:v>42215.080684988097</c:v>
                </c:pt>
                <c:pt idx="83165">
                  <c:v>42215.0806850593</c:v>
                </c:pt>
                <c:pt idx="83166">
                  <c:v>42215.080685069275</c:v>
                </c:pt>
                <c:pt idx="83167">
                  <c:v>42215.080685092202</c:v>
                </c:pt>
                <c:pt idx="83168">
                  <c:v>42215.080685093097</c:v>
                </c:pt>
                <c:pt idx="83169">
                  <c:v>42215.080685130597</c:v>
                </c:pt>
                <c:pt idx="83170">
                  <c:v>42215.080685135385</c:v>
                </c:pt>
                <c:pt idx="83171">
                  <c:v>42215.080685166999</c:v>
                </c:pt>
                <c:pt idx="83172">
                  <c:v>42215.080685206929</c:v>
                </c:pt>
                <c:pt idx="83173">
                  <c:v>42215.080685209097</c:v>
                </c:pt>
                <c:pt idx="83174">
                  <c:v>42215.080685219997</c:v>
                </c:pt>
                <c:pt idx="83175">
                  <c:v>42215.080685235276</c:v>
                </c:pt>
                <c:pt idx="83176">
                  <c:v>42215.080685290799</c:v>
                </c:pt>
                <c:pt idx="83177">
                  <c:v>42215.080685325003</c:v>
                </c:pt>
                <c:pt idx="83178">
                  <c:v>42215.080685357898</c:v>
                </c:pt>
                <c:pt idx="83179">
                  <c:v>42215.0806853631</c:v>
                </c:pt>
                <c:pt idx="83180">
                  <c:v>42215.080685386201</c:v>
                </c:pt>
                <c:pt idx="83181">
                  <c:v>42215.080685395311</c:v>
                </c:pt>
                <c:pt idx="83182">
                  <c:v>42215.080685398039</c:v>
                </c:pt>
                <c:pt idx="83183">
                  <c:v>42215.080685444329</c:v>
                </c:pt>
                <c:pt idx="83184">
                  <c:v>42215.080685451801</c:v>
                </c:pt>
                <c:pt idx="83185">
                  <c:v>42215.080685522204</c:v>
                </c:pt>
                <c:pt idx="83186">
                  <c:v>42215.080685523775</c:v>
                </c:pt>
                <c:pt idx="83187">
                  <c:v>42215.080685556997</c:v>
                </c:pt>
                <c:pt idx="83188">
                  <c:v>42215.080685630186</c:v>
                </c:pt>
                <c:pt idx="83189">
                  <c:v>42215.080685646797</c:v>
                </c:pt>
                <c:pt idx="83190">
                  <c:v>42215.080685669673</c:v>
                </c:pt>
                <c:pt idx="83191">
                  <c:v>42215.080685672503</c:v>
                </c:pt>
                <c:pt idx="83192">
                  <c:v>42215.080685679997</c:v>
                </c:pt>
                <c:pt idx="83193">
                  <c:v>42215.080685683773</c:v>
                </c:pt>
                <c:pt idx="83194">
                  <c:v>42215.080685687084</c:v>
                </c:pt>
                <c:pt idx="83195">
                  <c:v>42215.080685753775</c:v>
                </c:pt>
                <c:pt idx="83196">
                  <c:v>42215.080685789195</c:v>
                </c:pt>
                <c:pt idx="83197">
                  <c:v>42215.0806857895</c:v>
                </c:pt>
                <c:pt idx="83198">
                  <c:v>42215.080685809</c:v>
                </c:pt>
                <c:pt idx="83199">
                  <c:v>42215.0806858582</c:v>
                </c:pt>
                <c:pt idx="83200">
                  <c:v>42215.080685901594</c:v>
                </c:pt>
                <c:pt idx="83201">
                  <c:v>42215.080685915775</c:v>
                </c:pt>
                <c:pt idx="83202">
                  <c:v>42215.0806859363</c:v>
                </c:pt>
                <c:pt idx="83203">
                  <c:v>42215.080685941502</c:v>
                </c:pt>
                <c:pt idx="83204">
                  <c:v>42215.080685957997</c:v>
                </c:pt>
                <c:pt idx="83205">
                  <c:v>42215.080685974601</c:v>
                </c:pt>
                <c:pt idx="83206">
                  <c:v>42215.080685985384</c:v>
                </c:pt>
                <c:pt idx="83207">
                  <c:v>42215.080686021196</c:v>
                </c:pt>
                <c:pt idx="83208">
                  <c:v>42215.080686089801</c:v>
                </c:pt>
                <c:pt idx="83209">
                  <c:v>42215.080686098139</c:v>
                </c:pt>
                <c:pt idx="83210">
                  <c:v>42215.080686137102</c:v>
                </c:pt>
                <c:pt idx="83211">
                  <c:v>42215.080686148031</c:v>
                </c:pt>
                <c:pt idx="83212">
                  <c:v>42215.080686204899</c:v>
                </c:pt>
                <c:pt idx="83213">
                  <c:v>42215.080686225003</c:v>
                </c:pt>
                <c:pt idx="83214">
                  <c:v>42215.080686251</c:v>
                </c:pt>
                <c:pt idx="83215">
                  <c:v>42215.080686253197</c:v>
                </c:pt>
                <c:pt idx="83216">
                  <c:v>42215.080686285903</c:v>
                </c:pt>
                <c:pt idx="83217">
                  <c:v>42215.080686290603</c:v>
                </c:pt>
                <c:pt idx="83218">
                  <c:v>42215.080686321096</c:v>
                </c:pt>
                <c:pt idx="83219">
                  <c:v>42215.080686364898</c:v>
                </c:pt>
                <c:pt idx="83220">
                  <c:v>42215.080686367</c:v>
                </c:pt>
                <c:pt idx="83221">
                  <c:v>42215.080686380003</c:v>
                </c:pt>
                <c:pt idx="83222">
                  <c:v>42215.080686387402</c:v>
                </c:pt>
                <c:pt idx="83223">
                  <c:v>42215.080686436399</c:v>
                </c:pt>
                <c:pt idx="83224">
                  <c:v>42215.080686485097</c:v>
                </c:pt>
                <c:pt idx="83225">
                  <c:v>42215.080686514586</c:v>
                </c:pt>
                <c:pt idx="83226">
                  <c:v>42215.080686519876</c:v>
                </c:pt>
                <c:pt idx="83227">
                  <c:v>42215.080686533664</c:v>
                </c:pt>
                <c:pt idx="83228">
                  <c:v>42215.080686556197</c:v>
                </c:pt>
                <c:pt idx="83229">
                  <c:v>42215.080686558998</c:v>
                </c:pt>
                <c:pt idx="83230">
                  <c:v>42215.080686600275</c:v>
                </c:pt>
                <c:pt idx="83231">
                  <c:v>42215.080686612186</c:v>
                </c:pt>
                <c:pt idx="83232">
                  <c:v>42215.0806866684</c:v>
                </c:pt>
                <c:pt idx="83233">
                  <c:v>42215.0806866887</c:v>
                </c:pt>
                <c:pt idx="83234">
                  <c:v>42215.080686716901</c:v>
                </c:pt>
                <c:pt idx="83235">
                  <c:v>42215.080686787274</c:v>
                </c:pt>
                <c:pt idx="83236">
                  <c:v>42215.0806868039</c:v>
                </c:pt>
                <c:pt idx="83237">
                  <c:v>42215.080686831272</c:v>
                </c:pt>
                <c:pt idx="83238">
                  <c:v>42215.080686834102</c:v>
                </c:pt>
                <c:pt idx="83239">
                  <c:v>42215.080686844129</c:v>
                </c:pt>
                <c:pt idx="83240">
                  <c:v>42215.080686864385</c:v>
                </c:pt>
                <c:pt idx="83241">
                  <c:v>42215.080686866502</c:v>
                </c:pt>
                <c:pt idx="83242">
                  <c:v>42215.080686899601</c:v>
                </c:pt>
                <c:pt idx="83243">
                  <c:v>42215.08068694883</c:v>
                </c:pt>
                <c:pt idx="83244">
                  <c:v>42215.080686948939</c:v>
                </c:pt>
                <c:pt idx="83245">
                  <c:v>42215.080686978799</c:v>
                </c:pt>
                <c:pt idx="83246">
                  <c:v>42215.080687018999</c:v>
                </c:pt>
                <c:pt idx="83247">
                  <c:v>42215.080687058398</c:v>
                </c:pt>
                <c:pt idx="83248">
                  <c:v>42215.080687076297</c:v>
                </c:pt>
                <c:pt idx="83249">
                  <c:v>42215.080687093003</c:v>
                </c:pt>
                <c:pt idx="83250">
                  <c:v>42215.080687098329</c:v>
                </c:pt>
                <c:pt idx="83251">
                  <c:v>42215.080687112284</c:v>
                </c:pt>
                <c:pt idx="83252">
                  <c:v>42215.0806871311</c:v>
                </c:pt>
                <c:pt idx="83253">
                  <c:v>42215.080687133901</c:v>
                </c:pt>
                <c:pt idx="83254">
                  <c:v>42215.080687180503</c:v>
                </c:pt>
                <c:pt idx="83255">
                  <c:v>42215.080687247013</c:v>
                </c:pt>
                <c:pt idx="83256">
                  <c:v>42215.080687259302</c:v>
                </c:pt>
                <c:pt idx="83257">
                  <c:v>42215.08068729494</c:v>
                </c:pt>
                <c:pt idx="83258">
                  <c:v>42215.080687308138</c:v>
                </c:pt>
                <c:pt idx="83259">
                  <c:v>42215.080687362497</c:v>
                </c:pt>
                <c:pt idx="83260">
                  <c:v>42215.080687383401</c:v>
                </c:pt>
                <c:pt idx="83261">
                  <c:v>42215.080687409201</c:v>
                </c:pt>
                <c:pt idx="83262">
                  <c:v>42215.080687412701</c:v>
                </c:pt>
                <c:pt idx="83263">
                  <c:v>42215.08068744473</c:v>
                </c:pt>
                <c:pt idx="83264">
                  <c:v>42215.080687449539</c:v>
                </c:pt>
                <c:pt idx="83265">
                  <c:v>42215.080687481903</c:v>
                </c:pt>
                <c:pt idx="83266">
                  <c:v>42215.080687521484</c:v>
                </c:pt>
                <c:pt idx="83267">
                  <c:v>42215.080687523594</c:v>
                </c:pt>
                <c:pt idx="83268">
                  <c:v>42215.080687540198</c:v>
                </c:pt>
                <c:pt idx="83269">
                  <c:v>42215.080687550275</c:v>
                </c:pt>
                <c:pt idx="83270">
                  <c:v>42215.080687594302</c:v>
                </c:pt>
                <c:pt idx="83271">
                  <c:v>42215.080687644499</c:v>
                </c:pt>
                <c:pt idx="83272">
                  <c:v>42215.080687671376</c:v>
                </c:pt>
                <c:pt idx="83273">
                  <c:v>42215.0806876766</c:v>
                </c:pt>
                <c:pt idx="83274">
                  <c:v>42215.080687689384</c:v>
                </c:pt>
                <c:pt idx="83275">
                  <c:v>42215.080687713475</c:v>
                </c:pt>
                <c:pt idx="83276">
                  <c:v>42215.080687716276</c:v>
                </c:pt>
                <c:pt idx="83277">
                  <c:v>42215.0806877582</c:v>
                </c:pt>
                <c:pt idx="83278">
                  <c:v>42215.080687772301</c:v>
                </c:pt>
                <c:pt idx="83279">
                  <c:v>42215.080687825903</c:v>
                </c:pt>
                <c:pt idx="83280">
                  <c:v>42215.080687834401</c:v>
                </c:pt>
                <c:pt idx="83281">
                  <c:v>42215.080687876529</c:v>
                </c:pt>
                <c:pt idx="83282">
                  <c:v>42215.080687941598</c:v>
                </c:pt>
                <c:pt idx="83283">
                  <c:v>42215.080687962101</c:v>
                </c:pt>
                <c:pt idx="83284">
                  <c:v>42215.080687986403</c:v>
                </c:pt>
                <c:pt idx="83285">
                  <c:v>42215.0806880042</c:v>
                </c:pt>
                <c:pt idx="83286">
                  <c:v>42215.080688008202</c:v>
                </c:pt>
                <c:pt idx="83287">
                  <c:v>42215.080688022201</c:v>
                </c:pt>
                <c:pt idx="83288">
                  <c:v>42215.080688024311</c:v>
                </c:pt>
                <c:pt idx="83289">
                  <c:v>42215.080688057402</c:v>
                </c:pt>
                <c:pt idx="83290">
                  <c:v>42215.0806881057</c:v>
                </c:pt>
                <c:pt idx="83291">
                  <c:v>42215.080688108603</c:v>
                </c:pt>
                <c:pt idx="83292">
                  <c:v>42215.080688127702</c:v>
                </c:pt>
                <c:pt idx="83293">
                  <c:v>42215.080688173097</c:v>
                </c:pt>
                <c:pt idx="83294">
                  <c:v>42215.080688216003</c:v>
                </c:pt>
                <c:pt idx="83295">
                  <c:v>42215.080688235998</c:v>
                </c:pt>
                <c:pt idx="83296">
                  <c:v>42215.080688250302</c:v>
                </c:pt>
                <c:pt idx="83297">
                  <c:v>42215.080688255497</c:v>
                </c:pt>
                <c:pt idx="83298">
                  <c:v>42215.080688280999</c:v>
                </c:pt>
                <c:pt idx="83299">
                  <c:v>42215.080688288799</c:v>
                </c:pt>
                <c:pt idx="83300">
                  <c:v>42215.080688295202</c:v>
                </c:pt>
                <c:pt idx="83301">
                  <c:v>42215.080688340611</c:v>
                </c:pt>
                <c:pt idx="83302">
                  <c:v>42215.080688409398</c:v>
                </c:pt>
                <c:pt idx="83303">
                  <c:v>42215.080688418799</c:v>
                </c:pt>
                <c:pt idx="83304">
                  <c:v>42215.080688451701</c:v>
                </c:pt>
                <c:pt idx="83305">
                  <c:v>42215.08068846813</c:v>
                </c:pt>
                <c:pt idx="83306">
                  <c:v>42215.0806885204</c:v>
                </c:pt>
                <c:pt idx="83307">
                  <c:v>42215.080688540198</c:v>
                </c:pt>
                <c:pt idx="83308">
                  <c:v>42215.080688564776</c:v>
                </c:pt>
                <c:pt idx="83309">
                  <c:v>42215.080688572802</c:v>
                </c:pt>
                <c:pt idx="83310">
                  <c:v>42215.080688573784</c:v>
                </c:pt>
                <c:pt idx="83311">
                  <c:v>42215.0806885766</c:v>
                </c:pt>
                <c:pt idx="83312">
                  <c:v>42215.0806886395</c:v>
                </c:pt>
                <c:pt idx="83313">
                  <c:v>42215.0806886793</c:v>
                </c:pt>
                <c:pt idx="83314">
                  <c:v>42215.080688681373</c:v>
                </c:pt>
                <c:pt idx="83315">
                  <c:v>42215.080688700204</c:v>
                </c:pt>
                <c:pt idx="83316">
                  <c:v>42215.080688708098</c:v>
                </c:pt>
                <c:pt idx="83317">
                  <c:v>42215.080688751375</c:v>
                </c:pt>
                <c:pt idx="83318">
                  <c:v>42215.080688804897</c:v>
                </c:pt>
                <c:pt idx="83319">
                  <c:v>42215.080688829999</c:v>
                </c:pt>
                <c:pt idx="83320">
                  <c:v>42215.080688835194</c:v>
                </c:pt>
                <c:pt idx="83321">
                  <c:v>42215.080688857801</c:v>
                </c:pt>
                <c:pt idx="83322">
                  <c:v>42215.080688870803</c:v>
                </c:pt>
                <c:pt idx="83323">
                  <c:v>42215.080688873502</c:v>
                </c:pt>
                <c:pt idx="83324">
                  <c:v>42215.080688916198</c:v>
                </c:pt>
                <c:pt idx="83325">
                  <c:v>42215.080688931885</c:v>
                </c:pt>
                <c:pt idx="83326">
                  <c:v>42215.080688983195</c:v>
                </c:pt>
                <c:pt idx="83327">
                  <c:v>42215.080688992799</c:v>
                </c:pt>
                <c:pt idx="83328">
                  <c:v>42215.080689037</c:v>
                </c:pt>
                <c:pt idx="83329">
                  <c:v>42215.080689102098</c:v>
                </c:pt>
                <c:pt idx="83330">
                  <c:v>42215.0806891186</c:v>
                </c:pt>
                <c:pt idx="83331">
                  <c:v>42215.080689145929</c:v>
                </c:pt>
                <c:pt idx="83332">
                  <c:v>42215.080689148628</c:v>
                </c:pt>
                <c:pt idx="83333">
                  <c:v>42215.080689164097</c:v>
                </c:pt>
                <c:pt idx="83334">
                  <c:v>42215.08068917894</c:v>
                </c:pt>
                <c:pt idx="83335">
                  <c:v>42215.080689181101</c:v>
                </c:pt>
                <c:pt idx="83336">
                  <c:v>42215.080689214803</c:v>
                </c:pt>
                <c:pt idx="83337">
                  <c:v>42215.080689260802</c:v>
                </c:pt>
                <c:pt idx="83338">
                  <c:v>42215.080689268929</c:v>
                </c:pt>
                <c:pt idx="83339">
                  <c:v>42215.080689283401</c:v>
                </c:pt>
                <c:pt idx="83340">
                  <c:v>42215.080689333503</c:v>
                </c:pt>
                <c:pt idx="83341">
                  <c:v>42215.08068937283</c:v>
                </c:pt>
                <c:pt idx="83342">
                  <c:v>42215.080689395931</c:v>
                </c:pt>
                <c:pt idx="83343">
                  <c:v>42215.080689408329</c:v>
                </c:pt>
                <c:pt idx="83344">
                  <c:v>42215.080689413502</c:v>
                </c:pt>
                <c:pt idx="83345">
                  <c:v>42215.080689429029</c:v>
                </c:pt>
                <c:pt idx="83346">
                  <c:v>42215.080689445829</c:v>
                </c:pt>
                <c:pt idx="83347">
                  <c:v>42215.08068944863</c:v>
                </c:pt>
                <c:pt idx="83348">
                  <c:v>42215.080689501076</c:v>
                </c:pt>
                <c:pt idx="83349">
                  <c:v>42215.080689561662</c:v>
                </c:pt>
                <c:pt idx="83350">
                  <c:v>42215.080689571376</c:v>
                </c:pt>
                <c:pt idx="83351">
                  <c:v>42215.080689609284</c:v>
                </c:pt>
                <c:pt idx="83352">
                  <c:v>42215.080689627597</c:v>
                </c:pt>
                <c:pt idx="83353">
                  <c:v>42215.080689677285</c:v>
                </c:pt>
                <c:pt idx="83354">
                  <c:v>42215.080689697097</c:v>
                </c:pt>
                <c:pt idx="83355">
                  <c:v>42215.080689723</c:v>
                </c:pt>
                <c:pt idx="83356">
                  <c:v>42215.080689733084</c:v>
                </c:pt>
                <c:pt idx="83357">
                  <c:v>42215.080689756003</c:v>
                </c:pt>
                <c:pt idx="83358">
                  <c:v>42215.080689760784</c:v>
                </c:pt>
                <c:pt idx="83359">
                  <c:v>42215.080689796698</c:v>
                </c:pt>
                <c:pt idx="83360">
                  <c:v>42215.080689836497</c:v>
                </c:pt>
                <c:pt idx="83361">
                  <c:v>42215.0806898386</c:v>
                </c:pt>
                <c:pt idx="83362">
                  <c:v>42215.080689859496</c:v>
                </c:pt>
                <c:pt idx="83363">
                  <c:v>42215.080689863673</c:v>
                </c:pt>
                <c:pt idx="83364">
                  <c:v>42215.0806899093</c:v>
                </c:pt>
                <c:pt idx="83365">
                  <c:v>42215.080689964903</c:v>
                </c:pt>
                <c:pt idx="83366">
                  <c:v>42215.080689986302</c:v>
                </c:pt>
                <c:pt idx="83367">
                  <c:v>42215.080689991497</c:v>
                </c:pt>
                <c:pt idx="83368">
                  <c:v>42215.080690010502</c:v>
                </c:pt>
                <c:pt idx="83369">
                  <c:v>42215.080690028299</c:v>
                </c:pt>
                <c:pt idx="83370">
                  <c:v>42215.080690030998</c:v>
                </c:pt>
                <c:pt idx="83371">
                  <c:v>42215.080690074203</c:v>
                </c:pt>
                <c:pt idx="83372">
                  <c:v>42215.080690091701</c:v>
                </c:pt>
                <c:pt idx="83373">
                  <c:v>42215.080690140603</c:v>
                </c:pt>
                <c:pt idx="83374">
                  <c:v>42215.0806901619</c:v>
                </c:pt>
                <c:pt idx="83375">
                  <c:v>42215.080690197028</c:v>
                </c:pt>
                <c:pt idx="83376">
                  <c:v>42215.080690256298</c:v>
                </c:pt>
                <c:pt idx="83377">
                  <c:v>42215.080690276431</c:v>
                </c:pt>
                <c:pt idx="83378">
                  <c:v>42215.080690303497</c:v>
                </c:pt>
                <c:pt idx="83379">
                  <c:v>42215.080690306211</c:v>
                </c:pt>
                <c:pt idx="83380">
                  <c:v>42215.080690323797</c:v>
                </c:pt>
                <c:pt idx="83381">
                  <c:v>42215.08069033653</c:v>
                </c:pt>
                <c:pt idx="83382">
                  <c:v>42215.080690338611</c:v>
                </c:pt>
                <c:pt idx="83383">
                  <c:v>42215.080690372139</c:v>
                </c:pt>
                <c:pt idx="83384">
                  <c:v>42215.080690421499</c:v>
                </c:pt>
                <c:pt idx="83385">
                  <c:v>42215.080690428949</c:v>
                </c:pt>
                <c:pt idx="83386">
                  <c:v>42215.080690451803</c:v>
                </c:pt>
                <c:pt idx="83387">
                  <c:v>42215.080690487499</c:v>
                </c:pt>
                <c:pt idx="83388">
                  <c:v>42215.080690530784</c:v>
                </c:pt>
                <c:pt idx="83389">
                  <c:v>42215.080690555784</c:v>
                </c:pt>
                <c:pt idx="83390">
                  <c:v>42215.080690565184</c:v>
                </c:pt>
                <c:pt idx="83391">
                  <c:v>42215.080690570503</c:v>
                </c:pt>
                <c:pt idx="83392">
                  <c:v>42215.080690590599</c:v>
                </c:pt>
                <c:pt idx="83393">
                  <c:v>42215.080690603674</c:v>
                </c:pt>
                <c:pt idx="83394">
                  <c:v>42215.080690606497</c:v>
                </c:pt>
                <c:pt idx="83395">
                  <c:v>42215.080690660776</c:v>
                </c:pt>
                <c:pt idx="83396">
                  <c:v>42215.080690722403</c:v>
                </c:pt>
                <c:pt idx="83397">
                  <c:v>42215.080690739684</c:v>
                </c:pt>
                <c:pt idx="83398">
                  <c:v>42215.080690770301</c:v>
                </c:pt>
                <c:pt idx="83399">
                  <c:v>42215.080690787676</c:v>
                </c:pt>
                <c:pt idx="83400">
                  <c:v>42215.080690834999</c:v>
                </c:pt>
                <c:pt idx="83401">
                  <c:v>42215.080690855997</c:v>
                </c:pt>
                <c:pt idx="83402">
                  <c:v>42215.080690881885</c:v>
                </c:pt>
                <c:pt idx="83403">
                  <c:v>42215.080690892602</c:v>
                </c:pt>
                <c:pt idx="83404">
                  <c:v>42215.080690917384</c:v>
                </c:pt>
                <c:pt idx="83405">
                  <c:v>42215.080690922201</c:v>
                </c:pt>
                <c:pt idx="83406">
                  <c:v>42215.080690953801</c:v>
                </c:pt>
                <c:pt idx="83407">
                  <c:v>42215.080690994211</c:v>
                </c:pt>
                <c:pt idx="83408">
                  <c:v>42215.080690996299</c:v>
                </c:pt>
                <c:pt idx="83409">
                  <c:v>42215.080691019597</c:v>
                </c:pt>
                <c:pt idx="83410">
                  <c:v>42215.080691021802</c:v>
                </c:pt>
                <c:pt idx="83411">
                  <c:v>42215.0806910662</c:v>
                </c:pt>
                <c:pt idx="83412">
                  <c:v>42215.080691124611</c:v>
                </c:pt>
                <c:pt idx="83413">
                  <c:v>42215.080691143798</c:v>
                </c:pt>
                <c:pt idx="83414">
                  <c:v>42215.080691149029</c:v>
                </c:pt>
                <c:pt idx="83415">
                  <c:v>42215.080691163595</c:v>
                </c:pt>
                <c:pt idx="83416">
                  <c:v>42215.0806911853</c:v>
                </c:pt>
                <c:pt idx="83417">
                  <c:v>42215.08069118813</c:v>
                </c:pt>
                <c:pt idx="83418">
                  <c:v>42215.080691229698</c:v>
                </c:pt>
                <c:pt idx="83419">
                  <c:v>42215.080691251511</c:v>
                </c:pt>
                <c:pt idx="83420">
                  <c:v>42215.080691297699</c:v>
                </c:pt>
                <c:pt idx="83421">
                  <c:v>42215.080691309602</c:v>
                </c:pt>
                <c:pt idx="83422">
                  <c:v>42215.080691356699</c:v>
                </c:pt>
                <c:pt idx="83423">
                  <c:v>42215.080691413597</c:v>
                </c:pt>
                <c:pt idx="83424">
                  <c:v>42215.080691433301</c:v>
                </c:pt>
                <c:pt idx="83425">
                  <c:v>42215.080691460498</c:v>
                </c:pt>
                <c:pt idx="83426">
                  <c:v>42215.080691476847</c:v>
                </c:pt>
                <c:pt idx="83427">
                  <c:v>42215.080691483701</c:v>
                </c:pt>
                <c:pt idx="83428">
                  <c:v>42215.080691493611</c:v>
                </c:pt>
                <c:pt idx="83429">
                  <c:v>42215.080691495699</c:v>
                </c:pt>
                <c:pt idx="83430">
                  <c:v>42215.080691529103</c:v>
                </c:pt>
                <c:pt idx="83431">
                  <c:v>42215.080691577197</c:v>
                </c:pt>
                <c:pt idx="83432">
                  <c:v>42215.080691588497</c:v>
                </c:pt>
                <c:pt idx="83433">
                  <c:v>42215.08069159813</c:v>
                </c:pt>
                <c:pt idx="83434">
                  <c:v>42215.080691645002</c:v>
                </c:pt>
                <c:pt idx="83435">
                  <c:v>42215.080691687595</c:v>
                </c:pt>
                <c:pt idx="83436">
                  <c:v>42215.080691715484</c:v>
                </c:pt>
                <c:pt idx="83437">
                  <c:v>42215.080691722702</c:v>
                </c:pt>
                <c:pt idx="83438">
                  <c:v>42215.080691727897</c:v>
                </c:pt>
                <c:pt idx="83439">
                  <c:v>42215.080691745301</c:v>
                </c:pt>
                <c:pt idx="83440">
                  <c:v>42215.0806917605</c:v>
                </c:pt>
                <c:pt idx="83441">
                  <c:v>42215.080691763273</c:v>
                </c:pt>
                <c:pt idx="83442">
                  <c:v>42215.080691820702</c:v>
                </c:pt>
                <c:pt idx="83443">
                  <c:v>42215.08069187653</c:v>
                </c:pt>
                <c:pt idx="83444">
                  <c:v>42215.080691892399</c:v>
                </c:pt>
                <c:pt idx="83445">
                  <c:v>42215.080691925097</c:v>
                </c:pt>
                <c:pt idx="83446">
                  <c:v>42215.080691947202</c:v>
                </c:pt>
                <c:pt idx="83447">
                  <c:v>42215.080691992131</c:v>
                </c:pt>
                <c:pt idx="83448">
                  <c:v>42215.080692012401</c:v>
                </c:pt>
                <c:pt idx="83449">
                  <c:v>42215.080692036798</c:v>
                </c:pt>
                <c:pt idx="83450">
                  <c:v>42215.080692044212</c:v>
                </c:pt>
                <c:pt idx="83451">
                  <c:v>42215.080692048628</c:v>
                </c:pt>
                <c:pt idx="83452">
                  <c:v>42215.080692052798</c:v>
                </c:pt>
                <c:pt idx="83453">
                  <c:v>42215.080692108029</c:v>
                </c:pt>
                <c:pt idx="83454">
                  <c:v>42215.080692150703</c:v>
                </c:pt>
                <c:pt idx="83455">
                  <c:v>42215.080692152929</c:v>
                </c:pt>
                <c:pt idx="83456">
                  <c:v>42215.080692179297</c:v>
                </c:pt>
                <c:pt idx="83457">
                  <c:v>42215.080692181204</c:v>
                </c:pt>
                <c:pt idx="83458">
                  <c:v>42215.080692223397</c:v>
                </c:pt>
                <c:pt idx="83459">
                  <c:v>42215.080692284799</c:v>
                </c:pt>
                <c:pt idx="83460">
                  <c:v>42215.080692301199</c:v>
                </c:pt>
                <c:pt idx="83461">
                  <c:v>42215.080692306699</c:v>
                </c:pt>
                <c:pt idx="83462">
                  <c:v>42215.080692332711</c:v>
                </c:pt>
                <c:pt idx="83463">
                  <c:v>42215.080692339601</c:v>
                </c:pt>
                <c:pt idx="83464">
                  <c:v>42215.08069234233</c:v>
                </c:pt>
                <c:pt idx="83465">
                  <c:v>42215.08069239014</c:v>
                </c:pt>
                <c:pt idx="83466">
                  <c:v>42215.080692411102</c:v>
                </c:pt>
                <c:pt idx="83467">
                  <c:v>42215.080692458541</c:v>
                </c:pt>
                <c:pt idx="83468">
                  <c:v>42215.080692465803</c:v>
                </c:pt>
                <c:pt idx="83469">
                  <c:v>42215.0806925168</c:v>
                </c:pt>
                <c:pt idx="83470">
                  <c:v>42215.080692574003</c:v>
                </c:pt>
                <c:pt idx="83471">
                  <c:v>42215.080692591502</c:v>
                </c:pt>
                <c:pt idx="83472">
                  <c:v>42215.0806926187</c:v>
                </c:pt>
                <c:pt idx="83473">
                  <c:v>42215.080692621385</c:v>
                </c:pt>
                <c:pt idx="83474">
                  <c:v>42215.080692624302</c:v>
                </c:pt>
                <c:pt idx="83475">
                  <c:v>42215.080692629199</c:v>
                </c:pt>
                <c:pt idx="83476">
                  <c:v>42215.080692643198</c:v>
                </c:pt>
                <c:pt idx="83477">
                  <c:v>42215.080692686497</c:v>
                </c:pt>
                <c:pt idx="83478">
                  <c:v>42215.080692733674</c:v>
                </c:pt>
                <c:pt idx="83479">
                  <c:v>42215.080692749012</c:v>
                </c:pt>
                <c:pt idx="83480">
                  <c:v>42215.080692755801</c:v>
                </c:pt>
                <c:pt idx="83481">
                  <c:v>42215.080692811585</c:v>
                </c:pt>
                <c:pt idx="83482">
                  <c:v>42215.080692845397</c:v>
                </c:pt>
                <c:pt idx="83483">
                  <c:v>42215.080692875199</c:v>
                </c:pt>
                <c:pt idx="83484">
                  <c:v>42215.080692879499</c:v>
                </c:pt>
                <c:pt idx="83485">
                  <c:v>42215.080692884803</c:v>
                </c:pt>
                <c:pt idx="83486">
                  <c:v>42215.080692904499</c:v>
                </c:pt>
                <c:pt idx="83487">
                  <c:v>42215.080692918003</c:v>
                </c:pt>
                <c:pt idx="83488">
                  <c:v>42215.080692922202</c:v>
                </c:pt>
                <c:pt idx="83489">
                  <c:v>42215.080692981195</c:v>
                </c:pt>
                <c:pt idx="83490">
                  <c:v>42215.0806930373</c:v>
                </c:pt>
                <c:pt idx="83491">
                  <c:v>42215.080693045311</c:v>
                </c:pt>
                <c:pt idx="83492">
                  <c:v>42215.080693080999</c:v>
                </c:pt>
                <c:pt idx="83493">
                  <c:v>42215.0806931072</c:v>
                </c:pt>
                <c:pt idx="83494">
                  <c:v>42215.08069314943</c:v>
                </c:pt>
                <c:pt idx="83495">
                  <c:v>42215.080693169497</c:v>
                </c:pt>
                <c:pt idx="83496">
                  <c:v>42215.080693198339</c:v>
                </c:pt>
                <c:pt idx="83497">
                  <c:v>42215.080693212898</c:v>
                </c:pt>
                <c:pt idx="83498">
                  <c:v>42215.080693230397</c:v>
                </c:pt>
                <c:pt idx="83499">
                  <c:v>42215.080693235301</c:v>
                </c:pt>
                <c:pt idx="83500">
                  <c:v>42215.080693265285</c:v>
                </c:pt>
                <c:pt idx="83501">
                  <c:v>42215.08069330913</c:v>
                </c:pt>
                <c:pt idx="83502">
                  <c:v>42215.080693311284</c:v>
                </c:pt>
                <c:pt idx="83503">
                  <c:v>42215.080693333999</c:v>
                </c:pt>
                <c:pt idx="83504">
                  <c:v>42215.080693339201</c:v>
                </c:pt>
                <c:pt idx="83505">
                  <c:v>42215.080693381002</c:v>
                </c:pt>
                <c:pt idx="83506">
                  <c:v>42215.080693444739</c:v>
                </c:pt>
                <c:pt idx="83507">
                  <c:v>42215.080693458738</c:v>
                </c:pt>
                <c:pt idx="83508">
                  <c:v>42215.080693463999</c:v>
                </c:pt>
                <c:pt idx="83509">
                  <c:v>42215.080693478951</c:v>
                </c:pt>
                <c:pt idx="83510">
                  <c:v>42215.080693500197</c:v>
                </c:pt>
                <c:pt idx="83511">
                  <c:v>42215.080693502998</c:v>
                </c:pt>
                <c:pt idx="83512">
                  <c:v>42215.080693544529</c:v>
                </c:pt>
                <c:pt idx="83513">
                  <c:v>42215.080693571275</c:v>
                </c:pt>
                <c:pt idx="83514">
                  <c:v>42215.080693612384</c:v>
                </c:pt>
                <c:pt idx="83515">
                  <c:v>42215.080693631775</c:v>
                </c:pt>
                <c:pt idx="83516">
                  <c:v>42215.08069367693</c:v>
                </c:pt>
                <c:pt idx="83517">
                  <c:v>42215.080693731376</c:v>
                </c:pt>
                <c:pt idx="83518">
                  <c:v>42215.080693748831</c:v>
                </c:pt>
                <c:pt idx="83519">
                  <c:v>42215.080693774529</c:v>
                </c:pt>
                <c:pt idx="83520">
                  <c:v>42215.080693778938</c:v>
                </c:pt>
                <c:pt idx="83521">
                  <c:v>42215.080693781594</c:v>
                </c:pt>
                <c:pt idx="83522">
                  <c:v>42215.0806938034</c:v>
                </c:pt>
                <c:pt idx="83523">
                  <c:v>42215.080693811273</c:v>
                </c:pt>
                <c:pt idx="83524">
                  <c:v>42215.080693844029</c:v>
                </c:pt>
                <c:pt idx="83525">
                  <c:v>42215.080693893011</c:v>
                </c:pt>
                <c:pt idx="83526">
                  <c:v>42215.080693909003</c:v>
                </c:pt>
                <c:pt idx="83527">
                  <c:v>42215.080693924829</c:v>
                </c:pt>
                <c:pt idx="83528">
                  <c:v>42215.080693963195</c:v>
                </c:pt>
                <c:pt idx="83529">
                  <c:v>42215.080694002201</c:v>
                </c:pt>
                <c:pt idx="83530">
                  <c:v>42215.080694035401</c:v>
                </c:pt>
                <c:pt idx="83531">
                  <c:v>42215.080694037097</c:v>
                </c:pt>
                <c:pt idx="83532">
                  <c:v>42215.080694042299</c:v>
                </c:pt>
                <c:pt idx="83533">
                  <c:v>42215.080694063785</c:v>
                </c:pt>
                <c:pt idx="83534">
                  <c:v>42215.080694075397</c:v>
                </c:pt>
                <c:pt idx="83535">
                  <c:v>42215.080694078213</c:v>
                </c:pt>
                <c:pt idx="83536">
                  <c:v>42215.080694141099</c:v>
                </c:pt>
                <c:pt idx="83537">
                  <c:v>42215.080694191201</c:v>
                </c:pt>
                <c:pt idx="83538">
                  <c:v>42215.080694213</c:v>
                </c:pt>
                <c:pt idx="83539">
                  <c:v>42215.080694243698</c:v>
                </c:pt>
                <c:pt idx="83540">
                  <c:v>42215.080694267199</c:v>
                </c:pt>
                <c:pt idx="83541">
                  <c:v>42215.08069430694</c:v>
                </c:pt>
                <c:pt idx="83542">
                  <c:v>42215.08069432684</c:v>
                </c:pt>
                <c:pt idx="83543">
                  <c:v>42215.080694355303</c:v>
                </c:pt>
                <c:pt idx="83544">
                  <c:v>42215.08069437313</c:v>
                </c:pt>
                <c:pt idx="83545">
                  <c:v>42215.080694385702</c:v>
                </c:pt>
                <c:pt idx="83546">
                  <c:v>42215.080694392949</c:v>
                </c:pt>
                <c:pt idx="83547">
                  <c:v>42215.08069442604</c:v>
                </c:pt>
                <c:pt idx="83548">
                  <c:v>42215.080694466829</c:v>
                </c:pt>
                <c:pt idx="83549">
                  <c:v>42215.080694468939</c:v>
                </c:pt>
                <c:pt idx="83550">
                  <c:v>42215.08069449594</c:v>
                </c:pt>
                <c:pt idx="83551">
                  <c:v>42215.080694499149</c:v>
                </c:pt>
                <c:pt idx="83552">
                  <c:v>42215.080694538599</c:v>
                </c:pt>
                <c:pt idx="83553">
                  <c:v>42215.080694605276</c:v>
                </c:pt>
                <c:pt idx="83554">
                  <c:v>42215.080694615273</c:v>
                </c:pt>
                <c:pt idx="83555">
                  <c:v>42215.080694620599</c:v>
                </c:pt>
                <c:pt idx="83556">
                  <c:v>42215.080694636403</c:v>
                </c:pt>
                <c:pt idx="83557">
                  <c:v>42215.080694657401</c:v>
                </c:pt>
                <c:pt idx="83558">
                  <c:v>42215.080694660195</c:v>
                </c:pt>
                <c:pt idx="83559">
                  <c:v>42215.080694702097</c:v>
                </c:pt>
                <c:pt idx="83560">
                  <c:v>42215.080694731085</c:v>
                </c:pt>
                <c:pt idx="83561">
                  <c:v>42215.0806947698</c:v>
                </c:pt>
                <c:pt idx="83562">
                  <c:v>42215.0806947807</c:v>
                </c:pt>
                <c:pt idx="83563">
                  <c:v>42215.080694837001</c:v>
                </c:pt>
                <c:pt idx="83564">
                  <c:v>42215.080694885597</c:v>
                </c:pt>
                <c:pt idx="83565">
                  <c:v>42215.080694905497</c:v>
                </c:pt>
                <c:pt idx="83566">
                  <c:v>42215.0806949326</c:v>
                </c:pt>
                <c:pt idx="83567">
                  <c:v>42215.080694935285</c:v>
                </c:pt>
                <c:pt idx="83568">
                  <c:v>42215.080694963195</c:v>
                </c:pt>
                <c:pt idx="83569">
                  <c:v>42215.080694965684</c:v>
                </c:pt>
                <c:pt idx="83570">
                  <c:v>42215.080694967801</c:v>
                </c:pt>
                <c:pt idx="83571">
                  <c:v>42215.080695001401</c:v>
                </c:pt>
                <c:pt idx="83572">
                  <c:v>42215.08069504983</c:v>
                </c:pt>
                <c:pt idx="83573">
                  <c:v>42215.080695069199</c:v>
                </c:pt>
                <c:pt idx="83574">
                  <c:v>42215.080695076213</c:v>
                </c:pt>
                <c:pt idx="83575">
                  <c:v>42215.080695120203</c:v>
                </c:pt>
                <c:pt idx="83576">
                  <c:v>42215.080695160003</c:v>
                </c:pt>
                <c:pt idx="83577">
                  <c:v>42215.08069519433</c:v>
                </c:pt>
                <c:pt idx="83578">
                  <c:v>42215.080695195029</c:v>
                </c:pt>
                <c:pt idx="83579">
                  <c:v>42215.08069519954</c:v>
                </c:pt>
                <c:pt idx="83580">
                  <c:v>42215.080695228549</c:v>
                </c:pt>
                <c:pt idx="83581">
                  <c:v>42215.080695232929</c:v>
                </c:pt>
                <c:pt idx="83582">
                  <c:v>42215.080695235702</c:v>
                </c:pt>
                <c:pt idx="83583">
                  <c:v>42215.080695301098</c:v>
                </c:pt>
                <c:pt idx="83584">
                  <c:v>42215.080695351702</c:v>
                </c:pt>
                <c:pt idx="83585">
                  <c:v>42215.080695365301</c:v>
                </c:pt>
                <c:pt idx="83586">
                  <c:v>42215.080695395947</c:v>
                </c:pt>
                <c:pt idx="83587">
                  <c:v>42215.08069542695</c:v>
                </c:pt>
                <c:pt idx="83588">
                  <c:v>42215.080695464203</c:v>
                </c:pt>
                <c:pt idx="83589">
                  <c:v>42215.080695483703</c:v>
                </c:pt>
                <c:pt idx="83590">
                  <c:v>42215.080695508099</c:v>
                </c:pt>
                <c:pt idx="83591">
                  <c:v>42215.080695515586</c:v>
                </c:pt>
                <c:pt idx="83592">
                  <c:v>42215.0806955199</c:v>
                </c:pt>
                <c:pt idx="83593">
                  <c:v>42215.080695532997</c:v>
                </c:pt>
                <c:pt idx="83594">
                  <c:v>42215.080695583194</c:v>
                </c:pt>
                <c:pt idx="83595">
                  <c:v>42215.080695623801</c:v>
                </c:pt>
                <c:pt idx="83596">
                  <c:v>42215.080695625802</c:v>
                </c:pt>
                <c:pt idx="83597">
                  <c:v>42215.080695650198</c:v>
                </c:pt>
                <c:pt idx="83598">
                  <c:v>42215.080695658697</c:v>
                </c:pt>
                <c:pt idx="83599">
                  <c:v>42215.080695695797</c:v>
                </c:pt>
                <c:pt idx="83600">
                  <c:v>42215.0806957651</c:v>
                </c:pt>
                <c:pt idx="83601">
                  <c:v>42215.080695773497</c:v>
                </c:pt>
                <c:pt idx="83602">
                  <c:v>42215.080695778699</c:v>
                </c:pt>
                <c:pt idx="83603">
                  <c:v>42215.080695795303</c:v>
                </c:pt>
                <c:pt idx="83604">
                  <c:v>42215.080695814599</c:v>
                </c:pt>
                <c:pt idx="83605">
                  <c:v>42215.080695817276</c:v>
                </c:pt>
                <c:pt idx="83606">
                  <c:v>42215.0806958592</c:v>
                </c:pt>
                <c:pt idx="83607">
                  <c:v>42215.080695890603</c:v>
                </c:pt>
                <c:pt idx="83608">
                  <c:v>42215.080695927303</c:v>
                </c:pt>
                <c:pt idx="83609">
                  <c:v>42215.080695939003</c:v>
                </c:pt>
                <c:pt idx="83610">
                  <c:v>42215.080695997029</c:v>
                </c:pt>
                <c:pt idx="83611">
                  <c:v>42215.08069604644</c:v>
                </c:pt>
                <c:pt idx="83612">
                  <c:v>42215.080696062301</c:v>
                </c:pt>
                <c:pt idx="83613">
                  <c:v>42215.080696067598</c:v>
                </c:pt>
                <c:pt idx="83614">
                  <c:v>42215.080696089499</c:v>
                </c:pt>
                <c:pt idx="83615">
                  <c:v>42215.080696111385</c:v>
                </c:pt>
                <c:pt idx="83616">
                  <c:v>42215.080696122539</c:v>
                </c:pt>
                <c:pt idx="83617">
                  <c:v>42215.080696124729</c:v>
                </c:pt>
                <c:pt idx="83618">
                  <c:v>42215.080696158839</c:v>
                </c:pt>
                <c:pt idx="83619">
                  <c:v>42215.08069620483</c:v>
                </c:pt>
                <c:pt idx="83620">
                  <c:v>42215.08069622903</c:v>
                </c:pt>
                <c:pt idx="83621">
                  <c:v>42215.080696233199</c:v>
                </c:pt>
                <c:pt idx="83622">
                  <c:v>42215.080696277539</c:v>
                </c:pt>
                <c:pt idx="83623">
                  <c:v>42215.080696317098</c:v>
                </c:pt>
                <c:pt idx="83624">
                  <c:v>42215.080696351601</c:v>
                </c:pt>
                <c:pt idx="83625">
                  <c:v>42215.080696354613</c:v>
                </c:pt>
                <c:pt idx="83626">
                  <c:v>42215.080696356839</c:v>
                </c:pt>
                <c:pt idx="83627">
                  <c:v>42215.080696379329</c:v>
                </c:pt>
                <c:pt idx="83628">
                  <c:v>42215.080696390331</c:v>
                </c:pt>
                <c:pt idx="83629">
                  <c:v>42215.080696393139</c:v>
                </c:pt>
                <c:pt idx="83630">
                  <c:v>42215.080696461198</c:v>
                </c:pt>
                <c:pt idx="83631">
                  <c:v>42215.0806965093</c:v>
                </c:pt>
                <c:pt idx="83632">
                  <c:v>42215.080696530684</c:v>
                </c:pt>
                <c:pt idx="83633">
                  <c:v>42215.080696561476</c:v>
                </c:pt>
                <c:pt idx="83634">
                  <c:v>42215.080696586701</c:v>
                </c:pt>
                <c:pt idx="83635">
                  <c:v>42215.080696621902</c:v>
                </c:pt>
                <c:pt idx="83636">
                  <c:v>42215.080696641802</c:v>
                </c:pt>
                <c:pt idx="83637">
                  <c:v>42215.080696670499</c:v>
                </c:pt>
                <c:pt idx="83638">
                  <c:v>42215.080696693301</c:v>
                </c:pt>
                <c:pt idx="83639">
                  <c:v>42215.080696702498</c:v>
                </c:pt>
                <c:pt idx="83640">
                  <c:v>42215.080696709701</c:v>
                </c:pt>
                <c:pt idx="83641">
                  <c:v>42215.080696737401</c:v>
                </c:pt>
                <c:pt idx="83642">
                  <c:v>42215.080696780402</c:v>
                </c:pt>
                <c:pt idx="83643">
                  <c:v>42215.080696782497</c:v>
                </c:pt>
                <c:pt idx="83644">
                  <c:v>42215.080696810597</c:v>
                </c:pt>
                <c:pt idx="83645">
                  <c:v>42215.080696818499</c:v>
                </c:pt>
                <c:pt idx="83646">
                  <c:v>42215.080696853103</c:v>
                </c:pt>
                <c:pt idx="83647">
                  <c:v>42215.080696925201</c:v>
                </c:pt>
                <c:pt idx="83648">
                  <c:v>42215.0806969306</c:v>
                </c:pt>
                <c:pt idx="83649">
                  <c:v>42215.080696935802</c:v>
                </c:pt>
                <c:pt idx="83650">
                  <c:v>42215.080696951503</c:v>
                </c:pt>
                <c:pt idx="83651">
                  <c:v>42215.080696972298</c:v>
                </c:pt>
                <c:pt idx="83652">
                  <c:v>42215.080696975012</c:v>
                </c:pt>
                <c:pt idx="83653">
                  <c:v>42215.080697016798</c:v>
                </c:pt>
                <c:pt idx="83654">
                  <c:v>42215.080697050311</c:v>
                </c:pt>
                <c:pt idx="83655">
                  <c:v>42215.08069708453</c:v>
                </c:pt>
                <c:pt idx="83656">
                  <c:v>42215.080697098041</c:v>
                </c:pt>
                <c:pt idx="83657">
                  <c:v>42215.080697157013</c:v>
                </c:pt>
                <c:pt idx="83658">
                  <c:v>42215.080697203499</c:v>
                </c:pt>
                <c:pt idx="83659">
                  <c:v>42215.080697219797</c:v>
                </c:pt>
                <c:pt idx="83660">
                  <c:v>42215.080697242629</c:v>
                </c:pt>
                <c:pt idx="83661">
                  <c:v>42215.080697248159</c:v>
                </c:pt>
                <c:pt idx="83662">
                  <c:v>42215.080697255129</c:v>
                </c:pt>
                <c:pt idx="83663">
                  <c:v>42215.08069728213</c:v>
                </c:pt>
                <c:pt idx="83664">
                  <c:v>42215.080697292338</c:v>
                </c:pt>
                <c:pt idx="83665">
                  <c:v>42215.080697316203</c:v>
                </c:pt>
                <c:pt idx="83666">
                  <c:v>42215.080697362398</c:v>
                </c:pt>
                <c:pt idx="83667">
                  <c:v>42215.080697388839</c:v>
                </c:pt>
                <c:pt idx="83668">
                  <c:v>42215.08069739183</c:v>
                </c:pt>
                <c:pt idx="83669">
                  <c:v>42215.080697438949</c:v>
                </c:pt>
                <c:pt idx="83670">
                  <c:v>42215.080697474841</c:v>
                </c:pt>
                <c:pt idx="83671">
                  <c:v>42215.080697508929</c:v>
                </c:pt>
                <c:pt idx="83672">
                  <c:v>42215.080697514</c:v>
                </c:pt>
                <c:pt idx="83673">
                  <c:v>42215.080697514102</c:v>
                </c:pt>
                <c:pt idx="83674">
                  <c:v>42215.080697545403</c:v>
                </c:pt>
                <c:pt idx="83675">
                  <c:v>42215.080697547797</c:v>
                </c:pt>
                <c:pt idx="83676">
                  <c:v>42215.080697550598</c:v>
                </c:pt>
                <c:pt idx="83677">
                  <c:v>42215.0806976206</c:v>
                </c:pt>
                <c:pt idx="83678">
                  <c:v>42215.080697666599</c:v>
                </c:pt>
                <c:pt idx="83679">
                  <c:v>42215.080697676531</c:v>
                </c:pt>
                <c:pt idx="83680">
                  <c:v>42215.0806977108</c:v>
                </c:pt>
                <c:pt idx="83681">
                  <c:v>42215.080697745929</c:v>
                </c:pt>
                <c:pt idx="83682">
                  <c:v>42215.080697779202</c:v>
                </c:pt>
                <c:pt idx="83683">
                  <c:v>42215.080697799029</c:v>
                </c:pt>
                <c:pt idx="83684">
                  <c:v>42215.080697827703</c:v>
                </c:pt>
                <c:pt idx="83685">
                  <c:v>42215.080697830497</c:v>
                </c:pt>
                <c:pt idx="83686">
                  <c:v>42215.080697852398</c:v>
                </c:pt>
                <c:pt idx="83687">
                  <c:v>42215.080697862701</c:v>
                </c:pt>
                <c:pt idx="83688">
                  <c:v>42215.080697894613</c:v>
                </c:pt>
                <c:pt idx="83689">
                  <c:v>42215.080697938029</c:v>
                </c:pt>
                <c:pt idx="83690">
                  <c:v>42215.080697940211</c:v>
                </c:pt>
                <c:pt idx="83691">
                  <c:v>42215.080697964397</c:v>
                </c:pt>
                <c:pt idx="83692">
                  <c:v>42215.080697978039</c:v>
                </c:pt>
                <c:pt idx="83693">
                  <c:v>42215.080698010803</c:v>
                </c:pt>
                <c:pt idx="83694">
                  <c:v>42215.080698084603</c:v>
                </c:pt>
                <c:pt idx="83695">
                  <c:v>42215.08069808803</c:v>
                </c:pt>
                <c:pt idx="83696">
                  <c:v>42215.080698093203</c:v>
                </c:pt>
                <c:pt idx="83697">
                  <c:v>42215.080698109028</c:v>
                </c:pt>
                <c:pt idx="83698">
                  <c:v>42215.080698129612</c:v>
                </c:pt>
                <c:pt idx="83699">
                  <c:v>42215.080698132399</c:v>
                </c:pt>
                <c:pt idx="83700">
                  <c:v>42215.08069817433</c:v>
                </c:pt>
                <c:pt idx="83701">
                  <c:v>42215.080698209938</c:v>
                </c:pt>
                <c:pt idx="83702">
                  <c:v>42215.080698242149</c:v>
                </c:pt>
                <c:pt idx="83703">
                  <c:v>42215.080698259029</c:v>
                </c:pt>
                <c:pt idx="83704">
                  <c:v>42215.080698316429</c:v>
                </c:pt>
                <c:pt idx="83705">
                  <c:v>42215.080698357538</c:v>
                </c:pt>
                <c:pt idx="83706">
                  <c:v>42215.080698377613</c:v>
                </c:pt>
                <c:pt idx="83707">
                  <c:v>42215.08069838283</c:v>
                </c:pt>
                <c:pt idx="83708">
                  <c:v>42215.080698407612</c:v>
                </c:pt>
                <c:pt idx="83709">
                  <c:v>42215.080698410296</c:v>
                </c:pt>
                <c:pt idx="83710">
                  <c:v>42215.080698437399</c:v>
                </c:pt>
                <c:pt idx="83711">
                  <c:v>42215.080698442151</c:v>
                </c:pt>
                <c:pt idx="83712">
                  <c:v>42215.080698473699</c:v>
                </c:pt>
                <c:pt idx="83713">
                  <c:v>42215.080698522703</c:v>
                </c:pt>
                <c:pt idx="83714">
                  <c:v>42215.08069854854</c:v>
                </c:pt>
                <c:pt idx="83715">
                  <c:v>42215.080698559199</c:v>
                </c:pt>
                <c:pt idx="83716">
                  <c:v>42215.080698592297</c:v>
                </c:pt>
                <c:pt idx="83717">
                  <c:v>42215.080698633785</c:v>
                </c:pt>
                <c:pt idx="83718">
                  <c:v>42215.080698666003</c:v>
                </c:pt>
                <c:pt idx="83719">
                  <c:v>42215.080698671198</c:v>
                </c:pt>
                <c:pt idx="83720">
                  <c:v>42215.080698673999</c:v>
                </c:pt>
                <c:pt idx="83721">
                  <c:v>42215.080698689402</c:v>
                </c:pt>
                <c:pt idx="83722">
                  <c:v>42215.080698705096</c:v>
                </c:pt>
                <c:pt idx="83723">
                  <c:v>42215.080698707898</c:v>
                </c:pt>
                <c:pt idx="83724">
                  <c:v>42215.080698780701</c:v>
                </c:pt>
                <c:pt idx="83725">
                  <c:v>42215.0806988236</c:v>
                </c:pt>
                <c:pt idx="83726">
                  <c:v>42215.080698833102</c:v>
                </c:pt>
                <c:pt idx="83727">
                  <c:v>42215.08069887053</c:v>
                </c:pt>
                <c:pt idx="83728">
                  <c:v>42215.080698906211</c:v>
                </c:pt>
                <c:pt idx="83729">
                  <c:v>42215.08069893653</c:v>
                </c:pt>
                <c:pt idx="83730">
                  <c:v>42215.080698956612</c:v>
                </c:pt>
                <c:pt idx="83731">
                  <c:v>42215.080698961901</c:v>
                </c:pt>
                <c:pt idx="83732">
                  <c:v>42215.080698985403</c:v>
                </c:pt>
                <c:pt idx="83733">
                  <c:v>42215.080699012702</c:v>
                </c:pt>
                <c:pt idx="83734">
                  <c:v>42215.080699025399</c:v>
                </c:pt>
                <c:pt idx="83735">
                  <c:v>42215.080699055397</c:v>
                </c:pt>
                <c:pt idx="83736">
                  <c:v>42215.08069909695</c:v>
                </c:pt>
                <c:pt idx="83737">
                  <c:v>42215.080699099039</c:v>
                </c:pt>
                <c:pt idx="83738">
                  <c:v>42215.080699127298</c:v>
                </c:pt>
                <c:pt idx="83739">
                  <c:v>42215.080699138329</c:v>
                </c:pt>
                <c:pt idx="83740">
                  <c:v>42215.080699168138</c:v>
                </c:pt>
                <c:pt idx="83741">
                  <c:v>42215.080699244951</c:v>
                </c:pt>
                <c:pt idx="83742">
                  <c:v>42215.08069924514</c:v>
                </c:pt>
                <c:pt idx="83743">
                  <c:v>42215.080699250298</c:v>
                </c:pt>
                <c:pt idx="83744">
                  <c:v>42215.08069927914</c:v>
                </c:pt>
                <c:pt idx="83745">
                  <c:v>42215.080699283302</c:v>
                </c:pt>
                <c:pt idx="83746">
                  <c:v>42215.08069928614</c:v>
                </c:pt>
                <c:pt idx="83747">
                  <c:v>42215.080699331898</c:v>
                </c:pt>
                <c:pt idx="83748">
                  <c:v>42215.080699370228</c:v>
                </c:pt>
                <c:pt idx="83749">
                  <c:v>42215.080699399441</c:v>
                </c:pt>
                <c:pt idx="83750">
                  <c:v>42215.080699411199</c:v>
                </c:pt>
                <c:pt idx="83751">
                  <c:v>42215.080699476741</c:v>
                </c:pt>
                <c:pt idx="83752">
                  <c:v>42215.080699518301</c:v>
                </c:pt>
                <c:pt idx="83753">
                  <c:v>42215.0806995354</c:v>
                </c:pt>
                <c:pt idx="83754">
                  <c:v>42215.080699540602</c:v>
                </c:pt>
                <c:pt idx="83755">
                  <c:v>42215.080699565195</c:v>
                </c:pt>
                <c:pt idx="83756">
                  <c:v>42215.080699568003</c:v>
                </c:pt>
                <c:pt idx="83757">
                  <c:v>42215.080699595201</c:v>
                </c:pt>
                <c:pt idx="83758">
                  <c:v>42215.080699602397</c:v>
                </c:pt>
                <c:pt idx="83759">
                  <c:v>42215.080699630998</c:v>
                </c:pt>
                <c:pt idx="83760">
                  <c:v>42215.0806996807</c:v>
                </c:pt>
                <c:pt idx="83761">
                  <c:v>42215.080699701</c:v>
                </c:pt>
                <c:pt idx="83762">
                  <c:v>42215.080699708829</c:v>
                </c:pt>
                <c:pt idx="83763">
                  <c:v>42215.080699749611</c:v>
                </c:pt>
                <c:pt idx="83764">
                  <c:v>42215.080699793398</c:v>
                </c:pt>
                <c:pt idx="83765">
                  <c:v>42215.080699823899</c:v>
                </c:pt>
                <c:pt idx="83766">
                  <c:v>42215.08069982913</c:v>
                </c:pt>
                <c:pt idx="83767">
                  <c:v>42215.080699834303</c:v>
                </c:pt>
                <c:pt idx="83768">
                  <c:v>42215.080699848339</c:v>
                </c:pt>
                <c:pt idx="83769">
                  <c:v>42215.080699862403</c:v>
                </c:pt>
                <c:pt idx="83770">
                  <c:v>42215.080699865102</c:v>
                </c:pt>
                <c:pt idx="83771">
                  <c:v>42215.08069994094</c:v>
                </c:pt>
                <c:pt idx="83772">
                  <c:v>42215.080699977829</c:v>
                </c:pt>
                <c:pt idx="83773">
                  <c:v>42215.080700003084</c:v>
                </c:pt>
                <c:pt idx="83774">
                  <c:v>42215.080700036102</c:v>
                </c:pt>
                <c:pt idx="83775">
                  <c:v>42215.080700066275</c:v>
                </c:pt>
                <c:pt idx="83776">
                  <c:v>42215.080700093902</c:v>
                </c:pt>
                <c:pt idx="83777">
                  <c:v>42215.080700113773</c:v>
                </c:pt>
                <c:pt idx="83778">
                  <c:v>42215.080700118997</c:v>
                </c:pt>
                <c:pt idx="83779">
                  <c:v>42215.080700147999</c:v>
                </c:pt>
                <c:pt idx="83780">
                  <c:v>42215.080700172897</c:v>
                </c:pt>
                <c:pt idx="83781">
                  <c:v>42215.080700175102</c:v>
                </c:pt>
                <c:pt idx="83782">
                  <c:v>42215.080700212675</c:v>
                </c:pt>
                <c:pt idx="83783">
                  <c:v>42215.080700254897</c:v>
                </c:pt>
                <c:pt idx="83784">
                  <c:v>42215.080700257</c:v>
                </c:pt>
                <c:pt idx="83785">
                  <c:v>42215.080700284001</c:v>
                </c:pt>
                <c:pt idx="83786">
                  <c:v>42215.080700298138</c:v>
                </c:pt>
                <c:pt idx="83787">
                  <c:v>42215.080700325285</c:v>
                </c:pt>
                <c:pt idx="83788">
                  <c:v>42215.080700402403</c:v>
                </c:pt>
                <c:pt idx="83789">
                  <c:v>42215.080700404898</c:v>
                </c:pt>
                <c:pt idx="83790">
                  <c:v>42215.080700407598</c:v>
                </c:pt>
                <c:pt idx="83791">
                  <c:v>42215.080700424711</c:v>
                </c:pt>
                <c:pt idx="83792">
                  <c:v>42215.0807004413</c:v>
                </c:pt>
                <c:pt idx="83793">
                  <c:v>42215.080700444603</c:v>
                </c:pt>
                <c:pt idx="83794">
                  <c:v>42215.080700489285</c:v>
                </c:pt>
                <c:pt idx="83795">
                  <c:v>42215.080700529994</c:v>
                </c:pt>
                <c:pt idx="83796">
                  <c:v>42215.0807005569</c:v>
                </c:pt>
                <c:pt idx="83797">
                  <c:v>42215.080700571372</c:v>
                </c:pt>
                <c:pt idx="83798">
                  <c:v>42215.0807006369</c:v>
                </c:pt>
                <c:pt idx="83799">
                  <c:v>42215.080700675775</c:v>
                </c:pt>
                <c:pt idx="83800">
                  <c:v>42215.080700692502</c:v>
                </c:pt>
                <c:pt idx="83801">
                  <c:v>42215.080700697785</c:v>
                </c:pt>
                <c:pt idx="83802">
                  <c:v>42215.080700721075</c:v>
                </c:pt>
                <c:pt idx="83803">
                  <c:v>42215.0807007248</c:v>
                </c:pt>
                <c:pt idx="83804">
                  <c:v>42215.0807007275</c:v>
                </c:pt>
                <c:pt idx="83805">
                  <c:v>42215.080700761864</c:v>
                </c:pt>
                <c:pt idx="83806">
                  <c:v>42215.080700788501</c:v>
                </c:pt>
                <c:pt idx="83807">
                  <c:v>42215.080700836785</c:v>
                </c:pt>
                <c:pt idx="83808">
                  <c:v>42215.080700864273</c:v>
                </c:pt>
                <c:pt idx="83809">
                  <c:v>42215.080700868675</c:v>
                </c:pt>
                <c:pt idx="83810">
                  <c:v>42215.080700906801</c:v>
                </c:pt>
                <c:pt idx="83811">
                  <c:v>42215.080700948529</c:v>
                </c:pt>
                <c:pt idx="83812">
                  <c:v>42215.0807009809</c:v>
                </c:pt>
                <c:pt idx="83813">
                  <c:v>42215.080700986102</c:v>
                </c:pt>
                <c:pt idx="83814">
                  <c:v>42215.080700993676</c:v>
                </c:pt>
                <c:pt idx="83815">
                  <c:v>42215.080701014784</c:v>
                </c:pt>
                <c:pt idx="83816">
                  <c:v>42215.080701019775</c:v>
                </c:pt>
                <c:pt idx="83817">
                  <c:v>42215.080701022503</c:v>
                </c:pt>
                <c:pt idx="83818">
                  <c:v>42215.0807011008</c:v>
                </c:pt>
                <c:pt idx="83819">
                  <c:v>42215.0807011383</c:v>
                </c:pt>
                <c:pt idx="83820">
                  <c:v>42215.080701150284</c:v>
                </c:pt>
                <c:pt idx="83821">
                  <c:v>42215.080701185485</c:v>
                </c:pt>
                <c:pt idx="83822">
                  <c:v>42215.080701225597</c:v>
                </c:pt>
                <c:pt idx="83823">
                  <c:v>42215.080701251376</c:v>
                </c:pt>
                <c:pt idx="83824">
                  <c:v>42215.080701271385</c:v>
                </c:pt>
                <c:pt idx="83825">
                  <c:v>42215.080701276602</c:v>
                </c:pt>
                <c:pt idx="83826">
                  <c:v>42215.080701302802</c:v>
                </c:pt>
                <c:pt idx="83827">
                  <c:v>42215.080701332998</c:v>
                </c:pt>
                <c:pt idx="83828">
                  <c:v>42215.080701335275</c:v>
                </c:pt>
                <c:pt idx="83829">
                  <c:v>42215.080701370003</c:v>
                </c:pt>
                <c:pt idx="83830">
                  <c:v>42215.080701411804</c:v>
                </c:pt>
                <c:pt idx="83831">
                  <c:v>42215.080701413885</c:v>
                </c:pt>
                <c:pt idx="83832">
                  <c:v>42215.080701440529</c:v>
                </c:pt>
                <c:pt idx="83833">
                  <c:v>42215.080701457598</c:v>
                </c:pt>
                <c:pt idx="83834">
                  <c:v>42215.080701482897</c:v>
                </c:pt>
                <c:pt idx="83835">
                  <c:v>42215.080701560175</c:v>
                </c:pt>
                <c:pt idx="83836">
                  <c:v>42215.080701565064</c:v>
                </c:pt>
                <c:pt idx="83837">
                  <c:v>42215.080701565472</c:v>
                </c:pt>
                <c:pt idx="83838">
                  <c:v>42215.080701587984</c:v>
                </c:pt>
                <c:pt idx="83839">
                  <c:v>42215.080701601473</c:v>
                </c:pt>
                <c:pt idx="83840">
                  <c:v>42215.080701604194</c:v>
                </c:pt>
                <c:pt idx="83841">
                  <c:v>42215.080701648003</c:v>
                </c:pt>
                <c:pt idx="83842">
                  <c:v>42215.080701689585</c:v>
                </c:pt>
                <c:pt idx="83843">
                  <c:v>42215.080701714272</c:v>
                </c:pt>
                <c:pt idx="83844">
                  <c:v>42215.080701746498</c:v>
                </c:pt>
                <c:pt idx="83845">
                  <c:v>42215.080701797102</c:v>
                </c:pt>
                <c:pt idx="83846">
                  <c:v>42215.080701829684</c:v>
                </c:pt>
                <c:pt idx="83847">
                  <c:v>42215.080701850195</c:v>
                </c:pt>
                <c:pt idx="83848">
                  <c:v>42215.080701855375</c:v>
                </c:pt>
                <c:pt idx="83849">
                  <c:v>42215.080701880084</c:v>
                </c:pt>
                <c:pt idx="83850">
                  <c:v>42215.080701896499</c:v>
                </c:pt>
                <c:pt idx="83851">
                  <c:v>42215.080701915263</c:v>
                </c:pt>
                <c:pt idx="83852">
                  <c:v>42215.080701921775</c:v>
                </c:pt>
                <c:pt idx="83853">
                  <c:v>42215.080701945801</c:v>
                </c:pt>
                <c:pt idx="83854">
                  <c:v>42215.080701994397</c:v>
                </c:pt>
                <c:pt idx="83855">
                  <c:v>42215.080702016901</c:v>
                </c:pt>
                <c:pt idx="83856">
                  <c:v>42215.080702029001</c:v>
                </c:pt>
                <c:pt idx="83857">
                  <c:v>42215.0807020664</c:v>
                </c:pt>
                <c:pt idx="83858">
                  <c:v>42215.080702106497</c:v>
                </c:pt>
                <c:pt idx="83859">
                  <c:v>42215.080702138803</c:v>
                </c:pt>
                <c:pt idx="83860">
                  <c:v>42215.080702143998</c:v>
                </c:pt>
                <c:pt idx="83861">
                  <c:v>42215.080702153595</c:v>
                </c:pt>
                <c:pt idx="83862">
                  <c:v>42215.080702162384</c:v>
                </c:pt>
                <c:pt idx="83863">
                  <c:v>42215.080702177103</c:v>
                </c:pt>
                <c:pt idx="83864">
                  <c:v>42215.080702179897</c:v>
                </c:pt>
                <c:pt idx="83865">
                  <c:v>42215.080702260784</c:v>
                </c:pt>
                <c:pt idx="83866">
                  <c:v>42215.080702295701</c:v>
                </c:pt>
                <c:pt idx="83867">
                  <c:v>42215.080702306499</c:v>
                </c:pt>
                <c:pt idx="83868">
                  <c:v>42215.080702341402</c:v>
                </c:pt>
                <c:pt idx="83869">
                  <c:v>42215.0807023858</c:v>
                </c:pt>
                <c:pt idx="83870">
                  <c:v>42215.080702408697</c:v>
                </c:pt>
                <c:pt idx="83871">
                  <c:v>42215.080702429601</c:v>
                </c:pt>
                <c:pt idx="83872">
                  <c:v>42215.080702454201</c:v>
                </c:pt>
                <c:pt idx="83873">
                  <c:v>42215.080702461586</c:v>
                </c:pt>
                <c:pt idx="83874">
                  <c:v>42215.080702468302</c:v>
                </c:pt>
                <c:pt idx="83875">
                  <c:v>42215.080702492698</c:v>
                </c:pt>
                <c:pt idx="83876">
                  <c:v>42215.080702523985</c:v>
                </c:pt>
                <c:pt idx="83877">
                  <c:v>42215.080702569663</c:v>
                </c:pt>
                <c:pt idx="83878">
                  <c:v>42215.080702571773</c:v>
                </c:pt>
                <c:pt idx="83879">
                  <c:v>42215.0807025955</c:v>
                </c:pt>
                <c:pt idx="83880">
                  <c:v>42215.080702617575</c:v>
                </c:pt>
                <c:pt idx="83881">
                  <c:v>42215.080702640204</c:v>
                </c:pt>
                <c:pt idx="83882">
                  <c:v>42215.080702717663</c:v>
                </c:pt>
                <c:pt idx="83883">
                  <c:v>42215.080702722902</c:v>
                </c:pt>
                <c:pt idx="83884">
                  <c:v>42215.080702724801</c:v>
                </c:pt>
                <c:pt idx="83885">
                  <c:v>42215.0807027439</c:v>
                </c:pt>
                <c:pt idx="83886">
                  <c:v>42215.080702756102</c:v>
                </c:pt>
                <c:pt idx="83887">
                  <c:v>42215.080702759195</c:v>
                </c:pt>
                <c:pt idx="83888">
                  <c:v>42215.080702803185</c:v>
                </c:pt>
                <c:pt idx="83889">
                  <c:v>42215.0807028497</c:v>
                </c:pt>
                <c:pt idx="83890">
                  <c:v>42215.080702871775</c:v>
                </c:pt>
                <c:pt idx="83891">
                  <c:v>42215.080702885076</c:v>
                </c:pt>
                <c:pt idx="83892">
                  <c:v>42215.0807029567</c:v>
                </c:pt>
                <c:pt idx="83893">
                  <c:v>42215.080702987194</c:v>
                </c:pt>
                <c:pt idx="83894">
                  <c:v>42215.080703007276</c:v>
                </c:pt>
                <c:pt idx="83895">
                  <c:v>42215.0807030125</c:v>
                </c:pt>
                <c:pt idx="83896">
                  <c:v>42215.080703037194</c:v>
                </c:pt>
                <c:pt idx="83897">
                  <c:v>42215.0807030535</c:v>
                </c:pt>
                <c:pt idx="83898">
                  <c:v>42215.080703069674</c:v>
                </c:pt>
                <c:pt idx="83899">
                  <c:v>42215.080703081774</c:v>
                </c:pt>
                <c:pt idx="83900">
                  <c:v>42215.080703103195</c:v>
                </c:pt>
                <c:pt idx="83901">
                  <c:v>42215.0807031523</c:v>
                </c:pt>
                <c:pt idx="83902">
                  <c:v>42215.080703183776</c:v>
                </c:pt>
                <c:pt idx="83903">
                  <c:v>42215.080703188898</c:v>
                </c:pt>
                <c:pt idx="83904">
                  <c:v>42215.0807032183</c:v>
                </c:pt>
                <c:pt idx="83905">
                  <c:v>42215.080703263884</c:v>
                </c:pt>
                <c:pt idx="83906">
                  <c:v>42215.080703296211</c:v>
                </c:pt>
                <c:pt idx="83907">
                  <c:v>42215.080703301501</c:v>
                </c:pt>
                <c:pt idx="83908">
                  <c:v>42215.080703314001</c:v>
                </c:pt>
                <c:pt idx="83909">
                  <c:v>42215.080703325599</c:v>
                </c:pt>
                <c:pt idx="83910">
                  <c:v>42215.080703334599</c:v>
                </c:pt>
                <c:pt idx="83911">
                  <c:v>42215.0807033374</c:v>
                </c:pt>
                <c:pt idx="83912">
                  <c:v>42215.080703421001</c:v>
                </c:pt>
                <c:pt idx="83913">
                  <c:v>42215.080703453103</c:v>
                </c:pt>
                <c:pt idx="83914">
                  <c:v>42215.080703467902</c:v>
                </c:pt>
                <c:pt idx="83915">
                  <c:v>42215.080703500673</c:v>
                </c:pt>
                <c:pt idx="83916">
                  <c:v>42215.080703545784</c:v>
                </c:pt>
                <c:pt idx="83917">
                  <c:v>42215.080703566084</c:v>
                </c:pt>
                <c:pt idx="83918">
                  <c:v>42215.080703585663</c:v>
                </c:pt>
                <c:pt idx="83919">
                  <c:v>42215.080703590997</c:v>
                </c:pt>
                <c:pt idx="83920">
                  <c:v>42215.080703617175</c:v>
                </c:pt>
                <c:pt idx="83921">
                  <c:v>42215.0807036529</c:v>
                </c:pt>
                <c:pt idx="83922">
                  <c:v>42215.080703653584</c:v>
                </c:pt>
                <c:pt idx="83923">
                  <c:v>42215.080703681255</c:v>
                </c:pt>
                <c:pt idx="83924">
                  <c:v>42215.080703726402</c:v>
                </c:pt>
                <c:pt idx="83925">
                  <c:v>42215.080703728498</c:v>
                </c:pt>
                <c:pt idx="83926">
                  <c:v>42215.080703755375</c:v>
                </c:pt>
                <c:pt idx="83927">
                  <c:v>42215.080703777785</c:v>
                </c:pt>
                <c:pt idx="83928">
                  <c:v>42215.080703797503</c:v>
                </c:pt>
                <c:pt idx="83929">
                  <c:v>42215.080703875276</c:v>
                </c:pt>
                <c:pt idx="83930">
                  <c:v>42215.080703883374</c:v>
                </c:pt>
                <c:pt idx="83931">
                  <c:v>42215.080703884902</c:v>
                </c:pt>
                <c:pt idx="83932">
                  <c:v>42215.080703898297</c:v>
                </c:pt>
                <c:pt idx="83933">
                  <c:v>42215.080703912885</c:v>
                </c:pt>
                <c:pt idx="83934">
                  <c:v>42215.080703915584</c:v>
                </c:pt>
                <c:pt idx="83935">
                  <c:v>42215.080703960884</c:v>
                </c:pt>
                <c:pt idx="83936">
                  <c:v>42215.080704009597</c:v>
                </c:pt>
                <c:pt idx="83937">
                  <c:v>42215.080704029198</c:v>
                </c:pt>
                <c:pt idx="83938">
                  <c:v>42215.080704048298</c:v>
                </c:pt>
                <c:pt idx="83939">
                  <c:v>42215.080704116903</c:v>
                </c:pt>
                <c:pt idx="83940">
                  <c:v>42215.080704144399</c:v>
                </c:pt>
                <c:pt idx="83941">
                  <c:v>42215.080704165484</c:v>
                </c:pt>
                <c:pt idx="83942">
                  <c:v>42215.0807041882</c:v>
                </c:pt>
                <c:pt idx="83943">
                  <c:v>42215.080704191001</c:v>
                </c:pt>
                <c:pt idx="83944">
                  <c:v>42215.080704193097</c:v>
                </c:pt>
                <c:pt idx="83945">
                  <c:v>42215.080704208398</c:v>
                </c:pt>
                <c:pt idx="83946">
                  <c:v>42215.080704241511</c:v>
                </c:pt>
                <c:pt idx="83947">
                  <c:v>42215.080704260501</c:v>
                </c:pt>
                <c:pt idx="83948">
                  <c:v>42215.080704309003</c:v>
                </c:pt>
                <c:pt idx="83949">
                  <c:v>42215.080704332599</c:v>
                </c:pt>
                <c:pt idx="83950">
                  <c:v>42215.080704349013</c:v>
                </c:pt>
                <c:pt idx="83951">
                  <c:v>42215.080704379099</c:v>
                </c:pt>
                <c:pt idx="83952">
                  <c:v>42215.080704421001</c:v>
                </c:pt>
                <c:pt idx="83953">
                  <c:v>42215.080704452899</c:v>
                </c:pt>
                <c:pt idx="83954">
                  <c:v>42215.080704458203</c:v>
                </c:pt>
                <c:pt idx="83955">
                  <c:v>42215.080704473599</c:v>
                </c:pt>
                <c:pt idx="83956">
                  <c:v>42215.080704477499</c:v>
                </c:pt>
                <c:pt idx="83957">
                  <c:v>42215.080704492138</c:v>
                </c:pt>
                <c:pt idx="83958">
                  <c:v>42215.08070449494</c:v>
                </c:pt>
                <c:pt idx="83959">
                  <c:v>42215.080704580985</c:v>
                </c:pt>
                <c:pt idx="83960">
                  <c:v>42215.080704610475</c:v>
                </c:pt>
                <c:pt idx="83961">
                  <c:v>42215.080704621585</c:v>
                </c:pt>
                <c:pt idx="83962">
                  <c:v>42215.080704656502</c:v>
                </c:pt>
                <c:pt idx="83963">
                  <c:v>42215.080704705586</c:v>
                </c:pt>
                <c:pt idx="83964">
                  <c:v>42215.080704723674</c:v>
                </c:pt>
                <c:pt idx="83965">
                  <c:v>42215.080704744301</c:v>
                </c:pt>
                <c:pt idx="83966">
                  <c:v>42215.080704771375</c:v>
                </c:pt>
                <c:pt idx="83967">
                  <c:v>42215.080704778396</c:v>
                </c:pt>
                <c:pt idx="83968">
                  <c:v>42215.080704803273</c:v>
                </c:pt>
                <c:pt idx="83969">
                  <c:v>42215.080704812775</c:v>
                </c:pt>
                <c:pt idx="83970">
                  <c:v>42215.080704842199</c:v>
                </c:pt>
                <c:pt idx="83971">
                  <c:v>42215.080704884276</c:v>
                </c:pt>
                <c:pt idx="83972">
                  <c:v>42215.080704886503</c:v>
                </c:pt>
                <c:pt idx="83973">
                  <c:v>42215.080704925276</c:v>
                </c:pt>
                <c:pt idx="83974">
                  <c:v>42215.080704937376</c:v>
                </c:pt>
                <c:pt idx="83975">
                  <c:v>42215.080704954999</c:v>
                </c:pt>
                <c:pt idx="83976">
                  <c:v>42215.080705032997</c:v>
                </c:pt>
                <c:pt idx="83977">
                  <c:v>42215.080705040898</c:v>
                </c:pt>
                <c:pt idx="83978">
                  <c:v>42215.080705044697</c:v>
                </c:pt>
                <c:pt idx="83979">
                  <c:v>42215.0807050562</c:v>
                </c:pt>
                <c:pt idx="83980">
                  <c:v>42215.0807050738</c:v>
                </c:pt>
                <c:pt idx="83981">
                  <c:v>42215.080705076529</c:v>
                </c:pt>
                <c:pt idx="83982">
                  <c:v>42215.0807051179</c:v>
                </c:pt>
                <c:pt idx="83983">
                  <c:v>42215.080705169501</c:v>
                </c:pt>
                <c:pt idx="83984">
                  <c:v>42215.0807051866</c:v>
                </c:pt>
                <c:pt idx="83985">
                  <c:v>42215.080705204098</c:v>
                </c:pt>
                <c:pt idx="83986">
                  <c:v>42215.080705276829</c:v>
                </c:pt>
                <c:pt idx="83987">
                  <c:v>42215.080705305198</c:v>
                </c:pt>
                <c:pt idx="83988">
                  <c:v>42215.080705322398</c:v>
                </c:pt>
                <c:pt idx="83989">
                  <c:v>42215.080705351284</c:v>
                </c:pt>
                <c:pt idx="83990">
                  <c:v>42215.080705353997</c:v>
                </c:pt>
                <c:pt idx="83991">
                  <c:v>42215.080705386797</c:v>
                </c:pt>
                <c:pt idx="83992">
                  <c:v>42215.080705391498</c:v>
                </c:pt>
                <c:pt idx="83993">
                  <c:v>42215.080705401502</c:v>
                </c:pt>
                <c:pt idx="83994">
                  <c:v>42215.080705417997</c:v>
                </c:pt>
                <c:pt idx="83995">
                  <c:v>42215.080705465502</c:v>
                </c:pt>
                <c:pt idx="83996">
                  <c:v>42215.080705491499</c:v>
                </c:pt>
                <c:pt idx="83997">
                  <c:v>42215.080705508801</c:v>
                </c:pt>
                <c:pt idx="83998">
                  <c:v>42215.080705536384</c:v>
                </c:pt>
                <c:pt idx="83999">
                  <c:v>42215.080705578097</c:v>
                </c:pt>
                <c:pt idx="84000">
                  <c:v>42215.080705611064</c:v>
                </c:pt>
                <c:pt idx="84001">
                  <c:v>42215.080705618901</c:v>
                </c:pt>
                <c:pt idx="84002">
                  <c:v>42215.080705633372</c:v>
                </c:pt>
                <c:pt idx="84003">
                  <c:v>42215.080705649598</c:v>
                </c:pt>
                <c:pt idx="84004">
                  <c:v>42215.080705649998</c:v>
                </c:pt>
                <c:pt idx="84005">
                  <c:v>42215.080705652275</c:v>
                </c:pt>
                <c:pt idx="84006">
                  <c:v>42215.080705740598</c:v>
                </c:pt>
                <c:pt idx="84007">
                  <c:v>42215.080705767774</c:v>
                </c:pt>
                <c:pt idx="84008">
                  <c:v>42215.0807057848</c:v>
                </c:pt>
                <c:pt idx="84009">
                  <c:v>42215.080705815475</c:v>
                </c:pt>
                <c:pt idx="84010">
                  <c:v>42215.080705865184</c:v>
                </c:pt>
                <c:pt idx="84011">
                  <c:v>42215.0807058809</c:v>
                </c:pt>
                <c:pt idx="84012">
                  <c:v>42215.080705901084</c:v>
                </c:pt>
                <c:pt idx="84013">
                  <c:v>42215.080705906301</c:v>
                </c:pt>
                <c:pt idx="84014">
                  <c:v>42215.080705935085</c:v>
                </c:pt>
                <c:pt idx="84015">
                  <c:v>42215.080705967375</c:v>
                </c:pt>
                <c:pt idx="84016">
                  <c:v>42215.080705972599</c:v>
                </c:pt>
                <c:pt idx="84017">
                  <c:v>42215.0807059996</c:v>
                </c:pt>
                <c:pt idx="84018">
                  <c:v>42215.080706042798</c:v>
                </c:pt>
                <c:pt idx="84019">
                  <c:v>42215.080706047796</c:v>
                </c:pt>
                <c:pt idx="84020">
                  <c:v>42215.080706070803</c:v>
                </c:pt>
                <c:pt idx="84021">
                  <c:v>42215.080706097098</c:v>
                </c:pt>
                <c:pt idx="84022">
                  <c:v>42215.080706112596</c:v>
                </c:pt>
                <c:pt idx="84023">
                  <c:v>42215.080706189401</c:v>
                </c:pt>
                <c:pt idx="84024">
                  <c:v>42215.080706197499</c:v>
                </c:pt>
                <c:pt idx="84025">
                  <c:v>42215.080706204499</c:v>
                </c:pt>
                <c:pt idx="84026">
                  <c:v>42215.080706214801</c:v>
                </c:pt>
                <c:pt idx="84027">
                  <c:v>42215.0807062276</c:v>
                </c:pt>
                <c:pt idx="84028">
                  <c:v>42215.080706230285</c:v>
                </c:pt>
                <c:pt idx="84029">
                  <c:v>42215.080706275803</c:v>
                </c:pt>
                <c:pt idx="84030">
                  <c:v>42215.080706329099</c:v>
                </c:pt>
                <c:pt idx="84031">
                  <c:v>42215.080706344299</c:v>
                </c:pt>
                <c:pt idx="84032">
                  <c:v>42215.080706363275</c:v>
                </c:pt>
                <c:pt idx="84033">
                  <c:v>42215.080706436711</c:v>
                </c:pt>
                <c:pt idx="84034">
                  <c:v>42215.080706468703</c:v>
                </c:pt>
                <c:pt idx="84035">
                  <c:v>42215.080706479603</c:v>
                </c:pt>
                <c:pt idx="84036">
                  <c:v>42215.080706484798</c:v>
                </c:pt>
                <c:pt idx="84037">
                  <c:v>42215.080706507884</c:v>
                </c:pt>
                <c:pt idx="84038">
                  <c:v>42215.080706511464</c:v>
                </c:pt>
                <c:pt idx="84039">
                  <c:v>42215.080706514185</c:v>
                </c:pt>
                <c:pt idx="84040">
                  <c:v>42215.080706560984</c:v>
                </c:pt>
                <c:pt idx="84041">
                  <c:v>42215.080706575274</c:v>
                </c:pt>
                <c:pt idx="84042">
                  <c:v>42215.080706623485</c:v>
                </c:pt>
                <c:pt idx="84043">
                  <c:v>42215.080706663874</c:v>
                </c:pt>
                <c:pt idx="84044">
                  <c:v>42215.080706668785</c:v>
                </c:pt>
                <c:pt idx="84045">
                  <c:v>42215.080706694498</c:v>
                </c:pt>
                <c:pt idx="84046">
                  <c:v>42215.080706735585</c:v>
                </c:pt>
                <c:pt idx="84047">
                  <c:v>42215.080706768284</c:v>
                </c:pt>
                <c:pt idx="84048">
                  <c:v>42215.0807067735</c:v>
                </c:pt>
                <c:pt idx="84049">
                  <c:v>42215.080706793</c:v>
                </c:pt>
                <c:pt idx="84050">
                  <c:v>42215.080706793684</c:v>
                </c:pt>
                <c:pt idx="84051">
                  <c:v>42215.080706806802</c:v>
                </c:pt>
                <c:pt idx="84052">
                  <c:v>42215.080706809684</c:v>
                </c:pt>
                <c:pt idx="84053">
                  <c:v>42215.080706900597</c:v>
                </c:pt>
                <c:pt idx="84054">
                  <c:v>42215.080706925284</c:v>
                </c:pt>
                <c:pt idx="84055">
                  <c:v>42215.080706938803</c:v>
                </c:pt>
                <c:pt idx="84056">
                  <c:v>42215.080706971676</c:v>
                </c:pt>
                <c:pt idx="84057">
                  <c:v>42215.080707024797</c:v>
                </c:pt>
                <c:pt idx="84058">
                  <c:v>42215.080707038302</c:v>
                </c:pt>
                <c:pt idx="84059">
                  <c:v>42215.080707057998</c:v>
                </c:pt>
                <c:pt idx="84060">
                  <c:v>42215.080707063185</c:v>
                </c:pt>
                <c:pt idx="84061">
                  <c:v>42215.080707089503</c:v>
                </c:pt>
                <c:pt idx="84062">
                  <c:v>42215.080707121801</c:v>
                </c:pt>
                <c:pt idx="84063">
                  <c:v>42215.080707132802</c:v>
                </c:pt>
                <c:pt idx="84064">
                  <c:v>42215.080707156929</c:v>
                </c:pt>
                <c:pt idx="84065">
                  <c:v>42215.080707200003</c:v>
                </c:pt>
                <c:pt idx="84066">
                  <c:v>42215.080707202098</c:v>
                </c:pt>
                <c:pt idx="84067">
                  <c:v>42215.080707231384</c:v>
                </c:pt>
                <c:pt idx="84068">
                  <c:v>42215.080707256799</c:v>
                </c:pt>
                <c:pt idx="84069">
                  <c:v>42215.080707269801</c:v>
                </c:pt>
                <c:pt idx="84070">
                  <c:v>42215.080707346839</c:v>
                </c:pt>
                <c:pt idx="84071">
                  <c:v>42215.080707354799</c:v>
                </c:pt>
                <c:pt idx="84072">
                  <c:v>42215.080707364599</c:v>
                </c:pt>
                <c:pt idx="84073">
                  <c:v>42215.080707384797</c:v>
                </c:pt>
                <c:pt idx="84074">
                  <c:v>42215.080707388297</c:v>
                </c:pt>
                <c:pt idx="84075">
                  <c:v>42215.080707391098</c:v>
                </c:pt>
                <c:pt idx="84076">
                  <c:v>42215.080707435001</c:v>
                </c:pt>
                <c:pt idx="84077">
                  <c:v>42215.080707488938</c:v>
                </c:pt>
                <c:pt idx="84078">
                  <c:v>42215.080707501373</c:v>
                </c:pt>
                <c:pt idx="84079">
                  <c:v>42215.080707517263</c:v>
                </c:pt>
                <c:pt idx="84080">
                  <c:v>42215.080707596397</c:v>
                </c:pt>
                <c:pt idx="84081">
                  <c:v>42215.080707616195</c:v>
                </c:pt>
                <c:pt idx="84082">
                  <c:v>42215.0807076364</c:v>
                </c:pt>
                <c:pt idx="84083">
                  <c:v>42215.080707641595</c:v>
                </c:pt>
                <c:pt idx="84084">
                  <c:v>42215.080707666384</c:v>
                </c:pt>
                <c:pt idx="84085">
                  <c:v>42215.080707669076</c:v>
                </c:pt>
                <c:pt idx="84086">
                  <c:v>42215.080707696397</c:v>
                </c:pt>
                <c:pt idx="84087">
                  <c:v>42215.080707721085</c:v>
                </c:pt>
                <c:pt idx="84088">
                  <c:v>42215.080707732901</c:v>
                </c:pt>
                <c:pt idx="84089">
                  <c:v>42215.080707781264</c:v>
                </c:pt>
                <c:pt idx="84090">
                  <c:v>42215.080707805195</c:v>
                </c:pt>
                <c:pt idx="84091">
                  <c:v>42215.080707828398</c:v>
                </c:pt>
                <c:pt idx="84092">
                  <c:v>42215.080707851186</c:v>
                </c:pt>
                <c:pt idx="84093">
                  <c:v>42215.080707893285</c:v>
                </c:pt>
                <c:pt idx="84094">
                  <c:v>42215.080707925285</c:v>
                </c:pt>
                <c:pt idx="84095">
                  <c:v>42215.080707930676</c:v>
                </c:pt>
                <c:pt idx="84096">
                  <c:v>42215.080707953101</c:v>
                </c:pt>
                <c:pt idx="84097">
                  <c:v>42215.080707956498</c:v>
                </c:pt>
                <c:pt idx="84098">
                  <c:v>42215.080707964204</c:v>
                </c:pt>
                <c:pt idx="84099">
                  <c:v>42215.080707966998</c:v>
                </c:pt>
                <c:pt idx="84100">
                  <c:v>42215.080708060384</c:v>
                </c:pt>
                <c:pt idx="84101">
                  <c:v>42215.080708082802</c:v>
                </c:pt>
                <c:pt idx="84102">
                  <c:v>42215.080708114598</c:v>
                </c:pt>
                <c:pt idx="84103">
                  <c:v>42215.080708140129</c:v>
                </c:pt>
                <c:pt idx="84104">
                  <c:v>42215.080708184898</c:v>
                </c:pt>
                <c:pt idx="84105">
                  <c:v>42215.080708195703</c:v>
                </c:pt>
                <c:pt idx="84106">
                  <c:v>42215.080708217596</c:v>
                </c:pt>
                <c:pt idx="84107">
                  <c:v>42215.080708246212</c:v>
                </c:pt>
                <c:pt idx="84108">
                  <c:v>42215.080708249028</c:v>
                </c:pt>
                <c:pt idx="84109">
                  <c:v>42215.080708283604</c:v>
                </c:pt>
                <c:pt idx="84110">
                  <c:v>42215.080708292429</c:v>
                </c:pt>
                <c:pt idx="84111">
                  <c:v>42215.080708314097</c:v>
                </c:pt>
                <c:pt idx="84112">
                  <c:v>42215.080708356829</c:v>
                </c:pt>
                <c:pt idx="84113">
                  <c:v>42215.080708361784</c:v>
                </c:pt>
                <c:pt idx="84114">
                  <c:v>42215.080708386799</c:v>
                </c:pt>
                <c:pt idx="84115">
                  <c:v>42215.080708416797</c:v>
                </c:pt>
                <c:pt idx="84116">
                  <c:v>42215.080708427202</c:v>
                </c:pt>
                <c:pt idx="84117">
                  <c:v>42215.080708504101</c:v>
                </c:pt>
                <c:pt idx="84118">
                  <c:v>42215.080708512076</c:v>
                </c:pt>
                <c:pt idx="84119">
                  <c:v>42215.080708524198</c:v>
                </c:pt>
                <c:pt idx="84120">
                  <c:v>42215.080708528498</c:v>
                </c:pt>
                <c:pt idx="84121">
                  <c:v>42215.080708542198</c:v>
                </c:pt>
                <c:pt idx="84122">
                  <c:v>42215.080708545</c:v>
                </c:pt>
                <c:pt idx="84123">
                  <c:v>42215.0807085915</c:v>
                </c:pt>
                <c:pt idx="84124">
                  <c:v>42215.080708648798</c:v>
                </c:pt>
                <c:pt idx="84125">
                  <c:v>42215.080708658701</c:v>
                </c:pt>
                <c:pt idx="84126">
                  <c:v>42215.080708672896</c:v>
                </c:pt>
                <c:pt idx="84127">
                  <c:v>42215.080708756301</c:v>
                </c:pt>
                <c:pt idx="84128">
                  <c:v>42215.080708773596</c:v>
                </c:pt>
                <c:pt idx="84129">
                  <c:v>42215.080708793997</c:v>
                </c:pt>
                <c:pt idx="84130">
                  <c:v>42215.0807087992</c:v>
                </c:pt>
                <c:pt idx="84131">
                  <c:v>42215.080708819594</c:v>
                </c:pt>
                <c:pt idx="84132">
                  <c:v>42215.080708824302</c:v>
                </c:pt>
                <c:pt idx="84133">
                  <c:v>42215.080708836802</c:v>
                </c:pt>
                <c:pt idx="84134">
                  <c:v>42215.080708880902</c:v>
                </c:pt>
                <c:pt idx="84135">
                  <c:v>42215.080708889996</c:v>
                </c:pt>
                <c:pt idx="84136">
                  <c:v>42215.0807089394</c:v>
                </c:pt>
                <c:pt idx="84137">
                  <c:v>42215.080708963404</c:v>
                </c:pt>
                <c:pt idx="84138">
                  <c:v>42215.080708988397</c:v>
                </c:pt>
                <c:pt idx="84139">
                  <c:v>42215.080709008202</c:v>
                </c:pt>
                <c:pt idx="84140">
                  <c:v>42215.080709051595</c:v>
                </c:pt>
                <c:pt idx="84141">
                  <c:v>42215.080709082198</c:v>
                </c:pt>
                <c:pt idx="84142">
                  <c:v>42215.080709089998</c:v>
                </c:pt>
                <c:pt idx="84143">
                  <c:v>42215.080709112</c:v>
                </c:pt>
                <c:pt idx="84144">
                  <c:v>42215.080709112997</c:v>
                </c:pt>
                <c:pt idx="84145">
                  <c:v>42215.080709121503</c:v>
                </c:pt>
                <c:pt idx="84146">
                  <c:v>42215.080709124399</c:v>
                </c:pt>
                <c:pt idx="84147">
                  <c:v>42215.080709220529</c:v>
                </c:pt>
                <c:pt idx="84148">
                  <c:v>42215.080709236798</c:v>
                </c:pt>
                <c:pt idx="84149">
                  <c:v>42215.080709252303</c:v>
                </c:pt>
                <c:pt idx="84150">
                  <c:v>42215.080709287497</c:v>
                </c:pt>
                <c:pt idx="84151">
                  <c:v>42215.080709345013</c:v>
                </c:pt>
                <c:pt idx="84152">
                  <c:v>42215.0807093533</c:v>
                </c:pt>
                <c:pt idx="84153">
                  <c:v>42215.080709373302</c:v>
                </c:pt>
                <c:pt idx="84154">
                  <c:v>42215.080709378439</c:v>
                </c:pt>
                <c:pt idx="84155">
                  <c:v>42215.080709404698</c:v>
                </c:pt>
                <c:pt idx="84156">
                  <c:v>42215.080709437098</c:v>
                </c:pt>
                <c:pt idx="84157">
                  <c:v>42215.080709452297</c:v>
                </c:pt>
                <c:pt idx="84158">
                  <c:v>42215.080709471396</c:v>
                </c:pt>
                <c:pt idx="84159">
                  <c:v>42215.080709514594</c:v>
                </c:pt>
                <c:pt idx="84160">
                  <c:v>42215.080709519672</c:v>
                </c:pt>
                <c:pt idx="84161">
                  <c:v>42215.080709555776</c:v>
                </c:pt>
                <c:pt idx="84162">
                  <c:v>42215.080709576803</c:v>
                </c:pt>
                <c:pt idx="84163">
                  <c:v>42215.080709584901</c:v>
                </c:pt>
                <c:pt idx="84164">
                  <c:v>42215.080709661364</c:v>
                </c:pt>
                <c:pt idx="84165">
                  <c:v>42215.080709669484</c:v>
                </c:pt>
                <c:pt idx="84166">
                  <c:v>42215.080709684</c:v>
                </c:pt>
                <c:pt idx="84167">
                  <c:v>42215.080709691276</c:v>
                </c:pt>
                <c:pt idx="84168">
                  <c:v>42215.080709700102</c:v>
                </c:pt>
                <c:pt idx="84169">
                  <c:v>42215.080709703274</c:v>
                </c:pt>
                <c:pt idx="84170">
                  <c:v>42215.080709748399</c:v>
                </c:pt>
                <c:pt idx="84171">
                  <c:v>42215.080709808797</c:v>
                </c:pt>
                <c:pt idx="84172">
                  <c:v>42215.0807098164</c:v>
                </c:pt>
                <c:pt idx="84173">
                  <c:v>42215.080709835376</c:v>
                </c:pt>
                <c:pt idx="84174">
                  <c:v>42215.080709916103</c:v>
                </c:pt>
                <c:pt idx="84175">
                  <c:v>42215.080709930997</c:v>
                </c:pt>
                <c:pt idx="84176">
                  <c:v>42215.080709950802</c:v>
                </c:pt>
                <c:pt idx="84177">
                  <c:v>42215.080709955997</c:v>
                </c:pt>
                <c:pt idx="84178">
                  <c:v>42215.080709980903</c:v>
                </c:pt>
                <c:pt idx="84179">
                  <c:v>42215.080709983595</c:v>
                </c:pt>
                <c:pt idx="84180">
                  <c:v>42215.080710013375</c:v>
                </c:pt>
                <c:pt idx="84181">
                  <c:v>42215.080710040602</c:v>
                </c:pt>
                <c:pt idx="84182">
                  <c:v>42215.080710047929</c:v>
                </c:pt>
                <c:pt idx="84183">
                  <c:v>42215.080710095899</c:v>
                </c:pt>
                <c:pt idx="84184">
                  <c:v>42215.080710121103</c:v>
                </c:pt>
                <c:pt idx="84185">
                  <c:v>42215.08071014814</c:v>
                </c:pt>
                <c:pt idx="84186">
                  <c:v>42215.080710162503</c:v>
                </c:pt>
                <c:pt idx="84187">
                  <c:v>42215.080710207803</c:v>
                </c:pt>
                <c:pt idx="84188">
                  <c:v>42215.080710239999</c:v>
                </c:pt>
                <c:pt idx="84189">
                  <c:v>42215.080710247013</c:v>
                </c:pt>
                <c:pt idx="84190">
                  <c:v>42215.08071027253</c:v>
                </c:pt>
                <c:pt idx="84191">
                  <c:v>42215.080710272603</c:v>
                </c:pt>
                <c:pt idx="84192">
                  <c:v>42215.080710279013</c:v>
                </c:pt>
                <c:pt idx="84193">
                  <c:v>42215.0807102818</c:v>
                </c:pt>
                <c:pt idx="84194">
                  <c:v>42215.080710380098</c:v>
                </c:pt>
                <c:pt idx="84195">
                  <c:v>42215.080710397211</c:v>
                </c:pt>
                <c:pt idx="84196">
                  <c:v>42215.080710415401</c:v>
                </c:pt>
                <c:pt idx="84197">
                  <c:v>42215.080710446149</c:v>
                </c:pt>
                <c:pt idx="84198">
                  <c:v>42215.0807105044</c:v>
                </c:pt>
                <c:pt idx="84199">
                  <c:v>42215.080710511655</c:v>
                </c:pt>
                <c:pt idx="84200">
                  <c:v>42215.080710530485</c:v>
                </c:pt>
                <c:pt idx="84201">
                  <c:v>42215.080710559385</c:v>
                </c:pt>
                <c:pt idx="84202">
                  <c:v>42215.080710565984</c:v>
                </c:pt>
                <c:pt idx="84203">
                  <c:v>42215.080710573595</c:v>
                </c:pt>
                <c:pt idx="84204">
                  <c:v>42215.080710611874</c:v>
                </c:pt>
                <c:pt idx="84205">
                  <c:v>42215.080710625502</c:v>
                </c:pt>
                <c:pt idx="84206">
                  <c:v>42215.080710671275</c:v>
                </c:pt>
                <c:pt idx="84207">
                  <c:v>42215.080710673501</c:v>
                </c:pt>
                <c:pt idx="84208">
                  <c:v>42215.080710699003</c:v>
                </c:pt>
                <c:pt idx="84209">
                  <c:v>42215.080710736402</c:v>
                </c:pt>
                <c:pt idx="84210">
                  <c:v>42215.080710743598</c:v>
                </c:pt>
                <c:pt idx="84211">
                  <c:v>42215.080710818896</c:v>
                </c:pt>
                <c:pt idx="84212">
                  <c:v>42215.080710826798</c:v>
                </c:pt>
                <c:pt idx="84213">
                  <c:v>42215.080710843802</c:v>
                </c:pt>
                <c:pt idx="84214">
                  <c:v>42215.080710843897</c:v>
                </c:pt>
                <c:pt idx="84215">
                  <c:v>42215.080710856899</c:v>
                </c:pt>
                <c:pt idx="84216">
                  <c:v>42215.080710859598</c:v>
                </c:pt>
                <c:pt idx="84217">
                  <c:v>42215.080710905902</c:v>
                </c:pt>
                <c:pt idx="84218">
                  <c:v>42215.080710968403</c:v>
                </c:pt>
                <c:pt idx="84219">
                  <c:v>42215.080710973503</c:v>
                </c:pt>
                <c:pt idx="84220">
                  <c:v>42215.08071099253</c:v>
                </c:pt>
                <c:pt idx="84221">
                  <c:v>42215.080711075803</c:v>
                </c:pt>
                <c:pt idx="84222">
                  <c:v>42215.08071109614</c:v>
                </c:pt>
                <c:pt idx="84223">
                  <c:v>42215.080711108698</c:v>
                </c:pt>
                <c:pt idx="84224">
                  <c:v>42215.0807111139</c:v>
                </c:pt>
                <c:pt idx="84225">
                  <c:v>42215.080711134302</c:v>
                </c:pt>
                <c:pt idx="84226">
                  <c:v>42215.080711143302</c:v>
                </c:pt>
                <c:pt idx="84227">
                  <c:v>42215.080711146038</c:v>
                </c:pt>
                <c:pt idx="84228">
                  <c:v>42215.080711200397</c:v>
                </c:pt>
                <c:pt idx="84229">
                  <c:v>42215.080711205403</c:v>
                </c:pt>
                <c:pt idx="84230">
                  <c:v>42215.080711253999</c:v>
                </c:pt>
                <c:pt idx="84231">
                  <c:v>42215.080711292299</c:v>
                </c:pt>
                <c:pt idx="84232">
                  <c:v>42215.080711307601</c:v>
                </c:pt>
                <c:pt idx="84233">
                  <c:v>42215.080711319897</c:v>
                </c:pt>
                <c:pt idx="84234">
                  <c:v>42215.080711366099</c:v>
                </c:pt>
                <c:pt idx="84235">
                  <c:v>42215.080711396949</c:v>
                </c:pt>
                <c:pt idx="84236">
                  <c:v>42215.08071140213</c:v>
                </c:pt>
                <c:pt idx="84237">
                  <c:v>42215.080711424031</c:v>
                </c:pt>
                <c:pt idx="84238">
                  <c:v>42215.080711432303</c:v>
                </c:pt>
                <c:pt idx="84239">
                  <c:v>42215.080711436203</c:v>
                </c:pt>
                <c:pt idx="84240">
                  <c:v>42215.080711439099</c:v>
                </c:pt>
                <c:pt idx="84241">
                  <c:v>42215.080711539784</c:v>
                </c:pt>
                <c:pt idx="84242">
                  <c:v>42215.080711551273</c:v>
                </c:pt>
                <c:pt idx="84243">
                  <c:v>42215.080711567673</c:v>
                </c:pt>
                <c:pt idx="84244">
                  <c:v>42215.080711602102</c:v>
                </c:pt>
                <c:pt idx="84245">
                  <c:v>42215.080711664385</c:v>
                </c:pt>
                <c:pt idx="84246">
                  <c:v>42215.080711668503</c:v>
                </c:pt>
                <c:pt idx="84247">
                  <c:v>42215.0807116871</c:v>
                </c:pt>
                <c:pt idx="84248">
                  <c:v>42215.080711692302</c:v>
                </c:pt>
                <c:pt idx="84249">
                  <c:v>42215.080711721275</c:v>
                </c:pt>
                <c:pt idx="84250">
                  <c:v>42215.080711753384</c:v>
                </c:pt>
                <c:pt idx="84251">
                  <c:v>42215.080711771901</c:v>
                </c:pt>
                <c:pt idx="84252">
                  <c:v>42215.080711782597</c:v>
                </c:pt>
                <c:pt idx="84253">
                  <c:v>42215.080711829403</c:v>
                </c:pt>
                <c:pt idx="84254">
                  <c:v>42215.080711836803</c:v>
                </c:pt>
                <c:pt idx="84255">
                  <c:v>42215.080711862196</c:v>
                </c:pt>
                <c:pt idx="84256">
                  <c:v>42215.080711896138</c:v>
                </c:pt>
                <c:pt idx="84257">
                  <c:v>42215.080711899798</c:v>
                </c:pt>
                <c:pt idx="84258">
                  <c:v>42215.080711975897</c:v>
                </c:pt>
                <c:pt idx="84259">
                  <c:v>42215.080711984003</c:v>
                </c:pt>
                <c:pt idx="84260">
                  <c:v>42215.080712003903</c:v>
                </c:pt>
                <c:pt idx="84261">
                  <c:v>42215.080712017902</c:v>
                </c:pt>
                <c:pt idx="84262">
                  <c:v>42215.080712017902</c:v>
                </c:pt>
                <c:pt idx="84263">
                  <c:v>42215.080712020703</c:v>
                </c:pt>
                <c:pt idx="84264">
                  <c:v>42215.080712070303</c:v>
                </c:pt>
                <c:pt idx="84265">
                  <c:v>42215.08071212803</c:v>
                </c:pt>
                <c:pt idx="84266">
                  <c:v>42215.080712130999</c:v>
                </c:pt>
                <c:pt idx="84267">
                  <c:v>42215.080712146439</c:v>
                </c:pt>
                <c:pt idx="84268">
                  <c:v>42215.080712235598</c:v>
                </c:pt>
                <c:pt idx="84269">
                  <c:v>42215.08071224895</c:v>
                </c:pt>
                <c:pt idx="84270">
                  <c:v>42215.080712265997</c:v>
                </c:pt>
                <c:pt idx="84271">
                  <c:v>42215.080712271098</c:v>
                </c:pt>
                <c:pt idx="84272">
                  <c:v>42215.08071229593</c:v>
                </c:pt>
                <c:pt idx="84273">
                  <c:v>42215.08071229863</c:v>
                </c:pt>
                <c:pt idx="84274">
                  <c:v>42215.080712325929</c:v>
                </c:pt>
                <c:pt idx="84275">
                  <c:v>42215.080712360097</c:v>
                </c:pt>
                <c:pt idx="84276">
                  <c:v>42215.080712363</c:v>
                </c:pt>
                <c:pt idx="84277">
                  <c:v>42215.080712410701</c:v>
                </c:pt>
                <c:pt idx="84278">
                  <c:v>42215.0807124356</c:v>
                </c:pt>
                <c:pt idx="84279">
                  <c:v>42215.080712467498</c:v>
                </c:pt>
                <c:pt idx="84280">
                  <c:v>42215.080712477211</c:v>
                </c:pt>
                <c:pt idx="84281">
                  <c:v>42215.080712522802</c:v>
                </c:pt>
                <c:pt idx="84282">
                  <c:v>42215.080712554402</c:v>
                </c:pt>
                <c:pt idx="84283">
                  <c:v>42215.080712562194</c:v>
                </c:pt>
                <c:pt idx="84284">
                  <c:v>42215.0807125867</c:v>
                </c:pt>
                <c:pt idx="84285">
                  <c:v>42215.080712591996</c:v>
                </c:pt>
                <c:pt idx="84286">
                  <c:v>42215.080712594703</c:v>
                </c:pt>
                <c:pt idx="84287">
                  <c:v>42215.080712597599</c:v>
                </c:pt>
                <c:pt idx="84288">
                  <c:v>42215.080712699601</c:v>
                </c:pt>
                <c:pt idx="84289">
                  <c:v>42215.080712708499</c:v>
                </c:pt>
                <c:pt idx="84290">
                  <c:v>42215.080712745897</c:v>
                </c:pt>
                <c:pt idx="84291">
                  <c:v>42215.080712773597</c:v>
                </c:pt>
                <c:pt idx="84292">
                  <c:v>42215.080712823801</c:v>
                </c:pt>
                <c:pt idx="84293">
                  <c:v>42215.080712826602</c:v>
                </c:pt>
                <c:pt idx="84294">
                  <c:v>42215.080712844298</c:v>
                </c:pt>
                <c:pt idx="84295">
                  <c:v>42215.080712849529</c:v>
                </c:pt>
                <c:pt idx="84296">
                  <c:v>42215.080712878029</c:v>
                </c:pt>
                <c:pt idx="84297">
                  <c:v>42215.080712912997</c:v>
                </c:pt>
                <c:pt idx="84298">
                  <c:v>42215.0807129315</c:v>
                </c:pt>
                <c:pt idx="84299">
                  <c:v>42215.080712943498</c:v>
                </c:pt>
                <c:pt idx="84300">
                  <c:v>42215.080712985997</c:v>
                </c:pt>
                <c:pt idx="84301">
                  <c:v>42215.080712988129</c:v>
                </c:pt>
                <c:pt idx="84302">
                  <c:v>42215.080713015275</c:v>
                </c:pt>
                <c:pt idx="84303">
                  <c:v>42215.080713055999</c:v>
                </c:pt>
                <c:pt idx="84304">
                  <c:v>42215.080713058829</c:v>
                </c:pt>
                <c:pt idx="84305">
                  <c:v>42215.0807131334</c:v>
                </c:pt>
                <c:pt idx="84306">
                  <c:v>42215.080713141011</c:v>
                </c:pt>
                <c:pt idx="84307">
                  <c:v>42215.080713159012</c:v>
                </c:pt>
                <c:pt idx="84308">
                  <c:v>42215.080713163276</c:v>
                </c:pt>
                <c:pt idx="84309">
                  <c:v>42215.080713171599</c:v>
                </c:pt>
                <c:pt idx="84310">
                  <c:v>42215.080713174299</c:v>
                </c:pt>
                <c:pt idx="84311">
                  <c:v>42215.080713220603</c:v>
                </c:pt>
                <c:pt idx="84312">
                  <c:v>42215.080713288298</c:v>
                </c:pt>
                <c:pt idx="84313">
                  <c:v>42215.08071329003</c:v>
                </c:pt>
                <c:pt idx="84314">
                  <c:v>42215.08071330953</c:v>
                </c:pt>
                <c:pt idx="84315">
                  <c:v>42215.080713395299</c:v>
                </c:pt>
                <c:pt idx="84316">
                  <c:v>42215.08071340654</c:v>
                </c:pt>
                <c:pt idx="84317">
                  <c:v>42215.080713423129</c:v>
                </c:pt>
                <c:pt idx="84318">
                  <c:v>42215.080713428339</c:v>
                </c:pt>
                <c:pt idx="84319">
                  <c:v>42215.08071344885</c:v>
                </c:pt>
                <c:pt idx="84320">
                  <c:v>42215.080713451003</c:v>
                </c:pt>
                <c:pt idx="84321">
                  <c:v>42215.080713467403</c:v>
                </c:pt>
                <c:pt idx="84322">
                  <c:v>42215.080713520198</c:v>
                </c:pt>
                <c:pt idx="84323">
                  <c:v>42215.0807135219</c:v>
                </c:pt>
                <c:pt idx="84324">
                  <c:v>42215.080713568503</c:v>
                </c:pt>
                <c:pt idx="84325">
                  <c:v>42215.080713594129</c:v>
                </c:pt>
                <c:pt idx="84326">
                  <c:v>42215.080713627402</c:v>
                </c:pt>
                <c:pt idx="84327">
                  <c:v>42215.080713634597</c:v>
                </c:pt>
                <c:pt idx="84328">
                  <c:v>42215.080713680596</c:v>
                </c:pt>
                <c:pt idx="84329">
                  <c:v>42215.080713711875</c:v>
                </c:pt>
                <c:pt idx="84330">
                  <c:v>42215.0807137171</c:v>
                </c:pt>
                <c:pt idx="84331">
                  <c:v>42215.080713739102</c:v>
                </c:pt>
                <c:pt idx="84332">
                  <c:v>42215.080713750802</c:v>
                </c:pt>
                <c:pt idx="84333">
                  <c:v>42215.080713753596</c:v>
                </c:pt>
                <c:pt idx="84334">
                  <c:v>42215.080713755284</c:v>
                </c:pt>
                <c:pt idx="84335">
                  <c:v>42215.080713859497</c:v>
                </c:pt>
                <c:pt idx="84336">
                  <c:v>42215.080713869196</c:v>
                </c:pt>
                <c:pt idx="84337">
                  <c:v>42215.080713882897</c:v>
                </c:pt>
                <c:pt idx="84338">
                  <c:v>42215.080713915784</c:v>
                </c:pt>
                <c:pt idx="84339">
                  <c:v>42215.080713982701</c:v>
                </c:pt>
                <c:pt idx="84340">
                  <c:v>42215.080713984396</c:v>
                </c:pt>
                <c:pt idx="84341">
                  <c:v>42215.080714001902</c:v>
                </c:pt>
                <c:pt idx="84342">
                  <c:v>42215.080714007097</c:v>
                </c:pt>
                <c:pt idx="84343">
                  <c:v>42215.080714033902</c:v>
                </c:pt>
                <c:pt idx="84344">
                  <c:v>42215.08071404053</c:v>
                </c:pt>
                <c:pt idx="84345">
                  <c:v>42215.0807140916</c:v>
                </c:pt>
                <c:pt idx="84346">
                  <c:v>42215.080714100703</c:v>
                </c:pt>
                <c:pt idx="84347">
                  <c:v>42215.080714143798</c:v>
                </c:pt>
                <c:pt idx="84348">
                  <c:v>42215.080714151103</c:v>
                </c:pt>
                <c:pt idx="84349">
                  <c:v>42215.080714184929</c:v>
                </c:pt>
                <c:pt idx="84350">
                  <c:v>42215.0807142142</c:v>
                </c:pt>
                <c:pt idx="84351">
                  <c:v>42215.080714215903</c:v>
                </c:pt>
                <c:pt idx="84352">
                  <c:v>42215.080714290729</c:v>
                </c:pt>
                <c:pt idx="84353">
                  <c:v>42215.080714298849</c:v>
                </c:pt>
                <c:pt idx="84354">
                  <c:v>42215.08071431693</c:v>
                </c:pt>
                <c:pt idx="84355">
                  <c:v>42215.080714323703</c:v>
                </c:pt>
                <c:pt idx="84356">
                  <c:v>42215.080714329029</c:v>
                </c:pt>
                <c:pt idx="84357">
                  <c:v>42215.0807143317</c:v>
                </c:pt>
                <c:pt idx="84358">
                  <c:v>42215.080714377538</c:v>
                </c:pt>
                <c:pt idx="84359">
                  <c:v>42215.080714445699</c:v>
                </c:pt>
                <c:pt idx="84360">
                  <c:v>42215.080714447839</c:v>
                </c:pt>
                <c:pt idx="84361">
                  <c:v>42215.080714462703</c:v>
                </c:pt>
                <c:pt idx="84362">
                  <c:v>42215.080714555501</c:v>
                </c:pt>
                <c:pt idx="84363">
                  <c:v>42215.080714563584</c:v>
                </c:pt>
                <c:pt idx="84364">
                  <c:v>42215.080714580385</c:v>
                </c:pt>
                <c:pt idx="84365">
                  <c:v>42215.0807145859</c:v>
                </c:pt>
                <c:pt idx="84366">
                  <c:v>42215.080714610594</c:v>
                </c:pt>
                <c:pt idx="84367">
                  <c:v>42215.080714613374</c:v>
                </c:pt>
                <c:pt idx="84368">
                  <c:v>42215.0807146406</c:v>
                </c:pt>
                <c:pt idx="84369">
                  <c:v>42215.080714677199</c:v>
                </c:pt>
                <c:pt idx="84370">
                  <c:v>42215.080714679898</c:v>
                </c:pt>
                <c:pt idx="84371">
                  <c:v>42215.080714725402</c:v>
                </c:pt>
                <c:pt idx="84372">
                  <c:v>42215.080714754702</c:v>
                </c:pt>
                <c:pt idx="84373">
                  <c:v>42215.0807147874</c:v>
                </c:pt>
                <c:pt idx="84374">
                  <c:v>42215.0807147952</c:v>
                </c:pt>
                <c:pt idx="84375">
                  <c:v>42215.080714837197</c:v>
                </c:pt>
                <c:pt idx="84376">
                  <c:v>42215.080714869502</c:v>
                </c:pt>
                <c:pt idx="84377">
                  <c:v>42215.080714874697</c:v>
                </c:pt>
                <c:pt idx="84378">
                  <c:v>42215.080714908698</c:v>
                </c:pt>
                <c:pt idx="84379">
                  <c:v>42215.080714911186</c:v>
                </c:pt>
                <c:pt idx="84380">
                  <c:v>42215.080714911484</c:v>
                </c:pt>
                <c:pt idx="84381">
                  <c:v>42215.080714913194</c:v>
                </c:pt>
                <c:pt idx="84382">
                  <c:v>42215.080715019401</c:v>
                </c:pt>
                <c:pt idx="84383">
                  <c:v>42215.080715026539</c:v>
                </c:pt>
                <c:pt idx="84384">
                  <c:v>42215.080715041011</c:v>
                </c:pt>
                <c:pt idx="84385">
                  <c:v>42215.080715077012</c:v>
                </c:pt>
                <c:pt idx="84386">
                  <c:v>42215.080715140139</c:v>
                </c:pt>
                <c:pt idx="84387">
                  <c:v>42215.080715143798</c:v>
                </c:pt>
                <c:pt idx="84388">
                  <c:v>42215.080715159602</c:v>
                </c:pt>
                <c:pt idx="84389">
                  <c:v>42215.080715164797</c:v>
                </c:pt>
                <c:pt idx="84390">
                  <c:v>42215.080715195931</c:v>
                </c:pt>
                <c:pt idx="84391">
                  <c:v>42215.080715225602</c:v>
                </c:pt>
                <c:pt idx="84392">
                  <c:v>42215.080715251403</c:v>
                </c:pt>
                <c:pt idx="84393">
                  <c:v>42215.080715254939</c:v>
                </c:pt>
                <c:pt idx="84394">
                  <c:v>42215.080715300799</c:v>
                </c:pt>
                <c:pt idx="84395">
                  <c:v>42215.080715302938</c:v>
                </c:pt>
                <c:pt idx="84396">
                  <c:v>42215.080715330012</c:v>
                </c:pt>
                <c:pt idx="84397">
                  <c:v>42215.080715371798</c:v>
                </c:pt>
                <c:pt idx="84398">
                  <c:v>42215.080715375931</c:v>
                </c:pt>
                <c:pt idx="84399">
                  <c:v>42215.08071544845</c:v>
                </c:pt>
                <c:pt idx="84400">
                  <c:v>42215.080715456541</c:v>
                </c:pt>
                <c:pt idx="84401">
                  <c:v>42215.080715475029</c:v>
                </c:pt>
                <c:pt idx="84402">
                  <c:v>42215.080715483396</c:v>
                </c:pt>
                <c:pt idx="84403">
                  <c:v>42215.080715489697</c:v>
                </c:pt>
                <c:pt idx="84404">
                  <c:v>42215.080715492441</c:v>
                </c:pt>
                <c:pt idx="84405">
                  <c:v>42215.080715535194</c:v>
                </c:pt>
                <c:pt idx="84406">
                  <c:v>42215.080715603101</c:v>
                </c:pt>
                <c:pt idx="84407">
                  <c:v>42215.080715607801</c:v>
                </c:pt>
                <c:pt idx="84408">
                  <c:v>42215.080715638302</c:v>
                </c:pt>
                <c:pt idx="84409">
                  <c:v>42215.080715715194</c:v>
                </c:pt>
                <c:pt idx="84410">
                  <c:v>42215.080715723598</c:v>
                </c:pt>
                <c:pt idx="84411">
                  <c:v>42215.080715738099</c:v>
                </c:pt>
                <c:pt idx="84412">
                  <c:v>42215.080715743301</c:v>
                </c:pt>
                <c:pt idx="84413">
                  <c:v>42215.0807157663</c:v>
                </c:pt>
                <c:pt idx="84414">
                  <c:v>42215.080715769996</c:v>
                </c:pt>
                <c:pt idx="84415">
                  <c:v>42215.080715772703</c:v>
                </c:pt>
                <c:pt idx="84416">
                  <c:v>42215.080715834498</c:v>
                </c:pt>
                <c:pt idx="84417">
                  <c:v>42215.0807158397</c:v>
                </c:pt>
                <c:pt idx="84418">
                  <c:v>42215.080715883196</c:v>
                </c:pt>
                <c:pt idx="84419">
                  <c:v>42215.080715912911</c:v>
                </c:pt>
                <c:pt idx="84420">
                  <c:v>42215.080715947202</c:v>
                </c:pt>
                <c:pt idx="84421">
                  <c:v>42215.080715952303</c:v>
                </c:pt>
                <c:pt idx="84422">
                  <c:v>42215.080715995013</c:v>
                </c:pt>
                <c:pt idx="84423">
                  <c:v>42215.08071602643</c:v>
                </c:pt>
                <c:pt idx="84424">
                  <c:v>42215.080716034099</c:v>
                </c:pt>
                <c:pt idx="84425">
                  <c:v>42215.080716054203</c:v>
                </c:pt>
                <c:pt idx="84426">
                  <c:v>42215.080716065597</c:v>
                </c:pt>
                <c:pt idx="84427">
                  <c:v>42215.080716068398</c:v>
                </c:pt>
                <c:pt idx="84428">
                  <c:v>42215.080716071498</c:v>
                </c:pt>
                <c:pt idx="84429">
                  <c:v>42215.080716179211</c:v>
                </c:pt>
                <c:pt idx="84430">
                  <c:v>42215.080716181197</c:v>
                </c:pt>
                <c:pt idx="84431">
                  <c:v>42215.080716200202</c:v>
                </c:pt>
                <c:pt idx="84432">
                  <c:v>42215.080716230797</c:v>
                </c:pt>
                <c:pt idx="84433">
                  <c:v>42215.08071629754</c:v>
                </c:pt>
                <c:pt idx="84434">
                  <c:v>42215.080716303601</c:v>
                </c:pt>
                <c:pt idx="84435">
                  <c:v>42215.080716317199</c:v>
                </c:pt>
                <c:pt idx="84436">
                  <c:v>42215.080716322438</c:v>
                </c:pt>
                <c:pt idx="84437">
                  <c:v>42215.080716349039</c:v>
                </c:pt>
                <c:pt idx="84438">
                  <c:v>42215.080716359131</c:v>
                </c:pt>
                <c:pt idx="84439">
                  <c:v>42215.080716411103</c:v>
                </c:pt>
                <c:pt idx="84440">
                  <c:v>42215.080716415498</c:v>
                </c:pt>
                <c:pt idx="84441">
                  <c:v>42215.080716458549</c:v>
                </c:pt>
                <c:pt idx="84442">
                  <c:v>42215.080716466029</c:v>
                </c:pt>
                <c:pt idx="84443">
                  <c:v>42215.080716495329</c:v>
                </c:pt>
                <c:pt idx="84444">
                  <c:v>42215.080716529003</c:v>
                </c:pt>
                <c:pt idx="84445">
                  <c:v>42215.080716535595</c:v>
                </c:pt>
                <c:pt idx="84446">
                  <c:v>42215.0807166054</c:v>
                </c:pt>
                <c:pt idx="84447">
                  <c:v>42215.080716613484</c:v>
                </c:pt>
                <c:pt idx="84448">
                  <c:v>42215.080716636301</c:v>
                </c:pt>
                <c:pt idx="84449">
                  <c:v>42215.080716642929</c:v>
                </c:pt>
                <c:pt idx="84450">
                  <c:v>42215.080716645702</c:v>
                </c:pt>
                <c:pt idx="84451">
                  <c:v>42215.080716649099</c:v>
                </c:pt>
                <c:pt idx="84452">
                  <c:v>42215.080716693497</c:v>
                </c:pt>
                <c:pt idx="84453">
                  <c:v>42215.080716760502</c:v>
                </c:pt>
                <c:pt idx="84454">
                  <c:v>42215.080716767596</c:v>
                </c:pt>
                <c:pt idx="84455">
                  <c:v>42215.080716777011</c:v>
                </c:pt>
                <c:pt idx="84456">
                  <c:v>42215.080716875098</c:v>
                </c:pt>
                <c:pt idx="84457">
                  <c:v>42215.080716878612</c:v>
                </c:pt>
                <c:pt idx="84458">
                  <c:v>42215.080716895711</c:v>
                </c:pt>
                <c:pt idx="84459">
                  <c:v>42215.080716923701</c:v>
                </c:pt>
                <c:pt idx="84460">
                  <c:v>42215.080716930301</c:v>
                </c:pt>
                <c:pt idx="84461">
                  <c:v>42215.080716960598</c:v>
                </c:pt>
                <c:pt idx="84462">
                  <c:v>42215.080716962701</c:v>
                </c:pt>
                <c:pt idx="84463">
                  <c:v>42215.08071699203</c:v>
                </c:pt>
                <c:pt idx="84464">
                  <c:v>42215.08071699943</c:v>
                </c:pt>
                <c:pt idx="84465">
                  <c:v>42215.080717039898</c:v>
                </c:pt>
                <c:pt idx="84466">
                  <c:v>42215.080717075398</c:v>
                </c:pt>
                <c:pt idx="84467">
                  <c:v>42215.080717106539</c:v>
                </c:pt>
                <c:pt idx="84468">
                  <c:v>42215.080717108329</c:v>
                </c:pt>
                <c:pt idx="84469">
                  <c:v>42215.08071715213</c:v>
                </c:pt>
                <c:pt idx="84470">
                  <c:v>42215.080717183897</c:v>
                </c:pt>
                <c:pt idx="84471">
                  <c:v>42215.080717189099</c:v>
                </c:pt>
                <c:pt idx="84472">
                  <c:v>42215.080717217199</c:v>
                </c:pt>
                <c:pt idx="84473">
                  <c:v>42215.080717223311</c:v>
                </c:pt>
                <c:pt idx="84474">
                  <c:v>42215.080717226228</c:v>
                </c:pt>
                <c:pt idx="84475">
                  <c:v>42215.080717231402</c:v>
                </c:pt>
                <c:pt idx="84476">
                  <c:v>42215.080717339013</c:v>
                </c:pt>
                <c:pt idx="84477">
                  <c:v>42215.080717341531</c:v>
                </c:pt>
                <c:pt idx="84478">
                  <c:v>42215.080717360201</c:v>
                </c:pt>
                <c:pt idx="84479">
                  <c:v>42215.080717393539</c:v>
                </c:pt>
                <c:pt idx="84480">
                  <c:v>42215.080717454941</c:v>
                </c:pt>
                <c:pt idx="84481">
                  <c:v>42215.080717463199</c:v>
                </c:pt>
                <c:pt idx="84482">
                  <c:v>42215.080717473698</c:v>
                </c:pt>
                <c:pt idx="84483">
                  <c:v>42215.080717478959</c:v>
                </c:pt>
                <c:pt idx="84484">
                  <c:v>42215.080717507801</c:v>
                </c:pt>
                <c:pt idx="84485">
                  <c:v>42215.080717534998</c:v>
                </c:pt>
                <c:pt idx="84486">
                  <c:v>42215.080717571</c:v>
                </c:pt>
                <c:pt idx="84487">
                  <c:v>42215.080717573001</c:v>
                </c:pt>
                <c:pt idx="84488">
                  <c:v>42215.080717616402</c:v>
                </c:pt>
                <c:pt idx="84489">
                  <c:v>42215.080717623685</c:v>
                </c:pt>
                <c:pt idx="84490">
                  <c:v>42215.080717647303</c:v>
                </c:pt>
                <c:pt idx="84491">
                  <c:v>42215.080717686797</c:v>
                </c:pt>
                <c:pt idx="84492">
                  <c:v>42215.080717695302</c:v>
                </c:pt>
                <c:pt idx="84493">
                  <c:v>42215.080717762801</c:v>
                </c:pt>
                <c:pt idx="84494">
                  <c:v>42215.080717770899</c:v>
                </c:pt>
                <c:pt idx="84495">
                  <c:v>42215.080717790297</c:v>
                </c:pt>
                <c:pt idx="84496">
                  <c:v>42215.080717803197</c:v>
                </c:pt>
                <c:pt idx="84497">
                  <c:v>42215.080717805897</c:v>
                </c:pt>
                <c:pt idx="84498">
                  <c:v>42215.080717809396</c:v>
                </c:pt>
                <c:pt idx="84499">
                  <c:v>42215.080717849829</c:v>
                </c:pt>
                <c:pt idx="84500">
                  <c:v>42215.080717917801</c:v>
                </c:pt>
                <c:pt idx="84501">
                  <c:v>42215.080717927303</c:v>
                </c:pt>
                <c:pt idx="84502">
                  <c:v>42215.080717941499</c:v>
                </c:pt>
                <c:pt idx="84503">
                  <c:v>42215.080718035199</c:v>
                </c:pt>
                <c:pt idx="84504">
                  <c:v>42215.080718037199</c:v>
                </c:pt>
                <c:pt idx="84505">
                  <c:v>42215.080718053199</c:v>
                </c:pt>
                <c:pt idx="84506">
                  <c:v>42215.080718058431</c:v>
                </c:pt>
                <c:pt idx="84507">
                  <c:v>42215.08071807884</c:v>
                </c:pt>
                <c:pt idx="84508">
                  <c:v>42215.080718080899</c:v>
                </c:pt>
                <c:pt idx="84509">
                  <c:v>42215.08071810093</c:v>
                </c:pt>
                <c:pt idx="84510">
                  <c:v>42215.080718149438</c:v>
                </c:pt>
                <c:pt idx="84511">
                  <c:v>42215.080718159297</c:v>
                </c:pt>
                <c:pt idx="84512">
                  <c:v>42215.080718198049</c:v>
                </c:pt>
                <c:pt idx="84513">
                  <c:v>42215.08071822604</c:v>
                </c:pt>
                <c:pt idx="84514">
                  <c:v>42215.080718267003</c:v>
                </c:pt>
                <c:pt idx="84515">
                  <c:v>42215.080718269011</c:v>
                </c:pt>
                <c:pt idx="84516">
                  <c:v>42215.080718310011</c:v>
                </c:pt>
                <c:pt idx="84517">
                  <c:v>42215.080718341829</c:v>
                </c:pt>
                <c:pt idx="84518">
                  <c:v>42215.080718347039</c:v>
                </c:pt>
                <c:pt idx="84519">
                  <c:v>42215.080718371399</c:v>
                </c:pt>
                <c:pt idx="84520">
                  <c:v>42215.080718380697</c:v>
                </c:pt>
                <c:pt idx="84521">
                  <c:v>42215.080718383499</c:v>
                </c:pt>
                <c:pt idx="84522">
                  <c:v>42215.080718391138</c:v>
                </c:pt>
                <c:pt idx="84523">
                  <c:v>42215.080718495228</c:v>
                </c:pt>
                <c:pt idx="84524">
                  <c:v>42215.080718499041</c:v>
                </c:pt>
                <c:pt idx="84525">
                  <c:v>42215.080718514197</c:v>
                </c:pt>
                <c:pt idx="84526">
                  <c:v>42215.080718546829</c:v>
                </c:pt>
                <c:pt idx="84527">
                  <c:v>42215.0807186124</c:v>
                </c:pt>
                <c:pt idx="84528">
                  <c:v>42215.080718622899</c:v>
                </c:pt>
                <c:pt idx="84529">
                  <c:v>42215.0807186315</c:v>
                </c:pt>
                <c:pt idx="84530">
                  <c:v>42215.080718636702</c:v>
                </c:pt>
                <c:pt idx="84531">
                  <c:v>42215.080718667276</c:v>
                </c:pt>
                <c:pt idx="84532">
                  <c:v>42215.080718669997</c:v>
                </c:pt>
                <c:pt idx="84533">
                  <c:v>42215.080718726938</c:v>
                </c:pt>
                <c:pt idx="84534">
                  <c:v>42215.080718730998</c:v>
                </c:pt>
                <c:pt idx="84535">
                  <c:v>42215.080718773301</c:v>
                </c:pt>
                <c:pt idx="84536">
                  <c:v>42215.080718780599</c:v>
                </c:pt>
                <c:pt idx="84537">
                  <c:v>42215.080718817597</c:v>
                </c:pt>
                <c:pt idx="84538">
                  <c:v>42215.080718843798</c:v>
                </c:pt>
                <c:pt idx="84539">
                  <c:v>42215.080718854799</c:v>
                </c:pt>
                <c:pt idx="84540">
                  <c:v>42215.080718920399</c:v>
                </c:pt>
                <c:pt idx="84541">
                  <c:v>42215.080718928439</c:v>
                </c:pt>
                <c:pt idx="84542">
                  <c:v>42215.080718948841</c:v>
                </c:pt>
                <c:pt idx="84543">
                  <c:v>42215.08071895843</c:v>
                </c:pt>
                <c:pt idx="84544">
                  <c:v>42215.080718961195</c:v>
                </c:pt>
                <c:pt idx="84545">
                  <c:v>42215.080718963101</c:v>
                </c:pt>
                <c:pt idx="84546">
                  <c:v>42215.080719011276</c:v>
                </c:pt>
                <c:pt idx="84547">
                  <c:v>42215.080719075529</c:v>
                </c:pt>
                <c:pt idx="84548">
                  <c:v>42215.080719086698</c:v>
                </c:pt>
                <c:pt idx="84549">
                  <c:v>42215.080719092613</c:v>
                </c:pt>
                <c:pt idx="84550">
                  <c:v>42215.080719193211</c:v>
                </c:pt>
                <c:pt idx="84551">
                  <c:v>42215.080719195139</c:v>
                </c:pt>
                <c:pt idx="84552">
                  <c:v>42215.080719209829</c:v>
                </c:pt>
                <c:pt idx="84553">
                  <c:v>42215.080719215002</c:v>
                </c:pt>
                <c:pt idx="84554">
                  <c:v>42215.080719238329</c:v>
                </c:pt>
                <c:pt idx="84555">
                  <c:v>42215.08071924204</c:v>
                </c:pt>
                <c:pt idx="84556">
                  <c:v>42215.080719244739</c:v>
                </c:pt>
                <c:pt idx="84557">
                  <c:v>42215.080719306941</c:v>
                </c:pt>
                <c:pt idx="84558">
                  <c:v>42215.080719318539</c:v>
                </c:pt>
                <c:pt idx="84559">
                  <c:v>42215.080719354439</c:v>
                </c:pt>
                <c:pt idx="84560">
                  <c:v>42215.080719381796</c:v>
                </c:pt>
                <c:pt idx="84561">
                  <c:v>42215.080719424441</c:v>
                </c:pt>
                <c:pt idx="84562">
                  <c:v>42215.080719426638</c:v>
                </c:pt>
                <c:pt idx="84563">
                  <c:v>42215.080719466139</c:v>
                </c:pt>
                <c:pt idx="84564">
                  <c:v>42215.080719499041</c:v>
                </c:pt>
                <c:pt idx="84565">
                  <c:v>42215.080719506797</c:v>
                </c:pt>
                <c:pt idx="84566">
                  <c:v>42215.080719537997</c:v>
                </c:pt>
                <c:pt idx="84567">
                  <c:v>42215.080719540601</c:v>
                </c:pt>
                <c:pt idx="84568">
                  <c:v>42215.080719540798</c:v>
                </c:pt>
                <c:pt idx="84569">
                  <c:v>42215.0807195507</c:v>
                </c:pt>
                <c:pt idx="84570">
                  <c:v>42215.080719655802</c:v>
                </c:pt>
                <c:pt idx="84571">
                  <c:v>42215.080719658799</c:v>
                </c:pt>
                <c:pt idx="84572">
                  <c:v>42215.080719671801</c:v>
                </c:pt>
                <c:pt idx="84573">
                  <c:v>42215.080719704703</c:v>
                </c:pt>
                <c:pt idx="84574">
                  <c:v>42215.080719769685</c:v>
                </c:pt>
                <c:pt idx="84575">
                  <c:v>42215.080719782702</c:v>
                </c:pt>
                <c:pt idx="84576">
                  <c:v>42215.080719789301</c:v>
                </c:pt>
                <c:pt idx="84577">
                  <c:v>42215.080719794612</c:v>
                </c:pt>
                <c:pt idx="84578">
                  <c:v>42215.080719825899</c:v>
                </c:pt>
                <c:pt idx="84579">
                  <c:v>42215.080719855701</c:v>
                </c:pt>
                <c:pt idx="84580">
                  <c:v>42215.080719887497</c:v>
                </c:pt>
                <c:pt idx="84581">
                  <c:v>42215.080719890939</c:v>
                </c:pt>
                <c:pt idx="84582">
                  <c:v>42215.080719929829</c:v>
                </c:pt>
                <c:pt idx="84583">
                  <c:v>42215.080719931902</c:v>
                </c:pt>
                <c:pt idx="84584">
                  <c:v>42215.080719961101</c:v>
                </c:pt>
                <c:pt idx="84585">
                  <c:v>42215.080720001264</c:v>
                </c:pt>
                <c:pt idx="84586">
                  <c:v>42215.080720014776</c:v>
                </c:pt>
                <c:pt idx="84587">
                  <c:v>42215.080720078098</c:v>
                </c:pt>
                <c:pt idx="84588">
                  <c:v>42215.080720086</c:v>
                </c:pt>
                <c:pt idx="84589">
                  <c:v>42215.080720105376</c:v>
                </c:pt>
                <c:pt idx="84590">
                  <c:v>42215.080720123195</c:v>
                </c:pt>
                <c:pt idx="84591">
                  <c:v>42215.080720127502</c:v>
                </c:pt>
                <c:pt idx="84592">
                  <c:v>42215.080720129503</c:v>
                </c:pt>
                <c:pt idx="84593">
                  <c:v>42215.080720164195</c:v>
                </c:pt>
                <c:pt idx="84594">
                  <c:v>42215.080720232676</c:v>
                </c:pt>
                <c:pt idx="84595">
                  <c:v>42215.080720247002</c:v>
                </c:pt>
                <c:pt idx="84596">
                  <c:v>42215.080720263664</c:v>
                </c:pt>
                <c:pt idx="84597">
                  <c:v>42215.080720350903</c:v>
                </c:pt>
                <c:pt idx="84598">
                  <c:v>42215.080720355196</c:v>
                </c:pt>
                <c:pt idx="84599">
                  <c:v>42215.080720366597</c:v>
                </c:pt>
                <c:pt idx="84600">
                  <c:v>42215.080720391285</c:v>
                </c:pt>
                <c:pt idx="84601">
                  <c:v>42215.080720394129</c:v>
                </c:pt>
                <c:pt idx="84602">
                  <c:v>42215.080720402802</c:v>
                </c:pt>
                <c:pt idx="84603">
                  <c:v>42215.080720405502</c:v>
                </c:pt>
                <c:pt idx="84604">
                  <c:v>42215.080720464284</c:v>
                </c:pt>
                <c:pt idx="84605">
                  <c:v>42215.080720479011</c:v>
                </c:pt>
                <c:pt idx="84606">
                  <c:v>42215.080720511243</c:v>
                </c:pt>
                <c:pt idx="84607">
                  <c:v>42215.080720551246</c:v>
                </c:pt>
                <c:pt idx="84608">
                  <c:v>42215.080720581638</c:v>
                </c:pt>
                <c:pt idx="84609">
                  <c:v>42215.080720587175</c:v>
                </c:pt>
                <c:pt idx="84610">
                  <c:v>42215.080720623184</c:v>
                </c:pt>
                <c:pt idx="84611">
                  <c:v>42215.0807206565</c:v>
                </c:pt>
                <c:pt idx="84612">
                  <c:v>42215.080720661652</c:v>
                </c:pt>
                <c:pt idx="84613">
                  <c:v>42215.080720685073</c:v>
                </c:pt>
                <c:pt idx="84614">
                  <c:v>42215.080720695194</c:v>
                </c:pt>
                <c:pt idx="84615">
                  <c:v>42215.080720698003</c:v>
                </c:pt>
                <c:pt idx="84616">
                  <c:v>42215.080720711063</c:v>
                </c:pt>
                <c:pt idx="84617">
                  <c:v>42215.080720813246</c:v>
                </c:pt>
                <c:pt idx="84618">
                  <c:v>42215.080720819184</c:v>
                </c:pt>
                <c:pt idx="84619">
                  <c:v>42215.080720829596</c:v>
                </c:pt>
                <c:pt idx="84620">
                  <c:v>42215.080720862774</c:v>
                </c:pt>
                <c:pt idx="84621">
                  <c:v>42215.080720927595</c:v>
                </c:pt>
                <c:pt idx="84622">
                  <c:v>42215.080720943195</c:v>
                </c:pt>
                <c:pt idx="84623">
                  <c:v>42215.080720946098</c:v>
                </c:pt>
                <c:pt idx="84624">
                  <c:v>42215.0807209751</c:v>
                </c:pt>
                <c:pt idx="84625">
                  <c:v>42215.080720981663</c:v>
                </c:pt>
                <c:pt idx="84626">
                  <c:v>42215.080721011574</c:v>
                </c:pt>
                <c:pt idx="84627">
                  <c:v>42215.080721041384</c:v>
                </c:pt>
                <c:pt idx="84628">
                  <c:v>42215.080721051374</c:v>
                </c:pt>
                <c:pt idx="84629">
                  <c:v>42215.080721086597</c:v>
                </c:pt>
                <c:pt idx="84630">
                  <c:v>42215.0807210887</c:v>
                </c:pt>
                <c:pt idx="84631">
                  <c:v>42215.080721126797</c:v>
                </c:pt>
                <c:pt idx="84632">
                  <c:v>42215.080721159</c:v>
                </c:pt>
                <c:pt idx="84633">
                  <c:v>42215.080721175204</c:v>
                </c:pt>
                <c:pt idx="84634">
                  <c:v>42215.080721234997</c:v>
                </c:pt>
                <c:pt idx="84635">
                  <c:v>42215.080721243103</c:v>
                </c:pt>
                <c:pt idx="84636">
                  <c:v>42215.080721276201</c:v>
                </c:pt>
                <c:pt idx="84637">
                  <c:v>42215.080721276601</c:v>
                </c:pt>
                <c:pt idx="84638">
                  <c:v>42215.080721279301</c:v>
                </c:pt>
                <c:pt idx="84639">
                  <c:v>42215.080721283186</c:v>
                </c:pt>
                <c:pt idx="84640">
                  <c:v>42215.080721328297</c:v>
                </c:pt>
                <c:pt idx="84641">
                  <c:v>42215.080721390397</c:v>
                </c:pt>
                <c:pt idx="84642">
                  <c:v>42215.080721407001</c:v>
                </c:pt>
                <c:pt idx="84643">
                  <c:v>42215.080721410784</c:v>
                </c:pt>
                <c:pt idx="84644">
                  <c:v>42215.080721507664</c:v>
                </c:pt>
                <c:pt idx="84645">
                  <c:v>42215.080721514976</c:v>
                </c:pt>
                <c:pt idx="84646">
                  <c:v>42215.080721524995</c:v>
                </c:pt>
                <c:pt idx="84647">
                  <c:v>42215.080721530176</c:v>
                </c:pt>
                <c:pt idx="84648">
                  <c:v>42215.080721553364</c:v>
                </c:pt>
                <c:pt idx="84649">
                  <c:v>42215.080721557075</c:v>
                </c:pt>
                <c:pt idx="84650">
                  <c:v>42215.080721559774</c:v>
                </c:pt>
                <c:pt idx="84651">
                  <c:v>42215.080721621875</c:v>
                </c:pt>
                <c:pt idx="84652">
                  <c:v>42215.080721638784</c:v>
                </c:pt>
                <c:pt idx="84653">
                  <c:v>42215.080721667975</c:v>
                </c:pt>
                <c:pt idx="84654">
                  <c:v>42215.080721698097</c:v>
                </c:pt>
                <c:pt idx="84655">
                  <c:v>42215.080721735874</c:v>
                </c:pt>
                <c:pt idx="84656">
                  <c:v>42215.080721746897</c:v>
                </c:pt>
                <c:pt idx="84657">
                  <c:v>42215.080721780374</c:v>
                </c:pt>
                <c:pt idx="84658">
                  <c:v>42215.080721813763</c:v>
                </c:pt>
                <c:pt idx="84659">
                  <c:v>42215.080721818995</c:v>
                </c:pt>
                <c:pt idx="84660">
                  <c:v>42215.0807218439</c:v>
                </c:pt>
                <c:pt idx="84661">
                  <c:v>42215.080721852675</c:v>
                </c:pt>
                <c:pt idx="84662">
                  <c:v>42215.080721855484</c:v>
                </c:pt>
                <c:pt idx="84663">
                  <c:v>42215.080721870676</c:v>
                </c:pt>
                <c:pt idx="84664">
                  <c:v>42215.080721970684</c:v>
                </c:pt>
                <c:pt idx="84665">
                  <c:v>42215.080721978797</c:v>
                </c:pt>
                <c:pt idx="84666">
                  <c:v>42215.080722006402</c:v>
                </c:pt>
                <c:pt idx="84667">
                  <c:v>42215.080722029285</c:v>
                </c:pt>
                <c:pt idx="84668">
                  <c:v>42215.080722084604</c:v>
                </c:pt>
                <c:pt idx="84669">
                  <c:v>42215.080722102801</c:v>
                </c:pt>
                <c:pt idx="84670">
                  <c:v>42215.080722104402</c:v>
                </c:pt>
                <c:pt idx="84671">
                  <c:v>42215.080722128798</c:v>
                </c:pt>
                <c:pt idx="84672">
                  <c:v>42215.080722140803</c:v>
                </c:pt>
                <c:pt idx="84673">
                  <c:v>42215.080722142899</c:v>
                </c:pt>
                <c:pt idx="84674">
                  <c:v>42215.080722198829</c:v>
                </c:pt>
                <c:pt idx="84675">
                  <c:v>42215.080722210994</c:v>
                </c:pt>
                <c:pt idx="84676">
                  <c:v>42215.080722243401</c:v>
                </c:pt>
                <c:pt idx="84677">
                  <c:v>42215.080722245497</c:v>
                </c:pt>
                <c:pt idx="84678">
                  <c:v>42215.080722282284</c:v>
                </c:pt>
                <c:pt idx="84679">
                  <c:v>42215.080722316103</c:v>
                </c:pt>
                <c:pt idx="84680">
                  <c:v>42215.080722334802</c:v>
                </c:pt>
                <c:pt idx="84681">
                  <c:v>42215.080722392398</c:v>
                </c:pt>
                <c:pt idx="84682">
                  <c:v>42215.080722400402</c:v>
                </c:pt>
                <c:pt idx="84683">
                  <c:v>42215.080722421684</c:v>
                </c:pt>
                <c:pt idx="84684">
                  <c:v>42215.080722430284</c:v>
                </c:pt>
                <c:pt idx="84685">
                  <c:v>42215.080722432998</c:v>
                </c:pt>
                <c:pt idx="84686">
                  <c:v>42215.08072244293</c:v>
                </c:pt>
                <c:pt idx="84687">
                  <c:v>42215.080722481704</c:v>
                </c:pt>
                <c:pt idx="84688">
                  <c:v>42215.080722547595</c:v>
                </c:pt>
                <c:pt idx="84689">
                  <c:v>42215.080722566774</c:v>
                </c:pt>
                <c:pt idx="84690">
                  <c:v>42215.080722570376</c:v>
                </c:pt>
                <c:pt idx="84691">
                  <c:v>42215.080722661653</c:v>
                </c:pt>
                <c:pt idx="84692">
                  <c:v>42215.080722674684</c:v>
                </c:pt>
                <c:pt idx="84693">
                  <c:v>42215.080722682884</c:v>
                </c:pt>
                <c:pt idx="84694">
                  <c:v>42215.080722688101</c:v>
                </c:pt>
                <c:pt idx="84695">
                  <c:v>42215.080722708502</c:v>
                </c:pt>
                <c:pt idx="84696">
                  <c:v>42215.080722713246</c:v>
                </c:pt>
                <c:pt idx="84697">
                  <c:v>42215.080722724502</c:v>
                </c:pt>
                <c:pt idx="84698">
                  <c:v>42215.080722778999</c:v>
                </c:pt>
                <c:pt idx="84699">
                  <c:v>42215.080722798797</c:v>
                </c:pt>
                <c:pt idx="84700">
                  <c:v>42215.0807228298</c:v>
                </c:pt>
                <c:pt idx="84701">
                  <c:v>42215.080722862884</c:v>
                </c:pt>
                <c:pt idx="84702">
                  <c:v>42215.080722896499</c:v>
                </c:pt>
                <c:pt idx="84703">
                  <c:v>42215.0807229067</c:v>
                </c:pt>
                <c:pt idx="84704">
                  <c:v>42215.080722938103</c:v>
                </c:pt>
                <c:pt idx="84705">
                  <c:v>42215.080722971084</c:v>
                </c:pt>
                <c:pt idx="84706">
                  <c:v>42215.080722978899</c:v>
                </c:pt>
                <c:pt idx="84707">
                  <c:v>42215.080723006897</c:v>
                </c:pt>
                <c:pt idx="84708">
                  <c:v>42215.0807230098</c:v>
                </c:pt>
                <c:pt idx="84709">
                  <c:v>42215.080723012674</c:v>
                </c:pt>
                <c:pt idx="84710">
                  <c:v>42215.080723030675</c:v>
                </c:pt>
                <c:pt idx="84711">
                  <c:v>42215.080723124811</c:v>
                </c:pt>
                <c:pt idx="84712">
                  <c:v>42215.080723138599</c:v>
                </c:pt>
                <c:pt idx="84713">
                  <c:v>42215.080723145598</c:v>
                </c:pt>
                <c:pt idx="84714">
                  <c:v>42215.080723176201</c:v>
                </c:pt>
                <c:pt idx="84715">
                  <c:v>42215.080723241997</c:v>
                </c:pt>
                <c:pt idx="84716">
                  <c:v>42215.080723260995</c:v>
                </c:pt>
                <c:pt idx="84717">
                  <c:v>42215.080723262901</c:v>
                </c:pt>
                <c:pt idx="84718">
                  <c:v>42215.080723266197</c:v>
                </c:pt>
                <c:pt idx="84719">
                  <c:v>42215.080723297498</c:v>
                </c:pt>
                <c:pt idx="84720">
                  <c:v>42215.080723329898</c:v>
                </c:pt>
                <c:pt idx="84721">
                  <c:v>42215.080723359803</c:v>
                </c:pt>
                <c:pt idx="84722">
                  <c:v>42215.080723370411</c:v>
                </c:pt>
                <c:pt idx="84723">
                  <c:v>42215.080723401275</c:v>
                </c:pt>
                <c:pt idx="84724">
                  <c:v>42215.0807234034</c:v>
                </c:pt>
                <c:pt idx="84725">
                  <c:v>42215.080723437401</c:v>
                </c:pt>
                <c:pt idx="84726">
                  <c:v>42215.080723473402</c:v>
                </c:pt>
                <c:pt idx="84727">
                  <c:v>42215.080723495012</c:v>
                </c:pt>
                <c:pt idx="84728">
                  <c:v>42215.080723553074</c:v>
                </c:pt>
                <c:pt idx="84729">
                  <c:v>42215.0807235584</c:v>
                </c:pt>
                <c:pt idx="84730">
                  <c:v>42215.080723586194</c:v>
                </c:pt>
                <c:pt idx="84731">
                  <c:v>42215.080723591273</c:v>
                </c:pt>
                <c:pt idx="84732">
                  <c:v>42215.080723594001</c:v>
                </c:pt>
                <c:pt idx="84733">
                  <c:v>42215.080723602485</c:v>
                </c:pt>
                <c:pt idx="84734">
                  <c:v>42215.080723635976</c:v>
                </c:pt>
                <c:pt idx="84735">
                  <c:v>42215.080723704785</c:v>
                </c:pt>
                <c:pt idx="84736">
                  <c:v>42215.080723726802</c:v>
                </c:pt>
                <c:pt idx="84737">
                  <c:v>42215.080723746898</c:v>
                </c:pt>
                <c:pt idx="84738">
                  <c:v>42215.080723819076</c:v>
                </c:pt>
                <c:pt idx="84739">
                  <c:v>42215.080723834501</c:v>
                </c:pt>
                <c:pt idx="84740">
                  <c:v>42215.080723839594</c:v>
                </c:pt>
                <c:pt idx="84741">
                  <c:v>42215.080723844803</c:v>
                </c:pt>
                <c:pt idx="84742">
                  <c:v>42215.080723868195</c:v>
                </c:pt>
                <c:pt idx="84743">
                  <c:v>42215.080723871884</c:v>
                </c:pt>
                <c:pt idx="84744">
                  <c:v>42215.080723874598</c:v>
                </c:pt>
                <c:pt idx="84745">
                  <c:v>42215.080723936597</c:v>
                </c:pt>
                <c:pt idx="84746">
                  <c:v>42215.080723958898</c:v>
                </c:pt>
                <c:pt idx="84747">
                  <c:v>42215.080723986597</c:v>
                </c:pt>
                <c:pt idx="84748">
                  <c:v>42215.080724013584</c:v>
                </c:pt>
                <c:pt idx="84749">
                  <c:v>42215.0807240508</c:v>
                </c:pt>
                <c:pt idx="84750">
                  <c:v>42215.080724066502</c:v>
                </c:pt>
                <c:pt idx="84751">
                  <c:v>42215.080724094529</c:v>
                </c:pt>
                <c:pt idx="84752">
                  <c:v>42215.080724128398</c:v>
                </c:pt>
                <c:pt idx="84753">
                  <c:v>42215.080724133673</c:v>
                </c:pt>
                <c:pt idx="84754">
                  <c:v>42215.080724159197</c:v>
                </c:pt>
                <c:pt idx="84755">
                  <c:v>42215.080724166997</c:v>
                </c:pt>
                <c:pt idx="84756">
                  <c:v>42215.080724169784</c:v>
                </c:pt>
                <c:pt idx="84757">
                  <c:v>42215.080724191102</c:v>
                </c:pt>
                <c:pt idx="84758">
                  <c:v>42215.080724284999</c:v>
                </c:pt>
                <c:pt idx="84759">
                  <c:v>42215.080724298539</c:v>
                </c:pt>
                <c:pt idx="84760">
                  <c:v>42215.080724305</c:v>
                </c:pt>
                <c:pt idx="84761">
                  <c:v>42215.080724338099</c:v>
                </c:pt>
                <c:pt idx="84762">
                  <c:v>42215.08072439993</c:v>
                </c:pt>
                <c:pt idx="84763">
                  <c:v>42215.080724418098</c:v>
                </c:pt>
                <c:pt idx="84764">
                  <c:v>42215.080724423002</c:v>
                </c:pt>
                <c:pt idx="84765">
                  <c:v>42215.080724444939</c:v>
                </c:pt>
                <c:pt idx="84766">
                  <c:v>42215.080724452098</c:v>
                </c:pt>
                <c:pt idx="84767">
                  <c:v>42215.080724461084</c:v>
                </c:pt>
                <c:pt idx="84768">
                  <c:v>42215.080724516774</c:v>
                </c:pt>
                <c:pt idx="84769">
                  <c:v>42215.080724530475</c:v>
                </c:pt>
                <c:pt idx="84770">
                  <c:v>42215.080724557774</c:v>
                </c:pt>
                <c:pt idx="84771">
                  <c:v>42215.080724559884</c:v>
                </c:pt>
                <c:pt idx="84772">
                  <c:v>42215.0807245959</c:v>
                </c:pt>
                <c:pt idx="84773">
                  <c:v>42215.080724630774</c:v>
                </c:pt>
                <c:pt idx="84774">
                  <c:v>42215.080724654901</c:v>
                </c:pt>
                <c:pt idx="84775">
                  <c:v>42215.080724710184</c:v>
                </c:pt>
                <c:pt idx="84776">
                  <c:v>42215.080724715364</c:v>
                </c:pt>
                <c:pt idx="84777">
                  <c:v>42215.080724742598</c:v>
                </c:pt>
                <c:pt idx="84778">
                  <c:v>42215.080724753876</c:v>
                </c:pt>
                <c:pt idx="84779">
                  <c:v>42215.080724756597</c:v>
                </c:pt>
                <c:pt idx="84780">
                  <c:v>42215.080724762374</c:v>
                </c:pt>
                <c:pt idx="84781">
                  <c:v>42215.080724792802</c:v>
                </c:pt>
                <c:pt idx="84782">
                  <c:v>42215.080724862273</c:v>
                </c:pt>
                <c:pt idx="84783">
                  <c:v>42215.080724883184</c:v>
                </c:pt>
                <c:pt idx="84784">
                  <c:v>42215.080724886997</c:v>
                </c:pt>
                <c:pt idx="84785">
                  <c:v>42215.080724976397</c:v>
                </c:pt>
                <c:pt idx="84786">
                  <c:v>42215.080724994303</c:v>
                </c:pt>
                <c:pt idx="84787">
                  <c:v>42215.080724997002</c:v>
                </c:pt>
                <c:pt idx="84788">
                  <c:v>42215.080725002197</c:v>
                </c:pt>
                <c:pt idx="84789">
                  <c:v>42215.080725022701</c:v>
                </c:pt>
                <c:pt idx="84790">
                  <c:v>42215.080725027503</c:v>
                </c:pt>
                <c:pt idx="84791">
                  <c:v>42215.080725034197</c:v>
                </c:pt>
                <c:pt idx="84792">
                  <c:v>42215.080725093801</c:v>
                </c:pt>
                <c:pt idx="84793">
                  <c:v>42215.080725118911</c:v>
                </c:pt>
                <c:pt idx="84794">
                  <c:v>42215.080725139997</c:v>
                </c:pt>
                <c:pt idx="84795">
                  <c:v>42215.080725186002</c:v>
                </c:pt>
                <c:pt idx="84796">
                  <c:v>42215.080725210995</c:v>
                </c:pt>
                <c:pt idx="84797">
                  <c:v>42215.080725226398</c:v>
                </c:pt>
                <c:pt idx="84798">
                  <c:v>42215.080725252199</c:v>
                </c:pt>
                <c:pt idx="84799">
                  <c:v>42215.080725288499</c:v>
                </c:pt>
                <c:pt idx="84800">
                  <c:v>42215.080725293701</c:v>
                </c:pt>
                <c:pt idx="84801">
                  <c:v>42215.080725322201</c:v>
                </c:pt>
                <c:pt idx="84802">
                  <c:v>42215.080725324398</c:v>
                </c:pt>
                <c:pt idx="84803">
                  <c:v>42215.080725327301</c:v>
                </c:pt>
                <c:pt idx="84804">
                  <c:v>42215.080725350803</c:v>
                </c:pt>
                <c:pt idx="84805">
                  <c:v>42215.080725439402</c:v>
                </c:pt>
                <c:pt idx="84806">
                  <c:v>42215.080725458298</c:v>
                </c:pt>
                <c:pt idx="84807">
                  <c:v>42215.080725463784</c:v>
                </c:pt>
                <c:pt idx="84808">
                  <c:v>42215.080725496613</c:v>
                </c:pt>
                <c:pt idx="84809">
                  <c:v>42215.0807255568</c:v>
                </c:pt>
                <c:pt idx="84810">
                  <c:v>42215.080725576685</c:v>
                </c:pt>
                <c:pt idx="84811">
                  <c:v>42215.080725582884</c:v>
                </c:pt>
                <c:pt idx="84812">
                  <c:v>42215.080725601263</c:v>
                </c:pt>
                <c:pt idx="84813">
                  <c:v>42215.080725613247</c:v>
                </c:pt>
                <c:pt idx="84814">
                  <c:v>42215.080725638196</c:v>
                </c:pt>
                <c:pt idx="84815">
                  <c:v>42215.080725674285</c:v>
                </c:pt>
                <c:pt idx="84816">
                  <c:v>42215.080725690197</c:v>
                </c:pt>
                <c:pt idx="84817">
                  <c:v>42215.080725715474</c:v>
                </c:pt>
                <c:pt idx="84818">
                  <c:v>42215.080725717584</c:v>
                </c:pt>
                <c:pt idx="84819">
                  <c:v>42215.080725749402</c:v>
                </c:pt>
                <c:pt idx="84820">
                  <c:v>42215.080725788197</c:v>
                </c:pt>
                <c:pt idx="84821">
                  <c:v>42215.080725814994</c:v>
                </c:pt>
                <c:pt idx="84822">
                  <c:v>42215.080725867585</c:v>
                </c:pt>
                <c:pt idx="84823">
                  <c:v>42215.080725872998</c:v>
                </c:pt>
                <c:pt idx="84824">
                  <c:v>42215.080725899403</c:v>
                </c:pt>
                <c:pt idx="84825">
                  <c:v>42215.080725902197</c:v>
                </c:pt>
                <c:pt idx="84826">
                  <c:v>42215.080725904998</c:v>
                </c:pt>
                <c:pt idx="84827">
                  <c:v>42215.080725922198</c:v>
                </c:pt>
                <c:pt idx="84828">
                  <c:v>42215.080725949199</c:v>
                </c:pt>
                <c:pt idx="84829">
                  <c:v>42215.0807260203</c:v>
                </c:pt>
                <c:pt idx="84830">
                  <c:v>42215.080726047199</c:v>
                </c:pt>
                <c:pt idx="84831">
                  <c:v>42215.080726050197</c:v>
                </c:pt>
                <c:pt idx="84832">
                  <c:v>42215.080726137276</c:v>
                </c:pt>
                <c:pt idx="84833">
                  <c:v>42215.080726154403</c:v>
                </c:pt>
                <c:pt idx="84834">
                  <c:v>42215.0807261546</c:v>
                </c:pt>
                <c:pt idx="84835">
                  <c:v>42215.080726177599</c:v>
                </c:pt>
                <c:pt idx="84836">
                  <c:v>42215.080726180502</c:v>
                </c:pt>
                <c:pt idx="84837">
                  <c:v>42215.080726182598</c:v>
                </c:pt>
                <c:pt idx="84838">
                  <c:v>42215.080726195301</c:v>
                </c:pt>
                <c:pt idx="84839">
                  <c:v>42215.080726251195</c:v>
                </c:pt>
                <c:pt idx="84840">
                  <c:v>42215.080726279099</c:v>
                </c:pt>
                <c:pt idx="84841">
                  <c:v>42215.080726300897</c:v>
                </c:pt>
                <c:pt idx="84842">
                  <c:v>42215.080726331595</c:v>
                </c:pt>
                <c:pt idx="84843">
                  <c:v>42215.080726368498</c:v>
                </c:pt>
                <c:pt idx="84844">
                  <c:v>42215.080726386397</c:v>
                </c:pt>
                <c:pt idx="84845">
                  <c:v>42215.080726409011</c:v>
                </c:pt>
                <c:pt idx="84846">
                  <c:v>42215.080726442939</c:v>
                </c:pt>
                <c:pt idx="84847">
                  <c:v>42215.080726450702</c:v>
                </c:pt>
                <c:pt idx="84848">
                  <c:v>42215.08072647603</c:v>
                </c:pt>
                <c:pt idx="84849">
                  <c:v>42215.080726482003</c:v>
                </c:pt>
                <c:pt idx="84850">
                  <c:v>42215.080726484797</c:v>
                </c:pt>
                <c:pt idx="84851">
                  <c:v>42215.080726511063</c:v>
                </c:pt>
                <c:pt idx="84852">
                  <c:v>42215.080726599997</c:v>
                </c:pt>
                <c:pt idx="84853">
                  <c:v>42215.080726618195</c:v>
                </c:pt>
                <c:pt idx="84854">
                  <c:v>42215.080726618275</c:v>
                </c:pt>
                <c:pt idx="84855">
                  <c:v>42215.080726651373</c:v>
                </c:pt>
                <c:pt idx="84856">
                  <c:v>42215.080726714194</c:v>
                </c:pt>
                <c:pt idx="84857">
                  <c:v>42215.080726733475</c:v>
                </c:pt>
                <c:pt idx="84858">
                  <c:v>42215.080726743196</c:v>
                </c:pt>
                <c:pt idx="84859">
                  <c:v>42215.080726758002</c:v>
                </c:pt>
                <c:pt idx="84860">
                  <c:v>42215.080726767876</c:v>
                </c:pt>
                <c:pt idx="84861">
                  <c:v>42215.080726772198</c:v>
                </c:pt>
                <c:pt idx="84862">
                  <c:v>42215.080726831584</c:v>
                </c:pt>
                <c:pt idx="84863">
                  <c:v>42215.080726850276</c:v>
                </c:pt>
                <c:pt idx="84864">
                  <c:v>42215.080726872198</c:v>
                </c:pt>
                <c:pt idx="84865">
                  <c:v>42215.080726874301</c:v>
                </c:pt>
                <c:pt idx="84866">
                  <c:v>42215.080726921275</c:v>
                </c:pt>
                <c:pt idx="84867">
                  <c:v>42215.0807269457</c:v>
                </c:pt>
                <c:pt idx="84868">
                  <c:v>42215.080726975</c:v>
                </c:pt>
                <c:pt idx="84869">
                  <c:v>42215.080727025401</c:v>
                </c:pt>
                <c:pt idx="84870">
                  <c:v>42215.080727030596</c:v>
                </c:pt>
                <c:pt idx="84871">
                  <c:v>42215.080727054097</c:v>
                </c:pt>
                <c:pt idx="84872">
                  <c:v>42215.080727059598</c:v>
                </c:pt>
                <c:pt idx="84873">
                  <c:v>42215.080727062275</c:v>
                </c:pt>
                <c:pt idx="84874">
                  <c:v>42215.080727082197</c:v>
                </c:pt>
                <c:pt idx="84875">
                  <c:v>42215.080727106702</c:v>
                </c:pt>
                <c:pt idx="84876">
                  <c:v>42215.080727177199</c:v>
                </c:pt>
                <c:pt idx="84877">
                  <c:v>42215.080727199398</c:v>
                </c:pt>
                <c:pt idx="84878">
                  <c:v>42215.080727207198</c:v>
                </c:pt>
                <c:pt idx="84879">
                  <c:v>42215.080727294211</c:v>
                </c:pt>
                <c:pt idx="84880">
                  <c:v>42215.080727311673</c:v>
                </c:pt>
                <c:pt idx="84881">
                  <c:v>42215.080727314402</c:v>
                </c:pt>
                <c:pt idx="84882">
                  <c:v>42215.0807273346</c:v>
                </c:pt>
                <c:pt idx="84883">
                  <c:v>42215.080727337401</c:v>
                </c:pt>
                <c:pt idx="84884">
                  <c:v>42215.080727342203</c:v>
                </c:pt>
                <c:pt idx="84885">
                  <c:v>42215.080727348941</c:v>
                </c:pt>
                <c:pt idx="84886">
                  <c:v>42215.080727408611</c:v>
                </c:pt>
                <c:pt idx="84887">
                  <c:v>42215.080727439301</c:v>
                </c:pt>
                <c:pt idx="84888">
                  <c:v>42215.080727454799</c:v>
                </c:pt>
                <c:pt idx="84889">
                  <c:v>42215.080727492139</c:v>
                </c:pt>
                <c:pt idx="84890">
                  <c:v>42215.080727522596</c:v>
                </c:pt>
                <c:pt idx="84891">
                  <c:v>42215.080727546498</c:v>
                </c:pt>
                <c:pt idx="84892">
                  <c:v>42215.080727566994</c:v>
                </c:pt>
                <c:pt idx="84893">
                  <c:v>42215.080727600594</c:v>
                </c:pt>
                <c:pt idx="84894">
                  <c:v>42215.080727605775</c:v>
                </c:pt>
                <c:pt idx="84895">
                  <c:v>42215.080727639375</c:v>
                </c:pt>
                <c:pt idx="84896">
                  <c:v>42215.080727642198</c:v>
                </c:pt>
                <c:pt idx="84897">
                  <c:v>42215.080727645196</c:v>
                </c:pt>
                <c:pt idx="84898">
                  <c:v>42215.080727671273</c:v>
                </c:pt>
                <c:pt idx="84899">
                  <c:v>42215.080727757195</c:v>
                </c:pt>
                <c:pt idx="84900">
                  <c:v>42215.0807277766</c:v>
                </c:pt>
                <c:pt idx="84901">
                  <c:v>42215.080727778601</c:v>
                </c:pt>
                <c:pt idx="84902">
                  <c:v>42215.080727807275</c:v>
                </c:pt>
                <c:pt idx="84903">
                  <c:v>42215.0807278719</c:v>
                </c:pt>
                <c:pt idx="84904">
                  <c:v>42215.080727891276</c:v>
                </c:pt>
                <c:pt idx="84905">
                  <c:v>42215.080727903194</c:v>
                </c:pt>
                <c:pt idx="84906">
                  <c:v>42215.080727917673</c:v>
                </c:pt>
                <c:pt idx="84907">
                  <c:v>42215.080727925102</c:v>
                </c:pt>
                <c:pt idx="84908">
                  <c:v>42215.080727929497</c:v>
                </c:pt>
                <c:pt idx="84909">
                  <c:v>42215.0807279855</c:v>
                </c:pt>
                <c:pt idx="84910">
                  <c:v>42215.080728010595</c:v>
                </c:pt>
                <c:pt idx="84911">
                  <c:v>42215.080728030196</c:v>
                </c:pt>
                <c:pt idx="84912">
                  <c:v>42215.080728032284</c:v>
                </c:pt>
                <c:pt idx="84913">
                  <c:v>42215.0807280667</c:v>
                </c:pt>
                <c:pt idx="84914">
                  <c:v>42215.080728102999</c:v>
                </c:pt>
                <c:pt idx="84915">
                  <c:v>42215.080728134999</c:v>
                </c:pt>
                <c:pt idx="84916">
                  <c:v>42215.080728182402</c:v>
                </c:pt>
                <c:pt idx="84917">
                  <c:v>42215.080728187597</c:v>
                </c:pt>
                <c:pt idx="84918">
                  <c:v>42215.080728214401</c:v>
                </c:pt>
                <c:pt idx="84919">
                  <c:v>42215.080728217596</c:v>
                </c:pt>
                <c:pt idx="84920">
                  <c:v>42215.080728220797</c:v>
                </c:pt>
                <c:pt idx="84921">
                  <c:v>42215.080728242399</c:v>
                </c:pt>
                <c:pt idx="84922">
                  <c:v>42215.0807282639</c:v>
                </c:pt>
                <c:pt idx="84923">
                  <c:v>42215.080728334498</c:v>
                </c:pt>
                <c:pt idx="84924">
                  <c:v>42215.080728366898</c:v>
                </c:pt>
                <c:pt idx="84925">
                  <c:v>42215.080728375498</c:v>
                </c:pt>
                <c:pt idx="84926">
                  <c:v>42215.080728451503</c:v>
                </c:pt>
                <c:pt idx="84927">
                  <c:v>42215.080728469999</c:v>
                </c:pt>
                <c:pt idx="84928">
                  <c:v>42215.08072847443</c:v>
                </c:pt>
                <c:pt idx="84929">
                  <c:v>42215.08072849294</c:v>
                </c:pt>
                <c:pt idx="84930">
                  <c:v>42215.080728495697</c:v>
                </c:pt>
                <c:pt idx="84931">
                  <c:v>42215.080728497938</c:v>
                </c:pt>
                <c:pt idx="84932">
                  <c:v>42215.080728507673</c:v>
                </c:pt>
                <c:pt idx="84933">
                  <c:v>42215.080728565976</c:v>
                </c:pt>
                <c:pt idx="84934">
                  <c:v>42215.080728598703</c:v>
                </c:pt>
                <c:pt idx="84935">
                  <c:v>42215.080728615474</c:v>
                </c:pt>
                <c:pt idx="84936">
                  <c:v>42215.080728647903</c:v>
                </c:pt>
                <c:pt idx="84937">
                  <c:v>42215.080728683373</c:v>
                </c:pt>
                <c:pt idx="84938">
                  <c:v>42215.080728706511</c:v>
                </c:pt>
                <c:pt idx="84939">
                  <c:v>42215.0807287227</c:v>
                </c:pt>
                <c:pt idx="84940">
                  <c:v>42215.080728758301</c:v>
                </c:pt>
                <c:pt idx="84941">
                  <c:v>42215.080728763576</c:v>
                </c:pt>
                <c:pt idx="84942">
                  <c:v>42215.080728789675</c:v>
                </c:pt>
                <c:pt idx="84943">
                  <c:v>42215.080728796929</c:v>
                </c:pt>
                <c:pt idx="84944">
                  <c:v>42215.080728799701</c:v>
                </c:pt>
                <c:pt idx="84945">
                  <c:v>42215.080728830784</c:v>
                </c:pt>
                <c:pt idx="84946">
                  <c:v>42215.080728914676</c:v>
                </c:pt>
                <c:pt idx="84947">
                  <c:v>42215.080728935784</c:v>
                </c:pt>
                <c:pt idx="84948">
                  <c:v>42215.080728938403</c:v>
                </c:pt>
                <c:pt idx="84949">
                  <c:v>42215.080728968896</c:v>
                </c:pt>
                <c:pt idx="84950">
                  <c:v>42215.08072902893</c:v>
                </c:pt>
                <c:pt idx="84951">
                  <c:v>42215.080729048212</c:v>
                </c:pt>
                <c:pt idx="84952">
                  <c:v>42215.080729062902</c:v>
                </c:pt>
                <c:pt idx="84953">
                  <c:v>42215.080729072601</c:v>
                </c:pt>
                <c:pt idx="84954">
                  <c:v>42215.080729079898</c:v>
                </c:pt>
                <c:pt idx="84955">
                  <c:v>42215.080729088797</c:v>
                </c:pt>
                <c:pt idx="84956">
                  <c:v>42215.080729142799</c:v>
                </c:pt>
                <c:pt idx="84957">
                  <c:v>42215.0807291702</c:v>
                </c:pt>
                <c:pt idx="84958">
                  <c:v>42215.080729186899</c:v>
                </c:pt>
                <c:pt idx="84959">
                  <c:v>42215.080729189001</c:v>
                </c:pt>
                <c:pt idx="84960">
                  <c:v>42215.080729227899</c:v>
                </c:pt>
                <c:pt idx="84961">
                  <c:v>42215.0807292604</c:v>
                </c:pt>
                <c:pt idx="84962">
                  <c:v>42215.080729294939</c:v>
                </c:pt>
                <c:pt idx="84963">
                  <c:v>42215.080729339999</c:v>
                </c:pt>
                <c:pt idx="84964">
                  <c:v>42215.080729345202</c:v>
                </c:pt>
                <c:pt idx="84965">
                  <c:v>42215.080729371701</c:v>
                </c:pt>
                <c:pt idx="84966">
                  <c:v>42215.080729380999</c:v>
                </c:pt>
                <c:pt idx="84967">
                  <c:v>42215.080729383801</c:v>
                </c:pt>
                <c:pt idx="84968">
                  <c:v>42215.080729402398</c:v>
                </c:pt>
                <c:pt idx="84969">
                  <c:v>42215.080729432702</c:v>
                </c:pt>
                <c:pt idx="84970">
                  <c:v>42215.080729491929</c:v>
                </c:pt>
                <c:pt idx="84971">
                  <c:v>42215.080729520676</c:v>
                </c:pt>
                <c:pt idx="84972">
                  <c:v>42215.080729527101</c:v>
                </c:pt>
                <c:pt idx="84973">
                  <c:v>42215.080729608897</c:v>
                </c:pt>
                <c:pt idx="84974">
                  <c:v>42215.080729626599</c:v>
                </c:pt>
                <c:pt idx="84975">
                  <c:v>42215.080729634195</c:v>
                </c:pt>
                <c:pt idx="84976">
                  <c:v>42215.080729649402</c:v>
                </c:pt>
                <c:pt idx="84977">
                  <c:v>42215.080729652196</c:v>
                </c:pt>
                <c:pt idx="84978">
                  <c:v>42215.080729659596</c:v>
                </c:pt>
                <c:pt idx="84979">
                  <c:v>42215.080729663976</c:v>
                </c:pt>
                <c:pt idx="84980">
                  <c:v>42215.080729723384</c:v>
                </c:pt>
                <c:pt idx="84981">
                  <c:v>42215.080729759</c:v>
                </c:pt>
                <c:pt idx="84982">
                  <c:v>42215.080729768102</c:v>
                </c:pt>
                <c:pt idx="84983">
                  <c:v>42215.080729804402</c:v>
                </c:pt>
                <c:pt idx="84984">
                  <c:v>42215.080729837275</c:v>
                </c:pt>
                <c:pt idx="84985">
                  <c:v>42215.080729866102</c:v>
                </c:pt>
                <c:pt idx="84986">
                  <c:v>42215.080729879803</c:v>
                </c:pt>
                <c:pt idx="84987">
                  <c:v>42215.080729915375</c:v>
                </c:pt>
                <c:pt idx="84988">
                  <c:v>42215.080729923196</c:v>
                </c:pt>
                <c:pt idx="84989">
                  <c:v>42215.0807299527</c:v>
                </c:pt>
                <c:pt idx="84990">
                  <c:v>42215.080729953675</c:v>
                </c:pt>
                <c:pt idx="84991">
                  <c:v>42215.080729956499</c:v>
                </c:pt>
                <c:pt idx="84992">
                  <c:v>42215.080729991001</c:v>
                </c:pt>
                <c:pt idx="84993">
                  <c:v>42215.080730071997</c:v>
                </c:pt>
                <c:pt idx="84994">
                  <c:v>42215.080730098329</c:v>
                </c:pt>
                <c:pt idx="84995">
                  <c:v>42215.080730109497</c:v>
                </c:pt>
                <c:pt idx="84996">
                  <c:v>42215.080730130503</c:v>
                </c:pt>
                <c:pt idx="84997">
                  <c:v>42215.080730186397</c:v>
                </c:pt>
                <c:pt idx="84998">
                  <c:v>42215.0807302053</c:v>
                </c:pt>
                <c:pt idx="84999">
                  <c:v>42215.080730223002</c:v>
                </c:pt>
                <c:pt idx="85000">
                  <c:v>42215.080730229798</c:v>
                </c:pt>
                <c:pt idx="85001">
                  <c:v>42215.080730241898</c:v>
                </c:pt>
                <c:pt idx="85002">
                  <c:v>42215.080730274203</c:v>
                </c:pt>
                <c:pt idx="85003">
                  <c:v>42215.0807303002</c:v>
                </c:pt>
                <c:pt idx="85004">
                  <c:v>42215.080730330403</c:v>
                </c:pt>
                <c:pt idx="85005">
                  <c:v>42215.080730343303</c:v>
                </c:pt>
                <c:pt idx="85006">
                  <c:v>42215.080730345398</c:v>
                </c:pt>
                <c:pt idx="85007">
                  <c:v>42215.080730383503</c:v>
                </c:pt>
                <c:pt idx="85008">
                  <c:v>42215.080730417903</c:v>
                </c:pt>
                <c:pt idx="85009">
                  <c:v>42215.080730454931</c:v>
                </c:pt>
                <c:pt idx="85010">
                  <c:v>42215.08073049743</c:v>
                </c:pt>
                <c:pt idx="85011">
                  <c:v>42215.080730502676</c:v>
                </c:pt>
                <c:pt idx="85012">
                  <c:v>42215.080730527501</c:v>
                </c:pt>
                <c:pt idx="85013">
                  <c:v>42215.080730534995</c:v>
                </c:pt>
                <c:pt idx="85014">
                  <c:v>42215.080730537673</c:v>
                </c:pt>
                <c:pt idx="85015">
                  <c:v>42215.080730562484</c:v>
                </c:pt>
                <c:pt idx="85016">
                  <c:v>42215.080730577502</c:v>
                </c:pt>
                <c:pt idx="85017">
                  <c:v>42215.080730649497</c:v>
                </c:pt>
                <c:pt idx="85018">
                  <c:v>42215.080730671594</c:v>
                </c:pt>
                <c:pt idx="85019">
                  <c:v>42215.080730686903</c:v>
                </c:pt>
                <c:pt idx="85020">
                  <c:v>42215.080730766502</c:v>
                </c:pt>
                <c:pt idx="85021">
                  <c:v>42215.080730783775</c:v>
                </c:pt>
                <c:pt idx="85022">
                  <c:v>42215.080730794398</c:v>
                </c:pt>
                <c:pt idx="85023">
                  <c:v>42215.080730806701</c:v>
                </c:pt>
                <c:pt idx="85024">
                  <c:v>42215.080730809503</c:v>
                </c:pt>
                <c:pt idx="85025">
                  <c:v>42215.080730811584</c:v>
                </c:pt>
                <c:pt idx="85026">
                  <c:v>42215.080730828129</c:v>
                </c:pt>
                <c:pt idx="85027">
                  <c:v>42215.080730881273</c:v>
                </c:pt>
                <c:pt idx="85028">
                  <c:v>42215.0807309191</c:v>
                </c:pt>
                <c:pt idx="85029">
                  <c:v>42215.080730929003</c:v>
                </c:pt>
                <c:pt idx="85030">
                  <c:v>42215.080730964997</c:v>
                </c:pt>
                <c:pt idx="85031">
                  <c:v>42215.080730998139</c:v>
                </c:pt>
                <c:pt idx="85032">
                  <c:v>42215.080731026603</c:v>
                </c:pt>
                <c:pt idx="85033">
                  <c:v>42215.080731036811</c:v>
                </c:pt>
                <c:pt idx="85034">
                  <c:v>42215.080731073103</c:v>
                </c:pt>
                <c:pt idx="85035">
                  <c:v>42215.080731078298</c:v>
                </c:pt>
                <c:pt idx="85036">
                  <c:v>42215.080731109098</c:v>
                </c:pt>
                <c:pt idx="85037">
                  <c:v>42215.080731111375</c:v>
                </c:pt>
                <c:pt idx="85038">
                  <c:v>42215.080731114198</c:v>
                </c:pt>
                <c:pt idx="85039">
                  <c:v>42215.080731151204</c:v>
                </c:pt>
                <c:pt idx="85040">
                  <c:v>42215.080731226211</c:v>
                </c:pt>
                <c:pt idx="85041">
                  <c:v>42215.080731248541</c:v>
                </c:pt>
                <c:pt idx="85042">
                  <c:v>42215.080731258611</c:v>
                </c:pt>
                <c:pt idx="85043">
                  <c:v>42215.080731281596</c:v>
                </c:pt>
                <c:pt idx="85044">
                  <c:v>42215.08073134414</c:v>
                </c:pt>
                <c:pt idx="85045">
                  <c:v>42215.080731364498</c:v>
                </c:pt>
                <c:pt idx="85046">
                  <c:v>42215.080731383401</c:v>
                </c:pt>
                <c:pt idx="85047">
                  <c:v>42215.080731388829</c:v>
                </c:pt>
                <c:pt idx="85048">
                  <c:v>42215.080731397829</c:v>
                </c:pt>
                <c:pt idx="85049">
                  <c:v>42215.080731400602</c:v>
                </c:pt>
                <c:pt idx="85050">
                  <c:v>42215.080731460803</c:v>
                </c:pt>
                <c:pt idx="85051">
                  <c:v>42215.08073149043</c:v>
                </c:pt>
                <c:pt idx="85052">
                  <c:v>42215.080731500275</c:v>
                </c:pt>
                <c:pt idx="85053">
                  <c:v>42215.080731502385</c:v>
                </c:pt>
                <c:pt idx="85054">
                  <c:v>42215.080731540897</c:v>
                </c:pt>
                <c:pt idx="85055">
                  <c:v>42215.080731575385</c:v>
                </c:pt>
                <c:pt idx="85056">
                  <c:v>42215.080731615373</c:v>
                </c:pt>
                <c:pt idx="85057">
                  <c:v>42215.080731654802</c:v>
                </c:pt>
                <c:pt idx="85058">
                  <c:v>42215.080731660084</c:v>
                </c:pt>
                <c:pt idx="85059">
                  <c:v>42215.0807316883</c:v>
                </c:pt>
                <c:pt idx="85060">
                  <c:v>42215.080731692302</c:v>
                </c:pt>
                <c:pt idx="85061">
                  <c:v>42215.080731695103</c:v>
                </c:pt>
                <c:pt idx="85062">
                  <c:v>42215.080731722403</c:v>
                </c:pt>
                <c:pt idx="85063">
                  <c:v>42215.080731740403</c:v>
                </c:pt>
                <c:pt idx="85064">
                  <c:v>42215.080731806702</c:v>
                </c:pt>
                <c:pt idx="85065">
                  <c:v>42215.0807318472</c:v>
                </c:pt>
                <c:pt idx="85066">
                  <c:v>42215.080731848539</c:v>
                </c:pt>
                <c:pt idx="85067">
                  <c:v>42215.080731923685</c:v>
                </c:pt>
                <c:pt idx="85068">
                  <c:v>42215.080731943999</c:v>
                </c:pt>
                <c:pt idx="85069">
                  <c:v>42215.080731954302</c:v>
                </c:pt>
                <c:pt idx="85070">
                  <c:v>42215.080731966802</c:v>
                </c:pt>
                <c:pt idx="85071">
                  <c:v>42215.080731976297</c:v>
                </c:pt>
                <c:pt idx="85072">
                  <c:v>42215.080731979011</c:v>
                </c:pt>
                <c:pt idx="85073">
                  <c:v>42215.080732011185</c:v>
                </c:pt>
                <c:pt idx="85074">
                  <c:v>42215.080732038303</c:v>
                </c:pt>
                <c:pt idx="85075">
                  <c:v>42215.080732079012</c:v>
                </c:pt>
                <c:pt idx="85076">
                  <c:v>42215.080732082701</c:v>
                </c:pt>
                <c:pt idx="85077">
                  <c:v>42215.080732121802</c:v>
                </c:pt>
                <c:pt idx="85078">
                  <c:v>42215.080732155096</c:v>
                </c:pt>
                <c:pt idx="85079">
                  <c:v>42215.080732186529</c:v>
                </c:pt>
                <c:pt idx="85080">
                  <c:v>42215.080732194729</c:v>
                </c:pt>
                <c:pt idx="85081">
                  <c:v>42215.080732230097</c:v>
                </c:pt>
                <c:pt idx="85082">
                  <c:v>42215.080732235285</c:v>
                </c:pt>
                <c:pt idx="85083">
                  <c:v>42215.080732263785</c:v>
                </c:pt>
                <c:pt idx="85084">
                  <c:v>42215.080732268601</c:v>
                </c:pt>
                <c:pt idx="85085">
                  <c:v>42215.080732271403</c:v>
                </c:pt>
                <c:pt idx="85086">
                  <c:v>42215.080732310998</c:v>
                </c:pt>
                <c:pt idx="85087">
                  <c:v>42215.080732386799</c:v>
                </c:pt>
                <c:pt idx="85088">
                  <c:v>42215.080732413902</c:v>
                </c:pt>
                <c:pt idx="85089">
                  <c:v>42215.080732418399</c:v>
                </c:pt>
                <c:pt idx="85090">
                  <c:v>42215.080732439303</c:v>
                </c:pt>
                <c:pt idx="85091">
                  <c:v>42215.080732501476</c:v>
                </c:pt>
                <c:pt idx="85092">
                  <c:v>42215.080732520197</c:v>
                </c:pt>
                <c:pt idx="85093">
                  <c:v>42215.080732542803</c:v>
                </c:pt>
                <c:pt idx="85094">
                  <c:v>42215.080732544797</c:v>
                </c:pt>
                <c:pt idx="85095">
                  <c:v>42215.080732549599</c:v>
                </c:pt>
                <c:pt idx="85096">
                  <c:v>42215.080732562274</c:v>
                </c:pt>
                <c:pt idx="85097">
                  <c:v>42215.080732618</c:v>
                </c:pt>
                <c:pt idx="85098">
                  <c:v>42215.080732650204</c:v>
                </c:pt>
                <c:pt idx="85099">
                  <c:v>42215.0807326578</c:v>
                </c:pt>
                <c:pt idx="85100">
                  <c:v>42215.080732659902</c:v>
                </c:pt>
                <c:pt idx="85101">
                  <c:v>42215.080732701084</c:v>
                </c:pt>
                <c:pt idx="85102">
                  <c:v>42215.080732732684</c:v>
                </c:pt>
                <c:pt idx="85103">
                  <c:v>42215.080732774797</c:v>
                </c:pt>
                <c:pt idx="85104">
                  <c:v>42215.080732811984</c:v>
                </c:pt>
                <c:pt idx="85105">
                  <c:v>42215.080732817194</c:v>
                </c:pt>
                <c:pt idx="85106">
                  <c:v>42215.080732846298</c:v>
                </c:pt>
                <c:pt idx="85107">
                  <c:v>42215.080732849012</c:v>
                </c:pt>
                <c:pt idx="85108">
                  <c:v>42215.080732850598</c:v>
                </c:pt>
                <c:pt idx="85109">
                  <c:v>42215.080732882103</c:v>
                </c:pt>
                <c:pt idx="85110">
                  <c:v>42215.080732903196</c:v>
                </c:pt>
                <c:pt idx="85111">
                  <c:v>42215.080732964103</c:v>
                </c:pt>
                <c:pt idx="85112">
                  <c:v>42215.080732992203</c:v>
                </c:pt>
                <c:pt idx="85113">
                  <c:v>42215.080733006602</c:v>
                </c:pt>
                <c:pt idx="85114">
                  <c:v>42215.080733077797</c:v>
                </c:pt>
                <c:pt idx="85115">
                  <c:v>42215.080733098839</c:v>
                </c:pt>
                <c:pt idx="85116">
                  <c:v>42215.080733114002</c:v>
                </c:pt>
                <c:pt idx="85117">
                  <c:v>42215.0807331217</c:v>
                </c:pt>
                <c:pt idx="85118">
                  <c:v>42215.080733124531</c:v>
                </c:pt>
                <c:pt idx="85119">
                  <c:v>42215.080733126611</c:v>
                </c:pt>
                <c:pt idx="85120">
                  <c:v>42215.080733136398</c:v>
                </c:pt>
                <c:pt idx="85121">
                  <c:v>42215.080733195697</c:v>
                </c:pt>
                <c:pt idx="85122">
                  <c:v>42215.080733238603</c:v>
                </c:pt>
                <c:pt idx="85123">
                  <c:v>42215.080733243303</c:v>
                </c:pt>
                <c:pt idx="85124">
                  <c:v>42215.080733275201</c:v>
                </c:pt>
                <c:pt idx="85125">
                  <c:v>42215.080733312701</c:v>
                </c:pt>
                <c:pt idx="85126">
                  <c:v>42215.080733345931</c:v>
                </c:pt>
                <c:pt idx="85127">
                  <c:v>42215.080733351198</c:v>
                </c:pt>
                <c:pt idx="85128">
                  <c:v>42215.080733387796</c:v>
                </c:pt>
                <c:pt idx="85129">
                  <c:v>42215.080733395611</c:v>
                </c:pt>
                <c:pt idx="85130">
                  <c:v>42215.080733425697</c:v>
                </c:pt>
                <c:pt idx="85131">
                  <c:v>42215.080733426439</c:v>
                </c:pt>
                <c:pt idx="85132">
                  <c:v>42215.080733428549</c:v>
                </c:pt>
                <c:pt idx="85133">
                  <c:v>42215.080733471012</c:v>
                </c:pt>
                <c:pt idx="85134">
                  <c:v>42215.0807335442</c:v>
                </c:pt>
                <c:pt idx="85135">
                  <c:v>42215.080733577903</c:v>
                </c:pt>
                <c:pt idx="85136">
                  <c:v>42215.0807335871</c:v>
                </c:pt>
                <c:pt idx="85137">
                  <c:v>42215.080733601084</c:v>
                </c:pt>
                <c:pt idx="85138">
                  <c:v>42215.080733658499</c:v>
                </c:pt>
                <c:pt idx="85139">
                  <c:v>42215.080733678529</c:v>
                </c:pt>
                <c:pt idx="85140">
                  <c:v>42215.080733702802</c:v>
                </c:pt>
                <c:pt idx="85141">
                  <c:v>42215.080733705276</c:v>
                </c:pt>
                <c:pt idx="85142">
                  <c:v>42215.080733714276</c:v>
                </c:pt>
                <c:pt idx="85143">
                  <c:v>42215.080733716997</c:v>
                </c:pt>
                <c:pt idx="85144">
                  <c:v>42215.080733782597</c:v>
                </c:pt>
                <c:pt idx="85145">
                  <c:v>42215.080733809897</c:v>
                </c:pt>
                <c:pt idx="85146">
                  <c:v>42215.080733814902</c:v>
                </c:pt>
                <c:pt idx="85147">
                  <c:v>42215.0807338171</c:v>
                </c:pt>
                <c:pt idx="85148">
                  <c:v>42215.080733856797</c:v>
                </c:pt>
                <c:pt idx="85149">
                  <c:v>42215.080733890303</c:v>
                </c:pt>
                <c:pt idx="85150">
                  <c:v>42215.080733934599</c:v>
                </c:pt>
                <c:pt idx="85151">
                  <c:v>42215.080733969597</c:v>
                </c:pt>
                <c:pt idx="85152">
                  <c:v>42215.08073397493</c:v>
                </c:pt>
                <c:pt idx="85153">
                  <c:v>42215.08073399854</c:v>
                </c:pt>
                <c:pt idx="85154">
                  <c:v>42215.08073400853</c:v>
                </c:pt>
                <c:pt idx="85155">
                  <c:v>42215.080734011273</c:v>
                </c:pt>
                <c:pt idx="85156">
                  <c:v>42215.080734041803</c:v>
                </c:pt>
                <c:pt idx="85157">
                  <c:v>42215.080734051196</c:v>
                </c:pt>
                <c:pt idx="85158">
                  <c:v>42215.080734121497</c:v>
                </c:pt>
                <c:pt idx="85159">
                  <c:v>42215.080734142939</c:v>
                </c:pt>
                <c:pt idx="85160">
                  <c:v>42215.080734166397</c:v>
                </c:pt>
                <c:pt idx="85161">
                  <c:v>42215.080734238531</c:v>
                </c:pt>
                <c:pt idx="85162">
                  <c:v>42215.080734256699</c:v>
                </c:pt>
                <c:pt idx="85163">
                  <c:v>42215.08073427403</c:v>
                </c:pt>
                <c:pt idx="85164">
                  <c:v>42215.080734279531</c:v>
                </c:pt>
                <c:pt idx="85165">
                  <c:v>42215.080734282303</c:v>
                </c:pt>
                <c:pt idx="85166">
                  <c:v>42215.080734284398</c:v>
                </c:pt>
                <c:pt idx="85167">
                  <c:v>42215.080734304611</c:v>
                </c:pt>
                <c:pt idx="85168">
                  <c:v>42215.080734353098</c:v>
                </c:pt>
                <c:pt idx="85169">
                  <c:v>42215.080734398449</c:v>
                </c:pt>
                <c:pt idx="85170">
                  <c:v>42215.080734399438</c:v>
                </c:pt>
                <c:pt idx="85171">
                  <c:v>42215.08073443803</c:v>
                </c:pt>
                <c:pt idx="85172">
                  <c:v>42215.080734469899</c:v>
                </c:pt>
                <c:pt idx="85173">
                  <c:v>42215.080734505784</c:v>
                </c:pt>
                <c:pt idx="85174">
                  <c:v>42215.080734511474</c:v>
                </c:pt>
                <c:pt idx="85175">
                  <c:v>42215.080734544899</c:v>
                </c:pt>
                <c:pt idx="85176">
                  <c:v>42215.080734550102</c:v>
                </c:pt>
                <c:pt idx="85177">
                  <c:v>42215.080734582101</c:v>
                </c:pt>
                <c:pt idx="85178">
                  <c:v>42215.080734583273</c:v>
                </c:pt>
                <c:pt idx="85179">
                  <c:v>42215.080734586103</c:v>
                </c:pt>
                <c:pt idx="85180">
                  <c:v>42215.080734630385</c:v>
                </c:pt>
                <c:pt idx="85181">
                  <c:v>42215.080734701376</c:v>
                </c:pt>
                <c:pt idx="85182">
                  <c:v>42215.0807347222</c:v>
                </c:pt>
                <c:pt idx="85183">
                  <c:v>42215.080734737901</c:v>
                </c:pt>
                <c:pt idx="85184">
                  <c:v>42215.080734755284</c:v>
                </c:pt>
                <c:pt idx="85185">
                  <c:v>42215.080734816001</c:v>
                </c:pt>
                <c:pt idx="85186">
                  <c:v>42215.080734835195</c:v>
                </c:pt>
                <c:pt idx="85187">
                  <c:v>42215.080734859897</c:v>
                </c:pt>
                <c:pt idx="85188">
                  <c:v>42215.080734862197</c:v>
                </c:pt>
                <c:pt idx="85189">
                  <c:v>42215.080734867275</c:v>
                </c:pt>
                <c:pt idx="85190">
                  <c:v>42215.080734873998</c:v>
                </c:pt>
                <c:pt idx="85191">
                  <c:v>42215.080734929499</c:v>
                </c:pt>
                <c:pt idx="85192">
                  <c:v>42215.080734970099</c:v>
                </c:pt>
                <c:pt idx="85193">
                  <c:v>42215.080734974697</c:v>
                </c:pt>
                <c:pt idx="85194">
                  <c:v>42215.080734979201</c:v>
                </c:pt>
                <c:pt idx="85195">
                  <c:v>42215.080735011594</c:v>
                </c:pt>
                <c:pt idx="85196">
                  <c:v>42215.080735047697</c:v>
                </c:pt>
                <c:pt idx="85197">
                  <c:v>42215.080735094431</c:v>
                </c:pt>
                <c:pt idx="85198">
                  <c:v>42215.080735127303</c:v>
                </c:pt>
                <c:pt idx="85199">
                  <c:v>42215.0807351326</c:v>
                </c:pt>
                <c:pt idx="85200">
                  <c:v>42215.080735160998</c:v>
                </c:pt>
                <c:pt idx="85201">
                  <c:v>42215.080735161595</c:v>
                </c:pt>
                <c:pt idx="85202">
                  <c:v>42215.080735163676</c:v>
                </c:pt>
                <c:pt idx="85203">
                  <c:v>42215.080735201998</c:v>
                </c:pt>
                <c:pt idx="85204">
                  <c:v>42215.0807352142</c:v>
                </c:pt>
                <c:pt idx="85205">
                  <c:v>42215.080735278949</c:v>
                </c:pt>
                <c:pt idx="85206">
                  <c:v>42215.080735323303</c:v>
                </c:pt>
                <c:pt idx="85207">
                  <c:v>42215.080735326439</c:v>
                </c:pt>
                <c:pt idx="85208">
                  <c:v>42215.080735392628</c:v>
                </c:pt>
                <c:pt idx="85209">
                  <c:v>42215.08073541653</c:v>
                </c:pt>
                <c:pt idx="85210">
                  <c:v>42215.080735434029</c:v>
                </c:pt>
                <c:pt idx="85211">
                  <c:v>42215.080735441697</c:v>
                </c:pt>
                <c:pt idx="85212">
                  <c:v>42215.080735447329</c:v>
                </c:pt>
                <c:pt idx="85213">
                  <c:v>42215.080735451003</c:v>
                </c:pt>
                <c:pt idx="85214">
                  <c:v>42215.080735453703</c:v>
                </c:pt>
                <c:pt idx="85215">
                  <c:v>42215.080735510375</c:v>
                </c:pt>
                <c:pt idx="85216">
                  <c:v>42215.080735556097</c:v>
                </c:pt>
                <c:pt idx="85217">
                  <c:v>42215.080735558397</c:v>
                </c:pt>
                <c:pt idx="85218">
                  <c:v>42215.080735591</c:v>
                </c:pt>
                <c:pt idx="85219">
                  <c:v>42215.080735627511</c:v>
                </c:pt>
                <c:pt idx="85220">
                  <c:v>42215.080735666001</c:v>
                </c:pt>
                <c:pt idx="85221">
                  <c:v>42215.0807356679</c:v>
                </c:pt>
                <c:pt idx="85222">
                  <c:v>42215.080735702599</c:v>
                </c:pt>
                <c:pt idx="85223">
                  <c:v>42215.080735707801</c:v>
                </c:pt>
                <c:pt idx="85224">
                  <c:v>42215.080735735784</c:v>
                </c:pt>
                <c:pt idx="85225">
                  <c:v>42215.080735740798</c:v>
                </c:pt>
                <c:pt idx="85226">
                  <c:v>42215.080735743599</c:v>
                </c:pt>
                <c:pt idx="85227">
                  <c:v>42215.080735790303</c:v>
                </c:pt>
                <c:pt idx="85228">
                  <c:v>42215.080735858603</c:v>
                </c:pt>
                <c:pt idx="85229">
                  <c:v>42215.080735890297</c:v>
                </c:pt>
                <c:pt idx="85230">
                  <c:v>42215.080735897798</c:v>
                </c:pt>
                <c:pt idx="85231">
                  <c:v>42215.0807359182</c:v>
                </c:pt>
                <c:pt idx="85232">
                  <c:v>42215.080735973599</c:v>
                </c:pt>
                <c:pt idx="85233">
                  <c:v>42215.080735992939</c:v>
                </c:pt>
                <c:pt idx="85234">
                  <c:v>42215.0807360197</c:v>
                </c:pt>
                <c:pt idx="85235">
                  <c:v>42215.080736022297</c:v>
                </c:pt>
                <c:pt idx="85236">
                  <c:v>42215.080736024538</c:v>
                </c:pt>
                <c:pt idx="85237">
                  <c:v>42215.080736036929</c:v>
                </c:pt>
                <c:pt idx="85238">
                  <c:v>42215.080736090429</c:v>
                </c:pt>
                <c:pt idx="85239">
                  <c:v>42215.080736129799</c:v>
                </c:pt>
                <c:pt idx="85240">
                  <c:v>42215.080736131596</c:v>
                </c:pt>
                <c:pt idx="85241">
                  <c:v>42215.080736136129</c:v>
                </c:pt>
                <c:pt idx="85242">
                  <c:v>42215.080736169701</c:v>
                </c:pt>
                <c:pt idx="85243">
                  <c:v>42215.080736204938</c:v>
                </c:pt>
                <c:pt idx="85244">
                  <c:v>42215.080736254538</c:v>
                </c:pt>
                <c:pt idx="85245">
                  <c:v>42215.080736284297</c:v>
                </c:pt>
                <c:pt idx="85246">
                  <c:v>42215.080736289499</c:v>
                </c:pt>
                <c:pt idx="85247">
                  <c:v>42215.080736317897</c:v>
                </c:pt>
                <c:pt idx="85248">
                  <c:v>42215.080736322139</c:v>
                </c:pt>
                <c:pt idx="85249">
                  <c:v>42215.080736324839</c:v>
                </c:pt>
                <c:pt idx="85250">
                  <c:v>42215.080736361997</c:v>
                </c:pt>
                <c:pt idx="85251">
                  <c:v>42215.080736370299</c:v>
                </c:pt>
                <c:pt idx="85252">
                  <c:v>42215.080736436539</c:v>
                </c:pt>
                <c:pt idx="85253">
                  <c:v>42215.080736458738</c:v>
                </c:pt>
                <c:pt idx="85254">
                  <c:v>42215.080736486729</c:v>
                </c:pt>
                <c:pt idx="85255">
                  <c:v>42215.080736549797</c:v>
                </c:pt>
                <c:pt idx="85256">
                  <c:v>42215.080736571595</c:v>
                </c:pt>
                <c:pt idx="85257">
                  <c:v>42215.080736594129</c:v>
                </c:pt>
                <c:pt idx="85258">
                  <c:v>42215.080736594529</c:v>
                </c:pt>
                <c:pt idx="85259">
                  <c:v>42215.080736599099</c:v>
                </c:pt>
                <c:pt idx="85260">
                  <c:v>42215.080736603901</c:v>
                </c:pt>
                <c:pt idx="85261">
                  <c:v>42215.080736610194</c:v>
                </c:pt>
                <c:pt idx="85262">
                  <c:v>42215.0807366679</c:v>
                </c:pt>
                <c:pt idx="85263">
                  <c:v>42215.080736714102</c:v>
                </c:pt>
                <c:pt idx="85264">
                  <c:v>42215.080736718497</c:v>
                </c:pt>
                <c:pt idx="85265">
                  <c:v>42215.080736761076</c:v>
                </c:pt>
                <c:pt idx="85266">
                  <c:v>42215.080736784599</c:v>
                </c:pt>
                <c:pt idx="85267">
                  <c:v>42215.080736825999</c:v>
                </c:pt>
                <c:pt idx="85268">
                  <c:v>42215.080736826203</c:v>
                </c:pt>
                <c:pt idx="85269">
                  <c:v>42215.080736862503</c:v>
                </c:pt>
                <c:pt idx="85270">
                  <c:v>42215.0807368678</c:v>
                </c:pt>
                <c:pt idx="85271">
                  <c:v>42215.080736898039</c:v>
                </c:pt>
                <c:pt idx="85272">
                  <c:v>42215.080736899028</c:v>
                </c:pt>
                <c:pt idx="85273">
                  <c:v>42215.080736900803</c:v>
                </c:pt>
                <c:pt idx="85274">
                  <c:v>42215.080736950498</c:v>
                </c:pt>
                <c:pt idx="85275">
                  <c:v>42215.080737012802</c:v>
                </c:pt>
                <c:pt idx="85276">
                  <c:v>42215.080737046213</c:v>
                </c:pt>
                <c:pt idx="85277">
                  <c:v>42215.08073705803</c:v>
                </c:pt>
                <c:pt idx="85278">
                  <c:v>42215.080737073898</c:v>
                </c:pt>
                <c:pt idx="85279">
                  <c:v>42215.080737130796</c:v>
                </c:pt>
                <c:pt idx="85280">
                  <c:v>42215.080737150929</c:v>
                </c:pt>
                <c:pt idx="85281">
                  <c:v>42215.08073717793</c:v>
                </c:pt>
                <c:pt idx="85282">
                  <c:v>42215.080737182703</c:v>
                </c:pt>
                <c:pt idx="85283">
                  <c:v>42215.080737187003</c:v>
                </c:pt>
                <c:pt idx="85284">
                  <c:v>42215.080737189703</c:v>
                </c:pt>
                <c:pt idx="85285">
                  <c:v>42215.080737244331</c:v>
                </c:pt>
                <c:pt idx="85286">
                  <c:v>42215.080737290213</c:v>
                </c:pt>
                <c:pt idx="85287">
                  <c:v>42215.080737292141</c:v>
                </c:pt>
                <c:pt idx="85288">
                  <c:v>42215.080737294149</c:v>
                </c:pt>
                <c:pt idx="85289">
                  <c:v>42215.080737328441</c:v>
                </c:pt>
                <c:pt idx="85290">
                  <c:v>42215.080737362201</c:v>
                </c:pt>
                <c:pt idx="85291">
                  <c:v>42215.080737414697</c:v>
                </c:pt>
                <c:pt idx="85292">
                  <c:v>42215.080737442229</c:v>
                </c:pt>
                <c:pt idx="85293">
                  <c:v>42215.080737447439</c:v>
                </c:pt>
                <c:pt idx="85294">
                  <c:v>42215.080737473298</c:v>
                </c:pt>
                <c:pt idx="85295">
                  <c:v>42215.080737476339</c:v>
                </c:pt>
                <c:pt idx="85296">
                  <c:v>42215.08073747954</c:v>
                </c:pt>
                <c:pt idx="85297">
                  <c:v>42215.080737522199</c:v>
                </c:pt>
                <c:pt idx="85298">
                  <c:v>42215.080737525597</c:v>
                </c:pt>
                <c:pt idx="85299">
                  <c:v>42215.080737593598</c:v>
                </c:pt>
                <c:pt idx="85300">
                  <c:v>42215.080737627402</c:v>
                </c:pt>
                <c:pt idx="85301">
                  <c:v>42215.080737646611</c:v>
                </c:pt>
                <c:pt idx="85302">
                  <c:v>42215.080737710676</c:v>
                </c:pt>
                <c:pt idx="85303">
                  <c:v>42215.080737728698</c:v>
                </c:pt>
                <c:pt idx="85304">
                  <c:v>42215.080737751596</c:v>
                </c:pt>
                <c:pt idx="85305">
                  <c:v>42215.080737754302</c:v>
                </c:pt>
                <c:pt idx="85306">
                  <c:v>42215.080737754397</c:v>
                </c:pt>
                <c:pt idx="85307">
                  <c:v>42215.080737756602</c:v>
                </c:pt>
                <c:pt idx="85308">
                  <c:v>42215.080737781194</c:v>
                </c:pt>
                <c:pt idx="85309">
                  <c:v>42215.080737825199</c:v>
                </c:pt>
                <c:pt idx="85310">
                  <c:v>42215.080737873199</c:v>
                </c:pt>
                <c:pt idx="85311">
                  <c:v>42215.080737878612</c:v>
                </c:pt>
                <c:pt idx="85312">
                  <c:v>42215.08073790693</c:v>
                </c:pt>
                <c:pt idx="85313">
                  <c:v>42215.080737938697</c:v>
                </c:pt>
                <c:pt idx="85314">
                  <c:v>42215.080737982797</c:v>
                </c:pt>
                <c:pt idx="85315">
                  <c:v>42215.080737986398</c:v>
                </c:pt>
                <c:pt idx="85316">
                  <c:v>42215.080738018529</c:v>
                </c:pt>
                <c:pt idx="85317">
                  <c:v>42215.080738023702</c:v>
                </c:pt>
                <c:pt idx="85318">
                  <c:v>42215.080738052799</c:v>
                </c:pt>
                <c:pt idx="85319">
                  <c:v>42215.080738055403</c:v>
                </c:pt>
                <c:pt idx="85320">
                  <c:v>42215.080738058299</c:v>
                </c:pt>
                <c:pt idx="85321">
                  <c:v>42215.080738110701</c:v>
                </c:pt>
                <c:pt idx="85322">
                  <c:v>42215.080738173601</c:v>
                </c:pt>
                <c:pt idx="85323">
                  <c:v>42215.080738195611</c:v>
                </c:pt>
                <c:pt idx="85324">
                  <c:v>42215.080738218203</c:v>
                </c:pt>
                <c:pt idx="85325">
                  <c:v>42215.08073822633</c:v>
                </c:pt>
                <c:pt idx="85326">
                  <c:v>42215.080738288139</c:v>
                </c:pt>
                <c:pt idx="85327">
                  <c:v>42215.080738309131</c:v>
                </c:pt>
                <c:pt idx="85328">
                  <c:v>42215.080738335899</c:v>
                </c:pt>
                <c:pt idx="85329">
                  <c:v>42215.080738342629</c:v>
                </c:pt>
                <c:pt idx="85330">
                  <c:v>42215.080738343298</c:v>
                </c:pt>
                <c:pt idx="85331">
                  <c:v>42215.080738347613</c:v>
                </c:pt>
                <c:pt idx="85332">
                  <c:v>42215.080738410099</c:v>
                </c:pt>
                <c:pt idx="85333">
                  <c:v>42215.08073844864</c:v>
                </c:pt>
                <c:pt idx="85334">
                  <c:v>42215.080738450029</c:v>
                </c:pt>
                <c:pt idx="85335">
                  <c:v>42215.08073845083</c:v>
                </c:pt>
                <c:pt idx="85336">
                  <c:v>42215.080738496559</c:v>
                </c:pt>
                <c:pt idx="85337">
                  <c:v>42215.080738519595</c:v>
                </c:pt>
                <c:pt idx="85338">
                  <c:v>42215.080738574601</c:v>
                </c:pt>
                <c:pt idx="85339">
                  <c:v>42215.080738599398</c:v>
                </c:pt>
                <c:pt idx="85340">
                  <c:v>42215.0807386046</c:v>
                </c:pt>
                <c:pt idx="85341">
                  <c:v>42215.080738629498</c:v>
                </c:pt>
                <c:pt idx="85342">
                  <c:v>42215.080738636498</c:v>
                </c:pt>
                <c:pt idx="85343">
                  <c:v>42215.080738639284</c:v>
                </c:pt>
                <c:pt idx="85344">
                  <c:v>42215.080738682103</c:v>
                </c:pt>
                <c:pt idx="85345">
                  <c:v>42215.080738685501</c:v>
                </c:pt>
                <c:pt idx="85346">
                  <c:v>42215.080738751196</c:v>
                </c:pt>
                <c:pt idx="85347">
                  <c:v>42215.080738783276</c:v>
                </c:pt>
                <c:pt idx="85348">
                  <c:v>42215.080738806697</c:v>
                </c:pt>
                <c:pt idx="85349">
                  <c:v>42215.0807388678</c:v>
                </c:pt>
                <c:pt idx="85350">
                  <c:v>42215.080738888202</c:v>
                </c:pt>
                <c:pt idx="85351">
                  <c:v>42215.080738913384</c:v>
                </c:pt>
                <c:pt idx="85352">
                  <c:v>42215.080738914003</c:v>
                </c:pt>
                <c:pt idx="85353">
                  <c:v>42215.080738918899</c:v>
                </c:pt>
                <c:pt idx="85354">
                  <c:v>42215.080738922603</c:v>
                </c:pt>
                <c:pt idx="85355">
                  <c:v>42215.080738925302</c:v>
                </c:pt>
                <c:pt idx="85356">
                  <c:v>42215.0807389826</c:v>
                </c:pt>
                <c:pt idx="85357">
                  <c:v>42215.080739028839</c:v>
                </c:pt>
                <c:pt idx="85358">
                  <c:v>42215.080739038603</c:v>
                </c:pt>
                <c:pt idx="85359">
                  <c:v>42215.0807390634</c:v>
                </c:pt>
                <c:pt idx="85360">
                  <c:v>42215.080739099329</c:v>
                </c:pt>
                <c:pt idx="85361">
                  <c:v>42215.08073914313</c:v>
                </c:pt>
                <c:pt idx="85362">
                  <c:v>42215.080739145938</c:v>
                </c:pt>
                <c:pt idx="85363">
                  <c:v>42215.080739174839</c:v>
                </c:pt>
                <c:pt idx="85364">
                  <c:v>42215.080739180012</c:v>
                </c:pt>
                <c:pt idx="85365">
                  <c:v>42215.080739212899</c:v>
                </c:pt>
                <c:pt idx="85366">
                  <c:v>42215.0807392157</c:v>
                </c:pt>
                <c:pt idx="85367">
                  <c:v>42215.080739220299</c:v>
                </c:pt>
                <c:pt idx="85368">
                  <c:v>42215.08073927083</c:v>
                </c:pt>
                <c:pt idx="85369">
                  <c:v>42215.080739327539</c:v>
                </c:pt>
                <c:pt idx="85370">
                  <c:v>42215.08073936413</c:v>
                </c:pt>
                <c:pt idx="85371">
                  <c:v>42215.08073937794</c:v>
                </c:pt>
                <c:pt idx="85372">
                  <c:v>42215.08073938953</c:v>
                </c:pt>
                <c:pt idx="85373">
                  <c:v>42215.080739445613</c:v>
                </c:pt>
                <c:pt idx="85374">
                  <c:v>42215.080739466139</c:v>
                </c:pt>
                <c:pt idx="85375">
                  <c:v>42215.08073949314</c:v>
                </c:pt>
                <c:pt idx="85376">
                  <c:v>42215.080739500598</c:v>
                </c:pt>
                <c:pt idx="85377">
                  <c:v>42215.080739502897</c:v>
                </c:pt>
                <c:pt idx="85378">
                  <c:v>42215.080739504898</c:v>
                </c:pt>
                <c:pt idx="85379">
                  <c:v>42215.0807395624</c:v>
                </c:pt>
                <c:pt idx="85380">
                  <c:v>42215.080739606499</c:v>
                </c:pt>
                <c:pt idx="85381">
                  <c:v>42215.080739608602</c:v>
                </c:pt>
                <c:pt idx="85382">
                  <c:v>42215.080739609701</c:v>
                </c:pt>
                <c:pt idx="85383">
                  <c:v>42215.080739641598</c:v>
                </c:pt>
                <c:pt idx="85384">
                  <c:v>42215.080739677498</c:v>
                </c:pt>
                <c:pt idx="85385">
                  <c:v>42215.080739734702</c:v>
                </c:pt>
                <c:pt idx="85386">
                  <c:v>42215.080739756297</c:v>
                </c:pt>
                <c:pt idx="85387">
                  <c:v>42215.080739761594</c:v>
                </c:pt>
                <c:pt idx="85388">
                  <c:v>42215.0807397873</c:v>
                </c:pt>
                <c:pt idx="85389">
                  <c:v>42215.08073979403</c:v>
                </c:pt>
                <c:pt idx="85390">
                  <c:v>42215.080739796729</c:v>
                </c:pt>
                <c:pt idx="85391">
                  <c:v>42215.080739841796</c:v>
                </c:pt>
                <c:pt idx="85392">
                  <c:v>42215.080739842029</c:v>
                </c:pt>
                <c:pt idx="85393">
                  <c:v>42215.080739908539</c:v>
                </c:pt>
                <c:pt idx="85394">
                  <c:v>42215.08073994294</c:v>
                </c:pt>
                <c:pt idx="85395">
                  <c:v>42215.080739966499</c:v>
                </c:pt>
                <c:pt idx="85396">
                  <c:v>42215.080740024903</c:v>
                </c:pt>
                <c:pt idx="85397">
                  <c:v>42215.080740046098</c:v>
                </c:pt>
                <c:pt idx="85398">
                  <c:v>42215.080740071375</c:v>
                </c:pt>
                <c:pt idx="85399">
                  <c:v>42215.080740073674</c:v>
                </c:pt>
                <c:pt idx="85400">
                  <c:v>42215.080740074198</c:v>
                </c:pt>
                <c:pt idx="85401">
                  <c:v>42215.080740076402</c:v>
                </c:pt>
                <c:pt idx="85402">
                  <c:v>42215.080740083373</c:v>
                </c:pt>
                <c:pt idx="85403">
                  <c:v>42215.080740140002</c:v>
                </c:pt>
                <c:pt idx="85404">
                  <c:v>42215.080740188903</c:v>
                </c:pt>
                <c:pt idx="85405">
                  <c:v>42215.080740198602</c:v>
                </c:pt>
                <c:pt idx="85406">
                  <c:v>42215.080740236903</c:v>
                </c:pt>
                <c:pt idx="85407">
                  <c:v>42215.080740256897</c:v>
                </c:pt>
                <c:pt idx="85408">
                  <c:v>42215.080740300902</c:v>
                </c:pt>
                <c:pt idx="85409">
                  <c:v>42215.080740305501</c:v>
                </c:pt>
                <c:pt idx="85410">
                  <c:v>42215.080740332196</c:v>
                </c:pt>
                <c:pt idx="85411">
                  <c:v>42215.080740340003</c:v>
                </c:pt>
                <c:pt idx="85412">
                  <c:v>42215.080740367594</c:v>
                </c:pt>
                <c:pt idx="85413">
                  <c:v>42215.080740370497</c:v>
                </c:pt>
                <c:pt idx="85414">
                  <c:v>42215.0807403734</c:v>
                </c:pt>
                <c:pt idx="85415">
                  <c:v>42215.080740430676</c:v>
                </c:pt>
                <c:pt idx="85416">
                  <c:v>42215.080740488003</c:v>
                </c:pt>
                <c:pt idx="85417">
                  <c:v>42215.080740510639</c:v>
                </c:pt>
                <c:pt idx="85418">
                  <c:v>42215.080740537574</c:v>
                </c:pt>
                <c:pt idx="85419">
                  <c:v>42215.080740543672</c:v>
                </c:pt>
                <c:pt idx="85420">
                  <c:v>42215.080740602876</c:v>
                </c:pt>
                <c:pt idx="85421">
                  <c:v>42215.080740622485</c:v>
                </c:pt>
                <c:pt idx="85422">
                  <c:v>42215.080740649275</c:v>
                </c:pt>
                <c:pt idx="85423">
                  <c:v>42215.080740658275</c:v>
                </c:pt>
                <c:pt idx="85424">
                  <c:v>42215.080740660975</c:v>
                </c:pt>
                <c:pt idx="85425">
                  <c:v>42215.080740662474</c:v>
                </c:pt>
                <c:pt idx="85426">
                  <c:v>42215.080740716374</c:v>
                </c:pt>
                <c:pt idx="85427">
                  <c:v>42215.080740763166</c:v>
                </c:pt>
                <c:pt idx="85428">
                  <c:v>42215.080740768084</c:v>
                </c:pt>
                <c:pt idx="85429">
                  <c:v>42215.080740769663</c:v>
                </c:pt>
                <c:pt idx="85430">
                  <c:v>42215.080740805664</c:v>
                </c:pt>
                <c:pt idx="85431">
                  <c:v>42215.080740834484</c:v>
                </c:pt>
                <c:pt idx="85432">
                  <c:v>42215.080740894598</c:v>
                </c:pt>
                <c:pt idx="85433">
                  <c:v>42215.080740913763</c:v>
                </c:pt>
                <c:pt idx="85434">
                  <c:v>42215.080740918995</c:v>
                </c:pt>
                <c:pt idx="85435">
                  <c:v>42215.080740947997</c:v>
                </c:pt>
                <c:pt idx="85436">
                  <c:v>42215.080740950776</c:v>
                </c:pt>
                <c:pt idx="85437">
                  <c:v>42215.080740957274</c:v>
                </c:pt>
                <c:pt idx="85438">
                  <c:v>42215.080741001773</c:v>
                </c:pt>
                <c:pt idx="85439">
                  <c:v>42215.080741009595</c:v>
                </c:pt>
                <c:pt idx="85440">
                  <c:v>42215.080741065904</c:v>
                </c:pt>
                <c:pt idx="85441">
                  <c:v>42215.080741090198</c:v>
                </c:pt>
                <c:pt idx="85442">
                  <c:v>42215.080741126701</c:v>
                </c:pt>
                <c:pt idx="85443">
                  <c:v>42215.080741182595</c:v>
                </c:pt>
                <c:pt idx="85444">
                  <c:v>42215.080741203594</c:v>
                </c:pt>
                <c:pt idx="85445">
                  <c:v>42215.080741228703</c:v>
                </c:pt>
                <c:pt idx="85446">
                  <c:v>42215.080741231584</c:v>
                </c:pt>
                <c:pt idx="85447">
                  <c:v>42215.080741233673</c:v>
                </c:pt>
                <c:pt idx="85448">
                  <c:v>42215.080741233804</c:v>
                </c:pt>
                <c:pt idx="85449">
                  <c:v>42215.080741243401</c:v>
                </c:pt>
                <c:pt idx="85450">
                  <c:v>42215.080741297803</c:v>
                </c:pt>
                <c:pt idx="85451">
                  <c:v>42215.080741344398</c:v>
                </c:pt>
                <c:pt idx="85452">
                  <c:v>42215.080741358601</c:v>
                </c:pt>
                <c:pt idx="85453">
                  <c:v>42215.080741378799</c:v>
                </c:pt>
                <c:pt idx="85454">
                  <c:v>42215.080741413884</c:v>
                </c:pt>
                <c:pt idx="85455">
                  <c:v>42215.080741458303</c:v>
                </c:pt>
                <c:pt idx="85456">
                  <c:v>42215.080741465674</c:v>
                </c:pt>
                <c:pt idx="85457">
                  <c:v>42215.080741492202</c:v>
                </c:pt>
                <c:pt idx="85458">
                  <c:v>42215.080741497397</c:v>
                </c:pt>
                <c:pt idx="85459">
                  <c:v>42215.080741525984</c:v>
                </c:pt>
                <c:pt idx="85460">
                  <c:v>42215.080741527374</c:v>
                </c:pt>
                <c:pt idx="85461">
                  <c:v>42215.080741530175</c:v>
                </c:pt>
                <c:pt idx="85462">
                  <c:v>42215.080741590595</c:v>
                </c:pt>
                <c:pt idx="85463">
                  <c:v>42215.080741645594</c:v>
                </c:pt>
                <c:pt idx="85464">
                  <c:v>42215.080741687576</c:v>
                </c:pt>
                <c:pt idx="85465">
                  <c:v>42215.080741697784</c:v>
                </c:pt>
                <c:pt idx="85466">
                  <c:v>42215.080741706675</c:v>
                </c:pt>
                <c:pt idx="85467">
                  <c:v>42215.080741760474</c:v>
                </c:pt>
                <c:pt idx="85468">
                  <c:v>42215.080741780985</c:v>
                </c:pt>
                <c:pt idx="85469">
                  <c:v>42215.080741805585</c:v>
                </c:pt>
                <c:pt idx="85470">
                  <c:v>42215.080741810372</c:v>
                </c:pt>
                <c:pt idx="85471">
                  <c:v>42215.080741821075</c:v>
                </c:pt>
                <c:pt idx="85472">
                  <c:v>42215.080741822385</c:v>
                </c:pt>
                <c:pt idx="85473">
                  <c:v>42215.080741873775</c:v>
                </c:pt>
                <c:pt idx="85474">
                  <c:v>42215.080741921884</c:v>
                </c:pt>
                <c:pt idx="85475">
                  <c:v>42215.080741924103</c:v>
                </c:pt>
                <c:pt idx="85476">
                  <c:v>42215.080741930004</c:v>
                </c:pt>
                <c:pt idx="85477">
                  <c:v>42215.080741961472</c:v>
                </c:pt>
                <c:pt idx="85478">
                  <c:v>42215.0807419919</c:v>
                </c:pt>
                <c:pt idx="85479">
                  <c:v>42215.080742054401</c:v>
                </c:pt>
                <c:pt idx="85480">
                  <c:v>42215.080742070684</c:v>
                </c:pt>
                <c:pt idx="85481">
                  <c:v>42215.080742075901</c:v>
                </c:pt>
                <c:pt idx="85482">
                  <c:v>42215.080742102684</c:v>
                </c:pt>
                <c:pt idx="85483">
                  <c:v>42215.080742108701</c:v>
                </c:pt>
                <c:pt idx="85484">
                  <c:v>42215.080742111364</c:v>
                </c:pt>
                <c:pt idx="85485">
                  <c:v>42215.080742157385</c:v>
                </c:pt>
                <c:pt idx="85486">
                  <c:v>42215.080742162085</c:v>
                </c:pt>
                <c:pt idx="85487">
                  <c:v>42215.080742223501</c:v>
                </c:pt>
                <c:pt idx="85488">
                  <c:v>42215.0807422539</c:v>
                </c:pt>
                <c:pt idx="85489">
                  <c:v>42215.0807422863</c:v>
                </c:pt>
                <c:pt idx="85490">
                  <c:v>42215.080742339997</c:v>
                </c:pt>
                <c:pt idx="85491">
                  <c:v>42215.080742359911</c:v>
                </c:pt>
                <c:pt idx="85492">
                  <c:v>42215.080742385275</c:v>
                </c:pt>
                <c:pt idx="85493">
                  <c:v>42215.080742388098</c:v>
                </c:pt>
                <c:pt idx="85494">
                  <c:v>42215.080742392929</c:v>
                </c:pt>
                <c:pt idx="85495">
                  <c:v>42215.080742393999</c:v>
                </c:pt>
                <c:pt idx="85496">
                  <c:v>42215.080742399201</c:v>
                </c:pt>
                <c:pt idx="85497">
                  <c:v>42215.080742454797</c:v>
                </c:pt>
                <c:pt idx="85498">
                  <c:v>42215.080742501646</c:v>
                </c:pt>
                <c:pt idx="85499">
                  <c:v>42215.080742518374</c:v>
                </c:pt>
                <c:pt idx="85500">
                  <c:v>42215.080742541584</c:v>
                </c:pt>
                <c:pt idx="85501">
                  <c:v>42215.080742571372</c:v>
                </c:pt>
                <c:pt idx="85502">
                  <c:v>42215.080742615362</c:v>
                </c:pt>
                <c:pt idx="85503">
                  <c:v>42215.080742626102</c:v>
                </c:pt>
                <c:pt idx="85504">
                  <c:v>42215.080742648999</c:v>
                </c:pt>
                <c:pt idx="85505">
                  <c:v>42215.080742654194</c:v>
                </c:pt>
                <c:pt idx="85506">
                  <c:v>42215.080742684484</c:v>
                </c:pt>
                <c:pt idx="85507">
                  <c:v>42215.080742687263</c:v>
                </c:pt>
                <c:pt idx="85508">
                  <c:v>42215.080742694285</c:v>
                </c:pt>
                <c:pt idx="85509">
                  <c:v>42215.080742750673</c:v>
                </c:pt>
                <c:pt idx="85510">
                  <c:v>42215.080742802784</c:v>
                </c:pt>
                <c:pt idx="85511">
                  <c:v>42215.080742826198</c:v>
                </c:pt>
                <c:pt idx="85512">
                  <c:v>42215.080742856902</c:v>
                </c:pt>
                <c:pt idx="85513">
                  <c:v>42215.080742858103</c:v>
                </c:pt>
                <c:pt idx="85514">
                  <c:v>42215.080742917773</c:v>
                </c:pt>
                <c:pt idx="85515">
                  <c:v>42215.080742937673</c:v>
                </c:pt>
                <c:pt idx="85516">
                  <c:v>42215.080742964594</c:v>
                </c:pt>
                <c:pt idx="85517">
                  <c:v>42215.080742969272</c:v>
                </c:pt>
                <c:pt idx="85518">
                  <c:v>42215.080742976301</c:v>
                </c:pt>
                <c:pt idx="85519">
                  <c:v>42215.0807429825</c:v>
                </c:pt>
                <c:pt idx="85520">
                  <c:v>42215.080743037775</c:v>
                </c:pt>
                <c:pt idx="85521">
                  <c:v>42215.080743079285</c:v>
                </c:pt>
                <c:pt idx="85522">
                  <c:v>42215.080743081475</c:v>
                </c:pt>
                <c:pt idx="85523">
                  <c:v>42215.080743090199</c:v>
                </c:pt>
                <c:pt idx="85524">
                  <c:v>42215.080743115184</c:v>
                </c:pt>
                <c:pt idx="85525">
                  <c:v>42215.080743149301</c:v>
                </c:pt>
                <c:pt idx="85526">
                  <c:v>42215.080743214385</c:v>
                </c:pt>
                <c:pt idx="85527">
                  <c:v>42215.080743227802</c:v>
                </c:pt>
                <c:pt idx="85528">
                  <c:v>42215.080743232997</c:v>
                </c:pt>
                <c:pt idx="85529">
                  <c:v>42215.080743259503</c:v>
                </c:pt>
                <c:pt idx="85530">
                  <c:v>42215.080743262384</c:v>
                </c:pt>
                <c:pt idx="85531">
                  <c:v>42215.080743265185</c:v>
                </c:pt>
                <c:pt idx="85532">
                  <c:v>42215.080743313876</c:v>
                </c:pt>
                <c:pt idx="85533">
                  <c:v>42215.0807433222</c:v>
                </c:pt>
                <c:pt idx="85534">
                  <c:v>42215.080743381084</c:v>
                </c:pt>
                <c:pt idx="85535">
                  <c:v>42215.080743421902</c:v>
                </c:pt>
                <c:pt idx="85536">
                  <c:v>42215.080743446299</c:v>
                </c:pt>
                <c:pt idx="85537">
                  <c:v>42215.080743493803</c:v>
                </c:pt>
                <c:pt idx="85538">
                  <c:v>42215.080743516584</c:v>
                </c:pt>
                <c:pt idx="85539">
                  <c:v>42215.080743541774</c:v>
                </c:pt>
                <c:pt idx="85540">
                  <c:v>42215.080743544597</c:v>
                </c:pt>
                <c:pt idx="85541">
                  <c:v>42215.0807435467</c:v>
                </c:pt>
                <c:pt idx="85542">
                  <c:v>42215.080743554376</c:v>
                </c:pt>
                <c:pt idx="85543">
                  <c:v>42215.080743558276</c:v>
                </c:pt>
                <c:pt idx="85544">
                  <c:v>42215.080743614475</c:v>
                </c:pt>
                <c:pt idx="85545">
                  <c:v>42215.080743659186</c:v>
                </c:pt>
                <c:pt idx="85546">
                  <c:v>42215.0807436783</c:v>
                </c:pt>
                <c:pt idx="85547">
                  <c:v>42215.080743699596</c:v>
                </c:pt>
                <c:pt idx="85548">
                  <c:v>42215.080743725375</c:v>
                </c:pt>
                <c:pt idx="85549">
                  <c:v>42215.080743773586</c:v>
                </c:pt>
                <c:pt idx="85550">
                  <c:v>42215.080743786195</c:v>
                </c:pt>
                <c:pt idx="85551">
                  <c:v>42215.080743806102</c:v>
                </c:pt>
                <c:pt idx="85552">
                  <c:v>42215.080743811362</c:v>
                </c:pt>
                <c:pt idx="85553">
                  <c:v>42215.080743839273</c:v>
                </c:pt>
                <c:pt idx="85554">
                  <c:v>42215.080743842103</c:v>
                </c:pt>
                <c:pt idx="85555">
                  <c:v>42215.080743844999</c:v>
                </c:pt>
                <c:pt idx="85556">
                  <c:v>42215.080743910272</c:v>
                </c:pt>
                <c:pt idx="85557">
                  <c:v>42215.080743956802</c:v>
                </c:pt>
                <c:pt idx="85558">
                  <c:v>42215.080743983774</c:v>
                </c:pt>
                <c:pt idx="85559">
                  <c:v>42215.080744016675</c:v>
                </c:pt>
                <c:pt idx="85560">
                  <c:v>42215.0807440184</c:v>
                </c:pt>
                <c:pt idx="85561">
                  <c:v>42215.080744075101</c:v>
                </c:pt>
                <c:pt idx="85562">
                  <c:v>42215.080744094899</c:v>
                </c:pt>
                <c:pt idx="85563">
                  <c:v>42215.0807441219</c:v>
                </c:pt>
                <c:pt idx="85564">
                  <c:v>42215.080744130901</c:v>
                </c:pt>
                <c:pt idx="85565">
                  <c:v>42215.080744133586</c:v>
                </c:pt>
                <c:pt idx="85566">
                  <c:v>42215.080744142397</c:v>
                </c:pt>
                <c:pt idx="85567">
                  <c:v>42215.080744188599</c:v>
                </c:pt>
                <c:pt idx="85568">
                  <c:v>42215.080744236897</c:v>
                </c:pt>
                <c:pt idx="85569">
                  <c:v>42215.080744239</c:v>
                </c:pt>
                <c:pt idx="85570">
                  <c:v>42215.080744250503</c:v>
                </c:pt>
                <c:pt idx="85571">
                  <c:v>42215.080744277999</c:v>
                </c:pt>
                <c:pt idx="85572">
                  <c:v>42215.080744306702</c:v>
                </c:pt>
                <c:pt idx="85573">
                  <c:v>42215.080744374303</c:v>
                </c:pt>
                <c:pt idx="85574">
                  <c:v>42215.080744384999</c:v>
                </c:pt>
                <c:pt idx="85575">
                  <c:v>42215.080744390303</c:v>
                </c:pt>
                <c:pt idx="85576">
                  <c:v>42215.080744423103</c:v>
                </c:pt>
                <c:pt idx="85577">
                  <c:v>42215.080744425803</c:v>
                </c:pt>
                <c:pt idx="85578">
                  <c:v>42215.080744429302</c:v>
                </c:pt>
                <c:pt idx="85579">
                  <c:v>42215.080744481675</c:v>
                </c:pt>
                <c:pt idx="85580">
                  <c:v>42215.080744482599</c:v>
                </c:pt>
                <c:pt idx="85581">
                  <c:v>42215.080744537976</c:v>
                </c:pt>
                <c:pt idx="85582">
                  <c:v>42215.080744562874</c:v>
                </c:pt>
                <c:pt idx="85583">
                  <c:v>42215.080744606275</c:v>
                </c:pt>
                <c:pt idx="85584">
                  <c:v>42215.0807446545</c:v>
                </c:pt>
                <c:pt idx="85585">
                  <c:v>42215.080744673884</c:v>
                </c:pt>
                <c:pt idx="85586">
                  <c:v>42215.080744699284</c:v>
                </c:pt>
                <c:pt idx="85587">
                  <c:v>42215.0807447021</c:v>
                </c:pt>
                <c:pt idx="85588">
                  <c:v>42215.080744704195</c:v>
                </c:pt>
                <c:pt idx="85589">
                  <c:v>42215.080744711762</c:v>
                </c:pt>
                <c:pt idx="85590">
                  <c:v>42215.080744714374</c:v>
                </c:pt>
                <c:pt idx="85591">
                  <c:v>42215.080744769584</c:v>
                </c:pt>
                <c:pt idx="85592">
                  <c:v>42215.080744818275</c:v>
                </c:pt>
                <c:pt idx="85593">
                  <c:v>42215.080744838284</c:v>
                </c:pt>
                <c:pt idx="85594">
                  <c:v>42215.080744851984</c:v>
                </c:pt>
                <c:pt idx="85595">
                  <c:v>42215.080744886101</c:v>
                </c:pt>
                <c:pt idx="85596">
                  <c:v>42215.080744930594</c:v>
                </c:pt>
                <c:pt idx="85597">
                  <c:v>42215.080744946201</c:v>
                </c:pt>
                <c:pt idx="85598">
                  <c:v>42215.080744962273</c:v>
                </c:pt>
                <c:pt idx="85599">
                  <c:v>42215.080744967476</c:v>
                </c:pt>
                <c:pt idx="85600">
                  <c:v>42215.080744999403</c:v>
                </c:pt>
                <c:pt idx="85601">
                  <c:v>42215.080744999599</c:v>
                </c:pt>
                <c:pt idx="85602">
                  <c:v>42215.080745002284</c:v>
                </c:pt>
                <c:pt idx="85603">
                  <c:v>42215.080745070103</c:v>
                </c:pt>
                <c:pt idx="85604">
                  <c:v>42215.080745117375</c:v>
                </c:pt>
                <c:pt idx="85605">
                  <c:v>42215.080745154701</c:v>
                </c:pt>
                <c:pt idx="85606">
                  <c:v>42215.080745177511</c:v>
                </c:pt>
                <c:pt idx="85607">
                  <c:v>42215.080745178297</c:v>
                </c:pt>
                <c:pt idx="85608">
                  <c:v>42215.080745232597</c:v>
                </c:pt>
                <c:pt idx="85609">
                  <c:v>42215.080745252599</c:v>
                </c:pt>
                <c:pt idx="85610">
                  <c:v>42215.080745279301</c:v>
                </c:pt>
                <c:pt idx="85611">
                  <c:v>42215.080745284111</c:v>
                </c:pt>
                <c:pt idx="85612">
                  <c:v>42215.080745291598</c:v>
                </c:pt>
                <c:pt idx="85613">
                  <c:v>42215.080745302097</c:v>
                </c:pt>
                <c:pt idx="85614">
                  <c:v>42215.080745348729</c:v>
                </c:pt>
                <c:pt idx="85615">
                  <c:v>42215.080745393599</c:v>
                </c:pt>
                <c:pt idx="85616">
                  <c:v>42215.080745395797</c:v>
                </c:pt>
                <c:pt idx="85617">
                  <c:v>42215.0807454104</c:v>
                </c:pt>
                <c:pt idx="85618">
                  <c:v>42215.080745440697</c:v>
                </c:pt>
                <c:pt idx="85619">
                  <c:v>42215.080745464002</c:v>
                </c:pt>
                <c:pt idx="85620">
                  <c:v>42215.080745534273</c:v>
                </c:pt>
                <c:pt idx="85621">
                  <c:v>42215.080745541476</c:v>
                </c:pt>
                <c:pt idx="85622">
                  <c:v>42215.0807455467</c:v>
                </c:pt>
                <c:pt idx="85623">
                  <c:v>42215.080745576597</c:v>
                </c:pt>
                <c:pt idx="85624">
                  <c:v>42215.080745580475</c:v>
                </c:pt>
                <c:pt idx="85625">
                  <c:v>42215.080745583175</c:v>
                </c:pt>
                <c:pt idx="85626">
                  <c:v>42215.0807456291</c:v>
                </c:pt>
                <c:pt idx="85627">
                  <c:v>42215.080745642284</c:v>
                </c:pt>
                <c:pt idx="85628">
                  <c:v>42215.080745695501</c:v>
                </c:pt>
                <c:pt idx="85629">
                  <c:v>42215.0807457271</c:v>
                </c:pt>
                <c:pt idx="85630">
                  <c:v>42215.080745766085</c:v>
                </c:pt>
                <c:pt idx="85631">
                  <c:v>42215.080745811763</c:v>
                </c:pt>
                <c:pt idx="85632">
                  <c:v>42215.080745830674</c:v>
                </c:pt>
                <c:pt idx="85633">
                  <c:v>42215.080745853586</c:v>
                </c:pt>
                <c:pt idx="85634">
                  <c:v>42215.080745856503</c:v>
                </c:pt>
                <c:pt idx="85635">
                  <c:v>42215.080745858599</c:v>
                </c:pt>
                <c:pt idx="85636">
                  <c:v>42215.080745868385</c:v>
                </c:pt>
                <c:pt idx="85637">
                  <c:v>42215.0807458743</c:v>
                </c:pt>
                <c:pt idx="85638">
                  <c:v>42215.080745927102</c:v>
                </c:pt>
                <c:pt idx="85639">
                  <c:v>42215.080745972897</c:v>
                </c:pt>
                <c:pt idx="85640">
                  <c:v>42215.080745997999</c:v>
                </c:pt>
                <c:pt idx="85641">
                  <c:v>42215.080746015272</c:v>
                </c:pt>
                <c:pt idx="85642">
                  <c:v>42215.080746043401</c:v>
                </c:pt>
                <c:pt idx="85643">
                  <c:v>42215.080746087675</c:v>
                </c:pt>
                <c:pt idx="85644">
                  <c:v>42215.080746106098</c:v>
                </c:pt>
                <c:pt idx="85645">
                  <c:v>42215.080746119194</c:v>
                </c:pt>
                <c:pt idx="85646">
                  <c:v>42215.080746124397</c:v>
                </c:pt>
                <c:pt idx="85647">
                  <c:v>42215.080746156797</c:v>
                </c:pt>
                <c:pt idx="85648">
                  <c:v>42215.080746159598</c:v>
                </c:pt>
                <c:pt idx="85649">
                  <c:v>42215.080746168896</c:v>
                </c:pt>
                <c:pt idx="85650">
                  <c:v>42215.080746229898</c:v>
                </c:pt>
                <c:pt idx="85651">
                  <c:v>42215.080746271597</c:v>
                </c:pt>
                <c:pt idx="85652">
                  <c:v>42215.080746305401</c:v>
                </c:pt>
                <c:pt idx="85653">
                  <c:v>42215.080746330685</c:v>
                </c:pt>
                <c:pt idx="85654">
                  <c:v>42215.080746337902</c:v>
                </c:pt>
                <c:pt idx="85655">
                  <c:v>42215.080746390129</c:v>
                </c:pt>
                <c:pt idx="85656">
                  <c:v>42215.080746409403</c:v>
                </c:pt>
                <c:pt idx="85657">
                  <c:v>42215.080746436302</c:v>
                </c:pt>
                <c:pt idx="85658">
                  <c:v>42215.080746441097</c:v>
                </c:pt>
                <c:pt idx="85659">
                  <c:v>42215.080746450301</c:v>
                </c:pt>
                <c:pt idx="85660">
                  <c:v>42215.080746461776</c:v>
                </c:pt>
                <c:pt idx="85661">
                  <c:v>42215.080746506195</c:v>
                </c:pt>
                <c:pt idx="85662">
                  <c:v>42215.080746550884</c:v>
                </c:pt>
                <c:pt idx="85663">
                  <c:v>42215.080746553074</c:v>
                </c:pt>
                <c:pt idx="85664">
                  <c:v>42215.080746569773</c:v>
                </c:pt>
                <c:pt idx="85665">
                  <c:v>42215.080746587875</c:v>
                </c:pt>
                <c:pt idx="85666">
                  <c:v>42215.080746621476</c:v>
                </c:pt>
                <c:pt idx="85667">
                  <c:v>42215.0807466939</c:v>
                </c:pt>
                <c:pt idx="85668">
                  <c:v>42215.080746698703</c:v>
                </c:pt>
                <c:pt idx="85669">
                  <c:v>42215.080746703876</c:v>
                </c:pt>
                <c:pt idx="85670">
                  <c:v>42215.080746732776</c:v>
                </c:pt>
                <c:pt idx="85671">
                  <c:v>42215.0807467345</c:v>
                </c:pt>
                <c:pt idx="85672">
                  <c:v>42215.080746737185</c:v>
                </c:pt>
                <c:pt idx="85673">
                  <c:v>42215.080746785075</c:v>
                </c:pt>
                <c:pt idx="85674">
                  <c:v>42215.080746801774</c:v>
                </c:pt>
                <c:pt idx="85675">
                  <c:v>42215.080746853273</c:v>
                </c:pt>
                <c:pt idx="85676">
                  <c:v>42215.080746897103</c:v>
                </c:pt>
                <c:pt idx="85677">
                  <c:v>42215.080746926003</c:v>
                </c:pt>
                <c:pt idx="85678">
                  <c:v>42215.080746965985</c:v>
                </c:pt>
                <c:pt idx="85679">
                  <c:v>42215.080746988198</c:v>
                </c:pt>
                <c:pt idx="85680">
                  <c:v>42215.080747013584</c:v>
                </c:pt>
                <c:pt idx="85681">
                  <c:v>42215.0807470164</c:v>
                </c:pt>
                <c:pt idx="85682">
                  <c:v>42215.080747018503</c:v>
                </c:pt>
                <c:pt idx="85683">
                  <c:v>42215.080747028398</c:v>
                </c:pt>
                <c:pt idx="85684">
                  <c:v>42215.080747033673</c:v>
                </c:pt>
                <c:pt idx="85685">
                  <c:v>42215.080747084685</c:v>
                </c:pt>
                <c:pt idx="85686">
                  <c:v>42215.080747132102</c:v>
                </c:pt>
                <c:pt idx="85687">
                  <c:v>42215.080747157903</c:v>
                </c:pt>
                <c:pt idx="85688">
                  <c:v>42215.0807471718</c:v>
                </c:pt>
                <c:pt idx="85689">
                  <c:v>42215.080747197499</c:v>
                </c:pt>
                <c:pt idx="85690">
                  <c:v>42215.080747243999</c:v>
                </c:pt>
                <c:pt idx="85691">
                  <c:v>42215.0807472655</c:v>
                </c:pt>
                <c:pt idx="85692">
                  <c:v>42215.080747277003</c:v>
                </c:pt>
                <c:pt idx="85693">
                  <c:v>42215.080747282198</c:v>
                </c:pt>
                <c:pt idx="85694">
                  <c:v>42215.080747313274</c:v>
                </c:pt>
                <c:pt idx="85695">
                  <c:v>42215.080747314198</c:v>
                </c:pt>
                <c:pt idx="85696">
                  <c:v>42215.080747316999</c:v>
                </c:pt>
                <c:pt idx="85697">
                  <c:v>42215.080747389999</c:v>
                </c:pt>
                <c:pt idx="85698">
                  <c:v>42215.08074742894</c:v>
                </c:pt>
                <c:pt idx="85699">
                  <c:v>42215.0807474619</c:v>
                </c:pt>
                <c:pt idx="85700">
                  <c:v>42215.080747489599</c:v>
                </c:pt>
                <c:pt idx="85701">
                  <c:v>42215.08074749753</c:v>
                </c:pt>
                <c:pt idx="85702">
                  <c:v>42215.080747547596</c:v>
                </c:pt>
                <c:pt idx="85703">
                  <c:v>42215.080747566186</c:v>
                </c:pt>
                <c:pt idx="85704">
                  <c:v>42215.080747592903</c:v>
                </c:pt>
                <c:pt idx="85705">
                  <c:v>42215.080747600274</c:v>
                </c:pt>
                <c:pt idx="85706">
                  <c:v>42215.080747604676</c:v>
                </c:pt>
                <c:pt idx="85707">
                  <c:v>42215.080747622196</c:v>
                </c:pt>
                <c:pt idx="85708">
                  <c:v>42215.080747665474</c:v>
                </c:pt>
                <c:pt idx="85709">
                  <c:v>42215.080747707194</c:v>
                </c:pt>
                <c:pt idx="85710">
                  <c:v>42215.080747709275</c:v>
                </c:pt>
                <c:pt idx="85711">
                  <c:v>42215.080747729284</c:v>
                </c:pt>
                <c:pt idx="85712">
                  <c:v>42215.080747751672</c:v>
                </c:pt>
                <c:pt idx="85713">
                  <c:v>42215.080747778702</c:v>
                </c:pt>
                <c:pt idx="85714">
                  <c:v>42215.080747854197</c:v>
                </c:pt>
                <c:pt idx="85715">
                  <c:v>42215.080747855704</c:v>
                </c:pt>
                <c:pt idx="85716">
                  <c:v>42215.080747860884</c:v>
                </c:pt>
                <c:pt idx="85717">
                  <c:v>42215.0807478918</c:v>
                </c:pt>
                <c:pt idx="85718">
                  <c:v>42215.080747894499</c:v>
                </c:pt>
                <c:pt idx="85719">
                  <c:v>42215.080747902801</c:v>
                </c:pt>
                <c:pt idx="85720">
                  <c:v>42215.080747953085</c:v>
                </c:pt>
                <c:pt idx="85721">
                  <c:v>42215.080747961263</c:v>
                </c:pt>
                <c:pt idx="85722">
                  <c:v>42215.080748010674</c:v>
                </c:pt>
                <c:pt idx="85723">
                  <c:v>42215.080748040702</c:v>
                </c:pt>
                <c:pt idx="85724">
                  <c:v>42215.080748086097</c:v>
                </c:pt>
                <c:pt idx="85725">
                  <c:v>42215.080748126602</c:v>
                </c:pt>
                <c:pt idx="85726">
                  <c:v>42215.080748145803</c:v>
                </c:pt>
                <c:pt idx="85727">
                  <c:v>42215.080748170898</c:v>
                </c:pt>
                <c:pt idx="85728">
                  <c:v>42215.080748173685</c:v>
                </c:pt>
                <c:pt idx="85729">
                  <c:v>42215.080748175802</c:v>
                </c:pt>
                <c:pt idx="85730">
                  <c:v>42215.0807481878</c:v>
                </c:pt>
                <c:pt idx="85731">
                  <c:v>42215.080748193301</c:v>
                </c:pt>
                <c:pt idx="85732">
                  <c:v>42215.080748241999</c:v>
                </c:pt>
                <c:pt idx="85733">
                  <c:v>42215.080748287401</c:v>
                </c:pt>
                <c:pt idx="85734">
                  <c:v>42215.080748318003</c:v>
                </c:pt>
                <c:pt idx="85735">
                  <c:v>42215.080748325003</c:v>
                </c:pt>
                <c:pt idx="85736">
                  <c:v>42215.08074835813</c:v>
                </c:pt>
                <c:pt idx="85737">
                  <c:v>42215.080748401801</c:v>
                </c:pt>
                <c:pt idx="85738">
                  <c:v>42215.080748425396</c:v>
                </c:pt>
                <c:pt idx="85739">
                  <c:v>42215.080748434397</c:v>
                </c:pt>
                <c:pt idx="85740">
                  <c:v>42215.080748439599</c:v>
                </c:pt>
                <c:pt idx="85741">
                  <c:v>42215.0807484713</c:v>
                </c:pt>
                <c:pt idx="85742">
                  <c:v>42215.080748472297</c:v>
                </c:pt>
                <c:pt idx="85743">
                  <c:v>42215.080748474138</c:v>
                </c:pt>
                <c:pt idx="85744">
                  <c:v>42215.080748549903</c:v>
                </c:pt>
                <c:pt idx="85745">
                  <c:v>42215.080748589186</c:v>
                </c:pt>
                <c:pt idx="85746">
                  <c:v>42215.080748630884</c:v>
                </c:pt>
                <c:pt idx="85747">
                  <c:v>42215.0807486501</c:v>
                </c:pt>
                <c:pt idx="85748">
                  <c:v>42215.080748657485</c:v>
                </c:pt>
                <c:pt idx="85749">
                  <c:v>42215.0807487048</c:v>
                </c:pt>
                <c:pt idx="85750">
                  <c:v>42215.0807487251</c:v>
                </c:pt>
                <c:pt idx="85751">
                  <c:v>42215.080748752101</c:v>
                </c:pt>
                <c:pt idx="85752">
                  <c:v>42215.080748756998</c:v>
                </c:pt>
                <c:pt idx="85753">
                  <c:v>42215.080748766784</c:v>
                </c:pt>
                <c:pt idx="85754">
                  <c:v>42215.080748781664</c:v>
                </c:pt>
                <c:pt idx="85755">
                  <c:v>42215.080748820903</c:v>
                </c:pt>
                <c:pt idx="85756">
                  <c:v>42215.080748865475</c:v>
                </c:pt>
                <c:pt idx="85757">
                  <c:v>42215.080748867585</c:v>
                </c:pt>
                <c:pt idx="85758">
                  <c:v>42215.080748889384</c:v>
                </c:pt>
                <c:pt idx="85759">
                  <c:v>42215.080748914595</c:v>
                </c:pt>
                <c:pt idx="85760">
                  <c:v>42215.080748936198</c:v>
                </c:pt>
                <c:pt idx="85761">
                  <c:v>42215.080749013476</c:v>
                </c:pt>
                <c:pt idx="85762">
                  <c:v>42215.080749013585</c:v>
                </c:pt>
                <c:pt idx="85763">
                  <c:v>42215.0807490187</c:v>
                </c:pt>
                <c:pt idx="85764">
                  <c:v>42215.080749049099</c:v>
                </c:pt>
                <c:pt idx="85765">
                  <c:v>42215.080749049303</c:v>
                </c:pt>
                <c:pt idx="85766">
                  <c:v>42215.080749051784</c:v>
                </c:pt>
                <c:pt idx="85767">
                  <c:v>42215.080749101675</c:v>
                </c:pt>
                <c:pt idx="85768">
                  <c:v>42215.080749121502</c:v>
                </c:pt>
                <c:pt idx="85769">
                  <c:v>42215.080749167901</c:v>
                </c:pt>
                <c:pt idx="85770">
                  <c:v>42215.080749201101</c:v>
                </c:pt>
                <c:pt idx="85771">
                  <c:v>42215.080749245797</c:v>
                </c:pt>
                <c:pt idx="85772">
                  <c:v>42215.080749283901</c:v>
                </c:pt>
                <c:pt idx="85773">
                  <c:v>42215.080749303197</c:v>
                </c:pt>
                <c:pt idx="85774">
                  <c:v>42215.080749328539</c:v>
                </c:pt>
                <c:pt idx="85775">
                  <c:v>42215.080749331275</c:v>
                </c:pt>
                <c:pt idx="85776">
                  <c:v>42215.0807493334</c:v>
                </c:pt>
                <c:pt idx="85777">
                  <c:v>42215.080749340399</c:v>
                </c:pt>
                <c:pt idx="85778">
                  <c:v>42215.080749353503</c:v>
                </c:pt>
                <c:pt idx="85779">
                  <c:v>42215.080749399298</c:v>
                </c:pt>
                <c:pt idx="85780">
                  <c:v>42215.080749446941</c:v>
                </c:pt>
                <c:pt idx="85781">
                  <c:v>42215.080749477529</c:v>
                </c:pt>
                <c:pt idx="85782">
                  <c:v>42215.080749483197</c:v>
                </c:pt>
                <c:pt idx="85783">
                  <c:v>42215.080749515175</c:v>
                </c:pt>
                <c:pt idx="85784">
                  <c:v>42215.080749558801</c:v>
                </c:pt>
                <c:pt idx="85785">
                  <c:v>42215.080749585475</c:v>
                </c:pt>
                <c:pt idx="85786">
                  <c:v>42215.080749591594</c:v>
                </c:pt>
                <c:pt idx="85787">
                  <c:v>42215.080749596797</c:v>
                </c:pt>
                <c:pt idx="85788">
                  <c:v>42215.080749628403</c:v>
                </c:pt>
                <c:pt idx="85789">
                  <c:v>42215.080749631175</c:v>
                </c:pt>
                <c:pt idx="85790">
                  <c:v>42215.080749641194</c:v>
                </c:pt>
                <c:pt idx="85791">
                  <c:v>42215.080749709676</c:v>
                </c:pt>
                <c:pt idx="85792">
                  <c:v>42215.080749746703</c:v>
                </c:pt>
                <c:pt idx="85793">
                  <c:v>42215.080749783185</c:v>
                </c:pt>
                <c:pt idx="85794">
                  <c:v>42215.080749806002</c:v>
                </c:pt>
                <c:pt idx="85795">
                  <c:v>42215.080749817585</c:v>
                </c:pt>
                <c:pt idx="85796">
                  <c:v>42215.080749862194</c:v>
                </c:pt>
                <c:pt idx="85797">
                  <c:v>42215.080749882276</c:v>
                </c:pt>
                <c:pt idx="85798">
                  <c:v>42215.080749909197</c:v>
                </c:pt>
                <c:pt idx="85799">
                  <c:v>42215.080749913985</c:v>
                </c:pt>
                <c:pt idx="85800">
                  <c:v>42215.080749921784</c:v>
                </c:pt>
                <c:pt idx="85801">
                  <c:v>42215.080749941502</c:v>
                </c:pt>
                <c:pt idx="85802">
                  <c:v>42215.080749975001</c:v>
                </c:pt>
                <c:pt idx="85803">
                  <c:v>42215.080750021902</c:v>
                </c:pt>
                <c:pt idx="85804">
                  <c:v>42215.080750024099</c:v>
                </c:pt>
                <c:pt idx="85805">
                  <c:v>42215.080750049499</c:v>
                </c:pt>
                <c:pt idx="85806">
                  <c:v>42215.080750061185</c:v>
                </c:pt>
                <c:pt idx="85807">
                  <c:v>42215.080750093701</c:v>
                </c:pt>
                <c:pt idx="85808">
                  <c:v>42215.080750171102</c:v>
                </c:pt>
                <c:pt idx="85809">
                  <c:v>42215.080750173598</c:v>
                </c:pt>
                <c:pt idx="85810">
                  <c:v>42215.080750176297</c:v>
                </c:pt>
                <c:pt idx="85811">
                  <c:v>42215.080750206798</c:v>
                </c:pt>
                <c:pt idx="85812">
                  <c:v>42215.080750209803</c:v>
                </c:pt>
                <c:pt idx="85813">
                  <c:v>42215.080750212597</c:v>
                </c:pt>
                <c:pt idx="85814">
                  <c:v>42215.080750259098</c:v>
                </c:pt>
                <c:pt idx="85815">
                  <c:v>42215.080750281275</c:v>
                </c:pt>
                <c:pt idx="85816">
                  <c:v>42215.0807503252</c:v>
                </c:pt>
                <c:pt idx="85817">
                  <c:v>42215.080750356399</c:v>
                </c:pt>
                <c:pt idx="85818">
                  <c:v>42215.080750405599</c:v>
                </c:pt>
                <c:pt idx="85819">
                  <c:v>42215.080750441397</c:v>
                </c:pt>
                <c:pt idx="85820">
                  <c:v>42215.0807504603</c:v>
                </c:pt>
                <c:pt idx="85821">
                  <c:v>42215.0807504857</c:v>
                </c:pt>
                <c:pt idx="85822">
                  <c:v>42215.080750488531</c:v>
                </c:pt>
                <c:pt idx="85823">
                  <c:v>42215.080750490612</c:v>
                </c:pt>
                <c:pt idx="85824">
                  <c:v>42215.080750500274</c:v>
                </c:pt>
                <c:pt idx="85825">
                  <c:v>42215.080750513072</c:v>
                </c:pt>
                <c:pt idx="85826">
                  <c:v>42215.080750556903</c:v>
                </c:pt>
                <c:pt idx="85827">
                  <c:v>42215.080750602101</c:v>
                </c:pt>
                <c:pt idx="85828">
                  <c:v>42215.080750637375</c:v>
                </c:pt>
                <c:pt idx="85829">
                  <c:v>42215.080750653004</c:v>
                </c:pt>
                <c:pt idx="85830">
                  <c:v>42215.080750669484</c:v>
                </c:pt>
                <c:pt idx="85831">
                  <c:v>42215.080750716385</c:v>
                </c:pt>
                <c:pt idx="85832">
                  <c:v>42215.080750744899</c:v>
                </c:pt>
                <c:pt idx="85833">
                  <c:v>42215.080750748799</c:v>
                </c:pt>
                <c:pt idx="85834">
                  <c:v>42215.080750754001</c:v>
                </c:pt>
                <c:pt idx="85835">
                  <c:v>42215.080750785775</c:v>
                </c:pt>
                <c:pt idx="85836">
                  <c:v>42215.080750788598</c:v>
                </c:pt>
                <c:pt idx="85837">
                  <c:v>42215.080750791101</c:v>
                </c:pt>
                <c:pt idx="85838">
                  <c:v>42215.080750869194</c:v>
                </c:pt>
                <c:pt idx="85839">
                  <c:v>42215.080750904002</c:v>
                </c:pt>
                <c:pt idx="85840">
                  <c:v>42215.080750951274</c:v>
                </c:pt>
                <c:pt idx="85841">
                  <c:v>42215.080750962275</c:v>
                </c:pt>
                <c:pt idx="85842">
                  <c:v>42215.080750976696</c:v>
                </c:pt>
                <c:pt idx="85843">
                  <c:v>42215.080751019785</c:v>
                </c:pt>
                <c:pt idx="85844">
                  <c:v>42215.080751039801</c:v>
                </c:pt>
                <c:pt idx="85845">
                  <c:v>42215.0807510667</c:v>
                </c:pt>
                <c:pt idx="85846">
                  <c:v>42215.080751074202</c:v>
                </c:pt>
                <c:pt idx="85847">
                  <c:v>42215.080751078531</c:v>
                </c:pt>
                <c:pt idx="85848">
                  <c:v>42215.080751101275</c:v>
                </c:pt>
                <c:pt idx="85849">
                  <c:v>42215.080751135902</c:v>
                </c:pt>
                <c:pt idx="85850">
                  <c:v>42215.080751179499</c:v>
                </c:pt>
                <c:pt idx="85851">
                  <c:v>42215.080751181595</c:v>
                </c:pt>
                <c:pt idx="85852">
                  <c:v>42215.080751208799</c:v>
                </c:pt>
                <c:pt idx="85853">
                  <c:v>42215.080751222929</c:v>
                </c:pt>
                <c:pt idx="85854">
                  <c:v>42215.080751251</c:v>
                </c:pt>
                <c:pt idx="85855">
                  <c:v>42215.080751328438</c:v>
                </c:pt>
                <c:pt idx="85856">
                  <c:v>42215.080751333197</c:v>
                </c:pt>
                <c:pt idx="85857">
                  <c:v>42215.080751333597</c:v>
                </c:pt>
                <c:pt idx="85858">
                  <c:v>42215.080751364498</c:v>
                </c:pt>
                <c:pt idx="85859">
                  <c:v>42215.080751367284</c:v>
                </c:pt>
                <c:pt idx="85860">
                  <c:v>42215.080751369998</c:v>
                </c:pt>
                <c:pt idx="85861">
                  <c:v>42215.080751416797</c:v>
                </c:pt>
                <c:pt idx="85862">
                  <c:v>42215.080751440611</c:v>
                </c:pt>
                <c:pt idx="85863">
                  <c:v>42215.080751482601</c:v>
                </c:pt>
                <c:pt idx="85864">
                  <c:v>42215.080751514273</c:v>
                </c:pt>
                <c:pt idx="85865">
                  <c:v>42215.080751565176</c:v>
                </c:pt>
                <c:pt idx="85866">
                  <c:v>42215.080751598529</c:v>
                </c:pt>
                <c:pt idx="85867">
                  <c:v>42215.0807516184</c:v>
                </c:pt>
                <c:pt idx="85868">
                  <c:v>42215.0807516438</c:v>
                </c:pt>
                <c:pt idx="85869">
                  <c:v>42215.080751646601</c:v>
                </c:pt>
                <c:pt idx="85870">
                  <c:v>42215.080751648697</c:v>
                </c:pt>
                <c:pt idx="85871">
                  <c:v>42215.080751655674</c:v>
                </c:pt>
                <c:pt idx="85872">
                  <c:v>42215.080751672402</c:v>
                </c:pt>
                <c:pt idx="85873">
                  <c:v>42215.080751714195</c:v>
                </c:pt>
                <c:pt idx="85874">
                  <c:v>42215.080751760994</c:v>
                </c:pt>
                <c:pt idx="85875">
                  <c:v>42215.080751797199</c:v>
                </c:pt>
                <c:pt idx="85876">
                  <c:v>42215.0807518031</c:v>
                </c:pt>
                <c:pt idx="85877">
                  <c:v>42215.080751829999</c:v>
                </c:pt>
                <c:pt idx="85878">
                  <c:v>42215.080751873</c:v>
                </c:pt>
                <c:pt idx="85879">
                  <c:v>42215.080751904301</c:v>
                </c:pt>
                <c:pt idx="85880">
                  <c:v>42215.080751907102</c:v>
                </c:pt>
                <c:pt idx="85881">
                  <c:v>42215.080751912275</c:v>
                </c:pt>
                <c:pt idx="85882">
                  <c:v>42215.080751943198</c:v>
                </c:pt>
                <c:pt idx="85883">
                  <c:v>42215.080751945898</c:v>
                </c:pt>
                <c:pt idx="85884">
                  <c:v>42215.080751958099</c:v>
                </c:pt>
                <c:pt idx="85885">
                  <c:v>42215.080752029011</c:v>
                </c:pt>
                <c:pt idx="85886">
                  <c:v>42215.080752066999</c:v>
                </c:pt>
                <c:pt idx="85887">
                  <c:v>42215.080752097099</c:v>
                </c:pt>
                <c:pt idx="85888">
                  <c:v>42215.0807521198</c:v>
                </c:pt>
                <c:pt idx="85889">
                  <c:v>42215.080752136397</c:v>
                </c:pt>
                <c:pt idx="85890">
                  <c:v>42215.080752177011</c:v>
                </c:pt>
                <c:pt idx="85891">
                  <c:v>42215.08075219614</c:v>
                </c:pt>
                <c:pt idx="85892">
                  <c:v>42215.080752223002</c:v>
                </c:pt>
                <c:pt idx="85893">
                  <c:v>42215.080752227797</c:v>
                </c:pt>
                <c:pt idx="85894">
                  <c:v>42215.080752255497</c:v>
                </c:pt>
                <c:pt idx="85895">
                  <c:v>42215.080752261194</c:v>
                </c:pt>
                <c:pt idx="85896">
                  <c:v>42215.080752289701</c:v>
                </c:pt>
                <c:pt idx="85897">
                  <c:v>42215.080752337803</c:v>
                </c:pt>
                <c:pt idx="85898">
                  <c:v>42215.080752339898</c:v>
                </c:pt>
                <c:pt idx="85899">
                  <c:v>42215.080752368398</c:v>
                </c:pt>
                <c:pt idx="85900">
                  <c:v>42215.080752377929</c:v>
                </c:pt>
                <c:pt idx="85901">
                  <c:v>42215.080752408699</c:v>
                </c:pt>
                <c:pt idx="85902">
                  <c:v>42215.080752485803</c:v>
                </c:pt>
                <c:pt idx="85903">
                  <c:v>42215.080752491012</c:v>
                </c:pt>
                <c:pt idx="85904">
                  <c:v>42215.080752493297</c:v>
                </c:pt>
                <c:pt idx="85905">
                  <c:v>42215.080752521484</c:v>
                </c:pt>
                <c:pt idx="85906">
                  <c:v>42215.080752524198</c:v>
                </c:pt>
                <c:pt idx="85907">
                  <c:v>42215.080752524998</c:v>
                </c:pt>
                <c:pt idx="85908">
                  <c:v>42215.080752583264</c:v>
                </c:pt>
                <c:pt idx="85909">
                  <c:v>42215.080752600275</c:v>
                </c:pt>
                <c:pt idx="85910">
                  <c:v>42215.080752640002</c:v>
                </c:pt>
                <c:pt idx="85911">
                  <c:v>42215.080752671376</c:v>
                </c:pt>
                <c:pt idx="85912">
                  <c:v>42215.080752725204</c:v>
                </c:pt>
                <c:pt idx="85913">
                  <c:v>42215.080752755595</c:v>
                </c:pt>
                <c:pt idx="85914">
                  <c:v>42215.080752775903</c:v>
                </c:pt>
                <c:pt idx="85915">
                  <c:v>42215.080752801194</c:v>
                </c:pt>
                <c:pt idx="85916">
                  <c:v>42215.080752804002</c:v>
                </c:pt>
                <c:pt idx="85917">
                  <c:v>42215.0807528062</c:v>
                </c:pt>
                <c:pt idx="85918">
                  <c:v>42215.080752818503</c:v>
                </c:pt>
                <c:pt idx="85919">
                  <c:v>42215.080752832197</c:v>
                </c:pt>
                <c:pt idx="85920">
                  <c:v>42215.080752871501</c:v>
                </c:pt>
                <c:pt idx="85921">
                  <c:v>42215.080752916503</c:v>
                </c:pt>
                <c:pt idx="85922">
                  <c:v>42215.080752956201</c:v>
                </c:pt>
                <c:pt idx="85923">
                  <c:v>42215.080752957103</c:v>
                </c:pt>
                <c:pt idx="85924">
                  <c:v>42215.080752984199</c:v>
                </c:pt>
                <c:pt idx="85925">
                  <c:v>42215.080753030685</c:v>
                </c:pt>
                <c:pt idx="85926">
                  <c:v>42215.080753064198</c:v>
                </c:pt>
                <c:pt idx="85927">
                  <c:v>42215.0807530643</c:v>
                </c:pt>
                <c:pt idx="85928">
                  <c:v>42215.080753069502</c:v>
                </c:pt>
                <c:pt idx="85929">
                  <c:v>42215.080753100803</c:v>
                </c:pt>
                <c:pt idx="85930">
                  <c:v>42215.080753102797</c:v>
                </c:pt>
                <c:pt idx="85931">
                  <c:v>42215.080753103597</c:v>
                </c:pt>
                <c:pt idx="85932">
                  <c:v>42215.080753189002</c:v>
                </c:pt>
                <c:pt idx="85933">
                  <c:v>42215.080753219001</c:v>
                </c:pt>
                <c:pt idx="85934">
                  <c:v>42215.080753250797</c:v>
                </c:pt>
                <c:pt idx="85935">
                  <c:v>42215.08075327854</c:v>
                </c:pt>
                <c:pt idx="85936">
                  <c:v>42215.080753296039</c:v>
                </c:pt>
                <c:pt idx="85937">
                  <c:v>42215.080753334601</c:v>
                </c:pt>
                <c:pt idx="85938">
                  <c:v>42215.08075335453</c:v>
                </c:pt>
                <c:pt idx="85939">
                  <c:v>42215.080753381597</c:v>
                </c:pt>
                <c:pt idx="85940">
                  <c:v>42215.080753389011</c:v>
                </c:pt>
                <c:pt idx="85941">
                  <c:v>42215.080753393398</c:v>
                </c:pt>
                <c:pt idx="85942">
                  <c:v>42215.080753420931</c:v>
                </c:pt>
                <c:pt idx="85943">
                  <c:v>42215.080753450529</c:v>
                </c:pt>
                <c:pt idx="85944">
                  <c:v>42215.08075349393</c:v>
                </c:pt>
                <c:pt idx="85945">
                  <c:v>42215.08075349604</c:v>
                </c:pt>
                <c:pt idx="85946">
                  <c:v>42215.0807535278</c:v>
                </c:pt>
                <c:pt idx="85947">
                  <c:v>42215.080753534676</c:v>
                </c:pt>
                <c:pt idx="85948">
                  <c:v>42215.080753565984</c:v>
                </c:pt>
                <c:pt idx="85949">
                  <c:v>42215.080753643597</c:v>
                </c:pt>
                <c:pt idx="85950">
                  <c:v>42215.080753648799</c:v>
                </c:pt>
                <c:pt idx="85951">
                  <c:v>42215.080753652801</c:v>
                </c:pt>
                <c:pt idx="85952">
                  <c:v>42215.080753678798</c:v>
                </c:pt>
                <c:pt idx="85953">
                  <c:v>42215.080753681075</c:v>
                </c:pt>
                <c:pt idx="85954">
                  <c:v>42215.080753681475</c:v>
                </c:pt>
                <c:pt idx="85955">
                  <c:v>42215.080753733375</c:v>
                </c:pt>
                <c:pt idx="85956">
                  <c:v>42215.080753759685</c:v>
                </c:pt>
                <c:pt idx="85957">
                  <c:v>42215.080753797301</c:v>
                </c:pt>
                <c:pt idx="85958">
                  <c:v>42215.0807538355</c:v>
                </c:pt>
                <c:pt idx="85959">
                  <c:v>42215.080753884802</c:v>
                </c:pt>
                <c:pt idx="85960">
                  <c:v>42215.080753913375</c:v>
                </c:pt>
                <c:pt idx="85961">
                  <c:v>42215.080753932903</c:v>
                </c:pt>
                <c:pt idx="85962">
                  <c:v>42215.080753958202</c:v>
                </c:pt>
                <c:pt idx="85963">
                  <c:v>42215.080753961076</c:v>
                </c:pt>
                <c:pt idx="85964">
                  <c:v>42215.080753963186</c:v>
                </c:pt>
                <c:pt idx="85965">
                  <c:v>42215.080753975002</c:v>
                </c:pt>
                <c:pt idx="85966">
                  <c:v>42215.080753991497</c:v>
                </c:pt>
                <c:pt idx="85967">
                  <c:v>42215.080754029012</c:v>
                </c:pt>
                <c:pt idx="85968">
                  <c:v>42215.080754075301</c:v>
                </c:pt>
                <c:pt idx="85969">
                  <c:v>42215.080754116898</c:v>
                </c:pt>
                <c:pt idx="85970">
                  <c:v>42215.08075412413</c:v>
                </c:pt>
                <c:pt idx="85971">
                  <c:v>42215.080754144612</c:v>
                </c:pt>
                <c:pt idx="85972">
                  <c:v>42215.0807541873</c:v>
                </c:pt>
                <c:pt idx="85973">
                  <c:v>42215.080754221599</c:v>
                </c:pt>
                <c:pt idx="85974">
                  <c:v>42215.080754223301</c:v>
                </c:pt>
                <c:pt idx="85975">
                  <c:v>42215.08075422683</c:v>
                </c:pt>
                <c:pt idx="85976">
                  <c:v>42215.080754258139</c:v>
                </c:pt>
                <c:pt idx="85977">
                  <c:v>42215.080754260911</c:v>
                </c:pt>
                <c:pt idx="85978">
                  <c:v>42215.080754264811</c:v>
                </c:pt>
                <c:pt idx="85979">
                  <c:v>42215.08075434895</c:v>
                </c:pt>
                <c:pt idx="85980">
                  <c:v>42215.080754373012</c:v>
                </c:pt>
                <c:pt idx="85981">
                  <c:v>42215.080754419701</c:v>
                </c:pt>
                <c:pt idx="85982">
                  <c:v>42215.080754436531</c:v>
                </c:pt>
                <c:pt idx="85983">
                  <c:v>42215.080754455303</c:v>
                </c:pt>
                <c:pt idx="85984">
                  <c:v>42215.080754491799</c:v>
                </c:pt>
                <c:pt idx="85985">
                  <c:v>42215.080754521594</c:v>
                </c:pt>
                <c:pt idx="85986">
                  <c:v>42215.080754540497</c:v>
                </c:pt>
                <c:pt idx="85987">
                  <c:v>42215.080754545197</c:v>
                </c:pt>
                <c:pt idx="85988">
                  <c:v>42215.080754552997</c:v>
                </c:pt>
                <c:pt idx="85989">
                  <c:v>42215.080754580675</c:v>
                </c:pt>
                <c:pt idx="85990">
                  <c:v>42215.080754604402</c:v>
                </c:pt>
                <c:pt idx="85991">
                  <c:v>42215.0807546504</c:v>
                </c:pt>
                <c:pt idx="85992">
                  <c:v>42215.080754652503</c:v>
                </c:pt>
                <c:pt idx="85993">
                  <c:v>42215.0807546871</c:v>
                </c:pt>
                <c:pt idx="85994">
                  <c:v>42215.080754705501</c:v>
                </c:pt>
                <c:pt idx="85995">
                  <c:v>42215.080754723276</c:v>
                </c:pt>
                <c:pt idx="85996">
                  <c:v>42215.080754801384</c:v>
                </c:pt>
                <c:pt idx="85997">
                  <c:v>42215.0807548066</c:v>
                </c:pt>
                <c:pt idx="85998">
                  <c:v>42215.080754812501</c:v>
                </c:pt>
                <c:pt idx="85999">
                  <c:v>42215.080754839</c:v>
                </c:pt>
                <c:pt idx="86000">
                  <c:v>42215.0807548417</c:v>
                </c:pt>
                <c:pt idx="86001">
                  <c:v>42215.080754842602</c:v>
                </c:pt>
                <c:pt idx="86002">
                  <c:v>42215.080754894603</c:v>
                </c:pt>
                <c:pt idx="86003">
                  <c:v>42215.080754919101</c:v>
                </c:pt>
                <c:pt idx="86004">
                  <c:v>42215.080754954899</c:v>
                </c:pt>
                <c:pt idx="86005">
                  <c:v>42215.080754997929</c:v>
                </c:pt>
                <c:pt idx="86006">
                  <c:v>42215.08075504443</c:v>
                </c:pt>
                <c:pt idx="86007">
                  <c:v>42215.080755070798</c:v>
                </c:pt>
                <c:pt idx="86008">
                  <c:v>42215.08075509053</c:v>
                </c:pt>
                <c:pt idx="86009">
                  <c:v>42215.080755115676</c:v>
                </c:pt>
                <c:pt idx="86010">
                  <c:v>42215.080755118499</c:v>
                </c:pt>
                <c:pt idx="86011">
                  <c:v>42215.080755120602</c:v>
                </c:pt>
                <c:pt idx="86012">
                  <c:v>42215.080755137802</c:v>
                </c:pt>
                <c:pt idx="86013">
                  <c:v>42215.080755151102</c:v>
                </c:pt>
                <c:pt idx="86014">
                  <c:v>42215.080755186202</c:v>
                </c:pt>
                <c:pt idx="86015">
                  <c:v>42215.08075522913</c:v>
                </c:pt>
                <c:pt idx="86016">
                  <c:v>42215.080755275929</c:v>
                </c:pt>
                <c:pt idx="86017">
                  <c:v>42215.080755276613</c:v>
                </c:pt>
                <c:pt idx="86018">
                  <c:v>42215.080755298739</c:v>
                </c:pt>
                <c:pt idx="86019">
                  <c:v>42215.080755343297</c:v>
                </c:pt>
                <c:pt idx="86020">
                  <c:v>42215.080755379829</c:v>
                </c:pt>
                <c:pt idx="86021">
                  <c:v>42215.080755383198</c:v>
                </c:pt>
                <c:pt idx="86022">
                  <c:v>42215.080755385003</c:v>
                </c:pt>
                <c:pt idx="86023">
                  <c:v>42215.080755415402</c:v>
                </c:pt>
                <c:pt idx="86024">
                  <c:v>42215.08075541813</c:v>
                </c:pt>
                <c:pt idx="86025">
                  <c:v>42215.08075541893</c:v>
                </c:pt>
                <c:pt idx="86026">
                  <c:v>42215.080755508403</c:v>
                </c:pt>
                <c:pt idx="86027">
                  <c:v>42215.080755530304</c:v>
                </c:pt>
                <c:pt idx="86028">
                  <c:v>42215.080755567004</c:v>
                </c:pt>
                <c:pt idx="86029">
                  <c:v>42215.080755592098</c:v>
                </c:pt>
                <c:pt idx="86030">
                  <c:v>42215.080755615185</c:v>
                </c:pt>
                <c:pt idx="86031">
                  <c:v>42215.080755649302</c:v>
                </c:pt>
                <c:pt idx="86032">
                  <c:v>42215.0807556777</c:v>
                </c:pt>
                <c:pt idx="86033">
                  <c:v>42215.080755696603</c:v>
                </c:pt>
                <c:pt idx="86034">
                  <c:v>42215.080755701376</c:v>
                </c:pt>
                <c:pt idx="86035">
                  <c:v>42215.0807557105</c:v>
                </c:pt>
                <c:pt idx="86036">
                  <c:v>42215.080755740302</c:v>
                </c:pt>
                <c:pt idx="86037">
                  <c:v>42215.080755764997</c:v>
                </c:pt>
                <c:pt idx="86038">
                  <c:v>42215.080755806899</c:v>
                </c:pt>
                <c:pt idx="86039">
                  <c:v>42215.080755809002</c:v>
                </c:pt>
                <c:pt idx="86040">
                  <c:v>42215.080755847302</c:v>
                </c:pt>
                <c:pt idx="86041">
                  <c:v>42215.0807558507</c:v>
                </c:pt>
                <c:pt idx="86042">
                  <c:v>42215.080755880801</c:v>
                </c:pt>
                <c:pt idx="86043">
                  <c:v>42215.080755958399</c:v>
                </c:pt>
                <c:pt idx="86044">
                  <c:v>42215.080755963674</c:v>
                </c:pt>
                <c:pt idx="86045">
                  <c:v>42215.080755972129</c:v>
                </c:pt>
                <c:pt idx="86046">
                  <c:v>42215.080755993797</c:v>
                </c:pt>
                <c:pt idx="86047">
                  <c:v>42215.08075599694</c:v>
                </c:pt>
                <c:pt idx="86048">
                  <c:v>42215.080756000498</c:v>
                </c:pt>
                <c:pt idx="86049">
                  <c:v>42215.0807560506</c:v>
                </c:pt>
                <c:pt idx="86050">
                  <c:v>42215.080756079202</c:v>
                </c:pt>
                <c:pt idx="86051">
                  <c:v>42215.0807561123</c:v>
                </c:pt>
                <c:pt idx="86052">
                  <c:v>42215.080756145602</c:v>
                </c:pt>
                <c:pt idx="86053">
                  <c:v>42215.080756203999</c:v>
                </c:pt>
                <c:pt idx="86054">
                  <c:v>42215.080756224612</c:v>
                </c:pt>
                <c:pt idx="86055">
                  <c:v>42215.080756247829</c:v>
                </c:pt>
                <c:pt idx="86056">
                  <c:v>42215.080756273303</c:v>
                </c:pt>
                <c:pt idx="86057">
                  <c:v>42215.08075627614</c:v>
                </c:pt>
                <c:pt idx="86058">
                  <c:v>42215.080756278228</c:v>
                </c:pt>
                <c:pt idx="86059">
                  <c:v>42215.080756305499</c:v>
                </c:pt>
                <c:pt idx="86060">
                  <c:v>42215.080756311276</c:v>
                </c:pt>
                <c:pt idx="86061">
                  <c:v>42215.080756344039</c:v>
                </c:pt>
                <c:pt idx="86062">
                  <c:v>42215.08075638843</c:v>
                </c:pt>
                <c:pt idx="86063">
                  <c:v>42215.080756434931</c:v>
                </c:pt>
                <c:pt idx="86064">
                  <c:v>42215.080756435797</c:v>
                </c:pt>
                <c:pt idx="86065">
                  <c:v>42215.080756459603</c:v>
                </c:pt>
                <c:pt idx="86066">
                  <c:v>42215.080756500196</c:v>
                </c:pt>
                <c:pt idx="86067">
                  <c:v>42215.0807565371</c:v>
                </c:pt>
                <c:pt idx="86068">
                  <c:v>42215.080756542302</c:v>
                </c:pt>
                <c:pt idx="86069">
                  <c:v>42215.080756543197</c:v>
                </c:pt>
                <c:pt idx="86070">
                  <c:v>42215.080756575197</c:v>
                </c:pt>
                <c:pt idx="86071">
                  <c:v>42215.080756579402</c:v>
                </c:pt>
                <c:pt idx="86072">
                  <c:v>42215.080756592397</c:v>
                </c:pt>
                <c:pt idx="86073">
                  <c:v>42215.080756667674</c:v>
                </c:pt>
                <c:pt idx="86074">
                  <c:v>42215.080756694399</c:v>
                </c:pt>
                <c:pt idx="86075">
                  <c:v>42215.080756729498</c:v>
                </c:pt>
                <c:pt idx="86076">
                  <c:v>42215.080756748212</c:v>
                </c:pt>
                <c:pt idx="86077">
                  <c:v>42215.080756775198</c:v>
                </c:pt>
                <c:pt idx="86078">
                  <c:v>42215.080756806601</c:v>
                </c:pt>
                <c:pt idx="86079">
                  <c:v>42215.080756836003</c:v>
                </c:pt>
                <c:pt idx="86080">
                  <c:v>42215.080756854797</c:v>
                </c:pt>
                <c:pt idx="86081">
                  <c:v>42215.080756859599</c:v>
                </c:pt>
                <c:pt idx="86082">
                  <c:v>42215.080756866701</c:v>
                </c:pt>
                <c:pt idx="86083">
                  <c:v>42215.080756899697</c:v>
                </c:pt>
                <c:pt idx="86084">
                  <c:v>42215.080756919102</c:v>
                </c:pt>
                <c:pt idx="86085">
                  <c:v>42215.0807569635</c:v>
                </c:pt>
                <c:pt idx="86086">
                  <c:v>42215.080756965675</c:v>
                </c:pt>
                <c:pt idx="86087">
                  <c:v>42215.080757007301</c:v>
                </c:pt>
                <c:pt idx="86088">
                  <c:v>42215.080757009702</c:v>
                </c:pt>
                <c:pt idx="86089">
                  <c:v>42215.080757038202</c:v>
                </c:pt>
                <c:pt idx="86090">
                  <c:v>42215.0807571162</c:v>
                </c:pt>
                <c:pt idx="86091">
                  <c:v>42215.080757121403</c:v>
                </c:pt>
                <c:pt idx="86092">
                  <c:v>42215.080757131604</c:v>
                </c:pt>
                <c:pt idx="86093">
                  <c:v>42215.080757153199</c:v>
                </c:pt>
                <c:pt idx="86094">
                  <c:v>42215.080757153999</c:v>
                </c:pt>
                <c:pt idx="86095">
                  <c:v>42215.080757156698</c:v>
                </c:pt>
                <c:pt idx="86096">
                  <c:v>42215.080757205702</c:v>
                </c:pt>
                <c:pt idx="86097">
                  <c:v>42215.080757239302</c:v>
                </c:pt>
                <c:pt idx="86098">
                  <c:v>42215.080757269599</c:v>
                </c:pt>
                <c:pt idx="86099">
                  <c:v>42215.080757315198</c:v>
                </c:pt>
                <c:pt idx="86100">
                  <c:v>42215.080757363503</c:v>
                </c:pt>
                <c:pt idx="86101">
                  <c:v>42215.080757381998</c:v>
                </c:pt>
                <c:pt idx="86102">
                  <c:v>42215.080757415897</c:v>
                </c:pt>
                <c:pt idx="86103">
                  <c:v>42215.080757431599</c:v>
                </c:pt>
                <c:pt idx="86104">
                  <c:v>42215.080757434429</c:v>
                </c:pt>
                <c:pt idx="86105">
                  <c:v>42215.080757436539</c:v>
                </c:pt>
                <c:pt idx="86106">
                  <c:v>42215.080757453601</c:v>
                </c:pt>
                <c:pt idx="86107">
                  <c:v>42215.080757471398</c:v>
                </c:pt>
                <c:pt idx="86108">
                  <c:v>42215.080757501084</c:v>
                </c:pt>
                <c:pt idx="86109">
                  <c:v>42215.080757543801</c:v>
                </c:pt>
                <c:pt idx="86110">
                  <c:v>42215.080757595402</c:v>
                </c:pt>
                <c:pt idx="86111">
                  <c:v>42215.080757602998</c:v>
                </c:pt>
                <c:pt idx="86112">
                  <c:v>42215.080757617194</c:v>
                </c:pt>
                <c:pt idx="86113">
                  <c:v>42215.080757658201</c:v>
                </c:pt>
                <c:pt idx="86114">
                  <c:v>42215.080757693999</c:v>
                </c:pt>
                <c:pt idx="86115">
                  <c:v>42215.080757699398</c:v>
                </c:pt>
                <c:pt idx="86116">
                  <c:v>42215.080757703385</c:v>
                </c:pt>
                <c:pt idx="86117">
                  <c:v>42215.080757730284</c:v>
                </c:pt>
                <c:pt idx="86118">
                  <c:v>42215.080757732598</c:v>
                </c:pt>
                <c:pt idx="86119">
                  <c:v>42215.0807577331</c:v>
                </c:pt>
                <c:pt idx="86120">
                  <c:v>42215.080757827498</c:v>
                </c:pt>
                <c:pt idx="86121">
                  <c:v>42215.0807578452</c:v>
                </c:pt>
                <c:pt idx="86122">
                  <c:v>42215.0807578815</c:v>
                </c:pt>
                <c:pt idx="86123">
                  <c:v>42215.080757904201</c:v>
                </c:pt>
                <c:pt idx="86124">
                  <c:v>42215.080757935502</c:v>
                </c:pt>
                <c:pt idx="86125">
                  <c:v>42215.0807579639</c:v>
                </c:pt>
                <c:pt idx="86126">
                  <c:v>42215.080757984302</c:v>
                </c:pt>
                <c:pt idx="86127">
                  <c:v>42215.080758011376</c:v>
                </c:pt>
                <c:pt idx="86128">
                  <c:v>42215.080758016098</c:v>
                </c:pt>
                <c:pt idx="86129">
                  <c:v>42215.0807580357</c:v>
                </c:pt>
                <c:pt idx="86130">
                  <c:v>42215.080758059397</c:v>
                </c:pt>
                <c:pt idx="86131">
                  <c:v>42215.08075807953</c:v>
                </c:pt>
                <c:pt idx="86132">
                  <c:v>42215.080758121403</c:v>
                </c:pt>
                <c:pt idx="86133">
                  <c:v>42215.080758123499</c:v>
                </c:pt>
                <c:pt idx="86134">
                  <c:v>42215.080758167402</c:v>
                </c:pt>
                <c:pt idx="86135">
                  <c:v>42215.080758171403</c:v>
                </c:pt>
                <c:pt idx="86136">
                  <c:v>42215.080758195531</c:v>
                </c:pt>
                <c:pt idx="86137">
                  <c:v>42215.080758273929</c:v>
                </c:pt>
                <c:pt idx="86138">
                  <c:v>42215.080758279139</c:v>
                </c:pt>
                <c:pt idx="86139">
                  <c:v>42215.080758291399</c:v>
                </c:pt>
                <c:pt idx="86140">
                  <c:v>42215.080758308541</c:v>
                </c:pt>
                <c:pt idx="86141">
                  <c:v>42215.080758311597</c:v>
                </c:pt>
                <c:pt idx="86142">
                  <c:v>42215.080758325697</c:v>
                </c:pt>
                <c:pt idx="86143">
                  <c:v>42215.080758369702</c:v>
                </c:pt>
                <c:pt idx="86144">
                  <c:v>42215.080758399439</c:v>
                </c:pt>
                <c:pt idx="86145">
                  <c:v>42215.080758427139</c:v>
                </c:pt>
                <c:pt idx="86146">
                  <c:v>42215.080758463097</c:v>
                </c:pt>
                <c:pt idx="86147">
                  <c:v>42215.0807585234</c:v>
                </c:pt>
                <c:pt idx="86148">
                  <c:v>42215.080758542499</c:v>
                </c:pt>
                <c:pt idx="86149">
                  <c:v>42215.080758563272</c:v>
                </c:pt>
                <c:pt idx="86150">
                  <c:v>42215.080758588701</c:v>
                </c:pt>
                <c:pt idx="86151">
                  <c:v>42215.080758591503</c:v>
                </c:pt>
                <c:pt idx="86152">
                  <c:v>42215.080758593598</c:v>
                </c:pt>
                <c:pt idx="86153">
                  <c:v>42215.080758600685</c:v>
                </c:pt>
                <c:pt idx="86154">
                  <c:v>42215.080758631273</c:v>
                </c:pt>
                <c:pt idx="86155">
                  <c:v>42215.080758658398</c:v>
                </c:pt>
                <c:pt idx="86156">
                  <c:v>42215.080758703196</c:v>
                </c:pt>
                <c:pt idx="86157">
                  <c:v>42215.080758755197</c:v>
                </c:pt>
                <c:pt idx="86158">
                  <c:v>42215.080758764598</c:v>
                </c:pt>
                <c:pt idx="86159">
                  <c:v>42215.080758774297</c:v>
                </c:pt>
                <c:pt idx="86160">
                  <c:v>42215.080758814896</c:v>
                </c:pt>
                <c:pt idx="86161">
                  <c:v>42215.080758851902</c:v>
                </c:pt>
                <c:pt idx="86162">
                  <c:v>42215.080758857097</c:v>
                </c:pt>
                <c:pt idx="86163">
                  <c:v>42215.080758863194</c:v>
                </c:pt>
                <c:pt idx="86164">
                  <c:v>42215.080758887285</c:v>
                </c:pt>
                <c:pt idx="86165">
                  <c:v>42215.08075889013</c:v>
                </c:pt>
                <c:pt idx="86166">
                  <c:v>42215.080758897202</c:v>
                </c:pt>
                <c:pt idx="86167">
                  <c:v>42215.080758987402</c:v>
                </c:pt>
                <c:pt idx="86168">
                  <c:v>42215.080759002398</c:v>
                </c:pt>
                <c:pt idx="86169">
                  <c:v>42215.080759041099</c:v>
                </c:pt>
                <c:pt idx="86170">
                  <c:v>42215.080759062301</c:v>
                </c:pt>
                <c:pt idx="86171">
                  <c:v>42215.080759095297</c:v>
                </c:pt>
                <c:pt idx="86172">
                  <c:v>42215.080759121403</c:v>
                </c:pt>
                <c:pt idx="86173">
                  <c:v>42215.080759149831</c:v>
                </c:pt>
                <c:pt idx="86174">
                  <c:v>42215.080759168603</c:v>
                </c:pt>
                <c:pt idx="86175">
                  <c:v>42215.080759173397</c:v>
                </c:pt>
                <c:pt idx="86176">
                  <c:v>42215.080759193297</c:v>
                </c:pt>
                <c:pt idx="86177">
                  <c:v>42215.0807592192</c:v>
                </c:pt>
                <c:pt idx="86178">
                  <c:v>42215.080759233701</c:v>
                </c:pt>
                <c:pt idx="86179">
                  <c:v>42215.08075927863</c:v>
                </c:pt>
                <c:pt idx="86180">
                  <c:v>42215.080759280703</c:v>
                </c:pt>
                <c:pt idx="86181">
                  <c:v>42215.080759327211</c:v>
                </c:pt>
                <c:pt idx="86182">
                  <c:v>42215.080759329612</c:v>
                </c:pt>
                <c:pt idx="86183">
                  <c:v>42215.080759353201</c:v>
                </c:pt>
                <c:pt idx="86184">
                  <c:v>42215.080759430799</c:v>
                </c:pt>
                <c:pt idx="86185">
                  <c:v>42215.080759436139</c:v>
                </c:pt>
                <c:pt idx="86186">
                  <c:v>42215.080759451201</c:v>
                </c:pt>
                <c:pt idx="86187">
                  <c:v>42215.0807594652</c:v>
                </c:pt>
                <c:pt idx="86188">
                  <c:v>42215.080759467899</c:v>
                </c:pt>
                <c:pt idx="86189">
                  <c:v>42215.08075947444</c:v>
                </c:pt>
                <c:pt idx="86190">
                  <c:v>42215.080759524899</c:v>
                </c:pt>
                <c:pt idx="86191">
                  <c:v>42215.080759559001</c:v>
                </c:pt>
                <c:pt idx="86192">
                  <c:v>42215.080759584402</c:v>
                </c:pt>
                <c:pt idx="86193">
                  <c:v>42215.080759622397</c:v>
                </c:pt>
                <c:pt idx="86194">
                  <c:v>42215.080759682998</c:v>
                </c:pt>
                <c:pt idx="86195">
                  <c:v>42215.080759699798</c:v>
                </c:pt>
                <c:pt idx="86196">
                  <c:v>42215.080759730001</c:v>
                </c:pt>
                <c:pt idx="86197">
                  <c:v>42215.080759745702</c:v>
                </c:pt>
                <c:pt idx="86198">
                  <c:v>42215.080759748547</c:v>
                </c:pt>
                <c:pt idx="86199">
                  <c:v>42215.080759750701</c:v>
                </c:pt>
                <c:pt idx="86200">
                  <c:v>42215.080759771401</c:v>
                </c:pt>
                <c:pt idx="86201">
                  <c:v>42215.080759791002</c:v>
                </c:pt>
                <c:pt idx="86202">
                  <c:v>42215.080759815901</c:v>
                </c:pt>
                <c:pt idx="86203">
                  <c:v>42215.080759858429</c:v>
                </c:pt>
                <c:pt idx="86204">
                  <c:v>42215.080759914999</c:v>
                </c:pt>
                <c:pt idx="86205">
                  <c:v>42215.080759917801</c:v>
                </c:pt>
                <c:pt idx="86206">
                  <c:v>42215.080759928438</c:v>
                </c:pt>
                <c:pt idx="86207">
                  <c:v>42215.080759972603</c:v>
                </c:pt>
                <c:pt idx="86208">
                  <c:v>42215.080760009085</c:v>
                </c:pt>
                <c:pt idx="86209">
                  <c:v>42215.080760014374</c:v>
                </c:pt>
                <c:pt idx="86210">
                  <c:v>42215.080760023186</c:v>
                </c:pt>
                <c:pt idx="86211">
                  <c:v>42215.080760044802</c:v>
                </c:pt>
                <c:pt idx="86212">
                  <c:v>42215.080760047596</c:v>
                </c:pt>
                <c:pt idx="86213">
                  <c:v>42215.080760052275</c:v>
                </c:pt>
                <c:pt idx="86214">
                  <c:v>42215.080760146899</c:v>
                </c:pt>
                <c:pt idx="86215">
                  <c:v>42215.080760162775</c:v>
                </c:pt>
                <c:pt idx="86216">
                  <c:v>42215.080760207275</c:v>
                </c:pt>
                <c:pt idx="86217">
                  <c:v>42215.080760215584</c:v>
                </c:pt>
                <c:pt idx="86218">
                  <c:v>42215.080760255274</c:v>
                </c:pt>
                <c:pt idx="86219">
                  <c:v>42215.080760278797</c:v>
                </c:pt>
                <c:pt idx="86220">
                  <c:v>42215.080760307901</c:v>
                </c:pt>
                <c:pt idx="86221">
                  <c:v>42215.080760326899</c:v>
                </c:pt>
                <c:pt idx="86222">
                  <c:v>42215.080760331773</c:v>
                </c:pt>
                <c:pt idx="86223">
                  <c:v>42215.080760350284</c:v>
                </c:pt>
                <c:pt idx="86224">
                  <c:v>42215.080760378798</c:v>
                </c:pt>
                <c:pt idx="86225">
                  <c:v>42215.080760394398</c:v>
                </c:pt>
                <c:pt idx="86226">
                  <c:v>42215.080760436002</c:v>
                </c:pt>
                <c:pt idx="86227">
                  <c:v>42215.080760438199</c:v>
                </c:pt>
                <c:pt idx="86228">
                  <c:v>42215.080760485274</c:v>
                </c:pt>
                <c:pt idx="86229">
                  <c:v>42215.080760487101</c:v>
                </c:pt>
                <c:pt idx="86230">
                  <c:v>42215.080760510238</c:v>
                </c:pt>
                <c:pt idx="86231">
                  <c:v>42215.080760588586</c:v>
                </c:pt>
                <c:pt idx="86232">
                  <c:v>42215.080760593773</c:v>
                </c:pt>
                <c:pt idx="86233">
                  <c:v>42215.080760610763</c:v>
                </c:pt>
                <c:pt idx="86234">
                  <c:v>42215.080760622484</c:v>
                </c:pt>
                <c:pt idx="86235">
                  <c:v>42215.080760625264</c:v>
                </c:pt>
                <c:pt idx="86236">
                  <c:v>42215.080760630975</c:v>
                </c:pt>
                <c:pt idx="86237">
                  <c:v>42215.080760681252</c:v>
                </c:pt>
                <c:pt idx="86238">
                  <c:v>42215.080760718884</c:v>
                </c:pt>
                <c:pt idx="86239">
                  <c:v>42215.080760741876</c:v>
                </c:pt>
                <c:pt idx="86240">
                  <c:v>42215.080760784775</c:v>
                </c:pt>
                <c:pt idx="86241">
                  <c:v>42215.080760842902</c:v>
                </c:pt>
                <c:pt idx="86242">
                  <c:v>42215.080760857585</c:v>
                </c:pt>
                <c:pt idx="86243">
                  <c:v>42215.080760877194</c:v>
                </c:pt>
                <c:pt idx="86244">
                  <c:v>42215.080760902594</c:v>
                </c:pt>
                <c:pt idx="86245">
                  <c:v>42215.080760905374</c:v>
                </c:pt>
                <c:pt idx="86246">
                  <c:v>42215.080760907585</c:v>
                </c:pt>
                <c:pt idx="86247">
                  <c:v>42215.080760919875</c:v>
                </c:pt>
                <c:pt idx="86248">
                  <c:v>42215.080760950994</c:v>
                </c:pt>
                <c:pt idx="86249">
                  <c:v>42215.080760973084</c:v>
                </c:pt>
                <c:pt idx="86250">
                  <c:v>42215.080761017773</c:v>
                </c:pt>
                <c:pt idx="86251">
                  <c:v>42215.080761065976</c:v>
                </c:pt>
                <c:pt idx="86252">
                  <c:v>42215.080761074598</c:v>
                </c:pt>
                <c:pt idx="86253">
                  <c:v>42215.080761088597</c:v>
                </c:pt>
                <c:pt idx="86254">
                  <c:v>42215.0807611294</c:v>
                </c:pt>
                <c:pt idx="86255">
                  <c:v>42215.0807611665</c:v>
                </c:pt>
                <c:pt idx="86256">
                  <c:v>42215.080761171776</c:v>
                </c:pt>
                <c:pt idx="86257">
                  <c:v>42215.080761182784</c:v>
                </c:pt>
                <c:pt idx="86258">
                  <c:v>42215.080761204685</c:v>
                </c:pt>
                <c:pt idx="86259">
                  <c:v>42215.0807612067</c:v>
                </c:pt>
                <c:pt idx="86260">
                  <c:v>42215.080761207384</c:v>
                </c:pt>
                <c:pt idx="86261">
                  <c:v>42215.080761306701</c:v>
                </c:pt>
                <c:pt idx="86262">
                  <c:v>42215.080761322097</c:v>
                </c:pt>
                <c:pt idx="86263">
                  <c:v>42215.080761359503</c:v>
                </c:pt>
                <c:pt idx="86264">
                  <c:v>42215.0807613711</c:v>
                </c:pt>
                <c:pt idx="86265">
                  <c:v>42215.080761415004</c:v>
                </c:pt>
                <c:pt idx="86266">
                  <c:v>42215.080761436402</c:v>
                </c:pt>
                <c:pt idx="86267">
                  <c:v>42215.0807614644</c:v>
                </c:pt>
                <c:pt idx="86268">
                  <c:v>42215.080761483274</c:v>
                </c:pt>
                <c:pt idx="86269">
                  <c:v>42215.080761488098</c:v>
                </c:pt>
                <c:pt idx="86270">
                  <c:v>42215.080761504076</c:v>
                </c:pt>
                <c:pt idx="86271">
                  <c:v>42215.080761538884</c:v>
                </c:pt>
                <c:pt idx="86272">
                  <c:v>42215.080761548503</c:v>
                </c:pt>
                <c:pt idx="86273">
                  <c:v>42215.0807615905</c:v>
                </c:pt>
                <c:pt idx="86274">
                  <c:v>42215.080761592595</c:v>
                </c:pt>
                <c:pt idx="86275">
                  <c:v>42215.080761639976</c:v>
                </c:pt>
                <c:pt idx="86276">
                  <c:v>42215.080761646801</c:v>
                </c:pt>
                <c:pt idx="86277">
                  <c:v>42215.080761667647</c:v>
                </c:pt>
                <c:pt idx="86278">
                  <c:v>42215.080761745594</c:v>
                </c:pt>
                <c:pt idx="86279">
                  <c:v>42215.080761750804</c:v>
                </c:pt>
                <c:pt idx="86280">
                  <c:v>42215.080761770776</c:v>
                </c:pt>
                <c:pt idx="86281">
                  <c:v>42215.080761783174</c:v>
                </c:pt>
                <c:pt idx="86282">
                  <c:v>42215.080761785874</c:v>
                </c:pt>
                <c:pt idx="86283">
                  <c:v>42215.080761802485</c:v>
                </c:pt>
                <c:pt idx="86284">
                  <c:v>42215.080761843885</c:v>
                </c:pt>
                <c:pt idx="86285">
                  <c:v>42215.0807618787</c:v>
                </c:pt>
                <c:pt idx="86286">
                  <c:v>42215.080761899197</c:v>
                </c:pt>
                <c:pt idx="86287">
                  <c:v>42215.080761937374</c:v>
                </c:pt>
                <c:pt idx="86288">
                  <c:v>42215.080762002784</c:v>
                </c:pt>
                <c:pt idx="86289">
                  <c:v>42215.080762014775</c:v>
                </c:pt>
                <c:pt idx="86290">
                  <c:v>42215.080762045101</c:v>
                </c:pt>
                <c:pt idx="86291">
                  <c:v>42215.080762060774</c:v>
                </c:pt>
                <c:pt idx="86292">
                  <c:v>42215.080762063662</c:v>
                </c:pt>
                <c:pt idx="86293">
                  <c:v>42215.080762065772</c:v>
                </c:pt>
                <c:pt idx="86294">
                  <c:v>42215.080762083475</c:v>
                </c:pt>
                <c:pt idx="86295">
                  <c:v>42215.080762110585</c:v>
                </c:pt>
                <c:pt idx="86296">
                  <c:v>42215.080762130776</c:v>
                </c:pt>
                <c:pt idx="86297">
                  <c:v>42215.080762173275</c:v>
                </c:pt>
                <c:pt idx="86298">
                  <c:v>42215.080762231875</c:v>
                </c:pt>
                <c:pt idx="86299">
                  <c:v>42215.0807622348</c:v>
                </c:pt>
                <c:pt idx="86300">
                  <c:v>42215.080762245998</c:v>
                </c:pt>
                <c:pt idx="86301">
                  <c:v>42215.080762287595</c:v>
                </c:pt>
                <c:pt idx="86302">
                  <c:v>42215.080762324098</c:v>
                </c:pt>
                <c:pt idx="86303">
                  <c:v>42215.0807623293</c:v>
                </c:pt>
                <c:pt idx="86304">
                  <c:v>42215.080762342397</c:v>
                </c:pt>
                <c:pt idx="86305">
                  <c:v>42215.080762359401</c:v>
                </c:pt>
                <c:pt idx="86306">
                  <c:v>42215.080762362195</c:v>
                </c:pt>
                <c:pt idx="86307">
                  <c:v>42215.080762381775</c:v>
                </c:pt>
                <c:pt idx="86308">
                  <c:v>42215.080762466598</c:v>
                </c:pt>
                <c:pt idx="86309">
                  <c:v>42215.080762474397</c:v>
                </c:pt>
                <c:pt idx="86310">
                  <c:v>42215.080762519974</c:v>
                </c:pt>
                <c:pt idx="86311">
                  <c:v>42215.080762533638</c:v>
                </c:pt>
                <c:pt idx="86312">
                  <c:v>42215.080762574275</c:v>
                </c:pt>
                <c:pt idx="86313">
                  <c:v>42215.080762593476</c:v>
                </c:pt>
                <c:pt idx="86314">
                  <c:v>42215.0807626229</c:v>
                </c:pt>
                <c:pt idx="86315">
                  <c:v>42215.080762641875</c:v>
                </c:pt>
                <c:pt idx="86316">
                  <c:v>42215.080762646685</c:v>
                </c:pt>
                <c:pt idx="86317">
                  <c:v>42215.080762655904</c:v>
                </c:pt>
                <c:pt idx="86318">
                  <c:v>42215.080762698803</c:v>
                </c:pt>
                <c:pt idx="86319">
                  <c:v>42215.080762709084</c:v>
                </c:pt>
                <c:pt idx="86320">
                  <c:v>42215.080762750586</c:v>
                </c:pt>
                <c:pt idx="86321">
                  <c:v>42215.080762752674</c:v>
                </c:pt>
                <c:pt idx="86322">
                  <c:v>42215.080762806276</c:v>
                </c:pt>
                <c:pt idx="86323">
                  <c:v>42215.080762813646</c:v>
                </c:pt>
                <c:pt idx="86324">
                  <c:v>42215.080762825084</c:v>
                </c:pt>
                <c:pt idx="86325">
                  <c:v>42215.080762903875</c:v>
                </c:pt>
                <c:pt idx="86326">
                  <c:v>42215.080762909194</c:v>
                </c:pt>
                <c:pt idx="86327">
                  <c:v>42215.080762930884</c:v>
                </c:pt>
                <c:pt idx="86328">
                  <c:v>42215.080762940503</c:v>
                </c:pt>
                <c:pt idx="86329">
                  <c:v>42215.080762943195</c:v>
                </c:pt>
                <c:pt idx="86330">
                  <c:v>42215.080762945676</c:v>
                </c:pt>
                <c:pt idx="86331">
                  <c:v>42215.080762995902</c:v>
                </c:pt>
                <c:pt idx="86332">
                  <c:v>42215.080763038197</c:v>
                </c:pt>
                <c:pt idx="86333">
                  <c:v>42215.080763056598</c:v>
                </c:pt>
                <c:pt idx="86334">
                  <c:v>42215.080763099402</c:v>
                </c:pt>
                <c:pt idx="86335">
                  <c:v>42215.080763162776</c:v>
                </c:pt>
                <c:pt idx="86336">
                  <c:v>42215.0807631688</c:v>
                </c:pt>
                <c:pt idx="86337">
                  <c:v>42215.080763202801</c:v>
                </c:pt>
                <c:pt idx="86338">
                  <c:v>42215.080763218597</c:v>
                </c:pt>
                <c:pt idx="86339">
                  <c:v>42215.080763221384</c:v>
                </c:pt>
                <c:pt idx="86340">
                  <c:v>42215.080763223501</c:v>
                </c:pt>
                <c:pt idx="86341">
                  <c:v>42215.080763231985</c:v>
                </c:pt>
                <c:pt idx="86342">
                  <c:v>42215.080763270198</c:v>
                </c:pt>
                <c:pt idx="86343">
                  <c:v>42215.080763288002</c:v>
                </c:pt>
                <c:pt idx="86344">
                  <c:v>42215.080763329599</c:v>
                </c:pt>
                <c:pt idx="86345">
                  <c:v>42215.080763394399</c:v>
                </c:pt>
                <c:pt idx="86346">
                  <c:v>42215.080763394697</c:v>
                </c:pt>
                <c:pt idx="86347">
                  <c:v>42215.080763403676</c:v>
                </c:pt>
                <c:pt idx="86348">
                  <c:v>42215.08076344413</c:v>
                </c:pt>
                <c:pt idx="86349">
                  <c:v>42215.080763481594</c:v>
                </c:pt>
                <c:pt idx="86350">
                  <c:v>42215.080763487</c:v>
                </c:pt>
                <c:pt idx="86351">
                  <c:v>42215.080763502076</c:v>
                </c:pt>
                <c:pt idx="86352">
                  <c:v>42215.080763516584</c:v>
                </c:pt>
                <c:pt idx="86353">
                  <c:v>42215.080763519472</c:v>
                </c:pt>
                <c:pt idx="86354">
                  <c:v>42215.080763526501</c:v>
                </c:pt>
                <c:pt idx="86355">
                  <c:v>42215.080763626502</c:v>
                </c:pt>
                <c:pt idx="86356">
                  <c:v>42215.080763635073</c:v>
                </c:pt>
                <c:pt idx="86357">
                  <c:v>42215.080763679594</c:v>
                </c:pt>
                <c:pt idx="86358">
                  <c:v>42215.080763693484</c:v>
                </c:pt>
                <c:pt idx="86359">
                  <c:v>42215.080763734273</c:v>
                </c:pt>
                <c:pt idx="86360">
                  <c:v>42215.080763751874</c:v>
                </c:pt>
                <c:pt idx="86361">
                  <c:v>42215.080763779784</c:v>
                </c:pt>
                <c:pt idx="86362">
                  <c:v>42215.080763798702</c:v>
                </c:pt>
                <c:pt idx="86363">
                  <c:v>42215.080763803475</c:v>
                </c:pt>
                <c:pt idx="86364">
                  <c:v>42215.080763812475</c:v>
                </c:pt>
                <c:pt idx="86365">
                  <c:v>42215.080763858503</c:v>
                </c:pt>
                <c:pt idx="86366">
                  <c:v>42215.080763863072</c:v>
                </c:pt>
                <c:pt idx="86367">
                  <c:v>42215.0807639087</c:v>
                </c:pt>
                <c:pt idx="86368">
                  <c:v>42215.080763910773</c:v>
                </c:pt>
                <c:pt idx="86369">
                  <c:v>42215.0807639665</c:v>
                </c:pt>
                <c:pt idx="86370">
                  <c:v>42215.080763972903</c:v>
                </c:pt>
                <c:pt idx="86371">
                  <c:v>42215.080763983475</c:v>
                </c:pt>
                <c:pt idx="86372">
                  <c:v>42215.080764060673</c:v>
                </c:pt>
                <c:pt idx="86373">
                  <c:v>42215.080764065875</c:v>
                </c:pt>
                <c:pt idx="86374">
                  <c:v>42215.080764090599</c:v>
                </c:pt>
                <c:pt idx="86375">
                  <c:v>42215.080764097896</c:v>
                </c:pt>
                <c:pt idx="86376">
                  <c:v>42215.080764100676</c:v>
                </c:pt>
                <c:pt idx="86377">
                  <c:v>42215.080764102597</c:v>
                </c:pt>
                <c:pt idx="86378">
                  <c:v>42215.080764152903</c:v>
                </c:pt>
                <c:pt idx="86379">
                  <c:v>42215.08076419853</c:v>
                </c:pt>
                <c:pt idx="86380">
                  <c:v>42215.080764214901</c:v>
                </c:pt>
                <c:pt idx="86381">
                  <c:v>42215.080764256098</c:v>
                </c:pt>
                <c:pt idx="86382">
                  <c:v>42215.080764322403</c:v>
                </c:pt>
                <c:pt idx="86383">
                  <c:v>42215.080764329097</c:v>
                </c:pt>
                <c:pt idx="86384">
                  <c:v>42215.080764359896</c:v>
                </c:pt>
                <c:pt idx="86385">
                  <c:v>42215.080764375598</c:v>
                </c:pt>
                <c:pt idx="86386">
                  <c:v>42215.08076437853</c:v>
                </c:pt>
                <c:pt idx="86387">
                  <c:v>42215.080764380597</c:v>
                </c:pt>
                <c:pt idx="86388">
                  <c:v>42215.0807643956</c:v>
                </c:pt>
                <c:pt idx="86389">
                  <c:v>42215.0807644304</c:v>
                </c:pt>
                <c:pt idx="86390">
                  <c:v>42215.0807644456</c:v>
                </c:pt>
                <c:pt idx="86391">
                  <c:v>42215.080764487684</c:v>
                </c:pt>
                <c:pt idx="86392">
                  <c:v>42215.080764546197</c:v>
                </c:pt>
                <c:pt idx="86393">
                  <c:v>42215.080764554274</c:v>
                </c:pt>
                <c:pt idx="86394">
                  <c:v>42215.080764560764</c:v>
                </c:pt>
                <c:pt idx="86395">
                  <c:v>42215.080764602186</c:v>
                </c:pt>
                <c:pt idx="86396">
                  <c:v>42215.080764639264</c:v>
                </c:pt>
                <c:pt idx="86397">
                  <c:v>42215.080764644503</c:v>
                </c:pt>
                <c:pt idx="86398">
                  <c:v>42215.080764662373</c:v>
                </c:pt>
                <c:pt idx="86399">
                  <c:v>42215.080764674</c:v>
                </c:pt>
                <c:pt idx="86400">
                  <c:v>42215.080764676903</c:v>
                </c:pt>
                <c:pt idx="86401">
                  <c:v>42215.080764687104</c:v>
                </c:pt>
                <c:pt idx="86402">
                  <c:v>42215.080764786275</c:v>
                </c:pt>
                <c:pt idx="86403">
                  <c:v>42215.080764792503</c:v>
                </c:pt>
                <c:pt idx="86404">
                  <c:v>42215.0807648345</c:v>
                </c:pt>
                <c:pt idx="86405">
                  <c:v>42215.080764848302</c:v>
                </c:pt>
                <c:pt idx="86406">
                  <c:v>42215.080764894599</c:v>
                </c:pt>
                <c:pt idx="86407">
                  <c:v>42215.080764908402</c:v>
                </c:pt>
                <c:pt idx="86408">
                  <c:v>42215.080764937084</c:v>
                </c:pt>
                <c:pt idx="86409">
                  <c:v>42215.080764956103</c:v>
                </c:pt>
                <c:pt idx="86410">
                  <c:v>42215.080764960774</c:v>
                </c:pt>
                <c:pt idx="86411">
                  <c:v>42215.080764976497</c:v>
                </c:pt>
                <c:pt idx="86412">
                  <c:v>42215.080765018196</c:v>
                </c:pt>
                <c:pt idx="86413">
                  <c:v>42215.080765020502</c:v>
                </c:pt>
                <c:pt idx="86414">
                  <c:v>42215.080765065664</c:v>
                </c:pt>
                <c:pt idx="86415">
                  <c:v>42215.080765067774</c:v>
                </c:pt>
                <c:pt idx="86416">
                  <c:v>42215.080765125284</c:v>
                </c:pt>
                <c:pt idx="86417">
                  <c:v>42215.0807651266</c:v>
                </c:pt>
                <c:pt idx="86418">
                  <c:v>42215.080765139784</c:v>
                </c:pt>
                <c:pt idx="86419">
                  <c:v>42215.080765218903</c:v>
                </c:pt>
                <c:pt idx="86420">
                  <c:v>42215.080765224098</c:v>
                </c:pt>
                <c:pt idx="86421">
                  <c:v>42215.080765250103</c:v>
                </c:pt>
                <c:pt idx="86422">
                  <c:v>42215.080765255196</c:v>
                </c:pt>
                <c:pt idx="86423">
                  <c:v>42215.080765257997</c:v>
                </c:pt>
                <c:pt idx="86424">
                  <c:v>42215.080765274601</c:v>
                </c:pt>
                <c:pt idx="86425">
                  <c:v>42215.080765315884</c:v>
                </c:pt>
                <c:pt idx="86426">
                  <c:v>42215.080765358529</c:v>
                </c:pt>
                <c:pt idx="86427">
                  <c:v>42215.0807653722</c:v>
                </c:pt>
                <c:pt idx="86428">
                  <c:v>42215.080765415085</c:v>
                </c:pt>
                <c:pt idx="86429">
                  <c:v>42215.080765482002</c:v>
                </c:pt>
                <c:pt idx="86430">
                  <c:v>42215.080765486397</c:v>
                </c:pt>
                <c:pt idx="86431">
                  <c:v>42215.080765517363</c:v>
                </c:pt>
                <c:pt idx="86432">
                  <c:v>42215.080765533174</c:v>
                </c:pt>
                <c:pt idx="86433">
                  <c:v>42215.080765536084</c:v>
                </c:pt>
                <c:pt idx="86434">
                  <c:v>42215.080765538194</c:v>
                </c:pt>
                <c:pt idx="86435">
                  <c:v>42215.080765554594</c:v>
                </c:pt>
                <c:pt idx="86436">
                  <c:v>42215.080765590501</c:v>
                </c:pt>
                <c:pt idx="86437">
                  <c:v>42215.080765603576</c:v>
                </c:pt>
                <c:pt idx="86438">
                  <c:v>42215.080765646897</c:v>
                </c:pt>
                <c:pt idx="86439">
                  <c:v>42215.080765692503</c:v>
                </c:pt>
                <c:pt idx="86440">
                  <c:v>42215.080765713974</c:v>
                </c:pt>
                <c:pt idx="86441">
                  <c:v>42215.080765723484</c:v>
                </c:pt>
                <c:pt idx="86442">
                  <c:v>42215.080765758801</c:v>
                </c:pt>
                <c:pt idx="86443">
                  <c:v>42215.080765797102</c:v>
                </c:pt>
                <c:pt idx="86444">
                  <c:v>42215.080765802384</c:v>
                </c:pt>
                <c:pt idx="86445">
                  <c:v>42215.080765822502</c:v>
                </c:pt>
                <c:pt idx="86446">
                  <c:v>42215.080765833984</c:v>
                </c:pt>
                <c:pt idx="86447">
                  <c:v>42215.080765836901</c:v>
                </c:pt>
                <c:pt idx="86448">
                  <c:v>42215.080765852195</c:v>
                </c:pt>
                <c:pt idx="86449">
                  <c:v>42215.080765945902</c:v>
                </c:pt>
                <c:pt idx="86450">
                  <c:v>42215.0807659497</c:v>
                </c:pt>
                <c:pt idx="86451">
                  <c:v>42215.080765988598</c:v>
                </c:pt>
                <c:pt idx="86452">
                  <c:v>42215.080766002196</c:v>
                </c:pt>
                <c:pt idx="86453">
                  <c:v>42215.080766054503</c:v>
                </c:pt>
                <c:pt idx="86454">
                  <c:v>42215.080766065672</c:v>
                </c:pt>
                <c:pt idx="86455">
                  <c:v>42215.080766094899</c:v>
                </c:pt>
                <c:pt idx="86456">
                  <c:v>42215.080766113773</c:v>
                </c:pt>
                <c:pt idx="86457">
                  <c:v>42215.080766118597</c:v>
                </c:pt>
                <c:pt idx="86458">
                  <c:v>42215.080766127598</c:v>
                </c:pt>
                <c:pt idx="86459">
                  <c:v>42215.080766178129</c:v>
                </c:pt>
                <c:pt idx="86460">
                  <c:v>42215.080766181374</c:v>
                </c:pt>
                <c:pt idx="86461">
                  <c:v>42215.080766221676</c:v>
                </c:pt>
                <c:pt idx="86462">
                  <c:v>42215.0807662238</c:v>
                </c:pt>
                <c:pt idx="86463">
                  <c:v>42215.080766274499</c:v>
                </c:pt>
                <c:pt idx="86464">
                  <c:v>42215.080766286403</c:v>
                </c:pt>
                <c:pt idx="86465">
                  <c:v>42215.08076629803</c:v>
                </c:pt>
                <c:pt idx="86466">
                  <c:v>42215.080766376297</c:v>
                </c:pt>
                <c:pt idx="86467">
                  <c:v>42215.080766381485</c:v>
                </c:pt>
                <c:pt idx="86468">
                  <c:v>42215.080766409301</c:v>
                </c:pt>
                <c:pt idx="86469">
                  <c:v>42215.080766412</c:v>
                </c:pt>
                <c:pt idx="86470">
                  <c:v>42215.080766413776</c:v>
                </c:pt>
                <c:pt idx="86471">
                  <c:v>42215.080766415194</c:v>
                </c:pt>
                <c:pt idx="86472">
                  <c:v>42215.080766467101</c:v>
                </c:pt>
                <c:pt idx="86473">
                  <c:v>42215.080766518484</c:v>
                </c:pt>
                <c:pt idx="86474">
                  <c:v>42215.080766530104</c:v>
                </c:pt>
                <c:pt idx="86475">
                  <c:v>42215.080766576197</c:v>
                </c:pt>
                <c:pt idx="86476">
                  <c:v>42215.080766641775</c:v>
                </c:pt>
                <c:pt idx="86477">
                  <c:v>42215.080766644198</c:v>
                </c:pt>
                <c:pt idx="86478">
                  <c:v>42215.080766674284</c:v>
                </c:pt>
                <c:pt idx="86479">
                  <c:v>42215.080766690102</c:v>
                </c:pt>
                <c:pt idx="86480">
                  <c:v>42215.080766692903</c:v>
                </c:pt>
                <c:pt idx="86481">
                  <c:v>42215.080766694999</c:v>
                </c:pt>
                <c:pt idx="86482">
                  <c:v>42215.080766723273</c:v>
                </c:pt>
                <c:pt idx="86483">
                  <c:v>42215.080766750376</c:v>
                </c:pt>
                <c:pt idx="86484">
                  <c:v>42215.080766761363</c:v>
                </c:pt>
                <c:pt idx="86485">
                  <c:v>42215.080766801773</c:v>
                </c:pt>
                <c:pt idx="86486">
                  <c:v>42215.080766856801</c:v>
                </c:pt>
                <c:pt idx="86487">
                  <c:v>42215.0807668739</c:v>
                </c:pt>
                <c:pt idx="86488">
                  <c:v>42215.080766875901</c:v>
                </c:pt>
                <c:pt idx="86489">
                  <c:v>42215.080766916275</c:v>
                </c:pt>
                <c:pt idx="86490">
                  <c:v>42215.080766954103</c:v>
                </c:pt>
                <c:pt idx="86491">
                  <c:v>42215.080766959276</c:v>
                </c:pt>
                <c:pt idx="86492">
                  <c:v>42215.080766982275</c:v>
                </c:pt>
                <c:pt idx="86493">
                  <c:v>42215.080766988503</c:v>
                </c:pt>
                <c:pt idx="86494">
                  <c:v>42215.080766993102</c:v>
                </c:pt>
                <c:pt idx="86495">
                  <c:v>42215.080767001775</c:v>
                </c:pt>
                <c:pt idx="86496">
                  <c:v>42215.080767106003</c:v>
                </c:pt>
                <c:pt idx="86497">
                  <c:v>42215.080767107902</c:v>
                </c:pt>
                <c:pt idx="86498">
                  <c:v>42215.080767151274</c:v>
                </c:pt>
                <c:pt idx="86499">
                  <c:v>42215.080767159685</c:v>
                </c:pt>
                <c:pt idx="86500">
                  <c:v>42215.080767214284</c:v>
                </c:pt>
                <c:pt idx="86501">
                  <c:v>42215.080767224601</c:v>
                </c:pt>
                <c:pt idx="86502">
                  <c:v>42215.080767252097</c:v>
                </c:pt>
                <c:pt idx="86503">
                  <c:v>42215.080767271102</c:v>
                </c:pt>
                <c:pt idx="86504">
                  <c:v>42215.080767275897</c:v>
                </c:pt>
                <c:pt idx="86505">
                  <c:v>42215.080767293701</c:v>
                </c:pt>
                <c:pt idx="86506">
                  <c:v>42215.080767337997</c:v>
                </c:pt>
                <c:pt idx="86507">
                  <c:v>42215.080767339903</c:v>
                </c:pt>
                <c:pt idx="86508">
                  <c:v>42215.080767379499</c:v>
                </c:pt>
                <c:pt idx="86509">
                  <c:v>42215.080767381594</c:v>
                </c:pt>
                <c:pt idx="86510">
                  <c:v>42215.080767445703</c:v>
                </c:pt>
                <c:pt idx="86511">
                  <c:v>42215.080767446299</c:v>
                </c:pt>
                <c:pt idx="86512">
                  <c:v>42215.080767457701</c:v>
                </c:pt>
                <c:pt idx="86513">
                  <c:v>42215.080767533254</c:v>
                </c:pt>
                <c:pt idx="86514">
                  <c:v>42215.0807675385</c:v>
                </c:pt>
                <c:pt idx="86515">
                  <c:v>42215.080767566484</c:v>
                </c:pt>
                <c:pt idx="86516">
                  <c:v>42215.080767569176</c:v>
                </c:pt>
                <c:pt idx="86517">
                  <c:v>42215.080767570995</c:v>
                </c:pt>
                <c:pt idx="86518">
                  <c:v>42215.080767589476</c:v>
                </c:pt>
                <c:pt idx="86519">
                  <c:v>42215.080767635576</c:v>
                </c:pt>
                <c:pt idx="86520">
                  <c:v>42215.080767678497</c:v>
                </c:pt>
                <c:pt idx="86521">
                  <c:v>42215.080767687272</c:v>
                </c:pt>
                <c:pt idx="86522">
                  <c:v>42215.080767728497</c:v>
                </c:pt>
                <c:pt idx="86523">
                  <c:v>42215.080767801264</c:v>
                </c:pt>
                <c:pt idx="86524">
                  <c:v>42215.080767802996</c:v>
                </c:pt>
                <c:pt idx="86525">
                  <c:v>42215.080767832194</c:v>
                </c:pt>
                <c:pt idx="86526">
                  <c:v>42215.080767847998</c:v>
                </c:pt>
                <c:pt idx="86527">
                  <c:v>42215.080767850784</c:v>
                </c:pt>
                <c:pt idx="86528">
                  <c:v>42215.080767852902</c:v>
                </c:pt>
                <c:pt idx="86529">
                  <c:v>42215.080767869884</c:v>
                </c:pt>
                <c:pt idx="86530">
                  <c:v>42215.080767910586</c:v>
                </c:pt>
                <c:pt idx="86531">
                  <c:v>42215.080767918284</c:v>
                </c:pt>
                <c:pt idx="86532">
                  <c:v>42215.080767961372</c:v>
                </c:pt>
                <c:pt idx="86533">
                  <c:v>42215.080768006403</c:v>
                </c:pt>
                <c:pt idx="86534">
                  <c:v>42215.0807680328</c:v>
                </c:pt>
                <c:pt idx="86535">
                  <c:v>42215.080768034597</c:v>
                </c:pt>
                <c:pt idx="86536">
                  <c:v>42215.080768073276</c:v>
                </c:pt>
                <c:pt idx="86537">
                  <c:v>42215.080768112195</c:v>
                </c:pt>
                <c:pt idx="86538">
                  <c:v>42215.080768117274</c:v>
                </c:pt>
                <c:pt idx="86539">
                  <c:v>42215.080768142798</c:v>
                </c:pt>
                <c:pt idx="86540">
                  <c:v>42215.080768147098</c:v>
                </c:pt>
                <c:pt idx="86541">
                  <c:v>42215.080768150903</c:v>
                </c:pt>
                <c:pt idx="86542">
                  <c:v>42215.080768162101</c:v>
                </c:pt>
                <c:pt idx="86543">
                  <c:v>42215.080768264197</c:v>
                </c:pt>
                <c:pt idx="86544">
                  <c:v>42215.080768266002</c:v>
                </c:pt>
                <c:pt idx="86545">
                  <c:v>42215.080768309599</c:v>
                </c:pt>
                <c:pt idx="86546">
                  <c:v>42215.080768318003</c:v>
                </c:pt>
                <c:pt idx="86547">
                  <c:v>42215.08076837493</c:v>
                </c:pt>
                <c:pt idx="86548">
                  <c:v>42215.080768382599</c:v>
                </c:pt>
                <c:pt idx="86549">
                  <c:v>42215.080768409898</c:v>
                </c:pt>
                <c:pt idx="86550">
                  <c:v>42215.08076842883</c:v>
                </c:pt>
                <c:pt idx="86551">
                  <c:v>42215.080768433596</c:v>
                </c:pt>
                <c:pt idx="86552">
                  <c:v>42215.080768457898</c:v>
                </c:pt>
                <c:pt idx="86553">
                  <c:v>42215.080768495929</c:v>
                </c:pt>
                <c:pt idx="86554">
                  <c:v>42215.080768497697</c:v>
                </c:pt>
                <c:pt idx="86555">
                  <c:v>42215.0807685369</c:v>
                </c:pt>
                <c:pt idx="86556">
                  <c:v>42215.080768538995</c:v>
                </c:pt>
                <c:pt idx="86557">
                  <c:v>42215.080768593776</c:v>
                </c:pt>
                <c:pt idx="86558">
                  <c:v>42215.080768607186</c:v>
                </c:pt>
                <c:pt idx="86559">
                  <c:v>42215.080768614775</c:v>
                </c:pt>
                <c:pt idx="86560">
                  <c:v>42215.080768690998</c:v>
                </c:pt>
                <c:pt idx="86561">
                  <c:v>42215.080768696302</c:v>
                </c:pt>
                <c:pt idx="86562">
                  <c:v>42215.080768727385</c:v>
                </c:pt>
                <c:pt idx="86563">
                  <c:v>42215.080768730186</c:v>
                </c:pt>
                <c:pt idx="86564">
                  <c:v>42215.080768731874</c:v>
                </c:pt>
                <c:pt idx="86565">
                  <c:v>42215.080768737404</c:v>
                </c:pt>
                <c:pt idx="86566">
                  <c:v>42215.080768785374</c:v>
                </c:pt>
                <c:pt idx="86567">
                  <c:v>42215.080768839274</c:v>
                </c:pt>
                <c:pt idx="86568">
                  <c:v>42215.080768844797</c:v>
                </c:pt>
                <c:pt idx="86569">
                  <c:v>42215.080768888103</c:v>
                </c:pt>
                <c:pt idx="86570">
                  <c:v>42215.0807689586</c:v>
                </c:pt>
                <c:pt idx="86571">
                  <c:v>42215.080768961372</c:v>
                </c:pt>
                <c:pt idx="86572">
                  <c:v>42215.080768990701</c:v>
                </c:pt>
                <c:pt idx="86573">
                  <c:v>42215.080769006403</c:v>
                </c:pt>
                <c:pt idx="86574">
                  <c:v>42215.080769009197</c:v>
                </c:pt>
                <c:pt idx="86575">
                  <c:v>42215.080769011263</c:v>
                </c:pt>
                <c:pt idx="86576">
                  <c:v>42215.080769023196</c:v>
                </c:pt>
                <c:pt idx="86577">
                  <c:v>42215.080769071275</c:v>
                </c:pt>
                <c:pt idx="86578">
                  <c:v>42215.080769076529</c:v>
                </c:pt>
                <c:pt idx="86579">
                  <c:v>42215.080769116685</c:v>
                </c:pt>
                <c:pt idx="86580">
                  <c:v>42215.0807691796</c:v>
                </c:pt>
                <c:pt idx="86581">
                  <c:v>42215.080769190303</c:v>
                </c:pt>
                <c:pt idx="86582">
                  <c:v>42215.080769193497</c:v>
                </c:pt>
                <c:pt idx="86583">
                  <c:v>42215.080769230903</c:v>
                </c:pt>
                <c:pt idx="86584">
                  <c:v>42215.080769269276</c:v>
                </c:pt>
                <c:pt idx="86585">
                  <c:v>42215.080769274529</c:v>
                </c:pt>
                <c:pt idx="86586">
                  <c:v>42215.080769303502</c:v>
                </c:pt>
                <c:pt idx="86587">
                  <c:v>42215.080769305401</c:v>
                </c:pt>
                <c:pt idx="86588">
                  <c:v>42215.080769308202</c:v>
                </c:pt>
                <c:pt idx="86589">
                  <c:v>42215.080769330598</c:v>
                </c:pt>
                <c:pt idx="86590">
                  <c:v>42215.0807694217</c:v>
                </c:pt>
                <c:pt idx="86591">
                  <c:v>42215.080769425411</c:v>
                </c:pt>
                <c:pt idx="86592">
                  <c:v>42215.080769459797</c:v>
                </c:pt>
                <c:pt idx="86593">
                  <c:v>42215.080769473403</c:v>
                </c:pt>
                <c:pt idx="86594">
                  <c:v>42215.080769535074</c:v>
                </c:pt>
                <c:pt idx="86595">
                  <c:v>42215.080769539076</c:v>
                </c:pt>
                <c:pt idx="86596">
                  <c:v>42215.080769566885</c:v>
                </c:pt>
                <c:pt idx="86597">
                  <c:v>42215.080769585773</c:v>
                </c:pt>
                <c:pt idx="86598">
                  <c:v>42215.080769590597</c:v>
                </c:pt>
                <c:pt idx="86599">
                  <c:v>42215.080769606102</c:v>
                </c:pt>
                <c:pt idx="86600">
                  <c:v>42215.080769649801</c:v>
                </c:pt>
                <c:pt idx="86601">
                  <c:v>42215.080769657594</c:v>
                </c:pt>
                <c:pt idx="86602">
                  <c:v>42215.080769694403</c:v>
                </c:pt>
                <c:pt idx="86603">
                  <c:v>42215.080769696397</c:v>
                </c:pt>
                <c:pt idx="86604">
                  <c:v>42215.080769749999</c:v>
                </c:pt>
                <c:pt idx="86605">
                  <c:v>42215.080769767075</c:v>
                </c:pt>
                <c:pt idx="86606">
                  <c:v>42215.080769770102</c:v>
                </c:pt>
                <c:pt idx="86607">
                  <c:v>42215.080769848602</c:v>
                </c:pt>
                <c:pt idx="86608">
                  <c:v>42215.080769853776</c:v>
                </c:pt>
                <c:pt idx="86609">
                  <c:v>42215.0807698848</c:v>
                </c:pt>
                <c:pt idx="86610">
                  <c:v>42215.0807698875</c:v>
                </c:pt>
                <c:pt idx="86611">
                  <c:v>42215.080769889784</c:v>
                </c:pt>
                <c:pt idx="86612">
                  <c:v>42215.080769894797</c:v>
                </c:pt>
                <c:pt idx="86613">
                  <c:v>42215.080769943102</c:v>
                </c:pt>
                <c:pt idx="86614">
                  <c:v>42215.0807699992</c:v>
                </c:pt>
                <c:pt idx="86615">
                  <c:v>42215.080770002001</c:v>
                </c:pt>
                <c:pt idx="86616">
                  <c:v>42215.080770045897</c:v>
                </c:pt>
                <c:pt idx="86617">
                  <c:v>42215.080770112676</c:v>
                </c:pt>
                <c:pt idx="86618">
                  <c:v>42215.080770121902</c:v>
                </c:pt>
                <c:pt idx="86619">
                  <c:v>42215.080770147499</c:v>
                </c:pt>
                <c:pt idx="86620">
                  <c:v>42215.080770163186</c:v>
                </c:pt>
                <c:pt idx="86621">
                  <c:v>42215.080770166103</c:v>
                </c:pt>
                <c:pt idx="86622">
                  <c:v>42215.080770168097</c:v>
                </c:pt>
                <c:pt idx="86623">
                  <c:v>42215.080770180801</c:v>
                </c:pt>
                <c:pt idx="86624">
                  <c:v>42215.080770231194</c:v>
                </c:pt>
                <c:pt idx="86625">
                  <c:v>42215.080770234003</c:v>
                </c:pt>
                <c:pt idx="86626">
                  <c:v>42215.080770275497</c:v>
                </c:pt>
                <c:pt idx="86627">
                  <c:v>42215.080770338303</c:v>
                </c:pt>
                <c:pt idx="86628">
                  <c:v>42215.080770351684</c:v>
                </c:pt>
                <c:pt idx="86629">
                  <c:v>42215.080770353998</c:v>
                </c:pt>
                <c:pt idx="86630">
                  <c:v>42215.080770387598</c:v>
                </c:pt>
                <c:pt idx="86631">
                  <c:v>42215.080770426539</c:v>
                </c:pt>
                <c:pt idx="86632">
                  <c:v>42215.080770431785</c:v>
                </c:pt>
                <c:pt idx="86633">
                  <c:v>42215.080770461784</c:v>
                </c:pt>
                <c:pt idx="86634">
                  <c:v>42215.080770464599</c:v>
                </c:pt>
                <c:pt idx="86635">
                  <c:v>42215.080770466499</c:v>
                </c:pt>
                <c:pt idx="86636">
                  <c:v>42215.080770488603</c:v>
                </c:pt>
                <c:pt idx="86637">
                  <c:v>42215.080770575776</c:v>
                </c:pt>
                <c:pt idx="86638">
                  <c:v>42215.080770586101</c:v>
                </c:pt>
                <c:pt idx="86639">
                  <c:v>42215.080770617773</c:v>
                </c:pt>
                <c:pt idx="86640">
                  <c:v>42215.080770633373</c:v>
                </c:pt>
                <c:pt idx="86641">
                  <c:v>42215.080770695902</c:v>
                </c:pt>
                <c:pt idx="86642">
                  <c:v>42215.080770697801</c:v>
                </c:pt>
                <c:pt idx="86643">
                  <c:v>42215.0807707243</c:v>
                </c:pt>
                <c:pt idx="86644">
                  <c:v>42215.080770743196</c:v>
                </c:pt>
                <c:pt idx="86645">
                  <c:v>42215.080770747903</c:v>
                </c:pt>
                <c:pt idx="86646">
                  <c:v>42215.080770759901</c:v>
                </c:pt>
                <c:pt idx="86647">
                  <c:v>42215.080770810484</c:v>
                </c:pt>
                <c:pt idx="86648">
                  <c:v>42215.080770818</c:v>
                </c:pt>
                <c:pt idx="86649">
                  <c:v>42215.080770850996</c:v>
                </c:pt>
                <c:pt idx="86650">
                  <c:v>42215.080770853085</c:v>
                </c:pt>
                <c:pt idx="86651">
                  <c:v>42215.080770911984</c:v>
                </c:pt>
                <c:pt idx="86652">
                  <c:v>42215.080770927285</c:v>
                </c:pt>
                <c:pt idx="86653">
                  <c:v>42215.080770929198</c:v>
                </c:pt>
                <c:pt idx="86654">
                  <c:v>42215.080771005276</c:v>
                </c:pt>
                <c:pt idx="86655">
                  <c:v>42215.0807710105</c:v>
                </c:pt>
                <c:pt idx="86656">
                  <c:v>42215.080771041903</c:v>
                </c:pt>
                <c:pt idx="86657">
                  <c:v>42215.080771044602</c:v>
                </c:pt>
                <c:pt idx="86658">
                  <c:v>42215.080771050001</c:v>
                </c:pt>
                <c:pt idx="86659">
                  <c:v>42215.080771052097</c:v>
                </c:pt>
                <c:pt idx="86660">
                  <c:v>42215.080771100103</c:v>
                </c:pt>
                <c:pt idx="86661">
                  <c:v>42215.08077115893</c:v>
                </c:pt>
                <c:pt idx="86662">
                  <c:v>42215.080771160785</c:v>
                </c:pt>
                <c:pt idx="86663">
                  <c:v>42215.080771202898</c:v>
                </c:pt>
                <c:pt idx="86664">
                  <c:v>42215.080771273497</c:v>
                </c:pt>
                <c:pt idx="86665">
                  <c:v>42215.080771282002</c:v>
                </c:pt>
                <c:pt idx="86666">
                  <c:v>42215.080771304703</c:v>
                </c:pt>
                <c:pt idx="86667">
                  <c:v>42215.080771320303</c:v>
                </c:pt>
                <c:pt idx="86668">
                  <c:v>42215.080771323199</c:v>
                </c:pt>
                <c:pt idx="86669">
                  <c:v>42215.0807713252</c:v>
                </c:pt>
                <c:pt idx="86670">
                  <c:v>42215.080771342211</c:v>
                </c:pt>
                <c:pt idx="86671">
                  <c:v>42215.080771390429</c:v>
                </c:pt>
                <c:pt idx="86672">
                  <c:v>42215.080771392299</c:v>
                </c:pt>
                <c:pt idx="86673">
                  <c:v>42215.080771431596</c:v>
                </c:pt>
                <c:pt idx="86674">
                  <c:v>42215.080771483685</c:v>
                </c:pt>
                <c:pt idx="86675">
                  <c:v>42215.080771501773</c:v>
                </c:pt>
                <c:pt idx="86676">
                  <c:v>42215.080771514004</c:v>
                </c:pt>
                <c:pt idx="86677">
                  <c:v>42215.0807715458</c:v>
                </c:pt>
                <c:pt idx="86678">
                  <c:v>42215.0807715841</c:v>
                </c:pt>
                <c:pt idx="86679">
                  <c:v>42215.080771589273</c:v>
                </c:pt>
                <c:pt idx="86680">
                  <c:v>42215.080771617875</c:v>
                </c:pt>
                <c:pt idx="86681">
                  <c:v>42215.080771622197</c:v>
                </c:pt>
                <c:pt idx="86682">
                  <c:v>42215.080771624103</c:v>
                </c:pt>
                <c:pt idx="86683">
                  <c:v>42215.0807716462</c:v>
                </c:pt>
                <c:pt idx="86684">
                  <c:v>42215.080771732995</c:v>
                </c:pt>
                <c:pt idx="86685">
                  <c:v>42215.080771746099</c:v>
                </c:pt>
                <c:pt idx="86686">
                  <c:v>42215.080771774803</c:v>
                </c:pt>
                <c:pt idx="86687">
                  <c:v>42215.0807717883</c:v>
                </c:pt>
                <c:pt idx="86688">
                  <c:v>42215.080771853194</c:v>
                </c:pt>
                <c:pt idx="86689">
                  <c:v>42215.080771855595</c:v>
                </c:pt>
                <c:pt idx="86690">
                  <c:v>42215.0807718824</c:v>
                </c:pt>
                <c:pt idx="86691">
                  <c:v>42215.080771901376</c:v>
                </c:pt>
                <c:pt idx="86692">
                  <c:v>42215.0807719062</c:v>
                </c:pt>
                <c:pt idx="86693">
                  <c:v>42215.080771930901</c:v>
                </c:pt>
                <c:pt idx="86694">
                  <c:v>42215.080771968001</c:v>
                </c:pt>
                <c:pt idx="86695">
                  <c:v>42215.08077197813</c:v>
                </c:pt>
                <c:pt idx="86696">
                  <c:v>42215.080772006702</c:v>
                </c:pt>
                <c:pt idx="86697">
                  <c:v>42215.080772008798</c:v>
                </c:pt>
                <c:pt idx="86698">
                  <c:v>42215.080772065674</c:v>
                </c:pt>
                <c:pt idx="86699">
                  <c:v>42215.080772084599</c:v>
                </c:pt>
                <c:pt idx="86700">
                  <c:v>42215.080772087596</c:v>
                </c:pt>
                <c:pt idx="86701">
                  <c:v>42215.080772162903</c:v>
                </c:pt>
                <c:pt idx="86702">
                  <c:v>42215.080772168199</c:v>
                </c:pt>
                <c:pt idx="86703">
                  <c:v>42215.080772199399</c:v>
                </c:pt>
                <c:pt idx="86704">
                  <c:v>42215.080772202098</c:v>
                </c:pt>
                <c:pt idx="86705">
                  <c:v>42215.080772209003</c:v>
                </c:pt>
                <c:pt idx="86706">
                  <c:v>42215.080772210102</c:v>
                </c:pt>
                <c:pt idx="86707">
                  <c:v>42215.080772254601</c:v>
                </c:pt>
                <c:pt idx="86708">
                  <c:v>42215.0807723162</c:v>
                </c:pt>
                <c:pt idx="86709">
                  <c:v>42215.080772319801</c:v>
                </c:pt>
                <c:pt idx="86710">
                  <c:v>42215.080772357898</c:v>
                </c:pt>
                <c:pt idx="86711">
                  <c:v>42215.080772427398</c:v>
                </c:pt>
                <c:pt idx="86712">
                  <c:v>42215.080772442139</c:v>
                </c:pt>
                <c:pt idx="86713">
                  <c:v>42215.080772462003</c:v>
                </c:pt>
                <c:pt idx="86714">
                  <c:v>42215.080772477799</c:v>
                </c:pt>
                <c:pt idx="86715">
                  <c:v>42215.0807724806</c:v>
                </c:pt>
                <c:pt idx="86716">
                  <c:v>42215.080772482703</c:v>
                </c:pt>
                <c:pt idx="86717">
                  <c:v>42215.080772502501</c:v>
                </c:pt>
                <c:pt idx="86718">
                  <c:v>42215.080772547684</c:v>
                </c:pt>
                <c:pt idx="86719">
                  <c:v>42215.080772551875</c:v>
                </c:pt>
                <c:pt idx="86720">
                  <c:v>42215.080772590401</c:v>
                </c:pt>
                <c:pt idx="86721">
                  <c:v>42215.080772643101</c:v>
                </c:pt>
                <c:pt idx="86722">
                  <c:v>42215.080772662273</c:v>
                </c:pt>
                <c:pt idx="86723">
                  <c:v>42215.080772674301</c:v>
                </c:pt>
                <c:pt idx="86724">
                  <c:v>42215.080772702197</c:v>
                </c:pt>
                <c:pt idx="86725">
                  <c:v>42215.080772741676</c:v>
                </c:pt>
                <c:pt idx="86726">
                  <c:v>42215.080772746929</c:v>
                </c:pt>
                <c:pt idx="86727">
                  <c:v>42215.080772775204</c:v>
                </c:pt>
                <c:pt idx="86728">
                  <c:v>42215.080772779598</c:v>
                </c:pt>
                <c:pt idx="86729">
                  <c:v>42215.080772783673</c:v>
                </c:pt>
                <c:pt idx="86730">
                  <c:v>42215.080772784197</c:v>
                </c:pt>
                <c:pt idx="86731">
                  <c:v>42215.080772893401</c:v>
                </c:pt>
                <c:pt idx="86732">
                  <c:v>42215.080772906302</c:v>
                </c:pt>
                <c:pt idx="86733">
                  <c:v>42215.080772938301</c:v>
                </c:pt>
                <c:pt idx="86734">
                  <c:v>42215.080772946698</c:v>
                </c:pt>
                <c:pt idx="86735">
                  <c:v>42215.080773011272</c:v>
                </c:pt>
                <c:pt idx="86736">
                  <c:v>42215.080773015485</c:v>
                </c:pt>
                <c:pt idx="86737">
                  <c:v>42215.080773039503</c:v>
                </c:pt>
                <c:pt idx="86738">
                  <c:v>42215.080773058296</c:v>
                </c:pt>
                <c:pt idx="86739">
                  <c:v>42215.080773063084</c:v>
                </c:pt>
                <c:pt idx="86740">
                  <c:v>42215.080773087502</c:v>
                </c:pt>
                <c:pt idx="86741">
                  <c:v>42215.080773125403</c:v>
                </c:pt>
                <c:pt idx="86742">
                  <c:v>42215.080773138303</c:v>
                </c:pt>
                <c:pt idx="86743">
                  <c:v>42215.080773165784</c:v>
                </c:pt>
                <c:pt idx="86744">
                  <c:v>42215.080773167901</c:v>
                </c:pt>
                <c:pt idx="86745">
                  <c:v>42215.080773232701</c:v>
                </c:pt>
                <c:pt idx="86746">
                  <c:v>42215.080773242029</c:v>
                </c:pt>
                <c:pt idx="86747">
                  <c:v>42215.080773247697</c:v>
                </c:pt>
                <c:pt idx="86748">
                  <c:v>42215.080773320398</c:v>
                </c:pt>
                <c:pt idx="86749">
                  <c:v>42215.080773325601</c:v>
                </c:pt>
                <c:pt idx="86750">
                  <c:v>42215.080773356938</c:v>
                </c:pt>
                <c:pt idx="86751">
                  <c:v>42215.080773359601</c:v>
                </c:pt>
                <c:pt idx="86752">
                  <c:v>42215.080773370129</c:v>
                </c:pt>
                <c:pt idx="86753">
                  <c:v>42215.080773376212</c:v>
                </c:pt>
                <c:pt idx="86754">
                  <c:v>42215.080773422538</c:v>
                </c:pt>
                <c:pt idx="86755">
                  <c:v>42215.080773473499</c:v>
                </c:pt>
                <c:pt idx="86756">
                  <c:v>42215.080773479611</c:v>
                </c:pt>
                <c:pt idx="86757">
                  <c:v>42215.080773529502</c:v>
                </c:pt>
                <c:pt idx="86758">
                  <c:v>42215.080773584901</c:v>
                </c:pt>
                <c:pt idx="86759">
                  <c:v>42215.080773602196</c:v>
                </c:pt>
                <c:pt idx="86760">
                  <c:v>42215.080773619484</c:v>
                </c:pt>
                <c:pt idx="86761">
                  <c:v>42215.080773635185</c:v>
                </c:pt>
                <c:pt idx="86762">
                  <c:v>42215.080773638103</c:v>
                </c:pt>
                <c:pt idx="86763">
                  <c:v>42215.080773640198</c:v>
                </c:pt>
                <c:pt idx="86764">
                  <c:v>42215.080773659902</c:v>
                </c:pt>
                <c:pt idx="86765">
                  <c:v>42215.080773704998</c:v>
                </c:pt>
                <c:pt idx="86766">
                  <c:v>42215.080773711372</c:v>
                </c:pt>
                <c:pt idx="86767">
                  <c:v>42215.080773745911</c:v>
                </c:pt>
                <c:pt idx="86768">
                  <c:v>42215.080773808797</c:v>
                </c:pt>
                <c:pt idx="86769">
                  <c:v>42215.080773816502</c:v>
                </c:pt>
                <c:pt idx="86770">
                  <c:v>42215.080773834001</c:v>
                </c:pt>
                <c:pt idx="86771">
                  <c:v>42215.080773860194</c:v>
                </c:pt>
                <c:pt idx="86772">
                  <c:v>42215.080773898699</c:v>
                </c:pt>
                <c:pt idx="86773">
                  <c:v>42215.080773903901</c:v>
                </c:pt>
                <c:pt idx="86774">
                  <c:v>42215.080773932685</c:v>
                </c:pt>
                <c:pt idx="86775">
                  <c:v>42215.080773936897</c:v>
                </c:pt>
                <c:pt idx="86776">
                  <c:v>42215.080773943599</c:v>
                </c:pt>
                <c:pt idx="86777">
                  <c:v>42215.080773948139</c:v>
                </c:pt>
                <c:pt idx="86778">
                  <c:v>42215.080774051195</c:v>
                </c:pt>
                <c:pt idx="86779">
                  <c:v>42215.0807740659</c:v>
                </c:pt>
                <c:pt idx="86780">
                  <c:v>42215.080774095601</c:v>
                </c:pt>
                <c:pt idx="86781">
                  <c:v>42215.080774103903</c:v>
                </c:pt>
                <c:pt idx="86782">
                  <c:v>42215.080774167996</c:v>
                </c:pt>
                <c:pt idx="86783">
                  <c:v>42215.080774175811</c:v>
                </c:pt>
                <c:pt idx="86784">
                  <c:v>42215.080774197697</c:v>
                </c:pt>
                <c:pt idx="86785">
                  <c:v>42215.080774216702</c:v>
                </c:pt>
                <c:pt idx="86786">
                  <c:v>42215.080774221497</c:v>
                </c:pt>
                <c:pt idx="86787">
                  <c:v>42215.080774234899</c:v>
                </c:pt>
                <c:pt idx="86788">
                  <c:v>42215.080774282702</c:v>
                </c:pt>
                <c:pt idx="86789">
                  <c:v>42215.08077429804</c:v>
                </c:pt>
                <c:pt idx="86790">
                  <c:v>42215.080774323702</c:v>
                </c:pt>
                <c:pt idx="86791">
                  <c:v>42215.080774325797</c:v>
                </c:pt>
                <c:pt idx="86792">
                  <c:v>42215.080774379203</c:v>
                </c:pt>
                <c:pt idx="86793">
                  <c:v>42215.08077439943</c:v>
                </c:pt>
                <c:pt idx="86794">
                  <c:v>42215.080774407601</c:v>
                </c:pt>
                <c:pt idx="86795">
                  <c:v>42215.080774478149</c:v>
                </c:pt>
                <c:pt idx="86796">
                  <c:v>42215.0807744833</c:v>
                </c:pt>
                <c:pt idx="86797">
                  <c:v>42215.080774510672</c:v>
                </c:pt>
                <c:pt idx="86798">
                  <c:v>42215.080774513473</c:v>
                </c:pt>
                <c:pt idx="86799">
                  <c:v>42215.080774521673</c:v>
                </c:pt>
                <c:pt idx="86800">
                  <c:v>42215.080774529997</c:v>
                </c:pt>
                <c:pt idx="86801">
                  <c:v>42215.080774569884</c:v>
                </c:pt>
                <c:pt idx="86802">
                  <c:v>42215.080774630995</c:v>
                </c:pt>
                <c:pt idx="86803">
                  <c:v>42215.080774639384</c:v>
                </c:pt>
                <c:pt idx="86804">
                  <c:v>42215.080774672999</c:v>
                </c:pt>
                <c:pt idx="86805">
                  <c:v>42215.080774745402</c:v>
                </c:pt>
                <c:pt idx="86806">
                  <c:v>42215.080774761875</c:v>
                </c:pt>
                <c:pt idx="86807">
                  <c:v>42215.080774777198</c:v>
                </c:pt>
                <c:pt idx="86808">
                  <c:v>42215.080774793001</c:v>
                </c:pt>
                <c:pt idx="86809">
                  <c:v>42215.080774795802</c:v>
                </c:pt>
                <c:pt idx="86810">
                  <c:v>42215.080774798029</c:v>
                </c:pt>
                <c:pt idx="86811">
                  <c:v>42215.0807748234</c:v>
                </c:pt>
                <c:pt idx="86812">
                  <c:v>42215.080774862276</c:v>
                </c:pt>
                <c:pt idx="86813">
                  <c:v>42215.080774871196</c:v>
                </c:pt>
                <c:pt idx="86814">
                  <c:v>42215.080774905</c:v>
                </c:pt>
                <c:pt idx="86815">
                  <c:v>42215.080774967901</c:v>
                </c:pt>
                <c:pt idx="86816">
                  <c:v>42215.080774979011</c:v>
                </c:pt>
                <c:pt idx="86817">
                  <c:v>42215.080774993803</c:v>
                </c:pt>
                <c:pt idx="86818">
                  <c:v>42215.080775017101</c:v>
                </c:pt>
                <c:pt idx="86819">
                  <c:v>42215.080775056311</c:v>
                </c:pt>
                <c:pt idx="86820">
                  <c:v>42215.080775061484</c:v>
                </c:pt>
                <c:pt idx="86821">
                  <c:v>42215.080775089998</c:v>
                </c:pt>
                <c:pt idx="86822">
                  <c:v>42215.080775094299</c:v>
                </c:pt>
                <c:pt idx="86823">
                  <c:v>42215.080775103001</c:v>
                </c:pt>
                <c:pt idx="86824">
                  <c:v>42215.080775112503</c:v>
                </c:pt>
                <c:pt idx="86825">
                  <c:v>42215.080775205002</c:v>
                </c:pt>
                <c:pt idx="86826">
                  <c:v>42215.080775225899</c:v>
                </c:pt>
                <c:pt idx="86827">
                  <c:v>42215.080775247203</c:v>
                </c:pt>
                <c:pt idx="86828">
                  <c:v>42215.080775262802</c:v>
                </c:pt>
                <c:pt idx="86829">
                  <c:v>42215.080775325201</c:v>
                </c:pt>
                <c:pt idx="86830">
                  <c:v>42215.080775335002</c:v>
                </c:pt>
                <c:pt idx="86831">
                  <c:v>42215.080775353599</c:v>
                </c:pt>
                <c:pt idx="86832">
                  <c:v>42215.080775372538</c:v>
                </c:pt>
                <c:pt idx="86833">
                  <c:v>42215.080775377297</c:v>
                </c:pt>
                <c:pt idx="86834">
                  <c:v>42215.080775403898</c:v>
                </c:pt>
                <c:pt idx="86835">
                  <c:v>42215.080775440139</c:v>
                </c:pt>
                <c:pt idx="86836">
                  <c:v>42215.080775457929</c:v>
                </c:pt>
                <c:pt idx="86837">
                  <c:v>42215.080775481802</c:v>
                </c:pt>
                <c:pt idx="86838">
                  <c:v>42215.080775483802</c:v>
                </c:pt>
                <c:pt idx="86839">
                  <c:v>42215.080775546798</c:v>
                </c:pt>
                <c:pt idx="86840">
                  <c:v>42215.0807755567</c:v>
                </c:pt>
                <c:pt idx="86841">
                  <c:v>42215.080775566996</c:v>
                </c:pt>
                <c:pt idx="86842">
                  <c:v>42215.080775635375</c:v>
                </c:pt>
                <c:pt idx="86843">
                  <c:v>42215.080775640599</c:v>
                </c:pt>
                <c:pt idx="86844">
                  <c:v>42215.080775671384</c:v>
                </c:pt>
                <c:pt idx="86845">
                  <c:v>42215.080775674098</c:v>
                </c:pt>
                <c:pt idx="86846">
                  <c:v>42215.080775689676</c:v>
                </c:pt>
                <c:pt idx="86847">
                  <c:v>42215.080775698603</c:v>
                </c:pt>
                <c:pt idx="86848">
                  <c:v>42215.080775739596</c:v>
                </c:pt>
                <c:pt idx="86849">
                  <c:v>42215.080775788301</c:v>
                </c:pt>
                <c:pt idx="86850">
                  <c:v>42215.080775799099</c:v>
                </c:pt>
                <c:pt idx="86851">
                  <c:v>42215.080775832103</c:v>
                </c:pt>
                <c:pt idx="86852">
                  <c:v>42215.080775899529</c:v>
                </c:pt>
                <c:pt idx="86853">
                  <c:v>42215.080775921801</c:v>
                </c:pt>
                <c:pt idx="86854">
                  <c:v>42215.080775936898</c:v>
                </c:pt>
                <c:pt idx="86855">
                  <c:v>42215.0807759503</c:v>
                </c:pt>
                <c:pt idx="86856">
                  <c:v>42215.080775953102</c:v>
                </c:pt>
                <c:pt idx="86857">
                  <c:v>42215.080775955284</c:v>
                </c:pt>
                <c:pt idx="86858">
                  <c:v>42215.080775978611</c:v>
                </c:pt>
                <c:pt idx="86859">
                  <c:v>42215.080776019684</c:v>
                </c:pt>
                <c:pt idx="86860">
                  <c:v>42215.080776030998</c:v>
                </c:pt>
                <c:pt idx="86861">
                  <c:v>42215.080776060502</c:v>
                </c:pt>
                <c:pt idx="86862">
                  <c:v>42215.080776123003</c:v>
                </c:pt>
                <c:pt idx="86863">
                  <c:v>42215.080776134302</c:v>
                </c:pt>
                <c:pt idx="86864">
                  <c:v>42215.0807761537</c:v>
                </c:pt>
                <c:pt idx="86865">
                  <c:v>42215.080776175011</c:v>
                </c:pt>
                <c:pt idx="86866">
                  <c:v>42215.080776214403</c:v>
                </c:pt>
                <c:pt idx="86867">
                  <c:v>42215.080776219598</c:v>
                </c:pt>
                <c:pt idx="86868">
                  <c:v>42215.080776247298</c:v>
                </c:pt>
                <c:pt idx="86869">
                  <c:v>42215.080776251503</c:v>
                </c:pt>
                <c:pt idx="86870">
                  <c:v>42215.080776263101</c:v>
                </c:pt>
                <c:pt idx="86871">
                  <c:v>42215.080776274939</c:v>
                </c:pt>
                <c:pt idx="86872">
                  <c:v>42215.080776365903</c:v>
                </c:pt>
                <c:pt idx="86873">
                  <c:v>42215.080776385897</c:v>
                </c:pt>
                <c:pt idx="86874">
                  <c:v>42215.0807764126</c:v>
                </c:pt>
                <c:pt idx="86875">
                  <c:v>42215.080776421011</c:v>
                </c:pt>
                <c:pt idx="86876">
                  <c:v>42215.080776482697</c:v>
                </c:pt>
                <c:pt idx="86877">
                  <c:v>42215.08077649484</c:v>
                </c:pt>
                <c:pt idx="86878">
                  <c:v>42215.080776511262</c:v>
                </c:pt>
                <c:pt idx="86879">
                  <c:v>42215.080776530274</c:v>
                </c:pt>
                <c:pt idx="86880">
                  <c:v>42215.080776535084</c:v>
                </c:pt>
                <c:pt idx="86881">
                  <c:v>42215.080776552684</c:v>
                </c:pt>
                <c:pt idx="86882">
                  <c:v>42215.080776593997</c:v>
                </c:pt>
                <c:pt idx="86883">
                  <c:v>42215.080776617884</c:v>
                </c:pt>
                <c:pt idx="86884">
                  <c:v>42215.0807766383</c:v>
                </c:pt>
                <c:pt idx="86885">
                  <c:v>42215.080776640403</c:v>
                </c:pt>
                <c:pt idx="86886">
                  <c:v>42215.080776694602</c:v>
                </c:pt>
                <c:pt idx="86887">
                  <c:v>42215.080776714</c:v>
                </c:pt>
                <c:pt idx="86888">
                  <c:v>42215.080776726703</c:v>
                </c:pt>
                <c:pt idx="86889">
                  <c:v>42215.080776793096</c:v>
                </c:pt>
                <c:pt idx="86890">
                  <c:v>42215.080776798299</c:v>
                </c:pt>
                <c:pt idx="86891">
                  <c:v>42215.080776825511</c:v>
                </c:pt>
                <c:pt idx="86892">
                  <c:v>42215.080776828203</c:v>
                </c:pt>
                <c:pt idx="86893">
                  <c:v>42215.080776842296</c:v>
                </c:pt>
                <c:pt idx="86894">
                  <c:v>42215.080776850111</c:v>
                </c:pt>
                <c:pt idx="86895">
                  <c:v>42215.0807768862</c:v>
                </c:pt>
                <c:pt idx="86896">
                  <c:v>42215.080776945797</c:v>
                </c:pt>
                <c:pt idx="86897">
                  <c:v>42215.080776958799</c:v>
                </c:pt>
                <c:pt idx="86898">
                  <c:v>42215.080776989802</c:v>
                </c:pt>
                <c:pt idx="86899">
                  <c:v>42215.080777059797</c:v>
                </c:pt>
                <c:pt idx="86900">
                  <c:v>42215.080777082301</c:v>
                </c:pt>
                <c:pt idx="86901">
                  <c:v>42215.080777094212</c:v>
                </c:pt>
                <c:pt idx="86902">
                  <c:v>42215.080777107498</c:v>
                </c:pt>
                <c:pt idx="86903">
                  <c:v>42215.080777110401</c:v>
                </c:pt>
                <c:pt idx="86904">
                  <c:v>42215.080777112496</c:v>
                </c:pt>
                <c:pt idx="86905">
                  <c:v>42215.080777131901</c:v>
                </c:pt>
                <c:pt idx="86906">
                  <c:v>42215.080777177012</c:v>
                </c:pt>
                <c:pt idx="86907">
                  <c:v>42215.080777190829</c:v>
                </c:pt>
                <c:pt idx="86908">
                  <c:v>42215.080777219599</c:v>
                </c:pt>
                <c:pt idx="86909">
                  <c:v>42215.080777276213</c:v>
                </c:pt>
                <c:pt idx="86910">
                  <c:v>42215.080777291601</c:v>
                </c:pt>
                <c:pt idx="86911">
                  <c:v>42215.080777314302</c:v>
                </c:pt>
                <c:pt idx="86912">
                  <c:v>42215.080777331685</c:v>
                </c:pt>
                <c:pt idx="86913">
                  <c:v>42215.080777370938</c:v>
                </c:pt>
                <c:pt idx="86914">
                  <c:v>42215.080777376141</c:v>
                </c:pt>
                <c:pt idx="86915">
                  <c:v>42215.080777405303</c:v>
                </c:pt>
                <c:pt idx="86916">
                  <c:v>42215.080777408839</c:v>
                </c:pt>
                <c:pt idx="86917">
                  <c:v>42215.080777422831</c:v>
                </c:pt>
                <c:pt idx="86918">
                  <c:v>42215.08077742513</c:v>
                </c:pt>
                <c:pt idx="86919">
                  <c:v>42215.080777522999</c:v>
                </c:pt>
                <c:pt idx="86920">
                  <c:v>42215.080777545998</c:v>
                </c:pt>
                <c:pt idx="86921">
                  <c:v>42215.080777567884</c:v>
                </c:pt>
                <c:pt idx="86922">
                  <c:v>42215.0807775762</c:v>
                </c:pt>
                <c:pt idx="86923">
                  <c:v>42215.080777639901</c:v>
                </c:pt>
                <c:pt idx="86924">
                  <c:v>42215.080777654599</c:v>
                </c:pt>
                <c:pt idx="86925">
                  <c:v>42215.080777673204</c:v>
                </c:pt>
                <c:pt idx="86926">
                  <c:v>42215.080777689684</c:v>
                </c:pt>
                <c:pt idx="86927">
                  <c:v>42215.080777694529</c:v>
                </c:pt>
                <c:pt idx="86928">
                  <c:v>42215.080777710784</c:v>
                </c:pt>
                <c:pt idx="86929">
                  <c:v>42215.080777751275</c:v>
                </c:pt>
                <c:pt idx="86930">
                  <c:v>42215.080777777897</c:v>
                </c:pt>
                <c:pt idx="86931">
                  <c:v>42215.0807777952</c:v>
                </c:pt>
                <c:pt idx="86932">
                  <c:v>42215.080777797302</c:v>
                </c:pt>
                <c:pt idx="86933">
                  <c:v>42215.080777852803</c:v>
                </c:pt>
                <c:pt idx="86934">
                  <c:v>42215.080777871401</c:v>
                </c:pt>
                <c:pt idx="86935">
                  <c:v>42215.080777886702</c:v>
                </c:pt>
                <c:pt idx="86936">
                  <c:v>42215.080777950701</c:v>
                </c:pt>
                <c:pt idx="86937">
                  <c:v>42215.080777955911</c:v>
                </c:pt>
                <c:pt idx="86938">
                  <c:v>42215.080777985801</c:v>
                </c:pt>
                <c:pt idx="86939">
                  <c:v>42215.080777988529</c:v>
                </c:pt>
                <c:pt idx="86940">
                  <c:v>42215.08077799913</c:v>
                </c:pt>
                <c:pt idx="86941">
                  <c:v>42215.080778010102</c:v>
                </c:pt>
                <c:pt idx="86942">
                  <c:v>42215.080778043099</c:v>
                </c:pt>
                <c:pt idx="86943">
                  <c:v>42215.080778102798</c:v>
                </c:pt>
                <c:pt idx="86944">
                  <c:v>42215.080778118798</c:v>
                </c:pt>
                <c:pt idx="86945">
                  <c:v>42215.080778146628</c:v>
                </c:pt>
                <c:pt idx="86946">
                  <c:v>42215.0807782142</c:v>
                </c:pt>
                <c:pt idx="86947">
                  <c:v>42215.080778241798</c:v>
                </c:pt>
                <c:pt idx="86948">
                  <c:v>42215.080778251096</c:v>
                </c:pt>
                <c:pt idx="86949">
                  <c:v>42215.080778264397</c:v>
                </c:pt>
                <c:pt idx="86950">
                  <c:v>42215.080778267198</c:v>
                </c:pt>
                <c:pt idx="86951">
                  <c:v>42215.080778269403</c:v>
                </c:pt>
                <c:pt idx="86952">
                  <c:v>42215.080778294228</c:v>
                </c:pt>
                <c:pt idx="86953">
                  <c:v>42215.080778334399</c:v>
                </c:pt>
                <c:pt idx="86954">
                  <c:v>42215.080778350799</c:v>
                </c:pt>
                <c:pt idx="86955">
                  <c:v>42215.080778375399</c:v>
                </c:pt>
                <c:pt idx="86956">
                  <c:v>42215.080778427939</c:v>
                </c:pt>
                <c:pt idx="86957">
                  <c:v>42215.080778449141</c:v>
                </c:pt>
                <c:pt idx="86958">
                  <c:v>42215.080778473697</c:v>
                </c:pt>
                <c:pt idx="86959">
                  <c:v>42215.08077848953</c:v>
                </c:pt>
                <c:pt idx="86960">
                  <c:v>42215.080778528929</c:v>
                </c:pt>
                <c:pt idx="86961">
                  <c:v>42215.080778534102</c:v>
                </c:pt>
                <c:pt idx="86962">
                  <c:v>42215.080778562195</c:v>
                </c:pt>
                <c:pt idx="86963">
                  <c:v>42215.080778566284</c:v>
                </c:pt>
                <c:pt idx="86964">
                  <c:v>42215.080778572803</c:v>
                </c:pt>
                <c:pt idx="86965">
                  <c:v>42215.0807785828</c:v>
                </c:pt>
                <c:pt idx="86966">
                  <c:v>42215.080778677097</c:v>
                </c:pt>
                <c:pt idx="86967">
                  <c:v>42215.080778705902</c:v>
                </c:pt>
                <c:pt idx="86968">
                  <c:v>42215.080778724601</c:v>
                </c:pt>
                <c:pt idx="86969">
                  <c:v>42215.080778732903</c:v>
                </c:pt>
                <c:pt idx="86970">
                  <c:v>42215.080778797303</c:v>
                </c:pt>
                <c:pt idx="86971">
                  <c:v>42215.080778814801</c:v>
                </c:pt>
                <c:pt idx="86972">
                  <c:v>42215.08077882653</c:v>
                </c:pt>
                <c:pt idx="86973">
                  <c:v>42215.080778845397</c:v>
                </c:pt>
                <c:pt idx="86974">
                  <c:v>42215.080778850199</c:v>
                </c:pt>
                <c:pt idx="86975">
                  <c:v>42215.080778864911</c:v>
                </c:pt>
                <c:pt idx="86976">
                  <c:v>42215.080778908799</c:v>
                </c:pt>
                <c:pt idx="86977">
                  <c:v>42215.080778937903</c:v>
                </c:pt>
                <c:pt idx="86978">
                  <c:v>42215.080778953001</c:v>
                </c:pt>
                <c:pt idx="86979">
                  <c:v>42215.080778955111</c:v>
                </c:pt>
                <c:pt idx="86980">
                  <c:v>42215.080779007498</c:v>
                </c:pt>
                <c:pt idx="86981">
                  <c:v>42215.080779028838</c:v>
                </c:pt>
                <c:pt idx="86982">
                  <c:v>42215.080779046839</c:v>
                </c:pt>
                <c:pt idx="86983">
                  <c:v>42215.080779108212</c:v>
                </c:pt>
                <c:pt idx="86984">
                  <c:v>42215.080779113385</c:v>
                </c:pt>
                <c:pt idx="86985">
                  <c:v>42215.080779140611</c:v>
                </c:pt>
                <c:pt idx="86986">
                  <c:v>42215.080779143602</c:v>
                </c:pt>
                <c:pt idx="86987">
                  <c:v>42215.080779151402</c:v>
                </c:pt>
                <c:pt idx="86988">
                  <c:v>42215.080779169599</c:v>
                </c:pt>
                <c:pt idx="86989">
                  <c:v>42215.080779197211</c:v>
                </c:pt>
                <c:pt idx="86990">
                  <c:v>42215.080779260199</c:v>
                </c:pt>
                <c:pt idx="86991">
                  <c:v>42215.080779278629</c:v>
                </c:pt>
                <c:pt idx="86992">
                  <c:v>42215.080779307202</c:v>
                </c:pt>
                <c:pt idx="86993">
                  <c:v>42215.080779380529</c:v>
                </c:pt>
                <c:pt idx="86994">
                  <c:v>42215.080779401498</c:v>
                </c:pt>
                <c:pt idx="86995">
                  <c:v>42215.08077940873</c:v>
                </c:pt>
                <c:pt idx="86996">
                  <c:v>42215.08077942214</c:v>
                </c:pt>
                <c:pt idx="86997">
                  <c:v>42215.080779425029</c:v>
                </c:pt>
                <c:pt idx="86998">
                  <c:v>42215.080779427139</c:v>
                </c:pt>
                <c:pt idx="86999">
                  <c:v>42215.080779450298</c:v>
                </c:pt>
                <c:pt idx="87000">
                  <c:v>42215.080779491829</c:v>
                </c:pt>
                <c:pt idx="87001">
                  <c:v>42215.080779510376</c:v>
                </c:pt>
                <c:pt idx="87002">
                  <c:v>42215.080779534597</c:v>
                </c:pt>
                <c:pt idx="87003">
                  <c:v>42215.080779591997</c:v>
                </c:pt>
                <c:pt idx="87004">
                  <c:v>42215.080779606396</c:v>
                </c:pt>
                <c:pt idx="87005">
                  <c:v>42215.080779633485</c:v>
                </c:pt>
                <c:pt idx="87006">
                  <c:v>42215.080779646298</c:v>
                </c:pt>
                <c:pt idx="87007">
                  <c:v>42215.080779686497</c:v>
                </c:pt>
                <c:pt idx="87008">
                  <c:v>42215.080779691802</c:v>
                </c:pt>
                <c:pt idx="87009">
                  <c:v>42215.080779719596</c:v>
                </c:pt>
                <c:pt idx="87010">
                  <c:v>42215.080779723903</c:v>
                </c:pt>
                <c:pt idx="87011">
                  <c:v>42215.080779739597</c:v>
                </c:pt>
                <c:pt idx="87012">
                  <c:v>42215.080779742602</c:v>
                </c:pt>
                <c:pt idx="87013">
                  <c:v>42215.080779834403</c:v>
                </c:pt>
                <c:pt idx="87014">
                  <c:v>42215.080779865275</c:v>
                </c:pt>
                <c:pt idx="87015">
                  <c:v>42215.0807798854</c:v>
                </c:pt>
                <c:pt idx="87016">
                  <c:v>42215.080779891097</c:v>
                </c:pt>
                <c:pt idx="87017">
                  <c:v>42215.080779954602</c:v>
                </c:pt>
                <c:pt idx="87018">
                  <c:v>42215.080779974611</c:v>
                </c:pt>
                <c:pt idx="87019">
                  <c:v>42215.080779986602</c:v>
                </c:pt>
                <c:pt idx="87020">
                  <c:v>42215.080780003074</c:v>
                </c:pt>
                <c:pt idx="87021">
                  <c:v>42215.080780007775</c:v>
                </c:pt>
                <c:pt idx="87022">
                  <c:v>42215.080780030075</c:v>
                </c:pt>
                <c:pt idx="87023">
                  <c:v>42215.080780069264</c:v>
                </c:pt>
                <c:pt idx="87024">
                  <c:v>42215.0807800974</c:v>
                </c:pt>
                <c:pt idx="87025">
                  <c:v>42215.080780109594</c:v>
                </c:pt>
                <c:pt idx="87026">
                  <c:v>42215.080780111639</c:v>
                </c:pt>
                <c:pt idx="87027">
                  <c:v>42215.080780170676</c:v>
                </c:pt>
                <c:pt idx="87028">
                  <c:v>42215.080780186196</c:v>
                </c:pt>
                <c:pt idx="87029">
                  <c:v>42215.080780206685</c:v>
                </c:pt>
                <c:pt idx="87030">
                  <c:v>42215.080780265263</c:v>
                </c:pt>
                <c:pt idx="87031">
                  <c:v>42215.080780270502</c:v>
                </c:pt>
                <c:pt idx="87032">
                  <c:v>42215.080780300676</c:v>
                </c:pt>
                <c:pt idx="87033">
                  <c:v>42215.080780303484</c:v>
                </c:pt>
                <c:pt idx="87034">
                  <c:v>42215.0807803184</c:v>
                </c:pt>
                <c:pt idx="87035">
                  <c:v>42215.080780329503</c:v>
                </c:pt>
                <c:pt idx="87036">
                  <c:v>42215.080780364595</c:v>
                </c:pt>
                <c:pt idx="87037">
                  <c:v>42215.080780417775</c:v>
                </c:pt>
                <c:pt idx="87038">
                  <c:v>42215.0807804387</c:v>
                </c:pt>
                <c:pt idx="87039">
                  <c:v>42215.080780464596</c:v>
                </c:pt>
                <c:pt idx="87040">
                  <c:v>42215.080780532175</c:v>
                </c:pt>
                <c:pt idx="87041">
                  <c:v>42215.080780561642</c:v>
                </c:pt>
                <c:pt idx="87042">
                  <c:v>42215.080780567063</c:v>
                </c:pt>
                <c:pt idx="87043">
                  <c:v>42215.080780580363</c:v>
                </c:pt>
                <c:pt idx="87044">
                  <c:v>42215.080780583165</c:v>
                </c:pt>
                <c:pt idx="87045">
                  <c:v>42215.080780585238</c:v>
                </c:pt>
                <c:pt idx="87046">
                  <c:v>42215.080780609664</c:v>
                </c:pt>
                <c:pt idx="87047">
                  <c:v>42215.080780649194</c:v>
                </c:pt>
                <c:pt idx="87048">
                  <c:v>42215.080780670804</c:v>
                </c:pt>
                <c:pt idx="87049">
                  <c:v>42215.080780690194</c:v>
                </c:pt>
                <c:pt idx="87050">
                  <c:v>42215.080780752985</c:v>
                </c:pt>
                <c:pt idx="87051">
                  <c:v>42215.080780763565</c:v>
                </c:pt>
                <c:pt idx="87052">
                  <c:v>42215.080780793804</c:v>
                </c:pt>
                <c:pt idx="87053">
                  <c:v>42215.080780804674</c:v>
                </c:pt>
                <c:pt idx="87054">
                  <c:v>42215.080780843673</c:v>
                </c:pt>
                <c:pt idx="87055">
                  <c:v>42215.080780848897</c:v>
                </c:pt>
                <c:pt idx="87056">
                  <c:v>42215.080780876902</c:v>
                </c:pt>
                <c:pt idx="87057">
                  <c:v>42215.080780881064</c:v>
                </c:pt>
                <c:pt idx="87058">
                  <c:v>42215.080780902776</c:v>
                </c:pt>
                <c:pt idx="87059">
                  <c:v>42215.080780903772</c:v>
                </c:pt>
                <c:pt idx="87060">
                  <c:v>42215.080780995195</c:v>
                </c:pt>
                <c:pt idx="87061">
                  <c:v>42215.080781025885</c:v>
                </c:pt>
                <c:pt idx="87062">
                  <c:v>42215.080781042285</c:v>
                </c:pt>
                <c:pt idx="87063">
                  <c:v>42215.080781045101</c:v>
                </c:pt>
                <c:pt idx="87064">
                  <c:v>42215.080781112076</c:v>
                </c:pt>
                <c:pt idx="87065">
                  <c:v>42215.080781134995</c:v>
                </c:pt>
                <c:pt idx="87066">
                  <c:v>42215.080781143901</c:v>
                </c:pt>
                <c:pt idx="87067">
                  <c:v>42215.080781160585</c:v>
                </c:pt>
                <c:pt idx="87068">
                  <c:v>42215.080781165372</c:v>
                </c:pt>
                <c:pt idx="87069">
                  <c:v>42215.080781187484</c:v>
                </c:pt>
                <c:pt idx="87070">
                  <c:v>42215.080781226599</c:v>
                </c:pt>
                <c:pt idx="87071">
                  <c:v>42215.080781257901</c:v>
                </c:pt>
                <c:pt idx="87072">
                  <c:v>42215.080781267585</c:v>
                </c:pt>
                <c:pt idx="87073">
                  <c:v>42215.080781269673</c:v>
                </c:pt>
                <c:pt idx="87074">
                  <c:v>42215.080781330995</c:v>
                </c:pt>
                <c:pt idx="87075">
                  <c:v>42215.080781343597</c:v>
                </c:pt>
                <c:pt idx="87076">
                  <c:v>42215.0807813668</c:v>
                </c:pt>
                <c:pt idx="87077">
                  <c:v>42215.080781422497</c:v>
                </c:pt>
                <c:pt idx="87078">
                  <c:v>42215.0807814277</c:v>
                </c:pt>
                <c:pt idx="87079">
                  <c:v>42215.080781458302</c:v>
                </c:pt>
                <c:pt idx="87080">
                  <c:v>42215.080781460994</c:v>
                </c:pt>
                <c:pt idx="87081">
                  <c:v>42215.0807814777</c:v>
                </c:pt>
                <c:pt idx="87082">
                  <c:v>42215.080781490098</c:v>
                </c:pt>
                <c:pt idx="87083">
                  <c:v>42215.080781523473</c:v>
                </c:pt>
                <c:pt idx="87084">
                  <c:v>42215.080781575074</c:v>
                </c:pt>
                <c:pt idx="87085">
                  <c:v>42215.080781598597</c:v>
                </c:pt>
                <c:pt idx="87086">
                  <c:v>42215.0807816249</c:v>
                </c:pt>
                <c:pt idx="87087">
                  <c:v>42215.080781689474</c:v>
                </c:pt>
                <c:pt idx="87088">
                  <c:v>42215.080781722085</c:v>
                </c:pt>
                <c:pt idx="87089">
                  <c:v>42215.0807817245</c:v>
                </c:pt>
                <c:pt idx="87090">
                  <c:v>42215.080781737975</c:v>
                </c:pt>
                <c:pt idx="87091">
                  <c:v>42215.080781740784</c:v>
                </c:pt>
                <c:pt idx="87092">
                  <c:v>42215.080781742901</c:v>
                </c:pt>
                <c:pt idx="87093">
                  <c:v>42215.080781766585</c:v>
                </c:pt>
                <c:pt idx="87094">
                  <c:v>42215.080781806595</c:v>
                </c:pt>
                <c:pt idx="87095">
                  <c:v>42215.080781830475</c:v>
                </c:pt>
                <c:pt idx="87096">
                  <c:v>42215.080781849676</c:v>
                </c:pt>
                <c:pt idx="87097">
                  <c:v>42215.080781916484</c:v>
                </c:pt>
                <c:pt idx="87098">
                  <c:v>42215.080781917575</c:v>
                </c:pt>
                <c:pt idx="87099">
                  <c:v>42215.080781954195</c:v>
                </c:pt>
                <c:pt idx="87100">
                  <c:v>42215.080781961566</c:v>
                </c:pt>
                <c:pt idx="87101">
                  <c:v>42215.080782001074</c:v>
                </c:pt>
                <c:pt idx="87102">
                  <c:v>42215.080782006196</c:v>
                </c:pt>
                <c:pt idx="87103">
                  <c:v>42215.080782034194</c:v>
                </c:pt>
                <c:pt idx="87104">
                  <c:v>42215.0807820384</c:v>
                </c:pt>
                <c:pt idx="87105">
                  <c:v>42215.080782062585</c:v>
                </c:pt>
                <c:pt idx="87106">
                  <c:v>42215.080782069672</c:v>
                </c:pt>
                <c:pt idx="87107">
                  <c:v>42215.080782152276</c:v>
                </c:pt>
                <c:pt idx="87108">
                  <c:v>42215.080782186204</c:v>
                </c:pt>
                <c:pt idx="87109">
                  <c:v>42215.080782191784</c:v>
                </c:pt>
                <c:pt idx="87110">
                  <c:v>42215.080782207384</c:v>
                </c:pt>
                <c:pt idx="87111">
                  <c:v>42215.080782269484</c:v>
                </c:pt>
                <c:pt idx="87112">
                  <c:v>42215.080782294797</c:v>
                </c:pt>
                <c:pt idx="87113">
                  <c:v>42215.0807823008</c:v>
                </c:pt>
                <c:pt idx="87114">
                  <c:v>42215.080782317185</c:v>
                </c:pt>
                <c:pt idx="87115">
                  <c:v>42215.080782322002</c:v>
                </c:pt>
                <c:pt idx="87116">
                  <c:v>42215.0807823508</c:v>
                </c:pt>
                <c:pt idx="87117">
                  <c:v>42215.080782380595</c:v>
                </c:pt>
                <c:pt idx="87118">
                  <c:v>42215.080782418285</c:v>
                </c:pt>
                <c:pt idx="87119">
                  <c:v>42215.080782424797</c:v>
                </c:pt>
                <c:pt idx="87120">
                  <c:v>42215.080782426929</c:v>
                </c:pt>
                <c:pt idx="87121">
                  <c:v>42215.08078249453</c:v>
                </c:pt>
                <c:pt idx="87122">
                  <c:v>42215.080782500976</c:v>
                </c:pt>
                <c:pt idx="87123">
                  <c:v>42215.080782526784</c:v>
                </c:pt>
                <c:pt idx="87124">
                  <c:v>42215.080782579586</c:v>
                </c:pt>
                <c:pt idx="87125">
                  <c:v>42215.080782584773</c:v>
                </c:pt>
                <c:pt idx="87126">
                  <c:v>42215.080782615252</c:v>
                </c:pt>
                <c:pt idx="87127">
                  <c:v>42215.080782617973</c:v>
                </c:pt>
                <c:pt idx="87128">
                  <c:v>42215.080782648198</c:v>
                </c:pt>
                <c:pt idx="87129">
                  <c:v>42215.080782650584</c:v>
                </c:pt>
                <c:pt idx="87130">
                  <c:v>42215.080782686273</c:v>
                </c:pt>
                <c:pt idx="87131">
                  <c:v>42215.080782732373</c:v>
                </c:pt>
                <c:pt idx="87132">
                  <c:v>42215.080782758676</c:v>
                </c:pt>
                <c:pt idx="87133">
                  <c:v>42215.080782786674</c:v>
                </c:pt>
                <c:pt idx="87134">
                  <c:v>42215.0807828467</c:v>
                </c:pt>
                <c:pt idx="87135">
                  <c:v>42215.080782881363</c:v>
                </c:pt>
                <c:pt idx="87136">
                  <c:v>42215.080782882673</c:v>
                </c:pt>
                <c:pt idx="87137">
                  <c:v>42215.0807828947</c:v>
                </c:pt>
                <c:pt idx="87138">
                  <c:v>42215.080782897501</c:v>
                </c:pt>
                <c:pt idx="87139">
                  <c:v>42215.080782899597</c:v>
                </c:pt>
                <c:pt idx="87140">
                  <c:v>42215.080782927595</c:v>
                </c:pt>
                <c:pt idx="87141">
                  <c:v>42215.080782963974</c:v>
                </c:pt>
                <c:pt idx="87142">
                  <c:v>42215.080782990597</c:v>
                </c:pt>
                <c:pt idx="87143">
                  <c:v>42215.080783005185</c:v>
                </c:pt>
                <c:pt idx="87144">
                  <c:v>42215.080783069774</c:v>
                </c:pt>
                <c:pt idx="87145">
                  <c:v>42215.0807830786</c:v>
                </c:pt>
                <c:pt idx="87146">
                  <c:v>42215.080783114674</c:v>
                </c:pt>
                <c:pt idx="87147">
                  <c:v>42215.080783119476</c:v>
                </c:pt>
                <c:pt idx="87148">
                  <c:v>42215.080783158599</c:v>
                </c:pt>
                <c:pt idx="87149">
                  <c:v>42215.080783163772</c:v>
                </c:pt>
                <c:pt idx="87150">
                  <c:v>42215.080783191501</c:v>
                </c:pt>
                <c:pt idx="87151">
                  <c:v>42215.080783195997</c:v>
                </c:pt>
                <c:pt idx="87152">
                  <c:v>42215.080783213372</c:v>
                </c:pt>
                <c:pt idx="87153">
                  <c:v>42215.080783222402</c:v>
                </c:pt>
                <c:pt idx="87154">
                  <c:v>42215.080783309597</c:v>
                </c:pt>
                <c:pt idx="87155">
                  <c:v>42215.08078334653</c:v>
                </c:pt>
                <c:pt idx="87156">
                  <c:v>42215.080783354199</c:v>
                </c:pt>
                <c:pt idx="87157">
                  <c:v>42215.080783367885</c:v>
                </c:pt>
                <c:pt idx="87158">
                  <c:v>42215.080783426929</c:v>
                </c:pt>
                <c:pt idx="87159">
                  <c:v>42215.080783454403</c:v>
                </c:pt>
                <c:pt idx="87160">
                  <c:v>42215.080783459103</c:v>
                </c:pt>
                <c:pt idx="87161">
                  <c:v>42215.0807834757</c:v>
                </c:pt>
                <c:pt idx="87162">
                  <c:v>42215.0807834804</c:v>
                </c:pt>
                <c:pt idx="87163">
                  <c:v>42215.080783502584</c:v>
                </c:pt>
                <c:pt idx="87164">
                  <c:v>42215.080783537975</c:v>
                </c:pt>
                <c:pt idx="87165">
                  <c:v>42215.080783578684</c:v>
                </c:pt>
                <c:pt idx="87166">
                  <c:v>42215.080783582875</c:v>
                </c:pt>
                <c:pt idx="87167">
                  <c:v>42215.080783584985</c:v>
                </c:pt>
                <c:pt idx="87168">
                  <c:v>42215.080783647376</c:v>
                </c:pt>
                <c:pt idx="87169">
                  <c:v>42215.080783658384</c:v>
                </c:pt>
                <c:pt idx="87170">
                  <c:v>42215.080783686186</c:v>
                </c:pt>
                <c:pt idx="87171">
                  <c:v>42215.080783741272</c:v>
                </c:pt>
                <c:pt idx="87172">
                  <c:v>42215.080783748497</c:v>
                </c:pt>
                <c:pt idx="87173">
                  <c:v>42215.080783772595</c:v>
                </c:pt>
                <c:pt idx="87174">
                  <c:v>42215.080783775375</c:v>
                </c:pt>
                <c:pt idx="87175">
                  <c:v>42215.080783791404</c:v>
                </c:pt>
                <c:pt idx="87176">
                  <c:v>42215.080783810874</c:v>
                </c:pt>
                <c:pt idx="87177">
                  <c:v>42215.080783837373</c:v>
                </c:pt>
                <c:pt idx="87178">
                  <c:v>42215.080783889804</c:v>
                </c:pt>
                <c:pt idx="87179">
                  <c:v>42215.080783917976</c:v>
                </c:pt>
                <c:pt idx="87180">
                  <c:v>42215.080783937672</c:v>
                </c:pt>
                <c:pt idx="87181">
                  <c:v>42215.080784008103</c:v>
                </c:pt>
                <c:pt idx="87182">
                  <c:v>42215.080784042497</c:v>
                </c:pt>
                <c:pt idx="87183">
                  <c:v>42215.080784042802</c:v>
                </c:pt>
                <c:pt idx="87184">
                  <c:v>42215.080784055885</c:v>
                </c:pt>
                <c:pt idx="87185">
                  <c:v>42215.080784058802</c:v>
                </c:pt>
                <c:pt idx="87186">
                  <c:v>42215.080784060876</c:v>
                </c:pt>
                <c:pt idx="87187">
                  <c:v>42215.080784080594</c:v>
                </c:pt>
                <c:pt idx="87188">
                  <c:v>42215.080784121274</c:v>
                </c:pt>
                <c:pt idx="87189">
                  <c:v>42215.080784150196</c:v>
                </c:pt>
                <c:pt idx="87190">
                  <c:v>42215.080784161975</c:v>
                </c:pt>
                <c:pt idx="87191">
                  <c:v>42215.080784224803</c:v>
                </c:pt>
                <c:pt idx="87192">
                  <c:v>42215.080784235775</c:v>
                </c:pt>
                <c:pt idx="87193">
                  <c:v>42215.080784274702</c:v>
                </c:pt>
                <c:pt idx="87194">
                  <c:v>42215.080784276201</c:v>
                </c:pt>
                <c:pt idx="87195">
                  <c:v>42215.080784314501</c:v>
                </c:pt>
                <c:pt idx="87196">
                  <c:v>42215.080784319704</c:v>
                </c:pt>
                <c:pt idx="87197">
                  <c:v>42215.080784348829</c:v>
                </c:pt>
                <c:pt idx="87198">
                  <c:v>42215.080784353384</c:v>
                </c:pt>
                <c:pt idx="87199">
                  <c:v>42215.080784371276</c:v>
                </c:pt>
                <c:pt idx="87200">
                  <c:v>42215.080784382102</c:v>
                </c:pt>
                <c:pt idx="87201">
                  <c:v>42215.080784466802</c:v>
                </c:pt>
                <c:pt idx="87202">
                  <c:v>42215.080784506375</c:v>
                </c:pt>
                <c:pt idx="87203">
                  <c:v>42215.080784506485</c:v>
                </c:pt>
                <c:pt idx="87204">
                  <c:v>42215.080784517973</c:v>
                </c:pt>
                <c:pt idx="87205">
                  <c:v>42215.080784584272</c:v>
                </c:pt>
                <c:pt idx="87206">
                  <c:v>42215.080784611244</c:v>
                </c:pt>
                <c:pt idx="87207">
                  <c:v>42215.080784613972</c:v>
                </c:pt>
                <c:pt idx="87208">
                  <c:v>42215.080784630074</c:v>
                </c:pt>
                <c:pt idx="87209">
                  <c:v>42215.080784634876</c:v>
                </c:pt>
                <c:pt idx="87210">
                  <c:v>42215.080784665064</c:v>
                </c:pt>
                <c:pt idx="87211">
                  <c:v>42215.080784698803</c:v>
                </c:pt>
                <c:pt idx="87212">
                  <c:v>42215.080784738595</c:v>
                </c:pt>
                <c:pt idx="87213">
                  <c:v>42215.080784739475</c:v>
                </c:pt>
                <c:pt idx="87214">
                  <c:v>42215.080784741673</c:v>
                </c:pt>
                <c:pt idx="87215">
                  <c:v>42215.080784810976</c:v>
                </c:pt>
                <c:pt idx="87216">
                  <c:v>42215.080784815655</c:v>
                </c:pt>
                <c:pt idx="87217">
                  <c:v>42215.080784845901</c:v>
                </c:pt>
                <c:pt idx="87218">
                  <c:v>42215.080784894599</c:v>
                </c:pt>
                <c:pt idx="87219">
                  <c:v>42215.080784899685</c:v>
                </c:pt>
                <c:pt idx="87220">
                  <c:v>42215.080784930084</c:v>
                </c:pt>
                <c:pt idx="87221">
                  <c:v>42215.080784932885</c:v>
                </c:pt>
                <c:pt idx="87222">
                  <c:v>42215.080784958998</c:v>
                </c:pt>
                <c:pt idx="87223">
                  <c:v>42215.080784970596</c:v>
                </c:pt>
                <c:pt idx="87224">
                  <c:v>42215.080784999998</c:v>
                </c:pt>
                <c:pt idx="87225">
                  <c:v>42215.080785047401</c:v>
                </c:pt>
                <c:pt idx="87226">
                  <c:v>42215.080785077902</c:v>
                </c:pt>
                <c:pt idx="87227">
                  <c:v>42215.080785103375</c:v>
                </c:pt>
                <c:pt idx="87228">
                  <c:v>42215.080785158199</c:v>
                </c:pt>
                <c:pt idx="87229">
                  <c:v>42215.080785194703</c:v>
                </c:pt>
                <c:pt idx="87230">
                  <c:v>42215.080785202801</c:v>
                </c:pt>
                <c:pt idx="87231">
                  <c:v>42215.080785208003</c:v>
                </c:pt>
                <c:pt idx="87232">
                  <c:v>42215.080785210776</c:v>
                </c:pt>
                <c:pt idx="87233">
                  <c:v>42215.0807852129</c:v>
                </c:pt>
                <c:pt idx="87234">
                  <c:v>42215.080785241997</c:v>
                </c:pt>
                <c:pt idx="87235">
                  <c:v>42215.080785278697</c:v>
                </c:pt>
                <c:pt idx="87236">
                  <c:v>42215.080785309801</c:v>
                </c:pt>
                <c:pt idx="87237">
                  <c:v>42215.080785319675</c:v>
                </c:pt>
                <c:pt idx="87238">
                  <c:v>42215.0807853851</c:v>
                </c:pt>
                <c:pt idx="87239">
                  <c:v>42215.080785389684</c:v>
                </c:pt>
                <c:pt idx="87240">
                  <c:v>42215.080785434096</c:v>
                </c:pt>
                <c:pt idx="87241">
                  <c:v>42215.080785434802</c:v>
                </c:pt>
                <c:pt idx="87242">
                  <c:v>42215.0807854714</c:v>
                </c:pt>
                <c:pt idx="87243">
                  <c:v>42215.080785476697</c:v>
                </c:pt>
                <c:pt idx="87244">
                  <c:v>42215.080785506085</c:v>
                </c:pt>
                <c:pt idx="87245">
                  <c:v>42215.080785510472</c:v>
                </c:pt>
                <c:pt idx="87246">
                  <c:v>42215.080785536004</c:v>
                </c:pt>
                <c:pt idx="87247">
                  <c:v>42215.080785541584</c:v>
                </c:pt>
                <c:pt idx="87248">
                  <c:v>42215.080785624596</c:v>
                </c:pt>
                <c:pt idx="87249">
                  <c:v>42215.080785666774</c:v>
                </c:pt>
                <c:pt idx="87250">
                  <c:v>42215.080785672195</c:v>
                </c:pt>
                <c:pt idx="87251">
                  <c:v>42215.080785674996</c:v>
                </c:pt>
                <c:pt idx="87252">
                  <c:v>42215.080785741673</c:v>
                </c:pt>
                <c:pt idx="87253">
                  <c:v>42215.080785769664</c:v>
                </c:pt>
                <c:pt idx="87254">
                  <c:v>42215.080785773484</c:v>
                </c:pt>
                <c:pt idx="87255">
                  <c:v>42215.080785786275</c:v>
                </c:pt>
                <c:pt idx="87256">
                  <c:v>42215.080785791084</c:v>
                </c:pt>
                <c:pt idx="87257">
                  <c:v>42215.080785817263</c:v>
                </c:pt>
                <c:pt idx="87258">
                  <c:v>42215.080785852595</c:v>
                </c:pt>
                <c:pt idx="87259">
                  <c:v>42215.080785897801</c:v>
                </c:pt>
                <c:pt idx="87260">
                  <c:v>42215.080785898797</c:v>
                </c:pt>
                <c:pt idx="87261">
                  <c:v>42215.080785899903</c:v>
                </c:pt>
                <c:pt idx="87262">
                  <c:v>42215.080785962484</c:v>
                </c:pt>
                <c:pt idx="87263">
                  <c:v>42215.080785973194</c:v>
                </c:pt>
                <c:pt idx="87264">
                  <c:v>42215.080786005674</c:v>
                </c:pt>
                <c:pt idx="87265">
                  <c:v>42215.080786050785</c:v>
                </c:pt>
                <c:pt idx="87266">
                  <c:v>42215.080786056002</c:v>
                </c:pt>
                <c:pt idx="87267">
                  <c:v>42215.080786084101</c:v>
                </c:pt>
                <c:pt idx="87268">
                  <c:v>42215.080786086801</c:v>
                </c:pt>
                <c:pt idx="87269">
                  <c:v>42215.080786106402</c:v>
                </c:pt>
                <c:pt idx="87270">
                  <c:v>42215.080786130995</c:v>
                </c:pt>
                <c:pt idx="87271">
                  <c:v>42215.080786152503</c:v>
                </c:pt>
                <c:pt idx="87272">
                  <c:v>42215.080786204802</c:v>
                </c:pt>
                <c:pt idx="87273">
                  <c:v>42215.080786237595</c:v>
                </c:pt>
                <c:pt idx="87274">
                  <c:v>42215.0807862523</c:v>
                </c:pt>
                <c:pt idx="87275">
                  <c:v>42215.080786318998</c:v>
                </c:pt>
                <c:pt idx="87276">
                  <c:v>42215.080786352402</c:v>
                </c:pt>
                <c:pt idx="87277">
                  <c:v>42215.080786363076</c:v>
                </c:pt>
                <c:pt idx="87278">
                  <c:v>42215.080786365885</c:v>
                </c:pt>
                <c:pt idx="87279">
                  <c:v>42215.080786368701</c:v>
                </c:pt>
                <c:pt idx="87280">
                  <c:v>42215.080786370803</c:v>
                </c:pt>
                <c:pt idx="87281">
                  <c:v>42215.080786396298</c:v>
                </c:pt>
                <c:pt idx="87282">
                  <c:v>42215.080786436301</c:v>
                </c:pt>
                <c:pt idx="87283">
                  <c:v>42215.0807864694</c:v>
                </c:pt>
                <c:pt idx="87284">
                  <c:v>42215.080786478939</c:v>
                </c:pt>
                <c:pt idx="87285">
                  <c:v>42215.080786541075</c:v>
                </c:pt>
                <c:pt idx="87286">
                  <c:v>42215.080786546998</c:v>
                </c:pt>
                <c:pt idx="87287">
                  <c:v>42215.080786591185</c:v>
                </c:pt>
                <c:pt idx="87288">
                  <c:v>42215.080786595194</c:v>
                </c:pt>
                <c:pt idx="87289">
                  <c:v>42215.080786629194</c:v>
                </c:pt>
                <c:pt idx="87290">
                  <c:v>42215.080786634375</c:v>
                </c:pt>
                <c:pt idx="87291">
                  <c:v>42215.080786663566</c:v>
                </c:pt>
                <c:pt idx="87292">
                  <c:v>42215.080786668084</c:v>
                </c:pt>
                <c:pt idx="87293">
                  <c:v>42215.080786685576</c:v>
                </c:pt>
                <c:pt idx="87294">
                  <c:v>42215.080786701372</c:v>
                </c:pt>
                <c:pt idx="87295">
                  <c:v>42215.080786781764</c:v>
                </c:pt>
                <c:pt idx="87296">
                  <c:v>42215.080786821272</c:v>
                </c:pt>
                <c:pt idx="87297">
                  <c:v>42215.080786827501</c:v>
                </c:pt>
                <c:pt idx="87298">
                  <c:v>42215.080786841776</c:v>
                </c:pt>
                <c:pt idx="87299">
                  <c:v>42215.080786899103</c:v>
                </c:pt>
                <c:pt idx="87300">
                  <c:v>42215.080786928796</c:v>
                </c:pt>
                <c:pt idx="87301">
                  <c:v>42215.080786933373</c:v>
                </c:pt>
                <c:pt idx="87302">
                  <c:v>42215.080786945284</c:v>
                </c:pt>
                <c:pt idx="87303">
                  <c:v>42215.080786949999</c:v>
                </c:pt>
                <c:pt idx="87304">
                  <c:v>42215.080786982195</c:v>
                </c:pt>
                <c:pt idx="87305">
                  <c:v>42215.080787013372</c:v>
                </c:pt>
                <c:pt idx="87306">
                  <c:v>42215.080787053594</c:v>
                </c:pt>
                <c:pt idx="87307">
                  <c:v>42215.080787055675</c:v>
                </c:pt>
                <c:pt idx="87308">
                  <c:v>42215.0807870594</c:v>
                </c:pt>
                <c:pt idx="87309">
                  <c:v>42215.0807871242</c:v>
                </c:pt>
                <c:pt idx="87310">
                  <c:v>42215.080787130501</c:v>
                </c:pt>
                <c:pt idx="87311">
                  <c:v>42215.080787165374</c:v>
                </c:pt>
                <c:pt idx="87312">
                  <c:v>42215.0807872078</c:v>
                </c:pt>
                <c:pt idx="87313">
                  <c:v>42215.080787212995</c:v>
                </c:pt>
                <c:pt idx="87314">
                  <c:v>42215.080787241401</c:v>
                </c:pt>
                <c:pt idx="87315">
                  <c:v>42215.080787244202</c:v>
                </c:pt>
                <c:pt idx="87316">
                  <c:v>42215.08078727813</c:v>
                </c:pt>
                <c:pt idx="87317">
                  <c:v>42215.080787291503</c:v>
                </c:pt>
                <c:pt idx="87318">
                  <c:v>42215.080787315776</c:v>
                </c:pt>
                <c:pt idx="87319">
                  <c:v>42215.080787361876</c:v>
                </c:pt>
                <c:pt idx="87320">
                  <c:v>42215.080787397499</c:v>
                </c:pt>
                <c:pt idx="87321">
                  <c:v>42215.080787420397</c:v>
                </c:pt>
                <c:pt idx="87322">
                  <c:v>42215.08078747613</c:v>
                </c:pt>
                <c:pt idx="87323">
                  <c:v>42215.080787509476</c:v>
                </c:pt>
                <c:pt idx="87324">
                  <c:v>42215.080787522784</c:v>
                </c:pt>
                <c:pt idx="87325">
                  <c:v>42215.080787523584</c:v>
                </c:pt>
                <c:pt idx="87326">
                  <c:v>42215.080787525672</c:v>
                </c:pt>
                <c:pt idx="87327">
                  <c:v>42215.080787527775</c:v>
                </c:pt>
                <c:pt idx="87328">
                  <c:v>42215.080787558676</c:v>
                </c:pt>
                <c:pt idx="87329">
                  <c:v>42215.080787593484</c:v>
                </c:pt>
                <c:pt idx="87330">
                  <c:v>42215.080787629675</c:v>
                </c:pt>
                <c:pt idx="87331">
                  <c:v>42215.080787634375</c:v>
                </c:pt>
                <c:pt idx="87332">
                  <c:v>42215.080787700594</c:v>
                </c:pt>
                <c:pt idx="87333">
                  <c:v>42215.080787707775</c:v>
                </c:pt>
                <c:pt idx="87334">
                  <c:v>42215.080787748797</c:v>
                </c:pt>
                <c:pt idx="87335">
                  <c:v>42215.080787755585</c:v>
                </c:pt>
                <c:pt idx="87336">
                  <c:v>42215.080787792103</c:v>
                </c:pt>
                <c:pt idx="87337">
                  <c:v>42215.080787797284</c:v>
                </c:pt>
                <c:pt idx="87338">
                  <c:v>42215.080787820676</c:v>
                </c:pt>
                <c:pt idx="87339">
                  <c:v>42215.080787825384</c:v>
                </c:pt>
                <c:pt idx="87340">
                  <c:v>42215.080787841274</c:v>
                </c:pt>
                <c:pt idx="87341">
                  <c:v>42215.080787861647</c:v>
                </c:pt>
                <c:pt idx="87342">
                  <c:v>42215.080787939194</c:v>
                </c:pt>
                <c:pt idx="87343">
                  <c:v>42215.080787987674</c:v>
                </c:pt>
                <c:pt idx="87344">
                  <c:v>42215.080787988903</c:v>
                </c:pt>
                <c:pt idx="87345">
                  <c:v>42215.080787994601</c:v>
                </c:pt>
                <c:pt idx="87346">
                  <c:v>42215.080788056599</c:v>
                </c:pt>
                <c:pt idx="87347">
                  <c:v>42215.080788093801</c:v>
                </c:pt>
                <c:pt idx="87348">
                  <c:v>42215.080788096529</c:v>
                </c:pt>
                <c:pt idx="87349">
                  <c:v>42215.080788107196</c:v>
                </c:pt>
                <c:pt idx="87350">
                  <c:v>42215.080788111984</c:v>
                </c:pt>
                <c:pt idx="87351">
                  <c:v>42215.080788132276</c:v>
                </c:pt>
                <c:pt idx="87352">
                  <c:v>42215.080788167375</c:v>
                </c:pt>
                <c:pt idx="87353">
                  <c:v>42215.080788212195</c:v>
                </c:pt>
                <c:pt idx="87354">
                  <c:v>42215.080788214284</c:v>
                </c:pt>
                <c:pt idx="87355">
                  <c:v>42215.080788219675</c:v>
                </c:pt>
                <c:pt idx="87356">
                  <c:v>42215.080788277199</c:v>
                </c:pt>
                <c:pt idx="87357">
                  <c:v>42215.080788287902</c:v>
                </c:pt>
                <c:pt idx="87358">
                  <c:v>42215.0807883257</c:v>
                </c:pt>
                <c:pt idx="87359">
                  <c:v>42215.080788386302</c:v>
                </c:pt>
                <c:pt idx="87360">
                  <c:v>42215.080788391497</c:v>
                </c:pt>
                <c:pt idx="87361">
                  <c:v>42215.080788402098</c:v>
                </c:pt>
                <c:pt idx="87362">
                  <c:v>42215.080788404899</c:v>
                </c:pt>
                <c:pt idx="87363">
                  <c:v>42215.080788427797</c:v>
                </c:pt>
                <c:pt idx="87364">
                  <c:v>42215.080788451502</c:v>
                </c:pt>
                <c:pt idx="87365">
                  <c:v>42215.080788468411</c:v>
                </c:pt>
                <c:pt idx="87366">
                  <c:v>42215.080788519474</c:v>
                </c:pt>
                <c:pt idx="87367">
                  <c:v>42215.080788557774</c:v>
                </c:pt>
                <c:pt idx="87368">
                  <c:v>42215.0807885744</c:v>
                </c:pt>
                <c:pt idx="87369">
                  <c:v>42215.080788635976</c:v>
                </c:pt>
                <c:pt idx="87370">
                  <c:v>42215.080788674197</c:v>
                </c:pt>
                <c:pt idx="87371">
                  <c:v>42215.0807886763</c:v>
                </c:pt>
                <c:pt idx="87372">
                  <c:v>42215.080788683372</c:v>
                </c:pt>
                <c:pt idx="87373">
                  <c:v>42215.0807887189</c:v>
                </c:pt>
                <c:pt idx="87374">
                  <c:v>42215.080788721672</c:v>
                </c:pt>
                <c:pt idx="87375">
                  <c:v>42215.080788732375</c:v>
                </c:pt>
                <c:pt idx="87376">
                  <c:v>42215.080788751075</c:v>
                </c:pt>
                <c:pt idx="87377">
                  <c:v>42215.080788789586</c:v>
                </c:pt>
                <c:pt idx="87378">
                  <c:v>42215.080788793675</c:v>
                </c:pt>
                <c:pt idx="87379">
                  <c:v>42215.080788856998</c:v>
                </c:pt>
                <c:pt idx="87380">
                  <c:v>42215.080788865074</c:v>
                </c:pt>
                <c:pt idx="87381">
                  <c:v>42215.080788905376</c:v>
                </c:pt>
                <c:pt idx="87382">
                  <c:v>42215.080788915475</c:v>
                </c:pt>
                <c:pt idx="87383">
                  <c:v>42215.080788978703</c:v>
                </c:pt>
                <c:pt idx="87384">
                  <c:v>42215.080788982785</c:v>
                </c:pt>
                <c:pt idx="87385">
                  <c:v>42215.080788995503</c:v>
                </c:pt>
                <c:pt idx="87386">
                  <c:v>42215.080789013075</c:v>
                </c:pt>
                <c:pt idx="87387">
                  <c:v>42215.080789021384</c:v>
                </c:pt>
                <c:pt idx="87388">
                  <c:v>42215.080789054897</c:v>
                </c:pt>
                <c:pt idx="87389">
                  <c:v>42215.080789096603</c:v>
                </c:pt>
                <c:pt idx="87390">
                  <c:v>42215.080789136096</c:v>
                </c:pt>
                <c:pt idx="87391">
                  <c:v>42215.080789147498</c:v>
                </c:pt>
                <c:pt idx="87392">
                  <c:v>42215.080789152897</c:v>
                </c:pt>
                <c:pt idx="87393">
                  <c:v>42215.080789213775</c:v>
                </c:pt>
                <c:pt idx="87394">
                  <c:v>42215.080789253676</c:v>
                </c:pt>
                <c:pt idx="87395">
                  <c:v>42215.080789255684</c:v>
                </c:pt>
                <c:pt idx="87396">
                  <c:v>42215.080789295411</c:v>
                </c:pt>
                <c:pt idx="87397">
                  <c:v>42215.080789302003</c:v>
                </c:pt>
                <c:pt idx="87398">
                  <c:v>42215.080789321997</c:v>
                </c:pt>
                <c:pt idx="87399">
                  <c:v>42215.080789328298</c:v>
                </c:pt>
                <c:pt idx="87400">
                  <c:v>42215.080789369102</c:v>
                </c:pt>
                <c:pt idx="87401">
                  <c:v>42215.080789371197</c:v>
                </c:pt>
                <c:pt idx="87402">
                  <c:v>42215.080789379397</c:v>
                </c:pt>
                <c:pt idx="87403">
                  <c:v>42215.080789442603</c:v>
                </c:pt>
                <c:pt idx="87404">
                  <c:v>42215.080789445397</c:v>
                </c:pt>
                <c:pt idx="87405">
                  <c:v>42215.080789485597</c:v>
                </c:pt>
                <c:pt idx="87406">
                  <c:v>42215.080789559273</c:v>
                </c:pt>
                <c:pt idx="87407">
                  <c:v>42215.080789561973</c:v>
                </c:pt>
                <c:pt idx="87408">
                  <c:v>42215.080789588195</c:v>
                </c:pt>
                <c:pt idx="87409">
                  <c:v>42215.080789608</c:v>
                </c:pt>
                <c:pt idx="87410">
                  <c:v>42215.080789611355</c:v>
                </c:pt>
                <c:pt idx="87411">
                  <c:v>42215.080789636195</c:v>
                </c:pt>
                <c:pt idx="87412">
                  <c:v>42215.080789643376</c:v>
                </c:pt>
                <c:pt idx="87413">
                  <c:v>42215.080789676802</c:v>
                </c:pt>
                <c:pt idx="87414">
                  <c:v>42215.080789717875</c:v>
                </c:pt>
                <c:pt idx="87415">
                  <c:v>42215.080789731772</c:v>
                </c:pt>
                <c:pt idx="87416">
                  <c:v>42215.080789790802</c:v>
                </c:pt>
                <c:pt idx="87417">
                  <c:v>42215.080789831372</c:v>
                </c:pt>
                <c:pt idx="87418">
                  <c:v>42215.080789833475</c:v>
                </c:pt>
                <c:pt idx="87419">
                  <c:v>42215.0807898434</c:v>
                </c:pt>
                <c:pt idx="87420">
                  <c:v>42215.080789872802</c:v>
                </c:pt>
                <c:pt idx="87421">
                  <c:v>42215.080789881104</c:v>
                </c:pt>
                <c:pt idx="87422">
                  <c:v>42215.080789906198</c:v>
                </c:pt>
                <c:pt idx="87423">
                  <c:v>42215.080789908301</c:v>
                </c:pt>
                <c:pt idx="87424">
                  <c:v>42215.080789949701</c:v>
                </c:pt>
                <c:pt idx="87425">
                  <c:v>42215.08078995</c:v>
                </c:pt>
                <c:pt idx="87426">
                  <c:v>42215.080790014596</c:v>
                </c:pt>
                <c:pt idx="87427">
                  <c:v>42215.080790022599</c:v>
                </c:pt>
                <c:pt idx="87428">
                  <c:v>42215.080790063672</c:v>
                </c:pt>
                <c:pt idx="87429">
                  <c:v>42215.080790075284</c:v>
                </c:pt>
                <c:pt idx="87430">
                  <c:v>42215.080790135384</c:v>
                </c:pt>
                <c:pt idx="87431">
                  <c:v>42215.0807901402</c:v>
                </c:pt>
                <c:pt idx="87432">
                  <c:v>42215.0807901644</c:v>
                </c:pt>
                <c:pt idx="87433">
                  <c:v>42215.0807901804</c:v>
                </c:pt>
                <c:pt idx="87434">
                  <c:v>42215.080790181775</c:v>
                </c:pt>
                <c:pt idx="87435">
                  <c:v>42215.080790214197</c:v>
                </c:pt>
                <c:pt idx="87436">
                  <c:v>42215.0807902538</c:v>
                </c:pt>
                <c:pt idx="87437">
                  <c:v>42215.080790293097</c:v>
                </c:pt>
                <c:pt idx="87438">
                  <c:v>42215.080790304601</c:v>
                </c:pt>
                <c:pt idx="87439">
                  <c:v>42215.080790307402</c:v>
                </c:pt>
                <c:pt idx="87440">
                  <c:v>42215.080790371198</c:v>
                </c:pt>
                <c:pt idx="87441">
                  <c:v>42215.080790413675</c:v>
                </c:pt>
                <c:pt idx="87442">
                  <c:v>42215.080790414002</c:v>
                </c:pt>
                <c:pt idx="87443">
                  <c:v>42215.080790451597</c:v>
                </c:pt>
                <c:pt idx="87444">
                  <c:v>42215.080790459899</c:v>
                </c:pt>
                <c:pt idx="87445">
                  <c:v>42215.080790477499</c:v>
                </c:pt>
                <c:pt idx="87446">
                  <c:v>42215.080790482098</c:v>
                </c:pt>
                <c:pt idx="87447">
                  <c:v>42215.080790526801</c:v>
                </c:pt>
                <c:pt idx="87448">
                  <c:v>42215.080790528897</c:v>
                </c:pt>
                <c:pt idx="87449">
                  <c:v>42215.080790539272</c:v>
                </c:pt>
                <c:pt idx="87450">
                  <c:v>42215.080790593704</c:v>
                </c:pt>
                <c:pt idx="87451">
                  <c:v>42215.0807906029</c:v>
                </c:pt>
                <c:pt idx="87452">
                  <c:v>42215.080790646098</c:v>
                </c:pt>
                <c:pt idx="87453">
                  <c:v>42215.080790716376</c:v>
                </c:pt>
                <c:pt idx="87454">
                  <c:v>42215.080790719076</c:v>
                </c:pt>
                <c:pt idx="87455">
                  <c:v>42215.080790745502</c:v>
                </c:pt>
                <c:pt idx="87456">
                  <c:v>42215.080790765176</c:v>
                </c:pt>
                <c:pt idx="87457">
                  <c:v>42215.080790771273</c:v>
                </c:pt>
                <c:pt idx="87458">
                  <c:v>42215.080790794003</c:v>
                </c:pt>
                <c:pt idx="87459">
                  <c:v>42215.080790801185</c:v>
                </c:pt>
                <c:pt idx="87460">
                  <c:v>42215.080790834196</c:v>
                </c:pt>
                <c:pt idx="87461">
                  <c:v>42215.080790877997</c:v>
                </c:pt>
                <c:pt idx="87462">
                  <c:v>42215.080790895801</c:v>
                </c:pt>
                <c:pt idx="87463">
                  <c:v>42215.080790944899</c:v>
                </c:pt>
                <c:pt idx="87464">
                  <c:v>42215.080790988701</c:v>
                </c:pt>
                <c:pt idx="87465">
                  <c:v>42215.080790990811</c:v>
                </c:pt>
                <c:pt idx="87466">
                  <c:v>42215.080791003304</c:v>
                </c:pt>
                <c:pt idx="87467">
                  <c:v>42215.080791029097</c:v>
                </c:pt>
                <c:pt idx="87468">
                  <c:v>42215.080791040098</c:v>
                </c:pt>
                <c:pt idx="87469">
                  <c:v>42215.080791042899</c:v>
                </c:pt>
                <c:pt idx="87470">
                  <c:v>42215.080791065673</c:v>
                </c:pt>
                <c:pt idx="87471">
                  <c:v>42215.080791107997</c:v>
                </c:pt>
                <c:pt idx="87472">
                  <c:v>42215.080791109896</c:v>
                </c:pt>
                <c:pt idx="87473">
                  <c:v>42215.08079117653</c:v>
                </c:pt>
                <c:pt idx="87474">
                  <c:v>42215.080791177097</c:v>
                </c:pt>
                <c:pt idx="87475">
                  <c:v>42215.080791220302</c:v>
                </c:pt>
                <c:pt idx="87476">
                  <c:v>42215.080791235276</c:v>
                </c:pt>
                <c:pt idx="87477">
                  <c:v>42215.080791293098</c:v>
                </c:pt>
                <c:pt idx="87478">
                  <c:v>42215.080791297798</c:v>
                </c:pt>
                <c:pt idx="87479">
                  <c:v>42215.080791329798</c:v>
                </c:pt>
                <c:pt idx="87480">
                  <c:v>42215.080791337903</c:v>
                </c:pt>
                <c:pt idx="87481">
                  <c:v>42215.080791341701</c:v>
                </c:pt>
                <c:pt idx="87482">
                  <c:v>42215.080791377099</c:v>
                </c:pt>
                <c:pt idx="87483">
                  <c:v>42215.080791407803</c:v>
                </c:pt>
                <c:pt idx="87484">
                  <c:v>42215.080791451001</c:v>
                </c:pt>
                <c:pt idx="87485">
                  <c:v>42215.080791466498</c:v>
                </c:pt>
                <c:pt idx="87486">
                  <c:v>42215.080791467401</c:v>
                </c:pt>
                <c:pt idx="87487">
                  <c:v>42215.080791528701</c:v>
                </c:pt>
                <c:pt idx="87488">
                  <c:v>42215.080791570195</c:v>
                </c:pt>
                <c:pt idx="87489">
                  <c:v>42215.080791573673</c:v>
                </c:pt>
                <c:pt idx="87490">
                  <c:v>42215.0807916099</c:v>
                </c:pt>
                <c:pt idx="87491">
                  <c:v>42215.080791616485</c:v>
                </c:pt>
                <c:pt idx="87492">
                  <c:v>42215.080791619264</c:v>
                </c:pt>
                <c:pt idx="87493">
                  <c:v>42215.080791639375</c:v>
                </c:pt>
                <c:pt idx="87494">
                  <c:v>42215.080791680994</c:v>
                </c:pt>
                <c:pt idx="87495">
                  <c:v>42215.080791683184</c:v>
                </c:pt>
                <c:pt idx="87496">
                  <c:v>42215.080791699511</c:v>
                </c:pt>
                <c:pt idx="87497">
                  <c:v>42215.0807917497</c:v>
                </c:pt>
                <c:pt idx="87498">
                  <c:v>42215.080791760185</c:v>
                </c:pt>
                <c:pt idx="87499">
                  <c:v>42215.080791805674</c:v>
                </c:pt>
                <c:pt idx="87500">
                  <c:v>42215.080791874097</c:v>
                </c:pt>
                <c:pt idx="87501">
                  <c:v>42215.080791876797</c:v>
                </c:pt>
                <c:pt idx="87502">
                  <c:v>42215.080791900102</c:v>
                </c:pt>
                <c:pt idx="87503">
                  <c:v>42215.080791922599</c:v>
                </c:pt>
                <c:pt idx="87504">
                  <c:v>42215.080791931374</c:v>
                </c:pt>
                <c:pt idx="87505">
                  <c:v>42215.080791950997</c:v>
                </c:pt>
                <c:pt idx="87506">
                  <c:v>42215.0807919582</c:v>
                </c:pt>
                <c:pt idx="87507">
                  <c:v>42215.080791991801</c:v>
                </c:pt>
                <c:pt idx="87508">
                  <c:v>42215.080792037596</c:v>
                </c:pt>
                <c:pt idx="87509">
                  <c:v>42215.080792042529</c:v>
                </c:pt>
                <c:pt idx="87510">
                  <c:v>42215.080792105597</c:v>
                </c:pt>
                <c:pt idx="87511">
                  <c:v>42215.080792145898</c:v>
                </c:pt>
                <c:pt idx="87512">
                  <c:v>42215.08079214803</c:v>
                </c:pt>
                <c:pt idx="87513">
                  <c:v>42215.080792163375</c:v>
                </c:pt>
                <c:pt idx="87514">
                  <c:v>42215.080792187902</c:v>
                </c:pt>
                <c:pt idx="87515">
                  <c:v>42215.080792196211</c:v>
                </c:pt>
                <c:pt idx="87516">
                  <c:v>42215.080792213885</c:v>
                </c:pt>
                <c:pt idx="87517">
                  <c:v>42215.080792223198</c:v>
                </c:pt>
                <c:pt idx="87518">
                  <c:v>42215.080792263776</c:v>
                </c:pt>
                <c:pt idx="87519">
                  <c:v>42215.080792269502</c:v>
                </c:pt>
                <c:pt idx="87520">
                  <c:v>42215.080792329398</c:v>
                </c:pt>
                <c:pt idx="87521">
                  <c:v>42215.080792337401</c:v>
                </c:pt>
                <c:pt idx="87522">
                  <c:v>42215.08079237843</c:v>
                </c:pt>
                <c:pt idx="87523">
                  <c:v>42215.080792395529</c:v>
                </c:pt>
                <c:pt idx="87524">
                  <c:v>42215.080792450302</c:v>
                </c:pt>
                <c:pt idx="87525">
                  <c:v>42215.080792455199</c:v>
                </c:pt>
                <c:pt idx="87526">
                  <c:v>42215.080792467001</c:v>
                </c:pt>
                <c:pt idx="87527">
                  <c:v>42215.080792479297</c:v>
                </c:pt>
                <c:pt idx="87528">
                  <c:v>42215.080792501576</c:v>
                </c:pt>
                <c:pt idx="87529">
                  <c:v>42215.080792526103</c:v>
                </c:pt>
                <c:pt idx="87530">
                  <c:v>42215.080792568595</c:v>
                </c:pt>
                <c:pt idx="87531">
                  <c:v>42215.080792607674</c:v>
                </c:pt>
                <c:pt idx="87532">
                  <c:v>42215.080792627676</c:v>
                </c:pt>
                <c:pt idx="87533">
                  <c:v>42215.080792630586</c:v>
                </c:pt>
                <c:pt idx="87534">
                  <c:v>42215.080792686102</c:v>
                </c:pt>
                <c:pt idx="87535">
                  <c:v>42215.080792728302</c:v>
                </c:pt>
                <c:pt idx="87536">
                  <c:v>42215.080792733374</c:v>
                </c:pt>
                <c:pt idx="87537">
                  <c:v>42215.080792764194</c:v>
                </c:pt>
                <c:pt idx="87538">
                  <c:v>42215.080792775196</c:v>
                </c:pt>
                <c:pt idx="87539">
                  <c:v>42215.080792777997</c:v>
                </c:pt>
                <c:pt idx="87540">
                  <c:v>42215.080792799803</c:v>
                </c:pt>
                <c:pt idx="87541">
                  <c:v>42215.080792841676</c:v>
                </c:pt>
                <c:pt idx="87542">
                  <c:v>42215.080792843801</c:v>
                </c:pt>
                <c:pt idx="87543">
                  <c:v>42215.080792859597</c:v>
                </c:pt>
                <c:pt idx="87544">
                  <c:v>42215.080792917084</c:v>
                </c:pt>
                <c:pt idx="87545">
                  <c:v>42215.080792917885</c:v>
                </c:pt>
                <c:pt idx="87546">
                  <c:v>42215.080792965484</c:v>
                </c:pt>
                <c:pt idx="87547">
                  <c:v>42215.080793037676</c:v>
                </c:pt>
                <c:pt idx="87548">
                  <c:v>42215.080793040397</c:v>
                </c:pt>
                <c:pt idx="87549">
                  <c:v>42215.0807930624</c:v>
                </c:pt>
                <c:pt idx="87550">
                  <c:v>42215.080793076697</c:v>
                </c:pt>
                <c:pt idx="87551">
                  <c:v>42215.080793091598</c:v>
                </c:pt>
                <c:pt idx="87552">
                  <c:v>42215.080793108202</c:v>
                </c:pt>
                <c:pt idx="87553">
                  <c:v>42215.080793115376</c:v>
                </c:pt>
                <c:pt idx="87554">
                  <c:v>42215.080793149013</c:v>
                </c:pt>
                <c:pt idx="87555">
                  <c:v>42215.080793197703</c:v>
                </c:pt>
                <c:pt idx="87556">
                  <c:v>42215.080793206303</c:v>
                </c:pt>
                <c:pt idx="87557">
                  <c:v>42215.080793263194</c:v>
                </c:pt>
                <c:pt idx="87558">
                  <c:v>42215.080793303685</c:v>
                </c:pt>
                <c:pt idx="87559">
                  <c:v>42215.080793305802</c:v>
                </c:pt>
                <c:pt idx="87560">
                  <c:v>42215.080793323599</c:v>
                </c:pt>
                <c:pt idx="87561">
                  <c:v>42215.080793344699</c:v>
                </c:pt>
                <c:pt idx="87562">
                  <c:v>42215.080793353001</c:v>
                </c:pt>
                <c:pt idx="87563">
                  <c:v>42215.080793370602</c:v>
                </c:pt>
                <c:pt idx="87564">
                  <c:v>42215.080793380599</c:v>
                </c:pt>
                <c:pt idx="87565">
                  <c:v>42215.080793420602</c:v>
                </c:pt>
                <c:pt idx="87566">
                  <c:v>42215.08079342953</c:v>
                </c:pt>
                <c:pt idx="87567">
                  <c:v>42215.080793486399</c:v>
                </c:pt>
                <c:pt idx="87568">
                  <c:v>42215.080793494439</c:v>
                </c:pt>
                <c:pt idx="87569">
                  <c:v>42215.0807935349</c:v>
                </c:pt>
                <c:pt idx="87570">
                  <c:v>42215.080793555375</c:v>
                </c:pt>
                <c:pt idx="87571">
                  <c:v>42215.0807936079</c:v>
                </c:pt>
                <c:pt idx="87572">
                  <c:v>42215.080793612375</c:v>
                </c:pt>
                <c:pt idx="87573">
                  <c:v>42215.0807936243</c:v>
                </c:pt>
                <c:pt idx="87574">
                  <c:v>42215.080793639376</c:v>
                </c:pt>
                <c:pt idx="87575">
                  <c:v>42215.080793661473</c:v>
                </c:pt>
                <c:pt idx="87576">
                  <c:v>42215.080793683672</c:v>
                </c:pt>
                <c:pt idx="87577">
                  <c:v>42215.080793726003</c:v>
                </c:pt>
                <c:pt idx="87578">
                  <c:v>42215.080793765184</c:v>
                </c:pt>
                <c:pt idx="87579">
                  <c:v>42215.080793780784</c:v>
                </c:pt>
                <c:pt idx="87580">
                  <c:v>42215.080793787194</c:v>
                </c:pt>
                <c:pt idx="87581">
                  <c:v>42215.080793843401</c:v>
                </c:pt>
                <c:pt idx="87582">
                  <c:v>42215.0807938902</c:v>
                </c:pt>
                <c:pt idx="87583">
                  <c:v>42215.080793893401</c:v>
                </c:pt>
                <c:pt idx="87584">
                  <c:v>42215.080793914196</c:v>
                </c:pt>
                <c:pt idx="87585">
                  <c:v>42215.080793922098</c:v>
                </c:pt>
                <c:pt idx="87586">
                  <c:v>42215.080793929301</c:v>
                </c:pt>
                <c:pt idx="87587">
                  <c:v>42215.080793957597</c:v>
                </c:pt>
                <c:pt idx="87588">
                  <c:v>42215.080793998139</c:v>
                </c:pt>
                <c:pt idx="87589">
                  <c:v>42215.0807940003</c:v>
                </c:pt>
                <c:pt idx="87590">
                  <c:v>42215.080794019384</c:v>
                </c:pt>
                <c:pt idx="87591">
                  <c:v>42215.080794075002</c:v>
                </c:pt>
                <c:pt idx="87592">
                  <c:v>42215.080794075198</c:v>
                </c:pt>
                <c:pt idx="87593">
                  <c:v>42215.080794125497</c:v>
                </c:pt>
                <c:pt idx="87594">
                  <c:v>42215.080794188929</c:v>
                </c:pt>
                <c:pt idx="87595">
                  <c:v>42215.080794191599</c:v>
                </c:pt>
                <c:pt idx="87596">
                  <c:v>42215.080794202302</c:v>
                </c:pt>
                <c:pt idx="87597">
                  <c:v>42215.080794219684</c:v>
                </c:pt>
                <c:pt idx="87598">
                  <c:v>42215.080794251102</c:v>
                </c:pt>
                <c:pt idx="87599">
                  <c:v>42215.080794260502</c:v>
                </c:pt>
                <c:pt idx="87600">
                  <c:v>42215.0807942678</c:v>
                </c:pt>
                <c:pt idx="87601">
                  <c:v>42215.08079430653</c:v>
                </c:pt>
                <c:pt idx="87602">
                  <c:v>42215.080794357396</c:v>
                </c:pt>
                <c:pt idx="87603">
                  <c:v>42215.080794365102</c:v>
                </c:pt>
                <c:pt idx="87604">
                  <c:v>42215.080794420202</c:v>
                </c:pt>
                <c:pt idx="87605">
                  <c:v>42215.080794462898</c:v>
                </c:pt>
                <c:pt idx="87606">
                  <c:v>42215.080794465102</c:v>
                </c:pt>
                <c:pt idx="87607">
                  <c:v>42215.080794483103</c:v>
                </c:pt>
                <c:pt idx="87608">
                  <c:v>42215.080794502101</c:v>
                </c:pt>
                <c:pt idx="87609">
                  <c:v>42215.0807945048</c:v>
                </c:pt>
                <c:pt idx="87610">
                  <c:v>42215.0807945345</c:v>
                </c:pt>
                <c:pt idx="87611">
                  <c:v>42215.080794538102</c:v>
                </c:pt>
                <c:pt idx="87612">
                  <c:v>42215.080794578411</c:v>
                </c:pt>
                <c:pt idx="87613">
                  <c:v>42215.080794589085</c:v>
                </c:pt>
                <c:pt idx="87614">
                  <c:v>42215.080794643676</c:v>
                </c:pt>
                <c:pt idx="87615">
                  <c:v>42215.080794648602</c:v>
                </c:pt>
                <c:pt idx="87616">
                  <c:v>42215.080794692498</c:v>
                </c:pt>
                <c:pt idx="87617">
                  <c:v>42215.080794715184</c:v>
                </c:pt>
                <c:pt idx="87618">
                  <c:v>42215.080794753376</c:v>
                </c:pt>
                <c:pt idx="87619">
                  <c:v>42215.080794764785</c:v>
                </c:pt>
                <c:pt idx="87620">
                  <c:v>42215.080794772002</c:v>
                </c:pt>
                <c:pt idx="87621">
                  <c:v>42215.080794781585</c:v>
                </c:pt>
                <c:pt idx="87622">
                  <c:v>42215.08079479653</c:v>
                </c:pt>
                <c:pt idx="87623">
                  <c:v>42215.080794821195</c:v>
                </c:pt>
                <c:pt idx="87624">
                  <c:v>42215.080794879897</c:v>
                </c:pt>
                <c:pt idx="87625">
                  <c:v>42215.080794922098</c:v>
                </c:pt>
                <c:pt idx="87626">
                  <c:v>42215.080794947302</c:v>
                </c:pt>
                <c:pt idx="87627">
                  <c:v>42215.0807949546</c:v>
                </c:pt>
                <c:pt idx="87628">
                  <c:v>42215.080795000802</c:v>
                </c:pt>
                <c:pt idx="87629">
                  <c:v>42215.080795042697</c:v>
                </c:pt>
                <c:pt idx="87630">
                  <c:v>42215.080795053102</c:v>
                </c:pt>
                <c:pt idx="87631">
                  <c:v>42215.080795078698</c:v>
                </c:pt>
                <c:pt idx="87632">
                  <c:v>42215.080795088099</c:v>
                </c:pt>
                <c:pt idx="87633">
                  <c:v>42215.080795090798</c:v>
                </c:pt>
                <c:pt idx="87634">
                  <c:v>42215.080795111375</c:v>
                </c:pt>
                <c:pt idx="87635">
                  <c:v>42215.080795155998</c:v>
                </c:pt>
                <c:pt idx="87636">
                  <c:v>42215.08079515813</c:v>
                </c:pt>
                <c:pt idx="87637">
                  <c:v>42215.080795179398</c:v>
                </c:pt>
                <c:pt idx="87638">
                  <c:v>42215.080795232301</c:v>
                </c:pt>
                <c:pt idx="87639">
                  <c:v>42215.080795232403</c:v>
                </c:pt>
                <c:pt idx="87640">
                  <c:v>42215.080795285001</c:v>
                </c:pt>
                <c:pt idx="87641">
                  <c:v>42215.0807953322</c:v>
                </c:pt>
                <c:pt idx="87642">
                  <c:v>42215.08079534283</c:v>
                </c:pt>
                <c:pt idx="87643">
                  <c:v>42215.08079534553</c:v>
                </c:pt>
                <c:pt idx="87644">
                  <c:v>42215.080795364702</c:v>
                </c:pt>
                <c:pt idx="87645">
                  <c:v>42215.080795377013</c:v>
                </c:pt>
                <c:pt idx="87646">
                  <c:v>42215.080795411275</c:v>
                </c:pt>
                <c:pt idx="87647">
                  <c:v>42215.0807954177</c:v>
                </c:pt>
                <c:pt idx="87648">
                  <c:v>42215.0807954638</c:v>
                </c:pt>
                <c:pt idx="87649">
                  <c:v>42215.080795517184</c:v>
                </c:pt>
                <c:pt idx="87650">
                  <c:v>42215.080795520596</c:v>
                </c:pt>
                <c:pt idx="87651">
                  <c:v>42215.080795574198</c:v>
                </c:pt>
                <c:pt idx="87652">
                  <c:v>42215.080795623595</c:v>
                </c:pt>
                <c:pt idx="87653">
                  <c:v>42215.080795626403</c:v>
                </c:pt>
                <c:pt idx="87654">
                  <c:v>42215.080795628601</c:v>
                </c:pt>
                <c:pt idx="87655">
                  <c:v>42215.080795643204</c:v>
                </c:pt>
                <c:pt idx="87656">
                  <c:v>42215.080795658803</c:v>
                </c:pt>
                <c:pt idx="87657">
                  <c:v>42215.080795679598</c:v>
                </c:pt>
                <c:pt idx="87658">
                  <c:v>42215.080795695285</c:v>
                </c:pt>
                <c:pt idx="87659">
                  <c:v>42215.0807957375</c:v>
                </c:pt>
                <c:pt idx="87660">
                  <c:v>42215.0807957492</c:v>
                </c:pt>
                <c:pt idx="87661">
                  <c:v>42215.080795800997</c:v>
                </c:pt>
                <c:pt idx="87662">
                  <c:v>42215.080795809197</c:v>
                </c:pt>
                <c:pt idx="87663">
                  <c:v>42215.080795849601</c:v>
                </c:pt>
                <c:pt idx="87664">
                  <c:v>42215.080795875103</c:v>
                </c:pt>
                <c:pt idx="87665">
                  <c:v>42215.0807959105</c:v>
                </c:pt>
                <c:pt idx="87666">
                  <c:v>42215.080795915674</c:v>
                </c:pt>
                <c:pt idx="87667">
                  <c:v>42215.080795922397</c:v>
                </c:pt>
                <c:pt idx="87668">
                  <c:v>42215.080795927301</c:v>
                </c:pt>
                <c:pt idx="87669">
                  <c:v>42215.080795953596</c:v>
                </c:pt>
                <c:pt idx="87670">
                  <c:v>42215.080795981194</c:v>
                </c:pt>
                <c:pt idx="87671">
                  <c:v>42215.080796040529</c:v>
                </c:pt>
                <c:pt idx="87672">
                  <c:v>42215.080796087197</c:v>
                </c:pt>
                <c:pt idx="87673">
                  <c:v>42215.080796102899</c:v>
                </c:pt>
                <c:pt idx="87674">
                  <c:v>42215.080796107097</c:v>
                </c:pt>
                <c:pt idx="87675">
                  <c:v>42215.080796158298</c:v>
                </c:pt>
                <c:pt idx="87676">
                  <c:v>42215.080796200396</c:v>
                </c:pt>
                <c:pt idx="87677">
                  <c:v>42215.080796208029</c:v>
                </c:pt>
                <c:pt idx="87678">
                  <c:v>42215.080796212897</c:v>
                </c:pt>
                <c:pt idx="87679">
                  <c:v>42215.080796233502</c:v>
                </c:pt>
                <c:pt idx="87680">
                  <c:v>42215.080796246213</c:v>
                </c:pt>
                <c:pt idx="87681">
                  <c:v>42215.080796272203</c:v>
                </c:pt>
                <c:pt idx="87682">
                  <c:v>42215.080796313196</c:v>
                </c:pt>
                <c:pt idx="87683">
                  <c:v>42215.080796315284</c:v>
                </c:pt>
                <c:pt idx="87684">
                  <c:v>42215.080796339003</c:v>
                </c:pt>
                <c:pt idx="87685">
                  <c:v>42215.080796383285</c:v>
                </c:pt>
                <c:pt idx="87686">
                  <c:v>42215.080796390139</c:v>
                </c:pt>
                <c:pt idx="87687">
                  <c:v>42215.080796445029</c:v>
                </c:pt>
                <c:pt idx="87688">
                  <c:v>42215.0807965001</c:v>
                </c:pt>
                <c:pt idx="87689">
                  <c:v>42215.080796502902</c:v>
                </c:pt>
                <c:pt idx="87690">
                  <c:v>42215.080796522197</c:v>
                </c:pt>
                <c:pt idx="87691">
                  <c:v>42215.080796537084</c:v>
                </c:pt>
                <c:pt idx="87692">
                  <c:v>42215.080796570997</c:v>
                </c:pt>
                <c:pt idx="87693">
                  <c:v>42215.080796577597</c:v>
                </c:pt>
                <c:pt idx="87694">
                  <c:v>42215.080796584902</c:v>
                </c:pt>
                <c:pt idx="87695">
                  <c:v>42215.080796621194</c:v>
                </c:pt>
                <c:pt idx="87696">
                  <c:v>42215.080796672701</c:v>
                </c:pt>
                <c:pt idx="87697">
                  <c:v>42215.080796677197</c:v>
                </c:pt>
                <c:pt idx="87698">
                  <c:v>42215.080796731585</c:v>
                </c:pt>
                <c:pt idx="87699">
                  <c:v>42215.080796777802</c:v>
                </c:pt>
                <c:pt idx="87700">
                  <c:v>42215.080796779897</c:v>
                </c:pt>
                <c:pt idx="87701">
                  <c:v>42215.080796802897</c:v>
                </c:pt>
                <c:pt idx="87702">
                  <c:v>42215.080796817085</c:v>
                </c:pt>
                <c:pt idx="87703">
                  <c:v>42215.080796819784</c:v>
                </c:pt>
                <c:pt idx="87704">
                  <c:v>42215.080796827802</c:v>
                </c:pt>
                <c:pt idx="87705">
                  <c:v>42215.080796853101</c:v>
                </c:pt>
                <c:pt idx="87706">
                  <c:v>42215.080796893097</c:v>
                </c:pt>
                <c:pt idx="87707">
                  <c:v>42215.0807969093</c:v>
                </c:pt>
                <c:pt idx="87708">
                  <c:v>42215.080796960196</c:v>
                </c:pt>
                <c:pt idx="87709">
                  <c:v>42215.080796963273</c:v>
                </c:pt>
                <c:pt idx="87710">
                  <c:v>42215.080797007402</c:v>
                </c:pt>
                <c:pt idx="87711">
                  <c:v>42215.080797034701</c:v>
                </c:pt>
                <c:pt idx="87712">
                  <c:v>42215.080797068498</c:v>
                </c:pt>
                <c:pt idx="87713">
                  <c:v>42215.080797079499</c:v>
                </c:pt>
                <c:pt idx="87714">
                  <c:v>42215.080797086703</c:v>
                </c:pt>
                <c:pt idx="87715">
                  <c:v>42215.080797101</c:v>
                </c:pt>
                <c:pt idx="87716">
                  <c:v>42215.0807971186</c:v>
                </c:pt>
                <c:pt idx="87717">
                  <c:v>42215.080797141003</c:v>
                </c:pt>
                <c:pt idx="87718">
                  <c:v>42215.08079719793</c:v>
                </c:pt>
                <c:pt idx="87719">
                  <c:v>42215.0807972373</c:v>
                </c:pt>
                <c:pt idx="87720">
                  <c:v>42215.080797261384</c:v>
                </c:pt>
                <c:pt idx="87721">
                  <c:v>42215.080797266899</c:v>
                </c:pt>
                <c:pt idx="87722">
                  <c:v>42215.080797315502</c:v>
                </c:pt>
                <c:pt idx="87723">
                  <c:v>42215.080797357303</c:v>
                </c:pt>
                <c:pt idx="87724">
                  <c:v>42215.080797372939</c:v>
                </c:pt>
                <c:pt idx="87725">
                  <c:v>42215.080797393799</c:v>
                </c:pt>
                <c:pt idx="87726">
                  <c:v>42215.080797403098</c:v>
                </c:pt>
                <c:pt idx="87727">
                  <c:v>42215.080797405899</c:v>
                </c:pt>
                <c:pt idx="87728">
                  <c:v>42215.080797429699</c:v>
                </c:pt>
                <c:pt idx="87729">
                  <c:v>42215.080797468399</c:v>
                </c:pt>
                <c:pt idx="87730">
                  <c:v>42215.080797470539</c:v>
                </c:pt>
                <c:pt idx="87731">
                  <c:v>42215.080797498849</c:v>
                </c:pt>
                <c:pt idx="87732">
                  <c:v>42215.0807975473</c:v>
                </c:pt>
                <c:pt idx="87733">
                  <c:v>42215.08079754893</c:v>
                </c:pt>
                <c:pt idx="87734">
                  <c:v>42215.080797604802</c:v>
                </c:pt>
                <c:pt idx="87735">
                  <c:v>42215.080797645402</c:v>
                </c:pt>
                <c:pt idx="87736">
                  <c:v>42215.080797650597</c:v>
                </c:pt>
                <c:pt idx="87737">
                  <c:v>42215.080797665272</c:v>
                </c:pt>
                <c:pt idx="87738">
                  <c:v>42215.080797668001</c:v>
                </c:pt>
                <c:pt idx="87739">
                  <c:v>42215.0807976871</c:v>
                </c:pt>
                <c:pt idx="87740">
                  <c:v>42215.080797727402</c:v>
                </c:pt>
                <c:pt idx="87741">
                  <c:v>42215.080797730501</c:v>
                </c:pt>
                <c:pt idx="87742">
                  <c:v>42215.08079777853</c:v>
                </c:pt>
                <c:pt idx="87743">
                  <c:v>42215.080797832001</c:v>
                </c:pt>
                <c:pt idx="87744">
                  <c:v>42215.080797836898</c:v>
                </c:pt>
                <c:pt idx="87745">
                  <c:v>42215.080797889103</c:v>
                </c:pt>
                <c:pt idx="87746">
                  <c:v>42215.080797935276</c:v>
                </c:pt>
                <c:pt idx="87747">
                  <c:v>42215.080797943199</c:v>
                </c:pt>
                <c:pt idx="87748">
                  <c:v>42215.08079794603</c:v>
                </c:pt>
                <c:pt idx="87749">
                  <c:v>42215.080797950701</c:v>
                </c:pt>
                <c:pt idx="87750">
                  <c:v>42215.080797962502</c:v>
                </c:pt>
                <c:pt idx="87751">
                  <c:v>42215.080797973496</c:v>
                </c:pt>
                <c:pt idx="87752">
                  <c:v>42215.080798010284</c:v>
                </c:pt>
                <c:pt idx="87753">
                  <c:v>42215.0807980522</c:v>
                </c:pt>
                <c:pt idx="87754">
                  <c:v>42215.080798068899</c:v>
                </c:pt>
                <c:pt idx="87755">
                  <c:v>42215.080798122297</c:v>
                </c:pt>
                <c:pt idx="87756">
                  <c:v>42215.080798123498</c:v>
                </c:pt>
                <c:pt idx="87757">
                  <c:v>42215.080798164003</c:v>
                </c:pt>
                <c:pt idx="87758">
                  <c:v>42215.080798194613</c:v>
                </c:pt>
                <c:pt idx="87759">
                  <c:v>42215.080798223302</c:v>
                </c:pt>
                <c:pt idx="87760">
                  <c:v>42215.080798228541</c:v>
                </c:pt>
                <c:pt idx="87761">
                  <c:v>42215.080798237002</c:v>
                </c:pt>
                <c:pt idx="87762">
                  <c:v>42215.08079824203</c:v>
                </c:pt>
                <c:pt idx="87763">
                  <c:v>42215.08079827694</c:v>
                </c:pt>
                <c:pt idx="87764">
                  <c:v>42215.080798301198</c:v>
                </c:pt>
                <c:pt idx="87765">
                  <c:v>42215.080798351999</c:v>
                </c:pt>
                <c:pt idx="87766">
                  <c:v>42215.08079839444</c:v>
                </c:pt>
                <c:pt idx="87767">
                  <c:v>42215.080798415103</c:v>
                </c:pt>
                <c:pt idx="87768">
                  <c:v>42215.080798426439</c:v>
                </c:pt>
                <c:pt idx="87769">
                  <c:v>42215.080798473013</c:v>
                </c:pt>
                <c:pt idx="87770">
                  <c:v>42215.080798514995</c:v>
                </c:pt>
                <c:pt idx="87771">
                  <c:v>42215.080798522802</c:v>
                </c:pt>
                <c:pt idx="87772">
                  <c:v>42215.080798527597</c:v>
                </c:pt>
                <c:pt idx="87773">
                  <c:v>42215.080798532996</c:v>
                </c:pt>
                <c:pt idx="87774">
                  <c:v>42215.080798556097</c:v>
                </c:pt>
                <c:pt idx="87775">
                  <c:v>42215.080798587194</c:v>
                </c:pt>
                <c:pt idx="87776">
                  <c:v>42215.080798626601</c:v>
                </c:pt>
                <c:pt idx="87777">
                  <c:v>42215.080798628711</c:v>
                </c:pt>
                <c:pt idx="87778">
                  <c:v>42215.080798658601</c:v>
                </c:pt>
                <c:pt idx="87779">
                  <c:v>42215.080798694798</c:v>
                </c:pt>
                <c:pt idx="87780">
                  <c:v>42215.080798704803</c:v>
                </c:pt>
                <c:pt idx="87781">
                  <c:v>42215.080798765084</c:v>
                </c:pt>
                <c:pt idx="87782">
                  <c:v>42215.080798802097</c:v>
                </c:pt>
                <c:pt idx="87783">
                  <c:v>42215.080798807401</c:v>
                </c:pt>
                <c:pt idx="87784">
                  <c:v>42215.080798814903</c:v>
                </c:pt>
                <c:pt idx="87785">
                  <c:v>42215.080798817675</c:v>
                </c:pt>
                <c:pt idx="87786">
                  <c:v>42215.080798844829</c:v>
                </c:pt>
                <c:pt idx="87787">
                  <c:v>42215.080798885276</c:v>
                </c:pt>
                <c:pt idx="87788">
                  <c:v>42215.080798890398</c:v>
                </c:pt>
                <c:pt idx="87789">
                  <c:v>42215.080798936098</c:v>
                </c:pt>
                <c:pt idx="87790">
                  <c:v>42215.080798989802</c:v>
                </c:pt>
                <c:pt idx="87791">
                  <c:v>42215.08079899694</c:v>
                </c:pt>
                <c:pt idx="87792">
                  <c:v>42215.080799049698</c:v>
                </c:pt>
                <c:pt idx="87793">
                  <c:v>42215.080799092611</c:v>
                </c:pt>
                <c:pt idx="87794">
                  <c:v>42215.080799100397</c:v>
                </c:pt>
                <c:pt idx="87795">
                  <c:v>42215.080799103198</c:v>
                </c:pt>
                <c:pt idx="87796">
                  <c:v>42215.0807991072</c:v>
                </c:pt>
                <c:pt idx="87797">
                  <c:v>42215.080799122399</c:v>
                </c:pt>
                <c:pt idx="87798">
                  <c:v>42215.080799138203</c:v>
                </c:pt>
                <c:pt idx="87799">
                  <c:v>42215.080799167801</c:v>
                </c:pt>
                <c:pt idx="87800">
                  <c:v>42215.080799208139</c:v>
                </c:pt>
                <c:pt idx="87801">
                  <c:v>42215.080799228628</c:v>
                </c:pt>
                <c:pt idx="87802">
                  <c:v>42215.080799275012</c:v>
                </c:pt>
                <c:pt idx="87803">
                  <c:v>42215.080799281197</c:v>
                </c:pt>
                <c:pt idx="87804">
                  <c:v>42215.080799322212</c:v>
                </c:pt>
                <c:pt idx="87805">
                  <c:v>42215.080799354539</c:v>
                </c:pt>
                <c:pt idx="87806">
                  <c:v>42215.080799380012</c:v>
                </c:pt>
                <c:pt idx="87807">
                  <c:v>42215.080799385403</c:v>
                </c:pt>
                <c:pt idx="87808">
                  <c:v>42215.080799394338</c:v>
                </c:pt>
                <c:pt idx="87809">
                  <c:v>42215.080799399329</c:v>
                </c:pt>
                <c:pt idx="87810">
                  <c:v>42215.080799434429</c:v>
                </c:pt>
                <c:pt idx="87811">
                  <c:v>42215.0807994606</c:v>
                </c:pt>
                <c:pt idx="87812">
                  <c:v>42215.080799512674</c:v>
                </c:pt>
                <c:pt idx="87813">
                  <c:v>42215.080799551375</c:v>
                </c:pt>
                <c:pt idx="87814">
                  <c:v>42215.080799577801</c:v>
                </c:pt>
                <c:pt idx="87815">
                  <c:v>42215.080799586402</c:v>
                </c:pt>
                <c:pt idx="87816">
                  <c:v>42215.080799630385</c:v>
                </c:pt>
                <c:pt idx="87817">
                  <c:v>42215.080799673196</c:v>
                </c:pt>
                <c:pt idx="87818">
                  <c:v>42215.080799681004</c:v>
                </c:pt>
                <c:pt idx="87819">
                  <c:v>42215.080799688498</c:v>
                </c:pt>
                <c:pt idx="87820">
                  <c:v>42215.080799692601</c:v>
                </c:pt>
                <c:pt idx="87821">
                  <c:v>42215.080799717194</c:v>
                </c:pt>
                <c:pt idx="87822">
                  <c:v>42215.080799744203</c:v>
                </c:pt>
                <c:pt idx="87823">
                  <c:v>42215.080799782998</c:v>
                </c:pt>
                <c:pt idx="87824">
                  <c:v>42215.080799785101</c:v>
                </c:pt>
                <c:pt idx="87825">
                  <c:v>42215.080799818497</c:v>
                </c:pt>
                <c:pt idx="87826">
                  <c:v>42215.080799862</c:v>
                </c:pt>
                <c:pt idx="87827">
                  <c:v>42215.080799862502</c:v>
                </c:pt>
                <c:pt idx="87828">
                  <c:v>42215.080799924697</c:v>
                </c:pt>
                <c:pt idx="87829">
                  <c:v>42215.0807999592</c:v>
                </c:pt>
                <c:pt idx="87830">
                  <c:v>42215.080799964402</c:v>
                </c:pt>
                <c:pt idx="87831">
                  <c:v>42215.080799972297</c:v>
                </c:pt>
                <c:pt idx="87832">
                  <c:v>42215.080799975003</c:v>
                </c:pt>
                <c:pt idx="87833">
                  <c:v>42215.080800007898</c:v>
                </c:pt>
                <c:pt idx="87834">
                  <c:v>42215.080800045529</c:v>
                </c:pt>
                <c:pt idx="87835">
                  <c:v>42215.080800050499</c:v>
                </c:pt>
                <c:pt idx="87836">
                  <c:v>42215.080800093398</c:v>
                </c:pt>
                <c:pt idx="87837">
                  <c:v>42215.080800153301</c:v>
                </c:pt>
                <c:pt idx="87838">
                  <c:v>42215.080800156698</c:v>
                </c:pt>
                <c:pt idx="87839">
                  <c:v>42215.080800207099</c:v>
                </c:pt>
                <c:pt idx="87840">
                  <c:v>42215.080800252799</c:v>
                </c:pt>
                <c:pt idx="87841">
                  <c:v>42215.080800257929</c:v>
                </c:pt>
                <c:pt idx="87842">
                  <c:v>42215.080800260701</c:v>
                </c:pt>
                <c:pt idx="87843">
                  <c:v>42215.080800262898</c:v>
                </c:pt>
                <c:pt idx="87844">
                  <c:v>42215.080800282602</c:v>
                </c:pt>
                <c:pt idx="87845">
                  <c:v>42215.080800291602</c:v>
                </c:pt>
                <c:pt idx="87846">
                  <c:v>42215.080800325013</c:v>
                </c:pt>
                <c:pt idx="87847">
                  <c:v>42215.080800366799</c:v>
                </c:pt>
                <c:pt idx="87848">
                  <c:v>42215.080800388831</c:v>
                </c:pt>
                <c:pt idx="87849">
                  <c:v>42215.080800434029</c:v>
                </c:pt>
                <c:pt idx="87850">
                  <c:v>42215.080800438613</c:v>
                </c:pt>
                <c:pt idx="87851">
                  <c:v>42215.08080047874</c:v>
                </c:pt>
                <c:pt idx="87852">
                  <c:v>42215.080800514384</c:v>
                </c:pt>
                <c:pt idx="87853">
                  <c:v>42215.0808005379</c:v>
                </c:pt>
                <c:pt idx="87854">
                  <c:v>42215.080800543103</c:v>
                </c:pt>
                <c:pt idx="87855">
                  <c:v>42215.080800552103</c:v>
                </c:pt>
                <c:pt idx="87856">
                  <c:v>42215.080800556803</c:v>
                </c:pt>
                <c:pt idx="87857">
                  <c:v>42215.080800580596</c:v>
                </c:pt>
                <c:pt idx="87858">
                  <c:v>42215.080800620803</c:v>
                </c:pt>
                <c:pt idx="87859">
                  <c:v>42215.080800669901</c:v>
                </c:pt>
                <c:pt idx="87860">
                  <c:v>42215.080800708929</c:v>
                </c:pt>
                <c:pt idx="87861">
                  <c:v>42215.080800720403</c:v>
                </c:pt>
                <c:pt idx="87862">
                  <c:v>42215.080800746538</c:v>
                </c:pt>
                <c:pt idx="87863">
                  <c:v>42215.080800787902</c:v>
                </c:pt>
                <c:pt idx="87864">
                  <c:v>42215.080800832096</c:v>
                </c:pt>
                <c:pt idx="87865">
                  <c:v>42215.080800837102</c:v>
                </c:pt>
                <c:pt idx="87866">
                  <c:v>42215.080800841999</c:v>
                </c:pt>
                <c:pt idx="87867">
                  <c:v>42215.0808008526</c:v>
                </c:pt>
                <c:pt idx="87868">
                  <c:v>42215.080800866803</c:v>
                </c:pt>
                <c:pt idx="87869">
                  <c:v>42215.080800901284</c:v>
                </c:pt>
                <c:pt idx="87870">
                  <c:v>42215.080800942029</c:v>
                </c:pt>
                <c:pt idx="87871">
                  <c:v>42215.080800944212</c:v>
                </c:pt>
                <c:pt idx="87872">
                  <c:v>42215.080800978612</c:v>
                </c:pt>
                <c:pt idx="87873">
                  <c:v>42215.080801010001</c:v>
                </c:pt>
                <c:pt idx="87874">
                  <c:v>42215.080801019401</c:v>
                </c:pt>
                <c:pt idx="87875">
                  <c:v>42215.080801084398</c:v>
                </c:pt>
                <c:pt idx="87876">
                  <c:v>42215.080801116099</c:v>
                </c:pt>
                <c:pt idx="87877">
                  <c:v>42215.080801121301</c:v>
                </c:pt>
                <c:pt idx="87878">
                  <c:v>42215.080801129603</c:v>
                </c:pt>
                <c:pt idx="87879">
                  <c:v>42215.080801132397</c:v>
                </c:pt>
                <c:pt idx="87880">
                  <c:v>42215.080801159311</c:v>
                </c:pt>
                <c:pt idx="87881">
                  <c:v>42215.080801199612</c:v>
                </c:pt>
                <c:pt idx="87882">
                  <c:v>42215.080801210599</c:v>
                </c:pt>
                <c:pt idx="87883">
                  <c:v>42215.080801251097</c:v>
                </c:pt>
                <c:pt idx="87884">
                  <c:v>42215.080801303797</c:v>
                </c:pt>
                <c:pt idx="87885">
                  <c:v>42215.080801316297</c:v>
                </c:pt>
                <c:pt idx="87886">
                  <c:v>42215.080801361</c:v>
                </c:pt>
                <c:pt idx="87887">
                  <c:v>42215.080801406941</c:v>
                </c:pt>
                <c:pt idx="87888">
                  <c:v>42215.080801414799</c:v>
                </c:pt>
                <c:pt idx="87889">
                  <c:v>42215.0808014176</c:v>
                </c:pt>
                <c:pt idx="87890">
                  <c:v>42215.080801422439</c:v>
                </c:pt>
                <c:pt idx="87891">
                  <c:v>42215.080801442549</c:v>
                </c:pt>
                <c:pt idx="87892">
                  <c:v>42215.080801449949</c:v>
                </c:pt>
                <c:pt idx="87893">
                  <c:v>42215.080801482298</c:v>
                </c:pt>
                <c:pt idx="87894">
                  <c:v>42215.080801522199</c:v>
                </c:pt>
                <c:pt idx="87895">
                  <c:v>42215.080801548203</c:v>
                </c:pt>
                <c:pt idx="87896">
                  <c:v>42215.080801587901</c:v>
                </c:pt>
                <c:pt idx="87897">
                  <c:v>42215.080801595803</c:v>
                </c:pt>
                <c:pt idx="87898">
                  <c:v>42215.080801636803</c:v>
                </c:pt>
                <c:pt idx="87899">
                  <c:v>42215.080801674529</c:v>
                </c:pt>
                <c:pt idx="87900">
                  <c:v>42215.080801695003</c:v>
                </c:pt>
                <c:pt idx="87901">
                  <c:v>42215.080801700198</c:v>
                </c:pt>
                <c:pt idx="87902">
                  <c:v>42215.080801709199</c:v>
                </c:pt>
                <c:pt idx="87903">
                  <c:v>42215.080801716511</c:v>
                </c:pt>
                <c:pt idx="87904">
                  <c:v>42215.080801738703</c:v>
                </c:pt>
                <c:pt idx="87905">
                  <c:v>42215.080801780103</c:v>
                </c:pt>
                <c:pt idx="87906">
                  <c:v>42215.080801823897</c:v>
                </c:pt>
                <c:pt idx="87907">
                  <c:v>42215.080801865901</c:v>
                </c:pt>
                <c:pt idx="87908">
                  <c:v>42215.0808018838</c:v>
                </c:pt>
                <c:pt idx="87909">
                  <c:v>42215.080801906399</c:v>
                </c:pt>
                <c:pt idx="87910">
                  <c:v>42215.080801945398</c:v>
                </c:pt>
                <c:pt idx="87911">
                  <c:v>42215.080801984797</c:v>
                </c:pt>
                <c:pt idx="87912">
                  <c:v>42215.080801995529</c:v>
                </c:pt>
                <c:pt idx="87913">
                  <c:v>42215.080802000302</c:v>
                </c:pt>
                <c:pt idx="87914">
                  <c:v>42215.080802012097</c:v>
                </c:pt>
                <c:pt idx="87915">
                  <c:v>42215.080802022698</c:v>
                </c:pt>
                <c:pt idx="87916">
                  <c:v>42215.080802059012</c:v>
                </c:pt>
                <c:pt idx="87917">
                  <c:v>42215.080802100099</c:v>
                </c:pt>
                <c:pt idx="87918">
                  <c:v>42215.080802102202</c:v>
                </c:pt>
                <c:pt idx="87919">
                  <c:v>42215.080802138298</c:v>
                </c:pt>
                <c:pt idx="87920">
                  <c:v>42215.080802167198</c:v>
                </c:pt>
                <c:pt idx="87921">
                  <c:v>42215.08080217673</c:v>
                </c:pt>
                <c:pt idx="87922">
                  <c:v>42215.080802244229</c:v>
                </c:pt>
                <c:pt idx="87923">
                  <c:v>42215.080802274213</c:v>
                </c:pt>
                <c:pt idx="87924">
                  <c:v>42215.08080227943</c:v>
                </c:pt>
                <c:pt idx="87925">
                  <c:v>42215.080802293298</c:v>
                </c:pt>
                <c:pt idx="87926">
                  <c:v>42215.080802296041</c:v>
                </c:pt>
                <c:pt idx="87927">
                  <c:v>42215.080802316203</c:v>
                </c:pt>
                <c:pt idx="87928">
                  <c:v>42215.080802356941</c:v>
                </c:pt>
                <c:pt idx="87929">
                  <c:v>42215.08080237043</c:v>
                </c:pt>
                <c:pt idx="87930">
                  <c:v>42215.080802408338</c:v>
                </c:pt>
                <c:pt idx="87931">
                  <c:v>42215.080802462398</c:v>
                </c:pt>
                <c:pt idx="87932">
                  <c:v>42215.080802475939</c:v>
                </c:pt>
                <c:pt idx="87933">
                  <c:v>42215.080802518401</c:v>
                </c:pt>
                <c:pt idx="87934">
                  <c:v>42215.080802565084</c:v>
                </c:pt>
                <c:pt idx="87935">
                  <c:v>42215.080802573</c:v>
                </c:pt>
                <c:pt idx="87936">
                  <c:v>42215.080802577599</c:v>
                </c:pt>
                <c:pt idx="87937">
                  <c:v>42215.080802579803</c:v>
                </c:pt>
                <c:pt idx="87938">
                  <c:v>42215.080802601195</c:v>
                </c:pt>
                <c:pt idx="87939">
                  <c:v>42215.080802602497</c:v>
                </c:pt>
                <c:pt idx="87940">
                  <c:v>42215.080802639997</c:v>
                </c:pt>
                <c:pt idx="87941">
                  <c:v>42215.080802681776</c:v>
                </c:pt>
                <c:pt idx="87942">
                  <c:v>42215.080802707802</c:v>
                </c:pt>
                <c:pt idx="87943">
                  <c:v>42215.080802745499</c:v>
                </c:pt>
                <c:pt idx="87944">
                  <c:v>42215.080802749799</c:v>
                </c:pt>
                <c:pt idx="87945">
                  <c:v>42215.080802793898</c:v>
                </c:pt>
                <c:pt idx="87946">
                  <c:v>42215.080802834411</c:v>
                </c:pt>
                <c:pt idx="87947">
                  <c:v>42215.080802852201</c:v>
                </c:pt>
                <c:pt idx="87948">
                  <c:v>42215.080802857599</c:v>
                </c:pt>
                <c:pt idx="87949">
                  <c:v>42215.080802866098</c:v>
                </c:pt>
                <c:pt idx="87950">
                  <c:v>42215.080802873403</c:v>
                </c:pt>
                <c:pt idx="87951">
                  <c:v>42215.080802896038</c:v>
                </c:pt>
                <c:pt idx="87952">
                  <c:v>42215.080802939803</c:v>
                </c:pt>
                <c:pt idx="87953">
                  <c:v>42215.080802984499</c:v>
                </c:pt>
                <c:pt idx="87954">
                  <c:v>42215.080803023797</c:v>
                </c:pt>
                <c:pt idx="87955">
                  <c:v>42215.080803037403</c:v>
                </c:pt>
                <c:pt idx="87956">
                  <c:v>42215.080803066397</c:v>
                </c:pt>
                <c:pt idx="87957">
                  <c:v>42215.080803102799</c:v>
                </c:pt>
                <c:pt idx="87958">
                  <c:v>42215.08080314684</c:v>
                </c:pt>
                <c:pt idx="87959">
                  <c:v>42215.080803151897</c:v>
                </c:pt>
                <c:pt idx="87960">
                  <c:v>42215.080803159297</c:v>
                </c:pt>
                <c:pt idx="87961">
                  <c:v>42215.080803171899</c:v>
                </c:pt>
                <c:pt idx="87962">
                  <c:v>42215.080803179939</c:v>
                </c:pt>
                <c:pt idx="87963">
                  <c:v>42215.080803212797</c:v>
                </c:pt>
                <c:pt idx="87964">
                  <c:v>42215.080803257013</c:v>
                </c:pt>
                <c:pt idx="87965">
                  <c:v>42215.080803259203</c:v>
                </c:pt>
                <c:pt idx="87966">
                  <c:v>42215.080803298639</c:v>
                </c:pt>
                <c:pt idx="87967">
                  <c:v>42215.080803324629</c:v>
                </c:pt>
                <c:pt idx="87968">
                  <c:v>42215.080803334211</c:v>
                </c:pt>
                <c:pt idx="87969">
                  <c:v>42215.080803403798</c:v>
                </c:pt>
                <c:pt idx="87970">
                  <c:v>42215.080803431301</c:v>
                </c:pt>
                <c:pt idx="87971">
                  <c:v>42215.080803436438</c:v>
                </c:pt>
                <c:pt idx="87972">
                  <c:v>42215.080803447228</c:v>
                </c:pt>
                <c:pt idx="87973">
                  <c:v>42215.08080344995</c:v>
                </c:pt>
                <c:pt idx="87974">
                  <c:v>42215.080803474229</c:v>
                </c:pt>
                <c:pt idx="87975">
                  <c:v>42215.080803514997</c:v>
                </c:pt>
                <c:pt idx="87976">
                  <c:v>42215.0808035304</c:v>
                </c:pt>
                <c:pt idx="87977">
                  <c:v>42215.080803568599</c:v>
                </c:pt>
                <c:pt idx="87978">
                  <c:v>42215.080803618599</c:v>
                </c:pt>
                <c:pt idx="87979">
                  <c:v>42215.080803635785</c:v>
                </c:pt>
                <c:pt idx="87980">
                  <c:v>42215.080803679011</c:v>
                </c:pt>
                <c:pt idx="87981">
                  <c:v>42215.080803724399</c:v>
                </c:pt>
                <c:pt idx="87982">
                  <c:v>42215.080803729499</c:v>
                </c:pt>
                <c:pt idx="87983">
                  <c:v>42215.0808037323</c:v>
                </c:pt>
                <c:pt idx="87984">
                  <c:v>42215.080803734403</c:v>
                </c:pt>
                <c:pt idx="87985">
                  <c:v>42215.0808037608</c:v>
                </c:pt>
                <c:pt idx="87986">
                  <c:v>42215.080803762401</c:v>
                </c:pt>
                <c:pt idx="87987">
                  <c:v>42215.080803797202</c:v>
                </c:pt>
                <c:pt idx="87988">
                  <c:v>42215.080803836929</c:v>
                </c:pt>
                <c:pt idx="87989">
                  <c:v>42215.080803867597</c:v>
                </c:pt>
                <c:pt idx="87990">
                  <c:v>42215.080803902798</c:v>
                </c:pt>
                <c:pt idx="87991">
                  <c:v>42215.080803910503</c:v>
                </c:pt>
                <c:pt idx="87992">
                  <c:v>42215.080803951401</c:v>
                </c:pt>
                <c:pt idx="87993">
                  <c:v>42215.08080399454</c:v>
                </c:pt>
                <c:pt idx="87994">
                  <c:v>42215.080804009798</c:v>
                </c:pt>
                <c:pt idx="87995">
                  <c:v>42215.080804015</c:v>
                </c:pt>
                <c:pt idx="87996">
                  <c:v>42215.080804023703</c:v>
                </c:pt>
                <c:pt idx="87997">
                  <c:v>42215.080804030797</c:v>
                </c:pt>
                <c:pt idx="87998">
                  <c:v>42215.080804053403</c:v>
                </c:pt>
                <c:pt idx="87999">
                  <c:v>42215.080804099729</c:v>
                </c:pt>
                <c:pt idx="88000">
                  <c:v>42215.08080414233</c:v>
                </c:pt>
                <c:pt idx="88001">
                  <c:v>42215.080804180201</c:v>
                </c:pt>
                <c:pt idx="88002">
                  <c:v>42215.08080419834</c:v>
                </c:pt>
                <c:pt idx="88003">
                  <c:v>42215.08080422644</c:v>
                </c:pt>
                <c:pt idx="88004">
                  <c:v>42215.0808042602</c:v>
                </c:pt>
                <c:pt idx="88005">
                  <c:v>42215.08080430203</c:v>
                </c:pt>
                <c:pt idx="88006">
                  <c:v>42215.08080430983</c:v>
                </c:pt>
                <c:pt idx="88007">
                  <c:v>42215.080804314697</c:v>
                </c:pt>
                <c:pt idx="88008">
                  <c:v>42215.080804331497</c:v>
                </c:pt>
                <c:pt idx="88009">
                  <c:v>42215.080804337602</c:v>
                </c:pt>
                <c:pt idx="88010">
                  <c:v>42215.080804373298</c:v>
                </c:pt>
                <c:pt idx="88011">
                  <c:v>42215.080804414603</c:v>
                </c:pt>
                <c:pt idx="88012">
                  <c:v>42215.080804416699</c:v>
                </c:pt>
                <c:pt idx="88013">
                  <c:v>42215.08080445863</c:v>
                </c:pt>
                <c:pt idx="88014">
                  <c:v>42215.080804482539</c:v>
                </c:pt>
                <c:pt idx="88015">
                  <c:v>42215.080804491699</c:v>
                </c:pt>
                <c:pt idx="88016">
                  <c:v>42215.080804563484</c:v>
                </c:pt>
                <c:pt idx="88017">
                  <c:v>42215.080804589197</c:v>
                </c:pt>
                <c:pt idx="88018">
                  <c:v>42215.080804594429</c:v>
                </c:pt>
                <c:pt idx="88019">
                  <c:v>42215.080804601595</c:v>
                </c:pt>
                <c:pt idx="88020">
                  <c:v>42215.080804604397</c:v>
                </c:pt>
                <c:pt idx="88021">
                  <c:v>42215.080804632002</c:v>
                </c:pt>
                <c:pt idx="88022">
                  <c:v>42215.080804672798</c:v>
                </c:pt>
                <c:pt idx="88023">
                  <c:v>42215.080804690602</c:v>
                </c:pt>
                <c:pt idx="88024">
                  <c:v>42215.080804723097</c:v>
                </c:pt>
                <c:pt idx="88025">
                  <c:v>42215.080804779398</c:v>
                </c:pt>
                <c:pt idx="88026">
                  <c:v>42215.080804795398</c:v>
                </c:pt>
                <c:pt idx="88027">
                  <c:v>42215.080804836398</c:v>
                </c:pt>
                <c:pt idx="88028">
                  <c:v>42215.080804879399</c:v>
                </c:pt>
                <c:pt idx="88029">
                  <c:v>42215.0808048873</c:v>
                </c:pt>
                <c:pt idx="88030">
                  <c:v>42215.080804892612</c:v>
                </c:pt>
                <c:pt idx="88031">
                  <c:v>42215.080804894838</c:v>
                </c:pt>
                <c:pt idx="88032">
                  <c:v>42215.080804922029</c:v>
                </c:pt>
                <c:pt idx="88033">
                  <c:v>42215.080804922603</c:v>
                </c:pt>
                <c:pt idx="88034">
                  <c:v>42215.08080495453</c:v>
                </c:pt>
                <c:pt idx="88035">
                  <c:v>42215.080804996229</c:v>
                </c:pt>
                <c:pt idx="88036">
                  <c:v>42215.080805027399</c:v>
                </c:pt>
                <c:pt idx="88037">
                  <c:v>42215.080805064303</c:v>
                </c:pt>
                <c:pt idx="88038">
                  <c:v>42215.080805067999</c:v>
                </c:pt>
                <c:pt idx="88039">
                  <c:v>42215.08080510814</c:v>
                </c:pt>
                <c:pt idx="88040">
                  <c:v>42215.08080515483</c:v>
                </c:pt>
                <c:pt idx="88041">
                  <c:v>42215.080805165497</c:v>
                </c:pt>
                <c:pt idx="88042">
                  <c:v>42215.080805170699</c:v>
                </c:pt>
                <c:pt idx="88043">
                  <c:v>42215.080805181198</c:v>
                </c:pt>
                <c:pt idx="88044">
                  <c:v>42215.080805186211</c:v>
                </c:pt>
                <c:pt idx="88045">
                  <c:v>42215.080805215999</c:v>
                </c:pt>
                <c:pt idx="88046">
                  <c:v>42215.080805259429</c:v>
                </c:pt>
                <c:pt idx="88047">
                  <c:v>42215.080805296158</c:v>
                </c:pt>
                <c:pt idx="88048">
                  <c:v>42215.08080533833</c:v>
                </c:pt>
                <c:pt idx="88049">
                  <c:v>42215.080805354439</c:v>
                </c:pt>
                <c:pt idx="88050">
                  <c:v>42215.080805386613</c:v>
                </c:pt>
                <c:pt idx="88051">
                  <c:v>42215.080805417929</c:v>
                </c:pt>
                <c:pt idx="88052">
                  <c:v>42215.08080545604</c:v>
                </c:pt>
                <c:pt idx="88053">
                  <c:v>42215.08080546683</c:v>
                </c:pt>
                <c:pt idx="88054">
                  <c:v>42215.080805471531</c:v>
                </c:pt>
                <c:pt idx="88055">
                  <c:v>42215.080805491329</c:v>
                </c:pt>
                <c:pt idx="88056">
                  <c:v>42215.080805505684</c:v>
                </c:pt>
                <c:pt idx="88057">
                  <c:v>42215.080805527403</c:v>
                </c:pt>
                <c:pt idx="88058">
                  <c:v>42215.080805571597</c:v>
                </c:pt>
                <c:pt idx="88059">
                  <c:v>42215.0808055737</c:v>
                </c:pt>
                <c:pt idx="88060">
                  <c:v>42215.080805618702</c:v>
                </c:pt>
                <c:pt idx="88061">
                  <c:v>42215.080805648213</c:v>
                </c:pt>
                <c:pt idx="88062">
                  <c:v>42215.080805649013</c:v>
                </c:pt>
                <c:pt idx="88063">
                  <c:v>42215.080805723403</c:v>
                </c:pt>
                <c:pt idx="88064">
                  <c:v>42215.080805743797</c:v>
                </c:pt>
                <c:pt idx="88065">
                  <c:v>42215.080805749029</c:v>
                </c:pt>
                <c:pt idx="88066">
                  <c:v>42215.080805758829</c:v>
                </c:pt>
                <c:pt idx="88067">
                  <c:v>42215.0808057615</c:v>
                </c:pt>
                <c:pt idx="88068">
                  <c:v>42215.080805799611</c:v>
                </c:pt>
                <c:pt idx="88069">
                  <c:v>42215.080805830898</c:v>
                </c:pt>
                <c:pt idx="88070">
                  <c:v>42215.080805850797</c:v>
                </c:pt>
                <c:pt idx="88071">
                  <c:v>42215.080805880498</c:v>
                </c:pt>
                <c:pt idx="88072">
                  <c:v>42215.080805938829</c:v>
                </c:pt>
                <c:pt idx="88073">
                  <c:v>42215.080805955302</c:v>
                </c:pt>
                <c:pt idx="88074">
                  <c:v>42215.08080599353</c:v>
                </c:pt>
                <c:pt idx="88075">
                  <c:v>42215.0808060333</c:v>
                </c:pt>
                <c:pt idx="88076">
                  <c:v>42215.080806044149</c:v>
                </c:pt>
                <c:pt idx="88077">
                  <c:v>42215.08080604695</c:v>
                </c:pt>
                <c:pt idx="88078">
                  <c:v>42215.080806049038</c:v>
                </c:pt>
                <c:pt idx="88079">
                  <c:v>42215.080806082929</c:v>
                </c:pt>
                <c:pt idx="88080">
                  <c:v>42215.080806093203</c:v>
                </c:pt>
                <c:pt idx="88081">
                  <c:v>42215.080806111997</c:v>
                </c:pt>
                <c:pt idx="88082">
                  <c:v>42215.0808061516</c:v>
                </c:pt>
                <c:pt idx="88083">
                  <c:v>42215.080806187529</c:v>
                </c:pt>
                <c:pt idx="88084">
                  <c:v>42215.080806225429</c:v>
                </c:pt>
                <c:pt idx="88085">
                  <c:v>42215.08080622604</c:v>
                </c:pt>
                <c:pt idx="88086">
                  <c:v>42215.080806265898</c:v>
                </c:pt>
                <c:pt idx="88087">
                  <c:v>42215.080806314829</c:v>
                </c:pt>
                <c:pt idx="88088">
                  <c:v>42215.080806318831</c:v>
                </c:pt>
                <c:pt idx="88089">
                  <c:v>42215.08080632404</c:v>
                </c:pt>
                <c:pt idx="88090">
                  <c:v>42215.080806338228</c:v>
                </c:pt>
                <c:pt idx="88091">
                  <c:v>42215.080806345541</c:v>
                </c:pt>
                <c:pt idx="88092">
                  <c:v>42215.080806378159</c:v>
                </c:pt>
                <c:pt idx="88093">
                  <c:v>42215.080806419697</c:v>
                </c:pt>
                <c:pt idx="88094">
                  <c:v>42215.08080645353</c:v>
                </c:pt>
                <c:pt idx="88095">
                  <c:v>42215.080806495149</c:v>
                </c:pt>
                <c:pt idx="88096">
                  <c:v>42215.0808065167</c:v>
                </c:pt>
                <c:pt idx="88097">
                  <c:v>42215.080806546612</c:v>
                </c:pt>
                <c:pt idx="88098">
                  <c:v>42215.080806575002</c:v>
                </c:pt>
                <c:pt idx="88099">
                  <c:v>42215.080806608203</c:v>
                </c:pt>
                <c:pt idx="88100">
                  <c:v>42215.080806624697</c:v>
                </c:pt>
                <c:pt idx="88101">
                  <c:v>42215.080806632097</c:v>
                </c:pt>
                <c:pt idx="88102">
                  <c:v>42215.0808066514</c:v>
                </c:pt>
                <c:pt idx="88103">
                  <c:v>42215.080806653001</c:v>
                </c:pt>
                <c:pt idx="88104">
                  <c:v>42215.080806695012</c:v>
                </c:pt>
                <c:pt idx="88105">
                  <c:v>42215.080806729398</c:v>
                </c:pt>
                <c:pt idx="88106">
                  <c:v>42215.080806731501</c:v>
                </c:pt>
                <c:pt idx="88107">
                  <c:v>42215.080806778613</c:v>
                </c:pt>
                <c:pt idx="88108">
                  <c:v>42215.080806797698</c:v>
                </c:pt>
                <c:pt idx="88109">
                  <c:v>42215.080806806429</c:v>
                </c:pt>
                <c:pt idx="88110">
                  <c:v>42215.080806883598</c:v>
                </c:pt>
                <c:pt idx="88111">
                  <c:v>42215.080806890212</c:v>
                </c:pt>
                <c:pt idx="88112">
                  <c:v>42215.080806895399</c:v>
                </c:pt>
                <c:pt idx="88113">
                  <c:v>42215.080806920298</c:v>
                </c:pt>
                <c:pt idx="88114">
                  <c:v>42215.080806923012</c:v>
                </c:pt>
                <c:pt idx="88115">
                  <c:v>42215.080806947699</c:v>
                </c:pt>
                <c:pt idx="88116">
                  <c:v>42215.080806988612</c:v>
                </c:pt>
                <c:pt idx="88117">
                  <c:v>42215.080807010701</c:v>
                </c:pt>
                <c:pt idx="88118">
                  <c:v>42215.080807037797</c:v>
                </c:pt>
                <c:pt idx="88119">
                  <c:v>42215.080807093429</c:v>
                </c:pt>
                <c:pt idx="88120">
                  <c:v>42215.080807115497</c:v>
                </c:pt>
                <c:pt idx="88121">
                  <c:v>42215.08080714773</c:v>
                </c:pt>
                <c:pt idx="88122">
                  <c:v>42215.080807188613</c:v>
                </c:pt>
                <c:pt idx="88123">
                  <c:v>42215.08080720203</c:v>
                </c:pt>
                <c:pt idx="88124">
                  <c:v>42215.080807204838</c:v>
                </c:pt>
                <c:pt idx="88125">
                  <c:v>42215.080807206941</c:v>
                </c:pt>
                <c:pt idx="88126">
                  <c:v>42215.080807236729</c:v>
                </c:pt>
                <c:pt idx="88127">
                  <c:v>42215.08080724255</c:v>
                </c:pt>
                <c:pt idx="88128">
                  <c:v>42215.080807269529</c:v>
                </c:pt>
                <c:pt idx="88129">
                  <c:v>42215.080807310798</c:v>
                </c:pt>
                <c:pt idx="88130">
                  <c:v>42215.080807347549</c:v>
                </c:pt>
                <c:pt idx="88131">
                  <c:v>42215.080807382539</c:v>
                </c:pt>
                <c:pt idx="88132">
                  <c:v>42215.08080738673</c:v>
                </c:pt>
                <c:pt idx="88133">
                  <c:v>42215.080807422841</c:v>
                </c:pt>
                <c:pt idx="88134">
                  <c:v>42215.080807464539</c:v>
                </c:pt>
                <c:pt idx="88135">
                  <c:v>42215.08080747004</c:v>
                </c:pt>
                <c:pt idx="88136">
                  <c:v>42215.080807474558</c:v>
                </c:pt>
                <c:pt idx="88137">
                  <c:v>42215.080807495549</c:v>
                </c:pt>
                <c:pt idx="88138">
                  <c:v>42215.080807502811</c:v>
                </c:pt>
                <c:pt idx="88139">
                  <c:v>42215.080807538601</c:v>
                </c:pt>
                <c:pt idx="88140">
                  <c:v>42215.080807579303</c:v>
                </c:pt>
                <c:pt idx="88141">
                  <c:v>42215.080807613595</c:v>
                </c:pt>
                <c:pt idx="88142">
                  <c:v>42215.080807652797</c:v>
                </c:pt>
                <c:pt idx="88143">
                  <c:v>42215.0808076756</c:v>
                </c:pt>
                <c:pt idx="88144">
                  <c:v>42215.08080770653</c:v>
                </c:pt>
                <c:pt idx="88145">
                  <c:v>42215.080807732498</c:v>
                </c:pt>
                <c:pt idx="88146">
                  <c:v>42215.080807764301</c:v>
                </c:pt>
                <c:pt idx="88147">
                  <c:v>42215.080807780803</c:v>
                </c:pt>
                <c:pt idx="88148">
                  <c:v>42215.080807785598</c:v>
                </c:pt>
                <c:pt idx="88149">
                  <c:v>42215.0808078111</c:v>
                </c:pt>
                <c:pt idx="88150">
                  <c:v>42215.080807816201</c:v>
                </c:pt>
                <c:pt idx="88151">
                  <c:v>42215.08080784553</c:v>
                </c:pt>
                <c:pt idx="88152">
                  <c:v>42215.080807886297</c:v>
                </c:pt>
                <c:pt idx="88153">
                  <c:v>42215.080807888429</c:v>
                </c:pt>
                <c:pt idx="88154">
                  <c:v>42215.080807938612</c:v>
                </c:pt>
                <c:pt idx="88155">
                  <c:v>42215.080807962302</c:v>
                </c:pt>
                <c:pt idx="88156">
                  <c:v>42215.080807963801</c:v>
                </c:pt>
                <c:pt idx="88157">
                  <c:v>42215.080808043029</c:v>
                </c:pt>
                <c:pt idx="88158">
                  <c:v>42215.080808045299</c:v>
                </c:pt>
                <c:pt idx="88159">
                  <c:v>42215.080808050698</c:v>
                </c:pt>
                <c:pt idx="88160">
                  <c:v>42215.080808077029</c:v>
                </c:pt>
                <c:pt idx="88161">
                  <c:v>42215.080808079729</c:v>
                </c:pt>
                <c:pt idx="88162">
                  <c:v>42215.080808105202</c:v>
                </c:pt>
                <c:pt idx="88163">
                  <c:v>42215.080808146238</c:v>
                </c:pt>
                <c:pt idx="88164">
                  <c:v>42215.080808170438</c:v>
                </c:pt>
                <c:pt idx="88165">
                  <c:v>42215.080808195438</c:v>
                </c:pt>
                <c:pt idx="88166">
                  <c:v>42215.080808250539</c:v>
                </c:pt>
                <c:pt idx="88167">
                  <c:v>42215.080808275139</c:v>
                </c:pt>
                <c:pt idx="88168">
                  <c:v>42215.080808305131</c:v>
                </c:pt>
                <c:pt idx="88169">
                  <c:v>42215.080808344341</c:v>
                </c:pt>
                <c:pt idx="88170">
                  <c:v>42215.080808357612</c:v>
                </c:pt>
                <c:pt idx="88171">
                  <c:v>42215.080808363098</c:v>
                </c:pt>
                <c:pt idx="88172">
                  <c:v>42215.080808365201</c:v>
                </c:pt>
                <c:pt idx="88173">
                  <c:v>42215.08080839274</c:v>
                </c:pt>
                <c:pt idx="88174">
                  <c:v>42215.08080840233</c:v>
                </c:pt>
                <c:pt idx="88175">
                  <c:v>42215.08080842685</c:v>
                </c:pt>
                <c:pt idx="88176">
                  <c:v>42215.080808466329</c:v>
                </c:pt>
                <c:pt idx="88177">
                  <c:v>42215.080808507199</c:v>
                </c:pt>
                <c:pt idx="88178">
                  <c:v>42215.080808537998</c:v>
                </c:pt>
                <c:pt idx="88179">
                  <c:v>42215.080808539802</c:v>
                </c:pt>
                <c:pt idx="88180">
                  <c:v>42215.0808085807</c:v>
                </c:pt>
                <c:pt idx="88181">
                  <c:v>42215.0808086213</c:v>
                </c:pt>
                <c:pt idx="88182">
                  <c:v>42215.080808626539</c:v>
                </c:pt>
                <c:pt idx="88183">
                  <c:v>42215.080808634099</c:v>
                </c:pt>
                <c:pt idx="88184">
                  <c:v>42215.080808653103</c:v>
                </c:pt>
                <c:pt idx="88185">
                  <c:v>42215.080808660401</c:v>
                </c:pt>
                <c:pt idx="88186">
                  <c:v>42215.08080869793</c:v>
                </c:pt>
                <c:pt idx="88187">
                  <c:v>42215.080808739098</c:v>
                </c:pt>
                <c:pt idx="88188">
                  <c:v>42215.080808771301</c:v>
                </c:pt>
                <c:pt idx="88189">
                  <c:v>42215.080808810199</c:v>
                </c:pt>
                <c:pt idx="88190">
                  <c:v>42215.080808833802</c:v>
                </c:pt>
                <c:pt idx="88191">
                  <c:v>42215.080808865903</c:v>
                </c:pt>
                <c:pt idx="88192">
                  <c:v>42215.08080889003</c:v>
                </c:pt>
                <c:pt idx="88193">
                  <c:v>42215.08080892243</c:v>
                </c:pt>
                <c:pt idx="88194">
                  <c:v>42215.080808939012</c:v>
                </c:pt>
                <c:pt idx="88195">
                  <c:v>42215.080808943829</c:v>
                </c:pt>
                <c:pt idx="88196">
                  <c:v>42215.080808971012</c:v>
                </c:pt>
                <c:pt idx="88197">
                  <c:v>42215.080808978229</c:v>
                </c:pt>
                <c:pt idx="88198">
                  <c:v>42215.080809002939</c:v>
                </c:pt>
                <c:pt idx="88199">
                  <c:v>42215.080809044041</c:v>
                </c:pt>
                <c:pt idx="88200">
                  <c:v>42215.080809046231</c:v>
                </c:pt>
                <c:pt idx="88201">
                  <c:v>42215.08080909805</c:v>
                </c:pt>
                <c:pt idx="88202">
                  <c:v>42215.080809119398</c:v>
                </c:pt>
                <c:pt idx="88203">
                  <c:v>42215.080809121202</c:v>
                </c:pt>
                <c:pt idx="88204">
                  <c:v>42215.080809202729</c:v>
                </c:pt>
                <c:pt idx="88205">
                  <c:v>42215.080809202838</c:v>
                </c:pt>
                <c:pt idx="88206">
                  <c:v>42215.080809208041</c:v>
                </c:pt>
                <c:pt idx="88207">
                  <c:v>42215.080809234212</c:v>
                </c:pt>
                <c:pt idx="88208">
                  <c:v>42215.080809236941</c:v>
                </c:pt>
                <c:pt idx="88209">
                  <c:v>42215.080809280611</c:v>
                </c:pt>
                <c:pt idx="88210">
                  <c:v>42215.080809283303</c:v>
                </c:pt>
                <c:pt idx="88211">
                  <c:v>42215.08080932984</c:v>
                </c:pt>
                <c:pt idx="88212">
                  <c:v>42215.080809353029</c:v>
                </c:pt>
                <c:pt idx="88213">
                  <c:v>42215.080809408559</c:v>
                </c:pt>
                <c:pt idx="88214">
                  <c:v>42215.080809434949</c:v>
                </c:pt>
                <c:pt idx="88215">
                  <c:v>42215.080809465799</c:v>
                </c:pt>
                <c:pt idx="88216">
                  <c:v>42215.080809502302</c:v>
                </c:pt>
                <c:pt idx="88217">
                  <c:v>42215.080809515675</c:v>
                </c:pt>
                <c:pt idx="88218">
                  <c:v>42215.080809520303</c:v>
                </c:pt>
                <c:pt idx="88219">
                  <c:v>42215.080809522398</c:v>
                </c:pt>
                <c:pt idx="88220">
                  <c:v>42215.080809549028</c:v>
                </c:pt>
                <c:pt idx="88221">
                  <c:v>42215.080809561776</c:v>
                </c:pt>
                <c:pt idx="88222">
                  <c:v>42215.0808095842</c:v>
                </c:pt>
                <c:pt idx="88223">
                  <c:v>42215.080809625397</c:v>
                </c:pt>
                <c:pt idx="88224">
                  <c:v>42215.080809666797</c:v>
                </c:pt>
                <c:pt idx="88225">
                  <c:v>42215.080809691499</c:v>
                </c:pt>
                <c:pt idx="88226">
                  <c:v>42215.08080969713</c:v>
                </c:pt>
                <c:pt idx="88227">
                  <c:v>42215.080809737497</c:v>
                </c:pt>
                <c:pt idx="88228">
                  <c:v>42215.080809779131</c:v>
                </c:pt>
                <c:pt idx="88229">
                  <c:v>42215.08080978613</c:v>
                </c:pt>
                <c:pt idx="88230">
                  <c:v>42215.080809793602</c:v>
                </c:pt>
                <c:pt idx="88231">
                  <c:v>42215.080809810497</c:v>
                </c:pt>
                <c:pt idx="88232">
                  <c:v>42215.080809817802</c:v>
                </c:pt>
                <c:pt idx="88233">
                  <c:v>42215.080809847939</c:v>
                </c:pt>
                <c:pt idx="88234">
                  <c:v>42215.080809898747</c:v>
                </c:pt>
                <c:pt idx="88235">
                  <c:v>42215.080809925399</c:v>
                </c:pt>
                <c:pt idx="88236">
                  <c:v>42215.0808099676</c:v>
                </c:pt>
                <c:pt idx="88237">
                  <c:v>42215.080809990213</c:v>
                </c:pt>
                <c:pt idx="88238">
                  <c:v>42215.080810025698</c:v>
                </c:pt>
                <c:pt idx="88239">
                  <c:v>42215.08081004733</c:v>
                </c:pt>
                <c:pt idx="88240">
                  <c:v>42215.08081007834</c:v>
                </c:pt>
                <c:pt idx="88241">
                  <c:v>42215.08081009474</c:v>
                </c:pt>
                <c:pt idx="88242">
                  <c:v>42215.080810102139</c:v>
                </c:pt>
                <c:pt idx="88243">
                  <c:v>42215.080810130799</c:v>
                </c:pt>
                <c:pt idx="88244">
                  <c:v>42215.080810135703</c:v>
                </c:pt>
                <c:pt idx="88245">
                  <c:v>42215.080810156847</c:v>
                </c:pt>
                <c:pt idx="88246">
                  <c:v>42215.080810202038</c:v>
                </c:pt>
                <c:pt idx="88247">
                  <c:v>42215.080810204141</c:v>
                </c:pt>
                <c:pt idx="88248">
                  <c:v>42215.080810257699</c:v>
                </c:pt>
                <c:pt idx="88249">
                  <c:v>42215.08081027864</c:v>
                </c:pt>
                <c:pt idx="88250">
                  <c:v>42215.080810281012</c:v>
                </c:pt>
                <c:pt idx="88251">
                  <c:v>42215.080810360203</c:v>
                </c:pt>
                <c:pt idx="88252">
                  <c:v>42215.080810363012</c:v>
                </c:pt>
                <c:pt idx="88253">
                  <c:v>42215.080810365529</c:v>
                </c:pt>
                <c:pt idx="88254">
                  <c:v>42215.080810391839</c:v>
                </c:pt>
                <c:pt idx="88255">
                  <c:v>42215.08081039464</c:v>
                </c:pt>
                <c:pt idx="88256">
                  <c:v>42215.08081042664</c:v>
                </c:pt>
                <c:pt idx="88257">
                  <c:v>42215.080810460138</c:v>
                </c:pt>
                <c:pt idx="88258">
                  <c:v>42215.08081048954</c:v>
                </c:pt>
                <c:pt idx="88259">
                  <c:v>42215.08081051</c:v>
                </c:pt>
                <c:pt idx="88260">
                  <c:v>42215.080810569998</c:v>
                </c:pt>
                <c:pt idx="88261">
                  <c:v>42215.080810595013</c:v>
                </c:pt>
                <c:pt idx="88262">
                  <c:v>42215.0808106232</c:v>
                </c:pt>
                <c:pt idx="88263">
                  <c:v>42215.080810662403</c:v>
                </c:pt>
                <c:pt idx="88264">
                  <c:v>42215.080810673302</c:v>
                </c:pt>
                <c:pt idx="88265">
                  <c:v>42215.08081067614</c:v>
                </c:pt>
                <c:pt idx="88266">
                  <c:v>42215.080810678213</c:v>
                </c:pt>
                <c:pt idx="88267">
                  <c:v>42215.080810707397</c:v>
                </c:pt>
                <c:pt idx="88268">
                  <c:v>42215.080810721403</c:v>
                </c:pt>
                <c:pt idx="88269">
                  <c:v>42215.080810741529</c:v>
                </c:pt>
                <c:pt idx="88270">
                  <c:v>42215.080810780899</c:v>
                </c:pt>
                <c:pt idx="88271">
                  <c:v>42215.080810826941</c:v>
                </c:pt>
                <c:pt idx="88272">
                  <c:v>42215.080810851301</c:v>
                </c:pt>
                <c:pt idx="88273">
                  <c:v>42215.080810854299</c:v>
                </c:pt>
                <c:pt idx="88274">
                  <c:v>42215.080810895211</c:v>
                </c:pt>
                <c:pt idx="88275">
                  <c:v>42215.080810937703</c:v>
                </c:pt>
                <c:pt idx="88276">
                  <c:v>42215.080810943029</c:v>
                </c:pt>
                <c:pt idx="88277">
                  <c:v>42215.080810953303</c:v>
                </c:pt>
                <c:pt idx="88278">
                  <c:v>42215.0808109676</c:v>
                </c:pt>
                <c:pt idx="88279">
                  <c:v>42215.08081097484</c:v>
                </c:pt>
                <c:pt idx="88280">
                  <c:v>42215.08081100414</c:v>
                </c:pt>
                <c:pt idx="88281">
                  <c:v>42215.08081105895</c:v>
                </c:pt>
                <c:pt idx="88282">
                  <c:v>42215.080811086031</c:v>
                </c:pt>
                <c:pt idx="88283">
                  <c:v>42215.08081112423</c:v>
                </c:pt>
                <c:pt idx="88284">
                  <c:v>42215.08081114223</c:v>
                </c:pt>
                <c:pt idx="88285">
                  <c:v>42215.080811185129</c:v>
                </c:pt>
                <c:pt idx="88286">
                  <c:v>42215.080811204549</c:v>
                </c:pt>
                <c:pt idx="88287">
                  <c:v>42215.080811240041</c:v>
                </c:pt>
                <c:pt idx="88288">
                  <c:v>42215.080811253698</c:v>
                </c:pt>
                <c:pt idx="88289">
                  <c:v>42215.080811258449</c:v>
                </c:pt>
                <c:pt idx="88290">
                  <c:v>42215.080811290958</c:v>
                </c:pt>
                <c:pt idx="88291">
                  <c:v>42215.08081129373</c:v>
                </c:pt>
                <c:pt idx="88292">
                  <c:v>42215.080811322841</c:v>
                </c:pt>
                <c:pt idx="88293">
                  <c:v>42215.080811356049</c:v>
                </c:pt>
                <c:pt idx="88294">
                  <c:v>42215.080811358159</c:v>
                </c:pt>
                <c:pt idx="88295">
                  <c:v>42215.08081141713</c:v>
                </c:pt>
                <c:pt idx="88296">
                  <c:v>42215.080811436041</c:v>
                </c:pt>
                <c:pt idx="88297">
                  <c:v>42215.08081143615</c:v>
                </c:pt>
                <c:pt idx="88298">
                  <c:v>42215.080811518099</c:v>
                </c:pt>
                <c:pt idx="88299">
                  <c:v>42215.080811523003</c:v>
                </c:pt>
                <c:pt idx="88300">
                  <c:v>42215.0808115236</c:v>
                </c:pt>
                <c:pt idx="88301">
                  <c:v>42215.080811548949</c:v>
                </c:pt>
                <c:pt idx="88302">
                  <c:v>42215.080811551685</c:v>
                </c:pt>
                <c:pt idx="88303">
                  <c:v>42215.080811585911</c:v>
                </c:pt>
                <c:pt idx="88304">
                  <c:v>42215.080811611195</c:v>
                </c:pt>
                <c:pt idx="88305">
                  <c:v>42215.080811649212</c:v>
                </c:pt>
                <c:pt idx="88306">
                  <c:v>42215.080811667503</c:v>
                </c:pt>
                <c:pt idx="88307">
                  <c:v>42215.080811729029</c:v>
                </c:pt>
                <c:pt idx="88308">
                  <c:v>42215.080811754829</c:v>
                </c:pt>
                <c:pt idx="88309">
                  <c:v>42215.080811780303</c:v>
                </c:pt>
                <c:pt idx="88310">
                  <c:v>42215.080811816399</c:v>
                </c:pt>
                <c:pt idx="88311">
                  <c:v>42215.080811829939</c:v>
                </c:pt>
                <c:pt idx="88312">
                  <c:v>42215.080811835302</c:v>
                </c:pt>
                <c:pt idx="88313">
                  <c:v>42215.080811837397</c:v>
                </c:pt>
                <c:pt idx="88314">
                  <c:v>42215.080811864602</c:v>
                </c:pt>
                <c:pt idx="88315">
                  <c:v>42215.0808118813</c:v>
                </c:pt>
                <c:pt idx="88316">
                  <c:v>42215.080811899039</c:v>
                </c:pt>
                <c:pt idx="88317">
                  <c:v>42215.080811937602</c:v>
                </c:pt>
                <c:pt idx="88318">
                  <c:v>42215.08081198694</c:v>
                </c:pt>
                <c:pt idx="88319">
                  <c:v>42215.080812006439</c:v>
                </c:pt>
                <c:pt idx="88320">
                  <c:v>42215.080812012129</c:v>
                </c:pt>
                <c:pt idx="88321">
                  <c:v>42215.080812052212</c:v>
                </c:pt>
                <c:pt idx="88322">
                  <c:v>42215.080812094049</c:v>
                </c:pt>
                <c:pt idx="88323">
                  <c:v>42215.080812099339</c:v>
                </c:pt>
                <c:pt idx="88324">
                  <c:v>42215.080812113498</c:v>
                </c:pt>
                <c:pt idx="88325">
                  <c:v>42215.080812125139</c:v>
                </c:pt>
                <c:pt idx="88326">
                  <c:v>42215.080812132299</c:v>
                </c:pt>
                <c:pt idx="88327">
                  <c:v>42215.080812162203</c:v>
                </c:pt>
                <c:pt idx="88328">
                  <c:v>42215.080812218941</c:v>
                </c:pt>
                <c:pt idx="88329">
                  <c:v>42215.080812243541</c:v>
                </c:pt>
                <c:pt idx="88330">
                  <c:v>42215.080812282147</c:v>
                </c:pt>
                <c:pt idx="88331">
                  <c:v>42215.080812300941</c:v>
                </c:pt>
                <c:pt idx="88332">
                  <c:v>42215.080812345441</c:v>
                </c:pt>
                <c:pt idx="88333">
                  <c:v>42215.08081236203</c:v>
                </c:pt>
                <c:pt idx="88334">
                  <c:v>42215.08081239395</c:v>
                </c:pt>
                <c:pt idx="88335">
                  <c:v>42215.08081241043</c:v>
                </c:pt>
                <c:pt idx="88336">
                  <c:v>42215.08081241513</c:v>
                </c:pt>
                <c:pt idx="88337">
                  <c:v>42215.080812450738</c:v>
                </c:pt>
                <c:pt idx="88338">
                  <c:v>42215.080812451699</c:v>
                </c:pt>
                <c:pt idx="88339">
                  <c:v>42215.08081247504</c:v>
                </c:pt>
                <c:pt idx="88340">
                  <c:v>42215.080812515102</c:v>
                </c:pt>
                <c:pt idx="88341">
                  <c:v>42215.080812517197</c:v>
                </c:pt>
                <c:pt idx="88342">
                  <c:v>42215.080812577296</c:v>
                </c:pt>
                <c:pt idx="88343">
                  <c:v>42215.080812593398</c:v>
                </c:pt>
                <c:pt idx="88344">
                  <c:v>42215.080812596629</c:v>
                </c:pt>
                <c:pt idx="88345">
                  <c:v>42215.080812674831</c:v>
                </c:pt>
                <c:pt idx="88346">
                  <c:v>42215.080812680011</c:v>
                </c:pt>
                <c:pt idx="88347">
                  <c:v>42215.080812682798</c:v>
                </c:pt>
                <c:pt idx="88348">
                  <c:v>42215.0808127036</c:v>
                </c:pt>
                <c:pt idx="88349">
                  <c:v>42215.080812706539</c:v>
                </c:pt>
                <c:pt idx="88350">
                  <c:v>42215.080812743203</c:v>
                </c:pt>
                <c:pt idx="88351">
                  <c:v>42215.080812773929</c:v>
                </c:pt>
                <c:pt idx="88352">
                  <c:v>42215.08081280913</c:v>
                </c:pt>
                <c:pt idx="88353">
                  <c:v>42215.080812824839</c:v>
                </c:pt>
                <c:pt idx="88354">
                  <c:v>42215.080812883803</c:v>
                </c:pt>
                <c:pt idx="88355">
                  <c:v>42215.08081291493</c:v>
                </c:pt>
                <c:pt idx="88356">
                  <c:v>42215.08081293443</c:v>
                </c:pt>
                <c:pt idx="88357">
                  <c:v>42215.080812973603</c:v>
                </c:pt>
                <c:pt idx="88358">
                  <c:v>42215.080812987013</c:v>
                </c:pt>
                <c:pt idx="88359">
                  <c:v>42215.080812992441</c:v>
                </c:pt>
                <c:pt idx="88360">
                  <c:v>42215.080812994558</c:v>
                </c:pt>
                <c:pt idx="88361">
                  <c:v>42215.080813023131</c:v>
                </c:pt>
                <c:pt idx="88362">
                  <c:v>42215.08081304103</c:v>
                </c:pt>
                <c:pt idx="88363">
                  <c:v>42215.08081305644</c:v>
                </c:pt>
                <c:pt idx="88364">
                  <c:v>42215.080813095439</c:v>
                </c:pt>
                <c:pt idx="88365">
                  <c:v>42215.080813146749</c:v>
                </c:pt>
                <c:pt idx="88366">
                  <c:v>42215.080813167398</c:v>
                </c:pt>
                <c:pt idx="88367">
                  <c:v>42215.080813169399</c:v>
                </c:pt>
                <c:pt idx="88368">
                  <c:v>42215.080813210028</c:v>
                </c:pt>
                <c:pt idx="88369">
                  <c:v>42215.080813249959</c:v>
                </c:pt>
                <c:pt idx="88370">
                  <c:v>42215.080813256849</c:v>
                </c:pt>
                <c:pt idx="88371">
                  <c:v>42215.080813272951</c:v>
                </c:pt>
                <c:pt idx="88372">
                  <c:v>42215.080813282839</c:v>
                </c:pt>
                <c:pt idx="88373">
                  <c:v>42215.080813290158</c:v>
                </c:pt>
                <c:pt idx="88374">
                  <c:v>42215.080813321831</c:v>
                </c:pt>
                <c:pt idx="88375">
                  <c:v>42215.08081337886</c:v>
                </c:pt>
                <c:pt idx="88376">
                  <c:v>42215.080813400629</c:v>
                </c:pt>
                <c:pt idx="88377">
                  <c:v>42215.080813439541</c:v>
                </c:pt>
                <c:pt idx="88378">
                  <c:v>42215.080813464541</c:v>
                </c:pt>
                <c:pt idx="88379">
                  <c:v>42215.08081350493</c:v>
                </c:pt>
                <c:pt idx="88380">
                  <c:v>42215.080813519402</c:v>
                </c:pt>
                <c:pt idx="88381">
                  <c:v>42215.080813550703</c:v>
                </c:pt>
                <c:pt idx="88382">
                  <c:v>42215.080813569897</c:v>
                </c:pt>
                <c:pt idx="88383">
                  <c:v>42215.080813574612</c:v>
                </c:pt>
                <c:pt idx="88384">
                  <c:v>42215.080813609296</c:v>
                </c:pt>
                <c:pt idx="88385">
                  <c:v>42215.080813610999</c:v>
                </c:pt>
                <c:pt idx="88386">
                  <c:v>42215.080813632601</c:v>
                </c:pt>
                <c:pt idx="88387">
                  <c:v>42215.080813673303</c:v>
                </c:pt>
                <c:pt idx="88388">
                  <c:v>42215.080813675399</c:v>
                </c:pt>
                <c:pt idx="88389">
                  <c:v>42215.080813736939</c:v>
                </c:pt>
                <c:pt idx="88390">
                  <c:v>42215.08081375093</c:v>
                </c:pt>
                <c:pt idx="88391">
                  <c:v>42215.080813752698</c:v>
                </c:pt>
                <c:pt idx="88392">
                  <c:v>42215.080813831002</c:v>
                </c:pt>
                <c:pt idx="88393">
                  <c:v>42215.08081383643</c:v>
                </c:pt>
                <c:pt idx="88394">
                  <c:v>42215.08081384284</c:v>
                </c:pt>
                <c:pt idx="88395">
                  <c:v>42215.080813860397</c:v>
                </c:pt>
                <c:pt idx="88396">
                  <c:v>42215.080813863198</c:v>
                </c:pt>
                <c:pt idx="88397">
                  <c:v>42215.080813900538</c:v>
                </c:pt>
                <c:pt idx="88398">
                  <c:v>42215.080813931803</c:v>
                </c:pt>
                <c:pt idx="88399">
                  <c:v>42215.080813969013</c:v>
                </c:pt>
                <c:pt idx="88400">
                  <c:v>42215.080813982211</c:v>
                </c:pt>
                <c:pt idx="88401">
                  <c:v>42215.080814039298</c:v>
                </c:pt>
                <c:pt idx="88402">
                  <c:v>42215.08081407495</c:v>
                </c:pt>
                <c:pt idx="88403">
                  <c:v>42215.080814095141</c:v>
                </c:pt>
                <c:pt idx="88404">
                  <c:v>42215.08081413083</c:v>
                </c:pt>
                <c:pt idx="88405">
                  <c:v>42215.080814144239</c:v>
                </c:pt>
                <c:pt idx="88406">
                  <c:v>42215.080814147041</c:v>
                </c:pt>
                <c:pt idx="88407">
                  <c:v>42215.080814149151</c:v>
                </c:pt>
                <c:pt idx="88408">
                  <c:v>42215.080814177731</c:v>
                </c:pt>
                <c:pt idx="88409">
                  <c:v>42215.080814201028</c:v>
                </c:pt>
                <c:pt idx="88410">
                  <c:v>42215.080814213703</c:v>
                </c:pt>
                <c:pt idx="88411">
                  <c:v>42215.080814254739</c:v>
                </c:pt>
                <c:pt idx="88412">
                  <c:v>42215.08081430685</c:v>
                </c:pt>
                <c:pt idx="88413">
                  <c:v>42215.08081432616</c:v>
                </c:pt>
                <c:pt idx="88414">
                  <c:v>42215.080814326859</c:v>
                </c:pt>
                <c:pt idx="88415">
                  <c:v>42215.080814366629</c:v>
                </c:pt>
                <c:pt idx="88416">
                  <c:v>42215.08081440875</c:v>
                </c:pt>
                <c:pt idx="88417">
                  <c:v>42215.080814414039</c:v>
                </c:pt>
                <c:pt idx="88418">
                  <c:v>42215.080814433139</c:v>
                </c:pt>
                <c:pt idx="88419">
                  <c:v>42215.080814439731</c:v>
                </c:pt>
                <c:pt idx="88420">
                  <c:v>42215.080814446963</c:v>
                </c:pt>
                <c:pt idx="88421">
                  <c:v>42215.080814493231</c:v>
                </c:pt>
                <c:pt idx="88422">
                  <c:v>42215.080814538829</c:v>
                </c:pt>
                <c:pt idx="88423">
                  <c:v>42215.08081455803</c:v>
                </c:pt>
                <c:pt idx="88424">
                  <c:v>42215.080814597139</c:v>
                </c:pt>
                <c:pt idx="88425">
                  <c:v>42215.080814621397</c:v>
                </c:pt>
                <c:pt idx="88426">
                  <c:v>42215.080814665103</c:v>
                </c:pt>
                <c:pt idx="88427">
                  <c:v>42215.080814676629</c:v>
                </c:pt>
                <c:pt idx="88428">
                  <c:v>42215.080814711902</c:v>
                </c:pt>
                <c:pt idx="88429">
                  <c:v>42215.08081472553</c:v>
                </c:pt>
                <c:pt idx="88430">
                  <c:v>42215.080814730303</c:v>
                </c:pt>
                <c:pt idx="88431">
                  <c:v>42215.08081476653</c:v>
                </c:pt>
                <c:pt idx="88432">
                  <c:v>42215.08081477083</c:v>
                </c:pt>
                <c:pt idx="88433">
                  <c:v>42215.080814790039</c:v>
                </c:pt>
                <c:pt idx="88434">
                  <c:v>42215.080814830202</c:v>
                </c:pt>
                <c:pt idx="88435">
                  <c:v>42215.080814832298</c:v>
                </c:pt>
                <c:pt idx="88436">
                  <c:v>42215.080814897141</c:v>
                </c:pt>
                <c:pt idx="88437">
                  <c:v>42215.08081490823</c:v>
                </c:pt>
                <c:pt idx="88438">
                  <c:v>42215.080814908441</c:v>
                </c:pt>
                <c:pt idx="88439">
                  <c:v>42215.080814989538</c:v>
                </c:pt>
                <c:pt idx="88440">
                  <c:v>42215.080814994741</c:v>
                </c:pt>
                <c:pt idx="88441">
                  <c:v>42215.080815002839</c:v>
                </c:pt>
                <c:pt idx="88442">
                  <c:v>42215.08081502073</c:v>
                </c:pt>
                <c:pt idx="88443">
                  <c:v>42215.08081502343</c:v>
                </c:pt>
                <c:pt idx="88444">
                  <c:v>42215.080815056441</c:v>
                </c:pt>
                <c:pt idx="88445">
                  <c:v>42215.080815092158</c:v>
                </c:pt>
                <c:pt idx="88446">
                  <c:v>42215.080815129229</c:v>
                </c:pt>
                <c:pt idx="88447">
                  <c:v>42215.080815140049</c:v>
                </c:pt>
                <c:pt idx="88448">
                  <c:v>42215.080815196859</c:v>
                </c:pt>
                <c:pt idx="88449">
                  <c:v>42215.080815234738</c:v>
                </c:pt>
                <c:pt idx="88450">
                  <c:v>42215.08081525263</c:v>
                </c:pt>
                <c:pt idx="88451">
                  <c:v>42215.080815288959</c:v>
                </c:pt>
                <c:pt idx="88452">
                  <c:v>42215.08081530223</c:v>
                </c:pt>
                <c:pt idx="88453">
                  <c:v>42215.080815307731</c:v>
                </c:pt>
                <c:pt idx="88454">
                  <c:v>42215.080815309841</c:v>
                </c:pt>
                <c:pt idx="88455">
                  <c:v>42215.080815337329</c:v>
                </c:pt>
                <c:pt idx="88456">
                  <c:v>42215.080815361129</c:v>
                </c:pt>
                <c:pt idx="88457">
                  <c:v>42215.080815371613</c:v>
                </c:pt>
                <c:pt idx="88458">
                  <c:v>42215.08081541014</c:v>
                </c:pt>
                <c:pt idx="88459">
                  <c:v>42215.08081546663</c:v>
                </c:pt>
                <c:pt idx="88460">
                  <c:v>42215.080815484049</c:v>
                </c:pt>
                <c:pt idx="88461">
                  <c:v>42215.08081548434</c:v>
                </c:pt>
                <c:pt idx="88462">
                  <c:v>42215.08081552454</c:v>
                </c:pt>
                <c:pt idx="88463">
                  <c:v>42215.080815565285</c:v>
                </c:pt>
                <c:pt idx="88464">
                  <c:v>42215.080815570538</c:v>
                </c:pt>
                <c:pt idx="88465">
                  <c:v>42215.080815592941</c:v>
                </c:pt>
                <c:pt idx="88466">
                  <c:v>42215.080815597212</c:v>
                </c:pt>
                <c:pt idx="88467">
                  <c:v>42215.08081560443</c:v>
                </c:pt>
                <c:pt idx="88468">
                  <c:v>42215.080815644629</c:v>
                </c:pt>
                <c:pt idx="88469">
                  <c:v>42215.080815698639</c:v>
                </c:pt>
                <c:pt idx="88470">
                  <c:v>42215.080815711997</c:v>
                </c:pt>
                <c:pt idx="88471">
                  <c:v>42215.080815753703</c:v>
                </c:pt>
                <c:pt idx="88472">
                  <c:v>42215.080815784029</c:v>
                </c:pt>
                <c:pt idx="88473">
                  <c:v>42215.080815825029</c:v>
                </c:pt>
                <c:pt idx="88474">
                  <c:v>42215.080815834212</c:v>
                </c:pt>
                <c:pt idx="88475">
                  <c:v>42215.080815865796</c:v>
                </c:pt>
                <c:pt idx="88476">
                  <c:v>42215.080815882429</c:v>
                </c:pt>
                <c:pt idx="88477">
                  <c:v>42215.080815887202</c:v>
                </c:pt>
                <c:pt idx="88478">
                  <c:v>42215.080815921203</c:v>
                </c:pt>
                <c:pt idx="88479">
                  <c:v>42215.080815930429</c:v>
                </c:pt>
                <c:pt idx="88480">
                  <c:v>42215.08081595054</c:v>
                </c:pt>
                <c:pt idx="88481">
                  <c:v>42215.080815987603</c:v>
                </c:pt>
                <c:pt idx="88482">
                  <c:v>42215.080815989699</c:v>
                </c:pt>
                <c:pt idx="88483">
                  <c:v>42215.08081605714</c:v>
                </c:pt>
                <c:pt idx="88484">
                  <c:v>42215.080816065703</c:v>
                </c:pt>
                <c:pt idx="88485">
                  <c:v>42215.08081606873</c:v>
                </c:pt>
                <c:pt idx="88486">
                  <c:v>42215.080816146859</c:v>
                </c:pt>
                <c:pt idx="88487">
                  <c:v>42215.080816152047</c:v>
                </c:pt>
                <c:pt idx="88488">
                  <c:v>42215.080816162212</c:v>
                </c:pt>
                <c:pt idx="88489">
                  <c:v>42215.08081617835</c:v>
                </c:pt>
                <c:pt idx="88490">
                  <c:v>42215.080816181013</c:v>
                </c:pt>
                <c:pt idx="88491">
                  <c:v>42215.080816211012</c:v>
                </c:pt>
                <c:pt idx="88492">
                  <c:v>42215.080816249341</c:v>
                </c:pt>
                <c:pt idx="88493">
                  <c:v>42215.080816289039</c:v>
                </c:pt>
                <c:pt idx="88494">
                  <c:v>42215.080816297239</c:v>
                </c:pt>
                <c:pt idx="88495">
                  <c:v>42215.080816352849</c:v>
                </c:pt>
                <c:pt idx="88496">
                  <c:v>42215.080816394358</c:v>
                </c:pt>
                <c:pt idx="88497">
                  <c:v>42215.08081640974</c:v>
                </c:pt>
                <c:pt idx="88498">
                  <c:v>42215.080816446251</c:v>
                </c:pt>
                <c:pt idx="88499">
                  <c:v>42215.080816459638</c:v>
                </c:pt>
                <c:pt idx="88500">
                  <c:v>42215.08081646244</c:v>
                </c:pt>
                <c:pt idx="88501">
                  <c:v>42215.08081646463</c:v>
                </c:pt>
                <c:pt idx="88502">
                  <c:v>42215.080816496258</c:v>
                </c:pt>
                <c:pt idx="88503">
                  <c:v>42215.080816520829</c:v>
                </c:pt>
                <c:pt idx="88504">
                  <c:v>42215.080816528847</c:v>
                </c:pt>
                <c:pt idx="88505">
                  <c:v>42215.0808165696</c:v>
                </c:pt>
                <c:pt idx="88506">
                  <c:v>42215.080816626141</c:v>
                </c:pt>
                <c:pt idx="88507">
                  <c:v>42215.080816637899</c:v>
                </c:pt>
                <c:pt idx="88508">
                  <c:v>42215.080816648158</c:v>
                </c:pt>
                <c:pt idx="88509">
                  <c:v>42215.080816681897</c:v>
                </c:pt>
                <c:pt idx="88510">
                  <c:v>42215.080816722941</c:v>
                </c:pt>
                <c:pt idx="88511">
                  <c:v>42215.08081672994</c:v>
                </c:pt>
                <c:pt idx="88512">
                  <c:v>42215.080816752699</c:v>
                </c:pt>
                <c:pt idx="88513">
                  <c:v>42215.08081675553</c:v>
                </c:pt>
                <c:pt idx="88514">
                  <c:v>42215.080816760703</c:v>
                </c:pt>
                <c:pt idx="88515">
                  <c:v>42215.080816800939</c:v>
                </c:pt>
                <c:pt idx="88516">
                  <c:v>42215.080816857939</c:v>
                </c:pt>
                <c:pt idx="88517">
                  <c:v>42215.080816872847</c:v>
                </c:pt>
                <c:pt idx="88518">
                  <c:v>42215.08081691253</c:v>
                </c:pt>
                <c:pt idx="88519">
                  <c:v>42215.080816937603</c:v>
                </c:pt>
                <c:pt idx="88520">
                  <c:v>42215.080816984941</c:v>
                </c:pt>
                <c:pt idx="88521">
                  <c:v>42215.080816992238</c:v>
                </c:pt>
                <c:pt idx="88522">
                  <c:v>42215.08081702255</c:v>
                </c:pt>
                <c:pt idx="88523">
                  <c:v>42215.08081704154</c:v>
                </c:pt>
                <c:pt idx="88524">
                  <c:v>42215.08081704635</c:v>
                </c:pt>
                <c:pt idx="88525">
                  <c:v>42215.080817077738</c:v>
                </c:pt>
                <c:pt idx="88526">
                  <c:v>42215.080817090158</c:v>
                </c:pt>
                <c:pt idx="88527">
                  <c:v>42215.080817103939</c:v>
                </c:pt>
                <c:pt idx="88528">
                  <c:v>42215.08081714475</c:v>
                </c:pt>
                <c:pt idx="88529">
                  <c:v>42215.080817146962</c:v>
                </c:pt>
                <c:pt idx="88530">
                  <c:v>42215.080817216949</c:v>
                </c:pt>
                <c:pt idx="88531">
                  <c:v>42215.080817218841</c:v>
                </c:pt>
                <c:pt idx="88532">
                  <c:v>42215.08081722416</c:v>
                </c:pt>
                <c:pt idx="88533">
                  <c:v>42215.080817303613</c:v>
                </c:pt>
                <c:pt idx="88534">
                  <c:v>42215.080817308859</c:v>
                </c:pt>
                <c:pt idx="88535">
                  <c:v>42215.080817322159</c:v>
                </c:pt>
                <c:pt idx="88536">
                  <c:v>42215.080817335613</c:v>
                </c:pt>
                <c:pt idx="88537">
                  <c:v>42215.080817338341</c:v>
                </c:pt>
                <c:pt idx="88538">
                  <c:v>42215.080817368049</c:v>
                </c:pt>
                <c:pt idx="88539">
                  <c:v>42215.080817406641</c:v>
                </c:pt>
                <c:pt idx="88540">
                  <c:v>42215.080817448863</c:v>
                </c:pt>
                <c:pt idx="88541">
                  <c:v>42215.080817456161</c:v>
                </c:pt>
                <c:pt idx="88542">
                  <c:v>42215.080817511604</c:v>
                </c:pt>
                <c:pt idx="88543">
                  <c:v>42215.080817553899</c:v>
                </c:pt>
                <c:pt idx="88544">
                  <c:v>42215.080817567301</c:v>
                </c:pt>
                <c:pt idx="88545">
                  <c:v>42215.080817603797</c:v>
                </c:pt>
                <c:pt idx="88546">
                  <c:v>42215.080817617098</c:v>
                </c:pt>
                <c:pt idx="88547">
                  <c:v>42215.08081762003</c:v>
                </c:pt>
                <c:pt idx="88548">
                  <c:v>42215.08081762214</c:v>
                </c:pt>
                <c:pt idx="88549">
                  <c:v>42215.080817673603</c:v>
                </c:pt>
                <c:pt idx="88550">
                  <c:v>42215.080817680799</c:v>
                </c:pt>
                <c:pt idx="88551">
                  <c:v>42215.080817688038</c:v>
                </c:pt>
                <c:pt idx="88552">
                  <c:v>42215.080817726339</c:v>
                </c:pt>
                <c:pt idx="88553">
                  <c:v>42215.080817785798</c:v>
                </c:pt>
                <c:pt idx="88554">
                  <c:v>42215.080817798458</c:v>
                </c:pt>
                <c:pt idx="88555">
                  <c:v>42215.080817805829</c:v>
                </c:pt>
                <c:pt idx="88556">
                  <c:v>42215.080817839131</c:v>
                </c:pt>
                <c:pt idx="88557">
                  <c:v>42215.080817881098</c:v>
                </c:pt>
                <c:pt idx="88558">
                  <c:v>42215.080817886541</c:v>
                </c:pt>
                <c:pt idx="88559">
                  <c:v>42215.080817911803</c:v>
                </c:pt>
                <c:pt idx="88560">
                  <c:v>42215.080817913498</c:v>
                </c:pt>
                <c:pt idx="88561">
                  <c:v>42215.08081791953</c:v>
                </c:pt>
                <c:pt idx="88562">
                  <c:v>42215.080817960297</c:v>
                </c:pt>
                <c:pt idx="88563">
                  <c:v>42215.080818017799</c:v>
                </c:pt>
                <c:pt idx="88564">
                  <c:v>42215.080818030139</c:v>
                </c:pt>
                <c:pt idx="88565">
                  <c:v>42215.080818069429</c:v>
                </c:pt>
                <c:pt idx="88566">
                  <c:v>42215.080818093549</c:v>
                </c:pt>
                <c:pt idx="88567">
                  <c:v>42215.080818144859</c:v>
                </c:pt>
                <c:pt idx="88568">
                  <c:v>42215.08081814945</c:v>
                </c:pt>
                <c:pt idx="88569">
                  <c:v>42215.080818180613</c:v>
                </c:pt>
                <c:pt idx="88570">
                  <c:v>42215.080818197239</c:v>
                </c:pt>
                <c:pt idx="88571">
                  <c:v>42215.080818202041</c:v>
                </c:pt>
                <c:pt idx="88572">
                  <c:v>42215.080818235539</c:v>
                </c:pt>
                <c:pt idx="88573">
                  <c:v>42215.080818249859</c:v>
                </c:pt>
                <c:pt idx="88574">
                  <c:v>42215.08081825835</c:v>
                </c:pt>
                <c:pt idx="88575">
                  <c:v>42215.080818301729</c:v>
                </c:pt>
                <c:pt idx="88576">
                  <c:v>42215.080818303839</c:v>
                </c:pt>
                <c:pt idx="88577">
                  <c:v>42215.080818375631</c:v>
                </c:pt>
                <c:pt idx="88578">
                  <c:v>42215.08081837686</c:v>
                </c:pt>
                <c:pt idx="88579">
                  <c:v>42215.080818380949</c:v>
                </c:pt>
                <c:pt idx="88580">
                  <c:v>42215.080818461603</c:v>
                </c:pt>
                <c:pt idx="88581">
                  <c:v>42215.080818466849</c:v>
                </c:pt>
                <c:pt idx="88582">
                  <c:v>42215.080818481831</c:v>
                </c:pt>
                <c:pt idx="88583">
                  <c:v>42215.080818490249</c:v>
                </c:pt>
                <c:pt idx="88584">
                  <c:v>42215.080818493239</c:v>
                </c:pt>
                <c:pt idx="88585">
                  <c:v>42215.080818527698</c:v>
                </c:pt>
                <c:pt idx="88586">
                  <c:v>42215.0808185633</c:v>
                </c:pt>
                <c:pt idx="88587">
                  <c:v>42215.08081860884</c:v>
                </c:pt>
                <c:pt idx="88588">
                  <c:v>42215.080818612303</c:v>
                </c:pt>
                <c:pt idx="88589">
                  <c:v>42215.08081867094</c:v>
                </c:pt>
                <c:pt idx="88590">
                  <c:v>42215.080818713803</c:v>
                </c:pt>
                <c:pt idx="88591">
                  <c:v>42215.08081872113</c:v>
                </c:pt>
                <c:pt idx="88592">
                  <c:v>42215.080818760529</c:v>
                </c:pt>
                <c:pt idx="88593">
                  <c:v>42215.080818776631</c:v>
                </c:pt>
                <c:pt idx="88594">
                  <c:v>42215.080818779439</c:v>
                </c:pt>
                <c:pt idx="88595">
                  <c:v>42215.080818781498</c:v>
                </c:pt>
                <c:pt idx="88596">
                  <c:v>42215.080818816939</c:v>
                </c:pt>
                <c:pt idx="88597">
                  <c:v>42215.080818840739</c:v>
                </c:pt>
                <c:pt idx="88598">
                  <c:v>42215.080818843613</c:v>
                </c:pt>
                <c:pt idx="88599">
                  <c:v>42215.080818883798</c:v>
                </c:pt>
                <c:pt idx="88600">
                  <c:v>42215.080818945629</c:v>
                </c:pt>
                <c:pt idx="88601">
                  <c:v>42215.080818956041</c:v>
                </c:pt>
                <c:pt idx="88602">
                  <c:v>42215.080818963012</c:v>
                </c:pt>
                <c:pt idx="88603">
                  <c:v>42215.080818995841</c:v>
                </c:pt>
                <c:pt idx="88604">
                  <c:v>42215.080819037299</c:v>
                </c:pt>
                <c:pt idx="88605">
                  <c:v>42215.08081904264</c:v>
                </c:pt>
                <c:pt idx="88606">
                  <c:v>42215.080819069299</c:v>
                </c:pt>
                <c:pt idx="88607">
                  <c:v>42215.080819072638</c:v>
                </c:pt>
                <c:pt idx="88608">
                  <c:v>42215.08081907704</c:v>
                </c:pt>
                <c:pt idx="88609">
                  <c:v>42215.080819111703</c:v>
                </c:pt>
                <c:pt idx="88610">
                  <c:v>42215.08081917763</c:v>
                </c:pt>
                <c:pt idx="88611">
                  <c:v>42215.080819184041</c:v>
                </c:pt>
                <c:pt idx="88612">
                  <c:v>42215.080819227049</c:v>
                </c:pt>
                <c:pt idx="88613">
                  <c:v>42215.080819254639</c:v>
                </c:pt>
                <c:pt idx="88614">
                  <c:v>42215.080819304749</c:v>
                </c:pt>
                <c:pt idx="88615">
                  <c:v>42215.08081930755</c:v>
                </c:pt>
                <c:pt idx="88616">
                  <c:v>42215.080819337949</c:v>
                </c:pt>
                <c:pt idx="88617">
                  <c:v>42215.080819354349</c:v>
                </c:pt>
                <c:pt idx="88618">
                  <c:v>42215.080819359158</c:v>
                </c:pt>
                <c:pt idx="88619">
                  <c:v>42215.08081938704</c:v>
                </c:pt>
                <c:pt idx="88620">
                  <c:v>42215.080819409559</c:v>
                </c:pt>
                <c:pt idx="88621">
                  <c:v>42215.080819418959</c:v>
                </c:pt>
                <c:pt idx="88622">
                  <c:v>42215.080819458861</c:v>
                </c:pt>
                <c:pt idx="88623">
                  <c:v>42215.080819460949</c:v>
                </c:pt>
                <c:pt idx="88624">
                  <c:v>42215.080819532799</c:v>
                </c:pt>
                <c:pt idx="88625">
                  <c:v>42215.080819536612</c:v>
                </c:pt>
                <c:pt idx="88626">
                  <c:v>42215.080819539398</c:v>
                </c:pt>
                <c:pt idx="88627">
                  <c:v>42215.080819619012</c:v>
                </c:pt>
                <c:pt idx="88628">
                  <c:v>42215.080819624229</c:v>
                </c:pt>
                <c:pt idx="88629">
                  <c:v>42215.080819641538</c:v>
                </c:pt>
                <c:pt idx="88630">
                  <c:v>42215.080819647039</c:v>
                </c:pt>
                <c:pt idx="88631">
                  <c:v>42215.08081964984</c:v>
                </c:pt>
                <c:pt idx="88632">
                  <c:v>42215.080819687129</c:v>
                </c:pt>
                <c:pt idx="88633">
                  <c:v>42215.080819710303</c:v>
                </c:pt>
                <c:pt idx="88634">
                  <c:v>42215.080819769202</c:v>
                </c:pt>
                <c:pt idx="88635">
                  <c:v>42215.080819771028</c:v>
                </c:pt>
                <c:pt idx="88636">
                  <c:v>42215.080819832299</c:v>
                </c:pt>
                <c:pt idx="88637">
                  <c:v>42215.080819873729</c:v>
                </c:pt>
                <c:pt idx="88638">
                  <c:v>42215.080819878451</c:v>
                </c:pt>
                <c:pt idx="88639">
                  <c:v>42215.080819918541</c:v>
                </c:pt>
                <c:pt idx="88640">
                  <c:v>42215.080819931798</c:v>
                </c:pt>
                <c:pt idx="88641">
                  <c:v>42215.08081993644</c:v>
                </c:pt>
                <c:pt idx="88642">
                  <c:v>42215.08081993855</c:v>
                </c:pt>
                <c:pt idx="88643">
                  <c:v>42215.08081997816</c:v>
                </c:pt>
                <c:pt idx="88644">
                  <c:v>42215.080820000803</c:v>
                </c:pt>
                <c:pt idx="88645">
                  <c:v>42215.080820002499</c:v>
                </c:pt>
                <c:pt idx="88646">
                  <c:v>42215.080820040697</c:v>
                </c:pt>
                <c:pt idx="88647">
                  <c:v>42215.080820105497</c:v>
                </c:pt>
                <c:pt idx="88648">
                  <c:v>42215.080820110103</c:v>
                </c:pt>
                <c:pt idx="88649">
                  <c:v>42215.080820120129</c:v>
                </c:pt>
                <c:pt idx="88650">
                  <c:v>42215.080820153002</c:v>
                </c:pt>
                <c:pt idx="88651">
                  <c:v>42215.080820196839</c:v>
                </c:pt>
                <c:pt idx="88652">
                  <c:v>42215.080820201998</c:v>
                </c:pt>
                <c:pt idx="88653">
                  <c:v>42215.080820226613</c:v>
                </c:pt>
                <c:pt idx="88654">
                  <c:v>42215.080820232397</c:v>
                </c:pt>
                <c:pt idx="88655">
                  <c:v>42215.080820235198</c:v>
                </c:pt>
                <c:pt idx="88656">
                  <c:v>42215.080820270603</c:v>
                </c:pt>
                <c:pt idx="88657">
                  <c:v>42215.080820337411</c:v>
                </c:pt>
                <c:pt idx="88658">
                  <c:v>42215.080820351803</c:v>
                </c:pt>
                <c:pt idx="88659">
                  <c:v>42215.08082038453</c:v>
                </c:pt>
                <c:pt idx="88660">
                  <c:v>42215.080820402429</c:v>
                </c:pt>
                <c:pt idx="88661">
                  <c:v>42215.0808204637</c:v>
                </c:pt>
                <c:pt idx="88662">
                  <c:v>42215.080820465497</c:v>
                </c:pt>
                <c:pt idx="88663">
                  <c:v>42215.080820495699</c:v>
                </c:pt>
                <c:pt idx="88664">
                  <c:v>42215.080820514784</c:v>
                </c:pt>
                <c:pt idx="88665">
                  <c:v>42215.080820519594</c:v>
                </c:pt>
                <c:pt idx="88666">
                  <c:v>42215.080820545103</c:v>
                </c:pt>
                <c:pt idx="88667">
                  <c:v>42215.080820569085</c:v>
                </c:pt>
                <c:pt idx="88668">
                  <c:v>42215.080820578201</c:v>
                </c:pt>
                <c:pt idx="88669">
                  <c:v>42215.080820615804</c:v>
                </c:pt>
                <c:pt idx="88670">
                  <c:v>42215.080820617884</c:v>
                </c:pt>
                <c:pt idx="88671">
                  <c:v>42215.0808206898</c:v>
                </c:pt>
                <c:pt idx="88672">
                  <c:v>42215.080820695199</c:v>
                </c:pt>
                <c:pt idx="88673">
                  <c:v>42215.08082069693</c:v>
                </c:pt>
                <c:pt idx="88674">
                  <c:v>42215.080820776129</c:v>
                </c:pt>
                <c:pt idx="88675">
                  <c:v>42215.080820781273</c:v>
                </c:pt>
                <c:pt idx="88676">
                  <c:v>42215.0808208011</c:v>
                </c:pt>
                <c:pt idx="88677">
                  <c:v>42215.0808208077</c:v>
                </c:pt>
                <c:pt idx="88678">
                  <c:v>42215.080820810501</c:v>
                </c:pt>
                <c:pt idx="88679">
                  <c:v>42215.080820843999</c:v>
                </c:pt>
                <c:pt idx="88680">
                  <c:v>42215.080820867195</c:v>
                </c:pt>
                <c:pt idx="88681">
                  <c:v>42215.080820926698</c:v>
                </c:pt>
                <c:pt idx="88682">
                  <c:v>42215.080820928539</c:v>
                </c:pt>
                <c:pt idx="88683">
                  <c:v>42215.080820991498</c:v>
                </c:pt>
                <c:pt idx="88684">
                  <c:v>42215.080821033</c:v>
                </c:pt>
                <c:pt idx="88685">
                  <c:v>42215.080821036601</c:v>
                </c:pt>
                <c:pt idx="88686">
                  <c:v>42215.080821076139</c:v>
                </c:pt>
                <c:pt idx="88687">
                  <c:v>42215.080821089497</c:v>
                </c:pt>
                <c:pt idx="88688">
                  <c:v>42215.080821092299</c:v>
                </c:pt>
                <c:pt idx="88689">
                  <c:v>42215.080821094431</c:v>
                </c:pt>
                <c:pt idx="88690">
                  <c:v>42215.080821134397</c:v>
                </c:pt>
                <c:pt idx="88691">
                  <c:v>42215.080821158299</c:v>
                </c:pt>
                <c:pt idx="88692">
                  <c:v>42215.080821160402</c:v>
                </c:pt>
                <c:pt idx="88693">
                  <c:v>42215.080821197698</c:v>
                </c:pt>
                <c:pt idx="88694">
                  <c:v>42215.080821265001</c:v>
                </c:pt>
                <c:pt idx="88695">
                  <c:v>42215.08082126853</c:v>
                </c:pt>
                <c:pt idx="88696">
                  <c:v>42215.080821275602</c:v>
                </c:pt>
                <c:pt idx="88697">
                  <c:v>42215.080821310003</c:v>
                </c:pt>
                <c:pt idx="88698">
                  <c:v>42215.080821353011</c:v>
                </c:pt>
                <c:pt idx="88699">
                  <c:v>42215.08082135814</c:v>
                </c:pt>
                <c:pt idx="88700">
                  <c:v>42215.080821383701</c:v>
                </c:pt>
                <c:pt idx="88701">
                  <c:v>42215.080821391013</c:v>
                </c:pt>
                <c:pt idx="88702">
                  <c:v>42215.08082139273</c:v>
                </c:pt>
                <c:pt idx="88703">
                  <c:v>42215.080821428841</c:v>
                </c:pt>
                <c:pt idx="88704">
                  <c:v>42215.08082149714</c:v>
                </c:pt>
                <c:pt idx="88705">
                  <c:v>42215.080821502102</c:v>
                </c:pt>
                <c:pt idx="88706">
                  <c:v>42215.0808215418</c:v>
                </c:pt>
                <c:pt idx="88707">
                  <c:v>42215.0808215625</c:v>
                </c:pt>
                <c:pt idx="88708">
                  <c:v>42215.080821621101</c:v>
                </c:pt>
                <c:pt idx="88709">
                  <c:v>42215.080821624397</c:v>
                </c:pt>
                <c:pt idx="88710">
                  <c:v>42215.080821652402</c:v>
                </c:pt>
                <c:pt idx="88711">
                  <c:v>42215.080821668897</c:v>
                </c:pt>
                <c:pt idx="88712">
                  <c:v>42215.080821673684</c:v>
                </c:pt>
                <c:pt idx="88713">
                  <c:v>42215.080821703501</c:v>
                </c:pt>
                <c:pt idx="88714">
                  <c:v>42215.0808217292</c:v>
                </c:pt>
                <c:pt idx="88715">
                  <c:v>42215.080821734002</c:v>
                </c:pt>
                <c:pt idx="88716">
                  <c:v>42215.080821773903</c:v>
                </c:pt>
                <c:pt idx="88717">
                  <c:v>42215.08082177613</c:v>
                </c:pt>
                <c:pt idx="88718">
                  <c:v>42215.08082184993</c:v>
                </c:pt>
                <c:pt idx="88719">
                  <c:v>42215.0808218526</c:v>
                </c:pt>
                <c:pt idx="88720">
                  <c:v>42215.080821856529</c:v>
                </c:pt>
                <c:pt idx="88721">
                  <c:v>42215.080821933676</c:v>
                </c:pt>
                <c:pt idx="88722">
                  <c:v>42215.080821938929</c:v>
                </c:pt>
                <c:pt idx="88723">
                  <c:v>42215.080821961194</c:v>
                </c:pt>
                <c:pt idx="88724">
                  <c:v>42215.0808219639</c:v>
                </c:pt>
                <c:pt idx="88725">
                  <c:v>42215.0808219674</c:v>
                </c:pt>
                <c:pt idx="88726">
                  <c:v>42215.080822008138</c:v>
                </c:pt>
                <c:pt idx="88727">
                  <c:v>42215.080822029799</c:v>
                </c:pt>
                <c:pt idx="88728">
                  <c:v>42215.080822083997</c:v>
                </c:pt>
                <c:pt idx="88729">
                  <c:v>42215.080822088697</c:v>
                </c:pt>
                <c:pt idx="88730">
                  <c:v>42215.080822146949</c:v>
                </c:pt>
                <c:pt idx="88731">
                  <c:v>42215.080822193013</c:v>
                </c:pt>
                <c:pt idx="88732">
                  <c:v>42215.080822196629</c:v>
                </c:pt>
                <c:pt idx="88733">
                  <c:v>42215.080822233103</c:v>
                </c:pt>
                <c:pt idx="88734">
                  <c:v>42215.08082224903</c:v>
                </c:pt>
                <c:pt idx="88735">
                  <c:v>42215.080822251803</c:v>
                </c:pt>
                <c:pt idx="88736">
                  <c:v>42215.080822254029</c:v>
                </c:pt>
                <c:pt idx="88737">
                  <c:v>42215.080822296739</c:v>
                </c:pt>
                <c:pt idx="88738">
                  <c:v>42215.080822315511</c:v>
                </c:pt>
                <c:pt idx="88739">
                  <c:v>42215.080822320611</c:v>
                </c:pt>
                <c:pt idx="88740">
                  <c:v>42215.080822355012</c:v>
                </c:pt>
                <c:pt idx="88741">
                  <c:v>42215.080822425029</c:v>
                </c:pt>
                <c:pt idx="88742">
                  <c:v>42215.08082242855</c:v>
                </c:pt>
                <c:pt idx="88743">
                  <c:v>42215.080822431701</c:v>
                </c:pt>
                <c:pt idx="88744">
                  <c:v>42215.080822466938</c:v>
                </c:pt>
                <c:pt idx="88745">
                  <c:v>42215.080822510194</c:v>
                </c:pt>
                <c:pt idx="88746">
                  <c:v>42215.080822515374</c:v>
                </c:pt>
                <c:pt idx="88747">
                  <c:v>42215.080822541197</c:v>
                </c:pt>
                <c:pt idx="88748">
                  <c:v>42215.080822548429</c:v>
                </c:pt>
                <c:pt idx="88749">
                  <c:v>42215.080822552598</c:v>
                </c:pt>
                <c:pt idx="88750">
                  <c:v>42215.080822582684</c:v>
                </c:pt>
                <c:pt idx="88751">
                  <c:v>42215.080822656899</c:v>
                </c:pt>
                <c:pt idx="88752">
                  <c:v>42215.080822660784</c:v>
                </c:pt>
                <c:pt idx="88753">
                  <c:v>42215.080822698612</c:v>
                </c:pt>
                <c:pt idx="88754">
                  <c:v>42215.080822716598</c:v>
                </c:pt>
                <c:pt idx="88755">
                  <c:v>42215.080822778538</c:v>
                </c:pt>
                <c:pt idx="88756">
                  <c:v>42215.080822784599</c:v>
                </c:pt>
                <c:pt idx="88757">
                  <c:v>42215.08082281</c:v>
                </c:pt>
                <c:pt idx="88758">
                  <c:v>42215.080822826603</c:v>
                </c:pt>
                <c:pt idx="88759">
                  <c:v>42215.080822831384</c:v>
                </c:pt>
                <c:pt idx="88760">
                  <c:v>42215.080822861084</c:v>
                </c:pt>
                <c:pt idx="88761">
                  <c:v>42215.080822887685</c:v>
                </c:pt>
                <c:pt idx="88762">
                  <c:v>42215.080822889598</c:v>
                </c:pt>
                <c:pt idx="88763">
                  <c:v>42215.080822930402</c:v>
                </c:pt>
                <c:pt idx="88764">
                  <c:v>42215.080822932498</c:v>
                </c:pt>
                <c:pt idx="88765">
                  <c:v>42215.080823008029</c:v>
                </c:pt>
                <c:pt idx="88766">
                  <c:v>42215.080823010103</c:v>
                </c:pt>
                <c:pt idx="88767">
                  <c:v>42215.080823016397</c:v>
                </c:pt>
                <c:pt idx="88768">
                  <c:v>42215.080823091201</c:v>
                </c:pt>
                <c:pt idx="88769">
                  <c:v>42215.080823096439</c:v>
                </c:pt>
                <c:pt idx="88770">
                  <c:v>42215.080823119002</c:v>
                </c:pt>
                <c:pt idx="88771">
                  <c:v>42215.080823121702</c:v>
                </c:pt>
                <c:pt idx="88772">
                  <c:v>42215.080823123601</c:v>
                </c:pt>
                <c:pt idx="88773">
                  <c:v>42215.080823167802</c:v>
                </c:pt>
                <c:pt idx="88774">
                  <c:v>42215.080823183802</c:v>
                </c:pt>
                <c:pt idx="88775">
                  <c:v>42215.080823241529</c:v>
                </c:pt>
                <c:pt idx="88776">
                  <c:v>42215.080823248449</c:v>
                </c:pt>
                <c:pt idx="88777">
                  <c:v>42215.080823306547</c:v>
                </c:pt>
                <c:pt idx="88778">
                  <c:v>42215.080823353012</c:v>
                </c:pt>
                <c:pt idx="88779">
                  <c:v>42215.08082335494</c:v>
                </c:pt>
                <c:pt idx="88780">
                  <c:v>42215.080823390213</c:v>
                </c:pt>
                <c:pt idx="88781">
                  <c:v>42215.080823403499</c:v>
                </c:pt>
                <c:pt idx="88782">
                  <c:v>42215.08082340633</c:v>
                </c:pt>
                <c:pt idx="88783">
                  <c:v>42215.08082340844</c:v>
                </c:pt>
                <c:pt idx="88784">
                  <c:v>42215.080823449949</c:v>
                </c:pt>
                <c:pt idx="88785">
                  <c:v>42215.080823473028</c:v>
                </c:pt>
                <c:pt idx="88786">
                  <c:v>42215.080823480297</c:v>
                </c:pt>
                <c:pt idx="88787">
                  <c:v>42215.080823511773</c:v>
                </c:pt>
                <c:pt idx="88788">
                  <c:v>42215.080823584911</c:v>
                </c:pt>
                <c:pt idx="88789">
                  <c:v>42215.080823586803</c:v>
                </c:pt>
                <c:pt idx="88790">
                  <c:v>42215.080823590601</c:v>
                </c:pt>
                <c:pt idx="88791">
                  <c:v>42215.080823624201</c:v>
                </c:pt>
                <c:pt idx="88792">
                  <c:v>42215.080823668097</c:v>
                </c:pt>
                <c:pt idx="88793">
                  <c:v>42215.080823675111</c:v>
                </c:pt>
                <c:pt idx="88794">
                  <c:v>42215.080823698612</c:v>
                </c:pt>
                <c:pt idx="88795">
                  <c:v>42215.080823705801</c:v>
                </c:pt>
                <c:pt idx="88796">
                  <c:v>42215.080823712284</c:v>
                </c:pt>
                <c:pt idx="88797">
                  <c:v>42215.080823745702</c:v>
                </c:pt>
                <c:pt idx="88798">
                  <c:v>42215.080823816701</c:v>
                </c:pt>
                <c:pt idx="88799">
                  <c:v>42215.0808238186</c:v>
                </c:pt>
                <c:pt idx="88800">
                  <c:v>42215.08082385693</c:v>
                </c:pt>
                <c:pt idx="88801">
                  <c:v>42215.080823874829</c:v>
                </c:pt>
                <c:pt idx="88802">
                  <c:v>42215.080823936529</c:v>
                </c:pt>
                <c:pt idx="88803">
                  <c:v>42215.08082394403</c:v>
                </c:pt>
                <c:pt idx="88804">
                  <c:v>42215.080823969598</c:v>
                </c:pt>
                <c:pt idx="88805">
                  <c:v>42215.080823985802</c:v>
                </c:pt>
                <c:pt idx="88806">
                  <c:v>42215.080823990611</c:v>
                </c:pt>
                <c:pt idx="88807">
                  <c:v>42215.080824018798</c:v>
                </c:pt>
                <c:pt idx="88808">
                  <c:v>42215.080824045013</c:v>
                </c:pt>
                <c:pt idx="88809">
                  <c:v>42215.080824049212</c:v>
                </c:pt>
                <c:pt idx="88810">
                  <c:v>42215.080824087599</c:v>
                </c:pt>
                <c:pt idx="88811">
                  <c:v>42215.080824089702</c:v>
                </c:pt>
                <c:pt idx="88812">
                  <c:v>42215.0808241618</c:v>
                </c:pt>
                <c:pt idx="88813">
                  <c:v>42215.080824167599</c:v>
                </c:pt>
                <c:pt idx="88814">
                  <c:v>42215.080824176141</c:v>
                </c:pt>
                <c:pt idx="88815">
                  <c:v>42215.080824249941</c:v>
                </c:pt>
                <c:pt idx="88816">
                  <c:v>42215.080824255099</c:v>
                </c:pt>
                <c:pt idx="88817">
                  <c:v>42215.080824276549</c:v>
                </c:pt>
                <c:pt idx="88818">
                  <c:v>42215.080824279212</c:v>
                </c:pt>
                <c:pt idx="88819">
                  <c:v>42215.0808242813</c:v>
                </c:pt>
                <c:pt idx="88820">
                  <c:v>42215.0808243172</c:v>
                </c:pt>
                <c:pt idx="88821">
                  <c:v>42215.080824335702</c:v>
                </c:pt>
                <c:pt idx="88822">
                  <c:v>42215.080824400029</c:v>
                </c:pt>
                <c:pt idx="88823">
                  <c:v>42215.080824407938</c:v>
                </c:pt>
                <c:pt idx="88824">
                  <c:v>42215.080824461496</c:v>
                </c:pt>
                <c:pt idx="88825">
                  <c:v>42215.080824507801</c:v>
                </c:pt>
                <c:pt idx="88826">
                  <c:v>42215.080824513185</c:v>
                </c:pt>
                <c:pt idx="88827">
                  <c:v>42215.080824547098</c:v>
                </c:pt>
                <c:pt idx="88828">
                  <c:v>42215.0808245605</c:v>
                </c:pt>
                <c:pt idx="88829">
                  <c:v>42215.080824563272</c:v>
                </c:pt>
                <c:pt idx="88830">
                  <c:v>42215.080824565375</c:v>
                </c:pt>
                <c:pt idx="88831">
                  <c:v>42215.080824609096</c:v>
                </c:pt>
                <c:pt idx="88832">
                  <c:v>42215.080824630502</c:v>
                </c:pt>
                <c:pt idx="88833">
                  <c:v>42215.080824639997</c:v>
                </c:pt>
                <c:pt idx="88834">
                  <c:v>42215.080824670003</c:v>
                </c:pt>
                <c:pt idx="88835">
                  <c:v>42215.080824742603</c:v>
                </c:pt>
                <c:pt idx="88836">
                  <c:v>42215.080824745201</c:v>
                </c:pt>
                <c:pt idx="88837">
                  <c:v>42215.080824751276</c:v>
                </c:pt>
                <c:pt idx="88838">
                  <c:v>42215.0808247819</c:v>
                </c:pt>
                <c:pt idx="88839">
                  <c:v>42215.080824827601</c:v>
                </c:pt>
                <c:pt idx="88840">
                  <c:v>42215.080824832803</c:v>
                </c:pt>
                <c:pt idx="88841">
                  <c:v>42215.0808248557</c:v>
                </c:pt>
                <c:pt idx="88842">
                  <c:v>42215.080824862896</c:v>
                </c:pt>
                <c:pt idx="88843">
                  <c:v>42215.080824871897</c:v>
                </c:pt>
                <c:pt idx="88844">
                  <c:v>42215.080824902601</c:v>
                </c:pt>
                <c:pt idx="88845">
                  <c:v>42215.080824977398</c:v>
                </c:pt>
                <c:pt idx="88846">
                  <c:v>42215.080824979297</c:v>
                </c:pt>
                <c:pt idx="88847">
                  <c:v>42215.080825013501</c:v>
                </c:pt>
                <c:pt idx="88848">
                  <c:v>42215.080825036603</c:v>
                </c:pt>
                <c:pt idx="88849">
                  <c:v>42215.080825093399</c:v>
                </c:pt>
                <c:pt idx="88850">
                  <c:v>42215.080825104029</c:v>
                </c:pt>
                <c:pt idx="88851">
                  <c:v>42215.080825123929</c:v>
                </c:pt>
                <c:pt idx="88852">
                  <c:v>42215.08082514054</c:v>
                </c:pt>
                <c:pt idx="88853">
                  <c:v>42215.080825145298</c:v>
                </c:pt>
                <c:pt idx="88854">
                  <c:v>42215.080825176439</c:v>
                </c:pt>
                <c:pt idx="88855">
                  <c:v>42215.080825205398</c:v>
                </c:pt>
                <c:pt idx="88856">
                  <c:v>42215.080825209203</c:v>
                </c:pt>
                <c:pt idx="88857">
                  <c:v>42215.080825245139</c:v>
                </c:pt>
                <c:pt idx="88858">
                  <c:v>42215.080825247212</c:v>
                </c:pt>
                <c:pt idx="88859">
                  <c:v>42215.08082532054</c:v>
                </c:pt>
                <c:pt idx="88860">
                  <c:v>42215.080825324731</c:v>
                </c:pt>
                <c:pt idx="88861">
                  <c:v>42215.080825335703</c:v>
                </c:pt>
                <c:pt idx="88862">
                  <c:v>42215.080825406039</c:v>
                </c:pt>
                <c:pt idx="88863">
                  <c:v>42215.0808254113</c:v>
                </c:pt>
                <c:pt idx="88864">
                  <c:v>42215.080825434299</c:v>
                </c:pt>
                <c:pt idx="88865">
                  <c:v>42215.080825437202</c:v>
                </c:pt>
                <c:pt idx="88866">
                  <c:v>42215.080825441139</c:v>
                </c:pt>
                <c:pt idx="88867">
                  <c:v>42215.080825472549</c:v>
                </c:pt>
                <c:pt idx="88868">
                  <c:v>42215.080825503785</c:v>
                </c:pt>
                <c:pt idx="88869">
                  <c:v>42215.080825556397</c:v>
                </c:pt>
                <c:pt idx="88870">
                  <c:v>42215.080825567595</c:v>
                </c:pt>
                <c:pt idx="88871">
                  <c:v>42215.080825616802</c:v>
                </c:pt>
                <c:pt idx="88872">
                  <c:v>42215.0808256651</c:v>
                </c:pt>
                <c:pt idx="88873">
                  <c:v>42215.080825672929</c:v>
                </c:pt>
                <c:pt idx="88874">
                  <c:v>42215.080825704303</c:v>
                </c:pt>
                <c:pt idx="88875">
                  <c:v>42215.080825720303</c:v>
                </c:pt>
                <c:pt idx="88876">
                  <c:v>42215.080825723096</c:v>
                </c:pt>
                <c:pt idx="88877">
                  <c:v>42215.080825725301</c:v>
                </c:pt>
                <c:pt idx="88878">
                  <c:v>42215.080825763274</c:v>
                </c:pt>
                <c:pt idx="88879">
                  <c:v>42215.080825787903</c:v>
                </c:pt>
                <c:pt idx="88880">
                  <c:v>42215.080825799603</c:v>
                </c:pt>
                <c:pt idx="88881">
                  <c:v>42215.080825826539</c:v>
                </c:pt>
                <c:pt idx="88882">
                  <c:v>42215.080825900099</c:v>
                </c:pt>
                <c:pt idx="88883">
                  <c:v>42215.080825905097</c:v>
                </c:pt>
                <c:pt idx="88884">
                  <c:v>42215.080825909899</c:v>
                </c:pt>
                <c:pt idx="88885">
                  <c:v>42215.080825940298</c:v>
                </c:pt>
                <c:pt idx="88886">
                  <c:v>42215.080825982601</c:v>
                </c:pt>
                <c:pt idx="88887">
                  <c:v>42215.080825987701</c:v>
                </c:pt>
                <c:pt idx="88888">
                  <c:v>42215.080826013596</c:v>
                </c:pt>
                <c:pt idx="88889">
                  <c:v>42215.080826020829</c:v>
                </c:pt>
                <c:pt idx="88890">
                  <c:v>42215.080826031503</c:v>
                </c:pt>
                <c:pt idx="88891">
                  <c:v>42215.080826062498</c:v>
                </c:pt>
                <c:pt idx="88892">
                  <c:v>42215.080826131401</c:v>
                </c:pt>
                <c:pt idx="88893">
                  <c:v>42215.080826137011</c:v>
                </c:pt>
                <c:pt idx="88894">
                  <c:v>42215.080826171303</c:v>
                </c:pt>
                <c:pt idx="88895">
                  <c:v>42215.08082619663</c:v>
                </c:pt>
                <c:pt idx="88896">
                  <c:v>42215.080826250938</c:v>
                </c:pt>
                <c:pt idx="88897">
                  <c:v>42215.080826263496</c:v>
                </c:pt>
                <c:pt idx="88898">
                  <c:v>42215.08082628093</c:v>
                </c:pt>
                <c:pt idx="88899">
                  <c:v>42215.080826297439</c:v>
                </c:pt>
                <c:pt idx="88900">
                  <c:v>42215.080826302212</c:v>
                </c:pt>
                <c:pt idx="88901">
                  <c:v>42215.080826339698</c:v>
                </c:pt>
                <c:pt idx="88902">
                  <c:v>42215.080826363199</c:v>
                </c:pt>
                <c:pt idx="88903">
                  <c:v>42215.08082636883</c:v>
                </c:pt>
                <c:pt idx="88904">
                  <c:v>42215.08082640214</c:v>
                </c:pt>
                <c:pt idx="88905">
                  <c:v>42215.080826404213</c:v>
                </c:pt>
                <c:pt idx="88906">
                  <c:v>42215.080826480698</c:v>
                </c:pt>
                <c:pt idx="88907">
                  <c:v>42215.08082648243</c:v>
                </c:pt>
                <c:pt idx="88908">
                  <c:v>42215.080826495439</c:v>
                </c:pt>
                <c:pt idx="88909">
                  <c:v>42215.080826562284</c:v>
                </c:pt>
                <c:pt idx="88910">
                  <c:v>42215.0808265675</c:v>
                </c:pt>
                <c:pt idx="88911">
                  <c:v>42215.080826594203</c:v>
                </c:pt>
                <c:pt idx="88912">
                  <c:v>42215.080826596939</c:v>
                </c:pt>
                <c:pt idx="88913">
                  <c:v>42215.080826600803</c:v>
                </c:pt>
                <c:pt idx="88914">
                  <c:v>42215.080826629899</c:v>
                </c:pt>
                <c:pt idx="88915">
                  <c:v>42215.080826663485</c:v>
                </c:pt>
                <c:pt idx="88916">
                  <c:v>42215.080826713784</c:v>
                </c:pt>
                <c:pt idx="88917">
                  <c:v>42215.080826727499</c:v>
                </c:pt>
                <c:pt idx="88918">
                  <c:v>42215.080826768499</c:v>
                </c:pt>
                <c:pt idx="88919">
                  <c:v>42215.080826825702</c:v>
                </c:pt>
                <c:pt idx="88920">
                  <c:v>42215.080826832898</c:v>
                </c:pt>
                <c:pt idx="88921">
                  <c:v>42215.0808268611</c:v>
                </c:pt>
                <c:pt idx="88922">
                  <c:v>42215.080826874429</c:v>
                </c:pt>
                <c:pt idx="88923">
                  <c:v>42215.080826879013</c:v>
                </c:pt>
                <c:pt idx="88924">
                  <c:v>42215.080826881102</c:v>
                </c:pt>
                <c:pt idx="88925">
                  <c:v>42215.080826912701</c:v>
                </c:pt>
                <c:pt idx="88926">
                  <c:v>42215.080826945203</c:v>
                </c:pt>
                <c:pt idx="88927">
                  <c:v>42215.080826959529</c:v>
                </c:pt>
                <c:pt idx="88928">
                  <c:v>42215.080826984697</c:v>
                </c:pt>
                <c:pt idx="88929">
                  <c:v>42215.080827057129</c:v>
                </c:pt>
                <c:pt idx="88930">
                  <c:v>42215.080827061</c:v>
                </c:pt>
                <c:pt idx="88931">
                  <c:v>42215.080827065001</c:v>
                </c:pt>
                <c:pt idx="88932">
                  <c:v>42215.080827096841</c:v>
                </c:pt>
                <c:pt idx="88933">
                  <c:v>42215.080827140438</c:v>
                </c:pt>
                <c:pt idx="88934">
                  <c:v>42215.080827145612</c:v>
                </c:pt>
                <c:pt idx="88935">
                  <c:v>42215.080827170699</c:v>
                </c:pt>
                <c:pt idx="88936">
                  <c:v>42215.080827178041</c:v>
                </c:pt>
                <c:pt idx="88937">
                  <c:v>42215.080827191399</c:v>
                </c:pt>
                <c:pt idx="88938">
                  <c:v>42215.080827219703</c:v>
                </c:pt>
                <c:pt idx="88939">
                  <c:v>42215.080827288839</c:v>
                </c:pt>
                <c:pt idx="88940">
                  <c:v>42215.08082729685</c:v>
                </c:pt>
                <c:pt idx="88941">
                  <c:v>42215.080827328158</c:v>
                </c:pt>
                <c:pt idx="88942">
                  <c:v>42215.08082735994</c:v>
                </c:pt>
                <c:pt idx="88943">
                  <c:v>42215.08082740815</c:v>
                </c:pt>
                <c:pt idx="88944">
                  <c:v>42215.080827423611</c:v>
                </c:pt>
                <c:pt idx="88945">
                  <c:v>42215.080827437829</c:v>
                </c:pt>
                <c:pt idx="88946">
                  <c:v>42215.08082745703</c:v>
                </c:pt>
                <c:pt idx="88947">
                  <c:v>42215.080827461701</c:v>
                </c:pt>
                <c:pt idx="88948">
                  <c:v>42215.080827501595</c:v>
                </c:pt>
                <c:pt idx="88949">
                  <c:v>42215.080827516998</c:v>
                </c:pt>
                <c:pt idx="88950">
                  <c:v>42215.080827529011</c:v>
                </c:pt>
                <c:pt idx="88951">
                  <c:v>42215.080827560385</c:v>
                </c:pt>
                <c:pt idx="88952">
                  <c:v>42215.080827562502</c:v>
                </c:pt>
                <c:pt idx="88953">
                  <c:v>42215.080827639998</c:v>
                </c:pt>
                <c:pt idx="88954">
                  <c:v>42215.080827641199</c:v>
                </c:pt>
                <c:pt idx="88955">
                  <c:v>42215.080827655511</c:v>
                </c:pt>
                <c:pt idx="88956">
                  <c:v>42215.080827720703</c:v>
                </c:pt>
                <c:pt idx="88957">
                  <c:v>42215.080827725898</c:v>
                </c:pt>
                <c:pt idx="88958">
                  <c:v>42215.080827748439</c:v>
                </c:pt>
                <c:pt idx="88959">
                  <c:v>42215.080827751102</c:v>
                </c:pt>
                <c:pt idx="88960">
                  <c:v>42215.080827760998</c:v>
                </c:pt>
                <c:pt idx="88961">
                  <c:v>42215.080827792299</c:v>
                </c:pt>
                <c:pt idx="88962">
                  <c:v>42215.080827804297</c:v>
                </c:pt>
                <c:pt idx="88963">
                  <c:v>42215.080827871097</c:v>
                </c:pt>
                <c:pt idx="88964">
                  <c:v>42215.080827887497</c:v>
                </c:pt>
                <c:pt idx="88965">
                  <c:v>42215.080827931102</c:v>
                </c:pt>
                <c:pt idx="88966">
                  <c:v>42215.0808279833</c:v>
                </c:pt>
                <c:pt idx="88967">
                  <c:v>42215.080827993013</c:v>
                </c:pt>
                <c:pt idx="88968">
                  <c:v>42215.080828018203</c:v>
                </c:pt>
                <c:pt idx="88969">
                  <c:v>42215.080828031503</c:v>
                </c:pt>
                <c:pt idx="88970">
                  <c:v>42215.080828034399</c:v>
                </c:pt>
                <c:pt idx="88971">
                  <c:v>42215.080828036538</c:v>
                </c:pt>
                <c:pt idx="88972">
                  <c:v>42215.080828070029</c:v>
                </c:pt>
                <c:pt idx="88973">
                  <c:v>42215.080828102538</c:v>
                </c:pt>
                <c:pt idx="88974">
                  <c:v>42215.080828119499</c:v>
                </c:pt>
                <c:pt idx="88975">
                  <c:v>42215.080828141203</c:v>
                </c:pt>
                <c:pt idx="88976">
                  <c:v>42215.080828214603</c:v>
                </c:pt>
                <c:pt idx="88977">
                  <c:v>42215.080828214697</c:v>
                </c:pt>
                <c:pt idx="88978">
                  <c:v>42215.080828224949</c:v>
                </c:pt>
                <c:pt idx="88979">
                  <c:v>42215.080828253303</c:v>
                </c:pt>
                <c:pt idx="88980">
                  <c:v>42215.080828297629</c:v>
                </c:pt>
                <c:pt idx="88981">
                  <c:v>42215.080828302838</c:v>
                </c:pt>
                <c:pt idx="88982">
                  <c:v>42215.080828328159</c:v>
                </c:pt>
                <c:pt idx="88983">
                  <c:v>42215.080828335311</c:v>
                </c:pt>
                <c:pt idx="88984">
                  <c:v>42215.080828351711</c:v>
                </c:pt>
                <c:pt idx="88985">
                  <c:v>42215.080828371829</c:v>
                </c:pt>
                <c:pt idx="88986">
                  <c:v>42215.08082844616</c:v>
                </c:pt>
                <c:pt idx="88987">
                  <c:v>42215.080828456841</c:v>
                </c:pt>
                <c:pt idx="88988">
                  <c:v>42215.080828485698</c:v>
                </c:pt>
                <c:pt idx="88989">
                  <c:v>42215.080828503902</c:v>
                </c:pt>
                <c:pt idx="88990">
                  <c:v>42215.080828565595</c:v>
                </c:pt>
                <c:pt idx="88991">
                  <c:v>42215.080828583596</c:v>
                </c:pt>
                <c:pt idx="88992">
                  <c:v>42215.080828598038</c:v>
                </c:pt>
                <c:pt idx="88993">
                  <c:v>42215.080828611673</c:v>
                </c:pt>
                <c:pt idx="88994">
                  <c:v>42215.080828616497</c:v>
                </c:pt>
                <c:pt idx="88995">
                  <c:v>42215.080828659702</c:v>
                </c:pt>
                <c:pt idx="88996">
                  <c:v>42215.080828677797</c:v>
                </c:pt>
                <c:pt idx="88997">
                  <c:v>42215.080828689002</c:v>
                </c:pt>
                <c:pt idx="88998">
                  <c:v>42215.0808287166</c:v>
                </c:pt>
                <c:pt idx="88999">
                  <c:v>42215.080828718703</c:v>
                </c:pt>
                <c:pt idx="89000">
                  <c:v>42215.08082879713</c:v>
                </c:pt>
                <c:pt idx="89001">
                  <c:v>42215.080828803802</c:v>
                </c:pt>
                <c:pt idx="89002">
                  <c:v>42215.0808288154</c:v>
                </c:pt>
                <c:pt idx="89003">
                  <c:v>42215.080828877202</c:v>
                </c:pt>
                <c:pt idx="89004">
                  <c:v>42215.080828882397</c:v>
                </c:pt>
                <c:pt idx="89005">
                  <c:v>42215.080828909013</c:v>
                </c:pt>
                <c:pt idx="89006">
                  <c:v>42215.080828911785</c:v>
                </c:pt>
                <c:pt idx="89007">
                  <c:v>42215.080828920829</c:v>
                </c:pt>
                <c:pt idx="89008">
                  <c:v>42215.080828954829</c:v>
                </c:pt>
                <c:pt idx="89009">
                  <c:v>42215.080828970938</c:v>
                </c:pt>
                <c:pt idx="89010">
                  <c:v>42215.080829028841</c:v>
                </c:pt>
                <c:pt idx="89011">
                  <c:v>42215.080829047431</c:v>
                </c:pt>
                <c:pt idx="89012">
                  <c:v>42215.080829089929</c:v>
                </c:pt>
                <c:pt idx="89013">
                  <c:v>42215.080829137099</c:v>
                </c:pt>
                <c:pt idx="89014">
                  <c:v>42215.080829152699</c:v>
                </c:pt>
                <c:pt idx="89015">
                  <c:v>42215.080829175298</c:v>
                </c:pt>
                <c:pt idx="89016">
                  <c:v>42215.080829191298</c:v>
                </c:pt>
                <c:pt idx="89017">
                  <c:v>42215.08082919415</c:v>
                </c:pt>
                <c:pt idx="89018">
                  <c:v>42215.080829196238</c:v>
                </c:pt>
                <c:pt idx="89019">
                  <c:v>42215.080829236329</c:v>
                </c:pt>
                <c:pt idx="89020">
                  <c:v>42215.080829260012</c:v>
                </c:pt>
                <c:pt idx="89021">
                  <c:v>42215.08082927933</c:v>
                </c:pt>
                <c:pt idx="89022">
                  <c:v>42215.08082929923</c:v>
                </c:pt>
                <c:pt idx="89023">
                  <c:v>42215.080829372338</c:v>
                </c:pt>
                <c:pt idx="89024">
                  <c:v>42215.08082937303</c:v>
                </c:pt>
                <c:pt idx="89025">
                  <c:v>42215.080829384613</c:v>
                </c:pt>
                <c:pt idx="89026">
                  <c:v>42215.080829411199</c:v>
                </c:pt>
                <c:pt idx="89027">
                  <c:v>42215.08082945444</c:v>
                </c:pt>
                <c:pt idx="89028">
                  <c:v>42215.080829459628</c:v>
                </c:pt>
                <c:pt idx="89029">
                  <c:v>42215.080829491213</c:v>
                </c:pt>
                <c:pt idx="89030">
                  <c:v>42215.080829494051</c:v>
                </c:pt>
                <c:pt idx="89031">
                  <c:v>42215.080829511084</c:v>
                </c:pt>
                <c:pt idx="89032">
                  <c:v>42215.080829525803</c:v>
                </c:pt>
                <c:pt idx="89033">
                  <c:v>42215.080829606602</c:v>
                </c:pt>
                <c:pt idx="89034">
                  <c:v>42215.0808296166</c:v>
                </c:pt>
                <c:pt idx="89035">
                  <c:v>42215.080829642429</c:v>
                </c:pt>
                <c:pt idx="89036">
                  <c:v>42215.080829660685</c:v>
                </c:pt>
                <c:pt idx="89037">
                  <c:v>42215.080829722931</c:v>
                </c:pt>
                <c:pt idx="89038">
                  <c:v>42215.080829743099</c:v>
                </c:pt>
                <c:pt idx="89039">
                  <c:v>42215.080829752798</c:v>
                </c:pt>
                <c:pt idx="89040">
                  <c:v>42215.080829769402</c:v>
                </c:pt>
                <c:pt idx="89041">
                  <c:v>42215.080829774211</c:v>
                </c:pt>
                <c:pt idx="89042">
                  <c:v>42215.080829810802</c:v>
                </c:pt>
                <c:pt idx="89043">
                  <c:v>42215.080829831597</c:v>
                </c:pt>
                <c:pt idx="89044">
                  <c:v>42215.08082984863</c:v>
                </c:pt>
                <c:pt idx="89045">
                  <c:v>42215.08082987443</c:v>
                </c:pt>
                <c:pt idx="89046">
                  <c:v>42215.080829876541</c:v>
                </c:pt>
                <c:pt idx="89047">
                  <c:v>42215.080829951003</c:v>
                </c:pt>
                <c:pt idx="89048">
                  <c:v>42215.080829954539</c:v>
                </c:pt>
                <c:pt idx="89049">
                  <c:v>42215.080829975203</c:v>
                </c:pt>
                <c:pt idx="89050">
                  <c:v>42215.080830033898</c:v>
                </c:pt>
                <c:pt idx="89051">
                  <c:v>42215.080830039129</c:v>
                </c:pt>
                <c:pt idx="89052">
                  <c:v>42215.080830066399</c:v>
                </c:pt>
                <c:pt idx="89053">
                  <c:v>42215.080830069099</c:v>
                </c:pt>
                <c:pt idx="89054">
                  <c:v>42215.080830080929</c:v>
                </c:pt>
                <c:pt idx="89055">
                  <c:v>42215.080830111685</c:v>
                </c:pt>
                <c:pt idx="89056">
                  <c:v>42215.08083011453</c:v>
                </c:pt>
                <c:pt idx="89057">
                  <c:v>42215.080830185929</c:v>
                </c:pt>
                <c:pt idx="89058">
                  <c:v>42215.080830207138</c:v>
                </c:pt>
                <c:pt idx="89059">
                  <c:v>42215.080830251529</c:v>
                </c:pt>
                <c:pt idx="89060">
                  <c:v>42215.080830294559</c:v>
                </c:pt>
                <c:pt idx="89061">
                  <c:v>42215.080830312603</c:v>
                </c:pt>
                <c:pt idx="89062">
                  <c:v>42215.08083033243</c:v>
                </c:pt>
                <c:pt idx="89063">
                  <c:v>42215.08083034584</c:v>
                </c:pt>
                <c:pt idx="89064">
                  <c:v>42215.080830350438</c:v>
                </c:pt>
                <c:pt idx="89065">
                  <c:v>42215.080830352541</c:v>
                </c:pt>
                <c:pt idx="89066">
                  <c:v>42215.080830400439</c:v>
                </c:pt>
                <c:pt idx="89067">
                  <c:v>42215.080830417399</c:v>
                </c:pt>
                <c:pt idx="89068">
                  <c:v>42215.08083043903</c:v>
                </c:pt>
                <c:pt idx="89069">
                  <c:v>42215.080830456151</c:v>
                </c:pt>
                <c:pt idx="89070">
                  <c:v>42215.080830529529</c:v>
                </c:pt>
                <c:pt idx="89071">
                  <c:v>42215.080830535684</c:v>
                </c:pt>
                <c:pt idx="89072">
                  <c:v>42215.080830544539</c:v>
                </c:pt>
                <c:pt idx="89073">
                  <c:v>42215.0808305682</c:v>
                </c:pt>
                <c:pt idx="89074">
                  <c:v>42215.080830612002</c:v>
                </c:pt>
                <c:pt idx="89075">
                  <c:v>42215.080830617197</c:v>
                </c:pt>
                <c:pt idx="89076">
                  <c:v>42215.080830642699</c:v>
                </c:pt>
                <c:pt idx="89077">
                  <c:v>42215.080830649938</c:v>
                </c:pt>
                <c:pt idx="89078">
                  <c:v>42215.08083067093</c:v>
                </c:pt>
                <c:pt idx="89079">
                  <c:v>42215.0808306896</c:v>
                </c:pt>
                <c:pt idx="89080">
                  <c:v>42215.080830757601</c:v>
                </c:pt>
                <c:pt idx="89081">
                  <c:v>42215.080830776613</c:v>
                </c:pt>
                <c:pt idx="89082">
                  <c:v>42215.080830800929</c:v>
                </c:pt>
                <c:pt idx="89083">
                  <c:v>42215.0808308212</c:v>
                </c:pt>
                <c:pt idx="89084">
                  <c:v>42215.080830880397</c:v>
                </c:pt>
                <c:pt idx="89085">
                  <c:v>42215.080830902829</c:v>
                </c:pt>
                <c:pt idx="89086">
                  <c:v>42215.08083090953</c:v>
                </c:pt>
                <c:pt idx="89087">
                  <c:v>42215.080830928629</c:v>
                </c:pt>
                <c:pt idx="89088">
                  <c:v>42215.080830933402</c:v>
                </c:pt>
                <c:pt idx="89089">
                  <c:v>42215.080830964398</c:v>
                </c:pt>
                <c:pt idx="89090">
                  <c:v>42215.08083098894</c:v>
                </c:pt>
                <c:pt idx="89091">
                  <c:v>42215.080831008541</c:v>
                </c:pt>
                <c:pt idx="89092">
                  <c:v>42215.0808310313</c:v>
                </c:pt>
                <c:pt idx="89093">
                  <c:v>42215.080831033403</c:v>
                </c:pt>
                <c:pt idx="89094">
                  <c:v>42215.080831108949</c:v>
                </c:pt>
                <c:pt idx="89095">
                  <c:v>42215.080831111911</c:v>
                </c:pt>
                <c:pt idx="89096">
                  <c:v>42215.080831134939</c:v>
                </c:pt>
                <c:pt idx="89097">
                  <c:v>42215.08083119095</c:v>
                </c:pt>
                <c:pt idx="89098">
                  <c:v>42215.08083119605</c:v>
                </c:pt>
                <c:pt idx="89099">
                  <c:v>42215.080831223699</c:v>
                </c:pt>
                <c:pt idx="89100">
                  <c:v>42215.080831226449</c:v>
                </c:pt>
                <c:pt idx="89101">
                  <c:v>42215.08083124055</c:v>
                </c:pt>
                <c:pt idx="89102">
                  <c:v>42215.080831260697</c:v>
                </c:pt>
                <c:pt idx="89103">
                  <c:v>42215.080831279847</c:v>
                </c:pt>
                <c:pt idx="89104">
                  <c:v>42215.080831343228</c:v>
                </c:pt>
                <c:pt idx="89105">
                  <c:v>42215.080831366729</c:v>
                </c:pt>
                <c:pt idx="89106">
                  <c:v>42215.080831409439</c:v>
                </c:pt>
                <c:pt idx="89107">
                  <c:v>42215.080831455212</c:v>
                </c:pt>
                <c:pt idx="89108">
                  <c:v>42215.080831472347</c:v>
                </c:pt>
                <c:pt idx="89109">
                  <c:v>42215.080831489839</c:v>
                </c:pt>
                <c:pt idx="89110">
                  <c:v>42215.080831503197</c:v>
                </c:pt>
                <c:pt idx="89111">
                  <c:v>42215.080831505999</c:v>
                </c:pt>
                <c:pt idx="89112">
                  <c:v>42215.08083150813</c:v>
                </c:pt>
                <c:pt idx="89113">
                  <c:v>42215.080831553198</c:v>
                </c:pt>
                <c:pt idx="89114">
                  <c:v>42215.080831574829</c:v>
                </c:pt>
                <c:pt idx="89115">
                  <c:v>42215.080831598629</c:v>
                </c:pt>
                <c:pt idx="89116">
                  <c:v>42215.080831613785</c:v>
                </c:pt>
                <c:pt idx="89117">
                  <c:v>42215.080831686602</c:v>
                </c:pt>
                <c:pt idx="89118">
                  <c:v>42215.080831699539</c:v>
                </c:pt>
                <c:pt idx="89119">
                  <c:v>42215.080831704603</c:v>
                </c:pt>
                <c:pt idx="89120">
                  <c:v>42215.08083172793</c:v>
                </c:pt>
                <c:pt idx="89121">
                  <c:v>42215.08083177013</c:v>
                </c:pt>
                <c:pt idx="89122">
                  <c:v>42215.080831775311</c:v>
                </c:pt>
                <c:pt idx="89123">
                  <c:v>42215.080831799947</c:v>
                </c:pt>
                <c:pt idx="89124">
                  <c:v>42215.080831807201</c:v>
                </c:pt>
                <c:pt idx="89125">
                  <c:v>42215.080831830703</c:v>
                </c:pt>
                <c:pt idx="89126">
                  <c:v>42215.080831848551</c:v>
                </c:pt>
                <c:pt idx="89127">
                  <c:v>42215.080831915002</c:v>
                </c:pt>
                <c:pt idx="89128">
                  <c:v>42215.080831936612</c:v>
                </c:pt>
                <c:pt idx="89129">
                  <c:v>42215.08083195753</c:v>
                </c:pt>
                <c:pt idx="89130">
                  <c:v>42215.08083198953</c:v>
                </c:pt>
                <c:pt idx="89131">
                  <c:v>42215.080832037798</c:v>
                </c:pt>
                <c:pt idx="89132">
                  <c:v>42215.080832062697</c:v>
                </c:pt>
                <c:pt idx="89133">
                  <c:v>42215.080832067797</c:v>
                </c:pt>
                <c:pt idx="89134">
                  <c:v>42215.08083208443</c:v>
                </c:pt>
                <c:pt idx="89135">
                  <c:v>42215.08083208913</c:v>
                </c:pt>
                <c:pt idx="89136">
                  <c:v>42215.080832119202</c:v>
                </c:pt>
                <c:pt idx="89137">
                  <c:v>42215.080832149841</c:v>
                </c:pt>
                <c:pt idx="89138">
                  <c:v>42215.080832168438</c:v>
                </c:pt>
                <c:pt idx="89139">
                  <c:v>42215.080832189029</c:v>
                </c:pt>
                <c:pt idx="89140">
                  <c:v>42215.080832191139</c:v>
                </c:pt>
                <c:pt idx="89141">
                  <c:v>42215.080832265929</c:v>
                </c:pt>
                <c:pt idx="89142">
                  <c:v>42215.080832269297</c:v>
                </c:pt>
                <c:pt idx="89143">
                  <c:v>42215.08083229464</c:v>
                </c:pt>
                <c:pt idx="89144">
                  <c:v>42215.080832348562</c:v>
                </c:pt>
                <c:pt idx="89145">
                  <c:v>42215.080832353698</c:v>
                </c:pt>
                <c:pt idx="89146">
                  <c:v>42215.080832381202</c:v>
                </c:pt>
                <c:pt idx="89147">
                  <c:v>42215.08083238393</c:v>
                </c:pt>
                <c:pt idx="89148">
                  <c:v>42215.080832400541</c:v>
                </c:pt>
                <c:pt idx="89149">
                  <c:v>42215.08083241804</c:v>
                </c:pt>
                <c:pt idx="89150">
                  <c:v>42215.080832450141</c:v>
                </c:pt>
                <c:pt idx="89151">
                  <c:v>42215.080832500797</c:v>
                </c:pt>
                <c:pt idx="89152">
                  <c:v>42215.08083252643</c:v>
                </c:pt>
                <c:pt idx="89153">
                  <c:v>42215.080832559201</c:v>
                </c:pt>
                <c:pt idx="89154">
                  <c:v>42215.080832612803</c:v>
                </c:pt>
                <c:pt idx="89155">
                  <c:v>42215.080832632397</c:v>
                </c:pt>
                <c:pt idx="89156">
                  <c:v>42215.080832647698</c:v>
                </c:pt>
                <c:pt idx="89157">
                  <c:v>42215.080832663596</c:v>
                </c:pt>
                <c:pt idx="89158">
                  <c:v>42215.080832666397</c:v>
                </c:pt>
                <c:pt idx="89159">
                  <c:v>42215.080832668529</c:v>
                </c:pt>
                <c:pt idx="89160">
                  <c:v>42215.08083270803</c:v>
                </c:pt>
                <c:pt idx="89161">
                  <c:v>42215.080832732099</c:v>
                </c:pt>
                <c:pt idx="89162">
                  <c:v>42215.080832758613</c:v>
                </c:pt>
                <c:pt idx="89163">
                  <c:v>42215.080832770203</c:v>
                </c:pt>
                <c:pt idx="89164">
                  <c:v>42215.080832843698</c:v>
                </c:pt>
                <c:pt idx="89165">
                  <c:v>42215.080832853702</c:v>
                </c:pt>
                <c:pt idx="89166">
                  <c:v>42215.080832864202</c:v>
                </c:pt>
                <c:pt idx="89167">
                  <c:v>42215.08083288413</c:v>
                </c:pt>
                <c:pt idx="89168">
                  <c:v>42215.080832927611</c:v>
                </c:pt>
                <c:pt idx="89169">
                  <c:v>42215.080832932799</c:v>
                </c:pt>
                <c:pt idx="89170">
                  <c:v>42215.08083295753</c:v>
                </c:pt>
                <c:pt idx="89171">
                  <c:v>42215.080832964799</c:v>
                </c:pt>
                <c:pt idx="89172">
                  <c:v>42215.080832990439</c:v>
                </c:pt>
                <c:pt idx="89173">
                  <c:v>42215.080833009029</c:v>
                </c:pt>
                <c:pt idx="89174">
                  <c:v>42215.080833072141</c:v>
                </c:pt>
                <c:pt idx="89175">
                  <c:v>42215.080833096159</c:v>
                </c:pt>
                <c:pt idx="89176">
                  <c:v>42215.080833114938</c:v>
                </c:pt>
                <c:pt idx="89177">
                  <c:v>42215.080833143438</c:v>
                </c:pt>
                <c:pt idx="89178">
                  <c:v>42215.080833195228</c:v>
                </c:pt>
                <c:pt idx="89179">
                  <c:v>42215.080833222339</c:v>
                </c:pt>
                <c:pt idx="89180">
                  <c:v>42215.080833224849</c:v>
                </c:pt>
                <c:pt idx="89181">
                  <c:v>42215.080833241213</c:v>
                </c:pt>
                <c:pt idx="89182">
                  <c:v>42215.080833246058</c:v>
                </c:pt>
                <c:pt idx="89183">
                  <c:v>42215.08083328783</c:v>
                </c:pt>
                <c:pt idx="89184">
                  <c:v>42215.080833307147</c:v>
                </c:pt>
                <c:pt idx="89185">
                  <c:v>42215.080833327949</c:v>
                </c:pt>
                <c:pt idx="89186">
                  <c:v>42215.080833347449</c:v>
                </c:pt>
                <c:pt idx="89187">
                  <c:v>42215.080833349559</c:v>
                </c:pt>
                <c:pt idx="89188">
                  <c:v>42215.08083342664</c:v>
                </c:pt>
                <c:pt idx="89189">
                  <c:v>42215.080833430213</c:v>
                </c:pt>
                <c:pt idx="89190">
                  <c:v>42215.080833454347</c:v>
                </c:pt>
                <c:pt idx="89191">
                  <c:v>42215.080833505897</c:v>
                </c:pt>
                <c:pt idx="89192">
                  <c:v>42215.0808335111</c:v>
                </c:pt>
                <c:pt idx="89193">
                  <c:v>42215.080833538399</c:v>
                </c:pt>
                <c:pt idx="89194">
                  <c:v>42215.0808335412</c:v>
                </c:pt>
                <c:pt idx="89195">
                  <c:v>42215.080833560103</c:v>
                </c:pt>
                <c:pt idx="89196">
                  <c:v>42215.080833571898</c:v>
                </c:pt>
                <c:pt idx="89197">
                  <c:v>42215.080833607797</c:v>
                </c:pt>
                <c:pt idx="89198">
                  <c:v>42215.080833658612</c:v>
                </c:pt>
                <c:pt idx="89199">
                  <c:v>42215.080833686297</c:v>
                </c:pt>
                <c:pt idx="89200">
                  <c:v>42215.080833715001</c:v>
                </c:pt>
                <c:pt idx="89201">
                  <c:v>42215.080833769898</c:v>
                </c:pt>
                <c:pt idx="89202">
                  <c:v>42215.080833792228</c:v>
                </c:pt>
                <c:pt idx="89203">
                  <c:v>42215.08083380483</c:v>
                </c:pt>
                <c:pt idx="89204">
                  <c:v>42215.080833818203</c:v>
                </c:pt>
                <c:pt idx="89205">
                  <c:v>42215.080833822831</c:v>
                </c:pt>
                <c:pt idx="89206">
                  <c:v>42215.080833825028</c:v>
                </c:pt>
                <c:pt idx="89207">
                  <c:v>42215.080833860011</c:v>
                </c:pt>
                <c:pt idx="89208">
                  <c:v>42215.080833889697</c:v>
                </c:pt>
                <c:pt idx="89209">
                  <c:v>42215.080833918139</c:v>
                </c:pt>
                <c:pt idx="89210">
                  <c:v>42215.08083392863</c:v>
                </c:pt>
                <c:pt idx="89211">
                  <c:v>42215.080834002729</c:v>
                </c:pt>
                <c:pt idx="89212">
                  <c:v>42215.08083400863</c:v>
                </c:pt>
                <c:pt idx="89213">
                  <c:v>42215.08083402404</c:v>
                </c:pt>
                <c:pt idx="89214">
                  <c:v>42215.080834040629</c:v>
                </c:pt>
                <c:pt idx="89215">
                  <c:v>42215.080834084212</c:v>
                </c:pt>
                <c:pt idx="89216">
                  <c:v>42215.080834089429</c:v>
                </c:pt>
                <c:pt idx="89217">
                  <c:v>42215.080834119297</c:v>
                </c:pt>
                <c:pt idx="89218">
                  <c:v>42215.080834122149</c:v>
                </c:pt>
                <c:pt idx="89219">
                  <c:v>42215.080834149951</c:v>
                </c:pt>
                <c:pt idx="89220">
                  <c:v>42215.080834160799</c:v>
                </c:pt>
                <c:pt idx="89221">
                  <c:v>42215.080834234213</c:v>
                </c:pt>
                <c:pt idx="89222">
                  <c:v>42215.08083425623</c:v>
                </c:pt>
                <c:pt idx="89223">
                  <c:v>42215.080834271939</c:v>
                </c:pt>
                <c:pt idx="89224">
                  <c:v>42215.080834304841</c:v>
                </c:pt>
                <c:pt idx="89225">
                  <c:v>42215.08083435255</c:v>
                </c:pt>
                <c:pt idx="89226">
                  <c:v>42215.080834381399</c:v>
                </c:pt>
                <c:pt idx="89227">
                  <c:v>42215.08083438193</c:v>
                </c:pt>
                <c:pt idx="89228">
                  <c:v>42215.080834400629</c:v>
                </c:pt>
                <c:pt idx="89229">
                  <c:v>42215.080834405329</c:v>
                </c:pt>
                <c:pt idx="89230">
                  <c:v>42215.080834446562</c:v>
                </c:pt>
                <c:pt idx="89231">
                  <c:v>42215.080834464628</c:v>
                </c:pt>
                <c:pt idx="89232">
                  <c:v>42215.080834488341</c:v>
                </c:pt>
                <c:pt idx="89233">
                  <c:v>42215.080834503802</c:v>
                </c:pt>
                <c:pt idx="89234">
                  <c:v>42215.080834505898</c:v>
                </c:pt>
                <c:pt idx="89235">
                  <c:v>42215.080834584129</c:v>
                </c:pt>
                <c:pt idx="89236">
                  <c:v>42215.080834591703</c:v>
                </c:pt>
                <c:pt idx="89237">
                  <c:v>42215.080834613684</c:v>
                </c:pt>
                <c:pt idx="89238">
                  <c:v>42215.080834663197</c:v>
                </c:pt>
                <c:pt idx="89239">
                  <c:v>42215.080834668399</c:v>
                </c:pt>
                <c:pt idx="89240">
                  <c:v>42215.080834693013</c:v>
                </c:pt>
                <c:pt idx="89241">
                  <c:v>42215.080834696149</c:v>
                </c:pt>
                <c:pt idx="89242">
                  <c:v>42215.080834720138</c:v>
                </c:pt>
                <c:pt idx="89243">
                  <c:v>42215.080834740613</c:v>
                </c:pt>
                <c:pt idx="89244">
                  <c:v>42215.080834748849</c:v>
                </c:pt>
                <c:pt idx="89245">
                  <c:v>42215.080834815999</c:v>
                </c:pt>
                <c:pt idx="89246">
                  <c:v>42215.08083484583</c:v>
                </c:pt>
                <c:pt idx="89247">
                  <c:v>42215.080834877539</c:v>
                </c:pt>
                <c:pt idx="89248">
                  <c:v>42215.080834927139</c:v>
                </c:pt>
                <c:pt idx="89249">
                  <c:v>42215.08083495203</c:v>
                </c:pt>
                <c:pt idx="89250">
                  <c:v>42215.080834962297</c:v>
                </c:pt>
                <c:pt idx="89251">
                  <c:v>42215.080834975699</c:v>
                </c:pt>
                <c:pt idx="89252">
                  <c:v>42215.080834978558</c:v>
                </c:pt>
                <c:pt idx="89253">
                  <c:v>42215.080834980698</c:v>
                </c:pt>
                <c:pt idx="89254">
                  <c:v>42215.08083501643</c:v>
                </c:pt>
                <c:pt idx="89255">
                  <c:v>42215.080835047149</c:v>
                </c:pt>
                <c:pt idx="89256">
                  <c:v>42215.08083507805</c:v>
                </c:pt>
                <c:pt idx="89257">
                  <c:v>42215.080835085129</c:v>
                </c:pt>
                <c:pt idx="89258">
                  <c:v>42215.080835155299</c:v>
                </c:pt>
                <c:pt idx="89259">
                  <c:v>42215.080835160603</c:v>
                </c:pt>
                <c:pt idx="89260">
                  <c:v>42215.080835184141</c:v>
                </c:pt>
                <c:pt idx="89261">
                  <c:v>42215.08083519715</c:v>
                </c:pt>
                <c:pt idx="89262">
                  <c:v>42215.080835241941</c:v>
                </c:pt>
                <c:pt idx="89263">
                  <c:v>42215.08083524715</c:v>
                </c:pt>
                <c:pt idx="89264">
                  <c:v>42215.080835272049</c:v>
                </c:pt>
                <c:pt idx="89265">
                  <c:v>42215.08083527923</c:v>
                </c:pt>
                <c:pt idx="89266">
                  <c:v>42215.080835309949</c:v>
                </c:pt>
                <c:pt idx="89267">
                  <c:v>42215.080835313012</c:v>
                </c:pt>
                <c:pt idx="89268">
                  <c:v>42215.080835386849</c:v>
                </c:pt>
                <c:pt idx="89269">
                  <c:v>42215.080835416149</c:v>
                </c:pt>
                <c:pt idx="89270">
                  <c:v>42215.080835429959</c:v>
                </c:pt>
                <c:pt idx="89271">
                  <c:v>42215.080835453438</c:v>
                </c:pt>
                <c:pt idx="89272">
                  <c:v>42215.080835510002</c:v>
                </c:pt>
                <c:pt idx="89273">
                  <c:v>42215.080835539397</c:v>
                </c:pt>
                <c:pt idx="89274">
                  <c:v>42215.080835541798</c:v>
                </c:pt>
                <c:pt idx="89275">
                  <c:v>42215.080835555797</c:v>
                </c:pt>
                <c:pt idx="89276">
                  <c:v>42215.080835560599</c:v>
                </c:pt>
                <c:pt idx="89277">
                  <c:v>42215.080835606612</c:v>
                </c:pt>
                <c:pt idx="89278">
                  <c:v>42215.080835618297</c:v>
                </c:pt>
                <c:pt idx="89279">
                  <c:v>42215.08083564823</c:v>
                </c:pt>
                <c:pt idx="89280">
                  <c:v>42215.080835660403</c:v>
                </c:pt>
                <c:pt idx="89281">
                  <c:v>42215.080835662498</c:v>
                </c:pt>
                <c:pt idx="89282">
                  <c:v>42215.08083574153</c:v>
                </c:pt>
                <c:pt idx="89283">
                  <c:v>42215.080835749839</c:v>
                </c:pt>
                <c:pt idx="89284">
                  <c:v>42215.080835773799</c:v>
                </c:pt>
                <c:pt idx="89285">
                  <c:v>42215.080835820729</c:v>
                </c:pt>
                <c:pt idx="89286">
                  <c:v>42215.08083582604</c:v>
                </c:pt>
                <c:pt idx="89287">
                  <c:v>42215.080835849949</c:v>
                </c:pt>
                <c:pt idx="89288">
                  <c:v>42215.080835852612</c:v>
                </c:pt>
                <c:pt idx="89289">
                  <c:v>42215.080835880202</c:v>
                </c:pt>
                <c:pt idx="89290">
                  <c:v>42215.08083590043</c:v>
                </c:pt>
                <c:pt idx="89291">
                  <c:v>42215.080835903311</c:v>
                </c:pt>
                <c:pt idx="89292">
                  <c:v>42215.080835973029</c:v>
                </c:pt>
                <c:pt idx="89293">
                  <c:v>42215.080836006149</c:v>
                </c:pt>
                <c:pt idx="89294">
                  <c:v>42215.080836036039</c:v>
                </c:pt>
                <c:pt idx="89295">
                  <c:v>42215.080836081201</c:v>
                </c:pt>
                <c:pt idx="89296">
                  <c:v>42215.080836112029</c:v>
                </c:pt>
                <c:pt idx="89297">
                  <c:v>42215.080836119698</c:v>
                </c:pt>
                <c:pt idx="89298">
                  <c:v>42215.080836135698</c:v>
                </c:pt>
                <c:pt idx="89299">
                  <c:v>42215.08083613855</c:v>
                </c:pt>
                <c:pt idx="89300">
                  <c:v>42215.080836140631</c:v>
                </c:pt>
                <c:pt idx="89301">
                  <c:v>42215.080836180539</c:v>
                </c:pt>
                <c:pt idx="89302">
                  <c:v>42215.08083620455</c:v>
                </c:pt>
                <c:pt idx="89303">
                  <c:v>42215.08083623823</c:v>
                </c:pt>
                <c:pt idx="89304">
                  <c:v>42215.08083624296</c:v>
                </c:pt>
                <c:pt idx="89305">
                  <c:v>42215.080836316229</c:v>
                </c:pt>
                <c:pt idx="89306">
                  <c:v>42215.080836319212</c:v>
                </c:pt>
                <c:pt idx="89307">
                  <c:v>42215.080836344059</c:v>
                </c:pt>
                <c:pt idx="89308">
                  <c:v>42215.08083635533</c:v>
                </c:pt>
                <c:pt idx="89309">
                  <c:v>42215.080836399749</c:v>
                </c:pt>
                <c:pt idx="89310">
                  <c:v>42215.080836404959</c:v>
                </c:pt>
                <c:pt idx="89311">
                  <c:v>42215.080836429741</c:v>
                </c:pt>
                <c:pt idx="89312">
                  <c:v>42215.080836436959</c:v>
                </c:pt>
                <c:pt idx="89313">
                  <c:v>42215.080836470239</c:v>
                </c:pt>
                <c:pt idx="89314">
                  <c:v>42215.080836470559</c:v>
                </c:pt>
                <c:pt idx="89315">
                  <c:v>42215.080836547429</c:v>
                </c:pt>
                <c:pt idx="89316">
                  <c:v>42215.080836576039</c:v>
                </c:pt>
                <c:pt idx="89317">
                  <c:v>42215.080836586603</c:v>
                </c:pt>
                <c:pt idx="89318">
                  <c:v>42215.080836610301</c:v>
                </c:pt>
                <c:pt idx="89319">
                  <c:v>42215.080836667497</c:v>
                </c:pt>
                <c:pt idx="89320">
                  <c:v>42215.080836696441</c:v>
                </c:pt>
                <c:pt idx="89321">
                  <c:v>42215.080836702298</c:v>
                </c:pt>
                <c:pt idx="89322">
                  <c:v>42215.080836713103</c:v>
                </c:pt>
                <c:pt idx="89323">
                  <c:v>42215.080836717803</c:v>
                </c:pt>
                <c:pt idx="89324">
                  <c:v>42215.080836755202</c:v>
                </c:pt>
                <c:pt idx="89325">
                  <c:v>42215.08083677914</c:v>
                </c:pt>
                <c:pt idx="89326">
                  <c:v>42215.080836808149</c:v>
                </c:pt>
                <c:pt idx="89327">
                  <c:v>42215.080836818612</c:v>
                </c:pt>
                <c:pt idx="89328">
                  <c:v>42215.080836820729</c:v>
                </c:pt>
                <c:pt idx="89329">
                  <c:v>42215.080836898858</c:v>
                </c:pt>
                <c:pt idx="89330">
                  <c:v>42215.080836907611</c:v>
                </c:pt>
                <c:pt idx="89331">
                  <c:v>42215.080836934139</c:v>
                </c:pt>
                <c:pt idx="89332">
                  <c:v>42215.08083697805</c:v>
                </c:pt>
                <c:pt idx="89333">
                  <c:v>42215.080836983201</c:v>
                </c:pt>
                <c:pt idx="89334">
                  <c:v>42215.080837010697</c:v>
                </c:pt>
                <c:pt idx="89335">
                  <c:v>42215.080837013396</c:v>
                </c:pt>
                <c:pt idx="89336">
                  <c:v>42215.080837039939</c:v>
                </c:pt>
                <c:pt idx="89337">
                  <c:v>42215.080837058049</c:v>
                </c:pt>
                <c:pt idx="89338">
                  <c:v>42215.080837060799</c:v>
                </c:pt>
                <c:pt idx="89339">
                  <c:v>42215.080837130539</c:v>
                </c:pt>
                <c:pt idx="89340">
                  <c:v>42215.080837166141</c:v>
                </c:pt>
                <c:pt idx="89341">
                  <c:v>42215.08083719905</c:v>
                </c:pt>
                <c:pt idx="89342">
                  <c:v>42215.080837238558</c:v>
                </c:pt>
                <c:pt idx="89343">
                  <c:v>42215.080837271838</c:v>
                </c:pt>
                <c:pt idx="89344">
                  <c:v>42215.080837276859</c:v>
                </c:pt>
                <c:pt idx="89345">
                  <c:v>42215.080837290239</c:v>
                </c:pt>
                <c:pt idx="89346">
                  <c:v>42215.08083729486</c:v>
                </c:pt>
                <c:pt idx="89347">
                  <c:v>42215.080837296962</c:v>
                </c:pt>
                <c:pt idx="89348">
                  <c:v>42215.08083733805</c:v>
                </c:pt>
                <c:pt idx="89349">
                  <c:v>42215.080837361929</c:v>
                </c:pt>
                <c:pt idx="89350">
                  <c:v>42215.080837398062</c:v>
                </c:pt>
                <c:pt idx="89351">
                  <c:v>42215.080837400041</c:v>
                </c:pt>
                <c:pt idx="89352">
                  <c:v>42215.08083747323</c:v>
                </c:pt>
                <c:pt idx="89353">
                  <c:v>42215.08083747956</c:v>
                </c:pt>
                <c:pt idx="89354">
                  <c:v>42215.080837503803</c:v>
                </c:pt>
                <c:pt idx="89355">
                  <c:v>42215.080837511501</c:v>
                </c:pt>
                <c:pt idx="89356">
                  <c:v>42215.08083755643</c:v>
                </c:pt>
                <c:pt idx="89357">
                  <c:v>42215.080837561596</c:v>
                </c:pt>
                <c:pt idx="89358">
                  <c:v>42215.080837587011</c:v>
                </c:pt>
                <c:pt idx="89359">
                  <c:v>42215.080837594229</c:v>
                </c:pt>
                <c:pt idx="89360">
                  <c:v>42215.080837630012</c:v>
                </c:pt>
                <c:pt idx="89361">
                  <c:v>42215.080837630703</c:v>
                </c:pt>
                <c:pt idx="89362">
                  <c:v>42215.080837701498</c:v>
                </c:pt>
                <c:pt idx="89363">
                  <c:v>42215.080837735899</c:v>
                </c:pt>
                <c:pt idx="89364">
                  <c:v>42215.080837744441</c:v>
                </c:pt>
                <c:pt idx="89365">
                  <c:v>42215.080837765199</c:v>
                </c:pt>
                <c:pt idx="89366">
                  <c:v>42215.08083782484</c:v>
                </c:pt>
                <c:pt idx="89367">
                  <c:v>42215.080837854141</c:v>
                </c:pt>
                <c:pt idx="89368">
                  <c:v>42215.080837862202</c:v>
                </c:pt>
                <c:pt idx="89369">
                  <c:v>42215.080837873211</c:v>
                </c:pt>
                <c:pt idx="89370">
                  <c:v>42215.08083787794</c:v>
                </c:pt>
                <c:pt idx="89371">
                  <c:v>42215.080837910129</c:v>
                </c:pt>
                <c:pt idx="89372">
                  <c:v>42215.080837936439</c:v>
                </c:pt>
                <c:pt idx="89373">
                  <c:v>42215.080837968038</c:v>
                </c:pt>
                <c:pt idx="89374">
                  <c:v>42215.08083797514</c:v>
                </c:pt>
                <c:pt idx="89375">
                  <c:v>42215.080837977213</c:v>
                </c:pt>
                <c:pt idx="89376">
                  <c:v>42215.080838056441</c:v>
                </c:pt>
                <c:pt idx="89377">
                  <c:v>42215.08083805933</c:v>
                </c:pt>
                <c:pt idx="89378">
                  <c:v>42215.080838094458</c:v>
                </c:pt>
                <c:pt idx="89379">
                  <c:v>42215.080838135538</c:v>
                </c:pt>
                <c:pt idx="89380">
                  <c:v>42215.080838140741</c:v>
                </c:pt>
                <c:pt idx="89381">
                  <c:v>42215.080838167698</c:v>
                </c:pt>
                <c:pt idx="89382">
                  <c:v>42215.080838170441</c:v>
                </c:pt>
                <c:pt idx="89383">
                  <c:v>42215.08083820004</c:v>
                </c:pt>
                <c:pt idx="89384">
                  <c:v>42215.080838211499</c:v>
                </c:pt>
                <c:pt idx="89385">
                  <c:v>42215.08083821844</c:v>
                </c:pt>
                <c:pt idx="89386">
                  <c:v>42215.08083828794</c:v>
                </c:pt>
                <c:pt idx="89387">
                  <c:v>42215.08083832635</c:v>
                </c:pt>
                <c:pt idx="89388">
                  <c:v>42215.08083835445</c:v>
                </c:pt>
                <c:pt idx="89389">
                  <c:v>42215.080838399161</c:v>
                </c:pt>
                <c:pt idx="89390">
                  <c:v>42215.08083843183</c:v>
                </c:pt>
                <c:pt idx="89391">
                  <c:v>42215.080838434849</c:v>
                </c:pt>
                <c:pt idx="89392">
                  <c:v>42215.080838448172</c:v>
                </c:pt>
                <c:pt idx="89393">
                  <c:v>42215.080838450958</c:v>
                </c:pt>
                <c:pt idx="89394">
                  <c:v>42215.080838453039</c:v>
                </c:pt>
                <c:pt idx="89395">
                  <c:v>42215.080838500799</c:v>
                </c:pt>
                <c:pt idx="89396">
                  <c:v>42215.080838519301</c:v>
                </c:pt>
                <c:pt idx="89397">
                  <c:v>42215.080838558541</c:v>
                </c:pt>
                <c:pt idx="89398">
                  <c:v>42215.080838562099</c:v>
                </c:pt>
                <c:pt idx="89399">
                  <c:v>42215.08083863603</c:v>
                </c:pt>
                <c:pt idx="89400">
                  <c:v>42215.08083864014</c:v>
                </c:pt>
                <c:pt idx="89401">
                  <c:v>42215.080838663598</c:v>
                </c:pt>
                <c:pt idx="89402">
                  <c:v>42215.080838670699</c:v>
                </c:pt>
                <c:pt idx="89403">
                  <c:v>42215.08083871453</c:v>
                </c:pt>
                <c:pt idx="89404">
                  <c:v>42215.080838719703</c:v>
                </c:pt>
                <c:pt idx="89405">
                  <c:v>42215.080838746559</c:v>
                </c:pt>
                <c:pt idx="89406">
                  <c:v>42215.080838753529</c:v>
                </c:pt>
                <c:pt idx="89407">
                  <c:v>42215.08083878753</c:v>
                </c:pt>
                <c:pt idx="89408">
                  <c:v>42215.080838790738</c:v>
                </c:pt>
                <c:pt idx="89409">
                  <c:v>42215.08083886213</c:v>
                </c:pt>
                <c:pt idx="89410">
                  <c:v>42215.080838895628</c:v>
                </c:pt>
                <c:pt idx="89411">
                  <c:v>42215.080838901013</c:v>
                </c:pt>
                <c:pt idx="89412">
                  <c:v>42215.080838927213</c:v>
                </c:pt>
                <c:pt idx="89413">
                  <c:v>42215.080838982729</c:v>
                </c:pt>
                <c:pt idx="89414">
                  <c:v>42215.080839011498</c:v>
                </c:pt>
                <c:pt idx="89415">
                  <c:v>42215.080839022739</c:v>
                </c:pt>
                <c:pt idx="89416">
                  <c:v>42215.080839028058</c:v>
                </c:pt>
                <c:pt idx="89417">
                  <c:v>42215.080839032838</c:v>
                </c:pt>
                <c:pt idx="89418">
                  <c:v>42215.08083906753</c:v>
                </c:pt>
                <c:pt idx="89419">
                  <c:v>42215.080839090449</c:v>
                </c:pt>
                <c:pt idx="89420">
                  <c:v>42215.080839127739</c:v>
                </c:pt>
                <c:pt idx="89421">
                  <c:v>42215.080839132839</c:v>
                </c:pt>
                <c:pt idx="89422">
                  <c:v>42215.080839135029</c:v>
                </c:pt>
                <c:pt idx="89423">
                  <c:v>42215.080839213602</c:v>
                </c:pt>
                <c:pt idx="89424">
                  <c:v>42215.080839216738</c:v>
                </c:pt>
                <c:pt idx="89425">
                  <c:v>42215.080839254639</c:v>
                </c:pt>
                <c:pt idx="89426">
                  <c:v>42215.080839324961</c:v>
                </c:pt>
                <c:pt idx="89427">
                  <c:v>42215.080839327638</c:v>
                </c:pt>
                <c:pt idx="89428">
                  <c:v>42215.080839345559</c:v>
                </c:pt>
                <c:pt idx="89429">
                  <c:v>42215.080839359958</c:v>
                </c:pt>
                <c:pt idx="89430">
                  <c:v>42215.080839372058</c:v>
                </c:pt>
                <c:pt idx="89431">
                  <c:v>42215.080839393639</c:v>
                </c:pt>
                <c:pt idx="89432">
                  <c:v>42215.080839408562</c:v>
                </c:pt>
                <c:pt idx="89433">
                  <c:v>42215.080839445051</c:v>
                </c:pt>
                <c:pt idx="89434">
                  <c:v>42215.080839486749</c:v>
                </c:pt>
                <c:pt idx="89435">
                  <c:v>42215.080839514601</c:v>
                </c:pt>
                <c:pt idx="89436">
                  <c:v>42215.080839553302</c:v>
                </c:pt>
                <c:pt idx="89437">
                  <c:v>42215.080839592039</c:v>
                </c:pt>
                <c:pt idx="89438">
                  <c:v>42215.08083959543</c:v>
                </c:pt>
                <c:pt idx="89439">
                  <c:v>42215.08083959754</c:v>
                </c:pt>
                <c:pt idx="89440">
                  <c:v>42215.080839640839</c:v>
                </c:pt>
                <c:pt idx="89441">
                  <c:v>42215.080839646049</c:v>
                </c:pt>
                <c:pt idx="89442">
                  <c:v>42215.08083965793</c:v>
                </c:pt>
                <c:pt idx="89443">
                  <c:v>42215.08083967663</c:v>
                </c:pt>
                <c:pt idx="89444">
                  <c:v>42215.080839714399</c:v>
                </c:pt>
                <c:pt idx="89445">
                  <c:v>42215.08083971883</c:v>
                </c:pt>
                <c:pt idx="89446">
                  <c:v>42215.08083978483</c:v>
                </c:pt>
                <c:pt idx="89447">
                  <c:v>42215.08083979915</c:v>
                </c:pt>
                <c:pt idx="89448">
                  <c:v>42215.08083982415</c:v>
                </c:pt>
                <c:pt idx="89449">
                  <c:v>42215.080839827438</c:v>
                </c:pt>
                <c:pt idx="89450">
                  <c:v>42215.080839901129</c:v>
                </c:pt>
                <c:pt idx="89451">
                  <c:v>42215.080839908449</c:v>
                </c:pt>
                <c:pt idx="89452">
                  <c:v>42215.080839941031</c:v>
                </c:pt>
                <c:pt idx="89453">
                  <c:v>42215.08083994763</c:v>
                </c:pt>
                <c:pt idx="89454">
                  <c:v>42215.080839950613</c:v>
                </c:pt>
                <c:pt idx="89455">
                  <c:v>42215.080839987211</c:v>
                </c:pt>
                <c:pt idx="89456">
                  <c:v>42215.080840019597</c:v>
                </c:pt>
                <c:pt idx="89457">
                  <c:v>42215.080840056129</c:v>
                </c:pt>
                <c:pt idx="89458">
                  <c:v>42215.0808400592</c:v>
                </c:pt>
                <c:pt idx="89459">
                  <c:v>42215.080840080896</c:v>
                </c:pt>
                <c:pt idx="89460">
                  <c:v>42215.080840139701</c:v>
                </c:pt>
                <c:pt idx="89461">
                  <c:v>42215.080840176612</c:v>
                </c:pt>
                <c:pt idx="89462">
                  <c:v>42215.080840182702</c:v>
                </c:pt>
                <c:pt idx="89463">
                  <c:v>42215.080840221199</c:v>
                </c:pt>
                <c:pt idx="89464">
                  <c:v>42215.080840230599</c:v>
                </c:pt>
                <c:pt idx="89465">
                  <c:v>42215.080840233401</c:v>
                </c:pt>
                <c:pt idx="89466">
                  <c:v>42215.080840251001</c:v>
                </c:pt>
                <c:pt idx="89467">
                  <c:v>42215.080840287897</c:v>
                </c:pt>
                <c:pt idx="89468">
                  <c:v>42215.080840289702</c:v>
                </c:pt>
                <c:pt idx="89469">
                  <c:v>42215.080840291899</c:v>
                </c:pt>
                <c:pt idx="89470">
                  <c:v>42215.080840370931</c:v>
                </c:pt>
                <c:pt idx="89471">
                  <c:v>42215.080840374612</c:v>
                </c:pt>
                <c:pt idx="89472">
                  <c:v>42215.080840414797</c:v>
                </c:pt>
                <c:pt idx="89473">
                  <c:v>42215.080840479211</c:v>
                </c:pt>
                <c:pt idx="89474">
                  <c:v>42215.080840481911</c:v>
                </c:pt>
                <c:pt idx="89475">
                  <c:v>42215.080840520102</c:v>
                </c:pt>
                <c:pt idx="89476">
                  <c:v>42215.080840524199</c:v>
                </c:pt>
                <c:pt idx="89477">
                  <c:v>42215.080840530776</c:v>
                </c:pt>
                <c:pt idx="89478">
                  <c:v>42215.080840562776</c:v>
                </c:pt>
                <c:pt idx="89479">
                  <c:v>42215.080840570001</c:v>
                </c:pt>
                <c:pt idx="89480">
                  <c:v>42215.080840602401</c:v>
                </c:pt>
                <c:pt idx="89481">
                  <c:v>42215.080840646697</c:v>
                </c:pt>
                <c:pt idx="89482">
                  <c:v>42215.080840669776</c:v>
                </c:pt>
                <c:pt idx="89483">
                  <c:v>42215.080840713985</c:v>
                </c:pt>
                <c:pt idx="89484">
                  <c:v>42215.080840751776</c:v>
                </c:pt>
                <c:pt idx="89485">
                  <c:v>42215.080840752002</c:v>
                </c:pt>
                <c:pt idx="89486">
                  <c:v>42215.080840754003</c:v>
                </c:pt>
                <c:pt idx="89487">
                  <c:v>42215.080840800998</c:v>
                </c:pt>
                <c:pt idx="89488">
                  <c:v>42215.080840806098</c:v>
                </c:pt>
                <c:pt idx="89489">
                  <c:v>42215.080840818599</c:v>
                </c:pt>
                <c:pt idx="89490">
                  <c:v>42215.080840834111</c:v>
                </c:pt>
                <c:pt idx="89491">
                  <c:v>42215.080840876399</c:v>
                </c:pt>
                <c:pt idx="89492">
                  <c:v>42215.080840878829</c:v>
                </c:pt>
                <c:pt idx="89493">
                  <c:v>42215.080840945498</c:v>
                </c:pt>
                <c:pt idx="89494">
                  <c:v>42215.080840955103</c:v>
                </c:pt>
                <c:pt idx="89495">
                  <c:v>42215.080840983785</c:v>
                </c:pt>
                <c:pt idx="89496">
                  <c:v>42215.080840985502</c:v>
                </c:pt>
                <c:pt idx="89497">
                  <c:v>42215.08084105853</c:v>
                </c:pt>
                <c:pt idx="89498">
                  <c:v>42215.080841066498</c:v>
                </c:pt>
                <c:pt idx="89499">
                  <c:v>42215.080841098439</c:v>
                </c:pt>
                <c:pt idx="89500">
                  <c:v>42215.080841105002</c:v>
                </c:pt>
                <c:pt idx="89501">
                  <c:v>42215.080841110801</c:v>
                </c:pt>
                <c:pt idx="89502">
                  <c:v>42215.080841141898</c:v>
                </c:pt>
                <c:pt idx="89503">
                  <c:v>42215.0808411736</c:v>
                </c:pt>
                <c:pt idx="89504">
                  <c:v>42215.080841215597</c:v>
                </c:pt>
                <c:pt idx="89505">
                  <c:v>42215.080841215997</c:v>
                </c:pt>
                <c:pt idx="89506">
                  <c:v>42215.080841243012</c:v>
                </c:pt>
                <c:pt idx="89507">
                  <c:v>42215.080841297429</c:v>
                </c:pt>
                <c:pt idx="89508">
                  <c:v>42215.080841334697</c:v>
                </c:pt>
                <c:pt idx="89509">
                  <c:v>42215.080841342613</c:v>
                </c:pt>
                <c:pt idx="89510">
                  <c:v>42215.080841381103</c:v>
                </c:pt>
                <c:pt idx="89511">
                  <c:v>42215.080841387797</c:v>
                </c:pt>
                <c:pt idx="89512">
                  <c:v>42215.08084139054</c:v>
                </c:pt>
                <c:pt idx="89513">
                  <c:v>42215.080841405201</c:v>
                </c:pt>
                <c:pt idx="89514">
                  <c:v>42215.080841447612</c:v>
                </c:pt>
                <c:pt idx="89515">
                  <c:v>42215.080841447729</c:v>
                </c:pt>
                <c:pt idx="89516">
                  <c:v>42215.080841449941</c:v>
                </c:pt>
                <c:pt idx="89517">
                  <c:v>42215.080841528397</c:v>
                </c:pt>
                <c:pt idx="89518">
                  <c:v>42215.080841533774</c:v>
                </c:pt>
                <c:pt idx="89519">
                  <c:v>42215.080841574701</c:v>
                </c:pt>
                <c:pt idx="89520">
                  <c:v>42215.080841636598</c:v>
                </c:pt>
                <c:pt idx="89521">
                  <c:v>42215.080841639276</c:v>
                </c:pt>
                <c:pt idx="89522">
                  <c:v>42215.080841677896</c:v>
                </c:pt>
                <c:pt idx="89523">
                  <c:v>42215.080841679497</c:v>
                </c:pt>
                <c:pt idx="89524">
                  <c:v>42215.0808416898</c:v>
                </c:pt>
                <c:pt idx="89525">
                  <c:v>42215.080841716903</c:v>
                </c:pt>
                <c:pt idx="89526">
                  <c:v>42215.080841729097</c:v>
                </c:pt>
                <c:pt idx="89527">
                  <c:v>42215.080841760384</c:v>
                </c:pt>
                <c:pt idx="89528">
                  <c:v>42215.080841806703</c:v>
                </c:pt>
                <c:pt idx="89529">
                  <c:v>42215.080841834097</c:v>
                </c:pt>
                <c:pt idx="89530">
                  <c:v>42215.080841871102</c:v>
                </c:pt>
                <c:pt idx="89531">
                  <c:v>42215.080841909803</c:v>
                </c:pt>
                <c:pt idx="89532">
                  <c:v>42215.080841911273</c:v>
                </c:pt>
                <c:pt idx="89533">
                  <c:v>42215.080841912</c:v>
                </c:pt>
                <c:pt idx="89534">
                  <c:v>42215.080841958203</c:v>
                </c:pt>
                <c:pt idx="89535">
                  <c:v>42215.080841963274</c:v>
                </c:pt>
                <c:pt idx="89536">
                  <c:v>42215.080841970397</c:v>
                </c:pt>
                <c:pt idx="89537">
                  <c:v>42215.080841991999</c:v>
                </c:pt>
                <c:pt idx="89538">
                  <c:v>42215.08084202894</c:v>
                </c:pt>
                <c:pt idx="89539">
                  <c:v>42215.080842038929</c:v>
                </c:pt>
                <c:pt idx="89540">
                  <c:v>42215.080842099298</c:v>
                </c:pt>
                <c:pt idx="89541">
                  <c:v>42215.0808421197</c:v>
                </c:pt>
                <c:pt idx="89542">
                  <c:v>42215.080842143012</c:v>
                </c:pt>
                <c:pt idx="89543">
                  <c:v>42215.080842145697</c:v>
                </c:pt>
                <c:pt idx="89544">
                  <c:v>42215.080842216201</c:v>
                </c:pt>
                <c:pt idx="89545">
                  <c:v>42215.0808422236</c:v>
                </c:pt>
                <c:pt idx="89546">
                  <c:v>42215.08084225683</c:v>
                </c:pt>
                <c:pt idx="89547">
                  <c:v>42215.080842259602</c:v>
                </c:pt>
                <c:pt idx="89548">
                  <c:v>42215.080842270931</c:v>
                </c:pt>
                <c:pt idx="89549">
                  <c:v>42215.08084229903</c:v>
                </c:pt>
                <c:pt idx="89550">
                  <c:v>42215.08084233413</c:v>
                </c:pt>
                <c:pt idx="89551">
                  <c:v>42215.080842373703</c:v>
                </c:pt>
                <c:pt idx="89552">
                  <c:v>42215.08084237494</c:v>
                </c:pt>
                <c:pt idx="89553">
                  <c:v>42215.08084239695</c:v>
                </c:pt>
                <c:pt idx="89554">
                  <c:v>42215.08084245443</c:v>
                </c:pt>
                <c:pt idx="89555">
                  <c:v>42215.08084249113</c:v>
                </c:pt>
                <c:pt idx="89556">
                  <c:v>42215.080842502997</c:v>
                </c:pt>
                <c:pt idx="89557">
                  <c:v>42215.080842535885</c:v>
                </c:pt>
                <c:pt idx="89558">
                  <c:v>42215.080842543684</c:v>
                </c:pt>
                <c:pt idx="89559">
                  <c:v>42215.080842547999</c:v>
                </c:pt>
                <c:pt idx="89560">
                  <c:v>42215.080842562384</c:v>
                </c:pt>
                <c:pt idx="89561">
                  <c:v>42215.080842604402</c:v>
                </c:pt>
                <c:pt idx="89562">
                  <c:v>42215.0808426066</c:v>
                </c:pt>
                <c:pt idx="89563">
                  <c:v>42215.080842606898</c:v>
                </c:pt>
                <c:pt idx="89564">
                  <c:v>42215.0808426863</c:v>
                </c:pt>
                <c:pt idx="89565">
                  <c:v>42215.080842698939</c:v>
                </c:pt>
                <c:pt idx="89566">
                  <c:v>42215.080842735195</c:v>
                </c:pt>
                <c:pt idx="89567">
                  <c:v>42215.080842793803</c:v>
                </c:pt>
                <c:pt idx="89568">
                  <c:v>42215.080842796611</c:v>
                </c:pt>
                <c:pt idx="89569">
                  <c:v>42215.080842835501</c:v>
                </c:pt>
                <c:pt idx="89570">
                  <c:v>42215.080842839001</c:v>
                </c:pt>
                <c:pt idx="89571">
                  <c:v>42215.080842847303</c:v>
                </c:pt>
                <c:pt idx="89572">
                  <c:v>42215.080842874529</c:v>
                </c:pt>
                <c:pt idx="89573">
                  <c:v>42215.080842886702</c:v>
                </c:pt>
                <c:pt idx="89574">
                  <c:v>42215.080842917276</c:v>
                </c:pt>
                <c:pt idx="89575">
                  <c:v>42215.080842967</c:v>
                </c:pt>
                <c:pt idx="89576">
                  <c:v>42215.080842984898</c:v>
                </c:pt>
                <c:pt idx="89577">
                  <c:v>42215.08084302854</c:v>
                </c:pt>
                <c:pt idx="89578">
                  <c:v>42215.0808430666</c:v>
                </c:pt>
                <c:pt idx="89579">
                  <c:v>42215.080843068703</c:v>
                </c:pt>
                <c:pt idx="89580">
                  <c:v>42215.0808430713</c:v>
                </c:pt>
                <c:pt idx="89581">
                  <c:v>42215.0808431154</c:v>
                </c:pt>
                <c:pt idx="89582">
                  <c:v>42215.080843120602</c:v>
                </c:pt>
                <c:pt idx="89583">
                  <c:v>42215.080843131997</c:v>
                </c:pt>
                <c:pt idx="89584">
                  <c:v>42215.080843150012</c:v>
                </c:pt>
                <c:pt idx="89585">
                  <c:v>42215.080843191099</c:v>
                </c:pt>
                <c:pt idx="89586">
                  <c:v>42215.080843198841</c:v>
                </c:pt>
                <c:pt idx="89587">
                  <c:v>42215.0808432634</c:v>
                </c:pt>
                <c:pt idx="89588">
                  <c:v>42215.080843265401</c:v>
                </c:pt>
                <c:pt idx="89589">
                  <c:v>42215.080843299329</c:v>
                </c:pt>
                <c:pt idx="89590">
                  <c:v>42215.080843303498</c:v>
                </c:pt>
                <c:pt idx="89591">
                  <c:v>42215.080843373798</c:v>
                </c:pt>
                <c:pt idx="89592">
                  <c:v>42215.080843381002</c:v>
                </c:pt>
                <c:pt idx="89593">
                  <c:v>42215.080843414129</c:v>
                </c:pt>
                <c:pt idx="89594">
                  <c:v>42215.08084341693</c:v>
                </c:pt>
                <c:pt idx="89595">
                  <c:v>42215.080843430929</c:v>
                </c:pt>
                <c:pt idx="89596">
                  <c:v>42215.080843460499</c:v>
                </c:pt>
                <c:pt idx="89597">
                  <c:v>42215.080843491531</c:v>
                </c:pt>
                <c:pt idx="89598">
                  <c:v>42215.080843530595</c:v>
                </c:pt>
                <c:pt idx="89599">
                  <c:v>42215.080843535674</c:v>
                </c:pt>
                <c:pt idx="89600">
                  <c:v>42215.080843562675</c:v>
                </c:pt>
                <c:pt idx="89601">
                  <c:v>42215.080843611773</c:v>
                </c:pt>
                <c:pt idx="89602">
                  <c:v>42215.080843648939</c:v>
                </c:pt>
                <c:pt idx="89603">
                  <c:v>42215.080843662996</c:v>
                </c:pt>
                <c:pt idx="89604">
                  <c:v>42215.080843693802</c:v>
                </c:pt>
                <c:pt idx="89605">
                  <c:v>42215.080843699012</c:v>
                </c:pt>
                <c:pt idx="89606">
                  <c:v>42215.080843707401</c:v>
                </c:pt>
                <c:pt idx="89607">
                  <c:v>42215.080843723197</c:v>
                </c:pt>
                <c:pt idx="89608">
                  <c:v>42215.080843762</c:v>
                </c:pt>
                <c:pt idx="89609">
                  <c:v>42215.080843764197</c:v>
                </c:pt>
                <c:pt idx="89610">
                  <c:v>42215.080843767784</c:v>
                </c:pt>
                <c:pt idx="89611">
                  <c:v>42215.080843843301</c:v>
                </c:pt>
                <c:pt idx="89612">
                  <c:v>42215.080843856529</c:v>
                </c:pt>
                <c:pt idx="89613">
                  <c:v>42215.080843895099</c:v>
                </c:pt>
                <c:pt idx="89614">
                  <c:v>42215.080843951197</c:v>
                </c:pt>
                <c:pt idx="89615">
                  <c:v>42215.080843953903</c:v>
                </c:pt>
                <c:pt idx="89616">
                  <c:v>42215.08084399494</c:v>
                </c:pt>
                <c:pt idx="89617">
                  <c:v>42215.080843999611</c:v>
                </c:pt>
                <c:pt idx="89618">
                  <c:v>42215.080844001597</c:v>
                </c:pt>
                <c:pt idx="89619">
                  <c:v>42215.080844028438</c:v>
                </c:pt>
                <c:pt idx="89620">
                  <c:v>42215.080844043303</c:v>
                </c:pt>
                <c:pt idx="89621">
                  <c:v>42215.08084407483</c:v>
                </c:pt>
                <c:pt idx="89622">
                  <c:v>42215.080844127129</c:v>
                </c:pt>
                <c:pt idx="89623">
                  <c:v>42215.080844141303</c:v>
                </c:pt>
                <c:pt idx="89624">
                  <c:v>42215.080844185897</c:v>
                </c:pt>
                <c:pt idx="89625">
                  <c:v>42215.080844224329</c:v>
                </c:pt>
                <c:pt idx="89626">
                  <c:v>42215.080844226541</c:v>
                </c:pt>
                <c:pt idx="89627">
                  <c:v>42215.080844231597</c:v>
                </c:pt>
                <c:pt idx="89628">
                  <c:v>42215.080844276941</c:v>
                </c:pt>
                <c:pt idx="89629">
                  <c:v>42215.080844283599</c:v>
                </c:pt>
                <c:pt idx="89630">
                  <c:v>42215.080844304539</c:v>
                </c:pt>
                <c:pt idx="89631">
                  <c:v>42215.080844306329</c:v>
                </c:pt>
                <c:pt idx="89632">
                  <c:v>42215.080844343829</c:v>
                </c:pt>
                <c:pt idx="89633">
                  <c:v>42215.080844358941</c:v>
                </c:pt>
                <c:pt idx="89634">
                  <c:v>42215.080844417302</c:v>
                </c:pt>
                <c:pt idx="89635">
                  <c:v>42215.080844422038</c:v>
                </c:pt>
                <c:pt idx="89636">
                  <c:v>42215.080844455602</c:v>
                </c:pt>
                <c:pt idx="89637">
                  <c:v>42215.080844463402</c:v>
                </c:pt>
                <c:pt idx="89638">
                  <c:v>42215.080844530785</c:v>
                </c:pt>
                <c:pt idx="89639">
                  <c:v>42215.080844538097</c:v>
                </c:pt>
                <c:pt idx="89640">
                  <c:v>42215.080844567194</c:v>
                </c:pt>
                <c:pt idx="89641">
                  <c:v>42215.080844583674</c:v>
                </c:pt>
                <c:pt idx="89642">
                  <c:v>42215.080844590899</c:v>
                </c:pt>
                <c:pt idx="89643">
                  <c:v>42215.080844595803</c:v>
                </c:pt>
                <c:pt idx="89644">
                  <c:v>42215.080844648612</c:v>
                </c:pt>
                <c:pt idx="89645">
                  <c:v>42215.080844688498</c:v>
                </c:pt>
                <c:pt idx="89646">
                  <c:v>42215.0808446952</c:v>
                </c:pt>
                <c:pt idx="89647">
                  <c:v>42215.0808447206</c:v>
                </c:pt>
                <c:pt idx="89648">
                  <c:v>42215.080844769196</c:v>
                </c:pt>
                <c:pt idx="89649">
                  <c:v>42215.0808448057</c:v>
                </c:pt>
                <c:pt idx="89650">
                  <c:v>42215.080844823002</c:v>
                </c:pt>
                <c:pt idx="89651">
                  <c:v>42215.080844851102</c:v>
                </c:pt>
                <c:pt idx="89652">
                  <c:v>42215.080844856297</c:v>
                </c:pt>
                <c:pt idx="89653">
                  <c:v>42215.080844868302</c:v>
                </c:pt>
                <c:pt idx="89654">
                  <c:v>42215.080844877099</c:v>
                </c:pt>
                <c:pt idx="89655">
                  <c:v>42215.080844920929</c:v>
                </c:pt>
                <c:pt idx="89656">
                  <c:v>42215.080844927397</c:v>
                </c:pt>
                <c:pt idx="89657">
                  <c:v>42215.08084492843</c:v>
                </c:pt>
                <c:pt idx="89658">
                  <c:v>42215.080845000601</c:v>
                </c:pt>
                <c:pt idx="89659">
                  <c:v>42215.080845015284</c:v>
                </c:pt>
                <c:pt idx="89660">
                  <c:v>42215.080845055098</c:v>
                </c:pt>
                <c:pt idx="89661">
                  <c:v>42215.080845111901</c:v>
                </c:pt>
                <c:pt idx="89662">
                  <c:v>42215.0808451146</c:v>
                </c:pt>
                <c:pt idx="89663">
                  <c:v>42215.080845151097</c:v>
                </c:pt>
                <c:pt idx="89664">
                  <c:v>42215.080845159202</c:v>
                </c:pt>
                <c:pt idx="89665">
                  <c:v>42215.080845159398</c:v>
                </c:pt>
                <c:pt idx="89666">
                  <c:v>42215.08084519094</c:v>
                </c:pt>
                <c:pt idx="89667">
                  <c:v>42215.08084519815</c:v>
                </c:pt>
                <c:pt idx="89668">
                  <c:v>42215.080845232202</c:v>
                </c:pt>
                <c:pt idx="89669">
                  <c:v>42215.080845287201</c:v>
                </c:pt>
                <c:pt idx="89670">
                  <c:v>42215.080845291603</c:v>
                </c:pt>
                <c:pt idx="89671">
                  <c:v>42215.08084533993</c:v>
                </c:pt>
                <c:pt idx="89672">
                  <c:v>42215.080845381199</c:v>
                </c:pt>
                <c:pt idx="89673">
                  <c:v>42215.080845383301</c:v>
                </c:pt>
                <c:pt idx="89674">
                  <c:v>42215.080845391029</c:v>
                </c:pt>
                <c:pt idx="89675">
                  <c:v>42215.080845428958</c:v>
                </c:pt>
                <c:pt idx="89676">
                  <c:v>42215.080845434139</c:v>
                </c:pt>
                <c:pt idx="89677">
                  <c:v>42215.080845457698</c:v>
                </c:pt>
                <c:pt idx="89678">
                  <c:v>42215.080845463701</c:v>
                </c:pt>
                <c:pt idx="89679">
                  <c:v>42215.080845507102</c:v>
                </c:pt>
                <c:pt idx="89680">
                  <c:v>42215.080845519384</c:v>
                </c:pt>
                <c:pt idx="89681">
                  <c:v>42215.0808455714</c:v>
                </c:pt>
                <c:pt idx="89682">
                  <c:v>42215.080845594297</c:v>
                </c:pt>
                <c:pt idx="89683">
                  <c:v>42215.0808456226</c:v>
                </c:pt>
                <c:pt idx="89684">
                  <c:v>42215.080845622899</c:v>
                </c:pt>
                <c:pt idx="89685">
                  <c:v>42215.0808456882</c:v>
                </c:pt>
                <c:pt idx="89686">
                  <c:v>42215.080845695396</c:v>
                </c:pt>
                <c:pt idx="89687">
                  <c:v>42215.080845724602</c:v>
                </c:pt>
                <c:pt idx="89688">
                  <c:v>42215.080845742399</c:v>
                </c:pt>
                <c:pt idx="89689">
                  <c:v>42215.080845750701</c:v>
                </c:pt>
                <c:pt idx="89690">
                  <c:v>42215.080845751385</c:v>
                </c:pt>
                <c:pt idx="89691">
                  <c:v>42215.080845802899</c:v>
                </c:pt>
                <c:pt idx="89692">
                  <c:v>42215.080845845398</c:v>
                </c:pt>
                <c:pt idx="89693">
                  <c:v>42215.080845855096</c:v>
                </c:pt>
                <c:pt idx="89694">
                  <c:v>42215.0808458842</c:v>
                </c:pt>
                <c:pt idx="89695">
                  <c:v>42215.080845926612</c:v>
                </c:pt>
                <c:pt idx="89696">
                  <c:v>42215.080845963595</c:v>
                </c:pt>
                <c:pt idx="89697">
                  <c:v>42215.080845983503</c:v>
                </c:pt>
                <c:pt idx="89698">
                  <c:v>42215.080846007702</c:v>
                </c:pt>
                <c:pt idx="89699">
                  <c:v>42215.0808460154</c:v>
                </c:pt>
                <c:pt idx="89700">
                  <c:v>42215.080846019802</c:v>
                </c:pt>
                <c:pt idx="89701">
                  <c:v>42215.08084603813</c:v>
                </c:pt>
                <c:pt idx="89702">
                  <c:v>42215.08084607713</c:v>
                </c:pt>
                <c:pt idx="89703">
                  <c:v>42215.080846079298</c:v>
                </c:pt>
                <c:pt idx="89704">
                  <c:v>42215.080846087199</c:v>
                </c:pt>
                <c:pt idx="89705">
                  <c:v>42215.08084615814</c:v>
                </c:pt>
                <c:pt idx="89706">
                  <c:v>42215.08084615953</c:v>
                </c:pt>
                <c:pt idx="89707">
                  <c:v>42215.080846215402</c:v>
                </c:pt>
                <c:pt idx="89708">
                  <c:v>42215.080846269302</c:v>
                </c:pt>
                <c:pt idx="89709">
                  <c:v>42215.08084627214</c:v>
                </c:pt>
                <c:pt idx="89710">
                  <c:v>42215.08084630673</c:v>
                </c:pt>
                <c:pt idx="89711">
                  <c:v>42215.080846319303</c:v>
                </c:pt>
                <c:pt idx="89712">
                  <c:v>42215.080846325298</c:v>
                </c:pt>
                <c:pt idx="89713">
                  <c:v>42215.080846329838</c:v>
                </c:pt>
                <c:pt idx="89714">
                  <c:v>42215.080846332399</c:v>
                </c:pt>
                <c:pt idx="89715">
                  <c:v>42215.08084638953</c:v>
                </c:pt>
                <c:pt idx="89716">
                  <c:v>42215.080846447541</c:v>
                </c:pt>
                <c:pt idx="89717">
                  <c:v>42215.08084646293</c:v>
                </c:pt>
                <c:pt idx="89718">
                  <c:v>42215.080846500685</c:v>
                </c:pt>
                <c:pt idx="89719">
                  <c:v>42215.080846538702</c:v>
                </c:pt>
                <c:pt idx="89720">
                  <c:v>42215.080846540797</c:v>
                </c:pt>
                <c:pt idx="89721">
                  <c:v>42215.080846551195</c:v>
                </c:pt>
                <c:pt idx="89722">
                  <c:v>42215.080846587101</c:v>
                </c:pt>
                <c:pt idx="89723">
                  <c:v>42215.080846592296</c:v>
                </c:pt>
                <c:pt idx="89724">
                  <c:v>42215.080846604498</c:v>
                </c:pt>
                <c:pt idx="89725">
                  <c:v>42215.080846621</c:v>
                </c:pt>
                <c:pt idx="89726">
                  <c:v>42215.080846661585</c:v>
                </c:pt>
                <c:pt idx="89727">
                  <c:v>42215.080846679302</c:v>
                </c:pt>
                <c:pt idx="89728">
                  <c:v>42215.0808467319</c:v>
                </c:pt>
                <c:pt idx="89729">
                  <c:v>42215.080846748438</c:v>
                </c:pt>
                <c:pt idx="89730">
                  <c:v>42215.080846774399</c:v>
                </c:pt>
                <c:pt idx="89731">
                  <c:v>42215.080846783501</c:v>
                </c:pt>
                <c:pt idx="89732">
                  <c:v>42215.080846845703</c:v>
                </c:pt>
                <c:pt idx="89733">
                  <c:v>42215.080846853001</c:v>
                </c:pt>
                <c:pt idx="89734">
                  <c:v>42215.080846884201</c:v>
                </c:pt>
                <c:pt idx="89735">
                  <c:v>42215.080846890938</c:v>
                </c:pt>
                <c:pt idx="89736">
                  <c:v>42215.080846911384</c:v>
                </c:pt>
                <c:pt idx="89737">
                  <c:v>42215.080846930403</c:v>
                </c:pt>
                <c:pt idx="89738">
                  <c:v>42215.0808469638</c:v>
                </c:pt>
                <c:pt idx="89739">
                  <c:v>42215.08084700293</c:v>
                </c:pt>
                <c:pt idx="89740">
                  <c:v>42215.080847015503</c:v>
                </c:pt>
                <c:pt idx="89741">
                  <c:v>42215.080847030898</c:v>
                </c:pt>
                <c:pt idx="89742">
                  <c:v>42215.080847083998</c:v>
                </c:pt>
                <c:pt idx="89743">
                  <c:v>42215.080847120298</c:v>
                </c:pt>
                <c:pt idx="89744">
                  <c:v>42215.080847143297</c:v>
                </c:pt>
                <c:pt idx="89745">
                  <c:v>42215.080847166129</c:v>
                </c:pt>
                <c:pt idx="89746">
                  <c:v>42215.080847171303</c:v>
                </c:pt>
                <c:pt idx="89747">
                  <c:v>42215.080847182297</c:v>
                </c:pt>
                <c:pt idx="89748">
                  <c:v>42215.080847191697</c:v>
                </c:pt>
                <c:pt idx="89749">
                  <c:v>42215.080847233701</c:v>
                </c:pt>
                <c:pt idx="89750">
                  <c:v>42215.080847235797</c:v>
                </c:pt>
                <c:pt idx="89751">
                  <c:v>42215.080847247729</c:v>
                </c:pt>
                <c:pt idx="89752">
                  <c:v>42215.080847315599</c:v>
                </c:pt>
                <c:pt idx="89753">
                  <c:v>42215.080847330202</c:v>
                </c:pt>
                <c:pt idx="89754">
                  <c:v>42215.080847375139</c:v>
                </c:pt>
                <c:pt idx="89755">
                  <c:v>42215.080847423298</c:v>
                </c:pt>
                <c:pt idx="89756">
                  <c:v>42215.080847426041</c:v>
                </c:pt>
                <c:pt idx="89757">
                  <c:v>42215.08084746683</c:v>
                </c:pt>
                <c:pt idx="89758">
                  <c:v>42215.080847473211</c:v>
                </c:pt>
                <c:pt idx="89759">
                  <c:v>42215.080847479629</c:v>
                </c:pt>
                <c:pt idx="89760">
                  <c:v>42215.080847502097</c:v>
                </c:pt>
                <c:pt idx="89761">
                  <c:v>42215.080847511774</c:v>
                </c:pt>
                <c:pt idx="89762">
                  <c:v>42215.080847546938</c:v>
                </c:pt>
                <c:pt idx="89763">
                  <c:v>42215.080847607103</c:v>
                </c:pt>
                <c:pt idx="89764">
                  <c:v>42215.0808476073</c:v>
                </c:pt>
                <c:pt idx="89765">
                  <c:v>42215.080847654703</c:v>
                </c:pt>
                <c:pt idx="89766">
                  <c:v>42215.080847695703</c:v>
                </c:pt>
                <c:pt idx="89767">
                  <c:v>42215.080847697711</c:v>
                </c:pt>
                <c:pt idx="89768">
                  <c:v>42215.080847711586</c:v>
                </c:pt>
                <c:pt idx="89769">
                  <c:v>42215.08084774403</c:v>
                </c:pt>
                <c:pt idx="89770">
                  <c:v>42215.080847751902</c:v>
                </c:pt>
                <c:pt idx="89771">
                  <c:v>42215.080847756202</c:v>
                </c:pt>
                <c:pt idx="89772">
                  <c:v>42215.080847778299</c:v>
                </c:pt>
                <c:pt idx="89773">
                  <c:v>42215.08084782253</c:v>
                </c:pt>
                <c:pt idx="89774">
                  <c:v>42215.08084783893</c:v>
                </c:pt>
                <c:pt idx="89775">
                  <c:v>42215.0808478912</c:v>
                </c:pt>
                <c:pt idx="89776">
                  <c:v>42215.080847919497</c:v>
                </c:pt>
                <c:pt idx="89777">
                  <c:v>42215.080847942831</c:v>
                </c:pt>
                <c:pt idx="89778">
                  <c:v>42215.080847943529</c:v>
                </c:pt>
                <c:pt idx="89779">
                  <c:v>42215.080848003301</c:v>
                </c:pt>
                <c:pt idx="89780">
                  <c:v>42215.080848010497</c:v>
                </c:pt>
                <c:pt idx="89781">
                  <c:v>42215.080848037098</c:v>
                </c:pt>
                <c:pt idx="89782">
                  <c:v>42215.080848057703</c:v>
                </c:pt>
                <c:pt idx="89783">
                  <c:v>42215.080848060497</c:v>
                </c:pt>
                <c:pt idx="89784">
                  <c:v>42215.080848071011</c:v>
                </c:pt>
                <c:pt idx="89785">
                  <c:v>42215.080848120699</c:v>
                </c:pt>
                <c:pt idx="89786">
                  <c:v>42215.0808481602</c:v>
                </c:pt>
                <c:pt idx="89787">
                  <c:v>42215.080848175698</c:v>
                </c:pt>
                <c:pt idx="89788">
                  <c:v>42215.08084819674</c:v>
                </c:pt>
                <c:pt idx="89789">
                  <c:v>42215.080848241298</c:v>
                </c:pt>
                <c:pt idx="89790">
                  <c:v>42215.080848281199</c:v>
                </c:pt>
                <c:pt idx="89791">
                  <c:v>42215.080848303012</c:v>
                </c:pt>
                <c:pt idx="89792">
                  <c:v>42215.080848321697</c:v>
                </c:pt>
                <c:pt idx="89793">
                  <c:v>42215.08084832954</c:v>
                </c:pt>
                <c:pt idx="89794">
                  <c:v>42215.080848333899</c:v>
                </c:pt>
                <c:pt idx="89795">
                  <c:v>42215.080848352729</c:v>
                </c:pt>
                <c:pt idx="89796">
                  <c:v>42215.080848391699</c:v>
                </c:pt>
                <c:pt idx="89797">
                  <c:v>42215.080848396639</c:v>
                </c:pt>
                <c:pt idx="89798">
                  <c:v>42215.080848407699</c:v>
                </c:pt>
                <c:pt idx="89799">
                  <c:v>42215.08084847295</c:v>
                </c:pt>
                <c:pt idx="89800">
                  <c:v>42215.08084847455</c:v>
                </c:pt>
                <c:pt idx="89801">
                  <c:v>42215.080848534999</c:v>
                </c:pt>
                <c:pt idx="89802">
                  <c:v>42215.080848584097</c:v>
                </c:pt>
                <c:pt idx="89803">
                  <c:v>42215.080848586898</c:v>
                </c:pt>
                <c:pt idx="89804">
                  <c:v>42215.080848620797</c:v>
                </c:pt>
                <c:pt idx="89805">
                  <c:v>42215.080848636702</c:v>
                </c:pt>
                <c:pt idx="89806">
                  <c:v>42215.0808486397</c:v>
                </c:pt>
                <c:pt idx="89807">
                  <c:v>42215.08084864213</c:v>
                </c:pt>
                <c:pt idx="89808">
                  <c:v>42215.08084864894</c:v>
                </c:pt>
                <c:pt idx="89809">
                  <c:v>42215.080848704398</c:v>
                </c:pt>
                <c:pt idx="89810">
                  <c:v>42215.080848767102</c:v>
                </c:pt>
                <c:pt idx="89811">
                  <c:v>42215.080848778947</c:v>
                </c:pt>
                <c:pt idx="89812">
                  <c:v>42215.0808488119</c:v>
                </c:pt>
                <c:pt idx="89813">
                  <c:v>42215.080848853802</c:v>
                </c:pt>
                <c:pt idx="89814">
                  <c:v>42215.080848855898</c:v>
                </c:pt>
                <c:pt idx="89815">
                  <c:v>42215.080848871701</c:v>
                </c:pt>
                <c:pt idx="89816">
                  <c:v>42215.08084889983</c:v>
                </c:pt>
                <c:pt idx="89817">
                  <c:v>42215.080848905003</c:v>
                </c:pt>
                <c:pt idx="89818">
                  <c:v>42215.080848915597</c:v>
                </c:pt>
                <c:pt idx="89819">
                  <c:v>42215.080848935999</c:v>
                </c:pt>
                <c:pt idx="89820">
                  <c:v>42215.080848977013</c:v>
                </c:pt>
                <c:pt idx="89821">
                  <c:v>42215.08084899914</c:v>
                </c:pt>
                <c:pt idx="89822">
                  <c:v>42215.08084904353</c:v>
                </c:pt>
                <c:pt idx="89823">
                  <c:v>42215.080849058038</c:v>
                </c:pt>
                <c:pt idx="89824">
                  <c:v>42215.080849086211</c:v>
                </c:pt>
                <c:pt idx="89825">
                  <c:v>42215.0808491036</c:v>
                </c:pt>
                <c:pt idx="89826">
                  <c:v>42215.080849160302</c:v>
                </c:pt>
                <c:pt idx="89827">
                  <c:v>42215.080849167301</c:v>
                </c:pt>
                <c:pt idx="89828">
                  <c:v>42215.08084919543</c:v>
                </c:pt>
                <c:pt idx="89829">
                  <c:v>42215.080849207603</c:v>
                </c:pt>
                <c:pt idx="89830">
                  <c:v>42215.080849231003</c:v>
                </c:pt>
                <c:pt idx="89831">
                  <c:v>42215.080849241698</c:v>
                </c:pt>
                <c:pt idx="89832">
                  <c:v>42215.080849275029</c:v>
                </c:pt>
                <c:pt idx="89833">
                  <c:v>42215.080849317899</c:v>
                </c:pt>
                <c:pt idx="89834">
                  <c:v>42215.080849335711</c:v>
                </c:pt>
                <c:pt idx="89835">
                  <c:v>42215.080849347039</c:v>
                </c:pt>
                <c:pt idx="89836">
                  <c:v>42215.08084939923</c:v>
                </c:pt>
                <c:pt idx="89837">
                  <c:v>42215.08084944095</c:v>
                </c:pt>
                <c:pt idx="89838">
                  <c:v>42215.08084944533</c:v>
                </c:pt>
                <c:pt idx="89839">
                  <c:v>42215.080849462938</c:v>
                </c:pt>
                <c:pt idx="89840">
                  <c:v>42215.08084946953</c:v>
                </c:pt>
                <c:pt idx="89841">
                  <c:v>42215.080849499049</c:v>
                </c:pt>
                <c:pt idx="89842">
                  <c:v>42215.080849506499</c:v>
                </c:pt>
                <c:pt idx="89843">
                  <c:v>42215.08084954814</c:v>
                </c:pt>
                <c:pt idx="89844">
                  <c:v>42215.080849553</c:v>
                </c:pt>
                <c:pt idx="89845">
                  <c:v>42215.080849567676</c:v>
                </c:pt>
                <c:pt idx="89846">
                  <c:v>42215.0808496303</c:v>
                </c:pt>
                <c:pt idx="89847">
                  <c:v>42215.080849644211</c:v>
                </c:pt>
                <c:pt idx="89848">
                  <c:v>42215.080849695012</c:v>
                </c:pt>
                <c:pt idx="89849">
                  <c:v>42215.080849731101</c:v>
                </c:pt>
                <c:pt idx="89850">
                  <c:v>42215.080849736201</c:v>
                </c:pt>
                <c:pt idx="89851">
                  <c:v>42215.080849738602</c:v>
                </c:pt>
                <c:pt idx="89852">
                  <c:v>42215.080849741498</c:v>
                </c:pt>
                <c:pt idx="89853">
                  <c:v>42215.080849789403</c:v>
                </c:pt>
                <c:pt idx="89854">
                  <c:v>42215.080849792212</c:v>
                </c:pt>
                <c:pt idx="89855">
                  <c:v>42215.080849799939</c:v>
                </c:pt>
                <c:pt idx="89856">
                  <c:v>42215.080849861901</c:v>
                </c:pt>
                <c:pt idx="89857">
                  <c:v>42215.08084992403</c:v>
                </c:pt>
                <c:pt idx="89858">
                  <c:v>42215.080849927013</c:v>
                </c:pt>
                <c:pt idx="89859">
                  <c:v>42215.080849972699</c:v>
                </c:pt>
                <c:pt idx="89860">
                  <c:v>42215.080850010403</c:v>
                </c:pt>
                <c:pt idx="89861">
                  <c:v>42215.080850012397</c:v>
                </c:pt>
                <c:pt idx="89862">
                  <c:v>42215.080850020611</c:v>
                </c:pt>
                <c:pt idx="89863">
                  <c:v>42215.080850032129</c:v>
                </c:pt>
                <c:pt idx="89864">
                  <c:v>42215.080850048347</c:v>
                </c:pt>
                <c:pt idx="89865">
                  <c:v>42215.080850068029</c:v>
                </c:pt>
                <c:pt idx="89866">
                  <c:v>42215.080850093298</c:v>
                </c:pt>
                <c:pt idx="89867">
                  <c:v>42215.080850134698</c:v>
                </c:pt>
                <c:pt idx="89868">
                  <c:v>42215.080850159138</c:v>
                </c:pt>
                <c:pt idx="89869">
                  <c:v>42215.080850204038</c:v>
                </c:pt>
                <c:pt idx="89870">
                  <c:v>42215.080850212311</c:v>
                </c:pt>
                <c:pt idx="89871">
                  <c:v>42215.080850242841</c:v>
                </c:pt>
                <c:pt idx="89872">
                  <c:v>42215.08085026413</c:v>
                </c:pt>
                <c:pt idx="89873">
                  <c:v>42215.08085030783</c:v>
                </c:pt>
                <c:pt idx="89874">
                  <c:v>42215.080850313003</c:v>
                </c:pt>
                <c:pt idx="89875">
                  <c:v>42215.080850317601</c:v>
                </c:pt>
                <c:pt idx="89876">
                  <c:v>42215.080850324739</c:v>
                </c:pt>
                <c:pt idx="89877">
                  <c:v>42215.080850365797</c:v>
                </c:pt>
                <c:pt idx="89878">
                  <c:v>42215.080850391212</c:v>
                </c:pt>
                <c:pt idx="89879">
                  <c:v>42215.080850432299</c:v>
                </c:pt>
                <c:pt idx="89880">
                  <c:v>42215.080850474238</c:v>
                </c:pt>
                <c:pt idx="89881">
                  <c:v>42215.080850496161</c:v>
                </c:pt>
                <c:pt idx="89882">
                  <c:v>42215.080850512997</c:v>
                </c:pt>
                <c:pt idx="89883">
                  <c:v>42215.080850556202</c:v>
                </c:pt>
                <c:pt idx="89884">
                  <c:v>42215.080850598941</c:v>
                </c:pt>
                <c:pt idx="89885">
                  <c:v>42215.080850604099</c:v>
                </c:pt>
                <c:pt idx="89886">
                  <c:v>42215.080850606202</c:v>
                </c:pt>
                <c:pt idx="89887">
                  <c:v>42215.080850623301</c:v>
                </c:pt>
                <c:pt idx="89888">
                  <c:v>42215.080850654696</c:v>
                </c:pt>
                <c:pt idx="89889">
                  <c:v>42215.080850667502</c:v>
                </c:pt>
                <c:pt idx="89890">
                  <c:v>42215.080850705897</c:v>
                </c:pt>
                <c:pt idx="89891">
                  <c:v>42215.080850710801</c:v>
                </c:pt>
                <c:pt idx="89892">
                  <c:v>42215.080850728038</c:v>
                </c:pt>
                <c:pt idx="89893">
                  <c:v>42215.080850787701</c:v>
                </c:pt>
                <c:pt idx="89894">
                  <c:v>42215.080850801103</c:v>
                </c:pt>
                <c:pt idx="89895">
                  <c:v>42215.080850855302</c:v>
                </c:pt>
                <c:pt idx="89896">
                  <c:v>42215.080850887702</c:v>
                </c:pt>
                <c:pt idx="89897">
                  <c:v>42215.080850892838</c:v>
                </c:pt>
                <c:pt idx="89898">
                  <c:v>42215.080850895938</c:v>
                </c:pt>
                <c:pt idx="89899">
                  <c:v>42215.080850898841</c:v>
                </c:pt>
                <c:pt idx="89900">
                  <c:v>42215.080850945698</c:v>
                </c:pt>
                <c:pt idx="89901">
                  <c:v>42215.080850948551</c:v>
                </c:pt>
                <c:pt idx="89902">
                  <c:v>42215.080850960097</c:v>
                </c:pt>
                <c:pt idx="89903">
                  <c:v>42215.080851019098</c:v>
                </c:pt>
                <c:pt idx="89904">
                  <c:v>42215.080851085499</c:v>
                </c:pt>
                <c:pt idx="89905">
                  <c:v>42215.080851087398</c:v>
                </c:pt>
                <c:pt idx="89906">
                  <c:v>42215.08085112994</c:v>
                </c:pt>
                <c:pt idx="89907">
                  <c:v>42215.080851168539</c:v>
                </c:pt>
                <c:pt idx="89908">
                  <c:v>42215.080851176739</c:v>
                </c:pt>
                <c:pt idx="89909">
                  <c:v>42215.0808511836</c:v>
                </c:pt>
                <c:pt idx="89910">
                  <c:v>42215.080851185703</c:v>
                </c:pt>
                <c:pt idx="89911">
                  <c:v>42215.080851191829</c:v>
                </c:pt>
                <c:pt idx="89912">
                  <c:v>42215.080851226441</c:v>
                </c:pt>
                <c:pt idx="89913">
                  <c:v>42215.080851251012</c:v>
                </c:pt>
                <c:pt idx="89914">
                  <c:v>42215.080851287697</c:v>
                </c:pt>
                <c:pt idx="89915">
                  <c:v>42215.08085131913</c:v>
                </c:pt>
                <c:pt idx="89916">
                  <c:v>42215.080851358231</c:v>
                </c:pt>
                <c:pt idx="89917">
                  <c:v>42215.08085136953</c:v>
                </c:pt>
                <c:pt idx="89918">
                  <c:v>42215.080851400038</c:v>
                </c:pt>
                <c:pt idx="89919">
                  <c:v>42215.080851423729</c:v>
                </c:pt>
                <c:pt idx="89920">
                  <c:v>42215.08085146403</c:v>
                </c:pt>
                <c:pt idx="89921">
                  <c:v>42215.080851469131</c:v>
                </c:pt>
                <c:pt idx="89922">
                  <c:v>42215.080851474959</c:v>
                </c:pt>
                <c:pt idx="89923">
                  <c:v>42215.080851482329</c:v>
                </c:pt>
                <c:pt idx="89924">
                  <c:v>42215.080851521903</c:v>
                </c:pt>
                <c:pt idx="89925">
                  <c:v>42215.080851551</c:v>
                </c:pt>
                <c:pt idx="89926">
                  <c:v>42215.080851592938</c:v>
                </c:pt>
                <c:pt idx="89927">
                  <c:v>42215.080851632003</c:v>
                </c:pt>
                <c:pt idx="89928">
                  <c:v>42215.080851655701</c:v>
                </c:pt>
                <c:pt idx="89929">
                  <c:v>42215.080851658939</c:v>
                </c:pt>
                <c:pt idx="89930">
                  <c:v>42215.080851713501</c:v>
                </c:pt>
                <c:pt idx="89931">
                  <c:v>42215.0808517556</c:v>
                </c:pt>
                <c:pt idx="89932">
                  <c:v>42215.080851763276</c:v>
                </c:pt>
                <c:pt idx="89933">
                  <c:v>42215.0808517654</c:v>
                </c:pt>
                <c:pt idx="89934">
                  <c:v>42215.080851782797</c:v>
                </c:pt>
                <c:pt idx="89935">
                  <c:v>42215.080851807601</c:v>
                </c:pt>
                <c:pt idx="89936">
                  <c:v>42215.0808518212</c:v>
                </c:pt>
                <c:pt idx="89937">
                  <c:v>42215.080851868603</c:v>
                </c:pt>
                <c:pt idx="89938">
                  <c:v>42215.080851873099</c:v>
                </c:pt>
                <c:pt idx="89939">
                  <c:v>42215.080851887797</c:v>
                </c:pt>
                <c:pt idx="89940">
                  <c:v>42215.080851945138</c:v>
                </c:pt>
                <c:pt idx="89941">
                  <c:v>42215.080851948558</c:v>
                </c:pt>
                <c:pt idx="89942">
                  <c:v>42215.080852014929</c:v>
                </c:pt>
                <c:pt idx="89943">
                  <c:v>42215.080852045612</c:v>
                </c:pt>
                <c:pt idx="89944">
                  <c:v>42215.080852050829</c:v>
                </c:pt>
                <c:pt idx="89945">
                  <c:v>42215.080852055798</c:v>
                </c:pt>
                <c:pt idx="89946">
                  <c:v>42215.080852058549</c:v>
                </c:pt>
                <c:pt idx="89947">
                  <c:v>42215.08085209554</c:v>
                </c:pt>
                <c:pt idx="89948">
                  <c:v>42215.080852111998</c:v>
                </c:pt>
                <c:pt idx="89949">
                  <c:v>42215.080852119601</c:v>
                </c:pt>
                <c:pt idx="89950">
                  <c:v>42215.08085217663</c:v>
                </c:pt>
                <c:pt idx="89951">
                  <c:v>42215.080852246851</c:v>
                </c:pt>
                <c:pt idx="89952">
                  <c:v>42215.08085225003</c:v>
                </c:pt>
                <c:pt idx="89953">
                  <c:v>42215.080852292558</c:v>
                </c:pt>
                <c:pt idx="89954">
                  <c:v>42215.080852325213</c:v>
                </c:pt>
                <c:pt idx="89955">
                  <c:v>42215.080852333398</c:v>
                </c:pt>
                <c:pt idx="89956">
                  <c:v>42215.080852338549</c:v>
                </c:pt>
                <c:pt idx="89957">
                  <c:v>42215.08085234063</c:v>
                </c:pt>
                <c:pt idx="89958">
                  <c:v>42215.080852351697</c:v>
                </c:pt>
                <c:pt idx="89959">
                  <c:v>42215.08085239373</c:v>
                </c:pt>
                <c:pt idx="89960">
                  <c:v>42215.080852408239</c:v>
                </c:pt>
                <c:pt idx="89961">
                  <c:v>42215.080852449049</c:v>
                </c:pt>
                <c:pt idx="89962">
                  <c:v>42215.080852478961</c:v>
                </c:pt>
                <c:pt idx="89963">
                  <c:v>42215.080852522296</c:v>
                </c:pt>
                <c:pt idx="89964">
                  <c:v>42215.080852537998</c:v>
                </c:pt>
                <c:pt idx="89965">
                  <c:v>42215.080852564002</c:v>
                </c:pt>
                <c:pt idx="89966">
                  <c:v>42215.080852583684</c:v>
                </c:pt>
                <c:pt idx="89967">
                  <c:v>42215.080852622297</c:v>
                </c:pt>
                <c:pt idx="89968">
                  <c:v>42215.080852627529</c:v>
                </c:pt>
                <c:pt idx="89969">
                  <c:v>42215.080852632098</c:v>
                </c:pt>
                <c:pt idx="89970">
                  <c:v>42215.080852639403</c:v>
                </c:pt>
                <c:pt idx="89971">
                  <c:v>42215.080852687897</c:v>
                </c:pt>
                <c:pt idx="89972">
                  <c:v>42215.0808527107</c:v>
                </c:pt>
                <c:pt idx="89973">
                  <c:v>42215.080852750303</c:v>
                </c:pt>
                <c:pt idx="89974">
                  <c:v>42215.080852788611</c:v>
                </c:pt>
                <c:pt idx="89975">
                  <c:v>42215.080852815903</c:v>
                </c:pt>
                <c:pt idx="89976">
                  <c:v>42215.080852827799</c:v>
                </c:pt>
                <c:pt idx="89977">
                  <c:v>42215.080852870939</c:v>
                </c:pt>
                <c:pt idx="89978">
                  <c:v>42215.080852913597</c:v>
                </c:pt>
                <c:pt idx="89979">
                  <c:v>42215.080852918698</c:v>
                </c:pt>
                <c:pt idx="89980">
                  <c:v>42215.08085292083</c:v>
                </c:pt>
                <c:pt idx="89981">
                  <c:v>42215.08085294284</c:v>
                </c:pt>
                <c:pt idx="89982">
                  <c:v>42215.080852971303</c:v>
                </c:pt>
                <c:pt idx="89983">
                  <c:v>42215.0808529817</c:v>
                </c:pt>
                <c:pt idx="89984">
                  <c:v>42215.080853020729</c:v>
                </c:pt>
                <c:pt idx="89985">
                  <c:v>42215.080853025611</c:v>
                </c:pt>
                <c:pt idx="89986">
                  <c:v>42215.080853047839</c:v>
                </c:pt>
                <c:pt idx="89987">
                  <c:v>42215.080853102612</c:v>
                </c:pt>
                <c:pt idx="89988">
                  <c:v>42215.0808531152</c:v>
                </c:pt>
                <c:pt idx="89989">
                  <c:v>42215.080853174739</c:v>
                </c:pt>
                <c:pt idx="89990">
                  <c:v>42215.08085320254</c:v>
                </c:pt>
                <c:pt idx="89991">
                  <c:v>42215.080853207612</c:v>
                </c:pt>
                <c:pt idx="89992">
                  <c:v>42215.080853213098</c:v>
                </c:pt>
                <c:pt idx="89993">
                  <c:v>42215.080853215899</c:v>
                </c:pt>
                <c:pt idx="89994">
                  <c:v>42215.080853256441</c:v>
                </c:pt>
                <c:pt idx="89995">
                  <c:v>42215.080853265797</c:v>
                </c:pt>
                <c:pt idx="89996">
                  <c:v>42215.080853279629</c:v>
                </c:pt>
                <c:pt idx="89997">
                  <c:v>42215.080853334039</c:v>
                </c:pt>
                <c:pt idx="89998">
                  <c:v>42215.080853406449</c:v>
                </c:pt>
                <c:pt idx="89999">
                  <c:v>42215.080853406558</c:v>
                </c:pt>
                <c:pt idx="90000">
                  <c:v>42215.08085344475</c:v>
                </c:pt>
                <c:pt idx="90001">
                  <c:v>42215.080853482839</c:v>
                </c:pt>
                <c:pt idx="90002">
                  <c:v>42215.08085349363</c:v>
                </c:pt>
                <c:pt idx="90003">
                  <c:v>42215.080853498759</c:v>
                </c:pt>
                <c:pt idx="90004">
                  <c:v>42215.080853500796</c:v>
                </c:pt>
                <c:pt idx="90005">
                  <c:v>42215.080853511674</c:v>
                </c:pt>
                <c:pt idx="90006">
                  <c:v>42215.080853548949</c:v>
                </c:pt>
                <c:pt idx="90007">
                  <c:v>42215.080853565501</c:v>
                </c:pt>
                <c:pt idx="90008">
                  <c:v>42215.080853601998</c:v>
                </c:pt>
                <c:pt idx="90009">
                  <c:v>42215.080853638603</c:v>
                </c:pt>
                <c:pt idx="90010">
                  <c:v>42215.080853676329</c:v>
                </c:pt>
                <c:pt idx="90011">
                  <c:v>42215.080853693129</c:v>
                </c:pt>
                <c:pt idx="90012">
                  <c:v>42215.080853719301</c:v>
                </c:pt>
                <c:pt idx="90013">
                  <c:v>42215.080853743697</c:v>
                </c:pt>
                <c:pt idx="90014">
                  <c:v>42215.080853778229</c:v>
                </c:pt>
                <c:pt idx="90015">
                  <c:v>42215.080853783496</c:v>
                </c:pt>
                <c:pt idx="90016">
                  <c:v>42215.080853789601</c:v>
                </c:pt>
                <c:pt idx="90017">
                  <c:v>42215.080853797212</c:v>
                </c:pt>
                <c:pt idx="90018">
                  <c:v>42215.08085384353</c:v>
                </c:pt>
                <c:pt idx="90019">
                  <c:v>42215.08085387043</c:v>
                </c:pt>
                <c:pt idx="90020">
                  <c:v>42215.080853907602</c:v>
                </c:pt>
                <c:pt idx="90021">
                  <c:v>42215.080853946631</c:v>
                </c:pt>
                <c:pt idx="90022">
                  <c:v>42215.080853975531</c:v>
                </c:pt>
                <c:pt idx="90023">
                  <c:v>42215.080853981999</c:v>
                </c:pt>
                <c:pt idx="90024">
                  <c:v>42215.080854028449</c:v>
                </c:pt>
                <c:pt idx="90025">
                  <c:v>42215.080854070213</c:v>
                </c:pt>
                <c:pt idx="90026">
                  <c:v>42215.080854074738</c:v>
                </c:pt>
                <c:pt idx="90027">
                  <c:v>42215.08085409904</c:v>
                </c:pt>
                <c:pt idx="90028">
                  <c:v>42215.080854102329</c:v>
                </c:pt>
                <c:pt idx="90029">
                  <c:v>42215.080854125939</c:v>
                </c:pt>
                <c:pt idx="90030">
                  <c:v>42215.080854139029</c:v>
                </c:pt>
                <c:pt idx="90031">
                  <c:v>42215.080854177329</c:v>
                </c:pt>
                <c:pt idx="90032">
                  <c:v>42215.080854182212</c:v>
                </c:pt>
                <c:pt idx="90033">
                  <c:v>42215.080854207612</c:v>
                </c:pt>
                <c:pt idx="90034">
                  <c:v>42215.080854259839</c:v>
                </c:pt>
                <c:pt idx="90035">
                  <c:v>42215.08085427215</c:v>
                </c:pt>
                <c:pt idx="90036">
                  <c:v>42215.080854334228</c:v>
                </c:pt>
                <c:pt idx="90037">
                  <c:v>42215.080854358341</c:v>
                </c:pt>
                <c:pt idx="90038">
                  <c:v>42215.080854363499</c:v>
                </c:pt>
                <c:pt idx="90039">
                  <c:v>42215.08085437063</c:v>
                </c:pt>
                <c:pt idx="90040">
                  <c:v>42215.080854373329</c:v>
                </c:pt>
                <c:pt idx="90041">
                  <c:v>42215.080854416839</c:v>
                </c:pt>
                <c:pt idx="90042">
                  <c:v>42215.080854423541</c:v>
                </c:pt>
                <c:pt idx="90043">
                  <c:v>42215.080854439613</c:v>
                </c:pt>
                <c:pt idx="90044">
                  <c:v>42215.08085449144</c:v>
                </c:pt>
                <c:pt idx="90045">
                  <c:v>42215.080854564403</c:v>
                </c:pt>
                <c:pt idx="90046">
                  <c:v>42215.080854566302</c:v>
                </c:pt>
                <c:pt idx="90047">
                  <c:v>42215.080854602202</c:v>
                </c:pt>
                <c:pt idx="90048">
                  <c:v>42215.080854639797</c:v>
                </c:pt>
                <c:pt idx="90049">
                  <c:v>42215.080854648149</c:v>
                </c:pt>
                <c:pt idx="90050">
                  <c:v>42215.080854655003</c:v>
                </c:pt>
                <c:pt idx="90051">
                  <c:v>42215.080854657099</c:v>
                </c:pt>
                <c:pt idx="90052">
                  <c:v>42215.080854671403</c:v>
                </c:pt>
                <c:pt idx="90053">
                  <c:v>42215.08085470854</c:v>
                </c:pt>
                <c:pt idx="90054">
                  <c:v>42215.080854723201</c:v>
                </c:pt>
                <c:pt idx="90055">
                  <c:v>42215.080854762098</c:v>
                </c:pt>
                <c:pt idx="90056">
                  <c:v>42215.080854798231</c:v>
                </c:pt>
                <c:pt idx="90057">
                  <c:v>42215.080854833403</c:v>
                </c:pt>
                <c:pt idx="90058">
                  <c:v>42215.080854850698</c:v>
                </c:pt>
                <c:pt idx="90059">
                  <c:v>42215.08085487943</c:v>
                </c:pt>
                <c:pt idx="90060">
                  <c:v>42215.080854903303</c:v>
                </c:pt>
                <c:pt idx="90061">
                  <c:v>42215.080854933702</c:v>
                </c:pt>
                <c:pt idx="90062">
                  <c:v>42215.080854938838</c:v>
                </c:pt>
                <c:pt idx="90063">
                  <c:v>42215.080854946958</c:v>
                </c:pt>
                <c:pt idx="90064">
                  <c:v>42215.080854955013</c:v>
                </c:pt>
                <c:pt idx="90065">
                  <c:v>42215.08085500083</c:v>
                </c:pt>
                <c:pt idx="90066">
                  <c:v>42215.080855030203</c:v>
                </c:pt>
                <c:pt idx="90067">
                  <c:v>42215.0808550617</c:v>
                </c:pt>
                <c:pt idx="90068">
                  <c:v>42215.080855106549</c:v>
                </c:pt>
                <c:pt idx="90069">
                  <c:v>42215.080855135202</c:v>
                </c:pt>
                <c:pt idx="90070">
                  <c:v>42215.080855142631</c:v>
                </c:pt>
                <c:pt idx="90071">
                  <c:v>42215.08085518633</c:v>
                </c:pt>
                <c:pt idx="90072">
                  <c:v>42215.08085522594</c:v>
                </c:pt>
                <c:pt idx="90073">
                  <c:v>42215.080855233602</c:v>
                </c:pt>
                <c:pt idx="90074">
                  <c:v>42215.080855238441</c:v>
                </c:pt>
                <c:pt idx="90075">
                  <c:v>42215.080855262029</c:v>
                </c:pt>
                <c:pt idx="90076">
                  <c:v>42215.080855287611</c:v>
                </c:pt>
                <c:pt idx="90077">
                  <c:v>42215.080855293141</c:v>
                </c:pt>
                <c:pt idx="90078">
                  <c:v>42215.080855335829</c:v>
                </c:pt>
                <c:pt idx="90079">
                  <c:v>42215.080855340741</c:v>
                </c:pt>
                <c:pt idx="90080">
                  <c:v>42215.08085536713</c:v>
                </c:pt>
                <c:pt idx="90081">
                  <c:v>42215.080855417938</c:v>
                </c:pt>
                <c:pt idx="90082">
                  <c:v>42215.080855429231</c:v>
                </c:pt>
                <c:pt idx="90083">
                  <c:v>42215.080855493841</c:v>
                </c:pt>
                <c:pt idx="90084">
                  <c:v>42215.080855512402</c:v>
                </c:pt>
                <c:pt idx="90085">
                  <c:v>42215.080855517597</c:v>
                </c:pt>
                <c:pt idx="90086">
                  <c:v>42215.080855527798</c:v>
                </c:pt>
                <c:pt idx="90087">
                  <c:v>42215.080855530498</c:v>
                </c:pt>
                <c:pt idx="90088">
                  <c:v>42215.080855571199</c:v>
                </c:pt>
                <c:pt idx="90089">
                  <c:v>42215.0808555806</c:v>
                </c:pt>
                <c:pt idx="90090">
                  <c:v>42215.080855599299</c:v>
                </c:pt>
                <c:pt idx="90091">
                  <c:v>42215.080855649212</c:v>
                </c:pt>
                <c:pt idx="90092">
                  <c:v>42215.080855721601</c:v>
                </c:pt>
                <c:pt idx="90093">
                  <c:v>42215.08085572593</c:v>
                </c:pt>
                <c:pt idx="90094">
                  <c:v>42215.080855759297</c:v>
                </c:pt>
                <c:pt idx="90095">
                  <c:v>42215.080855800297</c:v>
                </c:pt>
                <c:pt idx="90096">
                  <c:v>42215.080855808228</c:v>
                </c:pt>
                <c:pt idx="90097">
                  <c:v>42215.080855811</c:v>
                </c:pt>
                <c:pt idx="90098">
                  <c:v>42215.080855813103</c:v>
                </c:pt>
                <c:pt idx="90099">
                  <c:v>42215.080855831096</c:v>
                </c:pt>
                <c:pt idx="90100">
                  <c:v>42215.080855854139</c:v>
                </c:pt>
                <c:pt idx="90101">
                  <c:v>42215.080855880398</c:v>
                </c:pt>
                <c:pt idx="90102">
                  <c:v>42215.080855920838</c:v>
                </c:pt>
                <c:pt idx="90103">
                  <c:v>42215.08085595804</c:v>
                </c:pt>
                <c:pt idx="90104">
                  <c:v>42215.08085598753</c:v>
                </c:pt>
                <c:pt idx="90105">
                  <c:v>42215.08085599904</c:v>
                </c:pt>
                <c:pt idx="90106">
                  <c:v>42215.08085602973</c:v>
                </c:pt>
                <c:pt idx="90107">
                  <c:v>42215.080856063098</c:v>
                </c:pt>
                <c:pt idx="90108">
                  <c:v>42215.080856078341</c:v>
                </c:pt>
                <c:pt idx="90109">
                  <c:v>42215.080856083499</c:v>
                </c:pt>
                <c:pt idx="90110">
                  <c:v>42215.080856104229</c:v>
                </c:pt>
                <c:pt idx="90111">
                  <c:v>42215.080856112399</c:v>
                </c:pt>
                <c:pt idx="90112">
                  <c:v>42215.080856155539</c:v>
                </c:pt>
                <c:pt idx="90113">
                  <c:v>42215.080856189939</c:v>
                </c:pt>
                <c:pt idx="90114">
                  <c:v>42215.080856222041</c:v>
                </c:pt>
                <c:pt idx="90115">
                  <c:v>42215.080856263798</c:v>
                </c:pt>
                <c:pt idx="90116">
                  <c:v>42215.08085629074</c:v>
                </c:pt>
                <c:pt idx="90117">
                  <c:v>42215.08085629523</c:v>
                </c:pt>
                <c:pt idx="90118">
                  <c:v>42215.08085634384</c:v>
                </c:pt>
                <c:pt idx="90119">
                  <c:v>42215.08085637114</c:v>
                </c:pt>
                <c:pt idx="90120">
                  <c:v>42215.08085638754</c:v>
                </c:pt>
                <c:pt idx="90121">
                  <c:v>42215.080856392349</c:v>
                </c:pt>
                <c:pt idx="90122">
                  <c:v>42215.080856421839</c:v>
                </c:pt>
                <c:pt idx="90123">
                  <c:v>42215.08085643423</c:v>
                </c:pt>
                <c:pt idx="90124">
                  <c:v>42215.08085645044</c:v>
                </c:pt>
                <c:pt idx="90125">
                  <c:v>42215.080856496563</c:v>
                </c:pt>
                <c:pt idx="90126">
                  <c:v>42215.080856498564</c:v>
                </c:pt>
                <c:pt idx="90127">
                  <c:v>42215.080856527129</c:v>
                </c:pt>
                <c:pt idx="90128">
                  <c:v>42215.080856574699</c:v>
                </c:pt>
                <c:pt idx="90129">
                  <c:v>42215.08085657833</c:v>
                </c:pt>
                <c:pt idx="90130">
                  <c:v>42215.080856653898</c:v>
                </c:pt>
                <c:pt idx="90131">
                  <c:v>42215.080856654698</c:v>
                </c:pt>
                <c:pt idx="90132">
                  <c:v>42215.08085665993</c:v>
                </c:pt>
                <c:pt idx="90133">
                  <c:v>42215.080856685498</c:v>
                </c:pt>
                <c:pt idx="90134">
                  <c:v>42215.080856688211</c:v>
                </c:pt>
                <c:pt idx="90135">
                  <c:v>42215.080856727698</c:v>
                </c:pt>
                <c:pt idx="90136">
                  <c:v>42215.080856754299</c:v>
                </c:pt>
                <c:pt idx="90137">
                  <c:v>42215.080856759203</c:v>
                </c:pt>
                <c:pt idx="90138">
                  <c:v>42215.080856806213</c:v>
                </c:pt>
                <c:pt idx="90139">
                  <c:v>42215.080856868299</c:v>
                </c:pt>
                <c:pt idx="90140">
                  <c:v>42215.080856885899</c:v>
                </c:pt>
                <c:pt idx="90141">
                  <c:v>42215.08085692054</c:v>
                </c:pt>
                <c:pt idx="90142">
                  <c:v>42215.080856951397</c:v>
                </c:pt>
                <c:pt idx="90143">
                  <c:v>42215.080856967397</c:v>
                </c:pt>
                <c:pt idx="90144">
                  <c:v>42215.080856970213</c:v>
                </c:pt>
                <c:pt idx="90145">
                  <c:v>42215.08085697233</c:v>
                </c:pt>
                <c:pt idx="90146">
                  <c:v>42215.080856991299</c:v>
                </c:pt>
                <c:pt idx="90147">
                  <c:v>42215.080857011999</c:v>
                </c:pt>
                <c:pt idx="90148">
                  <c:v>42215.08085703753</c:v>
                </c:pt>
                <c:pt idx="90149">
                  <c:v>42215.080857077039</c:v>
                </c:pt>
                <c:pt idx="90150">
                  <c:v>42215.080857117799</c:v>
                </c:pt>
                <c:pt idx="90151">
                  <c:v>42215.080857148059</c:v>
                </c:pt>
                <c:pt idx="90152">
                  <c:v>42215.080857156951</c:v>
                </c:pt>
                <c:pt idx="90153">
                  <c:v>42215.080857187299</c:v>
                </c:pt>
                <c:pt idx="90154">
                  <c:v>42215.080857223213</c:v>
                </c:pt>
                <c:pt idx="90155">
                  <c:v>42215.080857233203</c:v>
                </c:pt>
                <c:pt idx="90156">
                  <c:v>42215.080857238441</c:v>
                </c:pt>
                <c:pt idx="90157">
                  <c:v>42215.080857261302</c:v>
                </c:pt>
                <c:pt idx="90158">
                  <c:v>42215.080857269299</c:v>
                </c:pt>
                <c:pt idx="90159">
                  <c:v>42215.080857309549</c:v>
                </c:pt>
                <c:pt idx="90160">
                  <c:v>42215.08085735004</c:v>
                </c:pt>
                <c:pt idx="90161">
                  <c:v>42215.080857379638</c:v>
                </c:pt>
                <c:pt idx="90162">
                  <c:v>42215.080857418041</c:v>
                </c:pt>
                <c:pt idx="90163">
                  <c:v>42215.080857449859</c:v>
                </c:pt>
                <c:pt idx="90164">
                  <c:v>42215.080857455228</c:v>
                </c:pt>
                <c:pt idx="90165">
                  <c:v>42215.080857500703</c:v>
                </c:pt>
                <c:pt idx="90166">
                  <c:v>42215.080857529028</c:v>
                </c:pt>
                <c:pt idx="90167">
                  <c:v>42215.08085754553</c:v>
                </c:pt>
                <c:pt idx="90168">
                  <c:v>42215.080857550303</c:v>
                </c:pt>
                <c:pt idx="90169">
                  <c:v>42215.080857581997</c:v>
                </c:pt>
                <c:pt idx="90170">
                  <c:v>42215.080857586698</c:v>
                </c:pt>
                <c:pt idx="90171">
                  <c:v>42215.080857611501</c:v>
                </c:pt>
                <c:pt idx="90172">
                  <c:v>42215.080857650129</c:v>
                </c:pt>
                <c:pt idx="90173">
                  <c:v>42215.080857655012</c:v>
                </c:pt>
                <c:pt idx="90174">
                  <c:v>42215.080857687099</c:v>
                </c:pt>
                <c:pt idx="90175">
                  <c:v>42215.08085773213</c:v>
                </c:pt>
                <c:pt idx="90176">
                  <c:v>42215.080857732799</c:v>
                </c:pt>
                <c:pt idx="90177">
                  <c:v>42215.080857812201</c:v>
                </c:pt>
                <c:pt idx="90178">
                  <c:v>42215.080857814202</c:v>
                </c:pt>
                <c:pt idx="90179">
                  <c:v>42215.080857817498</c:v>
                </c:pt>
                <c:pt idx="90180">
                  <c:v>42215.080857839297</c:v>
                </c:pt>
                <c:pt idx="90181">
                  <c:v>42215.080857842149</c:v>
                </c:pt>
                <c:pt idx="90182">
                  <c:v>42215.080857889399</c:v>
                </c:pt>
                <c:pt idx="90183">
                  <c:v>42215.080857905697</c:v>
                </c:pt>
                <c:pt idx="90184">
                  <c:v>42215.080857919202</c:v>
                </c:pt>
                <c:pt idx="90185">
                  <c:v>42215.080857963701</c:v>
                </c:pt>
                <c:pt idx="90186">
                  <c:v>42215.080858035297</c:v>
                </c:pt>
                <c:pt idx="90187">
                  <c:v>42215.080858046349</c:v>
                </c:pt>
                <c:pt idx="90188">
                  <c:v>42215.080858070949</c:v>
                </c:pt>
                <c:pt idx="90189">
                  <c:v>42215.08085810973</c:v>
                </c:pt>
                <c:pt idx="90190">
                  <c:v>42215.080858123139</c:v>
                </c:pt>
                <c:pt idx="90191">
                  <c:v>42215.080858125941</c:v>
                </c:pt>
                <c:pt idx="90192">
                  <c:v>42215.080858128051</c:v>
                </c:pt>
                <c:pt idx="90193">
                  <c:v>42215.08085815113</c:v>
                </c:pt>
                <c:pt idx="90194">
                  <c:v>42215.08085817696</c:v>
                </c:pt>
                <c:pt idx="90195">
                  <c:v>42215.08085819504</c:v>
                </c:pt>
                <c:pt idx="90196">
                  <c:v>42215.080858231697</c:v>
                </c:pt>
                <c:pt idx="90197">
                  <c:v>42215.080858278459</c:v>
                </c:pt>
                <c:pt idx="90198">
                  <c:v>42215.080858305439</c:v>
                </c:pt>
                <c:pt idx="90199">
                  <c:v>42215.080858321729</c:v>
                </c:pt>
                <c:pt idx="90200">
                  <c:v>42215.08085835063</c:v>
                </c:pt>
                <c:pt idx="90201">
                  <c:v>42215.080858383029</c:v>
                </c:pt>
                <c:pt idx="90202">
                  <c:v>42215.080858390458</c:v>
                </c:pt>
                <c:pt idx="90203">
                  <c:v>42215.080858395639</c:v>
                </c:pt>
                <c:pt idx="90204">
                  <c:v>42215.080858418551</c:v>
                </c:pt>
                <c:pt idx="90205">
                  <c:v>42215.08085842686</c:v>
                </c:pt>
                <c:pt idx="90206">
                  <c:v>42215.080858472858</c:v>
                </c:pt>
                <c:pt idx="90207">
                  <c:v>42215.080858510497</c:v>
                </c:pt>
                <c:pt idx="90208">
                  <c:v>42215.080858537003</c:v>
                </c:pt>
                <c:pt idx="90209">
                  <c:v>42215.080858578549</c:v>
                </c:pt>
                <c:pt idx="90210">
                  <c:v>42215.080858614929</c:v>
                </c:pt>
                <c:pt idx="90211">
                  <c:v>42215.080858615001</c:v>
                </c:pt>
                <c:pt idx="90212">
                  <c:v>42215.080858658141</c:v>
                </c:pt>
                <c:pt idx="90213">
                  <c:v>42215.080858685898</c:v>
                </c:pt>
                <c:pt idx="90214">
                  <c:v>42215.08085870494</c:v>
                </c:pt>
                <c:pt idx="90215">
                  <c:v>42215.080858709698</c:v>
                </c:pt>
                <c:pt idx="90216">
                  <c:v>42215.080858742447</c:v>
                </c:pt>
                <c:pt idx="90217">
                  <c:v>42215.080858759138</c:v>
                </c:pt>
                <c:pt idx="90218">
                  <c:v>42215.080858765199</c:v>
                </c:pt>
                <c:pt idx="90219">
                  <c:v>42215.080858806941</c:v>
                </c:pt>
                <c:pt idx="90220">
                  <c:v>42215.080858811903</c:v>
                </c:pt>
                <c:pt idx="90221">
                  <c:v>42215.080858846639</c:v>
                </c:pt>
                <c:pt idx="90222">
                  <c:v>42215.080858889603</c:v>
                </c:pt>
                <c:pt idx="90223">
                  <c:v>42215.080858904141</c:v>
                </c:pt>
                <c:pt idx="90224">
                  <c:v>42215.08085896913</c:v>
                </c:pt>
                <c:pt idx="90225">
                  <c:v>42215.080858974339</c:v>
                </c:pt>
                <c:pt idx="90226">
                  <c:v>42215.080858974441</c:v>
                </c:pt>
                <c:pt idx="90227">
                  <c:v>42215.080858996647</c:v>
                </c:pt>
                <c:pt idx="90228">
                  <c:v>42215.080858999339</c:v>
                </c:pt>
                <c:pt idx="90229">
                  <c:v>42215.080859045629</c:v>
                </c:pt>
                <c:pt idx="90230">
                  <c:v>42215.080859052439</c:v>
                </c:pt>
                <c:pt idx="90231">
                  <c:v>42215.08085907856</c:v>
                </c:pt>
                <c:pt idx="90232">
                  <c:v>42215.08085912103</c:v>
                </c:pt>
                <c:pt idx="90233">
                  <c:v>42215.080859193949</c:v>
                </c:pt>
                <c:pt idx="90234">
                  <c:v>42215.080859206559</c:v>
                </c:pt>
                <c:pt idx="90235">
                  <c:v>42215.08085923113</c:v>
                </c:pt>
                <c:pt idx="90236">
                  <c:v>42215.080859266629</c:v>
                </c:pt>
                <c:pt idx="90237">
                  <c:v>42215.080859280039</c:v>
                </c:pt>
                <c:pt idx="90238">
                  <c:v>42215.08085928284</c:v>
                </c:pt>
                <c:pt idx="90239">
                  <c:v>42215.08085928495</c:v>
                </c:pt>
                <c:pt idx="90240">
                  <c:v>42215.080859310299</c:v>
                </c:pt>
                <c:pt idx="90241">
                  <c:v>42215.080859338639</c:v>
                </c:pt>
                <c:pt idx="90242">
                  <c:v>42215.080859352551</c:v>
                </c:pt>
                <c:pt idx="90243">
                  <c:v>42215.08085939275</c:v>
                </c:pt>
                <c:pt idx="90244">
                  <c:v>42215.08085943856</c:v>
                </c:pt>
                <c:pt idx="90245">
                  <c:v>42215.080859459638</c:v>
                </c:pt>
                <c:pt idx="90246">
                  <c:v>42215.08085948915</c:v>
                </c:pt>
                <c:pt idx="90247">
                  <c:v>42215.08085950993</c:v>
                </c:pt>
                <c:pt idx="90248">
                  <c:v>42215.080859542213</c:v>
                </c:pt>
                <c:pt idx="90249">
                  <c:v>42215.080859547139</c:v>
                </c:pt>
                <c:pt idx="90250">
                  <c:v>42215.080859552298</c:v>
                </c:pt>
                <c:pt idx="90251">
                  <c:v>42215.08085957673</c:v>
                </c:pt>
                <c:pt idx="90252">
                  <c:v>42215.080859584799</c:v>
                </c:pt>
                <c:pt idx="90253">
                  <c:v>42215.080859631897</c:v>
                </c:pt>
                <c:pt idx="90254">
                  <c:v>42215.080859670612</c:v>
                </c:pt>
                <c:pt idx="90255">
                  <c:v>42215.08085969113</c:v>
                </c:pt>
                <c:pt idx="90256">
                  <c:v>42215.080859735499</c:v>
                </c:pt>
                <c:pt idx="90257">
                  <c:v>42215.08085977273</c:v>
                </c:pt>
                <c:pt idx="90258">
                  <c:v>42215.080859774447</c:v>
                </c:pt>
                <c:pt idx="90259">
                  <c:v>42215.080859815498</c:v>
                </c:pt>
                <c:pt idx="90260">
                  <c:v>42215.080859843212</c:v>
                </c:pt>
                <c:pt idx="90261">
                  <c:v>42215.08085985994</c:v>
                </c:pt>
                <c:pt idx="90262">
                  <c:v>42215.080859864611</c:v>
                </c:pt>
                <c:pt idx="90263">
                  <c:v>42215.08085990273</c:v>
                </c:pt>
                <c:pt idx="90264">
                  <c:v>42215.080859915011</c:v>
                </c:pt>
                <c:pt idx="90265">
                  <c:v>42215.080859922738</c:v>
                </c:pt>
                <c:pt idx="90266">
                  <c:v>42215.080859967202</c:v>
                </c:pt>
                <c:pt idx="90267">
                  <c:v>42215.080859969297</c:v>
                </c:pt>
                <c:pt idx="90268">
                  <c:v>42215.080860006201</c:v>
                </c:pt>
                <c:pt idx="90269">
                  <c:v>42215.080860047099</c:v>
                </c:pt>
                <c:pt idx="90270">
                  <c:v>42215.080860050097</c:v>
                </c:pt>
                <c:pt idx="90271">
                  <c:v>42215.080860126829</c:v>
                </c:pt>
                <c:pt idx="90272">
                  <c:v>42215.080860132002</c:v>
                </c:pt>
                <c:pt idx="90273">
                  <c:v>42215.080860134811</c:v>
                </c:pt>
                <c:pt idx="90274">
                  <c:v>42215.080860154703</c:v>
                </c:pt>
                <c:pt idx="90275">
                  <c:v>42215.080860157701</c:v>
                </c:pt>
                <c:pt idx="90276">
                  <c:v>42215.080860201684</c:v>
                </c:pt>
                <c:pt idx="90277">
                  <c:v>42215.080860210197</c:v>
                </c:pt>
                <c:pt idx="90278">
                  <c:v>42215.080860238202</c:v>
                </c:pt>
                <c:pt idx="90279">
                  <c:v>42215.080860278729</c:v>
                </c:pt>
                <c:pt idx="90280">
                  <c:v>42215.080860339702</c:v>
                </c:pt>
                <c:pt idx="90281">
                  <c:v>42215.080860366703</c:v>
                </c:pt>
                <c:pt idx="90282">
                  <c:v>42215.080860388531</c:v>
                </c:pt>
                <c:pt idx="90283">
                  <c:v>42215.080860424139</c:v>
                </c:pt>
                <c:pt idx="90284">
                  <c:v>42215.08086044003</c:v>
                </c:pt>
                <c:pt idx="90285">
                  <c:v>42215.080860442838</c:v>
                </c:pt>
                <c:pt idx="90286">
                  <c:v>42215.080860444941</c:v>
                </c:pt>
                <c:pt idx="90287">
                  <c:v>42215.080860470029</c:v>
                </c:pt>
                <c:pt idx="90288">
                  <c:v>42215.080860485599</c:v>
                </c:pt>
                <c:pt idx="90289">
                  <c:v>42215.080860509901</c:v>
                </c:pt>
                <c:pt idx="90290">
                  <c:v>42215.0808605493</c:v>
                </c:pt>
                <c:pt idx="90291">
                  <c:v>42215.080860598697</c:v>
                </c:pt>
                <c:pt idx="90292">
                  <c:v>42215.080860620197</c:v>
                </c:pt>
                <c:pt idx="90293">
                  <c:v>42215.080860631475</c:v>
                </c:pt>
                <c:pt idx="90294">
                  <c:v>42215.0808606598</c:v>
                </c:pt>
                <c:pt idx="90295">
                  <c:v>42215.080860702197</c:v>
                </c:pt>
                <c:pt idx="90296">
                  <c:v>42215.080860705675</c:v>
                </c:pt>
                <c:pt idx="90297">
                  <c:v>42215.080860710885</c:v>
                </c:pt>
                <c:pt idx="90298">
                  <c:v>42215.080860733586</c:v>
                </c:pt>
                <c:pt idx="90299">
                  <c:v>42215.0808607418</c:v>
                </c:pt>
                <c:pt idx="90300">
                  <c:v>42215.080860782196</c:v>
                </c:pt>
                <c:pt idx="90301">
                  <c:v>42215.080860830501</c:v>
                </c:pt>
                <c:pt idx="90302">
                  <c:v>42215.080860851704</c:v>
                </c:pt>
                <c:pt idx="90303">
                  <c:v>42215.0808608933</c:v>
                </c:pt>
                <c:pt idx="90304">
                  <c:v>42215.0808609183</c:v>
                </c:pt>
                <c:pt idx="90305">
                  <c:v>42215.080860934002</c:v>
                </c:pt>
                <c:pt idx="90306">
                  <c:v>42215.080860972899</c:v>
                </c:pt>
                <c:pt idx="90307">
                  <c:v>42215.080861000599</c:v>
                </c:pt>
                <c:pt idx="90308">
                  <c:v>42215.080861016999</c:v>
                </c:pt>
                <c:pt idx="90309">
                  <c:v>42215.080861021801</c:v>
                </c:pt>
                <c:pt idx="90310">
                  <c:v>42215.080861062597</c:v>
                </c:pt>
                <c:pt idx="90311">
                  <c:v>42215.080861063776</c:v>
                </c:pt>
                <c:pt idx="90312">
                  <c:v>42215.080861083101</c:v>
                </c:pt>
                <c:pt idx="90313">
                  <c:v>42215.080861124799</c:v>
                </c:pt>
                <c:pt idx="90314">
                  <c:v>42215.080861126939</c:v>
                </c:pt>
                <c:pt idx="90315">
                  <c:v>42215.0808611662</c:v>
                </c:pt>
                <c:pt idx="90316">
                  <c:v>42215.080861204529</c:v>
                </c:pt>
                <c:pt idx="90317">
                  <c:v>42215.080861210503</c:v>
                </c:pt>
                <c:pt idx="90318">
                  <c:v>42215.080861283903</c:v>
                </c:pt>
                <c:pt idx="90319">
                  <c:v>42215.080861289003</c:v>
                </c:pt>
                <c:pt idx="90320">
                  <c:v>42215.080861294613</c:v>
                </c:pt>
                <c:pt idx="90321">
                  <c:v>42215.080861314498</c:v>
                </c:pt>
                <c:pt idx="90322">
                  <c:v>42215.080861317198</c:v>
                </c:pt>
                <c:pt idx="90323">
                  <c:v>42215.080861359311</c:v>
                </c:pt>
                <c:pt idx="90324">
                  <c:v>42215.080861367802</c:v>
                </c:pt>
                <c:pt idx="90325">
                  <c:v>42215.08086139823</c:v>
                </c:pt>
                <c:pt idx="90326">
                  <c:v>42215.080861435898</c:v>
                </c:pt>
                <c:pt idx="90327">
                  <c:v>42215.080861498151</c:v>
                </c:pt>
                <c:pt idx="90328">
                  <c:v>42215.080861526803</c:v>
                </c:pt>
                <c:pt idx="90329">
                  <c:v>42215.080861547802</c:v>
                </c:pt>
                <c:pt idx="90330">
                  <c:v>42215.080861581184</c:v>
                </c:pt>
                <c:pt idx="90331">
                  <c:v>42215.080861594499</c:v>
                </c:pt>
                <c:pt idx="90332">
                  <c:v>42215.080861599097</c:v>
                </c:pt>
                <c:pt idx="90333">
                  <c:v>42215.080861601185</c:v>
                </c:pt>
                <c:pt idx="90334">
                  <c:v>42215.080861630275</c:v>
                </c:pt>
                <c:pt idx="90335">
                  <c:v>42215.080861642098</c:v>
                </c:pt>
                <c:pt idx="90336">
                  <c:v>42215.080861667375</c:v>
                </c:pt>
                <c:pt idx="90337">
                  <c:v>42215.080861706498</c:v>
                </c:pt>
                <c:pt idx="90338">
                  <c:v>42215.080861758797</c:v>
                </c:pt>
                <c:pt idx="90339">
                  <c:v>42215.0808617777</c:v>
                </c:pt>
                <c:pt idx="90340">
                  <c:v>42215.080861789684</c:v>
                </c:pt>
                <c:pt idx="90341">
                  <c:v>42215.080861820497</c:v>
                </c:pt>
                <c:pt idx="90342">
                  <c:v>42215.080861862276</c:v>
                </c:pt>
                <c:pt idx="90343">
                  <c:v>42215.080861863375</c:v>
                </c:pt>
                <c:pt idx="90344">
                  <c:v>42215.080861868701</c:v>
                </c:pt>
                <c:pt idx="90345">
                  <c:v>42215.080861891001</c:v>
                </c:pt>
                <c:pt idx="90346">
                  <c:v>42215.080861898939</c:v>
                </c:pt>
                <c:pt idx="90347">
                  <c:v>42215.080861939197</c:v>
                </c:pt>
                <c:pt idx="90348">
                  <c:v>42215.080861990602</c:v>
                </c:pt>
                <c:pt idx="90349">
                  <c:v>42215.08086200893</c:v>
                </c:pt>
                <c:pt idx="90350">
                  <c:v>42215.080862047696</c:v>
                </c:pt>
                <c:pt idx="90351">
                  <c:v>42215.080862080198</c:v>
                </c:pt>
                <c:pt idx="90352">
                  <c:v>42215.080862094212</c:v>
                </c:pt>
                <c:pt idx="90353">
                  <c:v>42215.080862130402</c:v>
                </c:pt>
                <c:pt idx="90354">
                  <c:v>42215.080862158429</c:v>
                </c:pt>
                <c:pt idx="90355">
                  <c:v>42215.080862177529</c:v>
                </c:pt>
                <c:pt idx="90356">
                  <c:v>42215.080862182302</c:v>
                </c:pt>
                <c:pt idx="90357">
                  <c:v>42215.080862221897</c:v>
                </c:pt>
                <c:pt idx="90358">
                  <c:v>42215.08086222253</c:v>
                </c:pt>
                <c:pt idx="90359">
                  <c:v>42215.080862240829</c:v>
                </c:pt>
                <c:pt idx="90360">
                  <c:v>42215.080862284201</c:v>
                </c:pt>
                <c:pt idx="90361">
                  <c:v>42215.080862286297</c:v>
                </c:pt>
                <c:pt idx="90362">
                  <c:v>42215.08086232614</c:v>
                </c:pt>
                <c:pt idx="90363">
                  <c:v>42215.080862361676</c:v>
                </c:pt>
                <c:pt idx="90364">
                  <c:v>42215.080862367897</c:v>
                </c:pt>
                <c:pt idx="90365">
                  <c:v>42215.080862442439</c:v>
                </c:pt>
                <c:pt idx="90366">
                  <c:v>42215.080862447612</c:v>
                </c:pt>
                <c:pt idx="90367">
                  <c:v>42215.080862454539</c:v>
                </c:pt>
                <c:pt idx="90368">
                  <c:v>42215.080862471703</c:v>
                </c:pt>
                <c:pt idx="90369">
                  <c:v>42215.080862474439</c:v>
                </c:pt>
                <c:pt idx="90370">
                  <c:v>42215.080862516101</c:v>
                </c:pt>
                <c:pt idx="90371">
                  <c:v>42215.080862524497</c:v>
                </c:pt>
                <c:pt idx="90372">
                  <c:v>42215.080862558199</c:v>
                </c:pt>
                <c:pt idx="90373">
                  <c:v>42215.080862593197</c:v>
                </c:pt>
                <c:pt idx="90374">
                  <c:v>42215.080862655675</c:v>
                </c:pt>
                <c:pt idx="90375">
                  <c:v>42215.080862686598</c:v>
                </c:pt>
                <c:pt idx="90376">
                  <c:v>42215.080862703384</c:v>
                </c:pt>
                <c:pt idx="90377">
                  <c:v>42215.080862738701</c:v>
                </c:pt>
                <c:pt idx="90378">
                  <c:v>42215.080862752198</c:v>
                </c:pt>
                <c:pt idx="90379">
                  <c:v>42215.080862755</c:v>
                </c:pt>
                <c:pt idx="90380">
                  <c:v>42215.080862757197</c:v>
                </c:pt>
                <c:pt idx="90381">
                  <c:v>42215.080862790302</c:v>
                </c:pt>
                <c:pt idx="90382">
                  <c:v>42215.080862810901</c:v>
                </c:pt>
                <c:pt idx="90383">
                  <c:v>42215.080862824703</c:v>
                </c:pt>
                <c:pt idx="90384">
                  <c:v>42215.080862865376</c:v>
                </c:pt>
                <c:pt idx="90385">
                  <c:v>42215.080862918498</c:v>
                </c:pt>
                <c:pt idx="90386">
                  <c:v>42215.080862931674</c:v>
                </c:pt>
                <c:pt idx="90387">
                  <c:v>42215.080862953997</c:v>
                </c:pt>
                <c:pt idx="90388">
                  <c:v>42215.080862979899</c:v>
                </c:pt>
                <c:pt idx="90389">
                  <c:v>42215.080863020397</c:v>
                </c:pt>
                <c:pt idx="90390">
                  <c:v>42215.080863022129</c:v>
                </c:pt>
                <c:pt idx="90391">
                  <c:v>42215.0808630256</c:v>
                </c:pt>
                <c:pt idx="90392">
                  <c:v>42215.080863048141</c:v>
                </c:pt>
                <c:pt idx="90393">
                  <c:v>42215.080863056297</c:v>
                </c:pt>
                <c:pt idx="90394">
                  <c:v>42215.080863104129</c:v>
                </c:pt>
                <c:pt idx="90395">
                  <c:v>42215.0808631502</c:v>
                </c:pt>
                <c:pt idx="90396">
                  <c:v>42215.080863166499</c:v>
                </c:pt>
                <c:pt idx="90397">
                  <c:v>42215.0808632076</c:v>
                </c:pt>
                <c:pt idx="90398">
                  <c:v>42215.08086324513</c:v>
                </c:pt>
                <c:pt idx="90399">
                  <c:v>42215.080863253897</c:v>
                </c:pt>
                <c:pt idx="90400">
                  <c:v>42215.0808632876</c:v>
                </c:pt>
                <c:pt idx="90401">
                  <c:v>42215.080863315103</c:v>
                </c:pt>
                <c:pt idx="90402">
                  <c:v>42215.080863331503</c:v>
                </c:pt>
                <c:pt idx="90403">
                  <c:v>42215.080863336298</c:v>
                </c:pt>
                <c:pt idx="90404">
                  <c:v>42215.080863381998</c:v>
                </c:pt>
                <c:pt idx="90405">
                  <c:v>42215.080863388139</c:v>
                </c:pt>
                <c:pt idx="90406">
                  <c:v>42215.080863394738</c:v>
                </c:pt>
                <c:pt idx="90407">
                  <c:v>42215.08086343894</c:v>
                </c:pt>
                <c:pt idx="90408">
                  <c:v>42215.080863441013</c:v>
                </c:pt>
                <c:pt idx="90409">
                  <c:v>42215.080863485797</c:v>
                </c:pt>
                <c:pt idx="90410">
                  <c:v>42215.080863521194</c:v>
                </c:pt>
                <c:pt idx="90411">
                  <c:v>42215.080863540003</c:v>
                </c:pt>
                <c:pt idx="90412">
                  <c:v>42215.080863598298</c:v>
                </c:pt>
                <c:pt idx="90413">
                  <c:v>42215.080863603376</c:v>
                </c:pt>
                <c:pt idx="90414">
                  <c:v>42215.080863613985</c:v>
                </c:pt>
                <c:pt idx="90415">
                  <c:v>42215.080863629097</c:v>
                </c:pt>
                <c:pt idx="90416">
                  <c:v>42215.080863631774</c:v>
                </c:pt>
                <c:pt idx="90417">
                  <c:v>42215.080863673102</c:v>
                </c:pt>
                <c:pt idx="90418">
                  <c:v>42215.080863682502</c:v>
                </c:pt>
                <c:pt idx="90419">
                  <c:v>42215.080863718002</c:v>
                </c:pt>
                <c:pt idx="90420">
                  <c:v>42215.080863750503</c:v>
                </c:pt>
                <c:pt idx="90421">
                  <c:v>42215.080863824711</c:v>
                </c:pt>
                <c:pt idx="90422">
                  <c:v>42215.080863846211</c:v>
                </c:pt>
                <c:pt idx="90423">
                  <c:v>42215.0808638608</c:v>
                </c:pt>
                <c:pt idx="90424">
                  <c:v>42215.080863895702</c:v>
                </c:pt>
                <c:pt idx="90425">
                  <c:v>42215.080863911586</c:v>
                </c:pt>
                <c:pt idx="90426">
                  <c:v>42215.080863914402</c:v>
                </c:pt>
                <c:pt idx="90427">
                  <c:v>42215.080863916497</c:v>
                </c:pt>
                <c:pt idx="90428">
                  <c:v>42215.080863950097</c:v>
                </c:pt>
                <c:pt idx="90429">
                  <c:v>42215.080863970397</c:v>
                </c:pt>
                <c:pt idx="90430">
                  <c:v>42215.080863982199</c:v>
                </c:pt>
                <c:pt idx="90431">
                  <c:v>42215.080864021998</c:v>
                </c:pt>
                <c:pt idx="90432">
                  <c:v>42215.080864078031</c:v>
                </c:pt>
                <c:pt idx="90433">
                  <c:v>42215.080864092139</c:v>
                </c:pt>
                <c:pt idx="90434">
                  <c:v>42215.080864120297</c:v>
                </c:pt>
                <c:pt idx="90435">
                  <c:v>42215.080864140939</c:v>
                </c:pt>
                <c:pt idx="90436">
                  <c:v>42215.080864177202</c:v>
                </c:pt>
                <c:pt idx="90437">
                  <c:v>42215.080864182099</c:v>
                </c:pt>
                <c:pt idx="90438">
                  <c:v>42215.080864182302</c:v>
                </c:pt>
                <c:pt idx="90439">
                  <c:v>42215.080864205403</c:v>
                </c:pt>
                <c:pt idx="90440">
                  <c:v>42215.080864213596</c:v>
                </c:pt>
                <c:pt idx="90441">
                  <c:v>42215.080864260999</c:v>
                </c:pt>
                <c:pt idx="90442">
                  <c:v>42215.080864309799</c:v>
                </c:pt>
                <c:pt idx="90443">
                  <c:v>42215.080864323703</c:v>
                </c:pt>
                <c:pt idx="90444">
                  <c:v>42215.080864364798</c:v>
                </c:pt>
                <c:pt idx="90445">
                  <c:v>42215.080864402698</c:v>
                </c:pt>
                <c:pt idx="90446">
                  <c:v>42215.080864414129</c:v>
                </c:pt>
                <c:pt idx="90447">
                  <c:v>42215.08086444503</c:v>
                </c:pt>
                <c:pt idx="90448">
                  <c:v>42215.08086447313</c:v>
                </c:pt>
                <c:pt idx="90449">
                  <c:v>42215.080864489697</c:v>
                </c:pt>
                <c:pt idx="90450">
                  <c:v>42215.08086449455</c:v>
                </c:pt>
                <c:pt idx="90451">
                  <c:v>42215.080864541684</c:v>
                </c:pt>
                <c:pt idx="90452">
                  <c:v>42215.080864547403</c:v>
                </c:pt>
                <c:pt idx="90453">
                  <c:v>42215.080864555501</c:v>
                </c:pt>
                <c:pt idx="90454">
                  <c:v>42215.080864597803</c:v>
                </c:pt>
                <c:pt idx="90455">
                  <c:v>42215.080864599899</c:v>
                </c:pt>
                <c:pt idx="90456">
                  <c:v>42215.080864645897</c:v>
                </c:pt>
                <c:pt idx="90457">
                  <c:v>42215.080864676529</c:v>
                </c:pt>
                <c:pt idx="90458">
                  <c:v>42215.080864697498</c:v>
                </c:pt>
                <c:pt idx="90459">
                  <c:v>42215.080864756099</c:v>
                </c:pt>
                <c:pt idx="90460">
                  <c:v>42215.080864761272</c:v>
                </c:pt>
                <c:pt idx="90461">
                  <c:v>42215.080864773598</c:v>
                </c:pt>
                <c:pt idx="90462">
                  <c:v>42215.080864786498</c:v>
                </c:pt>
                <c:pt idx="90463">
                  <c:v>42215.080864789197</c:v>
                </c:pt>
                <c:pt idx="90464">
                  <c:v>42215.080864829601</c:v>
                </c:pt>
                <c:pt idx="90465">
                  <c:v>42215.080864839103</c:v>
                </c:pt>
                <c:pt idx="90466">
                  <c:v>42215.080864877702</c:v>
                </c:pt>
                <c:pt idx="90467">
                  <c:v>42215.08086490813</c:v>
                </c:pt>
                <c:pt idx="90468">
                  <c:v>42215.080864983902</c:v>
                </c:pt>
                <c:pt idx="90469">
                  <c:v>42215.080865005599</c:v>
                </c:pt>
                <c:pt idx="90470">
                  <c:v>42215.080865014803</c:v>
                </c:pt>
                <c:pt idx="90471">
                  <c:v>42215.08086505613</c:v>
                </c:pt>
                <c:pt idx="90472">
                  <c:v>42215.080865067001</c:v>
                </c:pt>
                <c:pt idx="90473">
                  <c:v>42215.080865071599</c:v>
                </c:pt>
                <c:pt idx="90474">
                  <c:v>42215.080865073702</c:v>
                </c:pt>
                <c:pt idx="90475">
                  <c:v>42215.080865109929</c:v>
                </c:pt>
                <c:pt idx="90476">
                  <c:v>42215.080865125703</c:v>
                </c:pt>
                <c:pt idx="90477">
                  <c:v>42215.080865139411</c:v>
                </c:pt>
                <c:pt idx="90478">
                  <c:v>42215.080865178039</c:v>
                </c:pt>
                <c:pt idx="90479">
                  <c:v>42215.080865237403</c:v>
                </c:pt>
                <c:pt idx="90480">
                  <c:v>42215.080865249613</c:v>
                </c:pt>
                <c:pt idx="90481">
                  <c:v>42215.080865277298</c:v>
                </c:pt>
                <c:pt idx="90482">
                  <c:v>42215.08086530053</c:v>
                </c:pt>
                <c:pt idx="90483">
                  <c:v>42215.080865334297</c:v>
                </c:pt>
                <c:pt idx="90484">
                  <c:v>42215.080865339529</c:v>
                </c:pt>
                <c:pt idx="90485">
                  <c:v>42215.080865341697</c:v>
                </c:pt>
                <c:pt idx="90486">
                  <c:v>42215.080865363103</c:v>
                </c:pt>
                <c:pt idx="90487">
                  <c:v>42215.080865371099</c:v>
                </c:pt>
                <c:pt idx="90488">
                  <c:v>42215.080865416799</c:v>
                </c:pt>
                <c:pt idx="90489">
                  <c:v>42215.080865469397</c:v>
                </c:pt>
                <c:pt idx="90490">
                  <c:v>42215.080865481097</c:v>
                </c:pt>
                <c:pt idx="90491">
                  <c:v>42215.080865520198</c:v>
                </c:pt>
                <c:pt idx="90492">
                  <c:v>42215.080865560085</c:v>
                </c:pt>
                <c:pt idx="90493">
                  <c:v>42215.080865573902</c:v>
                </c:pt>
                <c:pt idx="90494">
                  <c:v>42215.080865602496</c:v>
                </c:pt>
                <c:pt idx="90495">
                  <c:v>42215.080865629701</c:v>
                </c:pt>
                <c:pt idx="90496">
                  <c:v>42215.08086564883</c:v>
                </c:pt>
                <c:pt idx="90497">
                  <c:v>42215.080865653596</c:v>
                </c:pt>
                <c:pt idx="90498">
                  <c:v>42215.080865701595</c:v>
                </c:pt>
                <c:pt idx="90499">
                  <c:v>42215.080865705801</c:v>
                </c:pt>
                <c:pt idx="90500">
                  <c:v>42215.0808657124</c:v>
                </c:pt>
                <c:pt idx="90501">
                  <c:v>42215.0808657542</c:v>
                </c:pt>
                <c:pt idx="90502">
                  <c:v>42215.080865758799</c:v>
                </c:pt>
                <c:pt idx="90503">
                  <c:v>42215.080865805903</c:v>
                </c:pt>
                <c:pt idx="90504">
                  <c:v>42215.080865834003</c:v>
                </c:pt>
                <c:pt idx="90505">
                  <c:v>42215.080865856296</c:v>
                </c:pt>
                <c:pt idx="90506">
                  <c:v>42215.080865913384</c:v>
                </c:pt>
                <c:pt idx="90507">
                  <c:v>42215.080865918702</c:v>
                </c:pt>
                <c:pt idx="90508">
                  <c:v>42215.080865933276</c:v>
                </c:pt>
                <c:pt idx="90509">
                  <c:v>42215.080865949698</c:v>
                </c:pt>
                <c:pt idx="90510">
                  <c:v>42215.080865952397</c:v>
                </c:pt>
                <c:pt idx="90511">
                  <c:v>42215.080865987402</c:v>
                </c:pt>
                <c:pt idx="90512">
                  <c:v>42215.080865997013</c:v>
                </c:pt>
                <c:pt idx="90513">
                  <c:v>42215.080866037701</c:v>
                </c:pt>
                <c:pt idx="90514">
                  <c:v>42215.080866065502</c:v>
                </c:pt>
                <c:pt idx="90515">
                  <c:v>42215.080866140212</c:v>
                </c:pt>
                <c:pt idx="90516">
                  <c:v>42215.080866165285</c:v>
                </c:pt>
                <c:pt idx="90517">
                  <c:v>42215.080866175311</c:v>
                </c:pt>
                <c:pt idx="90518">
                  <c:v>42215.080866210301</c:v>
                </c:pt>
                <c:pt idx="90519">
                  <c:v>42215.080866223601</c:v>
                </c:pt>
                <c:pt idx="90520">
                  <c:v>42215.080866226439</c:v>
                </c:pt>
                <c:pt idx="90521">
                  <c:v>42215.080866228549</c:v>
                </c:pt>
                <c:pt idx="90522">
                  <c:v>42215.080866269796</c:v>
                </c:pt>
                <c:pt idx="90523">
                  <c:v>42215.08086628453</c:v>
                </c:pt>
                <c:pt idx="90524">
                  <c:v>42215.08086629703</c:v>
                </c:pt>
                <c:pt idx="90525">
                  <c:v>42215.080866339311</c:v>
                </c:pt>
                <c:pt idx="90526">
                  <c:v>42215.08086639754</c:v>
                </c:pt>
                <c:pt idx="90527">
                  <c:v>42215.080866407028</c:v>
                </c:pt>
                <c:pt idx="90528">
                  <c:v>42215.080866435012</c:v>
                </c:pt>
                <c:pt idx="90529">
                  <c:v>42215.080866455799</c:v>
                </c:pt>
                <c:pt idx="90530">
                  <c:v>42215.08086649223</c:v>
                </c:pt>
                <c:pt idx="90531">
                  <c:v>42215.080866497439</c:v>
                </c:pt>
                <c:pt idx="90532">
                  <c:v>42215.080866501674</c:v>
                </c:pt>
                <c:pt idx="90533">
                  <c:v>42215.080866520198</c:v>
                </c:pt>
                <c:pt idx="90534">
                  <c:v>42215.080866528602</c:v>
                </c:pt>
                <c:pt idx="90535">
                  <c:v>42215.080866575401</c:v>
                </c:pt>
                <c:pt idx="90536">
                  <c:v>42215.080866629403</c:v>
                </c:pt>
                <c:pt idx="90537">
                  <c:v>42215.080866638302</c:v>
                </c:pt>
                <c:pt idx="90538">
                  <c:v>42215.0808666792</c:v>
                </c:pt>
                <c:pt idx="90539">
                  <c:v>42215.080866711884</c:v>
                </c:pt>
                <c:pt idx="90540">
                  <c:v>42215.080866733784</c:v>
                </c:pt>
                <c:pt idx="90541">
                  <c:v>42215.080866759898</c:v>
                </c:pt>
                <c:pt idx="90542">
                  <c:v>42215.080866789998</c:v>
                </c:pt>
                <c:pt idx="90543">
                  <c:v>42215.080866803684</c:v>
                </c:pt>
                <c:pt idx="90544">
                  <c:v>42215.08086680853</c:v>
                </c:pt>
                <c:pt idx="90545">
                  <c:v>42215.080866850803</c:v>
                </c:pt>
                <c:pt idx="90546">
                  <c:v>42215.080866861594</c:v>
                </c:pt>
                <c:pt idx="90547">
                  <c:v>42215.080866869801</c:v>
                </c:pt>
                <c:pt idx="90548">
                  <c:v>42215.0808669119</c:v>
                </c:pt>
                <c:pt idx="90549">
                  <c:v>42215.080866914097</c:v>
                </c:pt>
                <c:pt idx="90550">
                  <c:v>42215.080866965996</c:v>
                </c:pt>
                <c:pt idx="90551">
                  <c:v>42215.080866991397</c:v>
                </c:pt>
                <c:pt idx="90552">
                  <c:v>42215.080866998949</c:v>
                </c:pt>
                <c:pt idx="90553">
                  <c:v>42215.080867071098</c:v>
                </c:pt>
                <c:pt idx="90554">
                  <c:v>42215.080867076329</c:v>
                </c:pt>
                <c:pt idx="90555">
                  <c:v>42215.080867093697</c:v>
                </c:pt>
                <c:pt idx="90556">
                  <c:v>42215.08086709804</c:v>
                </c:pt>
                <c:pt idx="90557">
                  <c:v>42215.080867100798</c:v>
                </c:pt>
                <c:pt idx="90558">
                  <c:v>42215.080867148339</c:v>
                </c:pt>
                <c:pt idx="90559">
                  <c:v>42215.080867151097</c:v>
                </c:pt>
                <c:pt idx="90560">
                  <c:v>42215.080867197939</c:v>
                </c:pt>
                <c:pt idx="90561">
                  <c:v>42215.08086722294</c:v>
                </c:pt>
                <c:pt idx="90562">
                  <c:v>42215.080867288831</c:v>
                </c:pt>
                <c:pt idx="90563">
                  <c:v>42215.080867325429</c:v>
                </c:pt>
                <c:pt idx="90564">
                  <c:v>42215.080867332603</c:v>
                </c:pt>
                <c:pt idx="90565">
                  <c:v>42215.080867368029</c:v>
                </c:pt>
                <c:pt idx="90566">
                  <c:v>42215.080867384029</c:v>
                </c:pt>
                <c:pt idx="90567">
                  <c:v>42215.080867386831</c:v>
                </c:pt>
                <c:pt idx="90568">
                  <c:v>42215.080867388941</c:v>
                </c:pt>
                <c:pt idx="90569">
                  <c:v>42215.080867429839</c:v>
                </c:pt>
                <c:pt idx="90570">
                  <c:v>42215.080867433498</c:v>
                </c:pt>
                <c:pt idx="90571">
                  <c:v>42215.080867454439</c:v>
                </c:pt>
                <c:pt idx="90572">
                  <c:v>42215.080867494959</c:v>
                </c:pt>
                <c:pt idx="90573">
                  <c:v>42215.080867557197</c:v>
                </c:pt>
                <c:pt idx="90574">
                  <c:v>42215.080867561075</c:v>
                </c:pt>
                <c:pt idx="90575">
                  <c:v>42215.0808675804</c:v>
                </c:pt>
                <c:pt idx="90576">
                  <c:v>42215.080867606397</c:v>
                </c:pt>
                <c:pt idx="90577">
                  <c:v>42215.080867649798</c:v>
                </c:pt>
                <c:pt idx="90578">
                  <c:v>42215.080867655102</c:v>
                </c:pt>
                <c:pt idx="90579">
                  <c:v>42215.080867661774</c:v>
                </c:pt>
                <c:pt idx="90580">
                  <c:v>42215.0808676776</c:v>
                </c:pt>
                <c:pt idx="90581">
                  <c:v>42215.080867685596</c:v>
                </c:pt>
                <c:pt idx="90582">
                  <c:v>42215.080867731194</c:v>
                </c:pt>
                <c:pt idx="90583">
                  <c:v>42215.0808677893</c:v>
                </c:pt>
                <c:pt idx="90584">
                  <c:v>42215.080867795703</c:v>
                </c:pt>
                <c:pt idx="90585">
                  <c:v>42215.0808678373</c:v>
                </c:pt>
                <c:pt idx="90586">
                  <c:v>42215.080867869598</c:v>
                </c:pt>
                <c:pt idx="90587">
                  <c:v>42215.080867893899</c:v>
                </c:pt>
                <c:pt idx="90588">
                  <c:v>42215.080867917197</c:v>
                </c:pt>
                <c:pt idx="90589">
                  <c:v>42215.080867944547</c:v>
                </c:pt>
                <c:pt idx="90590">
                  <c:v>42215.080867960998</c:v>
                </c:pt>
                <c:pt idx="90591">
                  <c:v>42215.080867965684</c:v>
                </c:pt>
                <c:pt idx="90592">
                  <c:v>42215.080868010999</c:v>
                </c:pt>
                <c:pt idx="90593">
                  <c:v>42215.080868021301</c:v>
                </c:pt>
                <c:pt idx="90594">
                  <c:v>42215.080868027297</c:v>
                </c:pt>
                <c:pt idx="90595">
                  <c:v>42215.080868069701</c:v>
                </c:pt>
                <c:pt idx="90596">
                  <c:v>42215.080868071796</c:v>
                </c:pt>
                <c:pt idx="90597">
                  <c:v>42215.08086812593</c:v>
                </c:pt>
                <c:pt idx="90598">
                  <c:v>42215.080868148849</c:v>
                </c:pt>
                <c:pt idx="90599">
                  <c:v>42215.08086815654</c:v>
                </c:pt>
                <c:pt idx="90600">
                  <c:v>42215.08086822804</c:v>
                </c:pt>
                <c:pt idx="90601">
                  <c:v>42215.080868233097</c:v>
                </c:pt>
                <c:pt idx="90602">
                  <c:v>42215.080868253099</c:v>
                </c:pt>
                <c:pt idx="90603">
                  <c:v>42215.080868258628</c:v>
                </c:pt>
                <c:pt idx="90604">
                  <c:v>42215.080868261401</c:v>
                </c:pt>
                <c:pt idx="90605">
                  <c:v>42215.080868306039</c:v>
                </c:pt>
                <c:pt idx="90606">
                  <c:v>42215.080868309029</c:v>
                </c:pt>
                <c:pt idx="90607">
                  <c:v>42215.080868357698</c:v>
                </c:pt>
                <c:pt idx="90608">
                  <c:v>42215.080868380202</c:v>
                </c:pt>
                <c:pt idx="90609">
                  <c:v>42215.080868447949</c:v>
                </c:pt>
                <c:pt idx="90610">
                  <c:v>42215.080868485013</c:v>
                </c:pt>
                <c:pt idx="90611">
                  <c:v>42215.080868490149</c:v>
                </c:pt>
                <c:pt idx="90612">
                  <c:v>42215.080868525103</c:v>
                </c:pt>
                <c:pt idx="90613">
                  <c:v>42215.080868538498</c:v>
                </c:pt>
                <c:pt idx="90614">
                  <c:v>42215.080868543002</c:v>
                </c:pt>
                <c:pt idx="90615">
                  <c:v>42215.080868545097</c:v>
                </c:pt>
                <c:pt idx="90616">
                  <c:v>42215.080868589685</c:v>
                </c:pt>
                <c:pt idx="90617">
                  <c:v>42215.080868589801</c:v>
                </c:pt>
                <c:pt idx="90618">
                  <c:v>42215.080868611672</c:v>
                </c:pt>
                <c:pt idx="90619">
                  <c:v>42215.080868648431</c:v>
                </c:pt>
                <c:pt idx="90620">
                  <c:v>42215.080868716701</c:v>
                </c:pt>
                <c:pt idx="90621">
                  <c:v>42215.080868718702</c:v>
                </c:pt>
                <c:pt idx="90622">
                  <c:v>42215.080868734811</c:v>
                </c:pt>
                <c:pt idx="90623">
                  <c:v>42215.080868763594</c:v>
                </c:pt>
                <c:pt idx="90624">
                  <c:v>42215.080868806202</c:v>
                </c:pt>
                <c:pt idx="90625">
                  <c:v>42215.080868811376</c:v>
                </c:pt>
                <c:pt idx="90626">
                  <c:v>42215.0808688217</c:v>
                </c:pt>
                <c:pt idx="90627">
                  <c:v>42215.080868835197</c:v>
                </c:pt>
                <c:pt idx="90628">
                  <c:v>42215.080868843201</c:v>
                </c:pt>
                <c:pt idx="90629">
                  <c:v>42215.080868885998</c:v>
                </c:pt>
                <c:pt idx="90630">
                  <c:v>42215.08086894884</c:v>
                </c:pt>
                <c:pt idx="90631">
                  <c:v>42215.080868950703</c:v>
                </c:pt>
                <c:pt idx="90632">
                  <c:v>42215.080868993799</c:v>
                </c:pt>
                <c:pt idx="90633">
                  <c:v>42215.080869026613</c:v>
                </c:pt>
                <c:pt idx="90634">
                  <c:v>42215.080869053498</c:v>
                </c:pt>
                <c:pt idx="90635">
                  <c:v>42215.080869074729</c:v>
                </c:pt>
                <c:pt idx="90636">
                  <c:v>42215.08086910213</c:v>
                </c:pt>
                <c:pt idx="90637">
                  <c:v>42215.080869121302</c:v>
                </c:pt>
                <c:pt idx="90638">
                  <c:v>42215.080869126141</c:v>
                </c:pt>
                <c:pt idx="90639">
                  <c:v>42215.080869168203</c:v>
                </c:pt>
                <c:pt idx="90640">
                  <c:v>42215.080869180929</c:v>
                </c:pt>
                <c:pt idx="90641">
                  <c:v>42215.080869184603</c:v>
                </c:pt>
                <c:pt idx="90642">
                  <c:v>42215.080869226149</c:v>
                </c:pt>
                <c:pt idx="90643">
                  <c:v>42215.080869228339</c:v>
                </c:pt>
                <c:pt idx="90644">
                  <c:v>42215.080869285499</c:v>
                </c:pt>
                <c:pt idx="90645">
                  <c:v>42215.08086930633</c:v>
                </c:pt>
                <c:pt idx="90646">
                  <c:v>42215.080869306839</c:v>
                </c:pt>
                <c:pt idx="90647">
                  <c:v>42215.080869385398</c:v>
                </c:pt>
                <c:pt idx="90648">
                  <c:v>42215.080869390629</c:v>
                </c:pt>
                <c:pt idx="90649">
                  <c:v>42215.080869412697</c:v>
                </c:pt>
                <c:pt idx="90650">
                  <c:v>42215.080869415899</c:v>
                </c:pt>
                <c:pt idx="90651">
                  <c:v>42215.080869418613</c:v>
                </c:pt>
                <c:pt idx="90652">
                  <c:v>42215.080869459947</c:v>
                </c:pt>
                <c:pt idx="90653">
                  <c:v>42215.080869476049</c:v>
                </c:pt>
                <c:pt idx="90654">
                  <c:v>42215.080869517595</c:v>
                </c:pt>
                <c:pt idx="90655">
                  <c:v>42215.080869537604</c:v>
                </c:pt>
                <c:pt idx="90656">
                  <c:v>42215.080869604702</c:v>
                </c:pt>
                <c:pt idx="90657">
                  <c:v>42215.080869644939</c:v>
                </c:pt>
                <c:pt idx="90658">
                  <c:v>42215.080869647602</c:v>
                </c:pt>
                <c:pt idx="90659">
                  <c:v>42215.080869682701</c:v>
                </c:pt>
                <c:pt idx="90660">
                  <c:v>42215.080869696139</c:v>
                </c:pt>
                <c:pt idx="90661">
                  <c:v>42215.080869698941</c:v>
                </c:pt>
                <c:pt idx="90662">
                  <c:v>42215.080869701</c:v>
                </c:pt>
                <c:pt idx="90663">
                  <c:v>42215.080869749603</c:v>
                </c:pt>
                <c:pt idx="90664">
                  <c:v>42215.080869753103</c:v>
                </c:pt>
                <c:pt idx="90665">
                  <c:v>42215.080869769197</c:v>
                </c:pt>
                <c:pt idx="90666">
                  <c:v>42215.080869811274</c:v>
                </c:pt>
                <c:pt idx="90667">
                  <c:v>42215.080869876831</c:v>
                </c:pt>
                <c:pt idx="90668">
                  <c:v>42215.080869878941</c:v>
                </c:pt>
                <c:pt idx="90669">
                  <c:v>42215.080869898549</c:v>
                </c:pt>
                <c:pt idx="90670">
                  <c:v>42215.080869924539</c:v>
                </c:pt>
                <c:pt idx="90671">
                  <c:v>42215.080869964098</c:v>
                </c:pt>
                <c:pt idx="90672">
                  <c:v>42215.080869969199</c:v>
                </c:pt>
                <c:pt idx="90673">
                  <c:v>42215.080869981684</c:v>
                </c:pt>
                <c:pt idx="90674">
                  <c:v>42215.080869992438</c:v>
                </c:pt>
                <c:pt idx="90675">
                  <c:v>42215.080870000602</c:v>
                </c:pt>
                <c:pt idx="90676">
                  <c:v>42215.08087004823</c:v>
                </c:pt>
                <c:pt idx="90677">
                  <c:v>42215.080870109028</c:v>
                </c:pt>
                <c:pt idx="90678">
                  <c:v>42215.080870110898</c:v>
                </c:pt>
                <c:pt idx="90679">
                  <c:v>42215.080870151301</c:v>
                </c:pt>
                <c:pt idx="90680">
                  <c:v>42215.080870190541</c:v>
                </c:pt>
                <c:pt idx="90681">
                  <c:v>42215.080870213598</c:v>
                </c:pt>
                <c:pt idx="90682">
                  <c:v>42215.08087023213</c:v>
                </c:pt>
                <c:pt idx="90683">
                  <c:v>42215.08087025884</c:v>
                </c:pt>
                <c:pt idx="90684">
                  <c:v>42215.080870275298</c:v>
                </c:pt>
                <c:pt idx="90685">
                  <c:v>42215.080870280013</c:v>
                </c:pt>
                <c:pt idx="90686">
                  <c:v>42215.08087033654</c:v>
                </c:pt>
                <c:pt idx="90687">
                  <c:v>42215.080870341139</c:v>
                </c:pt>
                <c:pt idx="90688">
                  <c:v>42215.08087034303</c:v>
                </c:pt>
                <c:pt idx="90689">
                  <c:v>42215.080870384212</c:v>
                </c:pt>
                <c:pt idx="90690">
                  <c:v>42215.08087038884</c:v>
                </c:pt>
                <c:pt idx="90691">
                  <c:v>42215.08087044584</c:v>
                </c:pt>
                <c:pt idx="90692">
                  <c:v>42215.080870463498</c:v>
                </c:pt>
                <c:pt idx="90693">
                  <c:v>42215.080870485013</c:v>
                </c:pt>
                <c:pt idx="90694">
                  <c:v>42215.080870542799</c:v>
                </c:pt>
                <c:pt idx="90695">
                  <c:v>42215.080870547798</c:v>
                </c:pt>
                <c:pt idx="90696">
                  <c:v>42215.080870573001</c:v>
                </c:pt>
                <c:pt idx="90697">
                  <c:v>42215.0808705776</c:v>
                </c:pt>
                <c:pt idx="90698">
                  <c:v>42215.080870580401</c:v>
                </c:pt>
                <c:pt idx="90699">
                  <c:v>42215.080870616301</c:v>
                </c:pt>
                <c:pt idx="90700">
                  <c:v>42215.08087062613</c:v>
                </c:pt>
                <c:pt idx="90701">
                  <c:v>42215.080870677899</c:v>
                </c:pt>
                <c:pt idx="90702">
                  <c:v>42215.080870694939</c:v>
                </c:pt>
                <c:pt idx="90703">
                  <c:v>42215.080870761274</c:v>
                </c:pt>
                <c:pt idx="90704">
                  <c:v>42215.08087080493</c:v>
                </c:pt>
                <c:pt idx="90705">
                  <c:v>42215.080870806603</c:v>
                </c:pt>
                <c:pt idx="90706">
                  <c:v>42215.080870840138</c:v>
                </c:pt>
                <c:pt idx="90707">
                  <c:v>42215.080870856138</c:v>
                </c:pt>
                <c:pt idx="90708">
                  <c:v>42215.080870858939</c:v>
                </c:pt>
                <c:pt idx="90709">
                  <c:v>42215.080870860998</c:v>
                </c:pt>
                <c:pt idx="90710">
                  <c:v>42215.080870904829</c:v>
                </c:pt>
                <c:pt idx="90711">
                  <c:v>42215.080870909798</c:v>
                </c:pt>
                <c:pt idx="90712">
                  <c:v>42215.08087092654</c:v>
                </c:pt>
                <c:pt idx="90713">
                  <c:v>42215.080870966201</c:v>
                </c:pt>
                <c:pt idx="90714">
                  <c:v>42215.080871036298</c:v>
                </c:pt>
                <c:pt idx="90715">
                  <c:v>42215.080871038139</c:v>
                </c:pt>
                <c:pt idx="90716">
                  <c:v>42215.0808710536</c:v>
                </c:pt>
                <c:pt idx="90717">
                  <c:v>42215.080871079699</c:v>
                </c:pt>
                <c:pt idx="90718">
                  <c:v>42215.080871121529</c:v>
                </c:pt>
                <c:pt idx="90719">
                  <c:v>42215.080871126738</c:v>
                </c:pt>
                <c:pt idx="90720">
                  <c:v>42215.08087114204</c:v>
                </c:pt>
                <c:pt idx="90721">
                  <c:v>42215.080871149628</c:v>
                </c:pt>
                <c:pt idx="90722">
                  <c:v>42215.080871158039</c:v>
                </c:pt>
                <c:pt idx="90723">
                  <c:v>42215.080871200698</c:v>
                </c:pt>
                <c:pt idx="90724">
                  <c:v>42215.080871264399</c:v>
                </c:pt>
                <c:pt idx="90725">
                  <c:v>42215.08087126894</c:v>
                </c:pt>
                <c:pt idx="90726">
                  <c:v>42215.08087130903</c:v>
                </c:pt>
                <c:pt idx="90727">
                  <c:v>42215.080871341139</c:v>
                </c:pt>
                <c:pt idx="90728">
                  <c:v>42215.080871373699</c:v>
                </c:pt>
                <c:pt idx="90729">
                  <c:v>42215.080871389539</c:v>
                </c:pt>
                <c:pt idx="90730">
                  <c:v>42215.080871416729</c:v>
                </c:pt>
                <c:pt idx="90731">
                  <c:v>42215.080871433303</c:v>
                </c:pt>
                <c:pt idx="90732">
                  <c:v>42215.080871438149</c:v>
                </c:pt>
                <c:pt idx="90733">
                  <c:v>42215.080871483297</c:v>
                </c:pt>
                <c:pt idx="90734">
                  <c:v>42215.080871496059</c:v>
                </c:pt>
                <c:pt idx="90735">
                  <c:v>42215.080871500897</c:v>
                </c:pt>
                <c:pt idx="90736">
                  <c:v>42215.080871540798</c:v>
                </c:pt>
                <c:pt idx="90737">
                  <c:v>42215.08087154293</c:v>
                </c:pt>
                <c:pt idx="90738">
                  <c:v>42215.080871605802</c:v>
                </c:pt>
                <c:pt idx="90739">
                  <c:v>42215.0808716213</c:v>
                </c:pt>
                <c:pt idx="90740">
                  <c:v>42215.080871627702</c:v>
                </c:pt>
                <c:pt idx="90741">
                  <c:v>42215.080871700302</c:v>
                </c:pt>
                <c:pt idx="90742">
                  <c:v>42215.080871705599</c:v>
                </c:pt>
                <c:pt idx="90743">
                  <c:v>42215.080871727398</c:v>
                </c:pt>
                <c:pt idx="90744">
                  <c:v>42215.080871730097</c:v>
                </c:pt>
                <c:pt idx="90745">
                  <c:v>42215.080871733</c:v>
                </c:pt>
                <c:pt idx="90746">
                  <c:v>42215.080871774699</c:v>
                </c:pt>
                <c:pt idx="90747">
                  <c:v>42215.080871791011</c:v>
                </c:pt>
                <c:pt idx="90748">
                  <c:v>42215.080871837701</c:v>
                </c:pt>
                <c:pt idx="90749">
                  <c:v>42215.080871852399</c:v>
                </c:pt>
                <c:pt idx="90750">
                  <c:v>42215.080871916602</c:v>
                </c:pt>
                <c:pt idx="90751">
                  <c:v>42215.080871962011</c:v>
                </c:pt>
                <c:pt idx="90752">
                  <c:v>42215.080871964703</c:v>
                </c:pt>
                <c:pt idx="90753">
                  <c:v>42215.08087199743</c:v>
                </c:pt>
                <c:pt idx="90754">
                  <c:v>42215.080872010898</c:v>
                </c:pt>
                <c:pt idx="90755">
                  <c:v>42215.080872015496</c:v>
                </c:pt>
                <c:pt idx="90756">
                  <c:v>42215.080872017599</c:v>
                </c:pt>
                <c:pt idx="90757">
                  <c:v>42215.080872069499</c:v>
                </c:pt>
                <c:pt idx="90758">
                  <c:v>42215.080872069797</c:v>
                </c:pt>
                <c:pt idx="90759">
                  <c:v>42215.080872083898</c:v>
                </c:pt>
                <c:pt idx="90760">
                  <c:v>42215.080872123399</c:v>
                </c:pt>
                <c:pt idx="90761">
                  <c:v>42215.080872190229</c:v>
                </c:pt>
                <c:pt idx="90762">
                  <c:v>42215.080872196741</c:v>
                </c:pt>
                <c:pt idx="90763">
                  <c:v>42215.080872219798</c:v>
                </c:pt>
                <c:pt idx="90764">
                  <c:v>42215.08087224303</c:v>
                </c:pt>
                <c:pt idx="90765">
                  <c:v>42215.080872278158</c:v>
                </c:pt>
                <c:pt idx="90766">
                  <c:v>42215.080872283499</c:v>
                </c:pt>
                <c:pt idx="90767">
                  <c:v>42215.080872301602</c:v>
                </c:pt>
                <c:pt idx="90768">
                  <c:v>42215.080872307211</c:v>
                </c:pt>
                <c:pt idx="90769">
                  <c:v>42215.080872315397</c:v>
                </c:pt>
                <c:pt idx="90770">
                  <c:v>42215.080872363003</c:v>
                </c:pt>
                <c:pt idx="90771">
                  <c:v>42215.08087242514</c:v>
                </c:pt>
                <c:pt idx="90772">
                  <c:v>42215.080872428749</c:v>
                </c:pt>
                <c:pt idx="90773">
                  <c:v>42215.08087246654</c:v>
                </c:pt>
                <c:pt idx="90774">
                  <c:v>42215.080872506602</c:v>
                </c:pt>
                <c:pt idx="90775">
                  <c:v>42215.080872533501</c:v>
                </c:pt>
                <c:pt idx="90776">
                  <c:v>42215.080872546831</c:v>
                </c:pt>
                <c:pt idx="90777">
                  <c:v>42215.080872573599</c:v>
                </c:pt>
                <c:pt idx="90778">
                  <c:v>42215.080872592698</c:v>
                </c:pt>
                <c:pt idx="90779">
                  <c:v>42215.080872597398</c:v>
                </c:pt>
                <c:pt idx="90780">
                  <c:v>42215.080872650302</c:v>
                </c:pt>
                <c:pt idx="90781">
                  <c:v>42215.080872656603</c:v>
                </c:pt>
                <c:pt idx="90782">
                  <c:v>42215.080872660801</c:v>
                </c:pt>
                <c:pt idx="90783">
                  <c:v>42215.08087269833</c:v>
                </c:pt>
                <c:pt idx="90784">
                  <c:v>42215.080872702798</c:v>
                </c:pt>
                <c:pt idx="90785">
                  <c:v>42215.080872765502</c:v>
                </c:pt>
                <c:pt idx="90786">
                  <c:v>42215.080872778613</c:v>
                </c:pt>
                <c:pt idx="90787">
                  <c:v>42215.080872785802</c:v>
                </c:pt>
                <c:pt idx="90788">
                  <c:v>42215.080872857929</c:v>
                </c:pt>
                <c:pt idx="90789">
                  <c:v>42215.080872863102</c:v>
                </c:pt>
                <c:pt idx="90790">
                  <c:v>42215.080872885301</c:v>
                </c:pt>
                <c:pt idx="90791">
                  <c:v>42215.080872888298</c:v>
                </c:pt>
                <c:pt idx="90792">
                  <c:v>42215.080872892839</c:v>
                </c:pt>
                <c:pt idx="90793">
                  <c:v>42215.080872933599</c:v>
                </c:pt>
                <c:pt idx="90794">
                  <c:v>42215.080872940329</c:v>
                </c:pt>
                <c:pt idx="90795">
                  <c:v>42215.080872997212</c:v>
                </c:pt>
                <c:pt idx="90796">
                  <c:v>42215.080873009931</c:v>
                </c:pt>
                <c:pt idx="90797">
                  <c:v>42215.080873076338</c:v>
                </c:pt>
                <c:pt idx="90798">
                  <c:v>42215.080873119099</c:v>
                </c:pt>
                <c:pt idx="90799">
                  <c:v>42215.08087312484</c:v>
                </c:pt>
                <c:pt idx="90800">
                  <c:v>42215.080873155013</c:v>
                </c:pt>
                <c:pt idx="90801">
                  <c:v>42215.080873168299</c:v>
                </c:pt>
                <c:pt idx="90802">
                  <c:v>42215.080873171129</c:v>
                </c:pt>
                <c:pt idx="90803">
                  <c:v>42215.080873173203</c:v>
                </c:pt>
                <c:pt idx="90804">
                  <c:v>42215.080873220439</c:v>
                </c:pt>
                <c:pt idx="90805">
                  <c:v>42215.080873229213</c:v>
                </c:pt>
                <c:pt idx="90806">
                  <c:v>42215.080873241539</c:v>
                </c:pt>
                <c:pt idx="90807">
                  <c:v>42215.0808732816</c:v>
                </c:pt>
                <c:pt idx="90808">
                  <c:v>42215.080873351013</c:v>
                </c:pt>
                <c:pt idx="90809">
                  <c:v>42215.08087335663</c:v>
                </c:pt>
                <c:pt idx="90810">
                  <c:v>42215.080873364539</c:v>
                </c:pt>
                <c:pt idx="90811">
                  <c:v>42215.080873392639</c:v>
                </c:pt>
                <c:pt idx="90812">
                  <c:v>42215.08087343604</c:v>
                </c:pt>
                <c:pt idx="90813">
                  <c:v>42215.080873441213</c:v>
                </c:pt>
                <c:pt idx="90814">
                  <c:v>42215.080873461098</c:v>
                </c:pt>
                <c:pt idx="90815">
                  <c:v>42215.080873465697</c:v>
                </c:pt>
                <c:pt idx="90816">
                  <c:v>42215.080873474639</c:v>
                </c:pt>
                <c:pt idx="90817">
                  <c:v>42215.080873512103</c:v>
                </c:pt>
                <c:pt idx="90818">
                  <c:v>42215.080873579129</c:v>
                </c:pt>
                <c:pt idx="90819">
                  <c:v>42215.080873588398</c:v>
                </c:pt>
                <c:pt idx="90820">
                  <c:v>42215.080873625498</c:v>
                </c:pt>
                <c:pt idx="90821">
                  <c:v>42215.080873659499</c:v>
                </c:pt>
                <c:pt idx="90822">
                  <c:v>42215.080873692939</c:v>
                </c:pt>
                <c:pt idx="90823">
                  <c:v>42215.080873704297</c:v>
                </c:pt>
                <c:pt idx="90824">
                  <c:v>42215.080873733401</c:v>
                </c:pt>
                <c:pt idx="90825">
                  <c:v>42215.080873750012</c:v>
                </c:pt>
                <c:pt idx="90826">
                  <c:v>42215.080873754829</c:v>
                </c:pt>
                <c:pt idx="90827">
                  <c:v>42215.080873805011</c:v>
                </c:pt>
                <c:pt idx="90828">
                  <c:v>42215.080873810701</c:v>
                </c:pt>
                <c:pt idx="90829">
                  <c:v>42215.080873820203</c:v>
                </c:pt>
                <c:pt idx="90830">
                  <c:v>42215.080873857798</c:v>
                </c:pt>
                <c:pt idx="90831">
                  <c:v>42215.08087385993</c:v>
                </c:pt>
                <c:pt idx="90832">
                  <c:v>42215.080873924839</c:v>
                </c:pt>
                <c:pt idx="90833">
                  <c:v>42215.080873936029</c:v>
                </c:pt>
                <c:pt idx="90834">
                  <c:v>42215.08087395913</c:v>
                </c:pt>
                <c:pt idx="90835">
                  <c:v>42215.080874013998</c:v>
                </c:pt>
                <c:pt idx="90836">
                  <c:v>42215.080874019302</c:v>
                </c:pt>
                <c:pt idx="90837">
                  <c:v>42215.080874042229</c:v>
                </c:pt>
                <c:pt idx="90838">
                  <c:v>42215.08087404495</c:v>
                </c:pt>
                <c:pt idx="90839">
                  <c:v>42215.08087405203</c:v>
                </c:pt>
                <c:pt idx="90840">
                  <c:v>42215.08087409463</c:v>
                </c:pt>
                <c:pt idx="90841">
                  <c:v>42215.080874097439</c:v>
                </c:pt>
                <c:pt idx="90842">
                  <c:v>42215.080874156949</c:v>
                </c:pt>
                <c:pt idx="90843">
                  <c:v>42215.080874167601</c:v>
                </c:pt>
                <c:pt idx="90844">
                  <c:v>42215.080874236039</c:v>
                </c:pt>
                <c:pt idx="90845">
                  <c:v>42215.080874276959</c:v>
                </c:pt>
                <c:pt idx="90846">
                  <c:v>42215.080874284213</c:v>
                </c:pt>
                <c:pt idx="90847">
                  <c:v>42215.080874316329</c:v>
                </c:pt>
                <c:pt idx="90848">
                  <c:v>42215.080874329738</c:v>
                </c:pt>
                <c:pt idx="90849">
                  <c:v>42215.08087433254</c:v>
                </c:pt>
                <c:pt idx="90850">
                  <c:v>42215.080874334613</c:v>
                </c:pt>
                <c:pt idx="90851">
                  <c:v>42215.08087437864</c:v>
                </c:pt>
                <c:pt idx="90852">
                  <c:v>42215.080874388841</c:v>
                </c:pt>
                <c:pt idx="90853">
                  <c:v>42215.080874399559</c:v>
                </c:pt>
                <c:pt idx="90854">
                  <c:v>42215.08087443663</c:v>
                </c:pt>
                <c:pt idx="90855">
                  <c:v>42215.080874508203</c:v>
                </c:pt>
                <c:pt idx="90856">
                  <c:v>42215.080874516098</c:v>
                </c:pt>
                <c:pt idx="90857">
                  <c:v>42215.080874522799</c:v>
                </c:pt>
                <c:pt idx="90858">
                  <c:v>42215.080874548941</c:v>
                </c:pt>
                <c:pt idx="90859">
                  <c:v>42215.080874592699</c:v>
                </c:pt>
                <c:pt idx="90860">
                  <c:v>42215.08087459793</c:v>
                </c:pt>
                <c:pt idx="90861">
                  <c:v>42215.080874621301</c:v>
                </c:pt>
                <c:pt idx="90862">
                  <c:v>42215.0808746232</c:v>
                </c:pt>
                <c:pt idx="90863">
                  <c:v>42215.080874632302</c:v>
                </c:pt>
                <c:pt idx="90864">
                  <c:v>42215.080874669897</c:v>
                </c:pt>
                <c:pt idx="90865">
                  <c:v>42215.080874739702</c:v>
                </c:pt>
                <c:pt idx="90866">
                  <c:v>42215.080874747939</c:v>
                </c:pt>
                <c:pt idx="90867">
                  <c:v>42215.080874783198</c:v>
                </c:pt>
                <c:pt idx="90868">
                  <c:v>42215.080874817497</c:v>
                </c:pt>
                <c:pt idx="90869">
                  <c:v>42215.080874852931</c:v>
                </c:pt>
                <c:pt idx="90870">
                  <c:v>42215.080874863903</c:v>
                </c:pt>
                <c:pt idx="90871">
                  <c:v>42215.080874889929</c:v>
                </c:pt>
                <c:pt idx="90872">
                  <c:v>42215.080874906329</c:v>
                </c:pt>
                <c:pt idx="90873">
                  <c:v>42215.080874911102</c:v>
                </c:pt>
                <c:pt idx="90874">
                  <c:v>42215.0808749672</c:v>
                </c:pt>
                <c:pt idx="90875">
                  <c:v>42215.080874968211</c:v>
                </c:pt>
                <c:pt idx="90876">
                  <c:v>42215.08087497994</c:v>
                </c:pt>
                <c:pt idx="90877">
                  <c:v>42215.080875015999</c:v>
                </c:pt>
                <c:pt idx="90878">
                  <c:v>42215.080875018139</c:v>
                </c:pt>
                <c:pt idx="90879">
                  <c:v>42215.080875085012</c:v>
                </c:pt>
                <c:pt idx="90880">
                  <c:v>42215.080875095839</c:v>
                </c:pt>
                <c:pt idx="90881">
                  <c:v>42215.080875101397</c:v>
                </c:pt>
                <c:pt idx="90882">
                  <c:v>42215.08087517204</c:v>
                </c:pt>
                <c:pt idx="90883">
                  <c:v>42215.080875177213</c:v>
                </c:pt>
                <c:pt idx="90884">
                  <c:v>42215.080875205029</c:v>
                </c:pt>
                <c:pt idx="90885">
                  <c:v>42215.08087520783</c:v>
                </c:pt>
                <c:pt idx="90886">
                  <c:v>42215.080875211803</c:v>
                </c:pt>
                <c:pt idx="90887">
                  <c:v>42215.08087525353</c:v>
                </c:pt>
                <c:pt idx="90888">
                  <c:v>42215.080875269799</c:v>
                </c:pt>
                <c:pt idx="90889">
                  <c:v>42215.08087531694</c:v>
                </c:pt>
                <c:pt idx="90890">
                  <c:v>42215.08087532533</c:v>
                </c:pt>
                <c:pt idx="90891">
                  <c:v>42215.08087538874</c:v>
                </c:pt>
                <c:pt idx="90892">
                  <c:v>42215.080875434149</c:v>
                </c:pt>
                <c:pt idx="90893">
                  <c:v>42215.080875443738</c:v>
                </c:pt>
                <c:pt idx="90894">
                  <c:v>42215.080875471031</c:v>
                </c:pt>
                <c:pt idx="90895">
                  <c:v>42215.080875484338</c:v>
                </c:pt>
                <c:pt idx="90896">
                  <c:v>42215.08087548714</c:v>
                </c:pt>
                <c:pt idx="90897">
                  <c:v>42215.080875489213</c:v>
                </c:pt>
                <c:pt idx="90898">
                  <c:v>42215.08087554403</c:v>
                </c:pt>
                <c:pt idx="90899">
                  <c:v>42215.080875548949</c:v>
                </c:pt>
                <c:pt idx="90900">
                  <c:v>42215.080875556698</c:v>
                </c:pt>
                <c:pt idx="90901">
                  <c:v>42215.080875596541</c:v>
                </c:pt>
                <c:pt idx="90902">
                  <c:v>42215.080875662301</c:v>
                </c:pt>
                <c:pt idx="90903">
                  <c:v>42215.080875675703</c:v>
                </c:pt>
                <c:pt idx="90904">
                  <c:v>42215.080875695028</c:v>
                </c:pt>
                <c:pt idx="90905">
                  <c:v>42215.080875718399</c:v>
                </c:pt>
                <c:pt idx="90906">
                  <c:v>42215.080875749729</c:v>
                </c:pt>
                <c:pt idx="90907">
                  <c:v>42215.080875754938</c:v>
                </c:pt>
                <c:pt idx="90908">
                  <c:v>42215.080875778949</c:v>
                </c:pt>
                <c:pt idx="90909">
                  <c:v>42215.080875781001</c:v>
                </c:pt>
                <c:pt idx="90910">
                  <c:v>42215.080875789899</c:v>
                </c:pt>
                <c:pt idx="90911">
                  <c:v>42215.080875834399</c:v>
                </c:pt>
                <c:pt idx="90912">
                  <c:v>42215.080875893829</c:v>
                </c:pt>
                <c:pt idx="90913">
                  <c:v>42215.080875907603</c:v>
                </c:pt>
                <c:pt idx="90914">
                  <c:v>42215.080875940541</c:v>
                </c:pt>
                <c:pt idx="90915">
                  <c:v>42215.080875972941</c:v>
                </c:pt>
                <c:pt idx="90916">
                  <c:v>42215.080876012929</c:v>
                </c:pt>
                <c:pt idx="90917">
                  <c:v>42215.080876020613</c:v>
                </c:pt>
                <c:pt idx="90918">
                  <c:v>42215.08087604856</c:v>
                </c:pt>
                <c:pt idx="90919">
                  <c:v>42215.080876067601</c:v>
                </c:pt>
                <c:pt idx="90920">
                  <c:v>42215.080876072439</c:v>
                </c:pt>
                <c:pt idx="90921">
                  <c:v>42215.080876113097</c:v>
                </c:pt>
                <c:pt idx="90922">
                  <c:v>42215.080876128959</c:v>
                </c:pt>
                <c:pt idx="90923">
                  <c:v>42215.080876139611</c:v>
                </c:pt>
                <c:pt idx="90924">
                  <c:v>42215.08087617303</c:v>
                </c:pt>
                <c:pt idx="90925">
                  <c:v>42215.08087617514</c:v>
                </c:pt>
                <c:pt idx="90926">
                  <c:v>42215.08087624504</c:v>
                </c:pt>
                <c:pt idx="90927">
                  <c:v>42215.080876252949</c:v>
                </c:pt>
                <c:pt idx="90928">
                  <c:v>42215.08087627295</c:v>
                </c:pt>
                <c:pt idx="90929">
                  <c:v>42215.080876329841</c:v>
                </c:pt>
                <c:pt idx="90930">
                  <c:v>42215.080876334949</c:v>
                </c:pt>
                <c:pt idx="90931">
                  <c:v>42215.080876360138</c:v>
                </c:pt>
                <c:pt idx="90932">
                  <c:v>42215.08087636283</c:v>
                </c:pt>
                <c:pt idx="90933">
                  <c:v>42215.08087637143</c:v>
                </c:pt>
                <c:pt idx="90934">
                  <c:v>42215.080876410211</c:v>
                </c:pt>
                <c:pt idx="90935">
                  <c:v>42215.08087642656</c:v>
                </c:pt>
                <c:pt idx="90936">
                  <c:v>42215.080876476961</c:v>
                </c:pt>
                <c:pt idx="90937">
                  <c:v>42215.08087648193</c:v>
                </c:pt>
                <c:pt idx="90938">
                  <c:v>42215.080876549138</c:v>
                </c:pt>
                <c:pt idx="90939">
                  <c:v>42215.080876591601</c:v>
                </c:pt>
                <c:pt idx="90940">
                  <c:v>42215.080876603402</c:v>
                </c:pt>
                <c:pt idx="90941">
                  <c:v>42215.08087662913</c:v>
                </c:pt>
                <c:pt idx="90942">
                  <c:v>42215.08087664254</c:v>
                </c:pt>
                <c:pt idx="90943">
                  <c:v>42215.080876645297</c:v>
                </c:pt>
                <c:pt idx="90944">
                  <c:v>42215.080876647429</c:v>
                </c:pt>
                <c:pt idx="90945">
                  <c:v>42215.080876689703</c:v>
                </c:pt>
                <c:pt idx="90946">
                  <c:v>42215.080876708838</c:v>
                </c:pt>
                <c:pt idx="90947">
                  <c:v>42215.080876716398</c:v>
                </c:pt>
                <c:pt idx="90948">
                  <c:v>42215.08087675483</c:v>
                </c:pt>
                <c:pt idx="90949">
                  <c:v>42215.080876823013</c:v>
                </c:pt>
                <c:pt idx="90950">
                  <c:v>42215.080876835498</c:v>
                </c:pt>
                <c:pt idx="90951">
                  <c:v>42215.080876852429</c:v>
                </c:pt>
                <c:pt idx="90952">
                  <c:v>42215.080876873013</c:v>
                </c:pt>
                <c:pt idx="90953">
                  <c:v>42215.080876908039</c:v>
                </c:pt>
                <c:pt idx="90954">
                  <c:v>42215.080876913198</c:v>
                </c:pt>
                <c:pt idx="90955">
                  <c:v>42215.080876936212</c:v>
                </c:pt>
                <c:pt idx="90956">
                  <c:v>42215.08087694073</c:v>
                </c:pt>
                <c:pt idx="90957">
                  <c:v>42215.080876948639</c:v>
                </c:pt>
                <c:pt idx="90958">
                  <c:v>42215.080876990629</c:v>
                </c:pt>
                <c:pt idx="90959">
                  <c:v>42215.08087705433</c:v>
                </c:pt>
                <c:pt idx="90960">
                  <c:v>42215.080877067601</c:v>
                </c:pt>
                <c:pt idx="90961">
                  <c:v>42215.08087709856</c:v>
                </c:pt>
                <c:pt idx="90962">
                  <c:v>42215.080877126238</c:v>
                </c:pt>
                <c:pt idx="90963">
                  <c:v>42215.08087717263</c:v>
                </c:pt>
                <c:pt idx="90964">
                  <c:v>42215.080877177541</c:v>
                </c:pt>
                <c:pt idx="90965">
                  <c:v>42215.080877206041</c:v>
                </c:pt>
                <c:pt idx="90966">
                  <c:v>42215.080877222441</c:v>
                </c:pt>
                <c:pt idx="90967">
                  <c:v>42215.080877227228</c:v>
                </c:pt>
                <c:pt idx="90968">
                  <c:v>42215.080877267399</c:v>
                </c:pt>
                <c:pt idx="90969">
                  <c:v>42215.080877285938</c:v>
                </c:pt>
                <c:pt idx="90970">
                  <c:v>42215.08087729945</c:v>
                </c:pt>
                <c:pt idx="90971">
                  <c:v>42215.08087733014</c:v>
                </c:pt>
                <c:pt idx="90972">
                  <c:v>42215.080877332213</c:v>
                </c:pt>
                <c:pt idx="90973">
                  <c:v>42215.08087740474</c:v>
                </c:pt>
                <c:pt idx="90974">
                  <c:v>42215.08087740944</c:v>
                </c:pt>
                <c:pt idx="90975">
                  <c:v>42215.08087743073</c:v>
                </c:pt>
                <c:pt idx="90976">
                  <c:v>42215.080877486151</c:v>
                </c:pt>
                <c:pt idx="90977">
                  <c:v>42215.080877491338</c:v>
                </c:pt>
                <c:pt idx="90978">
                  <c:v>42215.080877517285</c:v>
                </c:pt>
                <c:pt idx="90979">
                  <c:v>42215.080877519998</c:v>
                </c:pt>
                <c:pt idx="90980">
                  <c:v>42215.080877531276</c:v>
                </c:pt>
                <c:pt idx="90981">
                  <c:v>42215.080877561784</c:v>
                </c:pt>
                <c:pt idx="90982">
                  <c:v>42215.0808775892</c:v>
                </c:pt>
                <c:pt idx="90983">
                  <c:v>42215.080877636603</c:v>
                </c:pt>
                <c:pt idx="90984">
                  <c:v>42215.080877639499</c:v>
                </c:pt>
                <c:pt idx="90985">
                  <c:v>42215.080877706539</c:v>
                </c:pt>
                <c:pt idx="90986">
                  <c:v>42215.080877749038</c:v>
                </c:pt>
                <c:pt idx="90987">
                  <c:v>42215.080877763401</c:v>
                </c:pt>
                <c:pt idx="90988">
                  <c:v>42215.080877785098</c:v>
                </c:pt>
                <c:pt idx="90989">
                  <c:v>42215.080877801003</c:v>
                </c:pt>
                <c:pt idx="90990">
                  <c:v>42215.080877803797</c:v>
                </c:pt>
                <c:pt idx="90991">
                  <c:v>42215.080877805929</c:v>
                </c:pt>
                <c:pt idx="90992">
                  <c:v>42215.080877855602</c:v>
                </c:pt>
                <c:pt idx="90993">
                  <c:v>42215.080877868539</c:v>
                </c:pt>
                <c:pt idx="90994">
                  <c:v>42215.080877871311</c:v>
                </c:pt>
                <c:pt idx="90995">
                  <c:v>42215.080877911903</c:v>
                </c:pt>
                <c:pt idx="90996">
                  <c:v>42215.080877980297</c:v>
                </c:pt>
                <c:pt idx="90997">
                  <c:v>42215.080877995613</c:v>
                </c:pt>
                <c:pt idx="90998">
                  <c:v>42215.080878009612</c:v>
                </c:pt>
                <c:pt idx="90999">
                  <c:v>42215.080878030429</c:v>
                </c:pt>
                <c:pt idx="91000">
                  <c:v>42215.080878064429</c:v>
                </c:pt>
                <c:pt idx="91001">
                  <c:v>42215.080878069602</c:v>
                </c:pt>
                <c:pt idx="91002">
                  <c:v>42215.080878093839</c:v>
                </c:pt>
                <c:pt idx="91003">
                  <c:v>42215.080878100329</c:v>
                </c:pt>
                <c:pt idx="91004">
                  <c:v>42215.08087810313</c:v>
                </c:pt>
                <c:pt idx="91005">
                  <c:v>42215.080878149631</c:v>
                </c:pt>
                <c:pt idx="91006">
                  <c:v>42215.080878211797</c:v>
                </c:pt>
                <c:pt idx="91007">
                  <c:v>42215.08087822744</c:v>
                </c:pt>
                <c:pt idx="91008">
                  <c:v>42215.080878255612</c:v>
                </c:pt>
                <c:pt idx="91009">
                  <c:v>42215.080878282839</c:v>
                </c:pt>
                <c:pt idx="91010">
                  <c:v>42215.080878332141</c:v>
                </c:pt>
                <c:pt idx="91011">
                  <c:v>42215.080878334949</c:v>
                </c:pt>
                <c:pt idx="91012">
                  <c:v>42215.080878363697</c:v>
                </c:pt>
                <c:pt idx="91013">
                  <c:v>42215.08087838033</c:v>
                </c:pt>
                <c:pt idx="91014">
                  <c:v>42215.08087838503</c:v>
                </c:pt>
                <c:pt idx="91015">
                  <c:v>42215.08087843594</c:v>
                </c:pt>
                <c:pt idx="91016">
                  <c:v>42215.080878443441</c:v>
                </c:pt>
                <c:pt idx="91017">
                  <c:v>42215.08087845923</c:v>
                </c:pt>
                <c:pt idx="91018">
                  <c:v>42215.080878487439</c:v>
                </c:pt>
                <c:pt idx="91019">
                  <c:v>42215.080878489549</c:v>
                </c:pt>
                <c:pt idx="91020">
                  <c:v>42215.0808785642</c:v>
                </c:pt>
                <c:pt idx="91021">
                  <c:v>42215.080878567001</c:v>
                </c:pt>
                <c:pt idx="91022">
                  <c:v>42215.08087857403</c:v>
                </c:pt>
                <c:pt idx="91023">
                  <c:v>42215.08087864444</c:v>
                </c:pt>
                <c:pt idx="91024">
                  <c:v>42215.080878649613</c:v>
                </c:pt>
                <c:pt idx="91025">
                  <c:v>42215.080878674613</c:v>
                </c:pt>
                <c:pt idx="91026">
                  <c:v>42215.080878677298</c:v>
                </c:pt>
                <c:pt idx="91027">
                  <c:v>42215.080878691013</c:v>
                </c:pt>
                <c:pt idx="91028">
                  <c:v>42215.080878724613</c:v>
                </c:pt>
                <c:pt idx="91029">
                  <c:v>42215.080878741013</c:v>
                </c:pt>
                <c:pt idx="91030">
                  <c:v>42215.080878796849</c:v>
                </c:pt>
                <c:pt idx="91031">
                  <c:v>42215.080878798741</c:v>
                </c:pt>
                <c:pt idx="91032">
                  <c:v>42215.080878862696</c:v>
                </c:pt>
                <c:pt idx="91033">
                  <c:v>42215.08087890633</c:v>
                </c:pt>
                <c:pt idx="91034">
                  <c:v>42215.080878922949</c:v>
                </c:pt>
                <c:pt idx="91035">
                  <c:v>42215.080878943299</c:v>
                </c:pt>
                <c:pt idx="91036">
                  <c:v>42215.080878956629</c:v>
                </c:pt>
                <c:pt idx="91037">
                  <c:v>42215.080878961198</c:v>
                </c:pt>
                <c:pt idx="91038">
                  <c:v>42215.080878963301</c:v>
                </c:pt>
                <c:pt idx="91039">
                  <c:v>42215.080879018729</c:v>
                </c:pt>
                <c:pt idx="91040">
                  <c:v>42215.080879028239</c:v>
                </c:pt>
                <c:pt idx="91041">
                  <c:v>42215.080879030131</c:v>
                </c:pt>
                <c:pt idx="91042">
                  <c:v>42215.080879067929</c:v>
                </c:pt>
                <c:pt idx="91043">
                  <c:v>42215.080879137699</c:v>
                </c:pt>
                <c:pt idx="91044">
                  <c:v>42215.08087915284</c:v>
                </c:pt>
                <c:pt idx="91045">
                  <c:v>42215.080879155139</c:v>
                </c:pt>
                <c:pt idx="91046">
                  <c:v>42215.080879183399</c:v>
                </c:pt>
                <c:pt idx="91047">
                  <c:v>42215.080879222849</c:v>
                </c:pt>
                <c:pt idx="91048">
                  <c:v>42215.080879228059</c:v>
                </c:pt>
                <c:pt idx="91049">
                  <c:v>42215.08087925084</c:v>
                </c:pt>
                <c:pt idx="91050">
                  <c:v>42215.080879260029</c:v>
                </c:pt>
                <c:pt idx="91051">
                  <c:v>42215.080879261899</c:v>
                </c:pt>
                <c:pt idx="91052">
                  <c:v>42215.08087930255</c:v>
                </c:pt>
                <c:pt idx="91053">
                  <c:v>42215.080879365829</c:v>
                </c:pt>
                <c:pt idx="91054">
                  <c:v>42215.080879386958</c:v>
                </c:pt>
                <c:pt idx="91055">
                  <c:v>42215.080879413013</c:v>
                </c:pt>
                <c:pt idx="91056">
                  <c:v>42215.08087944756</c:v>
                </c:pt>
                <c:pt idx="91057">
                  <c:v>42215.08087949123</c:v>
                </c:pt>
                <c:pt idx="91058">
                  <c:v>42215.080879493158</c:v>
                </c:pt>
                <c:pt idx="91059">
                  <c:v>42215.080879519803</c:v>
                </c:pt>
                <c:pt idx="91060">
                  <c:v>42215.080879538829</c:v>
                </c:pt>
                <c:pt idx="91061">
                  <c:v>42215.080879543602</c:v>
                </c:pt>
                <c:pt idx="91062">
                  <c:v>42215.080879584399</c:v>
                </c:pt>
                <c:pt idx="91063">
                  <c:v>42215.080879607711</c:v>
                </c:pt>
                <c:pt idx="91064">
                  <c:v>42215.080879618799</c:v>
                </c:pt>
                <c:pt idx="91065">
                  <c:v>42215.08087964583</c:v>
                </c:pt>
                <c:pt idx="91066">
                  <c:v>42215.08087964794</c:v>
                </c:pt>
                <c:pt idx="91067">
                  <c:v>42215.08087972294</c:v>
                </c:pt>
                <c:pt idx="91068">
                  <c:v>42215.080879724839</c:v>
                </c:pt>
                <c:pt idx="91069">
                  <c:v>42215.080879732399</c:v>
                </c:pt>
                <c:pt idx="91070">
                  <c:v>42215.080879801499</c:v>
                </c:pt>
                <c:pt idx="91071">
                  <c:v>42215.08087980673</c:v>
                </c:pt>
                <c:pt idx="91072">
                  <c:v>42215.080879832829</c:v>
                </c:pt>
                <c:pt idx="91073">
                  <c:v>42215.080879835499</c:v>
                </c:pt>
                <c:pt idx="91074">
                  <c:v>42215.080879850699</c:v>
                </c:pt>
                <c:pt idx="91075">
                  <c:v>42215.080879880799</c:v>
                </c:pt>
                <c:pt idx="91076">
                  <c:v>42215.080879887399</c:v>
                </c:pt>
                <c:pt idx="91077">
                  <c:v>42215.080879954228</c:v>
                </c:pt>
                <c:pt idx="91078">
                  <c:v>42215.080879956149</c:v>
                </c:pt>
                <c:pt idx="91079">
                  <c:v>42215.080880020803</c:v>
                </c:pt>
                <c:pt idx="91080">
                  <c:v>42215.080880060195</c:v>
                </c:pt>
                <c:pt idx="91081">
                  <c:v>42215.080880082503</c:v>
                </c:pt>
                <c:pt idx="91082">
                  <c:v>42215.0808801003</c:v>
                </c:pt>
                <c:pt idx="91083">
                  <c:v>42215.080880113484</c:v>
                </c:pt>
                <c:pt idx="91084">
                  <c:v>42215.0808801163</c:v>
                </c:pt>
                <c:pt idx="91085">
                  <c:v>42215.080880118403</c:v>
                </c:pt>
                <c:pt idx="91086">
                  <c:v>42215.080880166999</c:v>
                </c:pt>
                <c:pt idx="91087">
                  <c:v>42215.0808801858</c:v>
                </c:pt>
                <c:pt idx="91088">
                  <c:v>42215.080880187998</c:v>
                </c:pt>
                <c:pt idx="91089">
                  <c:v>42215.080880226698</c:v>
                </c:pt>
                <c:pt idx="91090">
                  <c:v>42215.08088029483</c:v>
                </c:pt>
                <c:pt idx="91091">
                  <c:v>42215.080880306297</c:v>
                </c:pt>
                <c:pt idx="91092">
                  <c:v>42215.080880314403</c:v>
                </c:pt>
                <c:pt idx="91093">
                  <c:v>42215.080880336529</c:v>
                </c:pt>
                <c:pt idx="91094">
                  <c:v>42215.08088037993</c:v>
                </c:pt>
                <c:pt idx="91095">
                  <c:v>42215.080880385001</c:v>
                </c:pt>
                <c:pt idx="91096">
                  <c:v>42215.08088040803</c:v>
                </c:pt>
                <c:pt idx="91097">
                  <c:v>42215.080880417001</c:v>
                </c:pt>
                <c:pt idx="91098">
                  <c:v>42215.080880419999</c:v>
                </c:pt>
                <c:pt idx="91099">
                  <c:v>42215.080880466499</c:v>
                </c:pt>
                <c:pt idx="91100">
                  <c:v>42215.080880526199</c:v>
                </c:pt>
                <c:pt idx="91101">
                  <c:v>42215.0808805466</c:v>
                </c:pt>
                <c:pt idx="91102">
                  <c:v>42215.080880569876</c:v>
                </c:pt>
                <c:pt idx="91103">
                  <c:v>42215.080880602</c:v>
                </c:pt>
                <c:pt idx="91104">
                  <c:v>42215.080880648798</c:v>
                </c:pt>
                <c:pt idx="91105">
                  <c:v>42215.080880651774</c:v>
                </c:pt>
                <c:pt idx="91106">
                  <c:v>42215.080880677902</c:v>
                </c:pt>
                <c:pt idx="91107">
                  <c:v>42215.080880694397</c:v>
                </c:pt>
                <c:pt idx="91108">
                  <c:v>42215.080880699199</c:v>
                </c:pt>
                <c:pt idx="91109">
                  <c:v>42215.080880739784</c:v>
                </c:pt>
                <c:pt idx="91110">
                  <c:v>42215.0808807582</c:v>
                </c:pt>
                <c:pt idx="91111">
                  <c:v>42215.080880778529</c:v>
                </c:pt>
                <c:pt idx="91112">
                  <c:v>42215.080880802801</c:v>
                </c:pt>
                <c:pt idx="91113">
                  <c:v>42215.080880804897</c:v>
                </c:pt>
                <c:pt idx="91114">
                  <c:v>42215.080880880101</c:v>
                </c:pt>
                <c:pt idx="91115">
                  <c:v>42215.080880883594</c:v>
                </c:pt>
                <c:pt idx="91116">
                  <c:v>42215.080880905196</c:v>
                </c:pt>
                <c:pt idx="91117">
                  <c:v>42215.080880957903</c:v>
                </c:pt>
                <c:pt idx="91118">
                  <c:v>42215.080880963076</c:v>
                </c:pt>
                <c:pt idx="91119">
                  <c:v>42215.080880986097</c:v>
                </c:pt>
                <c:pt idx="91120">
                  <c:v>42215.080880988797</c:v>
                </c:pt>
                <c:pt idx="91121">
                  <c:v>42215.080881010676</c:v>
                </c:pt>
                <c:pt idx="91122">
                  <c:v>42215.080881039197</c:v>
                </c:pt>
                <c:pt idx="91123">
                  <c:v>42215.080881041999</c:v>
                </c:pt>
                <c:pt idx="91124">
                  <c:v>42215.080881111484</c:v>
                </c:pt>
                <c:pt idx="91125">
                  <c:v>42215.080881115675</c:v>
                </c:pt>
                <c:pt idx="91126">
                  <c:v>42215.080881177397</c:v>
                </c:pt>
                <c:pt idx="91127">
                  <c:v>42215.080881221103</c:v>
                </c:pt>
                <c:pt idx="91128">
                  <c:v>42215.080881242829</c:v>
                </c:pt>
                <c:pt idx="91129">
                  <c:v>42215.080881257403</c:v>
                </c:pt>
                <c:pt idx="91130">
                  <c:v>42215.080881273498</c:v>
                </c:pt>
                <c:pt idx="91131">
                  <c:v>42215.080881276299</c:v>
                </c:pt>
                <c:pt idx="91132">
                  <c:v>42215.080881278431</c:v>
                </c:pt>
                <c:pt idx="91133">
                  <c:v>42215.080881334397</c:v>
                </c:pt>
                <c:pt idx="91134">
                  <c:v>42215.080881343012</c:v>
                </c:pt>
                <c:pt idx="91135">
                  <c:v>42215.080881347698</c:v>
                </c:pt>
                <c:pt idx="91136">
                  <c:v>42215.080881383597</c:v>
                </c:pt>
                <c:pt idx="91137">
                  <c:v>42215.08088144903</c:v>
                </c:pt>
                <c:pt idx="91138">
                  <c:v>42215.080881469898</c:v>
                </c:pt>
                <c:pt idx="91139">
                  <c:v>42215.080881475013</c:v>
                </c:pt>
                <c:pt idx="91140">
                  <c:v>42215.080881495829</c:v>
                </c:pt>
                <c:pt idx="91141">
                  <c:v>42215.080881537586</c:v>
                </c:pt>
                <c:pt idx="91142">
                  <c:v>42215.080881542803</c:v>
                </c:pt>
                <c:pt idx="91143">
                  <c:v>42215.080881565373</c:v>
                </c:pt>
                <c:pt idx="91144">
                  <c:v>42215.080881574999</c:v>
                </c:pt>
                <c:pt idx="91145">
                  <c:v>42215.080881579801</c:v>
                </c:pt>
                <c:pt idx="91146">
                  <c:v>42215.080881617374</c:v>
                </c:pt>
                <c:pt idx="91147">
                  <c:v>42215.080881683672</c:v>
                </c:pt>
                <c:pt idx="91148">
                  <c:v>42215.080881707101</c:v>
                </c:pt>
                <c:pt idx="91149">
                  <c:v>42215.080881727401</c:v>
                </c:pt>
                <c:pt idx="91150">
                  <c:v>42215.080881762995</c:v>
                </c:pt>
                <c:pt idx="91151">
                  <c:v>42215.080881806498</c:v>
                </c:pt>
                <c:pt idx="91152">
                  <c:v>42215.080881811773</c:v>
                </c:pt>
                <c:pt idx="91153">
                  <c:v>42215.0808818347</c:v>
                </c:pt>
                <c:pt idx="91154">
                  <c:v>42215.0808818511</c:v>
                </c:pt>
                <c:pt idx="91155">
                  <c:v>42215.080881855902</c:v>
                </c:pt>
                <c:pt idx="91156">
                  <c:v>42215.080881899099</c:v>
                </c:pt>
                <c:pt idx="91157">
                  <c:v>42215.080881915375</c:v>
                </c:pt>
                <c:pt idx="91158">
                  <c:v>42215.080881939102</c:v>
                </c:pt>
                <c:pt idx="91159">
                  <c:v>42215.080881959198</c:v>
                </c:pt>
                <c:pt idx="91160">
                  <c:v>42215.080881961272</c:v>
                </c:pt>
                <c:pt idx="91161">
                  <c:v>42215.080882037597</c:v>
                </c:pt>
                <c:pt idx="91162">
                  <c:v>42215.080882041402</c:v>
                </c:pt>
                <c:pt idx="91163">
                  <c:v>42215.080882044029</c:v>
                </c:pt>
                <c:pt idx="91164">
                  <c:v>42215.080882115195</c:v>
                </c:pt>
                <c:pt idx="91165">
                  <c:v>42215.080882120397</c:v>
                </c:pt>
                <c:pt idx="91166">
                  <c:v>42215.080882146838</c:v>
                </c:pt>
                <c:pt idx="91167">
                  <c:v>42215.080882149603</c:v>
                </c:pt>
                <c:pt idx="91168">
                  <c:v>42215.080882171402</c:v>
                </c:pt>
                <c:pt idx="91169">
                  <c:v>42215.080882191811</c:v>
                </c:pt>
                <c:pt idx="91170">
                  <c:v>42215.080882201197</c:v>
                </c:pt>
                <c:pt idx="91171">
                  <c:v>42215.080882269001</c:v>
                </c:pt>
                <c:pt idx="91172">
                  <c:v>42215.08088227603</c:v>
                </c:pt>
                <c:pt idx="91173">
                  <c:v>42215.08088233693</c:v>
                </c:pt>
                <c:pt idx="91174">
                  <c:v>42215.080882378439</c:v>
                </c:pt>
                <c:pt idx="91175">
                  <c:v>42215.080882403301</c:v>
                </c:pt>
                <c:pt idx="91176">
                  <c:v>42215.0808824142</c:v>
                </c:pt>
                <c:pt idx="91177">
                  <c:v>42215.080882430098</c:v>
                </c:pt>
                <c:pt idx="91178">
                  <c:v>42215.080882432929</c:v>
                </c:pt>
                <c:pt idx="91179">
                  <c:v>42215.080882435002</c:v>
                </c:pt>
                <c:pt idx="91180">
                  <c:v>42215.080882482798</c:v>
                </c:pt>
                <c:pt idx="91181">
                  <c:v>42215.080882500384</c:v>
                </c:pt>
                <c:pt idx="91182">
                  <c:v>42215.080882508097</c:v>
                </c:pt>
                <c:pt idx="91183">
                  <c:v>42215.080882538801</c:v>
                </c:pt>
                <c:pt idx="91184">
                  <c:v>42215.0808826094</c:v>
                </c:pt>
                <c:pt idx="91185">
                  <c:v>42215.080882631875</c:v>
                </c:pt>
                <c:pt idx="91186">
                  <c:v>42215.080882635084</c:v>
                </c:pt>
                <c:pt idx="91187">
                  <c:v>42215.080882660484</c:v>
                </c:pt>
                <c:pt idx="91188">
                  <c:v>42215.080882692702</c:v>
                </c:pt>
                <c:pt idx="91189">
                  <c:v>42215.080882697897</c:v>
                </c:pt>
                <c:pt idx="91190">
                  <c:v>42215.080882723276</c:v>
                </c:pt>
                <c:pt idx="91191">
                  <c:v>42215.080882732596</c:v>
                </c:pt>
                <c:pt idx="91192">
                  <c:v>42215.080882739901</c:v>
                </c:pt>
                <c:pt idx="91193">
                  <c:v>42215.080882778697</c:v>
                </c:pt>
                <c:pt idx="91194">
                  <c:v>42215.080882841285</c:v>
                </c:pt>
                <c:pt idx="91195">
                  <c:v>42215.080882866903</c:v>
                </c:pt>
                <c:pt idx="91196">
                  <c:v>42215.0808828847</c:v>
                </c:pt>
                <c:pt idx="91197">
                  <c:v>42215.080882918002</c:v>
                </c:pt>
                <c:pt idx="91198">
                  <c:v>42215.080882963484</c:v>
                </c:pt>
                <c:pt idx="91199">
                  <c:v>42215.080882971997</c:v>
                </c:pt>
                <c:pt idx="91200">
                  <c:v>42215.080882991097</c:v>
                </c:pt>
                <c:pt idx="91201">
                  <c:v>42215.080883010196</c:v>
                </c:pt>
                <c:pt idx="91202">
                  <c:v>42215.080883014998</c:v>
                </c:pt>
                <c:pt idx="91203">
                  <c:v>42215.080883066403</c:v>
                </c:pt>
                <c:pt idx="91204">
                  <c:v>42215.080883072798</c:v>
                </c:pt>
                <c:pt idx="91205">
                  <c:v>42215.08088309873</c:v>
                </c:pt>
                <c:pt idx="91206">
                  <c:v>42215.080883117102</c:v>
                </c:pt>
                <c:pt idx="91207">
                  <c:v>42215.080883119197</c:v>
                </c:pt>
                <c:pt idx="91208">
                  <c:v>42215.080883195013</c:v>
                </c:pt>
                <c:pt idx="91209">
                  <c:v>42215.080883204202</c:v>
                </c:pt>
                <c:pt idx="91210">
                  <c:v>42215.080883205497</c:v>
                </c:pt>
                <c:pt idx="91211">
                  <c:v>42215.080883272531</c:v>
                </c:pt>
                <c:pt idx="91212">
                  <c:v>42215.080883277697</c:v>
                </c:pt>
                <c:pt idx="91213">
                  <c:v>42215.080883304297</c:v>
                </c:pt>
                <c:pt idx="91214">
                  <c:v>42215.080883307099</c:v>
                </c:pt>
                <c:pt idx="91215">
                  <c:v>42215.0808833306</c:v>
                </c:pt>
                <c:pt idx="91216">
                  <c:v>42215.08088335413</c:v>
                </c:pt>
                <c:pt idx="91217">
                  <c:v>42215.08088335683</c:v>
                </c:pt>
                <c:pt idx="91218">
                  <c:v>42215.080883426439</c:v>
                </c:pt>
                <c:pt idx="91219">
                  <c:v>42215.080883436131</c:v>
                </c:pt>
                <c:pt idx="91220">
                  <c:v>42215.080883502204</c:v>
                </c:pt>
                <c:pt idx="91221">
                  <c:v>42215.080883532275</c:v>
                </c:pt>
                <c:pt idx="91222">
                  <c:v>42215.080883562674</c:v>
                </c:pt>
                <c:pt idx="91223">
                  <c:v>42215.080883573675</c:v>
                </c:pt>
                <c:pt idx="91224">
                  <c:v>42215.080883587085</c:v>
                </c:pt>
                <c:pt idx="91225">
                  <c:v>42215.080883589901</c:v>
                </c:pt>
                <c:pt idx="91226">
                  <c:v>42215.080883592003</c:v>
                </c:pt>
                <c:pt idx="91227">
                  <c:v>42215.080883640003</c:v>
                </c:pt>
                <c:pt idx="91228">
                  <c:v>42215.080883657902</c:v>
                </c:pt>
                <c:pt idx="91229">
                  <c:v>42215.080883667884</c:v>
                </c:pt>
                <c:pt idx="91230">
                  <c:v>42215.080883698203</c:v>
                </c:pt>
                <c:pt idx="91231">
                  <c:v>42215.080883763672</c:v>
                </c:pt>
                <c:pt idx="91232">
                  <c:v>42215.080883779498</c:v>
                </c:pt>
                <c:pt idx="91233">
                  <c:v>42215.080883794602</c:v>
                </c:pt>
                <c:pt idx="91234">
                  <c:v>42215.080883807503</c:v>
                </c:pt>
                <c:pt idx="91235">
                  <c:v>42215.080883870403</c:v>
                </c:pt>
                <c:pt idx="91236">
                  <c:v>42215.080883875598</c:v>
                </c:pt>
                <c:pt idx="91237">
                  <c:v>42215.080883880684</c:v>
                </c:pt>
                <c:pt idx="91238">
                  <c:v>42215.080883891402</c:v>
                </c:pt>
                <c:pt idx="91239">
                  <c:v>42215.080883899798</c:v>
                </c:pt>
                <c:pt idx="91240">
                  <c:v>42215.080883938601</c:v>
                </c:pt>
                <c:pt idx="91241">
                  <c:v>42215.080883998613</c:v>
                </c:pt>
                <c:pt idx="91242">
                  <c:v>42215.080884026611</c:v>
                </c:pt>
                <c:pt idx="91243">
                  <c:v>42215.080884042429</c:v>
                </c:pt>
                <c:pt idx="91244">
                  <c:v>42215.080884069597</c:v>
                </c:pt>
                <c:pt idx="91245">
                  <c:v>42215.080884120929</c:v>
                </c:pt>
                <c:pt idx="91246">
                  <c:v>42215.080884131596</c:v>
                </c:pt>
                <c:pt idx="91247">
                  <c:v>42215.080884157302</c:v>
                </c:pt>
                <c:pt idx="91248">
                  <c:v>42215.080884200201</c:v>
                </c:pt>
                <c:pt idx="91249">
                  <c:v>42215.080884205199</c:v>
                </c:pt>
                <c:pt idx="91250">
                  <c:v>42215.080884213385</c:v>
                </c:pt>
                <c:pt idx="91251">
                  <c:v>42215.0808842353</c:v>
                </c:pt>
                <c:pt idx="91252">
                  <c:v>42215.080884258612</c:v>
                </c:pt>
                <c:pt idx="91253">
                  <c:v>42215.080884273702</c:v>
                </c:pt>
                <c:pt idx="91254">
                  <c:v>42215.080884275798</c:v>
                </c:pt>
                <c:pt idx="91255">
                  <c:v>42215.080884352399</c:v>
                </c:pt>
                <c:pt idx="91256">
                  <c:v>42215.0808843634</c:v>
                </c:pt>
                <c:pt idx="91257">
                  <c:v>42215.08088437793</c:v>
                </c:pt>
                <c:pt idx="91258">
                  <c:v>42215.080884458839</c:v>
                </c:pt>
                <c:pt idx="91259">
                  <c:v>42215.0808844618</c:v>
                </c:pt>
                <c:pt idx="91260">
                  <c:v>42215.08088449054</c:v>
                </c:pt>
                <c:pt idx="91261">
                  <c:v>42215.080884503484</c:v>
                </c:pt>
                <c:pt idx="91262">
                  <c:v>42215.080884515774</c:v>
                </c:pt>
                <c:pt idx="91263">
                  <c:v>42215.080884542411</c:v>
                </c:pt>
                <c:pt idx="91264">
                  <c:v>42215.080884549498</c:v>
                </c:pt>
                <c:pt idx="91265">
                  <c:v>42215.080884584</c:v>
                </c:pt>
                <c:pt idx="91266">
                  <c:v>42215.080884595503</c:v>
                </c:pt>
                <c:pt idx="91267">
                  <c:v>42215.080884648298</c:v>
                </c:pt>
                <c:pt idx="91268">
                  <c:v>42215.080884692703</c:v>
                </c:pt>
                <c:pt idx="91269">
                  <c:v>42215.080884722302</c:v>
                </c:pt>
                <c:pt idx="91270">
                  <c:v>42215.080884735784</c:v>
                </c:pt>
                <c:pt idx="91271">
                  <c:v>42215.080884737901</c:v>
                </c:pt>
                <c:pt idx="91272">
                  <c:v>42215.0808847804</c:v>
                </c:pt>
                <c:pt idx="91273">
                  <c:v>42215.080884785595</c:v>
                </c:pt>
                <c:pt idx="91274">
                  <c:v>42215.080884809897</c:v>
                </c:pt>
                <c:pt idx="91275">
                  <c:v>42215.080884815376</c:v>
                </c:pt>
                <c:pt idx="91276">
                  <c:v>42215.080884827301</c:v>
                </c:pt>
                <c:pt idx="91277">
                  <c:v>42215.080884859301</c:v>
                </c:pt>
                <c:pt idx="91278">
                  <c:v>42215.080884924399</c:v>
                </c:pt>
                <c:pt idx="91279">
                  <c:v>42215.08088494253</c:v>
                </c:pt>
                <c:pt idx="91280">
                  <c:v>42215.080884954397</c:v>
                </c:pt>
                <c:pt idx="91281">
                  <c:v>42215.080884968498</c:v>
                </c:pt>
                <c:pt idx="91282">
                  <c:v>42215.080885037598</c:v>
                </c:pt>
                <c:pt idx="91283">
                  <c:v>42215.080885047202</c:v>
                </c:pt>
                <c:pt idx="91284">
                  <c:v>42215.0808850592</c:v>
                </c:pt>
                <c:pt idx="91285">
                  <c:v>42215.080885078612</c:v>
                </c:pt>
                <c:pt idx="91286">
                  <c:v>42215.080885099029</c:v>
                </c:pt>
                <c:pt idx="91287">
                  <c:v>42215.080885126612</c:v>
                </c:pt>
                <c:pt idx="91288">
                  <c:v>42215.080885152529</c:v>
                </c:pt>
                <c:pt idx="91289">
                  <c:v>42215.080885186529</c:v>
                </c:pt>
                <c:pt idx="91290">
                  <c:v>42215.08088519943</c:v>
                </c:pt>
                <c:pt idx="91291">
                  <c:v>42215.080885228941</c:v>
                </c:pt>
                <c:pt idx="91292">
                  <c:v>42215.080885278541</c:v>
                </c:pt>
                <c:pt idx="91293">
                  <c:v>42215.080885291129</c:v>
                </c:pt>
                <c:pt idx="91294">
                  <c:v>42215.080885315401</c:v>
                </c:pt>
                <c:pt idx="91295">
                  <c:v>42215.08088535873</c:v>
                </c:pt>
                <c:pt idx="91296">
                  <c:v>42215.080885363903</c:v>
                </c:pt>
                <c:pt idx="91297">
                  <c:v>42215.080885370939</c:v>
                </c:pt>
                <c:pt idx="91298">
                  <c:v>42215.080885387601</c:v>
                </c:pt>
                <c:pt idx="91299">
                  <c:v>42215.080885418429</c:v>
                </c:pt>
                <c:pt idx="91300">
                  <c:v>42215.080885431402</c:v>
                </c:pt>
                <c:pt idx="91301">
                  <c:v>42215.080885433599</c:v>
                </c:pt>
                <c:pt idx="91302">
                  <c:v>42215.080885509902</c:v>
                </c:pt>
                <c:pt idx="91303">
                  <c:v>42215.080885522999</c:v>
                </c:pt>
                <c:pt idx="91304">
                  <c:v>42215.080885537704</c:v>
                </c:pt>
                <c:pt idx="91305">
                  <c:v>42215.080885618998</c:v>
                </c:pt>
                <c:pt idx="91306">
                  <c:v>42215.080885621785</c:v>
                </c:pt>
                <c:pt idx="91307">
                  <c:v>42215.080885650503</c:v>
                </c:pt>
                <c:pt idx="91308">
                  <c:v>42215.080885664102</c:v>
                </c:pt>
                <c:pt idx="91309">
                  <c:v>42215.080885670803</c:v>
                </c:pt>
                <c:pt idx="91310">
                  <c:v>42215.080885700285</c:v>
                </c:pt>
                <c:pt idx="91311">
                  <c:v>42215.080885707503</c:v>
                </c:pt>
                <c:pt idx="91312">
                  <c:v>42215.080885741103</c:v>
                </c:pt>
                <c:pt idx="91313">
                  <c:v>42215.080885754898</c:v>
                </c:pt>
                <c:pt idx="91314">
                  <c:v>42215.080885809497</c:v>
                </c:pt>
                <c:pt idx="91315">
                  <c:v>42215.080885850097</c:v>
                </c:pt>
                <c:pt idx="91316">
                  <c:v>42215.0808858827</c:v>
                </c:pt>
                <c:pt idx="91317">
                  <c:v>42215.080885890602</c:v>
                </c:pt>
                <c:pt idx="91318">
                  <c:v>42215.080885894538</c:v>
                </c:pt>
                <c:pt idx="91319">
                  <c:v>42215.080885937903</c:v>
                </c:pt>
                <c:pt idx="91320">
                  <c:v>42215.080885943011</c:v>
                </c:pt>
                <c:pt idx="91321">
                  <c:v>42215.080885952397</c:v>
                </c:pt>
                <c:pt idx="91322">
                  <c:v>42215.08088597293</c:v>
                </c:pt>
                <c:pt idx="91323">
                  <c:v>42215.080885987001</c:v>
                </c:pt>
                <c:pt idx="91324">
                  <c:v>42215.080886010284</c:v>
                </c:pt>
                <c:pt idx="91325">
                  <c:v>42215.08088607854</c:v>
                </c:pt>
                <c:pt idx="91326">
                  <c:v>42215.080886093929</c:v>
                </c:pt>
                <c:pt idx="91327">
                  <c:v>42215.080886114498</c:v>
                </c:pt>
                <c:pt idx="91328">
                  <c:v>42215.080886125012</c:v>
                </c:pt>
                <c:pt idx="91329">
                  <c:v>42215.080886195028</c:v>
                </c:pt>
                <c:pt idx="91330">
                  <c:v>42215.080886204298</c:v>
                </c:pt>
                <c:pt idx="91331">
                  <c:v>42215.080886219002</c:v>
                </c:pt>
                <c:pt idx="91332">
                  <c:v>42215.080886233911</c:v>
                </c:pt>
                <c:pt idx="91333">
                  <c:v>42215.080886250398</c:v>
                </c:pt>
                <c:pt idx="91334">
                  <c:v>42215.080886264499</c:v>
                </c:pt>
                <c:pt idx="91335">
                  <c:v>42215.080886309799</c:v>
                </c:pt>
                <c:pt idx="91336">
                  <c:v>42215.08088634663</c:v>
                </c:pt>
                <c:pt idx="91337">
                  <c:v>42215.080886357529</c:v>
                </c:pt>
                <c:pt idx="91338">
                  <c:v>42215.08088638843</c:v>
                </c:pt>
                <c:pt idx="91339">
                  <c:v>42215.080886435797</c:v>
                </c:pt>
                <c:pt idx="91340">
                  <c:v>42215.080886451011</c:v>
                </c:pt>
                <c:pt idx="91341">
                  <c:v>42215.080886475131</c:v>
                </c:pt>
                <c:pt idx="91342">
                  <c:v>42215.080886516276</c:v>
                </c:pt>
                <c:pt idx="91343">
                  <c:v>42215.0808865215</c:v>
                </c:pt>
                <c:pt idx="91344">
                  <c:v>42215.080886534684</c:v>
                </c:pt>
                <c:pt idx="91345">
                  <c:v>42215.080886545198</c:v>
                </c:pt>
                <c:pt idx="91346">
                  <c:v>42215.080886578529</c:v>
                </c:pt>
                <c:pt idx="91347">
                  <c:v>42215.080886588803</c:v>
                </c:pt>
                <c:pt idx="91348">
                  <c:v>42215.080886590898</c:v>
                </c:pt>
                <c:pt idx="91349">
                  <c:v>42215.080886667274</c:v>
                </c:pt>
                <c:pt idx="91350">
                  <c:v>42215.0808866726</c:v>
                </c:pt>
                <c:pt idx="91351">
                  <c:v>42215.080886682801</c:v>
                </c:pt>
                <c:pt idx="91352">
                  <c:v>42215.08088677613</c:v>
                </c:pt>
                <c:pt idx="91353">
                  <c:v>42215.080886778829</c:v>
                </c:pt>
                <c:pt idx="91354">
                  <c:v>42215.0808868104</c:v>
                </c:pt>
                <c:pt idx="91355">
                  <c:v>42215.080886817901</c:v>
                </c:pt>
                <c:pt idx="91356">
                  <c:v>42215.080886824697</c:v>
                </c:pt>
                <c:pt idx="91357">
                  <c:v>42215.080886856529</c:v>
                </c:pt>
                <c:pt idx="91358">
                  <c:v>42215.080886863776</c:v>
                </c:pt>
                <c:pt idx="91359">
                  <c:v>42215.08088689873</c:v>
                </c:pt>
                <c:pt idx="91360">
                  <c:v>42215.080886914802</c:v>
                </c:pt>
                <c:pt idx="91361">
                  <c:v>42215.080886973701</c:v>
                </c:pt>
                <c:pt idx="91362">
                  <c:v>42215.080887007811</c:v>
                </c:pt>
                <c:pt idx="91363">
                  <c:v>42215.080887042299</c:v>
                </c:pt>
                <c:pt idx="91364">
                  <c:v>42215.080887047799</c:v>
                </c:pt>
                <c:pt idx="91365">
                  <c:v>42215.080887049939</c:v>
                </c:pt>
                <c:pt idx="91366">
                  <c:v>42215.08088709454</c:v>
                </c:pt>
                <c:pt idx="91367">
                  <c:v>42215.080887099699</c:v>
                </c:pt>
                <c:pt idx="91368">
                  <c:v>42215.080887113501</c:v>
                </c:pt>
                <c:pt idx="91369">
                  <c:v>42215.0808871302</c:v>
                </c:pt>
                <c:pt idx="91370">
                  <c:v>42215.080887146549</c:v>
                </c:pt>
                <c:pt idx="91371">
                  <c:v>42215.08088717053</c:v>
                </c:pt>
                <c:pt idx="91372">
                  <c:v>42215.080887238939</c:v>
                </c:pt>
                <c:pt idx="91373">
                  <c:v>42215.080887270298</c:v>
                </c:pt>
                <c:pt idx="91374">
                  <c:v>42215.080887274438</c:v>
                </c:pt>
                <c:pt idx="91375">
                  <c:v>42215.080887291013</c:v>
                </c:pt>
                <c:pt idx="91376">
                  <c:v>42215.080887352611</c:v>
                </c:pt>
                <c:pt idx="91377">
                  <c:v>42215.080887361801</c:v>
                </c:pt>
                <c:pt idx="91378">
                  <c:v>42215.080887374541</c:v>
                </c:pt>
                <c:pt idx="91379">
                  <c:v>42215.08088737855</c:v>
                </c:pt>
                <c:pt idx="91380">
                  <c:v>42215.080887405798</c:v>
                </c:pt>
                <c:pt idx="91381">
                  <c:v>42215.080887408549</c:v>
                </c:pt>
                <c:pt idx="91382">
                  <c:v>42215.0808874672</c:v>
                </c:pt>
                <c:pt idx="91383">
                  <c:v>42215.080887506199</c:v>
                </c:pt>
                <c:pt idx="91384">
                  <c:v>42215.080887514501</c:v>
                </c:pt>
                <c:pt idx="91385">
                  <c:v>42215.080887547199</c:v>
                </c:pt>
                <c:pt idx="91386">
                  <c:v>42215.0808875933</c:v>
                </c:pt>
                <c:pt idx="91387">
                  <c:v>42215.080887610384</c:v>
                </c:pt>
                <c:pt idx="91388">
                  <c:v>42215.0808876304</c:v>
                </c:pt>
                <c:pt idx="91389">
                  <c:v>42215.0808876718</c:v>
                </c:pt>
                <c:pt idx="91390">
                  <c:v>42215.080887677002</c:v>
                </c:pt>
                <c:pt idx="91391">
                  <c:v>42215.080887686301</c:v>
                </c:pt>
                <c:pt idx="91392">
                  <c:v>42215.080887699012</c:v>
                </c:pt>
                <c:pt idx="91393">
                  <c:v>42215.080887737997</c:v>
                </c:pt>
                <c:pt idx="91394">
                  <c:v>42215.080887746699</c:v>
                </c:pt>
                <c:pt idx="91395">
                  <c:v>42215.080887748831</c:v>
                </c:pt>
                <c:pt idx="91396">
                  <c:v>42215.080887825003</c:v>
                </c:pt>
                <c:pt idx="91397">
                  <c:v>42215.080887829703</c:v>
                </c:pt>
                <c:pt idx="91398">
                  <c:v>42215.080887842298</c:v>
                </c:pt>
                <c:pt idx="91399">
                  <c:v>42215.080887930802</c:v>
                </c:pt>
                <c:pt idx="91400">
                  <c:v>42215.080887933684</c:v>
                </c:pt>
                <c:pt idx="91401">
                  <c:v>42215.080887969903</c:v>
                </c:pt>
                <c:pt idx="91402">
                  <c:v>42215.080887972399</c:v>
                </c:pt>
                <c:pt idx="91403">
                  <c:v>42215.080887987198</c:v>
                </c:pt>
                <c:pt idx="91404">
                  <c:v>42215.080888013785</c:v>
                </c:pt>
                <c:pt idx="91405">
                  <c:v>42215.080888021002</c:v>
                </c:pt>
                <c:pt idx="91406">
                  <c:v>42215.080888056138</c:v>
                </c:pt>
                <c:pt idx="91407">
                  <c:v>42215.080888074139</c:v>
                </c:pt>
                <c:pt idx="91408">
                  <c:v>42215.080888121098</c:v>
                </c:pt>
                <c:pt idx="91409">
                  <c:v>42215.080888164899</c:v>
                </c:pt>
                <c:pt idx="91410">
                  <c:v>42215.080888201999</c:v>
                </c:pt>
                <c:pt idx="91411">
                  <c:v>42215.080888210599</c:v>
                </c:pt>
                <c:pt idx="91412">
                  <c:v>42215.080888216129</c:v>
                </c:pt>
                <c:pt idx="91413">
                  <c:v>42215.080888221302</c:v>
                </c:pt>
                <c:pt idx="91414">
                  <c:v>42215.080888223398</c:v>
                </c:pt>
                <c:pt idx="91415">
                  <c:v>42215.080888276549</c:v>
                </c:pt>
                <c:pt idx="91416">
                  <c:v>42215.080888287499</c:v>
                </c:pt>
                <c:pt idx="91417">
                  <c:v>42215.080888306213</c:v>
                </c:pt>
                <c:pt idx="91418">
                  <c:v>42215.0808883313</c:v>
                </c:pt>
                <c:pt idx="91419">
                  <c:v>42215.080888396347</c:v>
                </c:pt>
                <c:pt idx="91420">
                  <c:v>42215.080888409429</c:v>
                </c:pt>
                <c:pt idx="91421">
                  <c:v>42215.080888434139</c:v>
                </c:pt>
                <c:pt idx="91422">
                  <c:v>42215.080888437697</c:v>
                </c:pt>
                <c:pt idx="91423">
                  <c:v>42215.080888498647</c:v>
                </c:pt>
                <c:pt idx="91424">
                  <c:v>42215.080888503784</c:v>
                </c:pt>
                <c:pt idx="91425">
                  <c:v>42215.080888507684</c:v>
                </c:pt>
                <c:pt idx="91426">
                  <c:v>42215.080888510376</c:v>
                </c:pt>
                <c:pt idx="91427">
                  <c:v>42215.080888537901</c:v>
                </c:pt>
                <c:pt idx="91428">
                  <c:v>42215.0808885757</c:v>
                </c:pt>
                <c:pt idx="91429">
                  <c:v>42215.080888624798</c:v>
                </c:pt>
                <c:pt idx="91430">
                  <c:v>42215.0808886659</c:v>
                </c:pt>
                <c:pt idx="91431">
                  <c:v>42215.080888671284</c:v>
                </c:pt>
                <c:pt idx="91432">
                  <c:v>42215.080888703102</c:v>
                </c:pt>
                <c:pt idx="91433">
                  <c:v>42215.080888739001</c:v>
                </c:pt>
                <c:pt idx="91434">
                  <c:v>42215.080888770099</c:v>
                </c:pt>
                <c:pt idx="91435">
                  <c:v>42215.08088879053</c:v>
                </c:pt>
                <c:pt idx="91436">
                  <c:v>42215.080888795703</c:v>
                </c:pt>
                <c:pt idx="91437">
                  <c:v>42215.080888800403</c:v>
                </c:pt>
                <c:pt idx="91438">
                  <c:v>42215.08088885653</c:v>
                </c:pt>
                <c:pt idx="91439">
                  <c:v>42215.080888862598</c:v>
                </c:pt>
                <c:pt idx="91440">
                  <c:v>42215.080888897697</c:v>
                </c:pt>
                <c:pt idx="91441">
                  <c:v>42215.080888902601</c:v>
                </c:pt>
                <c:pt idx="91442">
                  <c:v>42215.0808889072</c:v>
                </c:pt>
                <c:pt idx="91443">
                  <c:v>42215.080888970529</c:v>
                </c:pt>
                <c:pt idx="91444">
                  <c:v>42215.080888993201</c:v>
                </c:pt>
                <c:pt idx="91445">
                  <c:v>42215.080889002202</c:v>
                </c:pt>
                <c:pt idx="91446">
                  <c:v>42215.08088907833</c:v>
                </c:pt>
                <c:pt idx="91447">
                  <c:v>42215.080889083503</c:v>
                </c:pt>
                <c:pt idx="91448">
                  <c:v>42215.080889091012</c:v>
                </c:pt>
                <c:pt idx="91449">
                  <c:v>42215.080889093799</c:v>
                </c:pt>
                <c:pt idx="91450">
                  <c:v>42215.080889129698</c:v>
                </c:pt>
                <c:pt idx="91451">
                  <c:v>42215.080889136298</c:v>
                </c:pt>
                <c:pt idx="91452">
                  <c:v>42215.080889145938</c:v>
                </c:pt>
                <c:pt idx="91453">
                  <c:v>42215.080889201898</c:v>
                </c:pt>
                <c:pt idx="91454">
                  <c:v>42215.080889234298</c:v>
                </c:pt>
                <c:pt idx="91455">
                  <c:v>42215.080889283003</c:v>
                </c:pt>
                <c:pt idx="91456">
                  <c:v>42215.080889319099</c:v>
                </c:pt>
                <c:pt idx="91457">
                  <c:v>42215.0808893617</c:v>
                </c:pt>
                <c:pt idx="91458">
                  <c:v>42215.080889362202</c:v>
                </c:pt>
                <c:pt idx="91459">
                  <c:v>42215.080889367098</c:v>
                </c:pt>
                <c:pt idx="91460">
                  <c:v>42215.080889372613</c:v>
                </c:pt>
                <c:pt idx="91461">
                  <c:v>42215.080889377699</c:v>
                </c:pt>
                <c:pt idx="91462">
                  <c:v>42215.080889430697</c:v>
                </c:pt>
                <c:pt idx="91463">
                  <c:v>42215.080889433601</c:v>
                </c:pt>
                <c:pt idx="91464">
                  <c:v>42215.08088946643</c:v>
                </c:pt>
                <c:pt idx="91465">
                  <c:v>42215.08088948494</c:v>
                </c:pt>
                <c:pt idx="91466">
                  <c:v>42215.080889553901</c:v>
                </c:pt>
                <c:pt idx="91467">
                  <c:v>42215.080889568897</c:v>
                </c:pt>
                <c:pt idx="91468">
                  <c:v>42215.080889593701</c:v>
                </c:pt>
                <c:pt idx="91469">
                  <c:v>42215.080889597702</c:v>
                </c:pt>
                <c:pt idx="91470">
                  <c:v>42215.080889655801</c:v>
                </c:pt>
                <c:pt idx="91471">
                  <c:v>42215.080889660996</c:v>
                </c:pt>
                <c:pt idx="91472">
                  <c:v>42215.080889664903</c:v>
                </c:pt>
                <c:pt idx="91473">
                  <c:v>42215.080889667595</c:v>
                </c:pt>
                <c:pt idx="91474">
                  <c:v>42215.080889698329</c:v>
                </c:pt>
                <c:pt idx="91475">
                  <c:v>42215.080889720302</c:v>
                </c:pt>
                <c:pt idx="91476">
                  <c:v>42215.080889785502</c:v>
                </c:pt>
                <c:pt idx="91477">
                  <c:v>42215.0808898256</c:v>
                </c:pt>
                <c:pt idx="91478">
                  <c:v>42215.08088982854</c:v>
                </c:pt>
                <c:pt idx="91479">
                  <c:v>42215.080889860998</c:v>
                </c:pt>
                <c:pt idx="91480">
                  <c:v>42215.080889896541</c:v>
                </c:pt>
                <c:pt idx="91481">
                  <c:v>42215.080889930498</c:v>
                </c:pt>
                <c:pt idx="91482">
                  <c:v>42215.080889947931</c:v>
                </c:pt>
                <c:pt idx="91483">
                  <c:v>42215.080889955803</c:v>
                </c:pt>
                <c:pt idx="91484">
                  <c:v>42215.080889962301</c:v>
                </c:pt>
                <c:pt idx="91485">
                  <c:v>42215.080890000929</c:v>
                </c:pt>
                <c:pt idx="91486">
                  <c:v>42215.080890013502</c:v>
                </c:pt>
                <c:pt idx="91487">
                  <c:v>42215.080890057397</c:v>
                </c:pt>
                <c:pt idx="91488">
                  <c:v>42215.080890060402</c:v>
                </c:pt>
                <c:pt idx="91489">
                  <c:v>42215.080890062498</c:v>
                </c:pt>
                <c:pt idx="91490">
                  <c:v>42215.080890128338</c:v>
                </c:pt>
                <c:pt idx="91491">
                  <c:v>42215.080890147299</c:v>
                </c:pt>
                <c:pt idx="91492">
                  <c:v>42215.080890162601</c:v>
                </c:pt>
                <c:pt idx="91493">
                  <c:v>42215.080890234829</c:v>
                </c:pt>
                <c:pt idx="91494">
                  <c:v>42215.08089024014</c:v>
                </c:pt>
                <c:pt idx="91495">
                  <c:v>42215.080890248159</c:v>
                </c:pt>
                <c:pt idx="91496">
                  <c:v>42215.080890250931</c:v>
                </c:pt>
                <c:pt idx="91497">
                  <c:v>42215.080890289399</c:v>
                </c:pt>
                <c:pt idx="91498">
                  <c:v>42215.080890297439</c:v>
                </c:pt>
                <c:pt idx="91499">
                  <c:v>42215.080890313802</c:v>
                </c:pt>
                <c:pt idx="91500">
                  <c:v>42215.080890359939</c:v>
                </c:pt>
                <c:pt idx="91501">
                  <c:v>42215.080890394449</c:v>
                </c:pt>
                <c:pt idx="91502">
                  <c:v>42215.080890435303</c:v>
                </c:pt>
                <c:pt idx="91503">
                  <c:v>42215.080890476449</c:v>
                </c:pt>
                <c:pt idx="91504">
                  <c:v>42215.080890521604</c:v>
                </c:pt>
                <c:pt idx="91505">
                  <c:v>42215.0808905253</c:v>
                </c:pt>
                <c:pt idx="91506">
                  <c:v>42215.080890530502</c:v>
                </c:pt>
                <c:pt idx="91507">
                  <c:v>42215.080890533274</c:v>
                </c:pt>
                <c:pt idx="91508">
                  <c:v>42215.080890535501</c:v>
                </c:pt>
                <c:pt idx="91509">
                  <c:v>42215.080890580801</c:v>
                </c:pt>
                <c:pt idx="91510">
                  <c:v>42215.080890591198</c:v>
                </c:pt>
                <c:pt idx="91511">
                  <c:v>42215.08089062653</c:v>
                </c:pt>
                <c:pt idx="91512">
                  <c:v>42215.080890641701</c:v>
                </c:pt>
                <c:pt idx="91513">
                  <c:v>42215.080890711375</c:v>
                </c:pt>
                <c:pt idx="91514">
                  <c:v>42215.080890726429</c:v>
                </c:pt>
                <c:pt idx="91515">
                  <c:v>42215.080890753801</c:v>
                </c:pt>
                <c:pt idx="91516">
                  <c:v>42215.080890754703</c:v>
                </c:pt>
                <c:pt idx="91517">
                  <c:v>42215.0808908135</c:v>
                </c:pt>
                <c:pt idx="91518">
                  <c:v>42215.080890818703</c:v>
                </c:pt>
                <c:pt idx="91519">
                  <c:v>42215.08089082293</c:v>
                </c:pt>
                <c:pt idx="91520">
                  <c:v>42215.080890825702</c:v>
                </c:pt>
                <c:pt idx="91521">
                  <c:v>42215.080890858611</c:v>
                </c:pt>
                <c:pt idx="91522">
                  <c:v>42215.080890877703</c:v>
                </c:pt>
                <c:pt idx="91523">
                  <c:v>42215.080890942612</c:v>
                </c:pt>
                <c:pt idx="91524">
                  <c:v>42215.080890985599</c:v>
                </c:pt>
                <c:pt idx="91525">
                  <c:v>42215.080890985701</c:v>
                </c:pt>
                <c:pt idx="91526">
                  <c:v>42215.080891013284</c:v>
                </c:pt>
                <c:pt idx="91527">
                  <c:v>42215.080891054029</c:v>
                </c:pt>
                <c:pt idx="91528">
                  <c:v>42215.080891090431</c:v>
                </c:pt>
                <c:pt idx="91529">
                  <c:v>42215.080891104612</c:v>
                </c:pt>
                <c:pt idx="91530">
                  <c:v>42215.08089110993</c:v>
                </c:pt>
                <c:pt idx="91531">
                  <c:v>42215.080891114601</c:v>
                </c:pt>
                <c:pt idx="91532">
                  <c:v>42215.080891158628</c:v>
                </c:pt>
                <c:pt idx="91533">
                  <c:v>42215.08089117433</c:v>
                </c:pt>
                <c:pt idx="91534">
                  <c:v>42215.080891217898</c:v>
                </c:pt>
                <c:pt idx="91535">
                  <c:v>42215.080891218611</c:v>
                </c:pt>
                <c:pt idx="91536">
                  <c:v>42215.080891220699</c:v>
                </c:pt>
                <c:pt idx="91537">
                  <c:v>42215.080891285303</c:v>
                </c:pt>
                <c:pt idx="91538">
                  <c:v>42215.08089130454</c:v>
                </c:pt>
                <c:pt idx="91539">
                  <c:v>42215.080891322439</c:v>
                </c:pt>
                <c:pt idx="91540">
                  <c:v>42215.08089139295</c:v>
                </c:pt>
                <c:pt idx="91541">
                  <c:v>42215.08089139816</c:v>
                </c:pt>
                <c:pt idx="91542">
                  <c:v>42215.080891402213</c:v>
                </c:pt>
                <c:pt idx="91543">
                  <c:v>42215.080891404941</c:v>
                </c:pt>
                <c:pt idx="91544">
                  <c:v>42215.080891449841</c:v>
                </c:pt>
                <c:pt idx="91545">
                  <c:v>42215.080891455029</c:v>
                </c:pt>
                <c:pt idx="91546">
                  <c:v>42215.080891457699</c:v>
                </c:pt>
                <c:pt idx="91547">
                  <c:v>42215.080891516896</c:v>
                </c:pt>
                <c:pt idx="91548">
                  <c:v>42215.080891554302</c:v>
                </c:pt>
                <c:pt idx="91549">
                  <c:v>42215.080891597929</c:v>
                </c:pt>
                <c:pt idx="91550">
                  <c:v>42215.080891633675</c:v>
                </c:pt>
                <c:pt idx="91551">
                  <c:v>42215.080891673999</c:v>
                </c:pt>
                <c:pt idx="91552">
                  <c:v>42215.080891681901</c:v>
                </c:pt>
                <c:pt idx="91553">
                  <c:v>42215.080891689802</c:v>
                </c:pt>
                <c:pt idx="91554">
                  <c:v>42215.080891692698</c:v>
                </c:pt>
                <c:pt idx="91555">
                  <c:v>42215.080891696613</c:v>
                </c:pt>
                <c:pt idx="91556">
                  <c:v>42215.08089174443</c:v>
                </c:pt>
                <c:pt idx="91557">
                  <c:v>42215.080891748228</c:v>
                </c:pt>
                <c:pt idx="91558">
                  <c:v>42215.080891786201</c:v>
                </c:pt>
                <c:pt idx="91559">
                  <c:v>42215.080891799029</c:v>
                </c:pt>
                <c:pt idx="91560">
                  <c:v>42215.080891865284</c:v>
                </c:pt>
                <c:pt idx="91561">
                  <c:v>42215.080891887599</c:v>
                </c:pt>
                <c:pt idx="91562">
                  <c:v>42215.080891913502</c:v>
                </c:pt>
                <c:pt idx="91563">
                  <c:v>42215.0808919138</c:v>
                </c:pt>
                <c:pt idx="91564">
                  <c:v>42215.080891949699</c:v>
                </c:pt>
                <c:pt idx="91565">
                  <c:v>42215.080891955011</c:v>
                </c:pt>
                <c:pt idx="91566">
                  <c:v>42215.080891979938</c:v>
                </c:pt>
                <c:pt idx="91567">
                  <c:v>42215.080891982601</c:v>
                </c:pt>
                <c:pt idx="91568">
                  <c:v>42215.080892018399</c:v>
                </c:pt>
                <c:pt idx="91569">
                  <c:v>42215.080892039601</c:v>
                </c:pt>
                <c:pt idx="91570">
                  <c:v>42215.08089209663</c:v>
                </c:pt>
                <c:pt idx="91571">
                  <c:v>42215.080892142629</c:v>
                </c:pt>
                <c:pt idx="91572">
                  <c:v>42215.080892145612</c:v>
                </c:pt>
                <c:pt idx="91573">
                  <c:v>42215.080892175938</c:v>
                </c:pt>
                <c:pt idx="91574">
                  <c:v>42215.080892211401</c:v>
                </c:pt>
                <c:pt idx="91575">
                  <c:v>42215.080892250211</c:v>
                </c:pt>
                <c:pt idx="91576">
                  <c:v>42215.080892250298</c:v>
                </c:pt>
                <c:pt idx="91577">
                  <c:v>42215.080892266829</c:v>
                </c:pt>
                <c:pt idx="91578">
                  <c:v>42215.080892271602</c:v>
                </c:pt>
                <c:pt idx="91579">
                  <c:v>42215.08089232973</c:v>
                </c:pt>
                <c:pt idx="91580">
                  <c:v>42215.080892331898</c:v>
                </c:pt>
                <c:pt idx="91581">
                  <c:v>42215.080892376151</c:v>
                </c:pt>
                <c:pt idx="91582">
                  <c:v>42215.080892377729</c:v>
                </c:pt>
                <c:pt idx="91583">
                  <c:v>42215.080892380698</c:v>
                </c:pt>
                <c:pt idx="91584">
                  <c:v>42215.080892442558</c:v>
                </c:pt>
                <c:pt idx="91585">
                  <c:v>42215.080892465703</c:v>
                </c:pt>
                <c:pt idx="91586">
                  <c:v>42215.080892482329</c:v>
                </c:pt>
                <c:pt idx="91587">
                  <c:v>42215.080892529899</c:v>
                </c:pt>
                <c:pt idx="91588">
                  <c:v>42215.080892537197</c:v>
                </c:pt>
                <c:pt idx="91589">
                  <c:v>42215.080892562997</c:v>
                </c:pt>
                <c:pt idx="91590">
                  <c:v>42215.080892565675</c:v>
                </c:pt>
                <c:pt idx="91591">
                  <c:v>42215.080892607897</c:v>
                </c:pt>
                <c:pt idx="91592">
                  <c:v>42215.08089261</c:v>
                </c:pt>
                <c:pt idx="91593">
                  <c:v>42215.080892618898</c:v>
                </c:pt>
                <c:pt idx="91594">
                  <c:v>42215.080892674203</c:v>
                </c:pt>
                <c:pt idx="91595">
                  <c:v>42215.080892714199</c:v>
                </c:pt>
                <c:pt idx="91596">
                  <c:v>42215.080892755999</c:v>
                </c:pt>
                <c:pt idx="91597">
                  <c:v>42215.080892791098</c:v>
                </c:pt>
                <c:pt idx="91598">
                  <c:v>42215.080892829013</c:v>
                </c:pt>
                <c:pt idx="91599">
                  <c:v>42215.08089284203</c:v>
                </c:pt>
                <c:pt idx="91600">
                  <c:v>42215.080892842299</c:v>
                </c:pt>
                <c:pt idx="91601">
                  <c:v>42215.080892847029</c:v>
                </c:pt>
                <c:pt idx="91602">
                  <c:v>42215.080892849139</c:v>
                </c:pt>
                <c:pt idx="91603">
                  <c:v>42215.0808929056</c:v>
                </c:pt>
                <c:pt idx="91604">
                  <c:v>42215.080892909129</c:v>
                </c:pt>
                <c:pt idx="91605">
                  <c:v>42215.080892946229</c:v>
                </c:pt>
                <c:pt idx="91606">
                  <c:v>42215.080892958438</c:v>
                </c:pt>
                <c:pt idx="91607">
                  <c:v>42215.080893025603</c:v>
                </c:pt>
                <c:pt idx="91608">
                  <c:v>42215.080893046841</c:v>
                </c:pt>
                <c:pt idx="91609">
                  <c:v>42215.080893074039</c:v>
                </c:pt>
                <c:pt idx="91610">
                  <c:v>42215.080893075603</c:v>
                </c:pt>
                <c:pt idx="91611">
                  <c:v>42215.080893107297</c:v>
                </c:pt>
                <c:pt idx="91612">
                  <c:v>42215.080893112499</c:v>
                </c:pt>
                <c:pt idx="91613">
                  <c:v>42215.080893137201</c:v>
                </c:pt>
                <c:pt idx="91614">
                  <c:v>42215.080893140039</c:v>
                </c:pt>
                <c:pt idx="91615">
                  <c:v>42215.08089317815</c:v>
                </c:pt>
                <c:pt idx="91616">
                  <c:v>42215.08089319463</c:v>
                </c:pt>
                <c:pt idx="91617">
                  <c:v>42215.080893263403</c:v>
                </c:pt>
                <c:pt idx="91618">
                  <c:v>42215.08089329904</c:v>
                </c:pt>
                <c:pt idx="91619">
                  <c:v>42215.080893306229</c:v>
                </c:pt>
                <c:pt idx="91620">
                  <c:v>42215.080893333397</c:v>
                </c:pt>
                <c:pt idx="91621">
                  <c:v>42215.080893368613</c:v>
                </c:pt>
                <c:pt idx="91622">
                  <c:v>42215.080893405429</c:v>
                </c:pt>
                <c:pt idx="91623">
                  <c:v>42215.080893410297</c:v>
                </c:pt>
                <c:pt idx="91624">
                  <c:v>42215.080893424449</c:v>
                </c:pt>
                <c:pt idx="91625">
                  <c:v>42215.080893429229</c:v>
                </c:pt>
                <c:pt idx="91626">
                  <c:v>42215.08089347784</c:v>
                </c:pt>
                <c:pt idx="91627">
                  <c:v>42215.08089348994</c:v>
                </c:pt>
                <c:pt idx="91628">
                  <c:v>42215.0808935315</c:v>
                </c:pt>
                <c:pt idx="91629">
                  <c:v>42215.080893533595</c:v>
                </c:pt>
                <c:pt idx="91630">
                  <c:v>42215.080893538099</c:v>
                </c:pt>
                <c:pt idx="91631">
                  <c:v>42215.080893600098</c:v>
                </c:pt>
                <c:pt idx="91632">
                  <c:v>42215.080893620099</c:v>
                </c:pt>
                <c:pt idx="91633">
                  <c:v>42215.080893642298</c:v>
                </c:pt>
                <c:pt idx="91634">
                  <c:v>42215.080893686303</c:v>
                </c:pt>
                <c:pt idx="91635">
                  <c:v>42215.080893691498</c:v>
                </c:pt>
                <c:pt idx="91636">
                  <c:v>42215.080893717</c:v>
                </c:pt>
                <c:pt idx="91637">
                  <c:v>42215.080893719802</c:v>
                </c:pt>
                <c:pt idx="91638">
                  <c:v>42215.080893768929</c:v>
                </c:pt>
                <c:pt idx="91639">
                  <c:v>42215.080893769999</c:v>
                </c:pt>
                <c:pt idx="91640">
                  <c:v>42215.080893771701</c:v>
                </c:pt>
                <c:pt idx="91641">
                  <c:v>42215.080893831502</c:v>
                </c:pt>
                <c:pt idx="91642">
                  <c:v>42215.080893874299</c:v>
                </c:pt>
                <c:pt idx="91643">
                  <c:v>42215.080893908213</c:v>
                </c:pt>
                <c:pt idx="91644">
                  <c:v>42215.080893948631</c:v>
                </c:pt>
                <c:pt idx="91645">
                  <c:v>42215.080893987899</c:v>
                </c:pt>
                <c:pt idx="91646">
                  <c:v>42215.080894001097</c:v>
                </c:pt>
                <c:pt idx="91647">
                  <c:v>42215.080894001803</c:v>
                </c:pt>
                <c:pt idx="91648">
                  <c:v>42215.08089400403</c:v>
                </c:pt>
                <c:pt idx="91649">
                  <c:v>42215.080894008839</c:v>
                </c:pt>
                <c:pt idx="91650">
                  <c:v>42215.080894054539</c:v>
                </c:pt>
                <c:pt idx="91651">
                  <c:v>42215.080894063598</c:v>
                </c:pt>
                <c:pt idx="91652">
                  <c:v>42215.08089410633</c:v>
                </c:pt>
                <c:pt idx="91653">
                  <c:v>42215.080894114697</c:v>
                </c:pt>
                <c:pt idx="91654">
                  <c:v>42215.080894183011</c:v>
                </c:pt>
                <c:pt idx="91655">
                  <c:v>42215.080894199738</c:v>
                </c:pt>
                <c:pt idx="91656">
                  <c:v>42215.08089422583</c:v>
                </c:pt>
                <c:pt idx="91657">
                  <c:v>42215.080894233899</c:v>
                </c:pt>
                <c:pt idx="91658">
                  <c:v>42215.0808942656</c:v>
                </c:pt>
                <c:pt idx="91659">
                  <c:v>42215.080894270839</c:v>
                </c:pt>
                <c:pt idx="91660">
                  <c:v>42215.080894294559</c:v>
                </c:pt>
                <c:pt idx="91661">
                  <c:v>42215.080894297338</c:v>
                </c:pt>
                <c:pt idx="91662">
                  <c:v>42215.080894338338</c:v>
                </c:pt>
                <c:pt idx="91663">
                  <c:v>42215.08089434915</c:v>
                </c:pt>
                <c:pt idx="91664">
                  <c:v>42215.0808944112</c:v>
                </c:pt>
                <c:pt idx="91665">
                  <c:v>42215.080894457329</c:v>
                </c:pt>
                <c:pt idx="91666">
                  <c:v>42215.080894465798</c:v>
                </c:pt>
                <c:pt idx="91667">
                  <c:v>42215.080894492639</c:v>
                </c:pt>
                <c:pt idx="91668">
                  <c:v>42215.080894526029</c:v>
                </c:pt>
                <c:pt idx="91669">
                  <c:v>42215.080894562598</c:v>
                </c:pt>
                <c:pt idx="91670">
                  <c:v>42215.080894570499</c:v>
                </c:pt>
                <c:pt idx="91671">
                  <c:v>42215.080894579129</c:v>
                </c:pt>
                <c:pt idx="91672">
                  <c:v>42215.080894583902</c:v>
                </c:pt>
                <c:pt idx="91673">
                  <c:v>42215.080894632702</c:v>
                </c:pt>
                <c:pt idx="91674">
                  <c:v>42215.08089464283</c:v>
                </c:pt>
                <c:pt idx="91675">
                  <c:v>42215.080894690131</c:v>
                </c:pt>
                <c:pt idx="91676">
                  <c:v>42215.080894692212</c:v>
                </c:pt>
                <c:pt idx="91677">
                  <c:v>42215.08089469804</c:v>
                </c:pt>
                <c:pt idx="91678">
                  <c:v>42215.080894757601</c:v>
                </c:pt>
                <c:pt idx="91679">
                  <c:v>42215.080894779698</c:v>
                </c:pt>
                <c:pt idx="91680">
                  <c:v>42215.08089480253</c:v>
                </c:pt>
                <c:pt idx="91681">
                  <c:v>42215.080894844141</c:v>
                </c:pt>
                <c:pt idx="91682">
                  <c:v>42215.080894851402</c:v>
                </c:pt>
                <c:pt idx="91683">
                  <c:v>42215.08089487753</c:v>
                </c:pt>
                <c:pt idx="91684">
                  <c:v>42215.080894880201</c:v>
                </c:pt>
                <c:pt idx="91685">
                  <c:v>42215.080894926628</c:v>
                </c:pt>
                <c:pt idx="91686">
                  <c:v>42215.080894929299</c:v>
                </c:pt>
                <c:pt idx="91687">
                  <c:v>42215.080894930012</c:v>
                </c:pt>
                <c:pt idx="91688">
                  <c:v>42215.080894989202</c:v>
                </c:pt>
                <c:pt idx="91689">
                  <c:v>42215.080895034538</c:v>
                </c:pt>
                <c:pt idx="91690">
                  <c:v>42215.080895077139</c:v>
                </c:pt>
                <c:pt idx="91691">
                  <c:v>42215.08089510593</c:v>
                </c:pt>
                <c:pt idx="91692">
                  <c:v>42215.080895142441</c:v>
                </c:pt>
                <c:pt idx="91693">
                  <c:v>42215.08089515844</c:v>
                </c:pt>
                <c:pt idx="91694">
                  <c:v>42215.080895161198</c:v>
                </c:pt>
                <c:pt idx="91695">
                  <c:v>42215.080895161802</c:v>
                </c:pt>
                <c:pt idx="91696">
                  <c:v>42215.080895163301</c:v>
                </c:pt>
                <c:pt idx="91697">
                  <c:v>42215.080895212297</c:v>
                </c:pt>
                <c:pt idx="91698">
                  <c:v>42215.080895220439</c:v>
                </c:pt>
                <c:pt idx="91699">
                  <c:v>42215.08089526643</c:v>
                </c:pt>
                <c:pt idx="91700">
                  <c:v>42215.080895268729</c:v>
                </c:pt>
                <c:pt idx="91701">
                  <c:v>42215.08089534023</c:v>
                </c:pt>
                <c:pt idx="91702">
                  <c:v>42215.08089537896</c:v>
                </c:pt>
                <c:pt idx="91703">
                  <c:v>42215.080895392959</c:v>
                </c:pt>
                <c:pt idx="91704">
                  <c:v>42215.080895393839</c:v>
                </c:pt>
                <c:pt idx="91705">
                  <c:v>42215.080895421212</c:v>
                </c:pt>
                <c:pt idx="91706">
                  <c:v>42215.080895426341</c:v>
                </c:pt>
                <c:pt idx="91707">
                  <c:v>42215.080895452229</c:v>
                </c:pt>
                <c:pt idx="91708">
                  <c:v>42215.08089545495</c:v>
                </c:pt>
                <c:pt idx="91709">
                  <c:v>42215.080895498359</c:v>
                </c:pt>
                <c:pt idx="91710">
                  <c:v>42215.080895512598</c:v>
                </c:pt>
                <c:pt idx="91711">
                  <c:v>42215.080895571999</c:v>
                </c:pt>
                <c:pt idx="91712">
                  <c:v>42215.0808956154</c:v>
                </c:pt>
                <c:pt idx="91713">
                  <c:v>42215.080895625702</c:v>
                </c:pt>
                <c:pt idx="91714">
                  <c:v>42215.080895656938</c:v>
                </c:pt>
                <c:pt idx="91715">
                  <c:v>42215.080895683284</c:v>
                </c:pt>
                <c:pt idx="91716">
                  <c:v>42215.080895724139</c:v>
                </c:pt>
                <c:pt idx="91717">
                  <c:v>42215.080895730302</c:v>
                </c:pt>
                <c:pt idx="91718">
                  <c:v>42215.080895740539</c:v>
                </c:pt>
                <c:pt idx="91719">
                  <c:v>42215.080895745203</c:v>
                </c:pt>
                <c:pt idx="91720">
                  <c:v>42215.080895795028</c:v>
                </c:pt>
                <c:pt idx="91721">
                  <c:v>42215.080895803701</c:v>
                </c:pt>
                <c:pt idx="91722">
                  <c:v>42215.080895846841</c:v>
                </c:pt>
                <c:pt idx="91723">
                  <c:v>42215.080895848951</c:v>
                </c:pt>
                <c:pt idx="91724">
                  <c:v>42215.080895857529</c:v>
                </c:pt>
                <c:pt idx="91725">
                  <c:v>42215.080895914798</c:v>
                </c:pt>
                <c:pt idx="91726">
                  <c:v>42215.080895954212</c:v>
                </c:pt>
                <c:pt idx="91727">
                  <c:v>42215.080895962099</c:v>
                </c:pt>
                <c:pt idx="91728">
                  <c:v>42215.080896000698</c:v>
                </c:pt>
                <c:pt idx="91729">
                  <c:v>42215.080896008039</c:v>
                </c:pt>
                <c:pt idx="91730">
                  <c:v>42215.080896034829</c:v>
                </c:pt>
                <c:pt idx="91731">
                  <c:v>42215.080896037602</c:v>
                </c:pt>
                <c:pt idx="91732">
                  <c:v>42215.080896083702</c:v>
                </c:pt>
                <c:pt idx="91733">
                  <c:v>42215.080896089399</c:v>
                </c:pt>
                <c:pt idx="91734">
                  <c:v>42215.08089609044</c:v>
                </c:pt>
                <c:pt idx="91735">
                  <c:v>42215.08089614645</c:v>
                </c:pt>
                <c:pt idx="91736">
                  <c:v>42215.080896194049</c:v>
                </c:pt>
                <c:pt idx="91737">
                  <c:v>42215.08089624103</c:v>
                </c:pt>
                <c:pt idx="91738">
                  <c:v>42215.080896263098</c:v>
                </c:pt>
                <c:pt idx="91739">
                  <c:v>42215.080896300613</c:v>
                </c:pt>
                <c:pt idx="91740">
                  <c:v>42215.080896313797</c:v>
                </c:pt>
                <c:pt idx="91741">
                  <c:v>42215.080896318439</c:v>
                </c:pt>
                <c:pt idx="91742">
                  <c:v>42215.080896320549</c:v>
                </c:pt>
                <c:pt idx="91743">
                  <c:v>42215.080896321611</c:v>
                </c:pt>
                <c:pt idx="91744">
                  <c:v>42215.080896376639</c:v>
                </c:pt>
                <c:pt idx="91745">
                  <c:v>42215.080896377949</c:v>
                </c:pt>
                <c:pt idx="91746">
                  <c:v>42215.080896425839</c:v>
                </c:pt>
                <c:pt idx="91747">
                  <c:v>42215.08089642656</c:v>
                </c:pt>
                <c:pt idx="91748">
                  <c:v>42215.080896498061</c:v>
                </c:pt>
                <c:pt idx="91749">
                  <c:v>42215.080896520398</c:v>
                </c:pt>
                <c:pt idx="91750">
                  <c:v>42215.080896549029</c:v>
                </c:pt>
                <c:pt idx="91751">
                  <c:v>42215.0808965537</c:v>
                </c:pt>
                <c:pt idx="91752">
                  <c:v>42215.080896579129</c:v>
                </c:pt>
                <c:pt idx="91753">
                  <c:v>42215.080896584397</c:v>
                </c:pt>
                <c:pt idx="91754">
                  <c:v>42215.080896609397</c:v>
                </c:pt>
                <c:pt idx="91755">
                  <c:v>42215.080896612097</c:v>
                </c:pt>
                <c:pt idx="91756">
                  <c:v>42215.080896657797</c:v>
                </c:pt>
                <c:pt idx="91757">
                  <c:v>42215.080896665902</c:v>
                </c:pt>
                <c:pt idx="91758">
                  <c:v>42215.080896726038</c:v>
                </c:pt>
                <c:pt idx="91759">
                  <c:v>42215.080896771702</c:v>
                </c:pt>
                <c:pt idx="91760">
                  <c:v>42215.080896785599</c:v>
                </c:pt>
                <c:pt idx="91761">
                  <c:v>42215.080896804138</c:v>
                </c:pt>
                <c:pt idx="91762">
                  <c:v>42215.080896840838</c:v>
                </c:pt>
                <c:pt idx="91763">
                  <c:v>42215.080896877203</c:v>
                </c:pt>
                <c:pt idx="91764">
                  <c:v>42215.080896889711</c:v>
                </c:pt>
                <c:pt idx="91765">
                  <c:v>42215.08089689655</c:v>
                </c:pt>
                <c:pt idx="91766">
                  <c:v>42215.080896901301</c:v>
                </c:pt>
                <c:pt idx="91767">
                  <c:v>42215.080896949628</c:v>
                </c:pt>
                <c:pt idx="91768">
                  <c:v>42215.080896961001</c:v>
                </c:pt>
                <c:pt idx="91769">
                  <c:v>42215.080897004329</c:v>
                </c:pt>
                <c:pt idx="91770">
                  <c:v>42215.080897006541</c:v>
                </c:pt>
                <c:pt idx="91771">
                  <c:v>42215.080897017797</c:v>
                </c:pt>
                <c:pt idx="91772">
                  <c:v>42215.080897072628</c:v>
                </c:pt>
                <c:pt idx="91773">
                  <c:v>42215.080897091699</c:v>
                </c:pt>
                <c:pt idx="91774">
                  <c:v>42215.080897121603</c:v>
                </c:pt>
                <c:pt idx="91775">
                  <c:v>42215.080897158441</c:v>
                </c:pt>
                <c:pt idx="91776">
                  <c:v>42215.080897165797</c:v>
                </c:pt>
                <c:pt idx="91777">
                  <c:v>42215.080897192449</c:v>
                </c:pt>
                <c:pt idx="91778">
                  <c:v>42215.080897195228</c:v>
                </c:pt>
                <c:pt idx="91779">
                  <c:v>42215.08089724103</c:v>
                </c:pt>
                <c:pt idx="91780">
                  <c:v>42215.08089724373</c:v>
                </c:pt>
                <c:pt idx="91781">
                  <c:v>42215.080897249958</c:v>
                </c:pt>
                <c:pt idx="91782">
                  <c:v>42215.080897303611</c:v>
                </c:pt>
                <c:pt idx="91783">
                  <c:v>42215.080897353429</c:v>
                </c:pt>
                <c:pt idx="91784">
                  <c:v>42215.080897382213</c:v>
                </c:pt>
                <c:pt idx="91785">
                  <c:v>42215.080897423439</c:v>
                </c:pt>
                <c:pt idx="91786">
                  <c:v>42215.080897457228</c:v>
                </c:pt>
                <c:pt idx="91787">
                  <c:v>42215.080897470631</c:v>
                </c:pt>
                <c:pt idx="91788">
                  <c:v>42215.080897473541</c:v>
                </c:pt>
                <c:pt idx="91789">
                  <c:v>42215.080897475629</c:v>
                </c:pt>
                <c:pt idx="91790">
                  <c:v>42215.080897482141</c:v>
                </c:pt>
                <c:pt idx="91791">
                  <c:v>42215.080897528729</c:v>
                </c:pt>
                <c:pt idx="91792">
                  <c:v>42215.080897535503</c:v>
                </c:pt>
                <c:pt idx="91793">
                  <c:v>42215.0808975853</c:v>
                </c:pt>
                <c:pt idx="91794">
                  <c:v>42215.080897585402</c:v>
                </c:pt>
                <c:pt idx="91795">
                  <c:v>42215.080897655003</c:v>
                </c:pt>
                <c:pt idx="91796">
                  <c:v>42215.080897671403</c:v>
                </c:pt>
                <c:pt idx="91797">
                  <c:v>42215.080897697211</c:v>
                </c:pt>
                <c:pt idx="91798">
                  <c:v>42215.080897714201</c:v>
                </c:pt>
                <c:pt idx="91799">
                  <c:v>42215.080897737098</c:v>
                </c:pt>
                <c:pt idx="91800">
                  <c:v>42215.080897742329</c:v>
                </c:pt>
                <c:pt idx="91801">
                  <c:v>42215.080897766697</c:v>
                </c:pt>
                <c:pt idx="91802">
                  <c:v>42215.080897776141</c:v>
                </c:pt>
                <c:pt idx="91803">
                  <c:v>42215.080897817199</c:v>
                </c:pt>
                <c:pt idx="91804">
                  <c:v>42215.080897823696</c:v>
                </c:pt>
                <c:pt idx="91805">
                  <c:v>42215.080897891028</c:v>
                </c:pt>
                <c:pt idx="91806">
                  <c:v>42215.080897930013</c:v>
                </c:pt>
                <c:pt idx="91807">
                  <c:v>42215.080897946049</c:v>
                </c:pt>
                <c:pt idx="91808">
                  <c:v>42215.080897959939</c:v>
                </c:pt>
                <c:pt idx="91809">
                  <c:v>42215.080897998341</c:v>
                </c:pt>
                <c:pt idx="91810">
                  <c:v>42215.080898035012</c:v>
                </c:pt>
                <c:pt idx="91811">
                  <c:v>42215.080898049338</c:v>
                </c:pt>
                <c:pt idx="91812">
                  <c:v>42215.080898051398</c:v>
                </c:pt>
                <c:pt idx="91813">
                  <c:v>42215.080898056229</c:v>
                </c:pt>
                <c:pt idx="91814">
                  <c:v>42215.080898106738</c:v>
                </c:pt>
                <c:pt idx="91815">
                  <c:v>42215.080898114938</c:v>
                </c:pt>
                <c:pt idx="91816">
                  <c:v>42215.080898161301</c:v>
                </c:pt>
                <c:pt idx="91817">
                  <c:v>42215.080898163498</c:v>
                </c:pt>
                <c:pt idx="91818">
                  <c:v>42215.08089817805</c:v>
                </c:pt>
                <c:pt idx="91819">
                  <c:v>42215.080898229629</c:v>
                </c:pt>
                <c:pt idx="91820">
                  <c:v>42215.080898250439</c:v>
                </c:pt>
                <c:pt idx="91821">
                  <c:v>42215.080898281303</c:v>
                </c:pt>
                <c:pt idx="91822">
                  <c:v>42215.080898315602</c:v>
                </c:pt>
                <c:pt idx="91823">
                  <c:v>42215.080898323038</c:v>
                </c:pt>
                <c:pt idx="91824">
                  <c:v>42215.08089834945</c:v>
                </c:pt>
                <c:pt idx="91825">
                  <c:v>42215.080898352229</c:v>
                </c:pt>
                <c:pt idx="91826">
                  <c:v>42215.08089839905</c:v>
                </c:pt>
                <c:pt idx="91827">
                  <c:v>42215.080898401829</c:v>
                </c:pt>
                <c:pt idx="91828">
                  <c:v>42215.080898409949</c:v>
                </c:pt>
                <c:pt idx="91829">
                  <c:v>42215.080898461798</c:v>
                </c:pt>
                <c:pt idx="91830">
                  <c:v>42215.080898513384</c:v>
                </c:pt>
                <c:pt idx="91831">
                  <c:v>42215.080898539898</c:v>
                </c:pt>
                <c:pt idx="91832">
                  <c:v>42215.080898581284</c:v>
                </c:pt>
                <c:pt idx="91833">
                  <c:v>42215.080898614302</c:v>
                </c:pt>
                <c:pt idx="91834">
                  <c:v>42215.0808986302</c:v>
                </c:pt>
                <c:pt idx="91835">
                  <c:v>42215.080898633001</c:v>
                </c:pt>
                <c:pt idx="91836">
                  <c:v>42215.080898635199</c:v>
                </c:pt>
                <c:pt idx="91837">
                  <c:v>42215.08089864214</c:v>
                </c:pt>
                <c:pt idx="91838">
                  <c:v>42215.080898691303</c:v>
                </c:pt>
                <c:pt idx="91839">
                  <c:v>42215.080898693013</c:v>
                </c:pt>
                <c:pt idx="91840">
                  <c:v>42215.080898743203</c:v>
                </c:pt>
                <c:pt idx="91841">
                  <c:v>42215.080898745429</c:v>
                </c:pt>
                <c:pt idx="91842">
                  <c:v>42215.080898812703</c:v>
                </c:pt>
                <c:pt idx="91843">
                  <c:v>42215.08089882983</c:v>
                </c:pt>
                <c:pt idx="91844">
                  <c:v>42215.080898855798</c:v>
                </c:pt>
                <c:pt idx="91845">
                  <c:v>42215.080898874039</c:v>
                </c:pt>
                <c:pt idx="91846">
                  <c:v>42215.08089889455</c:v>
                </c:pt>
                <c:pt idx="91847">
                  <c:v>42215.080898899731</c:v>
                </c:pt>
                <c:pt idx="91848">
                  <c:v>42215.08089892444</c:v>
                </c:pt>
                <c:pt idx="91849">
                  <c:v>42215.080898927212</c:v>
                </c:pt>
                <c:pt idx="91850">
                  <c:v>42215.080898977329</c:v>
                </c:pt>
                <c:pt idx="91851">
                  <c:v>42215.080898983098</c:v>
                </c:pt>
                <c:pt idx="91852">
                  <c:v>42215.08089904434</c:v>
                </c:pt>
                <c:pt idx="91853">
                  <c:v>42215.08089908494</c:v>
                </c:pt>
                <c:pt idx="91854">
                  <c:v>42215.080899106149</c:v>
                </c:pt>
                <c:pt idx="91855">
                  <c:v>42215.08089911873</c:v>
                </c:pt>
                <c:pt idx="91856">
                  <c:v>42215.080899155699</c:v>
                </c:pt>
                <c:pt idx="91857">
                  <c:v>42215.080899192741</c:v>
                </c:pt>
                <c:pt idx="91858">
                  <c:v>42215.080899209213</c:v>
                </c:pt>
                <c:pt idx="91859">
                  <c:v>42215.08089920933</c:v>
                </c:pt>
                <c:pt idx="91860">
                  <c:v>42215.08089921403</c:v>
                </c:pt>
                <c:pt idx="91861">
                  <c:v>42215.080899267399</c:v>
                </c:pt>
                <c:pt idx="91862">
                  <c:v>42215.080899275839</c:v>
                </c:pt>
                <c:pt idx="91863">
                  <c:v>42215.080899319539</c:v>
                </c:pt>
                <c:pt idx="91864">
                  <c:v>42215.080899321612</c:v>
                </c:pt>
                <c:pt idx="91865">
                  <c:v>42215.080899338231</c:v>
                </c:pt>
                <c:pt idx="91866">
                  <c:v>42215.08089938754</c:v>
                </c:pt>
                <c:pt idx="91867">
                  <c:v>42215.080899406959</c:v>
                </c:pt>
                <c:pt idx="91868">
                  <c:v>42215.080899441229</c:v>
                </c:pt>
                <c:pt idx="91869">
                  <c:v>42215.080899473549</c:v>
                </c:pt>
                <c:pt idx="91870">
                  <c:v>42215.080899480839</c:v>
                </c:pt>
                <c:pt idx="91871">
                  <c:v>42215.080899506829</c:v>
                </c:pt>
                <c:pt idx="91872">
                  <c:v>42215.080899509499</c:v>
                </c:pt>
                <c:pt idx="91873">
                  <c:v>42215.080899551598</c:v>
                </c:pt>
                <c:pt idx="91874">
                  <c:v>42215.080899560999</c:v>
                </c:pt>
                <c:pt idx="91875">
                  <c:v>42215.080899569999</c:v>
                </c:pt>
                <c:pt idx="91876">
                  <c:v>42215.080899618697</c:v>
                </c:pt>
                <c:pt idx="91877">
                  <c:v>42215.080899673201</c:v>
                </c:pt>
                <c:pt idx="91878">
                  <c:v>42215.080899697939</c:v>
                </c:pt>
                <c:pt idx="91879">
                  <c:v>42215.080899735003</c:v>
                </c:pt>
                <c:pt idx="91880">
                  <c:v>42215.080899772212</c:v>
                </c:pt>
                <c:pt idx="91881">
                  <c:v>42215.0808997856</c:v>
                </c:pt>
                <c:pt idx="91882">
                  <c:v>42215.080899790213</c:v>
                </c:pt>
                <c:pt idx="91883">
                  <c:v>42215.08089979233</c:v>
                </c:pt>
                <c:pt idx="91884">
                  <c:v>42215.080899802138</c:v>
                </c:pt>
                <c:pt idx="91885">
                  <c:v>42215.080899846151</c:v>
                </c:pt>
                <c:pt idx="91886">
                  <c:v>42215.080899850203</c:v>
                </c:pt>
                <c:pt idx="91887">
                  <c:v>42215.080899897839</c:v>
                </c:pt>
                <c:pt idx="91888">
                  <c:v>42215.080899905202</c:v>
                </c:pt>
                <c:pt idx="91889">
                  <c:v>42215.080899966539</c:v>
                </c:pt>
                <c:pt idx="91890">
                  <c:v>42215.080899986839</c:v>
                </c:pt>
                <c:pt idx="91891">
                  <c:v>42215.080900015484</c:v>
                </c:pt>
                <c:pt idx="91892">
                  <c:v>42215.080900034198</c:v>
                </c:pt>
                <c:pt idx="91893">
                  <c:v>42215.080900051784</c:v>
                </c:pt>
                <c:pt idx="91894">
                  <c:v>42215.080900057001</c:v>
                </c:pt>
                <c:pt idx="91895">
                  <c:v>42215.080900081586</c:v>
                </c:pt>
                <c:pt idx="91896">
                  <c:v>42215.0809000843</c:v>
                </c:pt>
                <c:pt idx="91897">
                  <c:v>42215.080900137284</c:v>
                </c:pt>
                <c:pt idx="91898">
                  <c:v>42215.080900138499</c:v>
                </c:pt>
                <c:pt idx="91899">
                  <c:v>42215.080900198031</c:v>
                </c:pt>
                <c:pt idx="91900">
                  <c:v>42215.080900244538</c:v>
                </c:pt>
                <c:pt idx="91901">
                  <c:v>42215.080900266199</c:v>
                </c:pt>
                <c:pt idx="91902">
                  <c:v>42215.080900275301</c:v>
                </c:pt>
                <c:pt idx="91903">
                  <c:v>42215.080900312998</c:v>
                </c:pt>
                <c:pt idx="91904">
                  <c:v>42215.080900349429</c:v>
                </c:pt>
                <c:pt idx="91905">
                  <c:v>42215.080900368397</c:v>
                </c:pt>
                <c:pt idx="91906">
                  <c:v>42215.080900369285</c:v>
                </c:pt>
                <c:pt idx="91907">
                  <c:v>42215.080900375011</c:v>
                </c:pt>
                <c:pt idx="91908">
                  <c:v>42215.080900424829</c:v>
                </c:pt>
                <c:pt idx="91909">
                  <c:v>42215.080900433</c:v>
                </c:pt>
                <c:pt idx="91910">
                  <c:v>42215.08090047603</c:v>
                </c:pt>
                <c:pt idx="91911">
                  <c:v>42215.08090047814</c:v>
                </c:pt>
                <c:pt idx="91912">
                  <c:v>42215.080900498229</c:v>
                </c:pt>
                <c:pt idx="91913">
                  <c:v>42215.080900544403</c:v>
                </c:pt>
                <c:pt idx="91914">
                  <c:v>42215.080900565263</c:v>
                </c:pt>
                <c:pt idx="91915">
                  <c:v>42215.080900601184</c:v>
                </c:pt>
                <c:pt idx="91916">
                  <c:v>42215.080900630273</c:v>
                </c:pt>
                <c:pt idx="91917">
                  <c:v>42215.080900637673</c:v>
                </c:pt>
                <c:pt idx="91918">
                  <c:v>42215.080900661073</c:v>
                </c:pt>
                <c:pt idx="91919">
                  <c:v>42215.080900663874</c:v>
                </c:pt>
                <c:pt idx="91920">
                  <c:v>42215.080900709196</c:v>
                </c:pt>
                <c:pt idx="91921">
                  <c:v>42215.080900718502</c:v>
                </c:pt>
                <c:pt idx="91922">
                  <c:v>42215.080900730274</c:v>
                </c:pt>
                <c:pt idx="91923">
                  <c:v>42215.080900776011</c:v>
                </c:pt>
                <c:pt idx="91924">
                  <c:v>42215.080900833076</c:v>
                </c:pt>
                <c:pt idx="91925">
                  <c:v>42215.080900855675</c:v>
                </c:pt>
                <c:pt idx="91926">
                  <c:v>42215.0809008957</c:v>
                </c:pt>
                <c:pt idx="91927">
                  <c:v>42215.080900929403</c:v>
                </c:pt>
                <c:pt idx="91928">
                  <c:v>42215.080900942703</c:v>
                </c:pt>
                <c:pt idx="91929">
                  <c:v>42215.080900945497</c:v>
                </c:pt>
                <c:pt idx="91930">
                  <c:v>42215.0809009476</c:v>
                </c:pt>
                <c:pt idx="91931">
                  <c:v>42215.080900962384</c:v>
                </c:pt>
                <c:pt idx="91932">
                  <c:v>42215.080901004403</c:v>
                </c:pt>
                <c:pt idx="91933">
                  <c:v>42215.080901007597</c:v>
                </c:pt>
                <c:pt idx="91934">
                  <c:v>42215.080901058602</c:v>
                </c:pt>
                <c:pt idx="91935">
                  <c:v>42215.080901064997</c:v>
                </c:pt>
                <c:pt idx="91936">
                  <c:v>42215.080901127199</c:v>
                </c:pt>
                <c:pt idx="91937">
                  <c:v>42215.080901143898</c:v>
                </c:pt>
                <c:pt idx="91938">
                  <c:v>42215.080901172201</c:v>
                </c:pt>
                <c:pt idx="91939">
                  <c:v>42215.080901194429</c:v>
                </c:pt>
                <c:pt idx="91940">
                  <c:v>42215.080901209403</c:v>
                </c:pt>
                <c:pt idx="91941">
                  <c:v>42215.0809012147</c:v>
                </c:pt>
                <c:pt idx="91942">
                  <c:v>42215.080901238929</c:v>
                </c:pt>
                <c:pt idx="91943">
                  <c:v>42215.080901241701</c:v>
                </c:pt>
                <c:pt idx="91944">
                  <c:v>42215.080901295529</c:v>
                </c:pt>
                <c:pt idx="91945">
                  <c:v>42215.080901296838</c:v>
                </c:pt>
                <c:pt idx="91946">
                  <c:v>42215.080901358939</c:v>
                </c:pt>
                <c:pt idx="91947">
                  <c:v>42215.080901401903</c:v>
                </c:pt>
                <c:pt idx="91948">
                  <c:v>42215.080901426139</c:v>
                </c:pt>
                <c:pt idx="91949">
                  <c:v>42215.080901434601</c:v>
                </c:pt>
                <c:pt idx="91950">
                  <c:v>42215.08090147053</c:v>
                </c:pt>
                <c:pt idx="91951">
                  <c:v>42215.080901509675</c:v>
                </c:pt>
                <c:pt idx="91952">
                  <c:v>42215.0809015263</c:v>
                </c:pt>
                <c:pt idx="91953">
                  <c:v>42215.080901529</c:v>
                </c:pt>
                <c:pt idx="91954">
                  <c:v>42215.080901531073</c:v>
                </c:pt>
                <c:pt idx="91955">
                  <c:v>42215.080901579284</c:v>
                </c:pt>
                <c:pt idx="91956">
                  <c:v>42215.080901590103</c:v>
                </c:pt>
                <c:pt idx="91957">
                  <c:v>42215.080901634385</c:v>
                </c:pt>
                <c:pt idx="91958">
                  <c:v>42215.080901636597</c:v>
                </c:pt>
                <c:pt idx="91959">
                  <c:v>42215.080901658097</c:v>
                </c:pt>
                <c:pt idx="91960">
                  <c:v>42215.080901701775</c:v>
                </c:pt>
                <c:pt idx="91961">
                  <c:v>42215.080901722897</c:v>
                </c:pt>
                <c:pt idx="91962">
                  <c:v>42215.080901760994</c:v>
                </c:pt>
                <c:pt idx="91963">
                  <c:v>42215.080901788097</c:v>
                </c:pt>
                <c:pt idx="91964">
                  <c:v>42215.080901795402</c:v>
                </c:pt>
                <c:pt idx="91965">
                  <c:v>42215.080901821595</c:v>
                </c:pt>
                <c:pt idx="91966">
                  <c:v>42215.080901824411</c:v>
                </c:pt>
                <c:pt idx="91967">
                  <c:v>42215.080901870802</c:v>
                </c:pt>
                <c:pt idx="91968">
                  <c:v>42215.080901873604</c:v>
                </c:pt>
                <c:pt idx="91969">
                  <c:v>42215.080901890098</c:v>
                </c:pt>
                <c:pt idx="91970">
                  <c:v>42215.080901933485</c:v>
                </c:pt>
                <c:pt idx="91971">
                  <c:v>42215.080901992798</c:v>
                </c:pt>
                <c:pt idx="91972">
                  <c:v>42215.0809020128</c:v>
                </c:pt>
                <c:pt idx="91973">
                  <c:v>42215.080902053196</c:v>
                </c:pt>
                <c:pt idx="91974">
                  <c:v>42215.0809020878</c:v>
                </c:pt>
                <c:pt idx="91975">
                  <c:v>42215.0809021038</c:v>
                </c:pt>
                <c:pt idx="91976">
                  <c:v>42215.080902106602</c:v>
                </c:pt>
                <c:pt idx="91977">
                  <c:v>42215.080902110501</c:v>
                </c:pt>
                <c:pt idx="91978">
                  <c:v>42215.080902122099</c:v>
                </c:pt>
                <c:pt idx="91979">
                  <c:v>42215.080902159898</c:v>
                </c:pt>
                <c:pt idx="91980">
                  <c:v>42215.080902164897</c:v>
                </c:pt>
                <c:pt idx="91981">
                  <c:v>42215.080902212903</c:v>
                </c:pt>
                <c:pt idx="91982">
                  <c:v>42215.080902224603</c:v>
                </c:pt>
                <c:pt idx="91983">
                  <c:v>42215.080902284499</c:v>
                </c:pt>
                <c:pt idx="91984">
                  <c:v>42215.080902301597</c:v>
                </c:pt>
                <c:pt idx="91985">
                  <c:v>42215.080902327602</c:v>
                </c:pt>
                <c:pt idx="91986">
                  <c:v>42215.080902353999</c:v>
                </c:pt>
                <c:pt idx="91987">
                  <c:v>42215.080902366601</c:v>
                </c:pt>
                <c:pt idx="91988">
                  <c:v>42215.080902371803</c:v>
                </c:pt>
                <c:pt idx="91989">
                  <c:v>42215.08090239633</c:v>
                </c:pt>
                <c:pt idx="91990">
                  <c:v>42215.080902403701</c:v>
                </c:pt>
                <c:pt idx="91991">
                  <c:v>42215.080902453199</c:v>
                </c:pt>
                <c:pt idx="91992">
                  <c:v>42215.080902456539</c:v>
                </c:pt>
                <c:pt idx="91993">
                  <c:v>42215.080902518785</c:v>
                </c:pt>
                <c:pt idx="91994">
                  <c:v>42215.080902559195</c:v>
                </c:pt>
                <c:pt idx="91995">
                  <c:v>42215.080902586102</c:v>
                </c:pt>
                <c:pt idx="91996">
                  <c:v>42215.080902590402</c:v>
                </c:pt>
                <c:pt idx="91997">
                  <c:v>42215.080902628302</c:v>
                </c:pt>
                <c:pt idx="91998">
                  <c:v>42215.080902664195</c:v>
                </c:pt>
                <c:pt idx="91999">
                  <c:v>42215.080902680675</c:v>
                </c:pt>
                <c:pt idx="92000">
                  <c:v>42215.080902685484</c:v>
                </c:pt>
                <c:pt idx="92001">
                  <c:v>42215.080902688402</c:v>
                </c:pt>
                <c:pt idx="92002">
                  <c:v>42215.0809027375</c:v>
                </c:pt>
                <c:pt idx="92003">
                  <c:v>42215.080902747803</c:v>
                </c:pt>
                <c:pt idx="92004">
                  <c:v>42215.080902791997</c:v>
                </c:pt>
                <c:pt idx="92005">
                  <c:v>42215.080902794129</c:v>
                </c:pt>
                <c:pt idx="92006">
                  <c:v>42215.080902817885</c:v>
                </c:pt>
                <c:pt idx="92007">
                  <c:v>42215.080902859401</c:v>
                </c:pt>
                <c:pt idx="92008">
                  <c:v>42215.080902880196</c:v>
                </c:pt>
                <c:pt idx="92009">
                  <c:v>42215.080902920199</c:v>
                </c:pt>
                <c:pt idx="92010">
                  <c:v>42215.080902945097</c:v>
                </c:pt>
                <c:pt idx="92011">
                  <c:v>42215.080902952403</c:v>
                </c:pt>
                <c:pt idx="92012">
                  <c:v>42215.080902978931</c:v>
                </c:pt>
                <c:pt idx="92013">
                  <c:v>42215.080902981674</c:v>
                </c:pt>
                <c:pt idx="92014">
                  <c:v>42215.080903027003</c:v>
                </c:pt>
                <c:pt idx="92015">
                  <c:v>42215.080903033675</c:v>
                </c:pt>
                <c:pt idx="92016">
                  <c:v>42215.080903050002</c:v>
                </c:pt>
                <c:pt idx="92017">
                  <c:v>42215.080903090799</c:v>
                </c:pt>
                <c:pt idx="92018">
                  <c:v>42215.080903152302</c:v>
                </c:pt>
                <c:pt idx="92019">
                  <c:v>42215.080903177601</c:v>
                </c:pt>
                <c:pt idx="92020">
                  <c:v>42215.080903210284</c:v>
                </c:pt>
                <c:pt idx="92021">
                  <c:v>42215.08090324494</c:v>
                </c:pt>
                <c:pt idx="92022">
                  <c:v>42215.080903258211</c:v>
                </c:pt>
                <c:pt idx="92023">
                  <c:v>42215.080903262802</c:v>
                </c:pt>
                <c:pt idx="92024">
                  <c:v>42215.080903264898</c:v>
                </c:pt>
                <c:pt idx="92025">
                  <c:v>42215.080903282098</c:v>
                </c:pt>
                <c:pt idx="92026">
                  <c:v>42215.080903321003</c:v>
                </c:pt>
                <c:pt idx="92027">
                  <c:v>42215.080903322203</c:v>
                </c:pt>
                <c:pt idx="92028">
                  <c:v>42215.080903372429</c:v>
                </c:pt>
                <c:pt idx="92029">
                  <c:v>42215.080903384398</c:v>
                </c:pt>
                <c:pt idx="92030">
                  <c:v>42215.080903441929</c:v>
                </c:pt>
                <c:pt idx="92031">
                  <c:v>42215.080903478331</c:v>
                </c:pt>
                <c:pt idx="92032">
                  <c:v>42215.080903497539</c:v>
                </c:pt>
                <c:pt idx="92033">
                  <c:v>42215.080903513975</c:v>
                </c:pt>
                <c:pt idx="92034">
                  <c:v>42215.0809035231</c:v>
                </c:pt>
                <c:pt idx="92035">
                  <c:v>42215.080903528302</c:v>
                </c:pt>
                <c:pt idx="92036">
                  <c:v>42215.080903553775</c:v>
                </c:pt>
                <c:pt idx="92037">
                  <c:v>42215.080903556503</c:v>
                </c:pt>
                <c:pt idx="92038">
                  <c:v>42215.080903610004</c:v>
                </c:pt>
                <c:pt idx="92039">
                  <c:v>42215.080903616385</c:v>
                </c:pt>
                <c:pt idx="92040">
                  <c:v>42215.080903673275</c:v>
                </c:pt>
                <c:pt idx="92041">
                  <c:v>42215.080903716102</c:v>
                </c:pt>
                <c:pt idx="92042">
                  <c:v>42215.080903745999</c:v>
                </c:pt>
                <c:pt idx="92043">
                  <c:v>42215.080903760485</c:v>
                </c:pt>
                <c:pt idx="92044">
                  <c:v>42215.0809037851</c:v>
                </c:pt>
                <c:pt idx="92045">
                  <c:v>42215.080903821276</c:v>
                </c:pt>
                <c:pt idx="92046">
                  <c:v>42215.080903840499</c:v>
                </c:pt>
                <c:pt idx="92047">
                  <c:v>42215.080903847098</c:v>
                </c:pt>
                <c:pt idx="92048">
                  <c:v>42215.080903848429</c:v>
                </c:pt>
                <c:pt idx="92049">
                  <c:v>42215.080903899303</c:v>
                </c:pt>
                <c:pt idx="92050">
                  <c:v>42215.080903901595</c:v>
                </c:pt>
                <c:pt idx="92051">
                  <c:v>42215.080903948539</c:v>
                </c:pt>
                <c:pt idx="92052">
                  <c:v>42215.0809039507</c:v>
                </c:pt>
                <c:pt idx="92053">
                  <c:v>42215.080903977898</c:v>
                </c:pt>
                <c:pt idx="92054">
                  <c:v>42215.080904016599</c:v>
                </c:pt>
                <c:pt idx="92055">
                  <c:v>42215.080904057701</c:v>
                </c:pt>
                <c:pt idx="92056">
                  <c:v>42215.0809040803</c:v>
                </c:pt>
                <c:pt idx="92057">
                  <c:v>42215.080904102302</c:v>
                </c:pt>
                <c:pt idx="92058">
                  <c:v>42215.080904109702</c:v>
                </c:pt>
                <c:pt idx="92059">
                  <c:v>42215.080904132999</c:v>
                </c:pt>
                <c:pt idx="92060">
                  <c:v>42215.080904135684</c:v>
                </c:pt>
                <c:pt idx="92061">
                  <c:v>42215.080904181195</c:v>
                </c:pt>
                <c:pt idx="92062">
                  <c:v>42215.080904190829</c:v>
                </c:pt>
                <c:pt idx="92063">
                  <c:v>42215.080904209797</c:v>
                </c:pt>
                <c:pt idx="92064">
                  <c:v>42215.080904248149</c:v>
                </c:pt>
                <c:pt idx="92065">
                  <c:v>42215.080904312403</c:v>
                </c:pt>
                <c:pt idx="92066">
                  <c:v>42215.080904344213</c:v>
                </c:pt>
                <c:pt idx="92067">
                  <c:v>42215.080904368129</c:v>
                </c:pt>
                <c:pt idx="92068">
                  <c:v>42215.080904401198</c:v>
                </c:pt>
                <c:pt idx="92069">
                  <c:v>42215.080904414499</c:v>
                </c:pt>
                <c:pt idx="92070">
                  <c:v>42215.080904417402</c:v>
                </c:pt>
                <c:pt idx="92071">
                  <c:v>42215.080904419498</c:v>
                </c:pt>
                <c:pt idx="92072">
                  <c:v>42215.080904441929</c:v>
                </c:pt>
                <c:pt idx="92073">
                  <c:v>42215.080904474213</c:v>
                </c:pt>
                <c:pt idx="92074">
                  <c:v>42215.080904479699</c:v>
                </c:pt>
                <c:pt idx="92075">
                  <c:v>42215.080904529685</c:v>
                </c:pt>
                <c:pt idx="92076">
                  <c:v>42215.080904544098</c:v>
                </c:pt>
                <c:pt idx="92077">
                  <c:v>42215.080904599301</c:v>
                </c:pt>
                <c:pt idx="92078">
                  <c:v>42215.080904627001</c:v>
                </c:pt>
                <c:pt idx="92079">
                  <c:v>42215.080904647599</c:v>
                </c:pt>
                <c:pt idx="92080">
                  <c:v>42215.0809046738</c:v>
                </c:pt>
                <c:pt idx="92081">
                  <c:v>42215.080904681075</c:v>
                </c:pt>
                <c:pt idx="92082">
                  <c:v>42215.0809046863</c:v>
                </c:pt>
                <c:pt idx="92083">
                  <c:v>42215.080904711176</c:v>
                </c:pt>
                <c:pt idx="92084">
                  <c:v>42215.080904713875</c:v>
                </c:pt>
                <c:pt idx="92085">
                  <c:v>42215.080904768001</c:v>
                </c:pt>
                <c:pt idx="92086">
                  <c:v>42215.080904776201</c:v>
                </c:pt>
                <c:pt idx="92087">
                  <c:v>42215.0809048273</c:v>
                </c:pt>
                <c:pt idx="92088">
                  <c:v>42215.080904873997</c:v>
                </c:pt>
                <c:pt idx="92089">
                  <c:v>42215.080904905801</c:v>
                </c:pt>
                <c:pt idx="92090">
                  <c:v>42215.080904909897</c:v>
                </c:pt>
                <c:pt idx="92091">
                  <c:v>42215.080904943199</c:v>
                </c:pt>
                <c:pt idx="92092">
                  <c:v>42215.080904979899</c:v>
                </c:pt>
                <c:pt idx="92093">
                  <c:v>42215.080904996299</c:v>
                </c:pt>
                <c:pt idx="92094">
                  <c:v>42215.080905001101</c:v>
                </c:pt>
                <c:pt idx="92095">
                  <c:v>42215.080905008399</c:v>
                </c:pt>
                <c:pt idx="92096">
                  <c:v>42215.080905051684</c:v>
                </c:pt>
                <c:pt idx="92097">
                  <c:v>42215.080905062598</c:v>
                </c:pt>
                <c:pt idx="92098">
                  <c:v>42215.080905105497</c:v>
                </c:pt>
                <c:pt idx="92099">
                  <c:v>42215.080905107599</c:v>
                </c:pt>
                <c:pt idx="92100">
                  <c:v>42215.0809051377</c:v>
                </c:pt>
                <c:pt idx="92101">
                  <c:v>42215.080905174131</c:v>
                </c:pt>
                <c:pt idx="92102">
                  <c:v>42215.080905196541</c:v>
                </c:pt>
                <c:pt idx="92103">
                  <c:v>42215.080905240538</c:v>
                </c:pt>
                <c:pt idx="92104">
                  <c:v>42215.080905260002</c:v>
                </c:pt>
                <c:pt idx="92105">
                  <c:v>42215.080905266899</c:v>
                </c:pt>
                <c:pt idx="92106">
                  <c:v>42215.080905293798</c:v>
                </c:pt>
                <c:pt idx="92107">
                  <c:v>42215.080905296549</c:v>
                </c:pt>
                <c:pt idx="92108">
                  <c:v>42215.080905340699</c:v>
                </c:pt>
                <c:pt idx="92109">
                  <c:v>42215.08090534743</c:v>
                </c:pt>
                <c:pt idx="92110">
                  <c:v>42215.080905369599</c:v>
                </c:pt>
                <c:pt idx="92111">
                  <c:v>42215.080905405601</c:v>
                </c:pt>
                <c:pt idx="92112">
                  <c:v>42215.08090547243</c:v>
                </c:pt>
                <c:pt idx="92113">
                  <c:v>42215.080905485302</c:v>
                </c:pt>
                <c:pt idx="92114">
                  <c:v>42215.080905525196</c:v>
                </c:pt>
                <c:pt idx="92115">
                  <c:v>42215.080905559684</c:v>
                </c:pt>
                <c:pt idx="92116">
                  <c:v>42215.080905575604</c:v>
                </c:pt>
                <c:pt idx="92117">
                  <c:v>42215.080905578499</c:v>
                </c:pt>
                <c:pt idx="92118">
                  <c:v>42215.080905582385</c:v>
                </c:pt>
                <c:pt idx="92119">
                  <c:v>42215.080905601484</c:v>
                </c:pt>
                <c:pt idx="92120">
                  <c:v>42215.080905630595</c:v>
                </c:pt>
                <c:pt idx="92121">
                  <c:v>42215.080905636998</c:v>
                </c:pt>
                <c:pt idx="92122">
                  <c:v>42215.080905684998</c:v>
                </c:pt>
                <c:pt idx="92123">
                  <c:v>42215.080905704497</c:v>
                </c:pt>
                <c:pt idx="92124">
                  <c:v>42215.080905753384</c:v>
                </c:pt>
                <c:pt idx="92125">
                  <c:v>42215.080905776602</c:v>
                </c:pt>
                <c:pt idx="92126">
                  <c:v>42215.080905802803</c:v>
                </c:pt>
                <c:pt idx="92127">
                  <c:v>42215.080905833376</c:v>
                </c:pt>
                <c:pt idx="92128">
                  <c:v>42215.080905838498</c:v>
                </c:pt>
                <c:pt idx="92129">
                  <c:v>42215.080905846429</c:v>
                </c:pt>
                <c:pt idx="92130">
                  <c:v>42215.080905868599</c:v>
                </c:pt>
                <c:pt idx="92131">
                  <c:v>42215.080905871284</c:v>
                </c:pt>
                <c:pt idx="92132">
                  <c:v>42215.080905928939</c:v>
                </c:pt>
                <c:pt idx="92133">
                  <c:v>42215.0809059366</c:v>
                </c:pt>
                <c:pt idx="92134">
                  <c:v>42215.080905984702</c:v>
                </c:pt>
                <c:pt idx="92135">
                  <c:v>42215.080906030496</c:v>
                </c:pt>
                <c:pt idx="92136">
                  <c:v>42215.080906065385</c:v>
                </c:pt>
                <c:pt idx="92137">
                  <c:v>42215.080906068397</c:v>
                </c:pt>
                <c:pt idx="92138">
                  <c:v>42215.080906100011</c:v>
                </c:pt>
                <c:pt idx="92139">
                  <c:v>42215.080906136929</c:v>
                </c:pt>
                <c:pt idx="92140">
                  <c:v>42215.080906153598</c:v>
                </c:pt>
                <c:pt idx="92141">
                  <c:v>42215.08090615843</c:v>
                </c:pt>
                <c:pt idx="92142">
                  <c:v>42215.080906168398</c:v>
                </c:pt>
                <c:pt idx="92143">
                  <c:v>42215.080906219802</c:v>
                </c:pt>
                <c:pt idx="92144">
                  <c:v>42215.080906222531</c:v>
                </c:pt>
                <c:pt idx="92145">
                  <c:v>42215.080906266703</c:v>
                </c:pt>
                <c:pt idx="92146">
                  <c:v>42215.080906276839</c:v>
                </c:pt>
                <c:pt idx="92147">
                  <c:v>42215.080906297539</c:v>
                </c:pt>
                <c:pt idx="92148">
                  <c:v>42215.080906331597</c:v>
                </c:pt>
                <c:pt idx="92149">
                  <c:v>42215.080906363997</c:v>
                </c:pt>
                <c:pt idx="92150">
                  <c:v>42215.080906400202</c:v>
                </c:pt>
                <c:pt idx="92151">
                  <c:v>42215.080906417999</c:v>
                </c:pt>
                <c:pt idx="92152">
                  <c:v>42215.080906425297</c:v>
                </c:pt>
                <c:pt idx="92153">
                  <c:v>42215.080906448238</c:v>
                </c:pt>
                <c:pt idx="92154">
                  <c:v>42215.080906451403</c:v>
                </c:pt>
                <c:pt idx="92155">
                  <c:v>42215.08090649543</c:v>
                </c:pt>
                <c:pt idx="92156">
                  <c:v>42215.080906516385</c:v>
                </c:pt>
                <c:pt idx="92157">
                  <c:v>42215.080906529503</c:v>
                </c:pt>
                <c:pt idx="92158">
                  <c:v>42215.080906562995</c:v>
                </c:pt>
                <c:pt idx="92159">
                  <c:v>42215.080906632</c:v>
                </c:pt>
                <c:pt idx="92160">
                  <c:v>42215.080906648029</c:v>
                </c:pt>
                <c:pt idx="92161">
                  <c:v>42215.080906682597</c:v>
                </c:pt>
                <c:pt idx="92162">
                  <c:v>42215.080906717274</c:v>
                </c:pt>
                <c:pt idx="92163">
                  <c:v>42215.080906730684</c:v>
                </c:pt>
                <c:pt idx="92164">
                  <c:v>42215.080906735275</c:v>
                </c:pt>
                <c:pt idx="92165">
                  <c:v>42215.080906737385</c:v>
                </c:pt>
                <c:pt idx="92166">
                  <c:v>42215.080906761585</c:v>
                </c:pt>
                <c:pt idx="92167">
                  <c:v>42215.08090679453</c:v>
                </c:pt>
                <c:pt idx="92168">
                  <c:v>42215.080906813084</c:v>
                </c:pt>
                <c:pt idx="92169">
                  <c:v>42215.080906859897</c:v>
                </c:pt>
                <c:pt idx="92170">
                  <c:v>42215.080906864001</c:v>
                </c:pt>
                <c:pt idx="92171">
                  <c:v>42215.080906920703</c:v>
                </c:pt>
                <c:pt idx="92172">
                  <c:v>42215.080906933275</c:v>
                </c:pt>
                <c:pt idx="92173">
                  <c:v>42215.080906961775</c:v>
                </c:pt>
                <c:pt idx="92174">
                  <c:v>42215.080906993397</c:v>
                </c:pt>
                <c:pt idx="92175">
                  <c:v>42215.080906997297</c:v>
                </c:pt>
                <c:pt idx="92176">
                  <c:v>42215.080907002499</c:v>
                </c:pt>
                <c:pt idx="92177">
                  <c:v>42215.080907026029</c:v>
                </c:pt>
                <c:pt idx="92178">
                  <c:v>42215.080907031595</c:v>
                </c:pt>
                <c:pt idx="92179">
                  <c:v>42215.080907082098</c:v>
                </c:pt>
                <c:pt idx="92180">
                  <c:v>42215.080907095929</c:v>
                </c:pt>
                <c:pt idx="92181">
                  <c:v>42215.080907146228</c:v>
                </c:pt>
                <c:pt idx="92182">
                  <c:v>42215.080907185802</c:v>
                </c:pt>
                <c:pt idx="92183">
                  <c:v>42215.080907221403</c:v>
                </c:pt>
                <c:pt idx="92184">
                  <c:v>42215.080907225529</c:v>
                </c:pt>
                <c:pt idx="92185">
                  <c:v>42215.080907257499</c:v>
                </c:pt>
                <c:pt idx="92186">
                  <c:v>42215.08090729644</c:v>
                </c:pt>
                <c:pt idx="92187">
                  <c:v>42215.080907312898</c:v>
                </c:pt>
                <c:pt idx="92188">
                  <c:v>42215.080907320298</c:v>
                </c:pt>
                <c:pt idx="92189">
                  <c:v>42215.080907327829</c:v>
                </c:pt>
                <c:pt idx="92190">
                  <c:v>42215.080907371099</c:v>
                </c:pt>
                <c:pt idx="92191">
                  <c:v>42215.080907377029</c:v>
                </c:pt>
                <c:pt idx="92192">
                  <c:v>42215.080907419499</c:v>
                </c:pt>
                <c:pt idx="92193">
                  <c:v>42215.080907421601</c:v>
                </c:pt>
                <c:pt idx="92194">
                  <c:v>42215.080907457603</c:v>
                </c:pt>
                <c:pt idx="92195">
                  <c:v>42215.080907489013</c:v>
                </c:pt>
                <c:pt idx="92196">
                  <c:v>42215.080907511372</c:v>
                </c:pt>
                <c:pt idx="92197">
                  <c:v>42215.080907559903</c:v>
                </c:pt>
                <c:pt idx="92198">
                  <c:v>42215.080907575284</c:v>
                </c:pt>
                <c:pt idx="92199">
                  <c:v>42215.080907582684</c:v>
                </c:pt>
                <c:pt idx="92200">
                  <c:v>42215.080907605196</c:v>
                </c:pt>
                <c:pt idx="92201">
                  <c:v>42215.080907607997</c:v>
                </c:pt>
                <c:pt idx="92202">
                  <c:v>42215.080907652999</c:v>
                </c:pt>
                <c:pt idx="92203">
                  <c:v>42215.080907662501</c:v>
                </c:pt>
                <c:pt idx="92204">
                  <c:v>42215.080907689902</c:v>
                </c:pt>
                <c:pt idx="92205">
                  <c:v>42215.080907722397</c:v>
                </c:pt>
                <c:pt idx="92206">
                  <c:v>42215.0809077917</c:v>
                </c:pt>
                <c:pt idx="92207">
                  <c:v>42215.080907801101</c:v>
                </c:pt>
                <c:pt idx="92208">
                  <c:v>42215.0809078397</c:v>
                </c:pt>
                <c:pt idx="92209">
                  <c:v>42215.080907875599</c:v>
                </c:pt>
                <c:pt idx="92210">
                  <c:v>42215.080907889002</c:v>
                </c:pt>
                <c:pt idx="92211">
                  <c:v>42215.080907891803</c:v>
                </c:pt>
                <c:pt idx="92212">
                  <c:v>42215.080907893898</c:v>
                </c:pt>
                <c:pt idx="92213">
                  <c:v>42215.080907921802</c:v>
                </c:pt>
                <c:pt idx="92214">
                  <c:v>42215.080907946212</c:v>
                </c:pt>
                <c:pt idx="92215">
                  <c:v>42215.0809079518</c:v>
                </c:pt>
                <c:pt idx="92216">
                  <c:v>42215.080908001597</c:v>
                </c:pt>
                <c:pt idx="92217">
                  <c:v>42215.080908023701</c:v>
                </c:pt>
                <c:pt idx="92218">
                  <c:v>42215.080908071403</c:v>
                </c:pt>
                <c:pt idx="92219">
                  <c:v>42215.080908092612</c:v>
                </c:pt>
                <c:pt idx="92220">
                  <c:v>42215.080908118798</c:v>
                </c:pt>
                <c:pt idx="92221">
                  <c:v>42215.080908153701</c:v>
                </c:pt>
                <c:pt idx="92222">
                  <c:v>42215.080908153999</c:v>
                </c:pt>
                <c:pt idx="92223">
                  <c:v>42215.080908159201</c:v>
                </c:pt>
                <c:pt idx="92224">
                  <c:v>42215.0809081837</c:v>
                </c:pt>
                <c:pt idx="92225">
                  <c:v>42215.08090818653</c:v>
                </c:pt>
                <c:pt idx="92226">
                  <c:v>42215.080908241398</c:v>
                </c:pt>
                <c:pt idx="92227">
                  <c:v>42215.080908255499</c:v>
                </c:pt>
                <c:pt idx="92228">
                  <c:v>42215.080908302698</c:v>
                </c:pt>
                <c:pt idx="92229">
                  <c:v>42215.080908344338</c:v>
                </c:pt>
                <c:pt idx="92230">
                  <c:v>42215.080908385396</c:v>
                </c:pt>
                <c:pt idx="92231">
                  <c:v>42215.08090839244</c:v>
                </c:pt>
                <c:pt idx="92232">
                  <c:v>42215.080908415301</c:v>
                </c:pt>
                <c:pt idx="92233">
                  <c:v>42215.080908452139</c:v>
                </c:pt>
                <c:pt idx="92234">
                  <c:v>42215.080908468612</c:v>
                </c:pt>
                <c:pt idx="92235">
                  <c:v>42215.080908473399</c:v>
                </c:pt>
                <c:pt idx="92236">
                  <c:v>42215.080908487529</c:v>
                </c:pt>
                <c:pt idx="92237">
                  <c:v>42215.080908529497</c:v>
                </c:pt>
                <c:pt idx="92238">
                  <c:v>42215.080908534401</c:v>
                </c:pt>
                <c:pt idx="92239">
                  <c:v>42215.080908578129</c:v>
                </c:pt>
                <c:pt idx="92240">
                  <c:v>42215.080908580196</c:v>
                </c:pt>
                <c:pt idx="92241">
                  <c:v>42215.0809086175</c:v>
                </c:pt>
                <c:pt idx="92242">
                  <c:v>42215.080908646603</c:v>
                </c:pt>
                <c:pt idx="92243">
                  <c:v>42215.080908687596</c:v>
                </c:pt>
                <c:pt idx="92244">
                  <c:v>42215.080908719501</c:v>
                </c:pt>
                <c:pt idx="92245">
                  <c:v>42215.080908733195</c:v>
                </c:pt>
                <c:pt idx="92246">
                  <c:v>42215.080908740529</c:v>
                </c:pt>
                <c:pt idx="92247">
                  <c:v>42215.080908765784</c:v>
                </c:pt>
                <c:pt idx="92248">
                  <c:v>42215.080908768599</c:v>
                </c:pt>
                <c:pt idx="92249">
                  <c:v>42215.080908809701</c:v>
                </c:pt>
                <c:pt idx="92250">
                  <c:v>42215.080908819102</c:v>
                </c:pt>
                <c:pt idx="92251">
                  <c:v>42215.080908849603</c:v>
                </c:pt>
                <c:pt idx="92252">
                  <c:v>42215.080908877899</c:v>
                </c:pt>
                <c:pt idx="92253">
                  <c:v>42215.080908951597</c:v>
                </c:pt>
                <c:pt idx="92254">
                  <c:v>42215.080908974203</c:v>
                </c:pt>
                <c:pt idx="92255">
                  <c:v>42215.080908993797</c:v>
                </c:pt>
                <c:pt idx="92256">
                  <c:v>42215.080909032011</c:v>
                </c:pt>
                <c:pt idx="92257">
                  <c:v>42215.08090904804</c:v>
                </c:pt>
                <c:pt idx="92258">
                  <c:v>42215.080909050797</c:v>
                </c:pt>
                <c:pt idx="92259">
                  <c:v>42215.080909054697</c:v>
                </c:pt>
                <c:pt idx="92260">
                  <c:v>42215.080909081596</c:v>
                </c:pt>
                <c:pt idx="92261">
                  <c:v>42215.080909109398</c:v>
                </c:pt>
                <c:pt idx="92262">
                  <c:v>42215.080909111595</c:v>
                </c:pt>
                <c:pt idx="92263">
                  <c:v>42215.08090915854</c:v>
                </c:pt>
                <c:pt idx="92264">
                  <c:v>42215.080909183598</c:v>
                </c:pt>
                <c:pt idx="92265">
                  <c:v>42215.080909225398</c:v>
                </c:pt>
                <c:pt idx="92266">
                  <c:v>42215.080909271703</c:v>
                </c:pt>
                <c:pt idx="92267">
                  <c:v>42215.08090927454</c:v>
                </c:pt>
                <c:pt idx="92268">
                  <c:v>42215.080909311197</c:v>
                </c:pt>
                <c:pt idx="92269">
                  <c:v>42215.080909313801</c:v>
                </c:pt>
                <c:pt idx="92270">
                  <c:v>42215.080909316399</c:v>
                </c:pt>
                <c:pt idx="92271">
                  <c:v>42215.080909341013</c:v>
                </c:pt>
                <c:pt idx="92272">
                  <c:v>42215.080909343829</c:v>
                </c:pt>
                <c:pt idx="92273">
                  <c:v>42215.08090939984</c:v>
                </c:pt>
                <c:pt idx="92274">
                  <c:v>42215.080909415301</c:v>
                </c:pt>
                <c:pt idx="92275">
                  <c:v>42215.08090945983</c:v>
                </c:pt>
                <c:pt idx="92276">
                  <c:v>42215.080909502198</c:v>
                </c:pt>
                <c:pt idx="92277">
                  <c:v>42215.080909540098</c:v>
                </c:pt>
                <c:pt idx="92278">
                  <c:v>42215.080909545803</c:v>
                </c:pt>
                <c:pt idx="92279">
                  <c:v>42215.080909572403</c:v>
                </c:pt>
                <c:pt idx="92280">
                  <c:v>42215.080909609402</c:v>
                </c:pt>
                <c:pt idx="92281">
                  <c:v>42215.080909625911</c:v>
                </c:pt>
                <c:pt idx="92282">
                  <c:v>42215.080909630684</c:v>
                </c:pt>
                <c:pt idx="92283">
                  <c:v>42215.080909647302</c:v>
                </c:pt>
                <c:pt idx="92284">
                  <c:v>42215.080909682503</c:v>
                </c:pt>
                <c:pt idx="92285">
                  <c:v>42215.080909691802</c:v>
                </c:pt>
                <c:pt idx="92286">
                  <c:v>42215.080909733275</c:v>
                </c:pt>
                <c:pt idx="92287">
                  <c:v>42215.080909735385</c:v>
                </c:pt>
                <c:pt idx="92288">
                  <c:v>42215.080909777498</c:v>
                </c:pt>
                <c:pt idx="92289">
                  <c:v>42215.080909803684</c:v>
                </c:pt>
                <c:pt idx="92290">
                  <c:v>42215.080909835502</c:v>
                </c:pt>
                <c:pt idx="92291">
                  <c:v>42215.080909879201</c:v>
                </c:pt>
                <c:pt idx="92292">
                  <c:v>42215.080909892429</c:v>
                </c:pt>
                <c:pt idx="92293">
                  <c:v>42215.080909897602</c:v>
                </c:pt>
                <c:pt idx="92294">
                  <c:v>42215.08090992293</c:v>
                </c:pt>
                <c:pt idx="92295">
                  <c:v>42215.0809099256</c:v>
                </c:pt>
                <c:pt idx="92296">
                  <c:v>42215.080909967284</c:v>
                </c:pt>
                <c:pt idx="92297">
                  <c:v>42215.080909976612</c:v>
                </c:pt>
                <c:pt idx="92298">
                  <c:v>42215.080910009397</c:v>
                </c:pt>
                <c:pt idx="92299">
                  <c:v>42215.0809100353</c:v>
                </c:pt>
                <c:pt idx="92300">
                  <c:v>42215.080910110999</c:v>
                </c:pt>
                <c:pt idx="92301">
                  <c:v>42215.080910120298</c:v>
                </c:pt>
                <c:pt idx="92302">
                  <c:v>42215.080910154298</c:v>
                </c:pt>
                <c:pt idx="92303">
                  <c:v>42215.08091019014</c:v>
                </c:pt>
                <c:pt idx="92304">
                  <c:v>42215.080910203411</c:v>
                </c:pt>
                <c:pt idx="92305">
                  <c:v>42215.080910208038</c:v>
                </c:pt>
                <c:pt idx="92306">
                  <c:v>42215.080910210199</c:v>
                </c:pt>
                <c:pt idx="92307">
                  <c:v>42215.08091024153</c:v>
                </c:pt>
                <c:pt idx="92308">
                  <c:v>42215.080910261902</c:v>
                </c:pt>
                <c:pt idx="92309">
                  <c:v>42215.08091026693</c:v>
                </c:pt>
                <c:pt idx="92310">
                  <c:v>42215.080910312798</c:v>
                </c:pt>
                <c:pt idx="92311">
                  <c:v>42215.080910343138</c:v>
                </c:pt>
                <c:pt idx="92312">
                  <c:v>42215.080910382698</c:v>
                </c:pt>
                <c:pt idx="92313">
                  <c:v>42215.080910415003</c:v>
                </c:pt>
                <c:pt idx="92314">
                  <c:v>42215.080910438439</c:v>
                </c:pt>
                <c:pt idx="92315">
                  <c:v>42215.080910472039</c:v>
                </c:pt>
                <c:pt idx="92316">
                  <c:v>42215.080910473538</c:v>
                </c:pt>
                <c:pt idx="92317">
                  <c:v>42215.080910477212</c:v>
                </c:pt>
                <c:pt idx="92318">
                  <c:v>42215.080910498058</c:v>
                </c:pt>
                <c:pt idx="92319">
                  <c:v>42215.080910500801</c:v>
                </c:pt>
                <c:pt idx="92320">
                  <c:v>42215.080910554403</c:v>
                </c:pt>
                <c:pt idx="92321">
                  <c:v>42215.080910575103</c:v>
                </c:pt>
                <c:pt idx="92322">
                  <c:v>42215.0809106175</c:v>
                </c:pt>
                <c:pt idx="92323">
                  <c:v>42215.080910656798</c:v>
                </c:pt>
                <c:pt idx="92324">
                  <c:v>42215.080910705001</c:v>
                </c:pt>
                <c:pt idx="92325">
                  <c:v>42215.080910705285</c:v>
                </c:pt>
                <c:pt idx="92326">
                  <c:v>42215.080910729499</c:v>
                </c:pt>
                <c:pt idx="92327">
                  <c:v>42215.080910767385</c:v>
                </c:pt>
                <c:pt idx="92328">
                  <c:v>42215.080910788398</c:v>
                </c:pt>
                <c:pt idx="92329">
                  <c:v>42215.0809107932</c:v>
                </c:pt>
                <c:pt idx="92330">
                  <c:v>42215.080910807199</c:v>
                </c:pt>
                <c:pt idx="92331">
                  <c:v>42215.080910839803</c:v>
                </c:pt>
                <c:pt idx="92332">
                  <c:v>42215.080910848941</c:v>
                </c:pt>
                <c:pt idx="92333">
                  <c:v>42215.080910891098</c:v>
                </c:pt>
                <c:pt idx="92334">
                  <c:v>42215.080910893303</c:v>
                </c:pt>
                <c:pt idx="92335">
                  <c:v>42215.080910937198</c:v>
                </c:pt>
                <c:pt idx="92336">
                  <c:v>42215.080910961275</c:v>
                </c:pt>
                <c:pt idx="92337">
                  <c:v>42215.0809110052</c:v>
                </c:pt>
                <c:pt idx="92338">
                  <c:v>42215.080911039397</c:v>
                </c:pt>
                <c:pt idx="92339">
                  <c:v>42215.080911050201</c:v>
                </c:pt>
                <c:pt idx="92340">
                  <c:v>42215.080911055396</c:v>
                </c:pt>
                <c:pt idx="92341">
                  <c:v>42215.080911080011</c:v>
                </c:pt>
                <c:pt idx="92342">
                  <c:v>42215.080911082703</c:v>
                </c:pt>
                <c:pt idx="92343">
                  <c:v>42215.080911125297</c:v>
                </c:pt>
                <c:pt idx="92344">
                  <c:v>42215.080911137396</c:v>
                </c:pt>
                <c:pt idx="92345">
                  <c:v>42215.080911169302</c:v>
                </c:pt>
                <c:pt idx="92346">
                  <c:v>42215.080911192839</c:v>
                </c:pt>
                <c:pt idx="92347">
                  <c:v>42215.080911271529</c:v>
                </c:pt>
                <c:pt idx="92348">
                  <c:v>42215.08091128993</c:v>
                </c:pt>
                <c:pt idx="92349">
                  <c:v>42215.080911308549</c:v>
                </c:pt>
                <c:pt idx="92350">
                  <c:v>42215.08091134714</c:v>
                </c:pt>
                <c:pt idx="92351">
                  <c:v>42215.080911360601</c:v>
                </c:pt>
                <c:pt idx="92352">
                  <c:v>42215.080911363402</c:v>
                </c:pt>
                <c:pt idx="92353">
                  <c:v>42215.080911365498</c:v>
                </c:pt>
                <c:pt idx="92354">
                  <c:v>42215.080911401099</c:v>
                </c:pt>
                <c:pt idx="92355">
                  <c:v>42215.080911424229</c:v>
                </c:pt>
                <c:pt idx="92356">
                  <c:v>42215.080911426849</c:v>
                </c:pt>
                <c:pt idx="92357">
                  <c:v>42215.080911476551</c:v>
                </c:pt>
                <c:pt idx="92358">
                  <c:v>42215.080911503501</c:v>
                </c:pt>
                <c:pt idx="92359">
                  <c:v>42215.080911547899</c:v>
                </c:pt>
                <c:pt idx="92360">
                  <c:v>42215.080911578298</c:v>
                </c:pt>
                <c:pt idx="92361">
                  <c:v>42215.080911594829</c:v>
                </c:pt>
                <c:pt idx="92362">
                  <c:v>42215.08091162693</c:v>
                </c:pt>
                <c:pt idx="92363">
                  <c:v>42215.080911632198</c:v>
                </c:pt>
                <c:pt idx="92364">
                  <c:v>42215.080911633275</c:v>
                </c:pt>
                <c:pt idx="92365">
                  <c:v>42215.080911655903</c:v>
                </c:pt>
                <c:pt idx="92366">
                  <c:v>42215.080911658799</c:v>
                </c:pt>
                <c:pt idx="92367">
                  <c:v>42215.080911715675</c:v>
                </c:pt>
                <c:pt idx="92368">
                  <c:v>42215.080911735597</c:v>
                </c:pt>
                <c:pt idx="92369">
                  <c:v>42215.080911775003</c:v>
                </c:pt>
                <c:pt idx="92370">
                  <c:v>42215.0809118166</c:v>
                </c:pt>
                <c:pt idx="92371">
                  <c:v>42215.080911856399</c:v>
                </c:pt>
                <c:pt idx="92372">
                  <c:v>42215.0809118654</c:v>
                </c:pt>
                <c:pt idx="92373">
                  <c:v>42215.080911887097</c:v>
                </c:pt>
                <c:pt idx="92374">
                  <c:v>42215.080911927012</c:v>
                </c:pt>
                <c:pt idx="92375">
                  <c:v>42215.080911940699</c:v>
                </c:pt>
                <c:pt idx="92376">
                  <c:v>42215.08091194553</c:v>
                </c:pt>
                <c:pt idx="92377">
                  <c:v>42215.080911967802</c:v>
                </c:pt>
                <c:pt idx="92378">
                  <c:v>42215.080911998339</c:v>
                </c:pt>
                <c:pt idx="92379">
                  <c:v>42215.080912003199</c:v>
                </c:pt>
                <c:pt idx="92380">
                  <c:v>42215.080912047939</c:v>
                </c:pt>
                <c:pt idx="92381">
                  <c:v>42215.080912050013</c:v>
                </c:pt>
                <c:pt idx="92382">
                  <c:v>42215.080912097212</c:v>
                </c:pt>
                <c:pt idx="92383">
                  <c:v>42215.08091211893</c:v>
                </c:pt>
                <c:pt idx="92384">
                  <c:v>42215.080912142141</c:v>
                </c:pt>
                <c:pt idx="92385">
                  <c:v>42215.080912199628</c:v>
                </c:pt>
                <c:pt idx="92386">
                  <c:v>42215.080912207697</c:v>
                </c:pt>
                <c:pt idx="92387">
                  <c:v>42215.080912213001</c:v>
                </c:pt>
                <c:pt idx="92388">
                  <c:v>42215.080912234538</c:v>
                </c:pt>
                <c:pt idx="92389">
                  <c:v>42215.080912237201</c:v>
                </c:pt>
                <c:pt idx="92390">
                  <c:v>42215.08091228253</c:v>
                </c:pt>
                <c:pt idx="92391">
                  <c:v>42215.08091229463</c:v>
                </c:pt>
                <c:pt idx="92392">
                  <c:v>42215.08091232914</c:v>
                </c:pt>
                <c:pt idx="92393">
                  <c:v>42215.08091235043</c:v>
                </c:pt>
                <c:pt idx="92394">
                  <c:v>42215.080912431396</c:v>
                </c:pt>
                <c:pt idx="92395">
                  <c:v>42215.080912431797</c:v>
                </c:pt>
                <c:pt idx="92396">
                  <c:v>42215.080912465899</c:v>
                </c:pt>
                <c:pt idx="92397">
                  <c:v>42215.080912504403</c:v>
                </c:pt>
                <c:pt idx="92398">
                  <c:v>42215.080912520301</c:v>
                </c:pt>
                <c:pt idx="92399">
                  <c:v>42215.080912525002</c:v>
                </c:pt>
                <c:pt idx="92400">
                  <c:v>42215.080912527003</c:v>
                </c:pt>
                <c:pt idx="92401">
                  <c:v>42215.080912561076</c:v>
                </c:pt>
                <c:pt idx="92402">
                  <c:v>42215.080912581376</c:v>
                </c:pt>
                <c:pt idx="92403">
                  <c:v>42215.080912593898</c:v>
                </c:pt>
                <c:pt idx="92404">
                  <c:v>42215.080912642399</c:v>
                </c:pt>
                <c:pt idx="92405">
                  <c:v>42215.080912663485</c:v>
                </c:pt>
                <c:pt idx="92406">
                  <c:v>42215.080912697311</c:v>
                </c:pt>
                <c:pt idx="92407">
                  <c:v>42215.080912731595</c:v>
                </c:pt>
                <c:pt idx="92408">
                  <c:v>42215.080912752397</c:v>
                </c:pt>
                <c:pt idx="92409">
                  <c:v>42215.080912785001</c:v>
                </c:pt>
                <c:pt idx="92410">
                  <c:v>42215.080912790298</c:v>
                </c:pt>
                <c:pt idx="92411">
                  <c:v>42215.080912793303</c:v>
                </c:pt>
                <c:pt idx="92412">
                  <c:v>42215.080912812897</c:v>
                </c:pt>
                <c:pt idx="92413">
                  <c:v>42215.080912815596</c:v>
                </c:pt>
                <c:pt idx="92414">
                  <c:v>42215.080912874539</c:v>
                </c:pt>
                <c:pt idx="92415">
                  <c:v>42215.080912895399</c:v>
                </c:pt>
                <c:pt idx="92416">
                  <c:v>42215.080912932201</c:v>
                </c:pt>
                <c:pt idx="92417">
                  <c:v>42215.080912971302</c:v>
                </c:pt>
                <c:pt idx="92418">
                  <c:v>42215.08091300993</c:v>
                </c:pt>
                <c:pt idx="92419">
                  <c:v>42215.080913025202</c:v>
                </c:pt>
                <c:pt idx="92420">
                  <c:v>42215.080913045029</c:v>
                </c:pt>
                <c:pt idx="92421">
                  <c:v>42215.080913083802</c:v>
                </c:pt>
                <c:pt idx="92422">
                  <c:v>42215.080913100399</c:v>
                </c:pt>
                <c:pt idx="92423">
                  <c:v>42215.080913105099</c:v>
                </c:pt>
                <c:pt idx="92424">
                  <c:v>42215.080913127429</c:v>
                </c:pt>
                <c:pt idx="92425">
                  <c:v>42215.080913156839</c:v>
                </c:pt>
                <c:pt idx="92426">
                  <c:v>42215.080913163401</c:v>
                </c:pt>
                <c:pt idx="92427">
                  <c:v>42215.080913205529</c:v>
                </c:pt>
                <c:pt idx="92428">
                  <c:v>42215.080913207697</c:v>
                </c:pt>
                <c:pt idx="92429">
                  <c:v>42215.080913257203</c:v>
                </c:pt>
                <c:pt idx="92430">
                  <c:v>42215.080913276339</c:v>
                </c:pt>
                <c:pt idx="92431">
                  <c:v>42215.080913319303</c:v>
                </c:pt>
                <c:pt idx="92432">
                  <c:v>42215.080913359612</c:v>
                </c:pt>
                <c:pt idx="92433">
                  <c:v>42215.080913365098</c:v>
                </c:pt>
                <c:pt idx="92434">
                  <c:v>42215.08091337033</c:v>
                </c:pt>
                <c:pt idx="92435">
                  <c:v>42215.080913395213</c:v>
                </c:pt>
                <c:pt idx="92436">
                  <c:v>42215.080913397949</c:v>
                </c:pt>
                <c:pt idx="92437">
                  <c:v>42215.080913440041</c:v>
                </c:pt>
                <c:pt idx="92438">
                  <c:v>42215.08091345273</c:v>
                </c:pt>
                <c:pt idx="92439">
                  <c:v>42215.080913489212</c:v>
                </c:pt>
                <c:pt idx="92440">
                  <c:v>42215.080913507802</c:v>
                </c:pt>
                <c:pt idx="92441">
                  <c:v>42215.080913590296</c:v>
                </c:pt>
                <c:pt idx="92442">
                  <c:v>42215.080913591803</c:v>
                </c:pt>
                <c:pt idx="92443">
                  <c:v>42215.080913626298</c:v>
                </c:pt>
                <c:pt idx="92444">
                  <c:v>42215.080913662285</c:v>
                </c:pt>
                <c:pt idx="92445">
                  <c:v>42215.080913675803</c:v>
                </c:pt>
                <c:pt idx="92446">
                  <c:v>42215.080913680402</c:v>
                </c:pt>
                <c:pt idx="92447">
                  <c:v>42215.080913682497</c:v>
                </c:pt>
                <c:pt idx="92448">
                  <c:v>42215.0809137213</c:v>
                </c:pt>
                <c:pt idx="92449">
                  <c:v>42215.080913739403</c:v>
                </c:pt>
                <c:pt idx="92450">
                  <c:v>42215.080913741796</c:v>
                </c:pt>
                <c:pt idx="92451">
                  <c:v>42215.080913800397</c:v>
                </c:pt>
                <c:pt idx="92452">
                  <c:v>42215.080913823796</c:v>
                </c:pt>
                <c:pt idx="92453">
                  <c:v>42215.080913854697</c:v>
                </c:pt>
                <c:pt idx="92454">
                  <c:v>42215.080913888603</c:v>
                </c:pt>
                <c:pt idx="92455">
                  <c:v>42215.080913911901</c:v>
                </c:pt>
                <c:pt idx="92456">
                  <c:v>42215.08091394353</c:v>
                </c:pt>
                <c:pt idx="92457">
                  <c:v>42215.080913948739</c:v>
                </c:pt>
                <c:pt idx="92458">
                  <c:v>42215.080913953199</c:v>
                </c:pt>
                <c:pt idx="92459">
                  <c:v>42215.080913970829</c:v>
                </c:pt>
                <c:pt idx="92460">
                  <c:v>42215.080913973601</c:v>
                </c:pt>
                <c:pt idx="92461">
                  <c:v>42215.0809140356</c:v>
                </c:pt>
                <c:pt idx="92462">
                  <c:v>42215.080914055798</c:v>
                </c:pt>
                <c:pt idx="92463">
                  <c:v>42215.080914089202</c:v>
                </c:pt>
                <c:pt idx="92464">
                  <c:v>42215.0809141313</c:v>
                </c:pt>
                <c:pt idx="92465">
                  <c:v>42215.08091417353</c:v>
                </c:pt>
                <c:pt idx="92466">
                  <c:v>42215.080914185099</c:v>
                </c:pt>
                <c:pt idx="92467">
                  <c:v>42215.080914202299</c:v>
                </c:pt>
                <c:pt idx="92468">
                  <c:v>42215.080914238439</c:v>
                </c:pt>
                <c:pt idx="92469">
                  <c:v>42215.080914257538</c:v>
                </c:pt>
                <c:pt idx="92470">
                  <c:v>42215.080914263999</c:v>
                </c:pt>
                <c:pt idx="92471">
                  <c:v>42215.080914287602</c:v>
                </c:pt>
                <c:pt idx="92472">
                  <c:v>42215.080914321203</c:v>
                </c:pt>
                <c:pt idx="92473">
                  <c:v>42215.080914321399</c:v>
                </c:pt>
                <c:pt idx="92474">
                  <c:v>42215.080914366299</c:v>
                </c:pt>
                <c:pt idx="92475">
                  <c:v>42215.080914370941</c:v>
                </c:pt>
                <c:pt idx="92476">
                  <c:v>42215.080914417129</c:v>
                </c:pt>
                <c:pt idx="92477">
                  <c:v>42215.080914433303</c:v>
                </c:pt>
                <c:pt idx="92478">
                  <c:v>42215.080914467399</c:v>
                </c:pt>
                <c:pt idx="92479">
                  <c:v>42215.080914519502</c:v>
                </c:pt>
                <c:pt idx="92480">
                  <c:v>42215.0809145237</c:v>
                </c:pt>
                <c:pt idx="92481">
                  <c:v>42215.080914529011</c:v>
                </c:pt>
                <c:pt idx="92482">
                  <c:v>42215.080914552498</c:v>
                </c:pt>
                <c:pt idx="92483">
                  <c:v>42215.080914555198</c:v>
                </c:pt>
                <c:pt idx="92484">
                  <c:v>42215.080914597202</c:v>
                </c:pt>
                <c:pt idx="92485">
                  <c:v>42215.080914613674</c:v>
                </c:pt>
                <c:pt idx="92486">
                  <c:v>42215.080914649203</c:v>
                </c:pt>
                <c:pt idx="92487">
                  <c:v>42215.080914665275</c:v>
                </c:pt>
                <c:pt idx="92488">
                  <c:v>42215.080914751503</c:v>
                </c:pt>
                <c:pt idx="92489">
                  <c:v>42215.08091475493</c:v>
                </c:pt>
                <c:pt idx="92490">
                  <c:v>42215.080914780498</c:v>
                </c:pt>
                <c:pt idx="92491">
                  <c:v>42215.080914818602</c:v>
                </c:pt>
                <c:pt idx="92492">
                  <c:v>42215.080914831902</c:v>
                </c:pt>
                <c:pt idx="92493">
                  <c:v>42215.080914834798</c:v>
                </c:pt>
                <c:pt idx="92494">
                  <c:v>42215.08091483693</c:v>
                </c:pt>
                <c:pt idx="92495">
                  <c:v>42215.080914881</c:v>
                </c:pt>
                <c:pt idx="92496">
                  <c:v>42215.080914896738</c:v>
                </c:pt>
                <c:pt idx="92497">
                  <c:v>42215.080914896949</c:v>
                </c:pt>
                <c:pt idx="92498">
                  <c:v>42215.080914946338</c:v>
                </c:pt>
                <c:pt idx="92499">
                  <c:v>42215.080914983402</c:v>
                </c:pt>
                <c:pt idx="92500">
                  <c:v>42215.080915015496</c:v>
                </c:pt>
                <c:pt idx="92501">
                  <c:v>42215.08091505793</c:v>
                </c:pt>
                <c:pt idx="92502">
                  <c:v>42215.080915060702</c:v>
                </c:pt>
                <c:pt idx="92503">
                  <c:v>42215.08091509933</c:v>
                </c:pt>
                <c:pt idx="92504">
                  <c:v>42215.08091510454</c:v>
                </c:pt>
                <c:pt idx="92505">
                  <c:v>42215.080915112798</c:v>
                </c:pt>
                <c:pt idx="92506">
                  <c:v>42215.08091512823</c:v>
                </c:pt>
                <c:pt idx="92507">
                  <c:v>42215.080915130929</c:v>
                </c:pt>
                <c:pt idx="92508">
                  <c:v>42215.08091518654</c:v>
                </c:pt>
                <c:pt idx="92509">
                  <c:v>42215.0809152152</c:v>
                </c:pt>
                <c:pt idx="92510">
                  <c:v>42215.080915246741</c:v>
                </c:pt>
                <c:pt idx="92511">
                  <c:v>42215.08091528753</c:v>
                </c:pt>
                <c:pt idx="92512">
                  <c:v>42215.080915333012</c:v>
                </c:pt>
                <c:pt idx="92513">
                  <c:v>42215.080915344639</c:v>
                </c:pt>
                <c:pt idx="92514">
                  <c:v>42215.080915359613</c:v>
                </c:pt>
                <c:pt idx="92515">
                  <c:v>42215.080915395229</c:v>
                </c:pt>
                <c:pt idx="92516">
                  <c:v>42215.080915411803</c:v>
                </c:pt>
                <c:pt idx="92517">
                  <c:v>42215.080915416613</c:v>
                </c:pt>
                <c:pt idx="92518">
                  <c:v>42215.080915447041</c:v>
                </c:pt>
                <c:pt idx="92519">
                  <c:v>42215.08091547183</c:v>
                </c:pt>
                <c:pt idx="92520">
                  <c:v>42215.080915474959</c:v>
                </c:pt>
                <c:pt idx="92521">
                  <c:v>42215.080915520302</c:v>
                </c:pt>
                <c:pt idx="92522">
                  <c:v>42215.080915522529</c:v>
                </c:pt>
                <c:pt idx="92523">
                  <c:v>42215.080915576829</c:v>
                </c:pt>
                <c:pt idx="92524">
                  <c:v>42215.080915590799</c:v>
                </c:pt>
                <c:pt idx="92525">
                  <c:v>42215.080915636099</c:v>
                </c:pt>
                <c:pt idx="92526">
                  <c:v>42215.080915679013</c:v>
                </c:pt>
                <c:pt idx="92527">
                  <c:v>42215.08091567993</c:v>
                </c:pt>
                <c:pt idx="92528">
                  <c:v>42215.080915685103</c:v>
                </c:pt>
                <c:pt idx="92529">
                  <c:v>42215.080915709899</c:v>
                </c:pt>
                <c:pt idx="92530">
                  <c:v>42215.080915712599</c:v>
                </c:pt>
                <c:pt idx="92531">
                  <c:v>42215.080915754697</c:v>
                </c:pt>
                <c:pt idx="92532">
                  <c:v>42215.080915769002</c:v>
                </c:pt>
                <c:pt idx="92533">
                  <c:v>42215.080915809012</c:v>
                </c:pt>
                <c:pt idx="92534">
                  <c:v>42215.080915822298</c:v>
                </c:pt>
                <c:pt idx="92535">
                  <c:v>42215.080915910803</c:v>
                </c:pt>
                <c:pt idx="92536">
                  <c:v>42215.0809159126</c:v>
                </c:pt>
                <c:pt idx="92537">
                  <c:v>42215.080915937899</c:v>
                </c:pt>
                <c:pt idx="92538">
                  <c:v>42215.080915976141</c:v>
                </c:pt>
                <c:pt idx="92539">
                  <c:v>42215.080915992141</c:v>
                </c:pt>
                <c:pt idx="92540">
                  <c:v>42215.080915996739</c:v>
                </c:pt>
                <c:pt idx="92541">
                  <c:v>42215.080915998849</c:v>
                </c:pt>
                <c:pt idx="92542">
                  <c:v>42215.08091604073</c:v>
                </c:pt>
                <c:pt idx="92543">
                  <c:v>42215.080916053601</c:v>
                </c:pt>
                <c:pt idx="92544">
                  <c:v>42215.08091605753</c:v>
                </c:pt>
                <c:pt idx="92545">
                  <c:v>42215.080916104547</c:v>
                </c:pt>
                <c:pt idx="92546">
                  <c:v>42215.08091614295</c:v>
                </c:pt>
                <c:pt idx="92547">
                  <c:v>42215.080916175939</c:v>
                </c:pt>
                <c:pt idx="92548">
                  <c:v>42215.080916201397</c:v>
                </c:pt>
                <c:pt idx="92549">
                  <c:v>42215.080916222141</c:v>
                </c:pt>
                <c:pt idx="92550">
                  <c:v>42215.080916258041</c:v>
                </c:pt>
                <c:pt idx="92551">
                  <c:v>42215.080916263199</c:v>
                </c:pt>
                <c:pt idx="92552">
                  <c:v>42215.08091627284</c:v>
                </c:pt>
                <c:pt idx="92553">
                  <c:v>42215.080916285202</c:v>
                </c:pt>
                <c:pt idx="92554">
                  <c:v>42215.08091628793</c:v>
                </c:pt>
                <c:pt idx="92555">
                  <c:v>42215.080916353203</c:v>
                </c:pt>
                <c:pt idx="92556">
                  <c:v>42215.08091637514</c:v>
                </c:pt>
                <c:pt idx="92557">
                  <c:v>42215.08091640404</c:v>
                </c:pt>
                <c:pt idx="92558">
                  <c:v>42215.080916442159</c:v>
                </c:pt>
                <c:pt idx="92559">
                  <c:v>42215.080916497747</c:v>
                </c:pt>
                <c:pt idx="92560">
                  <c:v>42215.080916504601</c:v>
                </c:pt>
                <c:pt idx="92561">
                  <c:v>42215.080916516803</c:v>
                </c:pt>
                <c:pt idx="92562">
                  <c:v>42215.080916551196</c:v>
                </c:pt>
                <c:pt idx="92563">
                  <c:v>42215.080916567684</c:v>
                </c:pt>
                <c:pt idx="92564">
                  <c:v>42215.08091657253</c:v>
                </c:pt>
                <c:pt idx="92565">
                  <c:v>42215.08091660693</c:v>
                </c:pt>
                <c:pt idx="92566">
                  <c:v>42215.080916635001</c:v>
                </c:pt>
                <c:pt idx="92567">
                  <c:v>42215.080916636129</c:v>
                </c:pt>
                <c:pt idx="92568">
                  <c:v>42215.080916684798</c:v>
                </c:pt>
                <c:pt idx="92569">
                  <c:v>42215.08091669593</c:v>
                </c:pt>
                <c:pt idx="92570">
                  <c:v>42215.080916736697</c:v>
                </c:pt>
                <c:pt idx="92571">
                  <c:v>42215.080916750703</c:v>
                </c:pt>
                <c:pt idx="92572">
                  <c:v>42215.08091678613</c:v>
                </c:pt>
                <c:pt idx="92573">
                  <c:v>42215.080916837796</c:v>
                </c:pt>
                <c:pt idx="92574">
                  <c:v>42215.080916839099</c:v>
                </c:pt>
                <c:pt idx="92575">
                  <c:v>42215.08091684313</c:v>
                </c:pt>
                <c:pt idx="92576">
                  <c:v>42215.080916867002</c:v>
                </c:pt>
                <c:pt idx="92577">
                  <c:v>42215.080916869701</c:v>
                </c:pt>
                <c:pt idx="92578">
                  <c:v>42215.080916911596</c:v>
                </c:pt>
                <c:pt idx="92579">
                  <c:v>42215.080916925297</c:v>
                </c:pt>
                <c:pt idx="92580">
                  <c:v>42215.080916968698</c:v>
                </c:pt>
                <c:pt idx="92581">
                  <c:v>42215.080916979612</c:v>
                </c:pt>
                <c:pt idx="92582">
                  <c:v>42215.080917069703</c:v>
                </c:pt>
                <c:pt idx="92583">
                  <c:v>42215.080917070947</c:v>
                </c:pt>
                <c:pt idx="92584">
                  <c:v>42215.080917098639</c:v>
                </c:pt>
                <c:pt idx="92585">
                  <c:v>42215.080917131098</c:v>
                </c:pt>
                <c:pt idx="92586">
                  <c:v>42215.080917144449</c:v>
                </c:pt>
                <c:pt idx="92587">
                  <c:v>42215.080917147228</c:v>
                </c:pt>
                <c:pt idx="92588">
                  <c:v>42215.08091715203</c:v>
                </c:pt>
                <c:pt idx="92589">
                  <c:v>42215.08091720083</c:v>
                </c:pt>
                <c:pt idx="92590">
                  <c:v>42215.080917211002</c:v>
                </c:pt>
                <c:pt idx="92591">
                  <c:v>42215.0809172156</c:v>
                </c:pt>
                <c:pt idx="92592">
                  <c:v>42215.080917265099</c:v>
                </c:pt>
                <c:pt idx="92593">
                  <c:v>42215.08091730313</c:v>
                </c:pt>
                <c:pt idx="92594">
                  <c:v>42215.080917326741</c:v>
                </c:pt>
                <c:pt idx="92595">
                  <c:v>42215.080917362538</c:v>
                </c:pt>
                <c:pt idx="92596">
                  <c:v>42215.080917381601</c:v>
                </c:pt>
                <c:pt idx="92597">
                  <c:v>42215.080917415798</c:v>
                </c:pt>
                <c:pt idx="92598">
                  <c:v>42215.08091742103</c:v>
                </c:pt>
                <c:pt idx="92599">
                  <c:v>42215.080917432839</c:v>
                </c:pt>
                <c:pt idx="92600">
                  <c:v>42215.080917442639</c:v>
                </c:pt>
                <c:pt idx="92601">
                  <c:v>42215.080917445441</c:v>
                </c:pt>
                <c:pt idx="92602">
                  <c:v>42215.080917503503</c:v>
                </c:pt>
                <c:pt idx="92603">
                  <c:v>42215.080917535197</c:v>
                </c:pt>
                <c:pt idx="92604">
                  <c:v>42215.080917558211</c:v>
                </c:pt>
                <c:pt idx="92605">
                  <c:v>42215.080917598039</c:v>
                </c:pt>
                <c:pt idx="92606">
                  <c:v>42215.080917645297</c:v>
                </c:pt>
                <c:pt idx="92607">
                  <c:v>42215.080917665</c:v>
                </c:pt>
                <c:pt idx="92608">
                  <c:v>42215.080917674139</c:v>
                </c:pt>
                <c:pt idx="92609">
                  <c:v>42215.080917709012</c:v>
                </c:pt>
                <c:pt idx="92610">
                  <c:v>42215.080917728228</c:v>
                </c:pt>
                <c:pt idx="92611">
                  <c:v>42215.080917734696</c:v>
                </c:pt>
                <c:pt idx="92612">
                  <c:v>42215.0809177673</c:v>
                </c:pt>
                <c:pt idx="92613">
                  <c:v>42215.080917789601</c:v>
                </c:pt>
                <c:pt idx="92614">
                  <c:v>42215.080917792438</c:v>
                </c:pt>
                <c:pt idx="92615">
                  <c:v>42215.080917836429</c:v>
                </c:pt>
                <c:pt idx="92616">
                  <c:v>42215.080917841013</c:v>
                </c:pt>
                <c:pt idx="92617">
                  <c:v>42215.080917897139</c:v>
                </c:pt>
                <c:pt idx="92618">
                  <c:v>42215.080917905703</c:v>
                </c:pt>
                <c:pt idx="92619">
                  <c:v>42215.080917944339</c:v>
                </c:pt>
                <c:pt idx="92620">
                  <c:v>42215.080917995612</c:v>
                </c:pt>
                <c:pt idx="92621">
                  <c:v>42215.080917999439</c:v>
                </c:pt>
                <c:pt idx="92622">
                  <c:v>42215.080918000938</c:v>
                </c:pt>
                <c:pt idx="92623">
                  <c:v>42215.080918021602</c:v>
                </c:pt>
                <c:pt idx="92624">
                  <c:v>42215.08091802484</c:v>
                </c:pt>
                <c:pt idx="92625">
                  <c:v>42215.080918069529</c:v>
                </c:pt>
                <c:pt idx="92626">
                  <c:v>42215.080918087529</c:v>
                </c:pt>
                <c:pt idx="92627">
                  <c:v>42215.080918129141</c:v>
                </c:pt>
                <c:pt idx="92628">
                  <c:v>42215.080918137202</c:v>
                </c:pt>
                <c:pt idx="92629">
                  <c:v>42215.080918229949</c:v>
                </c:pt>
                <c:pt idx="92630">
                  <c:v>42215.080918231302</c:v>
                </c:pt>
                <c:pt idx="92631">
                  <c:v>42215.080918255939</c:v>
                </c:pt>
                <c:pt idx="92632">
                  <c:v>42215.08091829194</c:v>
                </c:pt>
                <c:pt idx="92633">
                  <c:v>42215.08091830273</c:v>
                </c:pt>
                <c:pt idx="92634">
                  <c:v>42215.080918305612</c:v>
                </c:pt>
                <c:pt idx="92635">
                  <c:v>42215.080918307729</c:v>
                </c:pt>
                <c:pt idx="92636">
                  <c:v>42215.0809183612</c:v>
                </c:pt>
                <c:pt idx="92637">
                  <c:v>42215.08091836884</c:v>
                </c:pt>
                <c:pt idx="92638">
                  <c:v>42215.080918375541</c:v>
                </c:pt>
                <c:pt idx="92639">
                  <c:v>42215.080918432141</c:v>
                </c:pt>
                <c:pt idx="92640">
                  <c:v>42215.080918463529</c:v>
                </c:pt>
                <c:pt idx="92641">
                  <c:v>42215.080918487212</c:v>
                </c:pt>
                <c:pt idx="92642">
                  <c:v>42215.080918525098</c:v>
                </c:pt>
                <c:pt idx="92643">
                  <c:v>42215.0809185334</c:v>
                </c:pt>
                <c:pt idx="92644">
                  <c:v>42215.080918572698</c:v>
                </c:pt>
                <c:pt idx="92645">
                  <c:v>42215.080918577929</c:v>
                </c:pt>
                <c:pt idx="92646">
                  <c:v>42215.080918593201</c:v>
                </c:pt>
                <c:pt idx="92647">
                  <c:v>42215.080918600499</c:v>
                </c:pt>
                <c:pt idx="92648">
                  <c:v>42215.080918603198</c:v>
                </c:pt>
                <c:pt idx="92649">
                  <c:v>42215.080918660497</c:v>
                </c:pt>
                <c:pt idx="92650">
                  <c:v>42215.080918695297</c:v>
                </c:pt>
                <c:pt idx="92651">
                  <c:v>42215.080918715503</c:v>
                </c:pt>
                <c:pt idx="92652">
                  <c:v>42215.080918758838</c:v>
                </c:pt>
                <c:pt idx="92653">
                  <c:v>42215.080918805797</c:v>
                </c:pt>
                <c:pt idx="92654">
                  <c:v>42215.080918825297</c:v>
                </c:pt>
                <c:pt idx="92655">
                  <c:v>42215.080918832602</c:v>
                </c:pt>
                <c:pt idx="92656">
                  <c:v>42215.080918867803</c:v>
                </c:pt>
                <c:pt idx="92657">
                  <c:v>42215.080918884298</c:v>
                </c:pt>
                <c:pt idx="92658">
                  <c:v>42215.080918889129</c:v>
                </c:pt>
                <c:pt idx="92659">
                  <c:v>42215.080918927211</c:v>
                </c:pt>
                <c:pt idx="92660">
                  <c:v>42215.080918948639</c:v>
                </c:pt>
                <c:pt idx="92661">
                  <c:v>42215.080918950429</c:v>
                </c:pt>
                <c:pt idx="92662">
                  <c:v>42215.08091899244</c:v>
                </c:pt>
                <c:pt idx="92663">
                  <c:v>42215.080918996959</c:v>
                </c:pt>
                <c:pt idx="92664">
                  <c:v>42215.080919057298</c:v>
                </c:pt>
                <c:pt idx="92665">
                  <c:v>42215.080919064603</c:v>
                </c:pt>
                <c:pt idx="92666">
                  <c:v>42215.080919097141</c:v>
                </c:pt>
                <c:pt idx="92667">
                  <c:v>42215.08091915313</c:v>
                </c:pt>
                <c:pt idx="92668">
                  <c:v>42215.080919158339</c:v>
                </c:pt>
                <c:pt idx="92669">
                  <c:v>42215.080919159329</c:v>
                </c:pt>
                <c:pt idx="92670">
                  <c:v>42215.080919178559</c:v>
                </c:pt>
                <c:pt idx="92671">
                  <c:v>42215.0809191812</c:v>
                </c:pt>
                <c:pt idx="92672">
                  <c:v>42215.08091922685</c:v>
                </c:pt>
                <c:pt idx="92673">
                  <c:v>42215.080919240951</c:v>
                </c:pt>
                <c:pt idx="92674">
                  <c:v>42215.08091928943</c:v>
                </c:pt>
                <c:pt idx="92675">
                  <c:v>42215.080919296641</c:v>
                </c:pt>
                <c:pt idx="92676">
                  <c:v>42215.080919385429</c:v>
                </c:pt>
                <c:pt idx="92677">
                  <c:v>42215.08091939133</c:v>
                </c:pt>
                <c:pt idx="92678">
                  <c:v>42215.080919413012</c:v>
                </c:pt>
                <c:pt idx="92679">
                  <c:v>42215.080919446358</c:v>
                </c:pt>
                <c:pt idx="92680">
                  <c:v>42215.080919462212</c:v>
                </c:pt>
                <c:pt idx="92681">
                  <c:v>42215.080919466847</c:v>
                </c:pt>
                <c:pt idx="92682">
                  <c:v>42215.08091946895</c:v>
                </c:pt>
                <c:pt idx="92683">
                  <c:v>42215.080919521497</c:v>
                </c:pt>
                <c:pt idx="92684">
                  <c:v>42215.08091952643</c:v>
                </c:pt>
                <c:pt idx="92685">
                  <c:v>42215.080919529697</c:v>
                </c:pt>
                <c:pt idx="92686">
                  <c:v>42215.080919579013</c:v>
                </c:pt>
                <c:pt idx="92687">
                  <c:v>42215.080919623397</c:v>
                </c:pt>
                <c:pt idx="92688">
                  <c:v>42215.080919644839</c:v>
                </c:pt>
                <c:pt idx="92689">
                  <c:v>42215.080919680397</c:v>
                </c:pt>
                <c:pt idx="92690">
                  <c:v>42215.08091969433</c:v>
                </c:pt>
                <c:pt idx="92691">
                  <c:v>42215.080919729939</c:v>
                </c:pt>
                <c:pt idx="92692">
                  <c:v>42215.080919735097</c:v>
                </c:pt>
                <c:pt idx="92693">
                  <c:v>42215.080919753498</c:v>
                </c:pt>
                <c:pt idx="92694">
                  <c:v>42215.080919757798</c:v>
                </c:pt>
                <c:pt idx="92695">
                  <c:v>42215.080919760498</c:v>
                </c:pt>
                <c:pt idx="92696">
                  <c:v>42215.080919819098</c:v>
                </c:pt>
                <c:pt idx="92697">
                  <c:v>42215.080919855202</c:v>
                </c:pt>
                <c:pt idx="92698">
                  <c:v>42215.080919876229</c:v>
                </c:pt>
                <c:pt idx="92699">
                  <c:v>42215.080919915199</c:v>
                </c:pt>
                <c:pt idx="92700">
                  <c:v>42215.08091996453</c:v>
                </c:pt>
                <c:pt idx="92701">
                  <c:v>42215.080919985201</c:v>
                </c:pt>
                <c:pt idx="92702">
                  <c:v>42215.080919989203</c:v>
                </c:pt>
                <c:pt idx="92703">
                  <c:v>42215.0809200238</c:v>
                </c:pt>
                <c:pt idx="92704">
                  <c:v>42215.080920040396</c:v>
                </c:pt>
                <c:pt idx="92705">
                  <c:v>42215.080920045199</c:v>
                </c:pt>
                <c:pt idx="92706">
                  <c:v>42215.080920086999</c:v>
                </c:pt>
                <c:pt idx="92707">
                  <c:v>42215.080920107597</c:v>
                </c:pt>
                <c:pt idx="92708">
                  <c:v>42215.080920107685</c:v>
                </c:pt>
                <c:pt idx="92709">
                  <c:v>42215.080920156703</c:v>
                </c:pt>
                <c:pt idx="92710">
                  <c:v>42215.080920163884</c:v>
                </c:pt>
                <c:pt idx="92711">
                  <c:v>42215.080920217195</c:v>
                </c:pt>
                <c:pt idx="92712">
                  <c:v>42215.080920220898</c:v>
                </c:pt>
                <c:pt idx="92713">
                  <c:v>42215.080920261375</c:v>
                </c:pt>
                <c:pt idx="92714">
                  <c:v>42215.080920309803</c:v>
                </c:pt>
                <c:pt idx="92715">
                  <c:v>42215.080920314998</c:v>
                </c:pt>
                <c:pt idx="92716">
                  <c:v>42215.080920319</c:v>
                </c:pt>
                <c:pt idx="92717">
                  <c:v>42215.0809203393</c:v>
                </c:pt>
                <c:pt idx="92718">
                  <c:v>42215.080920341999</c:v>
                </c:pt>
                <c:pt idx="92719">
                  <c:v>42215.080920384396</c:v>
                </c:pt>
                <c:pt idx="92720">
                  <c:v>42215.080920403198</c:v>
                </c:pt>
                <c:pt idx="92721">
                  <c:v>42215.080920449203</c:v>
                </c:pt>
                <c:pt idx="92722">
                  <c:v>42215.080920451997</c:v>
                </c:pt>
                <c:pt idx="92723">
                  <c:v>42215.080920550885</c:v>
                </c:pt>
                <c:pt idx="92724">
                  <c:v>42215.080920552384</c:v>
                </c:pt>
                <c:pt idx="92725">
                  <c:v>42215.080920577275</c:v>
                </c:pt>
                <c:pt idx="92726">
                  <c:v>42215.080920604276</c:v>
                </c:pt>
                <c:pt idx="92727">
                  <c:v>42215.080920617773</c:v>
                </c:pt>
                <c:pt idx="92728">
                  <c:v>42215.0809206224</c:v>
                </c:pt>
                <c:pt idx="92729">
                  <c:v>42215.080920624503</c:v>
                </c:pt>
                <c:pt idx="92730">
                  <c:v>42215.080920680994</c:v>
                </c:pt>
                <c:pt idx="92731">
                  <c:v>42215.080920683773</c:v>
                </c:pt>
                <c:pt idx="92732">
                  <c:v>42215.080920696797</c:v>
                </c:pt>
                <c:pt idx="92733">
                  <c:v>42215.080920743676</c:v>
                </c:pt>
                <c:pt idx="92734">
                  <c:v>42215.080920782995</c:v>
                </c:pt>
                <c:pt idx="92735">
                  <c:v>42215.080920803586</c:v>
                </c:pt>
                <c:pt idx="92736">
                  <c:v>42215.0809208438</c:v>
                </c:pt>
                <c:pt idx="92737">
                  <c:v>42215.0809208504</c:v>
                </c:pt>
                <c:pt idx="92738">
                  <c:v>42215.080920887194</c:v>
                </c:pt>
                <c:pt idx="92739">
                  <c:v>42215.080920892302</c:v>
                </c:pt>
                <c:pt idx="92740">
                  <c:v>42215.080920913184</c:v>
                </c:pt>
                <c:pt idx="92741">
                  <c:v>42215.080920915876</c:v>
                </c:pt>
                <c:pt idx="92742">
                  <c:v>42215.080920918685</c:v>
                </c:pt>
                <c:pt idx="92743">
                  <c:v>42215.080920986897</c:v>
                </c:pt>
                <c:pt idx="92744">
                  <c:v>42215.080921015084</c:v>
                </c:pt>
                <c:pt idx="92745">
                  <c:v>42215.080921030101</c:v>
                </c:pt>
                <c:pt idx="92746">
                  <c:v>42215.080921070803</c:v>
                </c:pt>
                <c:pt idx="92747">
                  <c:v>42215.08092113</c:v>
                </c:pt>
                <c:pt idx="92748">
                  <c:v>42215.080921146211</c:v>
                </c:pt>
                <c:pt idx="92749">
                  <c:v>42215.08092114803</c:v>
                </c:pt>
                <c:pt idx="92750">
                  <c:v>42215.080921180001</c:v>
                </c:pt>
                <c:pt idx="92751">
                  <c:v>42215.080921199129</c:v>
                </c:pt>
                <c:pt idx="92752">
                  <c:v>42215.080921205685</c:v>
                </c:pt>
                <c:pt idx="92753">
                  <c:v>42215.080921247099</c:v>
                </c:pt>
                <c:pt idx="92754">
                  <c:v>42215.080921261586</c:v>
                </c:pt>
                <c:pt idx="92755">
                  <c:v>42215.080921272929</c:v>
                </c:pt>
                <c:pt idx="92756">
                  <c:v>42215.0809213147</c:v>
                </c:pt>
                <c:pt idx="92757">
                  <c:v>42215.0809213217</c:v>
                </c:pt>
                <c:pt idx="92758">
                  <c:v>42215.080921377899</c:v>
                </c:pt>
                <c:pt idx="92759">
                  <c:v>42215.080921379602</c:v>
                </c:pt>
                <c:pt idx="92760">
                  <c:v>42215.080921425011</c:v>
                </c:pt>
                <c:pt idx="92761">
                  <c:v>42215.080921468201</c:v>
                </c:pt>
                <c:pt idx="92762">
                  <c:v>42215.080921473411</c:v>
                </c:pt>
                <c:pt idx="92763">
                  <c:v>42215.08092147913</c:v>
                </c:pt>
                <c:pt idx="92764">
                  <c:v>42215.080921496228</c:v>
                </c:pt>
                <c:pt idx="92765">
                  <c:v>42215.080921498949</c:v>
                </c:pt>
                <c:pt idx="92766">
                  <c:v>42215.080921541594</c:v>
                </c:pt>
                <c:pt idx="92767">
                  <c:v>42215.080921556</c:v>
                </c:pt>
                <c:pt idx="92768">
                  <c:v>42215.080921609195</c:v>
                </c:pt>
                <c:pt idx="92769">
                  <c:v>42215.080921610985</c:v>
                </c:pt>
                <c:pt idx="92770">
                  <c:v>42215.080921700595</c:v>
                </c:pt>
                <c:pt idx="92771">
                  <c:v>42215.080921710884</c:v>
                </c:pt>
                <c:pt idx="92772">
                  <c:v>42215.080921727596</c:v>
                </c:pt>
                <c:pt idx="92773">
                  <c:v>42215.080921760673</c:v>
                </c:pt>
                <c:pt idx="92774">
                  <c:v>42215.080921774002</c:v>
                </c:pt>
                <c:pt idx="92775">
                  <c:v>42215.080921776796</c:v>
                </c:pt>
                <c:pt idx="92776">
                  <c:v>42215.080921778899</c:v>
                </c:pt>
                <c:pt idx="92777">
                  <c:v>42215.080921840803</c:v>
                </c:pt>
                <c:pt idx="92778">
                  <c:v>42215.0809218426</c:v>
                </c:pt>
                <c:pt idx="92779">
                  <c:v>42215.080921846529</c:v>
                </c:pt>
                <c:pt idx="92780">
                  <c:v>42215.080921900102</c:v>
                </c:pt>
                <c:pt idx="92781">
                  <c:v>42215.080921943198</c:v>
                </c:pt>
                <c:pt idx="92782">
                  <c:v>42215.080921959401</c:v>
                </c:pt>
                <c:pt idx="92783">
                  <c:v>42215.080921995002</c:v>
                </c:pt>
                <c:pt idx="92784">
                  <c:v>42215.080922009001</c:v>
                </c:pt>
                <c:pt idx="92785">
                  <c:v>42215.080922045701</c:v>
                </c:pt>
                <c:pt idx="92786">
                  <c:v>42215.080922050911</c:v>
                </c:pt>
                <c:pt idx="92787">
                  <c:v>42215.080922072098</c:v>
                </c:pt>
                <c:pt idx="92788">
                  <c:v>42215.080922074798</c:v>
                </c:pt>
                <c:pt idx="92789">
                  <c:v>42215.080922076602</c:v>
                </c:pt>
                <c:pt idx="92790">
                  <c:v>42215.080922136811</c:v>
                </c:pt>
                <c:pt idx="92791">
                  <c:v>42215.080922175097</c:v>
                </c:pt>
                <c:pt idx="92792">
                  <c:v>42215.080922191002</c:v>
                </c:pt>
                <c:pt idx="92793">
                  <c:v>42215.080922229703</c:v>
                </c:pt>
                <c:pt idx="92794">
                  <c:v>42215.080922281195</c:v>
                </c:pt>
                <c:pt idx="92795">
                  <c:v>42215.080922303598</c:v>
                </c:pt>
                <c:pt idx="92796">
                  <c:v>42215.080922305497</c:v>
                </c:pt>
                <c:pt idx="92797">
                  <c:v>42215.080922337998</c:v>
                </c:pt>
                <c:pt idx="92798">
                  <c:v>42215.080922354602</c:v>
                </c:pt>
                <c:pt idx="92799">
                  <c:v>42215.080922359397</c:v>
                </c:pt>
                <c:pt idx="92800">
                  <c:v>42215.080922407302</c:v>
                </c:pt>
                <c:pt idx="92801">
                  <c:v>42215.080922422399</c:v>
                </c:pt>
                <c:pt idx="92802">
                  <c:v>42215.080922426139</c:v>
                </c:pt>
                <c:pt idx="92803">
                  <c:v>42215.080922472538</c:v>
                </c:pt>
                <c:pt idx="92804">
                  <c:v>42215.080922483903</c:v>
                </c:pt>
                <c:pt idx="92805">
                  <c:v>42215.080922535184</c:v>
                </c:pt>
                <c:pt idx="92806">
                  <c:v>42215.080922537272</c:v>
                </c:pt>
                <c:pt idx="92807">
                  <c:v>42215.080922584384</c:v>
                </c:pt>
                <c:pt idx="92808">
                  <c:v>42215.080922624598</c:v>
                </c:pt>
                <c:pt idx="92809">
                  <c:v>42215.080922629902</c:v>
                </c:pt>
                <c:pt idx="92810">
                  <c:v>42215.080922639274</c:v>
                </c:pt>
                <c:pt idx="92811">
                  <c:v>42215.080922650275</c:v>
                </c:pt>
                <c:pt idx="92812">
                  <c:v>42215.080922653084</c:v>
                </c:pt>
                <c:pt idx="92813">
                  <c:v>42215.080922699402</c:v>
                </c:pt>
                <c:pt idx="92814">
                  <c:v>42215.0809227266</c:v>
                </c:pt>
                <c:pt idx="92815">
                  <c:v>42215.080922766676</c:v>
                </c:pt>
                <c:pt idx="92816">
                  <c:v>42215.080922769186</c:v>
                </c:pt>
                <c:pt idx="92817">
                  <c:v>42215.080922868801</c:v>
                </c:pt>
                <c:pt idx="92818">
                  <c:v>42215.080922871275</c:v>
                </c:pt>
                <c:pt idx="92819">
                  <c:v>42215.080922885085</c:v>
                </c:pt>
                <c:pt idx="92820">
                  <c:v>42215.080922918998</c:v>
                </c:pt>
                <c:pt idx="92821">
                  <c:v>42215.080922934998</c:v>
                </c:pt>
                <c:pt idx="92822">
                  <c:v>42215.080922939604</c:v>
                </c:pt>
                <c:pt idx="92823">
                  <c:v>42215.080922941685</c:v>
                </c:pt>
                <c:pt idx="92824">
                  <c:v>42215.080922998299</c:v>
                </c:pt>
                <c:pt idx="92825">
                  <c:v>42215.080923001195</c:v>
                </c:pt>
                <c:pt idx="92826">
                  <c:v>42215.080923009598</c:v>
                </c:pt>
                <c:pt idx="92827">
                  <c:v>42215.080923056397</c:v>
                </c:pt>
                <c:pt idx="92828">
                  <c:v>42215.0809231034</c:v>
                </c:pt>
                <c:pt idx="92829">
                  <c:v>42215.080923113594</c:v>
                </c:pt>
                <c:pt idx="92830">
                  <c:v>42215.080923157402</c:v>
                </c:pt>
                <c:pt idx="92831">
                  <c:v>42215.080923160196</c:v>
                </c:pt>
                <c:pt idx="92832">
                  <c:v>42215.080923202397</c:v>
                </c:pt>
                <c:pt idx="92833">
                  <c:v>42215.080923207599</c:v>
                </c:pt>
                <c:pt idx="92834">
                  <c:v>42215.080923229529</c:v>
                </c:pt>
                <c:pt idx="92835">
                  <c:v>42215.080923232199</c:v>
                </c:pt>
                <c:pt idx="92836">
                  <c:v>42215.080923234003</c:v>
                </c:pt>
                <c:pt idx="92837">
                  <c:v>42215.080923295529</c:v>
                </c:pt>
                <c:pt idx="92838">
                  <c:v>42215.080923335503</c:v>
                </c:pt>
                <c:pt idx="92839">
                  <c:v>42215.080923344838</c:v>
                </c:pt>
                <c:pt idx="92840">
                  <c:v>42215.080923387497</c:v>
                </c:pt>
                <c:pt idx="92841">
                  <c:v>42215.080923436697</c:v>
                </c:pt>
                <c:pt idx="92842">
                  <c:v>42215.080923460999</c:v>
                </c:pt>
                <c:pt idx="92843">
                  <c:v>42215.080923464797</c:v>
                </c:pt>
                <c:pt idx="92844">
                  <c:v>42215.08092349513</c:v>
                </c:pt>
                <c:pt idx="92845">
                  <c:v>42215.080923511472</c:v>
                </c:pt>
                <c:pt idx="92846">
                  <c:v>42215.080923516274</c:v>
                </c:pt>
                <c:pt idx="92847">
                  <c:v>42215.080923567373</c:v>
                </c:pt>
                <c:pt idx="92848">
                  <c:v>42215.080923576497</c:v>
                </c:pt>
                <c:pt idx="92849">
                  <c:v>42215.080923581976</c:v>
                </c:pt>
                <c:pt idx="92850">
                  <c:v>42215.080923633774</c:v>
                </c:pt>
                <c:pt idx="92851">
                  <c:v>42215.080923641195</c:v>
                </c:pt>
                <c:pt idx="92852">
                  <c:v>42215.080923692498</c:v>
                </c:pt>
                <c:pt idx="92853">
                  <c:v>42215.080923696703</c:v>
                </c:pt>
                <c:pt idx="92854">
                  <c:v>42215.080923739384</c:v>
                </c:pt>
                <c:pt idx="92855">
                  <c:v>42215.080923781876</c:v>
                </c:pt>
                <c:pt idx="92856">
                  <c:v>42215.080923787194</c:v>
                </c:pt>
                <c:pt idx="92857">
                  <c:v>42215.0809237996</c:v>
                </c:pt>
                <c:pt idx="92858">
                  <c:v>42215.0809238109</c:v>
                </c:pt>
                <c:pt idx="92859">
                  <c:v>42215.080923813584</c:v>
                </c:pt>
                <c:pt idx="92860">
                  <c:v>42215.080923856498</c:v>
                </c:pt>
                <c:pt idx="92861">
                  <c:v>42215.0809238695</c:v>
                </c:pt>
                <c:pt idx="92862">
                  <c:v>42215.080923923997</c:v>
                </c:pt>
                <c:pt idx="92863">
                  <c:v>42215.080923928603</c:v>
                </c:pt>
                <c:pt idx="92864">
                  <c:v>42215.080924027301</c:v>
                </c:pt>
                <c:pt idx="92865">
                  <c:v>42215.080924031594</c:v>
                </c:pt>
                <c:pt idx="92866">
                  <c:v>42215.080924042602</c:v>
                </c:pt>
                <c:pt idx="92867">
                  <c:v>42215.080924075701</c:v>
                </c:pt>
                <c:pt idx="92868">
                  <c:v>42215.080924089001</c:v>
                </c:pt>
                <c:pt idx="92869">
                  <c:v>42215.080924093701</c:v>
                </c:pt>
                <c:pt idx="92870">
                  <c:v>42215.080924095797</c:v>
                </c:pt>
                <c:pt idx="92871">
                  <c:v>42215.080924155402</c:v>
                </c:pt>
                <c:pt idx="92872">
                  <c:v>42215.0809241604</c:v>
                </c:pt>
                <c:pt idx="92873">
                  <c:v>42215.080924171103</c:v>
                </c:pt>
                <c:pt idx="92874">
                  <c:v>42215.080924220398</c:v>
                </c:pt>
                <c:pt idx="92875">
                  <c:v>42215.0809242635</c:v>
                </c:pt>
                <c:pt idx="92876">
                  <c:v>42215.080924270696</c:v>
                </c:pt>
                <c:pt idx="92877">
                  <c:v>42215.080924317997</c:v>
                </c:pt>
                <c:pt idx="92878">
                  <c:v>42215.08092432093</c:v>
                </c:pt>
                <c:pt idx="92879">
                  <c:v>42215.0809243607</c:v>
                </c:pt>
                <c:pt idx="92880">
                  <c:v>42215.080924365902</c:v>
                </c:pt>
                <c:pt idx="92881">
                  <c:v>42215.08092438693</c:v>
                </c:pt>
                <c:pt idx="92882">
                  <c:v>42215.080924389702</c:v>
                </c:pt>
                <c:pt idx="92883">
                  <c:v>42215.08092439243</c:v>
                </c:pt>
                <c:pt idx="92884">
                  <c:v>42215.080924460002</c:v>
                </c:pt>
                <c:pt idx="92885">
                  <c:v>42215.080924495298</c:v>
                </c:pt>
                <c:pt idx="92886">
                  <c:v>42215.080924505586</c:v>
                </c:pt>
                <c:pt idx="92887">
                  <c:v>42215.080924543501</c:v>
                </c:pt>
                <c:pt idx="92888">
                  <c:v>42215.080924594098</c:v>
                </c:pt>
                <c:pt idx="92889">
                  <c:v>42215.080924619084</c:v>
                </c:pt>
                <c:pt idx="92890">
                  <c:v>42215.080924624301</c:v>
                </c:pt>
                <c:pt idx="92891">
                  <c:v>42215.080924654903</c:v>
                </c:pt>
                <c:pt idx="92892">
                  <c:v>42215.0809246715</c:v>
                </c:pt>
                <c:pt idx="92893">
                  <c:v>42215.080924678899</c:v>
                </c:pt>
                <c:pt idx="92894">
                  <c:v>42215.080924727401</c:v>
                </c:pt>
                <c:pt idx="92895">
                  <c:v>42215.080924736903</c:v>
                </c:pt>
                <c:pt idx="92896">
                  <c:v>42215.080924739101</c:v>
                </c:pt>
                <c:pt idx="92897">
                  <c:v>42215.080924791902</c:v>
                </c:pt>
                <c:pt idx="92898">
                  <c:v>42215.080924796399</c:v>
                </c:pt>
                <c:pt idx="92899">
                  <c:v>42215.080924849899</c:v>
                </c:pt>
                <c:pt idx="92900">
                  <c:v>42215.080924856302</c:v>
                </c:pt>
                <c:pt idx="92901">
                  <c:v>42215.080924890601</c:v>
                </c:pt>
                <c:pt idx="92902">
                  <c:v>42215.080924939102</c:v>
                </c:pt>
                <c:pt idx="92903">
                  <c:v>42215.080924944297</c:v>
                </c:pt>
                <c:pt idx="92904">
                  <c:v>42215.080924959402</c:v>
                </c:pt>
                <c:pt idx="92905">
                  <c:v>42215.080924968301</c:v>
                </c:pt>
                <c:pt idx="92906">
                  <c:v>42215.080924971</c:v>
                </c:pt>
                <c:pt idx="92907">
                  <c:v>42215.080925013674</c:v>
                </c:pt>
                <c:pt idx="92908">
                  <c:v>42215.080925041097</c:v>
                </c:pt>
                <c:pt idx="92909">
                  <c:v>42215.080925081384</c:v>
                </c:pt>
                <c:pt idx="92910">
                  <c:v>42215.080925088099</c:v>
                </c:pt>
                <c:pt idx="92911">
                  <c:v>42215.080925184397</c:v>
                </c:pt>
                <c:pt idx="92912">
                  <c:v>42215.080925191403</c:v>
                </c:pt>
                <c:pt idx="92913">
                  <c:v>42215.080925205002</c:v>
                </c:pt>
                <c:pt idx="92914">
                  <c:v>42215.080925233196</c:v>
                </c:pt>
                <c:pt idx="92915">
                  <c:v>42215.080925246613</c:v>
                </c:pt>
                <c:pt idx="92916">
                  <c:v>42215.080925249429</c:v>
                </c:pt>
                <c:pt idx="92917">
                  <c:v>42215.080925251503</c:v>
                </c:pt>
                <c:pt idx="92918">
                  <c:v>42215.080925312999</c:v>
                </c:pt>
                <c:pt idx="92919">
                  <c:v>42215.080925319897</c:v>
                </c:pt>
                <c:pt idx="92920">
                  <c:v>42215.080925328839</c:v>
                </c:pt>
                <c:pt idx="92921">
                  <c:v>42215.080925380003</c:v>
                </c:pt>
                <c:pt idx="92922">
                  <c:v>42215.080925423201</c:v>
                </c:pt>
                <c:pt idx="92923">
                  <c:v>42215.080925431597</c:v>
                </c:pt>
                <c:pt idx="92924">
                  <c:v>42215.080925472212</c:v>
                </c:pt>
                <c:pt idx="92925">
                  <c:v>42215.08092547494</c:v>
                </c:pt>
                <c:pt idx="92926">
                  <c:v>42215.080925517272</c:v>
                </c:pt>
                <c:pt idx="92927">
                  <c:v>42215.0809255227</c:v>
                </c:pt>
                <c:pt idx="92928">
                  <c:v>42215.080925544396</c:v>
                </c:pt>
                <c:pt idx="92929">
                  <c:v>42215.080925547103</c:v>
                </c:pt>
                <c:pt idx="92930">
                  <c:v>42215.080925551876</c:v>
                </c:pt>
                <c:pt idx="92931">
                  <c:v>42215.080925611073</c:v>
                </c:pt>
                <c:pt idx="92932">
                  <c:v>42215.0809256551</c:v>
                </c:pt>
                <c:pt idx="92933">
                  <c:v>42215.0809256629</c:v>
                </c:pt>
                <c:pt idx="92934">
                  <c:v>42215.080925702503</c:v>
                </c:pt>
                <c:pt idx="92935">
                  <c:v>42215.080925752402</c:v>
                </c:pt>
                <c:pt idx="92936">
                  <c:v>42215.080925775997</c:v>
                </c:pt>
                <c:pt idx="92937">
                  <c:v>42215.080925783885</c:v>
                </c:pt>
                <c:pt idx="92938">
                  <c:v>42215.080925812385</c:v>
                </c:pt>
                <c:pt idx="92939">
                  <c:v>42215.080925825998</c:v>
                </c:pt>
                <c:pt idx="92940">
                  <c:v>42215.0809258308</c:v>
                </c:pt>
                <c:pt idx="92941">
                  <c:v>42215.080925887276</c:v>
                </c:pt>
                <c:pt idx="92942">
                  <c:v>42215.080925894603</c:v>
                </c:pt>
                <c:pt idx="92943">
                  <c:v>42215.080925901195</c:v>
                </c:pt>
                <c:pt idx="92944">
                  <c:v>42215.080925950198</c:v>
                </c:pt>
                <c:pt idx="92945">
                  <c:v>42215.080925954797</c:v>
                </c:pt>
                <c:pt idx="92946">
                  <c:v>42215.0809260073</c:v>
                </c:pt>
                <c:pt idx="92947">
                  <c:v>42215.080926015675</c:v>
                </c:pt>
                <c:pt idx="92948">
                  <c:v>42215.0809260592</c:v>
                </c:pt>
                <c:pt idx="92949">
                  <c:v>42215.080926096212</c:v>
                </c:pt>
                <c:pt idx="92950">
                  <c:v>42215.0809261014</c:v>
                </c:pt>
                <c:pt idx="92951">
                  <c:v>42215.080926119401</c:v>
                </c:pt>
                <c:pt idx="92952">
                  <c:v>42215.080926125898</c:v>
                </c:pt>
                <c:pt idx="92953">
                  <c:v>42215.080926128729</c:v>
                </c:pt>
                <c:pt idx="92954">
                  <c:v>42215.080926171497</c:v>
                </c:pt>
                <c:pt idx="92955">
                  <c:v>42215.080926195929</c:v>
                </c:pt>
                <c:pt idx="92956">
                  <c:v>42215.080926238799</c:v>
                </c:pt>
                <c:pt idx="92957">
                  <c:v>42215.08092624753</c:v>
                </c:pt>
                <c:pt idx="92958">
                  <c:v>42215.080926337898</c:v>
                </c:pt>
                <c:pt idx="92959">
                  <c:v>42215.080926351598</c:v>
                </c:pt>
                <c:pt idx="92960">
                  <c:v>42215.080926357099</c:v>
                </c:pt>
                <c:pt idx="92961">
                  <c:v>42215.08092639294</c:v>
                </c:pt>
                <c:pt idx="92962">
                  <c:v>42215.080926406299</c:v>
                </c:pt>
                <c:pt idx="92963">
                  <c:v>42215.080926410898</c:v>
                </c:pt>
                <c:pt idx="92964">
                  <c:v>42215.080926413</c:v>
                </c:pt>
                <c:pt idx="92965">
                  <c:v>42215.080926470211</c:v>
                </c:pt>
                <c:pt idx="92966">
                  <c:v>42215.08092647943</c:v>
                </c:pt>
                <c:pt idx="92967">
                  <c:v>42215.080926486029</c:v>
                </c:pt>
                <c:pt idx="92968">
                  <c:v>42215.080926535484</c:v>
                </c:pt>
                <c:pt idx="92969">
                  <c:v>42215.080926583672</c:v>
                </c:pt>
                <c:pt idx="92970">
                  <c:v>42215.0809265891</c:v>
                </c:pt>
                <c:pt idx="92971">
                  <c:v>42215.0809266246</c:v>
                </c:pt>
                <c:pt idx="92972">
                  <c:v>42215.0809266387</c:v>
                </c:pt>
                <c:pt idx="92973">
                  <c:v>42215.080926675284</c:v>
                </c:pt>
                <c:pt idx="92974">
                  <c:v>42215.080926680675</c:v>
                </c:pt>
                <c:pt idx="92975">
                  <c:v>42215.080926701674</c:v>
                </c:pt>
                <c:pt idx="92976">
                  <c:v>42215.080926704402</c:v>
                </c:pt>
                <c:pt idx="92977">
                  <c:v>42215.080926711104</c:v>
                </c:pt>
                <c:pt idx="92978">
                  <c:v>42215.080926771501</c:v>
                </c:pt>
                <c:pt idx="92979">
                  <c:v>42215.080926815594</c:v>
                </c:pt>
                <c:pt idx="92980">
                  <c:v>42215.0809268175</c:v>
                </c:pt>
                <c:pt idx="92981">
                  <c:v>42215.080926857103</c:v>
                </c:pt>
                <c:pt idx="92982">
                  <c:v>42215.080926921903</c:v>
                </c:pt>
                <c:pt idx="92983">
                  <c:v>42215.0809269331</c:v>
                </c:pt>
                <c:pt idx="92984">
                  <c:v>42215.080926943301</c:v>
                </c:pt>
                <c:pt idx="92985">
                  <c:v>42215.080926969997</c:v>
                </c:pt>
                <c:pt idx="92986">
                  <c:v>42215.080926986397</c:v>
                </c:pt>
                <c:pt idx="92987">
                  <c:v>42215.080926991199</c:v>
                </c:pt>
                <c:pt idx="92988">
                  <c:v>42215.080927047398</c:v>
                </c:pt>
                <c:pt idx="92989">
                  <c:v>42215.080927049297</c:v>
                </c:pt>
                <c:pt idx="92990">
                  <c:v>42215.080927066199</c:v>
                </c:pt>
                <c:pt idx="92991">
                  <c:v>42215.080927108298</c:v>
                </c:pt>
                <c:pt idx="92992">
                  <c:v>42215.080927119903</c:v>
                </c:pt>
                <c:pt idx="92993">
                  <c:v>42215.080927164898</c:v>
                </c:pt>
                <c:pt idx="92994">
                  <c:v>42215.080927175099</c:v>
                </c:pt>
                <c:pt idx="92995">
                  <c:v>42215.080927217197</c:v>
                </c:pt>
                <c:pt idx="92996">
                  <c:v>42215.080927273797</c:v>
                </c:pt>
                <c:pt idx="92997">
                  <c:v>42215.080927279203</c:v>
                </c:pt>
                <c:pt idx="92998">
                  <c:v>42215.0809272814</c:v>
                </c:pt>
                <c:pt idx="92999">
                  <c:v>42215.080927283503</c:v>
                </c:pt>
                <c:pt idx="93000">
                  <c:v>42215.080927286202</c:v>
                </c:pt>
                <c:pt idx="93001">
                  <c:v>42215.080927328541</c:v>
                </c:pt>
                <c:pt idx="93002">
                  <c:v>42215.080927355797</c:v>
                </c:pt>
                <c:pt idx="93003">
                  <c:v>42215.080927396149</c:v>
                </c:pt>
                <c:pt idx="93004">
                  <c:v>42215.080927407311</c:v>
                </c:pt>
                <c:pt idx="93005">
                  <c:v>42215.080927489398</c:v>
                </c:pt>
                <c:pt idx="93006">
                  <c:v>42215.080927511073</c:v>
                </c:pt>
                <c:pt idx="93007">
                  <c:v>42215.080927514675</c:v>
                </c:pt>
                <c:pt idx="93008">
                  <c:v>42215.080927552997</c:v>
                </c:pt>
                <c:pt idx="93009">
                  <c:v>42215.0809275551</c:v>
                </c:pt>
                <c:pt idx="93010">
                  <c:v>42215.080927563664</c:v>
                </c:pt>
                <c:pt idx="93011">
                  <c:v>42215.080927570598</c:v>
                </c:pt>
                <c:pt idx="93012">
                  <c:v>42215.0809276277</c:v>
                </c:pt>
                <c:pt idx="93013">
                  <c:v>42215.080927633484</c:v>
                </c:pt>
                <c:pt idx="93014">
                  <c:v>42215.080927639385</c:v>
                </c:pt>
                <c:pt idx="93015">
                  <c:v>42215.080927684903</c:v>
                </c:pt>
                <c:pt idx="93016">
                  <c:v>42215.080927742929</c:v>
                </c:pt>
                <c:pt idx="93017">
                  <c:v>42215.080927744799</c:v>
                </c:pt>
                <c:pt idx="93018">
                  <c:v>42215.080927784897</c:v>
                </c:pt>
                <c:pt idx="93019">
                  <c:v>42215.0809278015</c:v>
                </c:pt>
                <c:pt idx="93020">
                  <c:v>42215.080927856798</c:v>
                </c:pt>
                <c:pt idx="93021">
                  <c:v>42215.080927859199</c:v>
                </c:pt>
                <c:pt idx="93022">
                  <c:v>42215.080927861884</c:v>
                </c:pt>
                <c:pt idx="93023">
                  <c:v>42215.080927871197</c:v>
                </c:pt>
                <c:pt idx="93024">
                  <c:v>42215.080927906398</c:v>
                </c:pt>
                <c:pt idx="93025">
                  <c:v>42215.080927932999</c:v>
                </c:pt>
                <c:pt idx="93026">
                  <c:v>42215.080927975199</c:v>
                </c:pt>
                <c:pt idx="93027">
                  <c:v>42215.080927977702</c:v>
                </c:pt>
                <c:pt idx="93028">
                  <c:v>42215.0809280147</c:v>
                </c:pt>
                <c:pt idx="93029">
                  <c:v>42215.08092807683</c:v>
                </c:pt>
                <c:pt idx="93030">
                  <c:v>42215.080928090829</c:v>
                </c:pt>
                <c:pt idx="93031">
                  <c:v>42215.080928103103</c:v>
                </c:pt>
                <c:pt idx="93032">
                  <c:v>42215.080928134703</c:v>
                </c:pt>
                <c:pt idx="93033">
                  <c:v>42215.080928182302</c:v>
                </c:pt>
                <c:pt idx="93034">
                  <c:v>42215.080928187403</c:v>
                </c:pt>
                <c:pt idx="93035">
                  <c:v>42215.0809282072</c:v>
                </c:pt>
                <c:pt idx="93036">
                  <c:v>42215.080928209129</c:v>
                </c:pt>
                <c:pt idx="93037">
                  <c:v>42215.080928226613</c:v>
                </c:pt>
                <c:pt idx="93038">
                  <c:v>42215.080928269897</c:v>
                </c:pt>
                <c:pt idx="93039">
                  <c:v>42215.080928279298</c:v>
                </c:pt>
                <c:pt idx="93040">
                  <c:v>42215.080928322299</c:v>
                </c:pt>
                <c:pt idx="93041">
                  <c:v>42215.080928335199</c:v>
                </c:pt>
                <c:pt idx="93042">
                  <c:v>42215.08092835953</c:v>
                </c:pt>
                <c:pt idx="93043">
                  <c:v>42215.080928437099</c:v>
                </c:pt>
                <c:pt idx="93044">
                  <c:v>42215.080928439798</c:v>
                </c:pt>
                <c:pt idx="93045">
                  <c:v>42215.080928441697</c:v>
                </c:pt>
                <c:pt idx="93046">
                  <c:v>42215.080928482203</c:v>
                </c:pt>
                <c:pt idx="93047">
                  <c:v>42215.0809285004</c:v>
                </c:pt>
                <c:pt idx="93048">
                  <c:v>42215.0809285047</c:v>
                </c:pt>
                <c:pt idx="93049">
                  <c:v>42215.080928507501</c:v>
                </c:pt>
                <c:pt idx="93050">
                  <c:v>42215.080928553594</c:v>
                </c:pt>
                <c:pt idx="93051">
                  <c:v>42215.080928567273</c:v>
                </c:pt>
                <c:pt idx="93052">
                  <c:v>42215.080928650284</c:v>
                </c:pt>
                <c:pt idx="93053">
                  <c:v>42215.080928668503</c:v>
                </c:pt>
                <c:pt idx="93054">
                  <c:v>42215.080928671196</c:v>
                </c:pt>
                <c:pt idx="93055">
                  <c:v>42215.080928707102</c:v>
                </c:pt>
                <c:pt idx="93056">
                  <c:v>42215.080928709198</c:v>
                </c:pt>
                <c:pt idx="93057">
                  <c:v>42215.080928762</c:v>
                </c:pt>
                <c:pt idx="93058">
                  <c:v>42215.080928767195</c:v>
                </c:pt>
                <c:pt idx="93059">
                  <c:v>42215.080928785501</c:v>
                </c:pt>
                <c:pt idx="93060">
                  <c:v>42215.080928799303</c:v>
                </c:pt>
                <c:pt idx="93061">
                  <c:v>42215.080928803276</c:v>
                </c:pt>
                <c:pt idx="93062">
                  <c:v>42215.080928854302</c:v>
                </c:pt>
                <c:pt idx="93063">
                  <c:v>42215.080928903102</c:v>
                </c:pt>
                <c:pt idx="93064">
                  <c:v>42215.080928905103</c:v>
                </c:pt>
                <c:pt idx="93065">
                  <c:v>42215.080928942298</c:v>
                </c:pt>
                <c:pt idx="93066">
                  <c:v>42215.080928954099</c:v>
                </c:pt>
                <c:pt idx="93067">
                  <c:v>42215.080929016811</c:v>
                </c:pt>
                <c:pt idx="93068">
                  <c:v>42215.080929019503</c:v>
                </c:pt>
                <c:pt idx="93069">
                  <c:v>42215.080929031385</c:v>
                </c:pt>
                <c:pt idx="93070">
                  <c:v>42215.080929054297</c:v>
                </c:pt>
                <c:pt idx="93071">
                  <c:v>42215.080929070697</c:v>
                </c:pt>
                <c:pt idx="93072">
                  <c:v>42215.080929087198</c:v>
                </c:pt>
                <c:pt idx="93073">
                  <c:v>42215.080929135103</c:v>
                </c:pt>
                <c:pt idx="93074">
                  <c:v>42215.08092913693</c:v>
                </c:pt>
                <c:pt idx="93075">
                  <c:v>42215.080929174139</c:v>
                </c:pt>
                <c:pt idx="93076">
                  <c:v>42215.080929229029</c:v>
                </c:pt>
                <c:pt idx="93077">
                  <c:v>42215.08092924823</c:v>
                </c:pt>
                <c:pt idx="93078">
                  <c:v>42215.080929263197</c:v>
                </c:pt>
                <c:pt idx="93079">
                  <c:v>42215.080929292038</c:v>
                </c:pt>
                <c:pt idx="93080">
                  <c:v>42215.080929339099</c:v>
                </c:pt>
                <c:pt idx="93081">
                  <c:v>42215.080929344338</c:v>
                </c:pt>
                <c:pt idx="93082">
                  <c:v>42215.080929366399</c:v>
                </c:pt>
                <c:pt idx="93083">
                  <c:v>42215.080929368298</c:v>
                </c:pt>
                <c:pt idx="93084">
                  <c:v>42215.080929369899</c:v>
                </c:pt>
                <c:pt idx="93085">
                  <c:v>42215.080929413598</c:v>
                </c:pt>
                <c:pt idx="93086">
                  <c:v>42215.08092942083</c:v>
                </c:pt>
                <c:pt idx="93087">
                  <c:v>42215.080929480013</c:v>
                </c:pt>
                <c:pt idx="93088">
                  <c:v>42215.080929495329</c:v>
                </c:pt>
                <c:pt idx="93089">
                  <c:v>42215.080929519674</c:v>
                </c:pt>
                <c:pt idx="93090">
                  <c:v>42215.080929597898</c:v>
                </c:pt>
                <c:pt idx="93091">
                  <c:v>42215.080929600597</c:v>
                </c:pt>
                <c:pt idx="93092">
                  <c:v>42215.080929602511</c:v>
                </c:pt>
                <c:pt idx="93093">
                  <c:v>42215.080929637385</c:v>
                </c:pt>
                <c:pt idx="93094">
                  <c:v>42215.080929653275</c:v>
                </c:pt>
                <c:pt idx="93095">
                  <c:v>42215.080929656098</c:v>
                </c:pt>
                <c:pt idx="93096">
                  <c:v>42215.080929666197</c:v>
                </c:pt>
                <c:pt idx="93097">
                  <c:v>42215.080929711476</c:v>
                </c:pt>
                <c:pt idx="93098">
                  <c:v>42215.080929727199</c:v>
                </c:pt>
                <c:pt idx="93099">
                  <c:v>42215.080929814903</c:v>
                </c:pt>
                <c:pt idx="93100">
                  <c:v>42215.080929830903</c:v>
                </c:pt>
                <c:pt idx="93101">
                  <c:v>42215.080929832897</c:v>
                </c:pt>
                <c:pt idx="93102">
                  <c:v>42215.080929867596</c:v>
                </c:pt>
                <c:pt idx="93103">
                  <c:v>42215.0809298698</c:v>
                </c:pt>
                <c:pt idx="93104">
                  <c:v>42215.080929918302</c:v>
                </c:pt>
                <c:pt idx="93105">
                  <c:v>42215.080929923599</c:v>
                </c:pt>
                <c:pt idx="93106">
                  <c:v>42215.080929943098</c:v>
                </c:pt>
                <c:pt idx="93107">
                  <c:v>42215.080929959011</c:v>
                </c:pt>
                <c:pt idx="93108">
                  <c:v>42215.080929959302</c:v>
                </c:pt>
                <c:pt idx="93109">
                  <c:v>42215.080930005999</c:v>
                </c:pt>
                <c:pt idx="93110">
                  <c:v>42215.080930057396</c:v>
                </c:pt>
                <c:pt idx="93111">
                  <c:v>42215.080930063101</c:v>
                </c:pt>
                <c:pt idx="93112">
                  <c:v>42215.080930099699</c:v>
                </c:pt>
                <c:pt idx="93113">
                  <c:v>42215.080930106211</c:v>
                </c:pt>
                <c:pt idx="93114">
                  <c:v>42215.080930173797</c:v>
                </c:pt>
                <c:pt idx="93115">
                  <c:v>42215.080930176613</c:v>
                </c:pt>
                <c:pt idx="93116">
                  <c:v>42215.08093019083</c:v>
                </c:pt>
                <c:pt idx="93117">
                  <c:v>42215.0809302122</c:v>
                </c:pt>
                <c:pt idx="93118">
                  <c:v>42215.080930231285</c:v>
                </c:pt>
                <c:pt idx="93119">
                  <c:v>42215.080930245538</c:v>
                </c:pt>
                <c:pt idx="93120">
                  <c:v>42215.08093029233</c:v>
                </c:pt>
                <c:pt idx="93121">
                  <c:v>42215.080930295138</c:v>
                </c:pt>
                <c:pt idx="93122">
                  <c:v>42215.080930331998</c:v>
                </c:pt>
                <c:pt idx="93123">
                  <c:v>42215.080930381999</c:v>
                </c:pt>
                <c:pt idx="93124">
                  <c:v>42215.08093040614</c:v>
                </c:pt>
                <c:pt idx="93125">
                  <c:v>42215.08093042254</c:v>
                </c:pt>
                <c:pt idx="93126">
                  <c:v>42215.080930448559</c:v>
                </c:pt>
                <c:pt idx="93127">
                  <c:v>42215.080930496639</c:v>
                </c:pt>
                <c:pt idx="93128">
                  <c:v>42215.080930501776</c:v>
                </c:pt>
                <c:pt idx="93129">
                  <c:v>42215.080930523902</c:v>
                </c:pt>
                <c:pt idx="93130">
                  <c:v>42215.080930527001</c:v>
                </c:pt>
                <c:pt idx="93131">
                  <c:v>42215.080930529497</c:v>
                </c:pt>
                <c:pt idx="93132">
                  <c:v>42215.080930577598</c:v>
                </c:pt>
                <c:pt idx="93133">
                  <c:v>42215.080930582197</c:v>
                </c:pt>
                <c:pt idx="93134">
                  <c:v>42215.080930636999</c:v>
                </c:pt>
                <c:pt idx="93135">
                  <c:v>42215.080930654403</c:v>
                </c:pt>
                <c:pt idx="93136">
                  <c:v>42215.080930682598</c:v>
                </c:pt>
                <c:pt idx="93137">
                  <c:v>42215.080930755103</c:v>
                </c:pt>
                <c:pt idx="93138">
                  <c:v>42215.080930757897</c:v>
                </c:pt>
                <c:pt idx="93139">
                  <c:v>42215.080930759803</c:v>
                </c:pt>
                <c:pt idx="93140">
                  <c:v>42215.080930795099</c:v>
                </c:pt>
                <c:pt idx="93141">
                  <c:v>42215.080930811186</c:v>
                </c:pt>
                <c:pt idx="93142">
                  <c:v>42215.080930814001</c:v>
                </c:pt>
                <c:pt idx="93143">
                  <c:v>42215.080930828139</c:v>
                </c:pt>
                <c:pt idx="93144">
                  <c:v>42215.080930868498</c:v>
                </c:pt>
                <c:pt idx="93145">
                  <c:v>42215.080930886303</c:v>
                </c:pt>
                <c:pt idx="93146">
                  <c:v>42215.080930971599</c:v>
                </c:pt>
                <c:pt idx="93147">
                  <c:v>42215.080930986529</c:v>
                </c:pt>
                <c:pt idx="93148">
                  <c:v>42215.080930990938</c:v>
                </c:pt>
                <c:pt idx="93149">
                  <c:v>42215.080931021897</c:v>
                </c:pt>
                <c:pt idx="93150">
                  <c:v>42215.080931025797</c:v>
                </c:pt>
                <c:pt idx="93151">
                  <c:v>42215.08093107614</c:v>
                </c:pt>
                <c:pt idx="93152">
                  <c:v>42215.0809310814</c:v>
                </c:pt>
                <c:pt idx="93153">
                  <c:v>42215.080931100303</c:v>
                </c:pt>
                <c:pt idx="93154">
                  <c:v>42215.080931113276</c:v>
                </c:pt>
                <c:pt idx="93155">
                  <c:v>42215.080931118398</c:v>
                </c:pt>
                <c:pt idx="93156">
                  <c:v>42215.0809311618</c:v>
                </c:pt>
                <c:pt idx="93157">
                  <c:v>42215.080931217999</c:v>
                </c:pt>
                <c:pt idx="93158">
                  <c:v>42215.08093122283</c:v>
                </c:pt>
                <c:pt idx="93159">
                  <c:v>42215.080931255303</c:v>
                </c:pt>
                <c:pt idx="93160">
                  <c:v>42215.080931271899</c:v>
                </c:pt>
                <c:pt idx="93161">
                  <c:v>42215.080931331402</c:v>
                </c:pt>
                <c:pt idx="93162">
                  <c:v>42215.080931334203</c:v>
                </c:pt>
                <c:pt idx="93163">
                  <c:v>42215.080931350531</c:v>
                </c:pt>
                <c:pt idx="93164">
                  <c:v>42215.080931374439</c:v>
                </c:pt>
                <c:pt idx="93165">
                  <c:v>42215.080931385099</c:v>
                </c:pt>
                <c:pt idx="93166">
                  <c:v>42215.080931401499</c:v>
                </c:pt>
                <c:pt idx="93167">
                  <c:v>42215.08093144634</c:v>
                </c:pt>
                <c:pt idx="93168">
                  <c:v>42215.080931454941</c:v>
                </c:pt>
                <c:pt idx="93169">
                  <c:v>42215.080931486147</c:v>
                </c:pt>
                <c:pt idx="93170">
                  <c:v>42215.080931545403</c:v>
                </c:pt>
                <c:pt idx="93171">
                  <c:v>42215.080931562901</c:v>
                </c:pt>
                <c:pt idx="93172">
                  <c:v>42215.080931582685</c:v>
                </c:pt>
                <c:pt idx="93173">
                  <c:v>42215.080931606703</c:v>
                </c:pt>
                <c:pt idx="93174">
                  <c:v>42215.080931653501</c:v>
                </c:pt>
                <c:pt idx="93175">
                  <c:v>42215.080931658696</c:v>
                </c:pt>
                <c:pt idx="93176">
                  <c:v>42215.080931680997</c:v>
                </c:pt>
                <c:pt idx="93177">
                  <c:v>42215.080931687102</c:v>
                </c:pt>
                <c:pt idx="93178">
                  <c:v>42215.080931693898</c:v>
                </c:pt>
                <c:pt idx="93179">
                  <c:v>42215.0809317362</c:v>
                </c:pt>
                <c:pt idx="93180">
                  <c:v>42215.080931747929</c:v>
                </c:pt>
                <c:pt idx="93181">
                  <c:v>42215.080931794611</c:v>
                </c:pt>
                <c:pt idx="93182">
                  <c:v>42215.080931814802</c:v>
                </c:pt>
                <c:pt idx="93183">
                  <c:v>42215.080931848541</c:v>
                </c:pt>
                <c:pt idx="93184">
                  <c:v>42215.080931909397</c:v>
                </c:pt>
                <c:pt idx="93185">
                  <c:v>42215.080931912111</c:v>
                </c:pt>
                <c:pt idx="93186">
                  <c:v>42215.080931919001</c:v>
                </c:pt>
                <c:pt idx="93187">
                  <c:v>42215.080931951685</c:v>
                </c:pt>
                <c:pt idx="93188">
                  <c:v>42215.080931967597</c:v>
                </c:pt>
                <c:pt idx="93189">
                  <c:v>42215.080931970399</c:v>
                </c:pt>
                <c:pt idx="93190">
                  <c:v>42215.080931981101</c:v>
                </c:pt>
                <c:pt idx="93191">
                  <c:v>42215.080932025798</c:v>
                </c:pt>
                <c:pt idx="93192">
                  <c:v>42215.08093204684</c:v>
                </c:pt>
                <c:pt idx="93193">
                  <c:v>42215.080932123899</c:v>
                </c:pt>
                <c:pt idx="93194">
                  <c:v>42215.080932143697</c:v>
                </c:pt>
                <c:pt idx="93195">
                  <c:v>42215.080932150799</c:v>
                </c:pt>
                <c:pt idx="93196">
                  <c:v>42215.080932179699</c:v>
                </c:pt>
                <c:pt idx="93197">
                  <c:v>42215.080932181801</c:v>
                </c:pt>
                <c:pt idx="93198">
                  <c:v>42215.080932232202</c:v>
                </c:pt>
                <c:pt idx="93199">
                  <c:v>42215.080932237397</c:v>
                </c:pt>
                <c:pt idx="93200">
                  <c:v>42215.080932257399</c:v>
                </c:pt>
                <c:pt idx="93201">
                  <c:v>42215.080932264798</c:v>
                </c:pt>
                <c:pt idx="93202">
                  <c:v>42215.08093227895</c:v>
                </c:pt>
                <c:pt idx="93203">
                  <c:v>42215.080932314297</c:v>
                </c:pt>
                <c:pt idx="93204">
                  <c:v>42215.080932375429</c:v>
                </c:pt>
                <c:pt idx="93205">
                  <c:v>42215.080932382698</c:v>
                </c:pt>
                <c:pt idx="93206">
                  <c:v>42215.080932417797</c:v>
                </c:pt>
                <c:pt idx="93207">
                  <c:v>42215.08093242054</c:v>
                </c:pt>
                <c:pt idx="93208">
                  <c:v>42215.080932486439</c:v>
                </c:pt>
                <c:pt idx="93209">
                  <c:v>42215.08093248873</c:v>
                </c:pt>
                <c:pt idx="93210">
                  <c:v>42215.080932491539</c:v>
                </c:pt>
                <c:pt idx="93211">
                  <c:v>42215.080932510995</c:v>
                </c:pt>
                <c:pt idx="93212">
                  <c:v>42215.080932535195</c:v>
                </c:pt>
                <c:pt idx="93213">
                  <c:v>42215.080932565485</c:v>
                </c:pt>
                <c:pt idx="93214">
                  <c:v>42215.080932603596</c:v>
                </c:pt>
                <c:pt idx="93215">
                  <c:v>42215.080932614685</c:v>
                </c:pt>
                <c:pt idx="93216">
                  <c:v>42215.080932645898</c:v>
                </c:pt>
                <c:pt idx="93217">
                  <c:v>42215.080932707897</c:v>
                </c:pt>
                <c:pt idx="93218">
                  <c:v>42215.080932720499</c:v>
                </c:pt>
                <c:pt idx="93219">
                  <c:v>42215.080932743003</c:v>
                </c:pt>
                <c:pt idx="93220">
                  <c:v>42215.080932761084</c:v>
                </c:pt>
                <c:pt idx="93221">
                  <c:v>42215.080932808298</c:v>
                </c:pt>
                <c:pt idx="93222">
                  <c:v>42215.080932813384</c:v>
                </c:pt>
                <c:pt idx="93223">
                  <c:v>42215.080932835102</c:v>
                </c:pt>
                <c:pt idx="93224">
                  <c:v>42215.080932846613</c:v>
                </c:pt>
                <c:pt idx="93225">
                  <c:v>42215.080932849203</c:v>
                </c:pt>
                <c:pt idx="93226">
                  <c:v>42215.080932891397</c:v>
                </c:pt>
                <c:pt idx="93227">
                  <c:v>42215.0809329002</c:v>
                </c:pt>
                <c:pt idx="93228">
                  <c:v>42215.080932952202</c:v>
                </c:pt>
                <c:pt idx="93229">
                  <c:v>42215.08093297483</c:v>
                </c:pt>
                <c:pt idx="93230">
                  <c:v>42215.080932997698</c:v>
                </c:pt>
                <c:pt idx="93231">
                  <c:v>42215.080933066602</c:v>
                </c:pt>
                <c:pt idx="93232">
                  <c:v>42215.080933069301</c:v>
                </c:pt>
                <c:pt idx="93233">
                  <c:v>42215.08093307833</c:v>
                </c:pt>
                <c:pt idx="93234">
                  <c:v>42215.080933107129</c:v>
                </c:pt>
                <c:pt idx="93235">
                  <c:v>42215.080933123099</c:v>
                </c:pt>
                <c:pt idx="93236">
                  <c:v>42215.08093312593</c:v>
                </c:pt>
                <c:pt idx="93237">
                  <c:v>42215.080933135403</c:v>
                </c:pt>
                <c:pt idx="93238">
                  <c:v>42215.080933183701</c:v>
                </c:pt>
                <c:pt idx="93239">
                  <c:v>42215.080933206729</c:v>
                </c:pt>
                <c:pt idx="93240">
                  <c:v>42215.080933282698</c:v>
                </c:pt>
                <c:pt idx="93241">
                  <c:v>42215.080933301011</c:v>
                </c:pt>
                <c:pt idx="93242">
                  <c:v>42215.080933310397</c:v>
                </c:pt>
                <c:pt idx="93243">
                  <c:v>42215.080933339297</c:v>
                </c:pt>
                <c:pt idx="93244">
                  <c:v>42215.080933341429</c:v>
                </c:pt>
                <c:pt idx="93245">
                  <c:v>42215.08093338793</c:v>
                </c:pt>
                <c:pt idx="93246">
                  <c:v>42215.08093339303</c:v>
                </c:pt>
                <c:pt idx="93247">
                  <c:v>42215.080933414829</c:v>
                </c:pt>
                <c:pt idx="93248">
                  <c:v>42215.080933433499</c:v>
                </c:pt>
                <c:pt idx="93249">
                  <c:v>42215.08093343873</c:v>
                </c:pt>
                <c:pt idx="93250">
                  <c:v>42215.080933484431</c:v>
                </c:pt>
                <c:pt idx="93251">
                  <c:v>42215.080933529403</c:v>
                </c:pt>
                <c:pt idx="93252">
                  <c:v>42215.080933542296</c:v>
                </c:pt>
                <c:pt idx="93253">
                  <c:v>42215.080933571284</c:v>
                </c:pt>
                <c:pt idx="93254">
                  <c:v>42215.0809335831</c:v>
                </c:pt>
                <c:pt idx="93255">
                  <c:v>42215.080933646139</c:v>
                </c:pt>
                <c:pt idx="93256">
                  <c:v>42215.08093364894</c:v>
                </c:pt>
                <c:pt idx="93257">
                  <c:v>42215.080933670703</c:v>
                </c:pt>
                <c:pt idx="93258">
                  <c:v>42215.080933680802</c:v>
                </c:pt>
                <c:pt idx="93259">
                  <c:v>42215.080933699799</c:v>
                </c:pt>
                <c:pt idx="93260">
                  <c:v>42215.0809337178</c:v>
                </c:pt>
                <c:pt idx="93261">
                  <c:v>42215.080933760997</c:v>
                </c:pt>
                <c:pt idx="93262">
                  <c:v>42215.080933774399</c:v>
                </c:pt>
                <c:pt idx="93263">
                  <c:v>42215.080933803001</c:v>
                </c:pt>
                <c:pt idx="93264">
                  <c:v>42215.080933855803</c:v>
                </c:pt>
                <c:pt idx="93265">
                  <c:v>42215.080933877711</c:v>
                </c:pt>
                <c:pt idx="93266">
                  <c:v>42215.080933902602</c:v>
                </c:pt>
                <c:pt idx="93267">
                  <c:v>42215.080933919096</c:v>
                </c:pt>
                <c:pt idx="93268">
                  <c:v>42215.080933967998</c:v>
                </c:pt>
                <c:pt idx="93269">
                  <c:v>42215.0809339732</c:v>
                </c:pt>
                <c:pt idx="93270">
                  <c:v>42215.08093399604</c:v>
                </c:pt>
                <c:pt idx="93271">
                  <c:v>42215.080934001497</c:v>
                </c:pt>
                <c:pt idx="93272">
                  <c:v>42215.08093400643</c:v>
                </c:pt>
                <c:pt idx="93273">
                  <c:v>42215.080934047939</c:v>
                </c:pt>
                <c:pt idx="93274">
                  <c:v>42215.08093405253</c:v>
                </c:pt>
                <c:pt idx="93275">
                  <c:v>42215.080934108941</c:v>
                </c:pt>
                <c:pt idx="93276">
                  <c:v>42215.080934134603</c:v>
                </c:pt>
                <c:pt idx="93277">
                  <c:v>42215.080934157399</c:v>
                </c:pt>
                <c:pt idx="93278">
                  <c:v>42215.080934234298</c:v>
                </c:pt>
                <c:pt idx="93279">
                  <c:v>42215.080934237012</c:v>
                </c:pt>
                <c:pt idx="93280">
                  <c:v>42215.08093423894</c:v>
                </c:pt>
                <c:pt idx="93281">
                  <c:v>42215.080934261197</c:v>
                </c:pt>
                <c:pt idx="93282">
                  <c:v>42215.08093427703</c:v>
                </c:pt>
                <c:pt idx="93283">
                  <c:v>42215.080934282603</c:v>
                </c:pt>
                <c:pt idx="93284">
                  <c:v>42215.080934306628</c:v>
                </c:pt>
                <c:pt idx="93285">
                  <c:v>42215.080934340629</c:v>
                </c:pt>
                <c:pt idx="93286">
                  <c:v>42215.080934366611</c:v>
                </c:pt>
                <c:pt idx="93287">
                  <c:v>42215.080934444959</c:v>
                </c:pt>
                <c:pt idx="93288">
                  <c:v>42215.080934460399</c:v>
                </c:pt>
                <c:pt idx="93289">
                  <c:v>42215.080934470439</c:v>
                </c:pt>
                <c:pt idx="93290">
                  <c:v>42215.08093449445</c:v>
                </c:pt>
                <c:pt idx="93291">
                  <c:v>42215.08093449835</c:v>
                </c:pt>
                <c:pt idx="93292">
                  <c:v>42215.080934539685</c:v>
                </c:pt>
                <c:pt idx="93293">
                  <c:v>42215.080934547703</c:v>
                </c:pt>
                <c:pt idx="93294">
                  <c:v>42215.080934572201</c:v>
                </c:pt>
                <c:pt idx="93295">
                  <c:v>42215.080934585902</c:v>
                </c:pt>
                <c:pt idx="93296">
                  <c:v>42215.080934598838</c:v>
                </c:pt>
                <c:pt idx="93297">
                  <c:v>42215.080934634301</c:v>
                </c:pt>
                <c:pt idx="93298">
                  <c:v>42215.080934690297</c:v>
                </c:pt>
                <c:pt idx="93299">
                  <c:v>42215.080934702499</c:v>
                </c:pt>
                <c:pt idx="93300">
                  <c:v>42215.080934730002</c:v>
                </c:pt>
                <c:pt idx="93301">
                  <c:v>42215.080934741003</c:v>
                </c:pt>
                <c:pt idx="93302">
                  <c:v>42215.080934803103</c:v>
                </c:pt>
                <c:pt idx="93303">
                  <c:v>42215.080934805897</c:v>
                </c:pt>
                <c:pt idx="93304">
                  <c:v>42215.080934830701</c:v>
                </c:pt>
                <c:pt idx="93305">
                  <c:v>42215.080934835998</c:v>
                </c:pt>
                <c:pt idx="93306">
                  <c:v>42215.080934852602</c:v>
                </c:pt>
                <c:pt idx="93307">
                  <c:v>42215.08093487213</c:v>
                </c:pt>
                <c:pt idx="93308">
                  <c:v>42215.080934921498</c:v>
                </c:pt>
                <c:pt idx="93309">
                  <c:v>42215.080934934602</c:v>
                </c:pt>
                <c:pt idx="93310">
                  <c:v>42215.080934960199</c:v>
                </c:pt>
                <c:pt idx="93311">
                  <c:v>42215.080935018697</c:v>
                </c:pt>
                <c:pt idx="93312">
                  <c:v>42215.080935035301</c:v>
                </c:pt>
                <c:pt idx="93313">
                  <c:v>42215.0809350626</c:v>
                </c:pt>
                <c:pt idx="93314">
                  <c:v>42215.080935078229</c:v>
                </c:pt>
                <c:pt idx="93315">
                  <c:v>42215.080935126149</c:v>
                </c:pt>
                <c:pt idx="93316">
                  <c:v>42215.080935131402</c:v>
                </c:pt>
                <c:pt idx="93317">
                  <c:v>42215.080935153201</c:v>
                </c:pt>
                <c:pt idx="93318">
                  <c:v>42215.080935166399</c:v>
                </c:pt>
                <c:pt idx="93319">
                  <c:v>42215.080935167302</c:v>
                </c:pt>
                <c:pt idx="93320">
                  <c:v>42215.080935211903</c:v>
                </c:pt>
                <c:pt idx="93321">
                  <c:v>42215.080935218539</c:v>
                </c:pt>
                <c:pt idx="93322">
                  <c:v>42215.080935266611</c:v>
                </c:pt>
                <c:pt idx="93323">
                  <c:v>42215.080935294449</c:v>
                </c:pt>
                <c:pt idx="93324">
                  <c:v>42215.080935319696</c:v>
                </c:pt>
                <c:pt idx="93325">
                  <c:v>42215.080935381302</c:v>
                </c:pt>
                <c:pt idx="93326">
                  <c:v>42215.08093538403</c:v>
                </c:pt>
                <c:pt idx="93327">
                  <c:v>42215.080935398561</c:v>
                </c:pt>
                <c:pt idx="93328">
                  <c:v>42215.08093542423</c:v>
                </c:pt>
                <c:pt idx="93329">
                  <c:v>42215.08093544015</c:v>
                </c:pt>
                <c:pt idx="93330">
                  <c:v>42215.080935442958</c:v>
                </c:pt>
                <c:pt idx="93331">
                  <c:v>42215.080935453698</c:v>
                </c:pt>
                <c:pt idx="93332">
                  <c:v>42215.080935498059</c:v>
                </c:pt>
                <c:pt idx="93333">
                  <c:v>42215.08093552613</c:v>
                </c:pt>
                <c:pt idx="93334">
                  <c:v>42215.080935592698</c:v>
                </c:pt>
                <c:pt idx="93335">
                  <c:v>42215.080935612685</c:v>
                </c:pt>
                <c:pt idx="93336">
                  <c:v>42215.080935630598</c:v>
                </c:pt>
                <c:pt idx="93337">
                  <c:v>42215.080935651102</c:v>
                </c:pt>
                <c:pt idx="93338">
                  <c:v>42215.080935653197</c:v>
                </c:pt>
                <c:pt idx="93339">
                  <c:v>42215.080935665675</c:v>
                </c:pt>
                <c:pt idx="93340">
                  <c:v>42215.080935670929</c:v>
                </c:pt>
                <c:pt idx="93341">
                  <c:v>42215.080935729398</c:v>
                </c:pt>
                <c:pt idx="93342">
                  <c:v>42215.080935738602</c:v>
                </c:pt>
                <c:pt idx="93343">
                  <c:v>42215.080935757898</c:v>
                </c:pt>
                <c:pt idx="93344">
                  <c:v>42215.080935788297</c:v>
                </c:pt>
                <c:pt idx="93345">
                  <c:v>42215.080935847538</c:v>
                </c:pt>
                <c:pt idx="93346">
                  <c:v>42215.080935862403</c:v>
                </c:pt>
                <c:pt idx="93347">
                  <c:v>42215.080935889397</c:v>
                </c:pt>
                <c:pt idx="93348">
                  <c:v>42215.080935892329</c:v>
                </c:pt>
                <c:pt idx="93349">
                  <c:v>42215.080935956939</c:v>
                </c:pt>
                <c:pt idx="93350">
                  <c:v>42215.080935960701</c:v>
                </c:pt>
                <c:pt idx="93351">
                  <c:v>42215.080935962098</c:v>
                </c:pt>
                <c:pt idx="93352">
                  <c:v>42215.080935963597</c:v>
                </c:pt>
                <c:pt idx="93353">
                  <c:v>42215.08093599014</c:v>
                </c:pt>
                <c:pt idx="93354">
                  <c:v>42215.080936038212</c:v>
                </c:pt>
                <c:pt idx="93355">
                  <c:v>42215.08093607903</c:v>
                </c:pt>
                <c:pt idx="93356">
                  <c:v>42215.08093609444</c:v>
                </c:pt>
                <c:pt idx="93357">
                  <c:v>42215.080936118611</c:v>
                </c:pt>
                <c:pt idx="93358">
                  <c:v>42215.08093617994</c:v>
                </c:pt>
                <c:pt idx="93359">
                  <c:v>42215.080936192629</c:v>
                </c:pt>
                <c:pt idx="93360">
                  <c:v>42215.080936222213</c:v>
                </c:pt>
                <c:pt idx="93361">
                  <c:v>42215.080936236212</c:v>
                </c:pt>
                <c:pt idx="93362">
                  <c:v>42215.080936245213</c:v>
                </c:pt>
                <c:pt idx="93363">
                  <c:v>42215.080936275539</c:v>
                </c:pt>
                <c:pt idx="93364">
                  <c:v>42215.080936307211</c:v>
                </c:pt>
                <c:pt idx="93365">
                  <c:v>42215.08093632634</c:v>
                </c:pt>
                <c:pt idx="93366">
                  <c:v>42215.080936327038</c:v>
                </c:pt>
                <c:pt idx="93367">
                  <c:v>42215.080936371531</c:v>
                </c:pt>
                <c:pt idx="93368">
                  <c:v>42215.080936380939</c:v>
                </c:pt>
                <c:pt idx="93369">
                  <c:v>42215.08093642415</c:v>
                </c:pt>
                <c:pt idx="93370">
                  <c:v>42215.08093645404</c:v>
                </c:pt>
                <c:pt idx="93371">
                  <c:v>42215.080936479149</c:v>
                </c:pt>
                <c:pt idx="93372">
                  <c:v>42215.080936535902</c:v>
                </c:pt>
                <c:pt idx="93373">
                  <c:v>42215.080936541002</c:v>
                </c:pt>
                <c:pt idx="93374">
                  <c:v>42215.08093654213</c:v>
                </c:pt>
                <c:pt idx="93375">
                  <c:v>42215.080936544829</c:v>
                </c:pt>
                <c:pt idx="93376">
                  <c:v>42215.080936558203</c:v>
                </c:pt>
                <c:pt idx="93377">
                  <c:v>42215.080936586797</c:v>
                </c:pt>
                <c:pt idx="93378">
                  <c:v>42215.080936612103</c:v>
                </c:pt>
                <c:pt idx="93379">
                  <c:v>42215.080936655802</c:v>
                </c:pt>
                <c:pt idx="93380">
                  <c:v>42215.080936685998</c:v>
                </c:pt>
                <c:pt idx="93381">
                  <c:v>42215.080936750703</c:v>
                </c:pt>
                <c:pt idx="93382">
                  <c:v>42215.080936769999</c:v>
                </c:pt>
                <c:pt idx="93383">
                  <c:v>42215.080936790029</c:v>
                </c:pt>
                <c:pt idx="93384">
                  <c:v>42215.080936811384</c:v>
                </c:pt>
                <c:pt idx="93385">
                  <c:v>42215.080936813596</c:v>
                </c:pt>
                <c:pt idx="93386">
                  <c:v>42215.080936823011</c:v>
                </c:pt>
                <c:pt idx="93387">
                  <c:v>42215.080936829931</c:v>
                </c:pt>
                <c:pt idx="93388">
                  <c:v>42215.080936887003</c:v>
                </c:pt>
                <c:pt idx="93389">
                  <c:v>42215.080936900398</c:v>
                </c:pt>
                <c:pt idx="93390">
                  <c:v>42215.080936917897</c:v>
                </c:pt>
                <c:pt idx="93391">
                  <c:v>42215.08093694874</c:v>
                </c:pt>
                <c:pt idx="93392">
                  <c:v>42215.080937004939</c:v>
                </c:pt>
                <c:pt idx="93393">
                  <c:v>42215.08093702214</c:v>
                </c:pt>
                <c:pt idx="93394">
                  <c:v>42215.080937043538</c:v>
                </c:pt>
                <c:pt idx="93395">
                  <c:v>42215.080937050203</c:v>
                </c:pt>
                <c:pt idx="93396">
                  <c:v>42215.080937114399</c:v>
                </c:pt>
                <c:pt idx="93397">
                  <c:v>42215.080937117898</c:v>
                </c:pt>
                <c:pt idx="93398">
                  <c:v>42215.080937119499</c:v>
                </c:pt>
                <c:pt idx="93399">
                  <c:v>42215.080937120729</c:v>
                </c:pt>
                <c:pt idx="93400">
                  <c:v>42215.080937149949</c:v>
                </c:pt>
                <c:pt idx="93401">
                  <c:v>42215.080937196049</c:v>
                </c:pt>
                <c:pt idx="93402">
                  <c:v>42215.080937233099</c:v>
                </c:pt>
                <c:pt idx="93403">
                  <c:v>42215.08093725393</c:v>
                </c:pt>
                <c:pt idx="93404">
                  <c:v>42215.080937272629</c:v>
                </c:pt>
                <c:pt idx="93405">
                  <c:v>42215.080937339539</c:v>
                </c:pt>
                <c:pt idx="93406">
                  <c:v>42215.080937349849</c:v>
                </c:pt>
                <c:pt idx="93407">
                  <c:v>42215.08093738203</c:v>
                </c:pt>
                <c:pt idx="93408">
                  <c:v>42215.08093739055</c:v>
                </c:pt>
                <c:pt idx="93409">
                  <c:v>42215.080937401013</c:v>
                </c:pt>
                <c:pt idx="93410">
                  <c:v>42215.08093740623</c:v>
                </c:pt>
                <c:pt idx="93411">
                  <c:v>42215.080937467399</c:v>
                </c:pt>
                <c:pt idx="93412">
                  <c:v>42215.080937483297</c:v>
                </c:pt>
                <c:pt idx="93413">
                  <c:v>42215.080937486149</c:v>
                </c:pt>
                <c:pt idx="93414">
                  <c:v>42215.080937528699</c:v>
                </c:pt>
                <c:pt idx="93415">
                  <c:v>42215.080937538201</c:v>
                </c:pt>
                <c:pt idx="93416">
                  <c:v>42215.080937581384</c:v>
                </c:pt>
                <c:pt idx="93417">
                  <c:v>42215.080937614097</c:v>
                </c:pt>
                <c:pt idx="93418">
                  <c:v>42215.080937631101</c:v>
                </c:pt>
                <c:pt idx="93419">
                  <c:v>42215.080937692699</c:v>
                </c:pt>
                <c:pt idx="93420">
                  <c:v>42215.08093769593</c:v>
                </c:pt>
                <c:pt idx="93421">
                  <c:v>42215.080937697829</c:v>
                </c:pt>
                <c:pt idx="93422">
                  <c:v>42215.080937698629</c:v>
                </c:pt>
                <c:pt idx="93423">
                  <c:v>42215.080937718201</c:v>
                </c:pt>
                <c:pt idx="93424">
                  <c:v>42215.080937743602</c:v>
                </c:pt>
                <c:pt idx="93425">
                  <c:v>42215.080937769999</c:v>
                </c:pt>
                <c:pt idx="93426">
                  <c:v>42215.080937812701</c:v>
                </c:pt>
                <c:pt idx="93427">
                  <c:v>42215.080937846047</c:v>
                </c:pt>
                <c:pt idx="93428">
                  <c:v>42215.080937905012</c:v>
                </c:pt>
                <c:pt idx="93429">
                  <c:v>42215.080937930601</c:v>
                </c:pt>
                <c:pt idx="93430">
                  <c:v>42215.080937950202</c:v>
                </c:pt>
                <c:pt idx="93431">
                  <c:v>42215.080937967199</c:v>
                </c:pt>
                <c:pt idx="93432">
                  <c:v>42215.080937969396</c:v>
                </c:pt>
                <c:pt idx="93433">
                  <c:v>42215.080937980099</c:v>
                </c:pt>
                <c:pt idx="93434">
                  <c:v>42215.0809379852</c:v>
                </c:pt>
                <c:pt idx="93435">
                  <c:v>42215.080938044339</c:v>
                </c:pt>
                <c:pt idx="93436">
                  <c:v>42215.080938054329</c:v>
                </c:pt>
                <c:pt idx="93437">
                  <c:v>42215.080938077939</c:v>
                </c:pt>
                <c:pt idx="93438">
                  <c:v>42215.080938103798</c:v>
                </c:pt>
                <c:pt idx="93439">
                  <c:v>42215.080938161998</c:v>
                </c:pt>
                <c:pt idx="93440">
                  <c:v>42215.080938182029</c:v>
                </c:pt>
                <c:pt idx="93441">
                  <c:v>42215.08093820083</c:v>
                </c:pt>
                <c:pt idx="93442">
                  <c:v>42215.080938214298</c:v>
                </c:pt>
                <c:pt idx="93443">
                  <c:v>42215.080938270228</c:v>
                </c:pt>
                <c:pt idx="93444">
                  <c:v>42215.080938275431</c:v>
                </c:pt>
                <c:pt idx="93445">
                  <c:v>42215.080938275612</c:v>
                </c:pt>
                <c:pt idx="93446">
                  <c:v>42215.08093827845</c:v>
                </c:pt>
                <c:pt idx="93447">
                  <c:v>42215.08093830994</c:v>
                </c:pt>
                <c:pt idx="93448">
                  <c:v>42215.080938342449</c:v>
                </c:pt>
                <c:pt idx="93449">
                  <c:v>42215.080938393541</c:v>
                </c:pt>
                <c:pt idx="93450">
                  <c:v>42215.080938414139</c:v>
                </c:pt>
                <c:pt idx="93451">
                  <c:v>42215.080938431012</c:v>
                </c:pt>
                <c:pt idx="93452">
                  <c:v>42215.08093848655</c:v>
                </c:pt>
                <c:pt idx="93453">
                  <c:v>42215.080938507301</c:v>
                </c:pt>
                <c:pt idx="93454">
                  <c:v>42215.080938541803</c:v>
                </c:pt>
                <c:pt idx="93455">
                  <c:v>42215.080938550498</c:v>
                </c:pt>
                <c:pt idx="93456">
                  <c:v>42215.080938558698</c:v>
                </c:pt>
                <c:pt idx="93457">
                  <c:v>42215.080938565596</c:v>
                </c:pt>
                <c:pt idx="93458">
                  <c:v>42215.080938621802</c:v>
                </c:pt>
                <c:pt idx="93459">
                  <c:v>42215.0809386318</c:v>
                </c:pt>
                <c:pt idx="93460">
                  <c:v>42215.080938646213</c:v>
                </c:pt>
                <c:pt idx="93461">
                  <c:v>42215.080938676299</c:v>
                </c:pt>
                <c:pt idx="93462">
                  <c:v>42215.080938682797</c:v>
                </c:pt>
                <c:pt idx="93463">
                  <c:v>42215.080938738829</c:v>
                </c:pt>
                <c:pt idx="93464">
                  <c:v>42215.080938773601</c:v>
                </c:pt>
                <c:pt idx="93465">
                  <c:v>42215.0809387837</c:v>
                </c:pt>
                <c:pt idx="93466">
                  <c:v>42215.080938849213</c:v>
                </c:pt>
                <c:pt idx="93467">
                  <c:v>42215.080938854429</c:v>
                </c:pt>
                <c:pt idx="93468">
                  <c:v>42215.080938862302</c:v>
                </c:pt>
                <c:pt idx="93469">
                  <c:v>42215.080938865103</c:v>
                </c:pt>
                <c:pt idx="93470">
                  <c:v>42215.080938878338</c:v>
                </c:pt>
                <c:pt idx="93471">
                  <c:v>42215.080938900603</c:v>
                </c:pt>
                <c:pt idx="93472">
                  <c:v>42215.080938926949</c:v>
                </c:pt>
                <c:pt idx="93473">
                  <c:v>42215.080938970299</c:v>
                </c:pt>
                <c:pt idx="93474">
                  <c:v>42215.080939005929</c:v>
                </c:pt>
                <c:pt idx="93475">
                  <c:v>42215.080939064603</c:v>
                </c:pt>
                <c:pt idx="93476">
                  <c:v>42215.080939088039</c:v>
                </c:pt>
                <c:pt idx="93477">
                  <c:v>42215.080939110398</c:v>
                </c:pt>
                <c:pt idx="93478">
                  <c:v>42215.080939123603</c:v>
                </c:pt>
                <c:pt idx="93479">
                  <c:v>42215.080939125699</c:v>
                </c:pt>
                <c:pt idx="93480">
                  <c:v>42215.080939136329</c:v>
                </c:pt>
                <c:pt idx="93481">
                  <c:v>42215.080939141539</c:v>
                </c:pt>
                <c:pt idx="93482">
                  <c:v>42215.080939201711</c:v>
                </c:pt>
                <c:pt idx="93483">
                  <c:v>42215.080939217129</c:v>
                </c:pt>
                <c:pt idx="93484">
                  <c:v>42215.080939237829</c:v>
                </c:pt>
                <c:pt idx="93485">
                  <c:v>42215.080939266431</c:v>
                </c:pt>
                <c:pt idx="93486">
                  <c:v>42215.080939316213</c:v>
                </c:pt>
                <c:pt idx="93487">
                  <c:v>42215.080939342639</c:v>
                </c:pt>
                <c:pt idx="93488">
                  <c:v>42215.080939359141</c:v>
                </c:pt>
                <c:pt idx="93489">
                  <c:v>42215.080939363499</c:v>
                </c:pt>
                <c:pt idx="93490">
                  <c:v>42215.08093942816</c:v>
                </c:pt>
                <c:pt idx="93491">
                  <c:v>42215.08093943273</c:v>
                </c:pt>
                <c:pt idx="93492">
                  <c:v>42215.080939433297</c:v>
                </c:pt>
                <c:pt idx="93493">
                  <c:v>42215.080939435611</c:v>
                </c:pt>
                <c:pt idx="93494">
                  <c:v>42215.080939469612</c:v>
                </c:pt>
                <c:pt idx="93495">
                  <c:v>42215.080939500003</c:v>
                </c:pt>
                <c:pt idx="93496">
                  <c:v>42215.080939550797</c:v>
                </c:pt>
                <c:pt idx="93497">
                  <c:v>42215.080939574429</c:v>
                </c:pt>
                <c:pt idx="93498">
                  <c:v>42215.08093958813</c:v>
                </c:pt>
                <c:pt idx="93499">
                  <c:v>42215.080939643602</c:v>
                </c:pt>
                <c:pt idx="93500">
                  <c:v>42215.080939664702</c:v>
                </c:pt>
                <c:pt idx="93501">
                  <c:v>42215.080939701897</c:v>
                </c:pt>
                <c:pt idx="93502">
                  <c:v>42215.080939707201</c:v>
                </c:pt>
                <c:pt idx="93503">
                  <c:v>42215.080939715997</c:v>
                </c:pt>
                <c:pt idx="93504">
                  <c:v>42215.080939721098</c:v>
                </c:pt>
                <c:pt idx="93505">
                  <c:v>42215.080939779211</c:v>
                </c:pt>
                <c:pt idx="93506">
                  <c:v>42215.080939789397</c:v>
                </c:pt>
                <c:pt idx="93507">
                  <c:v>42215.080939806539</c:v>
                </c:pt>
                <c:pt idx="93508">
                  <c:v>42215.080939832311</c:v>
                </c:pt>
                <c:pt idx="93509">
                  <c:v>42215.080939836698</c:v>
                </c:pt>
                <c:pt idx="93510">
                  <c:v>42215.08093989615</c:v>
                </c:pt>
                <c:pt idx="93511">
                  <c:v>42215.080939934029</c:v>
                </c:pt>
                <c:pt idx="93512">
                  <c:v>42215.080939937397</c:v>
                </c:pt>
                <c:pt idx="93513">
                  <c:v>42215.080940006301</c:v>
                </c:pt>
                <c:pt idx="93514">
                  <c:v>42215.080940011474</c:v>
                </c:pt>
                <c:pt idx="93515">
                  <c:v>42215.080940014195</c:v>
                </c:pt>
                <c:pt idx="93516">
                  <c:v>42215.080940016902</c:v>
                </c:pt>
                <c:pt idx="93517">
                  <c:v>42215.080940038497</c:v>
                </c:pt>
                <c:pt idx="93518">
                  <c:v>42215.080940057</c:v>
                </c:pt>
                <c:pt idx="93519">
                  <c:v>42215.0809400777</c:v>
                </c:pt>
                <c:pt idx="93520">
                  <c:v>42215.080940127598</c:v>
                </c:pt>
                <c:pt idx="93521">
                  <c:v>42215.080940166197</c:v>
                </c:pt>
                <c:pt idx="93522">
                  <c:v>42215.080940223284</c:v>
                </c:pt>
                <c:pt idx="93523">
                  <c:v>42215.080940241998</c:v>
                </c:pt>
                <c:pt idx="93524">
                  <c:v>42215.080940270702</c:v>
                </c:pt>
                <c:pt idx="93525">
                  <c:v>42215.0809402823</c:v>
                </c:pt>
                <c:pt idx="93526">
                  <c:v>42215.080940284402</c:v>
                </c:pt>
                <c:pt idx="93527">
                  <c:v>42215.0809402952</c:v>
                </c:pt>
                <c:pt idx="93528">
                  <c:v>42215.080940300402</c:v>
                </c:pt>
                <c:pt idx="93529">
                  <c:v>42215.080940359199</c:v>
                </c:pt>
                <c:pt idx="93530">
                  <c:v>42215.080940368898</c:v>
                </c:pt>
                <c:pt idx="93531">
                  <c:v>42215.080940398213</c:v>
                </c:pt>
                <c:pt idx="93532">
                  <c:v>42215.080940418302</c:v>
                </c:pt>
                <c:pt idx="93533">
                  <c:v>42215.080940476699</c:v>
                </c:pt>
                <c:pt idx="93534">
                  <c:v>42215.080940502776</c:v>
                </c:pt>
                <c:pt idx="93535">
                  <c:v>42215.080940515072</c:v>
                </c:pt>
                <c:pt idx="93536">
                  <c:v>42215.080940526284</c:v>
                </c:pt>
                <c:pt idx="93537">
                  <c:v>42215.080940584674</c:v>
                </c:pt>
                <c:pt idx="93538">
                  <c:v>42215.080940589884</c:v>
                </c:pt>
                <c:pt idx="93539">
                  <c:v>42215.080940590102</c:v>
                </c:pt>
                <c:pt idx="93540">
                  <c:v>42215.080940592903</c:v>
                </c:pt>
                <c:pt idx="93541">
                  <c:v>42215.080940630185</c:v>
                </c:pt>
                <c:pt idx="93542">
                  <c:v>42215.080940657594</c:v>
                </c:pt>
                <c:pt idx="93543">
                  <c:v>42215.080940708001</c:v>
                </c:pt>
                <c:pt idx="93544">
                  <c:v>42215.080940734675</c:v>
                </c:pt>
                <c:pt idx="93545">
                  <c:v>42215.080940745</c:v>
                </c:pt>
                <c:pt idx="93546">
                  <c:v>42215.080940796499</c:v>
                </c:pt>
                <c:pt idx="93547">
                  <c:v>42215.080940823194</c:v>
                </c:pt>
                <c:pt idx="93548">
                  <c:v>42215.080940862194</c:v>
                </c:pt>
                <c:pt idx="93549">
                  <c:v>42215.080940864194</c:v>
                </c:pt>
                <c:pt idx="93550">
                  <c:v>42215.080940872402</c:v>
                </c:pt>
                <c:pt idx="93551">
                  <c:v>42215.080940877597</c:v>
                </c:pt>
                <c:pt idx="93552">
                  <c:v>42215.080940940097</c:v>
                </c:pt>
                <c:pt idx="93553">
                  <c:v>42215.080940941596</c:v>
                </c:pt>
                <c:pt idx="93554">
                  <c:v>42215.080940966502</c:v>
                </c:pt>
                <c:pt idx="93555">
                  <c:v>42215.080940988002</c:v>
                </c:pt>
                <c:pt idx="93556">
                  <c:v>42215.080940992601</c:v>
                </c:pt>
                <c:pt idx="93557">
                  <c:v>42215.080941053675</c:v>
                </c:pt>
                <c:pt idx="93558">
                  <c:v>42215.080941094529</c:v>
                </c:pt>
                <c:pt idx="93559">
                  <c:v>42215.080941099703</c:v>
                </c:pt>
                <c:pt idx="93560">
                  <c:v>42215.080941163404</c:v>
                </c:pt>
                <c:pt idx="93561">
                  <c:v>42215.080941168599</c:v>
                </c:pt>
                <c:pt idx="93562">
                  <c:v>42215.080941171276</c:v>
                </c:pt>
                <c:pt idx="93563">
                  <c:v>42215.080941173997</c:v>
                </c:pt>
                <c:pt idx="93564">
                  <c:v>42215.080941198299</c:v>
                </c:pt>
                <c:pt idx="93565">
                  <c:v>42215.080941214801</c:v>
                </c:pt>
                <c:pt idx="93566">
                  <c:v>42215.080941243701</c:v>
                </c:pt>
                <c:pt idx="93567">
                  <c:v>42215.080941286098</c:v>
                </c:pt>
                <c:pt idx="93568">
                  <c:v>42215.080941326698</c:v>
                </c:pt>
                <c:pt idx="93569">
                  <c:v>42215.080941392611</c:v>
                </c:pt>
                <c:pt idx="93570">
                  <c:v>42215.080941402899</c:v>
                </c:pt>
                <c:pt idx="93571">
                  <c:v>42215.080941430402</c:v>
                </c:pt>
                <c:pt idx="93572">
                  <c:v>42215.080941438398</c:v>
                </c:pt>
                <c:pt idx="93573">
                  <c:v>42215.08094144053</c:v>
                </c:pt>
                <c:pt idx="93574">
                  <c:v>42215.080941450899</c:v>
                </c:pt>
                <c:pt idx="93575">
                  <c:v>42215.08094145613</c:v>
                </c:pt>
                <c:pt idx="93576">
                  <c:v>42215.080941516484</c:v>
                </c:pt>
                <c:pt idx="93577">
                  <c:v>42215.080941544198</c:v>
                </c:pt>
                <c:pt idx="93578">
                  <c:v>42215.080941558597</c:v>
                </c:pt>
                <c:pt idx="93579">
                  <c:v>42215.080941587184</c:v>
                </c:pt>
                <c:pt idx="93580">
                  <c:v>42215.0809416341</c:v>
                </c:pt>
                <c:pt idx="93581">
                  <c:v>42215.080941662374</c:v>
                </c:pt>
                <c:pt idx="93582">
                  <c:v>42215.080941670676</c:v>
                </c:pt>
                <c:pt idx="93583">
                  <c:v>42215.080941684384</c:v>
                </c:pt>
                <c:pt idx="93584">
                  <c:v>42215.080941742803</c:v>
                </c:pt>
                <c:pt idx="93585">
                  <c:v>42215.080941747503</c:v>
                </c:pt>
                <c:pt idx="93586">
                  <c:v>42215.080941747998</c:v>
                </c:pt>
                <c:pt idx="93587">
                  <c:v>42215.080941750275</c:v>
                </c:pt>
                <c:pt idx="93588">
                  <c:v>42215.080941790402</c:v>
                </c:pt>
                <c:pt idx="93589">
                  <c:v>42215.0809418149</c:v>
                </c:pt>
                <c:pt idx="93590">
                  <c:v>42215.080941865672</c:v>
                </c:pt>
                <c:pt idx="93591">
                  <c:v>42215.080941894601</c:v>
                </c:pt>
                <c:pt idx="93592">
                  <c:v>42215.080941902401</c:v>
                </c:pt>
                <c:pt idx="93593">
                  <c:v>42215.080941961263</c:v>
                </c:pt>
                <c:pt idx="93594">
                  <c:v>42215.080941979599</c:v>
                </c:pt>
                <c:pt idx="93595">
                  <c:v>42215.080942020802</c:v>
                </c:pt>
                <c:pt idx="93596">
                  <c:v>42215.080942022701</c:v>
                </c:pt>
                <c:pt idx="93597">
                  <c:v>42215.080942030196</c:v>
                </c:pt>
                <c:pt idx="93598">
                  <c:v>42215.080942038003</c:v>
                </c:pt>
                <c:pt idx="93599">
                  <c:v>42215.080942093897</c:v>
                </c:pt>
                <c:pt idx="93600">
                  <c:v>42215.0809421046</c:v>
                </c:pt>
                <c:pt idx="93601">
                  <c:v>42215.080942126398</c:v>
                </c:pt>
                <c:pt idx="93602">
                  <c:v>42215.080942148612</c:v>
                </c:pt>
                <c:pt idx="93603">
                  <c:v>42215.080942152999</c:v>
                </c:pt>
                <c:pt idx="93604">
                  <c:v>42215.080942210901</c:v>
                </c:pt>
                <c:pt idx="93605">
                  <c:v>42215.080942254397</c:v>
                </c:pt>
                <c:pt idx="93606">
                  <c:v>42215.080942256711</c:v>
                </c:pt>
                <c:pt idx="93607">
                  <c:v>42215.080942321802</c:v>
                </c:pt>
                <c:pt idx="93608">
                  <c:v>42215.080942327011</c:v>
                </c:pt>
                <c:pt idx="93609">
                  <c:v>42215.080942328612</c:v>
                </c:pt>
                <c:pt idx="93610">
                  <c:v>42215.080942331384</c:v>
                </c:pt>
                <c:pt idx="93611">
                  <c:v>42215.080942358429</c:v>
                </c:pt>
                <c:pt idx="93612">
                  <c:v>42215.080942371802</c:v>
                </c:pt>
                <c:pt idx="93613">
                  <c:v>42215.080942393011</c:v>
                </c:pt>
                <c:pt idx="93614">
                  <c:v>42215.080942443499</c:v>
                </c:pt>
                <c:pt idx="93615">
                  <c:v>42215.080942486529</c:v>
                </c:pt>
                <c:pt idx="93616">
                  <c:v>42215.080942533074</c:v>
                </c:pt>
                <c:pt idx="93617">
                  <c:v>42215.080942559995</c:v>
                </c:pt>
                <c:pt idx="93618">
                  <c:v>42215.080942590284</c:v>
                </c:pt>
                <c:pt idx="93619">
                  <c:v>42215.080942594999</c:v>
                </c:pt>
                <c:pt idx="93620">
                  <c:v>42215.080942597102</c:v>
                </c:pt>
                <c:pt idx="93621">
                  <c:v>42215.0809426095</c:v>
                </c:pt>
                <c:pt idx="93622">
                  <c:v>42215.080942614673</c:v>
                </c:pt>
                <c:pt idx="93623">
                  <c:v>42215.080942674002</c:v>
                </c:pt>
                <c:pt idx="93624">
                  <c:v>42215.080942689485</c:v>
                </c:pt>
                <c:pt idx="93625">
                  <c:v>42215.080942718676</c:v>
                </c:pt>
                <c:pt idx="93626">
                  <c:v>42215.080942741501</c:v>
                </c:pt>
                <c:pt idx="93627">
                  <c:v>42215.080942791596</c:v>
                </c:pt>
                <c:pt idx="93628">
                  <c:v>42215.080942822096</c:v>
                </c:pt>
                <c:pt idx="93629">
                  <c:v>42215.080942828499</c:v>
                </c:pt>
                <c:pt idx="93630">
                  <c:v>42215.080942840403</c:v>
                </c:pt>
                <c:pt idx="93631">
                  <c:v>42215.080942900502</c:v>
                </c:pt>
                <c:pt idx="93632">
                  <c:v>42215.080942905101</c:v>
                </c:pt>
                <c:pt idx="93633">
                  <c:v>42215.080942905675</c:v>
                </c:pt>
                <c:pt idx="93634">
                  <c:v>42215.0809429078</c:v>
                </c:pt>
                <c:pt idx="93635">
                  <c:v>42215.080942950801</c:v>
                </c:pt>
                <c:pt idx="93636">
                  <c:v>42215.080942983885</c:v>
                </c:pt>
                <c:pt idx="93637">
                  <c:v>42215.080943019675</c:v>
                </c:pt>
                <c:pt idx="93638">
                  <c:v>42215.080943054003</c:v>
                </c:pt>
                <c:pt idx="93639">
                  <c:v>42215.080943059402</c:v>
                </c:pt>
                <c:pt idx="93640">
                  <c:v>42215.080943125402</c:v>
                </c:pt>
                <c:pt idx="93641">
                  <c:v>42215.0809431378</c:v>
                </c:pt>
                <c:pt idx="93642">
                  <c:v>42215.080943178138</c:v>
                </c:pt>
                <c:pt idx="93643">
                  <c:v>42215.0809431827</c:v>
                </c:pt>
                <c:pt idx="93644">
                  <c:v>42215.0809431874</c:v>
                </c:pt>
                <c:pt idx="93645">
                  <c:v>42215.08094319253</c:v>
                </c:pt>
                <c:pt idx="93646">
                  <c:v>42215.080943254703</c:v>
                </c:pt>
                <c:pt idx="93647">
                  <c:v>42215.080943262503</c:v>
                </c:pt>
                <c:pt idx="93648">
                  <c:v>42215.080943286099</c:v>
                </c:pt>
                <c:pt idx="93649">
                  <c:v>42215.080943304703</c:v>
                </c:pt>
                <c:pt idx="93650">
                  <c:v>42215.080943313384</c:v>
                </c:pt>
                <c:pt idx="93651">
                  <c:v>42215.080943369197</c:v>
                </c:pt>
                <c:pt idx="93652">
                  <c:v>42215.0809434111</c:v>
                </c:pt>
                <c:pt idx="93653">
                  <c:v>42215.080943414898</c:v>
                </c:pt>
                <c:pt idx="93654">
                  <c:v>42215.080943479203</c:v>
                </c:pt>
                <c:pt idx="93655">
                  <c:v>42215.080943484303</c:v>
                </c:pt>
                <c:pt idx="93656">
                  <c:v>42215.0809434896</c:v>
                </c:pt>
                <c:pt idx="93657">
                  <c:v>42215.08094349243</c:v>
                </c:pt>
                <c:pt idx="93658">
                  <c:v>42215.080943518195</c:v>
                </c:pt>
                <c:pt idx="93659">
                  <c:v>42215.080943528897</c:v>
                </c:pt>
                <c:pt idx="93660">
                  <c:v>42215.080943557485</c:v>
                </c:pt>
                <c:pt idx="93661">
                  <c:v>42215.080943599802</c:v>
                </c:pt>
                <c:pt idx="93662">
                  <c:v>42215.080943646899</c:v>
                </c:pt>
                <c:pt idx="93663">
                  <c:v>42215.080943696303</c:v>
                </c:pt>
                <c:pt idx="93664">
                  <c:v>42215.080943717185</c:v>
                </c:pt>
                <c:pt idx="93665">
                  <c:v>42215.080943750276</c:v>
                </c:pt>
                <c:pt idx="93666">
                  <c:v>42215.080943753375</c:v>
                </c:pt>
                <c:pt idx="93667">
                  <c:v>42215.0809437555</c:v>
                </c:pt>
                <c:pt idx="93668">
                  <c:v>42215.080943765774</c:v>
                </c:pt>
                <c:pt idx="93669">
                  <c:v>42215.080943770998</c:v>
                </c:pt>
                <c:pt idx="93670">
                  <c:v>42215.080943831184</c:v>
                </c:pt>
                <c:pt idx="93671">
                  <c:v>42215.080943839785</c:v>
                </c:pt>
                <c:pt idx="93672">
                  <c:v>42215.080943878798</c:v>
                </c:pt>
                <c:pt idx="93673">
                  <c:v>42215.080943886598</c:v>
                </c:pt>
                <c:pt idx="93674">
                  <c:v>42215.080943949011</c:v>
                </c:pt>
                <c:pt idx="93675">
                  <c:v>42215.080943982197</c:v>
                </c:pt>
                <c:pt idx="93676">
                  <c:v>42215.080943984911</c:v>
                </c:pt>
                <c:pt idx="93677">
                  <c:v>42215.080943996829</c:v>
                </c:pt>
                <c:pt idx="93678">
                  <c:v>42215.0809440542</c:v>
                </c:pt>
                <c:pt idx="93679">
                  <c:v>42215.080944059402</c:v>
                </c:pt>
                <c:pt idx="93680">
                  <c:v>42215.080944062684</c:v>
                </c:pt>
                <c:pt idx="93681">
                  <c:v>42215.080944065485</c:v>
                </c:pt>
                <c:pt idx="93682">
                  <c:v>42215.080944110596</c:v>
                </c:pt>
                <c:pt idx="93683">
                  <c:v>42215.080944140303</c:v>
                </c:pt>
                <c:pt idx="93684">
                  <c:v>42215.080944180503</c:v>
                </c:pt>
                <c:pt idx="93685">
                  <c:v>42215.080944214111</c:v>
                </c:pt>
                <c:pt idx="93686">
                  <c:v>42215.080944216803</c:v>
                </c:pt>
                <c:pt idx="93687">
                  <c:v>42215.080944274603</c:v>
                </c:pt>
                <c:pt idx="93688">
                  <c:v>42215.080944295201</c:v>
                </c:pt>
                <c:pt idx="93689">
                  <c:v>42215.080944334302</c:v>
                </c:pt>
                <c:pt idx="93690">
                  <c:v>42215.08094434243</c:v>
                </c:pt>
                <c:pt idx="93691">
                  <c:v>42215.080944342539</c:v>
                </c:pt>
                <c:pt idx="93692">
                  <c:v>42215.080944347799</c:v>
                </c:pt>
                <c:pt idx="93693">
                  <c:v>42215.080944408539</c:v>
                </c:pt>
                <c:pt idx="93694">
                  <c:v>42215.080944419802</c:v>
                </c:pt>
                <c:pt idx="93695">
                  <c:v>42215.080944445799</c:v>
                </c:pt>
                <c:pt idx="93696">
                  <c:v>42215.080944462003</c:v>
                </c:pt>
                <c:pt idx="93697">
                  <c:v>42215.080944470799</c:v>
                </c:pt>
                <c:pt idx="93698">
                  <c:v>42215.080944526599</c:v>
                </c:pt>
                <c:pt idx="93699">
                  <c:v>42215.080944568384</c:v>
                </c:pt>
                <c:pt idx="93700">
                  <c:v>42215.080944574511</c:v>
                </c:pt>
                <c:pt idx="93701">
                  <c:v>42215.080944633475</c:v>
                </c:pt>
                <c:pt idx="93702">
                  <c:v>42215.080944638685</c:v>
                </c:pt>
                <c:pt idx="93703">
                  <c:v>42215.080944643501</c:v>
                </c:pt>
                <c:pt idx="93704">
                  <c:v>42215.080944646303</c:v>
                </c:pt>
                <c:pt idx="93705">
                  <c:v>42215.080944677684</c:v>
                </c:pt>
                <c:pt idx="93706">
                  <c:v>42215.080944686801</c:v>
                </c:pt>
                <c:pt idx="93707">
                  <c:v>42215.080944704103</c:v>
                </c:pt>
                <c:pt idx="93708">
                  <c:v>42215.080944758003</c:v>
                </c:pt>
                <c:pt idx="93709">
                  <c:v>42215.080944806599</c:v>
                </c:pt>
                <c:pt idx="93710">
                  <c:v>42215.080944860085</c:v>
                </c:pt>
                <c:pt idx="93711">
                  <c:v>42215.080944874797</c:v>
                </c:pt>
                <c:pt idx="93712">
                  <c:v>42215.080944909503</c:v>
                </c:pt>
                <c:pt idx="93713">
                  <c:v>42215.080944909903</c:v>
                </c:pt>
                <c:pt idx="93714">
                  <c:v>42215.0809449183</c:v>
                </c:pt>
                <c:pt idx="93715">
                  <c:v>42215.0809449234</c:v>
                </c:pt>
                <c:pt idx="93716">
                  <c:v>42215.080944925598</c:v>
                </c:pt>
                <c:pt idx="93717">
                  <c:v>42215.080944989597</c:v>
                </c:pt>
                <c:pt idx="93718">
                  <c:v>42215.0809450175</c:v>
                </c:pt>
                <c:pt idx="93719">
                  <c:v>42215.080945038797</c:v>
                </c:pt>
                <c:pt idx="93720">
                  <c:v>42215.080945060676</c:v>
                </c:pt>
                <c:pt idx="93721">
                  <c:v>42215.080945106201</c:v>
                </c:pt>
                <c:pt idx="93722">
                  <c:v>42215.080945141599</c:v>
                </c:pt>
                <c:pt idx="93723">
                  <c:v>42215.08094514683</c:v>
                </c:pt>
                <c:pt idx="93724">
                  <c:v>42215.08094514953</c:v>
                </c:pt>
                <c:pt idx="93725">
                  <c:v>42215.080945205598</c:v>
                </c:pt>
                <c:pt idx="93726">
                  <c:v>42215.080945213194</c:v>
                </c:pt>
                <c:pt idx="93727">
                  <c:v>42215.080945219503</c:v>
                </c:pt>
                <c:pt idx="93728">
                  <c:v>42215.080945222297</c:v>
                </c:pt>
                <c:pt idx="93729">
                  <c:v>42215.080945270602</c:v>
                </c:pt>
                <c:pt idx="93730">
                  <c:v>42215.080945288297</c:v>
                </c:pt>
                <c:pt idx="93731">
                  <c:v>42215.080945337802</c:v>
                </c:pt>
                <c:pt idx="93732">
                  <c:v>42215.0809453736</c:v>
                </c:pt>
                <c:pt idx="93733">
                  <c:v>42215.080945373702</c:v>
                </c:pt>
                <c:pt idx="93734">
                  <c:v>42215.0809454314</c:v>
                </c:pt>
                <c:pt idx="93735">
                  <c:v>42215.080945451497</c:v>
                </c:pt>
                <c:pt idx="93736">
                  <c:v>42215.080945490139</c:v>
                </c:pt>
                <c:pt idx="93737">
                  <c:v>42215.080945502385</c:v>
                </c:pt>
                <c:pt idx="93738">
                  <c:v>42215.080945503476</c:v>
                </c:pt>
                <c:pt idx="93739">
                  <c:v>42215.0809455083</c:v>
                </c:pt>
                <c:pt idx="93740">
                  <c:v>42215.080945569076</c:v>
                </c:pt>
                <c:pt idx="93741">
                  <c:v>42215.080945572401</c:v>
                </c:pt>
                <c:pt idx="93742">
                  <c:v>42215.080945605485</c:v>
                </c:pt>
                <c:pt idx="93743">
                  <c:v>42215.080945618902</c:v>
                </c:pt>
                <c:pt idx="93744">
                  <c:v>42215.0809456235</c:v>
                </c:pt>
                <c:pt idx="93745">
                  <c:v>42215.080945684196</c:v>
                </c:pt>
                <c:pt idx="93746">
                  <c:v>42215.080945732501</c:v>
                </c:pt>
                <c:pt idx="93747">
                  <c:v>42215.080945734502</c:v>
                </c:pt>
                <c:pt idx="93748">
                  <c:v>42215.080945775684</c:v>
                </c:pt>
                <c:pt idx="93749">
                  <c:v>42215.080945780996</c:v>
                </c:pt>
                <c:pt idx="93750">
                  <c:v>42215.080945800401</c:v>
                </c:pt>
                <c:pt idx="93751">
                  <c:v>42215.0809458031</c:v>
                </c:pt>
                <c:pt idx="93752">
                  <c:v>42215.080945837384</c:v>
                </c:pt>
                <c:pt idx="93753">
                  <c:v>42215.080945843198</c:v>
                </c:pt>
                <c:pt idx="93754">
                  <c:v>42215.080945877802</c:v>
                </c:pt>
                <c:pt idx="93755">
                  <c:v>42215.080945915273</c:v>
                </c:pt>
                <c:pt idx="93756">
                  <c:v>42215.080945966598</c:v>
                </c:pt>
                <c:pt idx="93757">
                  <c:v>42215.080946012</c:v>
                </c:pt>
                <c:pt idx="93758">
                  <c:v>42215.080946028611</c:v>
                </c:pt>
                <c:pt idx="93759">
                  <c:v>42215.080946064903</c:v>
                </c:pt>
                <c:pt idx="93760">
                  <c:v>42215.080946069284</c:v>
                </c:pt>
                <c:pt idx="93761">
                  <c:v>42215.080946078298</c:v>
                </c:pt>
                <c:pt idx="93762">
                  <c:v>42215.080946081194</c:v>
                </c:pt>
                <c:pt idx="93763">
                  <c:v>42215.080946083275</c:v>
                </c:pt>
                <c:pt idx="93764">
                  <c:v>42215.080946147311</c:v>
                </c:pt>
                <c:pt idx="93765">
                  <c:v>42215.080946156297</c:v>
                </c:pt>
                <c:pt idx="93766">
                  <c:v>42215.080946198541</c:v>
                </c:pt>
                <c:pt idx="93767">
                  <c:v>42215.080946205497</c:v>
                </c:pt>
                <c:pt idx="93768">
                  <c:v>42215.080946263384</c:v>
                </c:pt>
                <c:pt idx="93769">
                  <c:v>42215.080946300703</c:v>
                </c:pt>
                <c:pt idx="93770">
                  <c:v>42215.080946301103</c:v>
                </c:pt>
                <c:pt idx="93771">
                  <c:v>42215.080946309099</c:v>
                </c:pt>
                <c:pt idx="93772">
                  <c:v>42215.080946353402</c:v>
                </c:pt>
                <c:pt idx="93773">
                  <c:v>42215.080946358612</c:v>
                </c:pt>
                <c:pt idx="93774">
                  <c:v>42215.080946377013</c:v>
                </c:pt>
                <c:pt idx="93775">
                  <c:v>42215.080946379829</c:v>
                </c:pt>
                <c:pt idx="93776">
                  <c:v>42215.080946430397</c:v>
                </c:pt>
                <c:pt idx="93777">
                  <c:v>42215.080946452603</c:v>
                </c:pt>
                <c:pt idx="93778">
                  <c:v>42215.080946491798</c:v>
                </c:pt>
                <c:pt idx="93779">
                  <c:v>42215.080946531263</c:v>
                </c:pt>
                <c:pt idx="93780">
                  <c:v>42215.080946533184</c:v>
                </c:pt>
                <c:pt idx="93781">
                  <c:v>42215.080946602284</c:v>
                </c:pt>
                <c:pt idx="93782">
                  <c:v>42215.0809466098</c:v>
                </c:pt>
                <c:pt idx="93783">
                  <c:v>42215.080946644302</c:v>
                </c:pt>
                <c:pt idx="93784">
                  <c:v>42215.080946658003</c:v>
                </c:pt>
                <c:pt idx="93785">
                  <c:v>42215.080946662274</c:v>
                </c:pt>
                <c:pt idx="93786">
                  <c:v>42215.080946662776</c:v>
                </c:pt>
                <c:pt idx="93787">
                  <c:v>42215.080946723276</c:v>
                </c:pt>
                <c:pt idx="93788">
                  <c:v>42215.080946733484</c:v>
                </c:pt>
                <c:pt idx="93789">
                  <c:v>42215.080946764996</c:v>
                </c:pt>
                <c:pt idx="93790">
                  <c:v>42215.080946777802</c:v>
                </c:pt>
                <c:pt idx="93791">
                  <c:v>42215.080946784285</c:v>
                </c:pt>
                <c:pt idx="93792">
                  <c:v>42215.080946841197</c:v>
                </c:pt>
                <c:pt idx="93793">
                  <c:v>42215.080946885675</c:v>
                </c:pt>
                <c:pt idx="93794">
                  <c:v>42215.080946894297</c:v>
                </c:pt>
                <c:pt idx="93795">
                  <c:v>42215.080946931776</c:v>
                </c:pt>
                <c:pt idx="93796">
                  <c:v>42215.080946937</c:v>
                </c:pt>
                <c:pt idx="93797">
                  <c:v>42215.0809469577</c:v>
                </c:pt>
                <c:pt idx="93798">
                  <c:v>42215.080946960385</c:v>
                </c:pt>
                <c:pt idx="93799">
                  <c:v>42215.080946997303</c:v>
                </c:pt>
                <c:pt idx="93800">
                  <c:v>42215.080947000897</c:v>
                </c:pt>
                <c:pt idx="93801">
                  <c:v>42215.080947019196</c:v>
                </c:pt>
                <c:pt idx="93802">
                  <c:v>42215.080947072711</c:v>
                </c:pt>
                <c:pt idx="93803">
                  <c:v>42215.080947126211</c:v>
                </c:pt>
                <c:pt idx="93804">
                  <c:v>42215.080947174429</c:v>
                </c:pt>
                <c:pt idx="93805">
                  <c:v>42215.080947189599</c:v>
                </c:pt>
                <c:pt idx="93806">
                  <c:v>42215.080947221802</c:v>
                </c:pt>
                <c:pt idx="93807">
                  <c:v>42215.080947229202</c:v>
                </c:pt>
                <c:pt idx="93808">
                  <c:v>42215.080947235198</c:v>
                </c:pt>
                <c:pt idx="93809">
                  <c:v>42215.080947239803</c:v>
                </c:pt>
                <c:pt idx="93810">
                  <c:v>42215.080947241899</c:v>
                </c:pt>
                <c:pt idx="93811">
                  <c:v>42215.080947304297</c:v>
                </c:pt>
                <c:pt idx="93812">
                  <c:v>42215.0809473314</c:v>
                </c:pt>
                <c:pt idx="93813">
                  <c:v>42215.080947358299</c:v>
                </c:pt>
                <c:pt idx="93814">
                  <c:v>42215.080947374539</c:v>
                </c:pt>
                <c:pt idx="93815">
                  <c:v>42215.080947417599</c:v>
                </c:pt>
                <c:pt idx="93816">
                  <c:v>42215.080947460199</c:v>
                </c:pt>
                <c:pt idx="93817">
                  <c:v>42215.0809474614</c:v>
                </c:pt>
                <c:pt idx="93818">
                  <c:v>42215.080947466799</c:v>
                </c:pt>
                <c:pt idx="93819">
                  <c:v>42215.080947511873</c:v>
                </c:pt>
                <c:pt idx="93820">
                  <c:v>42215.080947517075</c:v>
                </c:pt>
                <c:pt idx="93821">
                  <c:v>42215.080947534276</c:v>
                </c:pt>
                <c:pt idx="93822">
                  <c:v>42215.080947537084</c:v>
                </c:pt>
                <c:pt idx="93823">
                  <c:v>42215.080947590403</c:v>
                </c:pt>
                <c:pt idx="93824">
                  <c:v>42215.080947602801</c:v>
                </c:pt>
                <c:pt idx="93825">
                  <c:v>42215.080947649098</c:v>
                </c:pt>
                <c:pt idx="93826">
                  <c:v>42215.080947688599</c:v>
                </c:pt>
                <c:pt idx="93827">
                  <c:v>42215.080947693503</c:v>
                </c:pt>
                <c:pt idx="93828">
                  <c:v>42215.080947742099</c:v>
                </c:pt>
                <c:pt idx="93829">
                  <c:v>42215.080947767194</c:v>
                </c:pt>
                <c:pt idx="93830">
                  <c:v>42215.080947801704</c:v>
                </c:pt>
                <c:pt idx="93831">
                  <c:v>42215.080947815375</c:v>
                </c:pt>
                <c:pt idx="93832">
                  <c:v>42215.080947820199</c:v>
                </c:pt>
                <c:pt idx="93833">
                  <c:v>42215.080947822702</c:v>
                </c:pt>
                <c:pt idx="93834">
                  <c:v>42215.080947880684</c:v>
                </c:pt>
                <c:pt idx="93835">
                  <c:v>42215.080947898139</c:v>
                </c:pt>
                <c:pt idx="93836">
                  <c:v>42215.080947925599</c:v>
                </c:pt>
                <c:pt idx="93837">
                  <c:v>42215.080947942603</c:v>
                </c:pt>
                <c:pt idx="93838">
                  <c:v>42215.080947952003</c:v>
                </c:pt>
                <c:pt idx="93839">
                  <c:v>42215.080947998613</c:v>
                </c:pt>
                <c:pt idx="93840">
                  <c:v>42215.080948050098</c:v>
                </c:pt>
                <c:pt idx="93841">
                  <c:v>42215.080948054601</c:v>
                </c:pt>
                <c:pt idx="93842">
                  <c:v>42215.080948089701</c:v>
                </c:pt>
                <c:pt idx="93843">
                  <c:v>42215.080948094939</c:v>
                </c:pt>
                <c:pt idx="93844">
                  <c:v>42215.080948116898</c:v>
                </c:pt>
                <c:pt idx="93845">
                  <c:v>42215.080948119685</c:v>
                </c:pt>
                <c:pt idx="93846">
                  <c:v>42215.080948157498</c:v>
                </c:pt>
                <c:pt idx="93847">
                  <c:v>42215.080948157498</c:v>
                </c:pt>
                <c:pt idx="93848">
                  <c:v>42215.080948189199</c:v>
                </c:pt>
                <c:pt idx="93849">
                  <c:v>42215.080948230003</c:v>
                </c:pt>
                <c:pt idx="93850">
                  <c:v>42215.08094828653</c:v>
                </c:pt>
                <c:pt idx="93851">
                  <c:v>42215.080948326729</c:v>
                </c:pt>
                <c:pt idx="93852">
                  <c:v>42215.08094834684</c:v>
                </c:pt>
                <c:pt idx="93853">
                  <c:v>42215.080948379829</c:v>
                </c:pt>
                <c:pt idx="93854">
                  <c:v>42215.080948389397</c:v>
                </c:pt>
                <c:pt idx="93855">
                  <c:v>42215.080948393203</c:v>
                </c:pt>
                <c:pt idx="93856">
                  <c:v>42215.08094839604</c:v>
                </c:pt>
                <c:pt idx="93857">
                  <c:v>42215.08094839815</c:v>
                </c:pt>
                <c:pt idx="93858">
                  <c:v>42215.080948461502</c:v>
                </c:pt>
                <c:pt idx="93859">
                  <c:v>42215.080948468298</c:v>
                </c:pt>
                <c:pt idx="93860">
                  <c:v>42215.080948515075</c:v>
                </c:pt>
                <c:pt idx="93861">
                  <c:v>42215.080948518502</c:v>
                </c:pt>
                <c:pt idx="93862">
                  <c:v>42215.080948578303</c:v>
                </c:pt>
                <c:pt idx="93863">
                  <c:v>42215.080948614275</c:v>
                </c:pt>
                <c:pt idx="93864">
                  <c:v>42215.0809486215</c:v>
                </c:pt>
                <c:pt idx="93865">
                  <c:v>42215.080948627903</c:v>
                </c:pt>
                <c:pt idx="93866">
                  <c:v>42215.080948667775</c:v>
                </c:pt>
                <c:pt idx="93867">
                  <c:v>42215.080948673</c:v>
                </c:pt>
                <c:pt idx="93868">
                  <c:v>42215.080948691502</c:v>
                </c:pt>
                <c:pt idx="93869">
                  <c:v>42215.080948694202</c:v>
                </c:pt>
                <c:pt idx="93870">
                  <c:v>42215.080948750401</c:v>
                </c:pt>
                <c:pt idx="93871">
                  <c:v>42215.080948772396</c:v>
                </c:pt>
                <c:pt idx="93872">
                  <c:v>42215.080948809802</c:v>
                </c:pt>
                <c:pt idx="93873">
                  <c:v>42215.080948846138</c:v>
                </c:pt>
                <c:pt idx="93874">
                  <c:v>42215.0809488534</c:v>
                </c:pt>
                <c:pt idx="93875">
                  <c:v>42215.080948906303</c:v>
                </c:pt>
                <c:pt idx="93876">
                  <c:v>42215.080948924398</c:v>
                </c:pt>
                <c:pt idx="93877">
                  <c:v>42215.080948958202</c:v>
                </c:pt>
                <c:pt idx="93878">
                  <c:v>42215.080948974399</c:v>
                </c:pt>
                <c:pt idx="93879">
                  <c:v>42215.080948979201</c:v>
                </c:pt>
                <c:pt idx="93880">
                  <c:v>42215.080948982199</c:v>
                </c:pt>
                <c:pt idx="93881">
                  <c:v>42215.08094904093</c:v>
                </c:pt>
                <c:pt idx="93882">
                  <c:v>42215.08094904993</c:v>
                </c:pt>
                <c:pt idx="93883">
                  <c:v>42215.080949085284</c:v>
                </c:pt>
                <c:pt idx="93884">
                  <c:v>42215.080949095711</c:v>
                </c:pt>
                <c:pt idx="93885">
                  <c:v>42215.080949102201</c:v>
                </c:pt>
                <c:pt idx="93886">
                  <c:v>42215.080949155898</c:v>
                </c:pt>
                <c:pt idx="93887">
                  <c:v>42215.080949197531</c:v>
                </c:pt>
                <c:pt idx="93888">
                  <c:v>42215.0809492142</c:v>
                </c:pt>
                <c:pt idx="93889">
                  <c:v>42215.080949247429</c:v>
                </c:pt>
                <c:pt idx="93890">
                  <c:v>42215.080949252697</c:v>
                </c:pt>
                <c:pt idx="93891">
                  <c:v>42215.080949269402</c:v>
                </c:pt>
                <c:pt idx="93892">
                  <c:v>42215.080949272138</c:v>
                </c:pt>
                <c:pt idx="93893">
                  <c:v>42215.080949315197</c:v>
                </c:pt>
                <c:pt idx="93894">
                  <c:v>42215.080949317198</c:v>
                </c:pt>
                <c:pt idx="93895">
                  <c:v>42215.080949346739</c:v>
                </c:pt>
                <c:pt idx="93896">
                  <c:v>42215.080949387499</c:v>
                </c:pt>
                <c:pt idx="93897">
                  <c:v>42215.08094944623</c:v>
                </c:pt>
                <c:pt idx="93898">
                  <c:v>42215.080949483898</c:v>
                </c:pt>
                <c:pt idx="93899">
                  <c:v>42215.0809495008</c:v>
                </c:pt>
                <c:pt idx="93900">
                  <c:v>42215.080949537194</c:v>
                </c:pt>
                <c:pt idx="93901">
                  <c:v>42215.080949549403</c:v>
                </c:pt>
                <c:pt idx="93902">
                  <c:v>42215.080949550502</c:v>
                </c:pt>
                <c:pt idx="93903">
                  <c:v>42215.080949553274</c:v>
                </c:pt>
                <c:pt idx="93904">
                  <c:v>42215.080949555384</c:v>
                </c:pt>
                <c:pt idx="93905">
                  <c:v>42215.080949618801</c:v>
                </c:pt>
                <c:pt idx="93906">
                  <c:v>42215.080949631585</c:v>
                </c:pt>
                <c:pt idx="93907">
                  <c:v>42215.080949678297</c:v>
                </c:pt>
                <c:pt idx="93908">
                  <c:v>42215.080949683776</c:v>
                </c:pt>
                <c:pt idx="93909">
                  <c:v>42215.080949735595</c:v>
                </c:pt>
                <c:pt idx="93910">
                  <c:v>42215.080949778203</c:v>
                </c:pt>
                <c:pt idx="93911">
                  <c:v>42215.080949781375</c:v>
                </c:pt>
                <c:pt idx="93912">
                  <c:v>42215.0809497839</c:v>
                </c:pt>
                <c:pt idx="93913">
                  <c:v>42215.080949826202</c:v>
                </c:pt>
                <c:pt idx="93914">
                  <c:v>42215.080949831376</c:v>
                </c:pt>
                <c:pt idx="93915">
                  <c:v>42215.080949848729</c:v>
                </c:pt>
                <c:pt idx="93916">
                  <c:v>42215.080949851501</c:v>
                </c:pt>
                <c:pt idx="93917">
                  <c:v>42215.080949910101</c:v>
                </c:pt>
                <c:pt idx="93918">
                  <c:v>42215.080949916097</c:v>
                </c:pt>
                <c:pt idx="93919">
                  <c:v>42215.080949966803</c:v>
                </c:pt>
                <c:pt idx="93920">
                  <c:v>42215.080950005096</c:v>
                </c:pt>
                <c:pt idx="93921">
                  <c:v>42215.080950013195</c:v>
                </c:pt>
                <c:pt idx="93922">
                  <c:v>42215.08095007213</c:v>
                </c:pt>
                <c:pt idx="93923">
                  <c:v>42215.0809500818</c:v>
                </c:pt>
                <c:pt idx="93924">
                  <c:v>42215.080950118929</c:v>
                </c:pt>
                <c:pt idx="93925">
                  <c:v>42215.0809501326</c:v>
                </c:pt>
                <c:pt idx="93926">
                  <c:v>42215.080950137402</c:v>
                </c:pt>
                <c:pt idx="93927">
                  <c:v>42215.080950141899</c:v>
                </c:pt>
                <c:pt idx="93928">
                  <c:v>42215.08095019855</c:v>
                </c:pt>
                <c:pt idx="93929">
                  <c:v>42215.080950207201</c:v>
                </c:pt>
                <c:pt idx="93930">
                  <c:v>42215.08095024553</c:v>
                </c:pt>
                <c:pt idx="93931">
                  <c:v>42215.080950253701</c:v>
                </c:pt>
                <c:pt idx="93932">
                  <c:v>42215.080950258212</c:v>
                </c:pt>
                <c:pt idx="93933">
                  <c:v>42215.080950313284</c:v>
                </c:pt>
                <c:pt idx="93934">
                  <c:v>42215.080950359697</c:v>
                </c:pt>
                <c:pt idx="93935">
                  <c:v>42215.080950373798</c:v>
                </c:pt>
                <c:pt idx="93936">
                  <c:v>42215.080950403302</c:v>
                </c:pt>
                <c:pt idx="93937">
                  <c:v>42215.080950408541</c:v>
                </c:pt>
                <c:pt idx="93938">
                  <c:v>42215.080950426738</c:v>
                </c:pt>
                <c:pt idx="93939">
                  <c:v>42215.08095042943</c:v>
                </c:pt>
                <c:pt idx="93940">
                  <c:v>42215.080950474541</c:v>
                </c:pt>
                <c:pt idx="93941">
                  <c:v>42215.080950477299</c:v>
                </c:pt>
                <c:pt idx="93942">
                  <c:v>42215.080950497329</c:v>
                </c:pt>
                <c:pt idx="93943">
                  <c:v>42215.080950544703</c:v>
                </c:pt>
                <c:pt idx="93944">
                  <c:v>42215.080950605785</c:v>
                </c:pt>
                <c:pt idx="93945">
                  <c:v>42215.080950650197</c:v>
                </c:pt>
                <c:pt idx="93946">
                  <c:v>42215.080950661584</c:v>
                </c:pt>
                <c:pt idx="93947">
                  <c:v>42215.080950696603</c:v>
                </c:pt>
                <c:pt idx="93948">
                  <c:v>42215.080950709103</c:v>
                </c:pt>
                <c:pt idx="93949">
                  <c:v>42215.0809507101</c:v>
                </c:pt>
                <c:pt idx="93950">
                  <c:v>42215.080950714801</c:v>
                </c:pt>
                <c:pt idx="93951">
                  <c:v>42215.080950716903</c:v>
                </c:pt>
                <c:pt idx="93952">
                  <c:v>42215.080950776202</c:v>
                </c:pt>
                <c:pt idx="93953">
                  <c:v>42215.080950803684</c:v>
                </c:pt>
                <c:pt idx="93954">
                  <c:v>42215.080950837902</c:v>
                </c:pt>
                <c:pt idx="93955">
                  <c:v>42215.080950846699</c:v>
                </c:pt>
                <c:pt idx="93956">
                  <c:v>42215.080950892829</c:v>
                </c:pt>
                <c:pt idx="93957">
                  <c:v>42215.080950935597</c:v>
                </c:pt>
                <c:pt idx="93958">
                  <c:v>42215.080950938303</c:v>
                </c:pt>
                <c:pt idx="93959">
                  <c:v>42215.08095094093</c:v>
                </c:pt>
                <c:pt idx="93960">
                  <c:v>42215.080950981384</c:v>
                </c:pt>
                <c:pt idx="93961">
                  <c:v>42215.080950986601</c:v>
                </c:pt>
                <c:pt idx="93962">
                  <c:v>42215.080951005999</c:v>
                </c:pt>
                <c:pt idx="93963">
                  <c:v>42215.080951008829</c:v>
                </c:pt>
                <c:pt idx="93964">
                  <c:v>42215.080951069802</c:v>
                </c:pt>
                <c:pt idx="93965">
                  <c:v>42215.080951079297</c:v>
                </c:pt>
                <c:pt idx="93966">
                  <c:v>42215.080951124299</c:v>
                </c:pt>
                <c:pt idx="93967">
                  <c:v>42215.080951163196</c:v>
                </c:pt>
                <c:pt idx="93968">
                  <c:v>42215.080951173099</c:v>
                </c:pt>
                <c:pt idx="93969">
                  <c:v>42215.080951216398</c:v>
                </c:pt>
                <c:pt idx="93970">
                  <c:v>42215.080951239303</c:v>
                </c:pt>
                <c:pt idx="93971">
                  <c:v>42215.080951272299</c:v>
                </c:pt>
                <c:pt idx="93972">
                  <c:v>42215.08095128883</c:v>
                </c:pt>
                <c:pt idx="93973">
                  <c:v>42215.080951293603</c:v>
                </c:pt>
                <c:pt idx="93974">
                  <c:v>42215.080951301803</c:v>
                </c:pt>
                <c:pt idx="93975">
                  <c:v>42215.080951356031</c:v>
                </c:pt>
                <c:pt idx="93976">
                  <c:v>42215.080951381096</c:v>
                </c:pt>
                <c:pt idx="93977">
                  <c:v>42215.080951405012</c:v>
                </c:pt>
                <c:pt idx="93978">
                  <c:v>42215.080951417498</c:v>
                </c:pt>
                <c:pt idx="93979">
                  <c:v>42215.080951428339</c:v>
                </c:pt>
                <c:pt idx="93980">
                  <c:v>42215.080951470729</c:v>
                </c:pt>
                <c:pt idx="93981">
                  <c:v>42215.080951515272</c:v>
                </c:pt>
                <c:pt idx="93982">
                  <c:v>42215.080951533673</c:v>
                </c:pt>
                <c:pt idx="93983">
                  <c:v>42215.080951559503</c:v>
                </c:pt>
                <c:pt idx="93984">
                  <c:v>42215.080951564676</c:v>
                </c:pt>
                <c:pt idx="93985">
                  <c:v>42215.080951587275</c:v>
                </c:pt>
                <c:pt idx="93986">
                  <c:v>42215.080951590098</c:v>
                </c:pt>
                <c:pt idx="93987">
                  <c:v>42215.080951633085</c:v>
                </c:pt>
                <c:pt idx="93988">
                  <c:v>42215.080951637101</c:v>
                </c:pt>
                <c:pt idx="93989">
                  <c:v>42215.080951655</c:v>
                </c:pt>
                <c:pt idx="93990">
                  <c:v>42215.080951702002</c:v>
                </c:pt>
                <c:pt idx="93991">
                  <c:v>42215.080951765594</c:v>
                </c:pt>
                <c:pt idx="93992">
                  <c:v>42215.080951796699</c:v>
                </c:pt>
                <c:pt idx="93993">
                  <c:v>42215.080951819</c:v>
                </c:pt>
                <c:pt idx="93994">
                  <c:v>42215.080951853903</c:v>
                </c:pt>
                <c:pt idx="93995">
                  <c:v>42215.080951867276</c:v>
                </c:pt>
                <c:pt idx="93996">
                  <c:v>42215.080951869197</c:v>
                </c:pt>
                <c:pt idx="93997">
                  <c:v>42215.080951870099</c:v>
                </c:pt>
                <c:pt idx="93998">
                  <c:v>42215.08095187493</c:v>
                </c:pt>
                <c:pt idx="93999">
                  <c:v>42215.080951933502</c:v>
                </c:pt>
                <c:pt idx="94000">
                  <c:v>42215.080951961194</c:v>
                </c:pt>
                <c:pt idx="94001">
                  <c:v>42215.080951997799</c:v>
                </c:pt>
                <c:pt idx="94002">
                  <c:v>42215.08095200613</c:v>
                </c:pt>
                <c:pt idx="94003">
                  <c:v>42215.080952050201</c:v>
                </c:pt>
                <c:pt idx="94004">
                  <c:v>42215.080952093798</c:v>
                </c:pt>
                <c:pt idx="94005">
                  <c:v>42215.08095209943</c:v>
                </c:pt>
                <c:pt idx="94006">
                  <c:v>42215.080952101103</c:v>
                </c:pt>
                <c:pt idx="94007">
                  <c:v>42215.080952138203</c:v>
                </c:pt>
                <c:pt idx="94008">
                  <c:v>42215.080952143398</c:v>
                </c:pt>
                <c:pt idx="94009">
                  <c:v>42215.080952163204</c:v>
                </c:pt>
                <c:pt idx="94010">
                  <c:v>42215.080952165998</c:v>
                </c:pt>
                <c:pt idx="94011">
                  <c:v>42215.080952229939</c:v>
                </c:pt>
                <c:pt idx="94012">
                  <c:v>42215.080952235403</c:v>
                </c:pt>
                <c:pt idx="94013">
                  <c:v>42215.080952278629</c:v>
                </c:pt>
                <c:pt idx="94014">
                  <c:v>42215.080952320539</c:v>
                </c:pt>
                <c:pt idx="94015">
                  <c:v>42215.080952333003</c:v>
                </c:pt>
                <c:pt idx="94016">
                  <c:v>42215.080952374228</c:v>
                </c:pt>
                <c:pt idx="94017">
                  <c:v>42215.080952396558</c:v>
                </c:pt>
                <c:pt idx="94018">
                  <c:v>42215.080952430799</c:v>
                </c:pt>
                <c:pt idx="94019">
                  <c:v>42215.080952450138</c:v>
                </c:pt>
                <c:pt idx="94020">
                  <c:v>42215.08095245494</c:v>
                </c:pt>
                <c:pt idx="94021">
                  <c:v>42215.080952461998</c:v>
                </c:pt>
                <c:pt idx="94022">
                  <c:v>42215.080952519304</c:v>
                </c:pt>
                <c:pt idx="94023">
                  <c:v>42215.080952539</c:v>
                </c:pt>
                <c:pt idx="94024">
                  <c:v>42215.080952564902</c:v>
                </c:pt>
                <c:pt idx="94025">
                  <c:v>42215.080952575401</c:v>
                </c:pt>
                <c:pt idx="94026">
                  <c:v>42215.080952587501</c:v>
                </c:pt>
                <c:pt idx="94027">
                  <c:v>42215.080952628399</c:v>
                </c:pt>
                <c:pt idx="94028">
                  <c:v>42215.080952673685</c:v>
                </c:pt>
                <c:pt idx="94029">
                  <c:v>42215.080952693803</c:v>
                </c:pt>
                <c:pt idx="94030">
                  <c:v>42215.080952716402</c:v>
                </c:pt>
                <c:pt idx="94031">
                  <c:v>42215.080952721597</c:v>
                </c:pt>
                <c:pt idx="94032">
                  <c:v>42215.080952744829</c:v>
                </c:pt>
                <c:pt idx="94033">
                  <c:v>42215.080952747499</c:v>
                </c:pt>
                <c:pt idx="94034">
                  <c:v>42215.080952788398</c:v>
                </c:pt>
                <c:pt idx="94035">
                  <c:v>42215.080952797012</c:v>
                </c:pt>
                <c:pt idx="94036">
                  <c:v>42215.080952817676</c:v>
                </c:pt>
                <c:pt idx="94037">
                  <c:v>42215.080952859411</c:v>
                </c:pt>
                <c:pt idx="94038">
                  <c:v>42215.080952925702</c:v>
                </c:pt>
                <c:pt idx="94039">
                  <c:v>42215.080952965902</c:v>
                </c:pt>
                <c:pt idx="94040">
                  <c:v>42215.080952976539</c:v>
                </c:pt>
                <c:pt idx="94041">
                  <c:v>42215.080953013385</c:v>
                </c:pt>
                <c:pt idx="94042">
                  <c:v>42215.080953024211</c:v>
                </c:pt>
                <c:pt idx="94043">
                  <c:v>42215.080953027129</c:v>
                </c:pt>
                <c:pt idx="94044">
                  <c:v>42215.080953029013</c:v>
                </c:pt>
                <c:pt idx="94045">
                  <c:v>42215.080953029203</c:v>
                </c:pt>
                <c:pt idx="94046">
                  <c:v>42215.080953091099</c:v>
                </c:pt>
                <c:pt idx="94047">
                  <c:v>42215.080953117802</c:v>
                </c:pt>
                <c:pt idx="94048">
                  <c:v>42215.080953157601</c:v>
                </c:pt>
                <c:pt idx="94049">
                  <c:v>42215.080953162498</c:v>
                </c:pt>
                <c:pt idx="94050">
                  <c:v>42215.080953207311</c:v>
                </c:pt>
                <c:pt idx="94051">
                  <c:v>42215.08095325013</c:v>
                </c:pt>
                <c:pt idx="94052">
                  <c:v>42215.080953255798</c:v>
                </c:pt>
                <c:pt idx="94053">
                  <c:v>42215.080953260898</c:v>
                </c:pt>
                <c:pt idx="94054">
                  <c:v>42215.080953295212</c:v>
                </c:pt>
                <c:pt idx="94055">
                  <c:v>42215.08095330053</c:v>
                </c:pt>
                <c:pt idx="94056">
                  <c:v>42215.080953320699</c:v>
                </c:pt>
                <c:pt idx="94057">
                  <c:v>42215.08095332353</c:v>
                </c:pt>
                <c:pt idx="94058">
                  <c:v>42215.08095338814</c:v>
                </c:pt>
                <c:pt idx="94059">
                  <c:v>42215.080953389697</c:v>
                </c:pt>
                <c:pt idx="94060">
                  <c:v>42215.080953439399</c:v>
                </c:pt>
                <c:pt idx="94061">
                  <c:v>42215.080953478158</c:v>
                </c:pt>
                <c:pt idx="94062">
                  <c:v>42215.080953492739</c:v>
                </c:pt>
                <c:pt idx="94063">
                  <c:v>42215.080953541685</c:v>
                </c:pt>
                <c:pt idx="94064">
                  <c:v>42215.080953553675</c:v>
                </c:pt>
                <c:pt idx="94065">
                  <c:v>42215.080953587196</c:v>
                </c:pt>
                <c:pt idx="94066">
                  <c:v>42215.080953603676</c:v>
                </c:pt>
                <c:pt idx="94067">
                  <c:v>42215.080953608398</c:v>
                </c:pt>
                <c:pt idx="94068">
                  <c:v>42215.080953621597</c:v>
                </c:pt>
                <c:pt idx="94069">
                  <c:v>42215.0809536706</c:v>
                </c:pt>
                <c:pt idx="94070">
                  <c:v>42215.080953680284</c:v>
                </c:pt>
                <c:pt idx="94071">
                  <c:v>42215.080953724602</c:v>
                </c:pt>
                <c:pt idx="94072">
                  <c:v>42215.080953724697</c:v>
                </c:pt>
                <c:pt idx="94073">
                  <c:v>42215.080953731194</c:v>
                </c:pt>
                <c:pt idx="94074">
                  <c:v>42215.080953785196</c:v>
                </c:pt>
                <c:pt idx="94075">
                  <c:v>42215.080953832301</c:v>
                </c:pt>
                <c:pt idx="94076">
                  <c:v>42215.080953853503</c:v>
                </c:pt>
                <c:pt idx="94077">
                  <c:v>42215.080953874203</c:v>
                </c:pt>
                <c:pt idx="94078">
                  <c:v>42215.080953879398</c:v>
                </c:pt>
                <c:pt idx="94079">
                  <c:v>42215.080953901903</c:v>
                </c:pt>
                <c:pt idx="94080">
                  <c:v>42215.080953904602</c:v>
                </c:pt>
                <c:pt idx="94081">
                  <c:v>42215.080953946039</c:v>
                </c:pt>
                <c:pt idx="94082">
                  <c:v>42215.080953956429</c:v>
                </c:pt>
                <c:pt idx="94083">
                  <c:v>42215.080953966397</c:v>
                </c:pt>
                <c:pt idx="94084">
                  <c:v>42215.080954016601</c:v>
                </c:pt>
                <c:pt idx="94085">
                  <c:v>42215.080954085599</c:v>
                </c:pt>
                <c:pt idx="94086">
                  <c:v>42215.08095412454</c:v>
                </c:pt>
                <c:pt idx="94087">
                  <c:v>42215.0809541337</c:v>
                </c:pt>
                <c:pt idx="94088">
                  <c:v>42215.080954167999</c:v>
                </c:pt>
                <c:pt idx="94089">
                  <c:v>42215.080954181401</c:v>
                </c:pt>
                <c:pt idx="94090">
                  <c:v>42215.080954186138</c:v>
                </c:pt>
                <c:pt idx="94091">
                  <c:v>42215.080954188139</c:v>
                </c:pt>
                <c:pt idx="94092">
                  <c:v>42215.080954188299</c:v>
                </c:pt>
                <c:pt idx="94093">
                  <c:v>42215.080954248158</c:v>
                </c:pt>
                <c:pt idx="94094">
                  <c:v>42215.080954257799</c:v>
                </c:pt>
                <c:pt idx="94095">
                  <c:v>42215.08095430713</c:v>
                </c:pt>
                <c:pt idx="94096">
                  <c:v>42215.080954317498</c:v>
                </c:pt>
                <c:pt idx="94097">
                  <c:v>42215.0809543617</c:v>
                </c:pt>
                <c:pt idx="94098">
                  <c:v>42215.080954407829</c:v>
                </c:pt>
                <c:pt idx="94099">
                  <c:v>42215.080954410529</c:v>
                </c:pt>
                <c:pt idx="94100">
                  <c:v>42215.080954420329</c:v>
                </c:pt>
                <c:pt idx="94101">
                  <c:v>42215.08095445214</c:v>
                </c:pt>
                <c:pt idx="94102">
                  <c:v>42215.080954457429</c:v>
                </c:pt>
                <c:pt idx="94103">
                  <c:v>42215.08095447805</c:v>
                </c:pt>
                <c:pt idx="94104">
                  <c:v>42215.080954480829</c:v>
                </c:pt>
                <c:pt idx="94105">
                  <c:v>42215.080954549303</c:v>
                </c:pt>
                <c:pt idx="94106">
                  <c:v>42215.080954557998</c:v>
                </c:pt>
                <c:pt idx="94107">
                  <c:v>42215.080954596699</c:v>
                </c:pt>
                <c:pt idx="94108">
                  <c:v>42215.080954634897</c:v>
                </c:pt>
                <c:pt idx="94109">
                  <c:v>42215.080954652403</c:v>
                </c:pt>
                <c:pt idx="94110">
                  <c:v>42215.080954702011</c:v>
                </c:pt>
                <c:pt idx="94111">
                  <c:v>42215.080954710997</c:v>
                </c:pt>
                <c:pt idx="94112">
                  <c:v>42215.080954745397</c:v>
                </c:pt>
                <c:pt idx="94113">
                  <c:v>42215.080954763704</c:v>
                </c:pt>
                <c:pt idx="94114">
                  <c:v>42215.080954768498</c:v>
                </c:pt>
                <c:pt idx="94115">
                  <c:v>42215.080954781501</c:v>
                </c:pt>
                <c:pt idx="94116">
                  <c:v>42215.080954827899</c:v>
                </c:pt>
                <c:pt idx="94117">
                  <c:v>42215.080954838602</c:v>
                </c:pt>
                <c:pt idx="94118">
                  <c:v>42215.080954883</c:v>
                </c:pt>
                <c:pt idx="94119">
                  <c:v>42215.080954884499</c:v>
                </c:pt>
                <c:pt idx="94120">
                  <c:v>42215.08095489243</c:v>
                </c:pt>
                <c:pt idx="94121">
                  <c:v>42215.080954942539</c:v>
                </c:pt>
                <c:pt idx="94122">
                  <c:v>42215.080954983401</c:v>
                </c:pt>
                <c:pt idx="94123">
                  <c:v>42215.0809550134</c:v>
                </c:pt>
                <c:pt idx="94124">
                  <c:v>42215.080955031401</c:v>
                </c:pt>
                <c:pt idx="94125">
                  <c:v>42215.080955036603</c:v>
                </c:pt>
                <c:pt idx="94126">
                  <c:v>42215.080955056699</c:v>
                </c:pt>
                <c:pt idx="94127">
                  <c:v>42215.080955059697</c:v>
                </c:pt>
                <c:pt idx="94128">
                  <c:v>42215.080955103003</c:v>
                </c:pt>
                <c:pt idx="94129">
                  <c:v>42215.080955116529</c:v>
                </c:pt>
                <c:pt idx="94130">
                  <c:v>42215.080955135803</c:v>
                </c:pt>
                <c:pt idx="94131">
                  <c:v>42215.080955174213</c:v>
                </c:pt>
                <c:pt idx="94132">
                  <c:v>42215.080955245539</c:v>
                </c:pt>
                <c:pt idx="94133">
                  <c:v>42215.080955271798</c:v>
                </c:pt>
                <c:pt idx="94134">
                  <c:v>42215.080955290628</c:v>
                </c:pt>
                <c:pt idx="94135">
                  <c:v>42215.080955326041</c:v>
                </c:pt>
                <c:pt idx="94136">
                  <c:v>42215.08095533953</c:v>
                </c:pt>
                <c:pt idx="94137">
                  <c:v>42215.08095534415</c:v>
                </c:pt>
                <c:pt idx="94138">
                  <c:v>42215.080955346239</c:v>
                </c:pt>
                <c:pt idx="94139">
                  <c:v>42215.080955348451</c:v>
                </c:pt>
                <c:pt idx="94140">
                  <c:v>42215.08095540553</c:v>
                </c:pt>
                <c:pt idx="94141">
                  <c:v>42215.080955422331</c:v>
                </c:pt>
                <c:pt idx="94142">
                  <c:v>42215.08095546913</c:v>
                </c:pt>
                <c:pt idx="94143">
                  <c:v>42215.080955477439</c:v>
                </c:pt>
                <c:pt idx="94144">
                  <c:v>42215.080955522397</c:v>
                </c:pt>
                <c:pt idx="94145">
                  <c:v>42215.080955564503</c:v>
                </c:pt>
                <c:pt idx="94146">
                  <c:v>42215.080955567275</c:v>
                </c:pt>
                <c:pt idx="94147">
                  <c:v>42215.080955580401</c:v>
                </c:pt>
                <c:pt idx="94148">
                  <c:v>42215.080955610276</c:v>
                </c:pt>
                <c:pt idx="94149">
                  <c:v>42215.080955615595</c:v>
                </c:pt>
                <c:pt idx="94150">
                  <c:v>42215.080955635676</c:v>
                </c:pt>
                <c:pt idx="94151">
                  <c:v>42215.080955638499</c:v>
                </c:pt>
                <c:pt idx="94152">
                  <c:v>42215.080955709498</c:v>
                </c:pt>
                <c:pt idx="94153">
                  <c:v>42215.0809557186</c:v>
                </c:pt>
                <c:pt idx="94154">
                  <c:v>42215.080955753801</c:v>
                </c:pt>
                <c:pt idx="94155">
                  <c:v>42215.080955792429</c:v>
                </c:pt>
                <c:pt idx="94156">
                  <c:v>42215.0809558123</c:v>
                </c:pt>
                <c:pt idx="94157">
                  <c:v>42215.080955852398</c:v>
                </c:pt>
                <c:pt idx="94158">
                  <c:v>42215.080955868529</c:v>
                </c:pt>
                <c:pt idx="94159">
                  <c:v>42215.080955901998</c:v>
                </c:pt>
                <c:pt idx="94160">
                  <c:v>42215.080955921003</c:v>
                </c:pt>
                <c:pt idx="94161">
                  <c:v>42215.080955925798</c:v>
                </c:pt>
                <c:pt idx="94162">
                  <c:v>42215.080955941397</c:v>
                </c:pt>
                <c:pt idx="94163">
                  <c:v>42215.080955985199</c:v>
                </c:pt>
                <c:pt idx="94164">
                  <c:v>42215.080955992213</c:v>
                </c:pt>
                <c:pt idx="94165">
                  <c:v>42215.080956036603</c:v>
                </c:pt>
                <c:pt idx="94166">
                  <c:v>42215.08095604313</c:v>
                </c:pt>
                <c:pt idx="94167">
                  <c:v>42215.08095604444</c:v>
                </c:pt>
                <c:pt idx="94168">
                  <c:v>42215.080956100013</c:v>
                </c:pt>
                <c:pt idx="94169">
                  <c:v>42215.08095614885</c:v>
                </c:pt>
                <c:pt idx="94170">
                  <c:v>42215.080956173602</c:v>
                </c:pt>
                <c:pt idx="94171">
                  <c:v>42215.08095618854</c:v>
                </c:pt>
                <c:pt idx="94172">
                  <c:v>42215.080956193829</c:v>
                </c:pt>
                <c:pt idx="94173">
                  <c:v>42215.080956213496</c:v>
                </c:pt>
                <c:pt idx="94174">
                  <c:v>42215.080956216203</c:v>
                </c:pt>
                <c:pt idx="94175">
                  <c:v>42215.080956260703</c:v>
                </c:pt>
                <c:pt idx="94176">
                  <c:v>42215.080956276339</c:v>
                </c:pt>
                <c:pt idx="94177">
                  <c:v>42215.080956288613</c:v>
                </c:pt>
                <c:pt idx="94178">
                  <c:v>42215.080956331498</c:v>
                </c:pt>
                <c:pt idx="94179">
                  <c:v>42215.080956405698</c:v>
                </c:pt>
                <c:pt idx="94180">
                  <c:v>42215.080956430698</c:v>
                </c:pt>
                <c:pt idx="94181">
                  <c:v>42215.080956448059</c:v>
                </c:pt>
                <c:pt idx="94182">
                  <c:v>42215.08095648294</c:v>
                </c:pt>
                <c:pt idx="94183">
                  <c:v>42215.08095649624</c:v>
                </c:pt>
                <c:pt idx="94184">
                  <c:v>42215.080956499049</c:v>
                </c:pt>
                <c:pt idx="94185">
                  <c:v>42215.080956501195</c:v>
                </c:pt>
                <c:pt idx="94186">
                  <c:v>42215.080956508529</c:v>
                </c:pt>
                <c:pt idx="94187">
                  <c:v>42215.080956562997</c:v>
                </c:pt>
                <c:pt idx="94188">
                  <c:v>42215.080956580103</c:v>
                </c:pt>
                <c:pt idx="94189">
                  <c:v>42215.080956630001</c:v>
                </c:pt>
                <c:pt idx="94190">
                  <c:v>42215.080956637503</c:v>
                </c:pt>
                <c:pt idx="94191">
                  <c:v>42215.080956679703</c:v>
                </c:pt>
                <c:pt idx="94192">
                  <c:v>42215.080956718302</c:v>
                </c:pt>
                <c:pt idx="94193">
                  <c:v>42215.080956730199</c:v>
                </c:pt>
                <c:pt idx="94194">
                  <c:v>42215.080956740603</c:v>
                </c:pt>
                <c:pt idx="94195">
                  <c:v>42215.080956767502</c:v>
                </c:pt>
                <c:pt idx="94196">
                  <c:v>42215.080956772697</c:v>
                </c:pt>
                <c:pt idx="94197">
                  <c:v>42215.080956792939</c:v>
                </c:pt>
                <c:pt idx="94198">
                  <c:v>42215.080956795697</c:v>
                </c:pt>
                <c:pt idx="94199">
                  <c:v>42215.080956865197</c:v>
                </c:pt>
                <c:pt idx="94200">
                  <c:v>42215.080956869402</c:v>
                </c:pt>
                <c:pt idx="94201">
                  <c:v>42215.080956911195</c:v>
                </c:pt>
                <c:pt idx="94202">
                  <c:v>42215.080956949299</c:v>
                </c:pt>
                <c:pt idx="94203">
                  <c:v>42215.080956972699</c:v>
                </c:pt>
                <c:pt idx="94204">
                  <c:v>42215.08095700483</c:v>
                </c:pt>
                <c:pt idx="94205">
                  <c:v>42215.080957025697</c:v>
                </c:pt>
                <c:pt idx="94206">
                  <c:v>42215.08095705993</c:v>
                </c:pt>
                <c:pt idx="94207">
                  <c:v>42215.080957076549</c:v>
                </c:pt>
                <c:pt idx="94208">
                  <c:v>42215.080957081402</c:v>
                </c:pt>
                <c:pt idx="94209">
                  <c:v>42215.0809571016</c:v>
                </c:pt>
                <c:pt idx="94210">
                  <c:v>42215.080957146631</c:v>
                </c:pt>
                <c:pt idx="94211">
                  <c:v>42215.080957169099</c:v>
                </c:pt>
                <c:pt idx="94212">
                  <c:v>42215.080957204838</c:v>
                </c:pt>
                <c:pt idx="94213">
                  <c:v>42215.080957205602</c:v>
                </c:pt>
                <c:pt idx="94214">
                  <c:v>42215.080957217797</c:v>
                </c:pt>
                <c:pt idx="94215">
                  <c:v>42215.080957257203</c:v>
                </c:pt>
                <c:pt idx="94216">
                  <c:v>42215.08095730083</c:v>
                </c:pt>
                <c:pt idx="94217">
                  <c:v>42215.080957333703</c:v>
                </c:pt>
                <c:pt idx="94218">
                  <c:v>42215.080957345839</c:v>
                </c:pt>
                <c:pt idx="94219">
                  <c:v>42215.080957351012</c:v>
                </c:pt>
                <c:pt idx="94220">
                  <c:v>42215.080957374041</c:v>
                </c:pt>
                <c:pt idx="94221">
                  <c:v>42215.08095737674</c:v>
                </c:pt>
                <c:pt idx="94222">
                  <c:v>42215.080957417798</c:v>
                </c:pt>
                <c:pt idx="94223">
                  <c:v>42215.080957437131</c:v>
                </c:pt>
                <c:pt idx="94224">
                  <c:v>42215.080957448241</c:v>
                </c:pt>
                <c:pt idx="94225">
                  <c:v>42215.080957488739</c:v>
                </c:pt>
                <c:pt idx="94226">
                  <c:v>42215.0809575655</c:v>
                </c:pt>
                <c:pt idx="94227">
                  <c:v>42215.080957595099</c:v>
                </c:pt>
                <c:pt idx="94228">
                  <c:v>42215.080957602098</c:v>
                </c:pt>
                <c:pt idx="94229">
                  <c:v>42215.080957640603</c:v>
                </c:pt>
                <c:pt idx="94230">
                  <c:v>42215.080957653998</c:v>
                </c:pt>
                <c:pt idx="94231">
                  <c:v>42215.080957658603</c:v>
                </c:pt>
                <c:pt idx="94232">
                  <c:v>42215.080957660801</c:v>
                </c:pt>
                <c:pt idx="94233">
                  <c:v>42215.080957669103</c:v>
                </c:pt>
                <c:pt idx="94234">
                  <c:v>42215.080957720129</c:v>
                </c:pt>
                <c:pt idx="94235">
                  <c:v>42215.080957732702</c:v>
                </c:pt>
                <c:pt idx="94236">
                  <c:v>42215.080957781196</c:v>
                </c:pt>
                <c:pt idx="94237">
                  <c:v>42215.080957797429</c:v>
                </c:pt>
                <c:pt idx="94238">
                  <c:v>42215.08095783693</c:v>
                </c:pt>
                <c:pt idx="94239">
                  <c:v>42215.080957877697</c:v>
                </c:pt>
                <c:pt idx="94240">
                  <c:v>42215.080957884202</c:v>
                </c:pt>
                <c:pt idx="94241">
                  <c:v>42215.080957901097</c:v>
                </c:pt>
                <c:pt idx="94242">
                  <c:v>42215.080957923798</c:v>
                </c:pt>
                <c:pt idx="94243">
                  <c:v>42215.080957929029</c:v>
                </c:pt>
                <c:pt idx="94244">
                  <c:v>42215.080957950529</c:v>
                </c:pt>
                <c:pt idx="94245">
                  <c:v>42215.080957953302</c:v>
                </c:pt>
                <c:pt idx="94246">
                  <c:v>42215.080958017999</c:v>
                </c:pt>
                <c:pt idx="94247">
                  <c:v>42215.080958029539</c:v>
                </c:pt>
                <c:pt idx="94248">
                  <c:v>42215.080958068429</c:v>
                </c:pt>
                <c:pt idx="94249">
                  <c:v>42215.080958107297</c:v>
                </c:pt>
                <c:pt idx="94250">
                  <c:v>42215.08095813293</c:v>
                </c:pt>
                <c:pt idx="94251">
                  <c:v>42215.08095817703</c:v>
                </c:pt>
                <c:pt idx="94252">
                  <c:v>42215.080958183098</c:v>
                </c:pt>
                <c:pt idx="94253">
                  <c:v>42215.080958216939</c:v>
                </c:pt>
                <c:pt idx="94254">
                  <c:v>42215.080958233397</c:v>
                </c:pt>
                <c:pt idx="94255">
                  <c:v>42215.080958238213</c:v>
                </c:pt>
                <c:pt idx="94256">
                  <c:v>42215.080958261598</c:v>
                </c:pt>
                <c:pt idx="94257">
                  <c:v>42215.080958296741</c:v>
                </c:pt>
                <c:pt idx="94258">
                  <c:v>42215.080958315601</c:v>
                </c:pt>
                <c:pt idx="94259">
                  <c:v>42215.080958357139</c:v>
                </c:pt>
                <c:pt idx="94260">
                  <c:v>42215.080958365012</c:v>
                </c:pt>
                <c:pt idx="94261">
                  <c:v>42215.08095836654</c:v>
                </c:pt>
                <c:pt idx="94262">
                  <c:v>42215.080958414699</c:v>
                </c:pt>
                <c:pt idx="94263">
                  <c:v>42215.080958456041</c:v>
                </c:pt>
                <c:pt idx="94264">
                  <c:v>42215.080958493629</c:v>
                </c:pt>
                <c:pt idx="94265">
                  <c:v>42215.080958503284</c:v>
                </c:pt>
                <c:pt idx="94266">
                  <c:v>42215.08095850853</c:v>
                </c:pt>
                <c:pt idx="94267">
                  <c:v>42215.0809585311</c:v>
                </c:pt>
                <c:pt idx="94268">
                  <c:v>42215.080958533785</c:v>
                </c:pt>
                <c:pt idx="94269">
                  <c:v>42215.080958575403</c:v>
                </c:pt>
                <c:pt idx="94270">
                  <c:v>42215.080958597129</c:v>
                </c:pt>
                <c:pt idx="94271">
                  <c:v>42215.080958606799</c:v>
                </c:pt>
                <c:pt idx="94272">
                  <c:v>42215.080958646213</c:v>
                </c:pt>
                <c:pt idx="94273">
                  <c:v>42215.080958725703</c:v>
                </c:pt>
                <c:pt idx="94274">
                  <c:v>42215.080958749299</c:v>
                </c:pt>
                <c:pt idx="94275">
                  <c:v>42215.080958762897</c:v>
                </c:pt>
                <c:pt idx="94276">
                  <c:v>42215.080958800012</c:v>
                </c:pt>
                <c:pt idx="94277">
                  <c:v>42215.0809588107</c:v>
                </c:pt>
                <c:pt idx="94278">
                  <c:v>42215.080958813502</c:v>
                </c:pt>
                <c:pt idx="94279">
                  <c:v>42215.080958815597</c:v>
                </c:pt>
                <c:pt idx="94280">
                  <c:v>42215.080958829203</c:v>
                </c:pt>
                <c:pt idx="94281">
                  <c:v>42215.08095887753</c:v>
                </c:pt>
                <c:pt idx="94282">
                  <c:v>42215.080958894228</c:v>
                </c:pt>
                <c:pt idx="94283">
                  <c:v>42215.080958941129</c:v>
                </c:pt>
                <c:pt idx="94284">
                  <c:v>42215.080958957798</c:v>
                </c:pt>
                <c:pt idx="94285">
                  <c:v>42215.08095899444</c:v>
                </c:pt>
                <c:pt idx="94286">
                  <c:v>42215.080959035797</c:v>
                </c:pt>
                <c:pt idx="94287">
                  <c:v>42215.08095904193</c:v>
                </c:pt>
                <c:pt idx="94288">
                  <c:v>42215.080959061284</c:v>
                </c:pt>
                <c:pt idx="94289">
                  <c:v>42215.080959081701</c:v>
                </c:pt>
                <c:pt idx="94290">
                  <c:v>42215.080959086939</c:v>
                </c:pt>
                <c:pt idx="94291">
                  <c:v>42215.080959107399</c:v>
                </c:pt>
                <c:pt idx="94292">
                  <c:v>42215.080959110201</c:v>
                </c:pt>
                <c:pt idx="94293">
                  <c:v>42215.080959189603</c:v>
                </c:pt>
                <c:pt idx="94294">
                  <c:v>42215.080959189931</c:v>
                </c:pt>
                <c:pt idx="94295">
                  <c:v>42215.080959225939</c:v>
                </c:pt>
                <c:pt idx="94296">
                  <c:v>42215.080959265499</c:v>
                </c:pt>
                <c:pt idx="94297">
                  <c:v>42215.080959293438</c:v>
                </c:pt>
                <c:pt idx="94298">
                  <c:v>42215.080959324441</c:v>
                </c:pt>
                <c:pt idx="94299">
                  <c:v>42215.08095934055</c:v>
                </c:pt>
                <c:pt idx="94300">
                  <c:v>42215.08095937514</c:v>
                </c:pt>
                <c:pt idx="94301">
                  <c:v>42215.080959394239</c:v>
                </c:pt>
                <c:pt idx="94302">
                  <c:v>42215.080959399049</c:v>
                </c:pt>
                <c:pt idx="94303">
                  <c:v>42215.08095942143</c:v>
                </c:pt>
                <c:pt idx="94304">
                  <c:v>42215.080959457329</c:v>
                </c:pt>
                <c:pt idx="94305">
                  <c:v>42215.080959465529</c:v>
                </c:pt>
                <c:pt idx="94306">
                  <c:v>42215.08095951</c:v>
                </c:pt>
                <c:pt idx="94307">
                  <c:v>42215.080959516497</c:v>
                </c:pt>
                <c:pt idx="94308">
                  <c:v>42215.080959525498</c:v>
                </c:pt>
                <c:pt idx="94309">
                  <c:v>42215.080959571897</c:v>
                </c:pt>
                <c:pt idx="94310">
                  <c:v>42215.080959625499</c:v>
                </c:pt>
                <c:pt idx="94311">
                  <c:v>42215.0809596533</c:v>
                </c:pt>
                <c:pt idx="94312">
                  <c:v>42215.080959660598</c:v>
                </c:pt>
                <c:pt idx="94313">
                  <c:v>42215.0809596658</c:v>
                </c:pt>
                <c:pt idx="94314">
                  <c:v>42215.0809596853</c:v>
                </c:pt>
                <c:pt idx="94315">
                  <c:v>42215.08095968813</c:v>
                </c:pt>
                <c:pt idx="94316">
                  <c:v>42215.080959732702</c:v>
                </c:pt>
                <c:pt idx="94317">
                  <c:v>42215.080959757601</c:v>
                </c:pt>
                <c:pt idx="94318">
                  <c:v>42215.080959763902</c:v>
                </c:pt>
                <c:pt idx="94319">
                  <c:v>42215.080959803301</c:v>
                </c:pt>
                <c:pt idx="94320">
                  <c:v>42215.080959885199</c:v>
                </c:pt>
                <c:pt idx="94321">
                  <c:v>42215.080959899038</c:v>
                </c:pt>
                <c:pt idx="94322">
                  <c:v>42215.080959920029</c:v>
                </c:pt>
                <c:pt idx="94323">
                  <c:v>42215.080959956213</c:v>
                </c:pt>
                <c:pt idx="94324">
                  <c:v>42215.0809599696</c:v>
                </c:pt>
                <c:pt idx="94325">
                  <c:v>42215.08095997254</c:v>
                </c:pt>
                <c:pt idx="94326">
                  <c:v>42215.080959974628</c:v>
                </c:pt>
                <c:pt idx="94327">
                  <c:v>42215.080959989398</c:v>
                </c:pt>
                <c:pt idx="94328">
                  <c:v>42215.0809600348</c:v>
                </c:pt>
                <c:pt idx="94329">
                  <c:v>42215.080960056301</c:v>
                </c:pt>
                <c:pt idx="94330">
                  <c:v>42215.080960106599</c:v>
                </c:pt>
                <c:pt idx="94331">
                  <c:v>42215.080960117186</c:v>
                </c:pt>
                <c:pt idx="94332">
                  <c:v>42215.080960151674</c:v>
                </c:pt>
                <c:pt idx="94333">
                  <c:v>42215.080960195002</c:v>
                </c:pt>
                <c:pt idx="94334">
                  <c:v>42215.080960203384</c:v>
                </c:pt>
                <c:pt idx="94335">
                  <c:v>42215.080960221276</c:v>
                </c:pt>
                <c:pt idx="94336">
                  <c:v>42215.080960239502</c:v>
                </c:pt>
                <c:pt idx="94337">
                  <c:v>42215.080960244697</c:v>
                </c:pt>
                <c:pt idx="94338">
                  <c:v>42215.080960264597</c:v>
                </c:pt>
                <c:pt idx="94339">
                  <c:v>42215.080960267376</c:v>
                </c:pt>
                <c:pt idx="94340">
                  <c:v>42215.080960339685</c:v>
                </c:pt>
                <c:pt idx="94341">
                  <c:v>42215.080960349303</c:v>
                </c:pt>
                <c:pt idx="94342">
                  <c:v>42215.080960383384</c:v>
                </c:pt>
                <c:pt idx="94343">
                  <c:v>42215.080960422798</c:v>
                </c:pt>
                <c:pt idx="94344">
                  <c:v>42215.080960453102</c:v>
                </c:pt>
                <c:pt idx="94345">
                  <c:v>42215.080960487801</c:v>
                </c:pt>
                <c:pt idx="94346">
                  <c:v>42215.08096049814</c:v>
                </c:pt>
                <c:pt idx="94347">
                  <c:v>42215.080960532374</c:v>
                </c:pt>
                <c:pt idx="94348">
                  <c:v>42215.080960548898</c:v>
                </c:pt>
                <c:pt idx="94349">
                  <c:v>42215.080960553663</c:v>
                </c:pt>
                <c:pt idx="94350">
                  <c:v>42215.080960581246</c:v>
                </c:pt>
                <c:pt idx="94351">
                  <c:v>42215.080960614374</c:v>
                </c:pt>
                <c:pt idx="94352">
                  <c:v>42215.080960629501</c:v>
                </c:pt>
                <c:pt idx="94353">
                  <c:v>42215.080960667576</c:v>
                </c:pt>
                <c:pt idx="94354">
                  <c:v>42215.0809606767</c:v>
                </c:pt>
                <c:pt idx="94355">
                  <c:v>42215.080960685074</c:v>
                </c:pt>
                <c:pt idx="94356">
                  <c:v>42215.0809607298</c:v>
                </c:pt>
                <c:pt idx="94357">
                  <c:v>42215.080960779102</c:v>
                </c:pt>
                <c:pt idx="94358">
                  <c:v>42215.080960813255</c:v>
                </c:pt>
                <c:pt idx="94359">
                  <c:v>42215.080960818101</c:v>
                </c:pt>
                <c:pt idx="94360">
                  <c:v>42215.080960823274</c:v>
                </c:pt>
                <c:pt idx="94361">
                  <c:v>42215.080960843276</c:v>
                </c:pt>
                <c:pt idx="94362">
                  <c:v>42215.080960846397</c:v>
                </c:pt>
                <c:pt idx="94363">
                  <c:v>42215.0809608903</c:v>
                </c:pt>
                <c:pt idx="94364">
                  <c:v>42215.080960912375</c:v>
                </c:pt>
                <c:pt idx="94365">
                  <c:v>42215.080960917272</c:v>
                </c:pt>
                <c:pt idx="94366">
                  <c:v>42215.080960960884</c:v>
                </c:pt>
                <c:pt idx="94367">
                  <c:v>42215.0809610453</c:v>
                </c:pt>
                <c:pt idx="94368">
                  <c:v>42215.080961071901</c:v>
                </c:pt>
                <c:pt idx="94369">
                  <c:v>42215.080961077598</c:v>
                </c:pt>
                <c:pt idx="94370">
                  <c:v>42215.080961113075</c:v>
                </c:pt>
                <c:pt idx="94371">
                  <c:v>42215.080961126398</c:v>
                </c:pt>
                <c:pt idx="94372">
                  <c:v>42215.080961130996</c:v>
                </c:pt>
                <c:pt idx="94373">
                  <c:v>42215.080961133084</c:v>
                </c:pt>
                <c:pt idx="94374">
                  <c:v>42215.080961149302</c:v>
                </c:pt>
                <c:pt idx="94375">
                  <c:v>42215.080961192929</c:v>
                </c:pt>
                <c:pt idx="94376">
                  <c:v>42215.080961210995</c:v>
                </c:pt>
                <c:pt idx="94377">
                  <c:v>42215.080961259402</c:v>
                </c:pt>
                <c:pt idx="94378">
                  <c:v>42215.080961277199</c:v>
                </c:pt>
                <c:pt idx="94379">
                  <c:v>42215.080961308799</c:v>
                </c:pt>
                <c:pt idx="94380">
                  <c:v>42215.080961353284</c:v>
                </c:pt>
                <c:pt idx="94381">
                  <c:v>42215.080961355998</c:v>
                </c:pt>
                <c:pt idx="94382">
                  <c:v>42215.080961381274</c:v>
                </c:pt>
                <c:pt idx="94383">
                  <c:v>42215.080961396539</c:v>
                </c:pt>
                <c:pt idx="94384">
                  <c:v>42215.080961401676</c:v>
                </c:pt>
                <c:pt idx="94385">
                  <c:v>42215.080961421998</c:v>
                </c:pt>
                <c:pt idx="94386">
                  <c:v>42215.080961424799</c:v>
                </c:pt>
                <c:pt idx="94387">
                  <c:v>42215.080961506275</c:v>
                </c:pt>
                <c:pt idx="94388">
                  <c:v>42215.080961508997</c:v>
                </c:pt>
                <c:pt idx="94389">
                  <c:v>42215.080961537184</c:v>
                </c:pt>
                <c:pt idx="94390">
                  <c:v>42215.080961579784</c:v>
                </c:pt>
                <c:pt idx="94391">
                  <c:v>42215.080961613363</c:v>
                </c:pt>
                <c:pt idx="94392">
                  <c:v>42215.080961636195</c:v>
                </c:pt>
                <c:pt idx="94393">
                  <c:v>42215.080961655673</c:v>
                </c:pt>
                <c:pt idx="94394">
                  <c:v>42215.080961693195</c:v>
                </c:pt>
                <c:pt idx="94395">
                  <c:v>42215.080961706903</c:v>
                </c:pt>
                <c:pt idx="94396">
                  <c:v>42215.080961711763</c:v>
                </c:pt>
                <c:pt idx="94397">
                  <c:v>42215.080961740998</c:v>
                </c:pt>
                <c:pt idx="94398">
                  <c:v>42215.080961774198</c:v>
                </c:pt>
                <c:pt idx="94399">
                  <c:v>42215.080961779902</c:v>
                </c:pt>
                <c:pt idx="94400">
                  <c:v>42215.080961824497</c:v>
                </c:pt>
                <c:pt idx="94401">
                  <c:v>42215.080961830994</c:v>
                </c:pt>
                <c:pt idx="94402">
                  <c:v>42215.080961845197</c:v>
                </c:pt>
                <c:pt idx="94403">
                  <c:v>42215.080961886684</c:v>
                </c:pt>
                <c:pt idx="94404">
                  <c:v>42215.080961941101</c:v>
                </c:pt>
                <c:pt idx="94405">
                  <c:v>42215.080961972999</c:v>
                </c:pt>
                <c:pt idx="94406">
                  <c:v>42215.080961975596</c:v>
                </c:pt>
                <c:pt idx="94407">
                  <c:v>42215.080961980995</c:v>
                </c:pt>
                <c:pt idx="94408">
                  <c:v>42215.080962003376</c:v>
                </c:pt>
                <c:pt idx="94409">
                  <c:v>42215.080962006097</c:v>
                </c:pt>
                <c:pt idx="94410">
                  <c:v>42215.080962047898</c:v>
                </c:pt>
                <c:pt idx="94411">
                  <c:v>42215.080962077198</c:v>
                </c:pt>
                <c:pt idx="94412">
                  <c:v>42215.080962077598</c:v>
                </c:pt>
                <c:pt idx="94413">
                  <c:v>42215.0809621183</c:v>
                </c:pt>
                <c:pt idx="94414">
                  <c:v>42215.080962204898</c:v>
                </c:pt>
                <c:pt idx="94415">
                  <c:v>42215.080962221597</c:v>
                </c:pt>
                <c:pt idx="94416">
                  <c:v>42215.080962234701</c:v>
                </c:pt>
                <c:pt idx="94417">
                  <c:v>42215.0809622737</c:v>
                </c:pt>
                <c:pt idx="94418">
                  <c:v>42215.080962284497</c:v>
                </c:pt>
                <c:pt idx="94419">
                  <c:v>42215.080962287284</c:v>
                </c:pt>
                <c:pt idx="94420">
                  <c:v>42215.080962289503</c:v>
                </c:pt>
                <c:pt idx="94421">
                  <c:v>42215.080962309199</c:v>
                </c:pt>
                <c:pt idx="94422">
                  <c:v>42215.080962350301</c:v>
                </c:pt>
                <c:pt idx="94423">
                  <c:v>42215.080962371103</c:v>
                </c:pt>
                <c:pt idx="94424">
                  <c:v>42215.080962419401</c:v>
                </c:pt>
                <c:pt idx="94425">
                  <c:v>42215.080962436798</c:v>
                </c:pt>
                <c:pt idx="94426">
                  <c:v>42215.080962466498</c:v>
                </c:pt>
                <c:pt idx="94427">
                  <c:v>42215.080962508284</c:v>
                </c:pt>
                <c:pt idx="94428">
                  <c:v>42215.080962514476</c:v>
                </c:pt>
                <c:pt idx="94429">
                  <c:v>42215.080962540997</c:v>
                </c:pt>
                <c:pt idx="94430">
                  <c:v>42215.080962553773</c:v>
                </c:pt>
                <c:pt idx="94431">
                  <c:v>42215.080962558997</c:v>
                </c:pt>
                <c:pt idx="94432">
                  <c:v>42215.080962579385</c:v>
                </c:pt>
                <c:pt idx="94433">
                  <c:v>42215.080962582273</c:v>
                </c:pt>
                <c:pt idx="94434">
                  <c:v>42215.080962653672</c:v>
                </c:pt>
                <c:pt idx="94435">
                  <c:v>42215.080962668595</c:v>
                </c:pt>
                <c:pt idx="94436">
                  <c:v>42215.080962697597</c:v>
                </c:pt>
                <c:pt idx="94437">
                  <c:v>42215.080962737775</c:v>
                </c:pt>
                <c:pt idx="94438">
                  <c:v>42215.080962772903</c:v>
                </c:pt>
                <c:pt idx="94439">
                  <c:v>42215.080962792701</c:v>
                </c:pt>
                <c:pt idx="94440">
                  <c:v>42215.080962812674</c:v>
                </c:pt>
                <c:pt idx="94441">
                  <c:v>42215.0809628473</c:v>
                </c:pt>
                <c:pt idx="94442">
                  <c:v>42215.080962865584</c:v>
                </c:pt>
                <c:pt idx="94443">
                  <c:v>42215.080962870401</c:v>
                </c:pt>
                <c:pt idx="94444">
                  <c:v>42215.080962900684</c:v>
                </c:pt>
                <c:pt idx="94445">
                  <c:v>42215.080962929198</c:v>
                </c:pt>
                <c:pt idx="94446">
                  <c:v>42215.080962958396</c:v>
                </c:pt>
                <c:pt idx="94447">
                  <c:v>42215.080962993285</c:v>
                </c:pt>
                <c:pt idx="94448">
                  <c:v>42215.080963004701</c:v>
                </c:pt>
                <c:pt idx="94449">
                  <c:v>42215.080963005385</c:v>
                </c:pt>
                <c:pt idx="94450">
                  <c:v>42215.080963044602</c:v>
                </c:pt>
                <c:pt idx="94451">
                  <c:v>42215.080963095003</c:v>
                </c:pt>
                <c:pt idx="94452">
                  <c:v>42215.080963132685</c:v>
                </c:pt>
                <c:pt idx="94453">
                  <c:v>42215.080963132998</c:v>
                </c:pt>
                <c:pt idx="94454">
                  <c:v>42215.0809631382</c:v>
                </c:pt>
                <c:pt idx="94455">
                  <c:v>42215.080963160784</c:v>
                </c:pt>
                <c:pt idx="94456">
                  <c:v>42215.080963163586</c:v>
                </c:pt>
                <c:pt idx="94457">
                  <c:v>42215.080963207198</c:v>
                </c:pt>
                <c:pt idx="94458">
                  <c:v>42215.08096322693</c:v>
                </c:pt>
                <c:pt idx="94459">
                  <c:v>42215.080963236702</c:v>
                </c:pt>
                <c:pt idx="94460">
                  <c:v>42215.080963275599</c:v>
                </c:pt>
                <c:pt idx="94461">
                  <c:v>42215.0809633647</c:v>
                </c:pt>
                <c:pt idx="94462">
                  <c:v>42215.080963386601</c:v>
                </c:pt>
                <c:pt idx="94463">
                  <c:v>42215.080963392211</c:v>
                </c:pt>
                <c:pt idx="94464">
                  <c:v>42215.080963427703</c:v>
                </c:pt>
                <c:pt idx="94465">
                  <c:v>42215.080963441003</c:v>
                </c:pt>
                <c:pt idx="94466">
                  <c:v>42215.080963443797</c:v>
                </c:pt>
                <c:pt idx="94467">
                  <c:v>42215.080963445929</c:v>
                </c:pt>
                <c:pt idx="94468">
                  <c:v>42215.080963468703</c:v>
                </c:pt>
                <c:pt idx="94469">
                  <c:v>42215.080963507084</c:v>
                </c:pt>
                <c:pt idx="94470">
                  <c:v>42215.080963524684</c:v>
                </c:pt>
                <c:pt idx="94471">
                  <c:v>42215.080963574197</c:v>
                </c:pt>
                <c:pt idx="94472">
                  <c:v>42215.080963596702</c:v>
                </c:pt>
                <c:pt idx="94473">
                  <c:v>42215.080963620501</c:v>
                </c:pt>
                <c:pt idx="94474">
                  <c:v>42215.080963664885</c:v>
                </c:pt>
                <c:pt idx="94475">
                  <c:v>42215.0809636759</c:v>
                </c:pt>
                <c:pt idx="94476">
                  <c:v>42215.080963700675</c:v>
                </c:pt>
                <c:pt idx="94477">
                  <c:v>42215.080963711975</c:v>
                </c:pt>
                <c:pt idx="94478">
                  <c:v>42215.080963717373</c:v>
                </c:pt>
                <c:pt idx="94479">
                  <c:v>42215.0809637368</c:v>
                </c:pt>
                <c:pt idx="94480">
                  <c:v>42215.080963739594</c:v>
                </c:pt>
                <c:pt idx="94481">
                  <c:v>42215.080963822496</c:v>
                </c:pt>
                <c:pt idx="94482">
                  <c:v>42215.080963828601</c:v>
                </c:pt>
                <c:pt idx="94483">
                  <c:v>42215.080963851884</c:v>
                </c:pt>
                <c:pt idx="94484">
                  <c:v>42215.080963894601</c:v>
                </c:pt>
                <c:pt idx="94485">
                  <c:v>42215.0809639328</c:v>
                </c:pt>
                <c:pt idx="94486">
                  <c:v>42215.080963954701</c:v>
                </c:pt>
                <c:pt idx="94487">
                  <c:v>42215.080963970096</c:v>
                </c:pt>
                <c:pt idx="94488">
                  <c:v>42215.080964005196</c:v>
                </c:pt>
                <c:pt idx="94489">
                  <c:v>42215.080964021785</c:v>
                </c:pt>
                <c:pt idx="94490">
                  <c:v>42215.080964026602</c:v>
                </c:pt>
                <c:pt idx="94491">
                  <c:v>42215.080964060384</c:v>
                </c:pt>
                <c:pt idx="94492">
                  <c:v>42215.080964086599</c:v>
                </c:pt>
                <c:pt idx="94493">
                  <c:v>42215.080964096429</c:v>
                </c:pt>
                <c:pt idx="94494">
                  <c:v>42215.080964141001</c:v>
                </c:pt>
                <c:pt idx="94495">
                  <c:v>42215.080964150402</c:v>
                </c:pt>
                <c:pt idx="94496">
                  <c:v>42215.080964164801</c:v>
                </c:pt>
                <c:pt idx="94497">
                  <c:v>42215.080964201785</c:v>
                </c:pt>
                <c:pt idx="94498">
                  <c:v>42215.080964256202</c:v>
                </c:pt>
                <c:pt idx="94499">
                  <c:v>42215.08096429053</c:v>
                </c:pt>
                <c:pt idx="94500">
                  <c:v>42215.080964292429</c:v>
                </c:pt>
                <c:pt idx="94501">
                  <c:v>42215.080964295703</c:v>
                </c:pt>
                <c:pt idx="94502">
                  <c:v>42215.080964317996</c:v>
                </c:pt>
                <c:pt idx="94503">
                  <c:v>42215.080964320703</c:v>
                </c:pt>
                <c:pt idx="94504">
                  <c:v>42215.080964362198</c:v>
                </c:pt>
                <c:pt idx="94505">
                  <c:v>42215.08096439443</c:v>
                </c:pt>
                <c:pt idx="94506">
                  <c:v>42215.080964396941</c:v>
                </c:pt>
                <c:pt idx="94507">
                  <c:v>42215.080964433102</c:v>
                </c:pt>
                <c:pt idx="94508">
                  <c:v>42215.080964524401</c:v>
                </c:pt>
                <c:pt idx="94509">
                  <c:v>42215.0809645298</c:v>
                </c:pt>
                <c:pt idx="94510">
                  <c:v>42215.080964549503</c:v>
                </c:pt>
                <c:pt idx="94511">
                  <c:v>42215.080964585773</c:v>
                </c:pt>
                <c:pt idx="94512">
                  <c:v>42215.080964599198</c:v>
                </c:pt>
                <c:pt idx="94513">
                  <c:v>42215.080964603774</c:v>
                </c:pt>
                <c:pt idx="94514">
                  <c:v>42215.080964605884</c:v>
                </c:pt>
                <c:pt idx="94515">
                  <c:v>42215.080964629</c:v>
                </c:pt>
                <c:pt idx="94516">
                  <c:v>42215.080964664674</c:v>
                </c:pt>
                <c:pt idx="94517">
                  <c:v>42215.080964697998</c:v>
                </c:pt>
                <c:pt idx="94518">
                  <c:v>42215.080964736801</c:v>
                </c:pt>
                <c:pt idx="94519">
                  <c:v>42215.080964756402</c:v>
                </c:pt>
                <c:pt idx="94520">
                  <c:v>42215.080964780784</c:v>
                </c:pt>
                <c:pt idx="94521">
                  <c:v>42215.080964822897</c:v>
                </c:pt>
                <c:pt idx="94522">
                  <c:v>42215.080964829511</c:v>
                </c:pt>
                <c:pt idx="94523">
                  <c:v>42215.080964860994</c:v>
                </c:pt>
                <c:pt idx="94524">
                  <c:v>42215.080964868685</c:v>
                </c:pt>
                <c:pt idx="94525">
                  <c:v>42215.080964874003</c:v>
                </c:pt>
                <c:pt idx="94526">
                  <c:v>42215.080964894303</c:v>
                </c:pt>
                <c:pt idx="94527">
                  <c:v>42215.080964897097</c:v>
                </c:pt>
                <c:pt idx="94528">
                  <c:v>42215.080964964196</c:v>
                </c:pt>
                <c:pt idx="94529">
                  <c:v>42215.080964988199</c:v>
                </c:pt>
                <c:pt idx="94530">
                  <c:v>42215.080965012501</c:v>
                </c:pt>
                <c:pt idx="94531">
                  <c:v>42215.080965052402</c:v>
                </c:pt>
                <c:pt idx="94532">
                  <c:v>42215.080965093002</c:v>
                </c:pt>
                <c:pt idx="94533">
                  <c:v>42215.080965123198</c:v>
                </c:pt>
                <c:pt idx="94534">
                  <c:v>42215.080965127498</c:v>
                </c:pt>
                <c:pt idx="94535">
                  <c:v>42215.080965161775</c:v>
                </c:pt>
                <c:pt idx="94536">
                  <c:v>42215.080965178298</c:v>
                </c:pt>
                <c:pt idx="94537">
                  <c:v>42215.080965182999</c:v>
                </c:pt>
                <c:pt idx="94538">
                  <c:v>42215.080965220302</c:v>
                </c:pt>
                <c:pt idx="94539">
                  <c:v>42215.080965244211</c:v>
                </c:pt>
                <c:pt idx="94540">
                  <c:v>42215.080965260597</c:v>
                </c:pt>
                <c:pt idx="94541">
                  <c:v>42215.080965300003</c:v>
                </c:pt>
                <c:pt idx="94542">
                  <c:v>42215.080965314402</c:v>
                </c:pt>
                <c:pt idx="94543">
                  <c:v>42215.080965325003</c:v>
                </c:pt>
                <c:pt idx="94544">
                  <c:v>42215.080965359011</c:v>
                </c:pt>
                <c:pt idx="94545">
                  <c:v>42215.080965403402</c:v>
                </c:pt>
                <c:pt idx="94546">
                  <c:v>42215.080965447938</c:v>
                </c:pt>
                <c:pt idx="94547">
                  <c:v>42215.080965452398</c:v>
                </c:pt>
                <c:pt idx="94548">
                  <c:v>42215.080965453097</c:v>
                </c:pt>
                <c:pt idx="94549">
                  <c:v>42215.080965472029</c:v>
                </c:pt>
                <c:pt idx="94550">
                  <c:v>42215.08096547483</c:v>
                </c:pt>
                <c:pt idx="94551">
                  <c:v>42215.080965520101</c:v>
                </c:pt>
                <c:pt idx="94552">
                  <c:v>42215.080965556903</c:v>
                </c:pt>
                <c:pt idx="94553">
                  <c:v>42215.080965558198</c:v>
                </c:pt>
                <c:pt idx="94554">
                  <c:v>42215.080965590401</c:v>
                </c:pt>
                <c:pt idx="94555">
                  <c:v>42215.080965684596</c:v>
                </c:pt>
                <c:pt idx="94556">
                  <c:v>42215.080965694498</c:v>
                </c:pt>
                <c:pt idx="94557">
                  <c:v>42215.080965706999</c:v>
                </c:pt>
                <c:pt idx="94558">
                  <c:v>42215.080965742403</c:v>
                </c:pt>
                <c:pt idx="94559">
                  <c:v>42215.080965755675</c:v>
                </c:pt>
                <c:pt idx="94560">
                  <c:v>42215.080965758498</c:v>
                </c:pt>
                <c:pt idx="94561">
                  <c:v>42215.080965760673</c:v>
                </c:pt>
                <c:pt idx="94562">
                  <c:v>42215.080965788802</c:v>
                </c:pt>
                <c:pt idx="94563">
                  <c:v>42215.080965821784</c:v>
                </c:pt>
                <c:pt idx="94564">
                  <c:v>42215.080965835084</c:v>
                </c:pt>
                <c:pt idx="94565">
                  <c:v>42215.080965882204</c:v>
                </c:pt>
                <c:pt idx="94566">
                  <c:v>42215.080965916401</c:v>
                </c:pt>
                <c:pt idx="94567">
                  <c:v>42215.080965938199</c:v>
                </c:pt>
                <c:pt idx="94568">
                  <c:v>42215.080965977897</c:v>
                </c:pt>
                <c:pt idx="94569">
                  <c:v>42215.080965991801</c:v>
                </c:pt>
                <c:pt idx="94570">
                  <c:v>42215.080966020701</c:v>
                </c:pt>
                <c:pt idx="94571">
                  <c:v>42215.080966026202</c:v>
                </c:pt>
                <c:pt idx="94572">
                  <c:v>42215.080966031375</c:v>
                </c:pt>
                <c:pt idx="94573">
                  <c:v>42215.080966051595</c:v>
                </c:pt>
                <c:pt idx="94574">
                  <c:v>42215.080966054396</c:v>
                </c:pt>
                <c:pt idx="94575">
                  <c:v>42215.080966126297</c:v>
                </c:pt>
                <c:pt idx="94576">
                  <c:v>42215.080966148613</c:v>
                </c:pt>
                <c:pt idx="94577">
                  <c:v>42215.080966175898</c:v>
                </c:pt>
                <c:pt idx="94578">
                  <c:v>42215.080966209098</c:v>
                </c:pt>
                <c:pt idx="94579">
                  <c:v>42215.080966252703</c:v>
                </c:pt>
                <c:pt idx="94580">
                  <c:v>42215.080966268397</c:v>
                </c:pt>
                <c:pt idx="94581">
                  <c:v>42215.080966285001</c:v>
                </c:pt>
                <c:pt idx="94582">
                  <c:v>42215.0809663197</c:v>
                </c:pt>
                <c:pt idx="94583">
                  <c:v>42215.08096633813</c:v>
                </c:pt>
                <c:pt idx="94584">
                  <c:v>42215.080966342939</c:v>
                </c:pt>
                <c:pt idx="94585">
                  <c:v>42215.080966380599</c:v>
                </c:pt>
                <c:pt idx="94586">
                  <c:v>42215.080966401802</c:v>
                </c:pt>
                <c:pt idx="94587">
                  <c:v>42215.080966420297</c:v>
                </c:pt>
                <c:pt idx="94588">
                  <c:v>42215.080966457099</c:v>
                </c:pt>
                <c:pt idx="94589">
                  <c:v>42215.080966474212</c:v>
                </c:pt>
                <c:pt idx="94590">
                  <c:v>42215.080966484398</c:v>
                </c:pt>
                <c:pt idx="94591">
                  <c:v>42215.080966516376</c:v>
                </c:pt>
                <c:pt idx="94592">
                  <c:v>42215.080966562484</c:v>
                </c:pt>
                <c:pt idx="94593">
                  <c:v>42215.080966605485</c:v>
                </c:pt>
                <c:pt idx="94594">
                  <c:v>42215.080966610774</c:v>
                </c:pt>
                <c:pt idx="94595">
                  <c:v>42215.080966612273</c:v>
                </c:pt>
                <c:pt idx="94596">
                  <c:v>42215.080966632995</c:v>
                </c:pt>
                <c:pt idx="94597">
                  <c:v>42215.080966635673</c:v>
                </c:pt>
                <c:pt idx="94598">
                  <c:v>42215.080966677197</c:v>
                </c:pt>
                <c:pt idx="94599">
                  <c:v>42215.080966707785</c:v>
                </c:pt>
                <c:pt idx="94600">
                  <c:v>42215.080966716276</c:v>
                </c:pt>
                <c:pt idx="94601">
                  <c:v>42215.080966748297</c:v>
                </c:pt>
                <c:pt idx="94602">
                  <c:v>42215.080966844129</c:v>
                </c:pt>
                <c:pt idx="94603">
                  <c:v>42215.080966851376</c:v>
                </c:pt>
                <c:pt idx="94604">
                  <c:v>42215.080966864196</c:v>
                </c:pt>
                <c:pt idx="94605">
                  <c:v>42215.080966900285</c:v>
                </c:pt>
                <c:pt idx="94606">
                  <c:v>42215.080966913672</c:v>
                </c:pt>
                <c:pt idx="94607">
                  <c:v>42215.080966916503</c:v>
                </c:pt>
                <c:pt idx="94608">
                  <c:v>42215.080966918598</c:v>
                </c:pt>
                <c:pt idx="94609">
                  <c:v>42215.080966948139</c:v>
                </c:pt>
                <c:pt idx="94610">
                  <c:v>42215.080966979702</c:v>
                </c:pt>
                <c:pt idx="94611">
                  <c:v>42215.080966996829</c:v>
                </c:pt>
                <c:pt idx="94612">
                  <c:v>42215.080967045302</c:v>
                </c:pt>
                <c:pt idx="94613">
                  <c:v>42215.080967076297</c:v>
                </c:pt>
                <c:pt idx="94614">
                  <c:v>42215.080967095397</c:v>
                </c:pt>
                <c:pt idx="94615">
                  <c:v>42215.080967135</c:v>
                </c:pt>
                <c:pt idx="94616">
                  <c:v>42215.080967147711</c:v>
                </c:pt>
                <c:pt idx="94617">
                  <c:v>42215.080967179929</c:v>
                </c:pt>
                <c:pt idx="94618">
                  <c:v>42215.0809671842</c:v>
                </c:pt>
                <c:pt idx="94619">
                  <c:v>42215.080967189402</c:v>
                </c:pt>
                <c:pt idx="94620">
                  <c:v>42215.080967209098</c:v>
                </c:pt>
                <c:pt idx="94621">
                  <c:v>42215.080967211885</c:v>
                </c:pt>
                <c:pt idx="94622">
                  <c:v>42215.080967284499</c:v>
                </c:pt>
                <c:pt idx="94623">
                  <c:v>42215.08096730843</c:v>
                </c:pt>
                <c:pt idx="94624">
                  <c:v>42215.080967327129</c:v>
                </c:pt>
                <c:pt idx="94625">
                  <c:v>42215.080967367001</c:v>
                </c:pt>
                <c:pt idx="94626">
                  <c:v>42215.080967411901</c:v>
                </c:pt>
                <c:pt idx="94627">
                  <c:v>42215.080967425798</c:v>
                </c:pt>
                <c:pt idx="94628">
                  <c:v>42215.080967442838</c:v>
                </c:pt>
                <c:pt idx="94629">
                  <c:v>42215.08096747673</c:v>
                </c:pt>
                <c:pt idx="94630">
                  <c:v>42215.08096749313</c:v>
                </c:pt>
                <c:pt idx="94631">
                  <c:v>42215.08096749783</c:v>
                </c:pt>
                <c:pt idx="94632">
                  <c:v>42215.080967540503</c:v>
                </c:pt>
                <c:pt idx="94633">
                  <c:v>42215.080967558701</c:v>
                </c:pt>
                <c:pt idx="94634">
                  <c:v>42215.080967580085</c:v>
                </c:pt>
                <c:pt idx="94635">
                  <c:v>42215.080967621485</c:v>
                </c:pt>
                <c:pt idx="94636">
                  <c:v>42215.080967630784</c:v>
                </c:pt>
                <c:pt idx="94637">
                  <c:v>42215.0809676438</c:v>
                </c:pt>
                <c:pt idx="94638">
                  <c:v>42215.080967674199</c:v>
                </c:pt>
                <c:pt idx="94639">
                  <c:v>42215.080967717775</c:v>
                </c:pt>
                <c:pt idx="94640">
                  <c:v>42215.080967762275</c:v>
                </c:pt>
                <c:pt idx="94641">
                  <c:v>42215.080967767484</c:v>
                </c:pt>
                <c:pt idx="94642">
                  <c:v>42215.080967772701</c:v>
                </c:pt>
                <c:pt idx="94643">
                  <c:v>42215.080967790003</c:v>
                </c:pt>
                <c:pt idx="94644">
                  <c:v>42215.080967792797</c:v>
                </c:pt>
                <c:pt idx="94645">
                  <c:v>42215.080967834401</c:v>
                </c:pt>
                <c:pt idx="94646">
                  <c:v>42215.0809678601</c:v>
                </c:pt>
                <c:pt idx="94647">
                  <c:v>42215.080967875801</c:v>
                </c:pt>
                <c:pt idx="94648">
                  <c:v>42215.080967905284</c:v>
                </c:pt>
                <c:pt idx="94649">
                  <c:v>42215.0809680046</c:v>
                </c:pt>
                <c:pt idx="94650">
                  <c:v>42215.080968017901</c:v>
                </c:pt>
                <c:pt idx="94651">
                  <c:v>42215.080968021502</c:v>
                </c:pt>
                <c:pt idx="94652">
                  <c:v>42215.080968057096</c:v>
                </c:pt>
                <c:pt idx="94653">
                  <c:v>42215.080968070397</c:v>
                </c:pt>
                <c:pt idx="94654">
                  <c:v>42215.080968075003</c:v>
                </c:pt>
                <c:pt idx="94655">
                  <c:v>42215.080968077098</c:v>
                </c:pt>
                <c:pt idx="94656">
                  <c:v>42215.080968107803</c:v>
                </c:pt>
                <c:pt idx="94657">
                  <c:v>42215.080968136797</c:v>
                </c:pt>
                <c:pt idx="94658">
                  <c:v>42215.080968155402</c:v>
                </c:pt>
                <c:pt idx="94659">
                  <c:v>42215.080968202303</c:v>
                </c:pt>
                <c:pt idx="94660">
                  <c:v>42215.080968236602</c:v>
                </c:pt>
                <c:pt idx="94661">
                  <c:v>42215.080968253198</c:v>
                </c:pt>
                <c:pt idx="94662">
                  <c:v>42215.08096829713</c:v>
                </c:pt>
                <c:pt idx="94663">
                  <c:v>42215.080968302798</c:v>
                </c:pt>
                <c:pt idx="94664">
                  <c:v>42215.080968339898</c:v>
                </c:pt>
                <c:pt idx="94665">
                  <c:v>42215.08096834083</c:v>
                </c:pt>
                <c:pt idx="94666">
                  <c:v>42215.080968346039</c:v>
                </c:pt>
                <c:pt idx="94667">
                  <c:v>42215.080968366601</c:v>
                </c:pt>
                <c:pt idx="94668">
                  <c:v>42215.080968369497</c:v>
                </c:pt>
                <c:pt idx="94669">
                  <c:v>42215.080968454829</c:v>
                </c:pt>
                <c:pt idx="94670">
                  <c:v>42215.08096846853</c:v>
                </c:pt>
                <c:pt idx="94671">
                  <c:v>42215.080968481197</c:v>
                </c:pt>
                <c:pt idx="94672">
                  <c:v>42215.080968523594</c:v>
                </c:pt>
                <c:pt idx="94673">
                  <c:v>42215.080968572001</c:v>
                </c:pt>
                <c:pt idx="94674">
                  <c:v>42215.080968586197</c:v>
                </c:pt>
                <c:pt idx="94675">
                  <c:v>42215.080968599599</c:v>
                </c:pt>
                <c:pt idx="94676">
                  <c:v>42215.0809686344</c:v>
                </c:pt>
                <c:pt idx="94677">
                  <c:v>42215.080968650902</c:v>
                </c:pt>
                <c:pt idx="94678">
                  <c:v>42215.080968655675</c:v>
                </c:pt>
                <c:pt idx="94679">
                  <c:v>42215.080968700684</c:v>
                </c:pt>
                <c:pt idx="94680">
                  <c:v>42215.080968716284</c:v>
                </c:pt>
                <c:pt idx="94681">
                  <c:v>42215.080968732902</c:v>
                </c:pt>
                <c:pt idx="94682">
                  <c:v>42215.080968772301</c:v>
                </c:pt>
                <c:pt idx="94683">
                  <c:v>42215.0809687867</c:v>
                </c:pt>
                <c:pt idx="94684">
                  <c:v>42215.080968803784</c:v>
                </c:pt>
                <c:pt idx="94685">
                  <c:v>42215.080968831186</c:v>
                </c:pt>
                <c:pt idx="94686">
                  <c:v>42215.080968877301</c:v>
                </c:pt>
                <c:pt idx="94687">
                  <c:v>42215.080968919901</c:v>
                </c:pt>
                <c:pt idx="94688">
                  <c:v>42215.080968925096</c:v>
                </c:pt>
                <c:pt idx="94689">
                  <c:v>42215.080968932503</c:v>
                </c:pt>
                <c:pt idx="94690">
                  <c:v>42215.080968947303</c:v>
                </c:pt>
                <c:pt idx="94691">
                  <c:v>42215.080968950097</c:v>
                </c:pt>
                <c:pt idx="94692">
                  <c:v>42215.080968991999</c:v>
                </c:pt>
                <c:pt idx="94693">
                  <c:v>42215.080969020499</c:v>
                </c:pt>
                <c:pt idx="94694">
                  <c:v>42215.080969035684</c:v>
                </c:pt>
                <c:pt idx="94695">
                  <c:v>42215.080969062685</c:v>
                </c:pt>
                <c:pt idx="94696">
                  <c:v>42215.080969164599</c:v>
                </c:pt>
                <c:pt idx="94697">
                  <c:v>42215.080969172202</c:v>
                </c:pt>
                <c:pt idx="94698">
                  <c:v>42215.080969178838</c:v>
                </c:pt>
                <c:pt idx="94699">
                  <c:v>42215.080969214898</c:v>
                </c:pt>
                <c:pt idx="94700">
                  <c:v>42215.080969228329</c:v>
                </c:pt>
                <c:pt idx="94701">
                  <c:v>42215.080969231101</c:v>
                </c:pt>
                <c:pt idx="94702">
                  <c:v>42215.080969233197</c:v>
                </c:pt>
                <c:pt idx="94703">
                  <c:v>42215.080969267903</c:v>
                </c:pt>
                <c:pt idx="94704">
                  <c:v>42215.08096929414</c:v>
                </c:pt>
                <c:pt idx="94705">
                  <c:v>42215.080969309711</c:v>
                </c:pt>
                <c:pt idx="94706">
                  <c:v>42215.080969356612</c:v>
                </c:pt>
                <c:pt idx="94707">
                  <c:v>42215.080969396629</c:v>
                </c:pt>
                <c:pt idx="94708">
                  <c:v>42215.080969407099</c:v>
                </c:pt>
                <c:pt idx="94709">
                  <c:v>42215.080969453396</c:v>
                </c:pt>
                <c:pt idx="94710">
                  <c:v>42215.0809694618</c:v>
                </c:pt>
                <c:pt idx="94711">
                  <c:v>42215.080969497831</c:v>
                </c:pt>
                <c:pt idx="94712">
                  <c:v>42215.080969500101</c:v>
                </c:pt>
                <c:pt idx="94713">
                  <c:v>42215.080969503084</c:v>
                </c:pt>
                <c:pt idx="94714">
                  <c:v>42215.0809695239</c:v>
                </c:pt>
                <c:pt idx="94715">
                  <c:v>42215.080969526702</c:v>
                </c:pt>
                <c:pt idx="94716">
                  <c:v>42215.080969610775</c:v>
                </c:pt>
                <c:pt idx="94717">
                  <c:v>42215.080969628601</c:v>
                </c:pt>
                <c:pt idx="94718">
                  <c:v>42215.080969641996</c:v>
                </c:pt>
                <c:pt idx="94719">
                  <c:v>42215.080969681476</c:v>
                </c:pt>
                <c:pt idx="94720">
                  <c:v>42215.080969732284</c:v>
                </c:pt>
                <c:pt idx="94721">
                  <c:v>42215.080969743598</c:v>
                </c:pt>
                <c:pt idx="94722">
                  <c:v>42215.080969757197</c:v>
                </c:pt>
                <c:pt idx="94723">
                  <c:v>42215.080969791197</c:v>
                </c:pt>
                <c:pt idx="94724">
                  <c:v>42215.080969810275</c:v>
                </c:pt>
                <c:pt idx="94725">
                  <c:v>42215.080969815084</c:v>
                </c:pt>
                <c:pt idx="94726">
                  <c:v>42215.080969860675</c:v>
                </c:pt>
                <c:pt idx="94727">
                  <c:v>42215.0809698702</c:v>
                </c:pt>
                <c:pt idx="94728">
                  <c:v>42215.0809698913</c:v>
                </c:pt>
                <c:pt idx="94729">
                  <c:v>42215.080969932897</c:v>
                </c:pt>
                <c:pt idx="94730">
                  <c:v>42215.0809699452</c:v>
                </c:pt>
                <c:pt idx="94731">
                  <c:v>42215.0809699643</c:v>
                </c:pt>
                <c:pt idx="94732">
                  <c:v>42215.080969988601</c:v>
                </c:pt>
                <c:pt idx="94733">
                  <c:v>42215.080970037998</c:v>
                </c:pt>
                <c:pt idx="94734">
                  <c:v>42215.080970076939</c:v>
                </c:pt>
                <c:pt idx="94735">
                  <c:v>42215.080970082199</c:v>
                </c:pt>
                <c:pt idx="94736">
                  <c:v>42215.080970092829</c:v>
                </c:pt>
                <c:pt idx="94737">
                  <c:v>42215.080970104696</c:v>
                </c:pt>
                <c:pt idx="94738">
                  <c:v>42215.080970107498</c:v>
                </c:pt>
                <c:pt idx="94739">
                  <c:v>42215.080970149429</c:v>
                </c:pt>
                <c:pt idx="94740">
                  <c:v>42215.080970175099</c:v>
                </c:pt>
                <c:pt idx="94741">
                  <c:v>42215.080970196141</c:v>
                </c:pt>
                <c:pt idx="94742">
                  <c:v>42215.080970220202</c:v>
                </c:pt>
                <c:pt idx="94743">
                  <c:v>42215.08097032494</c:v>
                </c:pt>
                <c:pt idx="94744">
                  <c:v>42215.080970331001</c:v>
                </c:pt>
                <c:pt idx="94745">
                  <c:v>42215.080970336603</c:v>
                </c:pt>
                <c:pt idx="94746">
                  <c:v>42215.080970371797</c:v>
                </c:pt>
                <c:pt idx="94747">
                  <c:v>42215.080970385097</c:v>
                </c:pt>
                <c:pt idx="94748">
                  <c:v>42215.080970387899</c:v>
                </c:pt>
                <c:pt idx="94749">
                  <c:v>42215.08097039014</c:v>
                </c:pt>
                <c:pt idx="94750">
                  <c:v>42215.08097042804</c:v>
                </c:pt>
                <c:pt idx="94751">
                  <c:v>42215.080970452029</c:v>
                </c:pt>
                <c:pt idx="94752">
                  <c:v>42215.080970470299</c:v>
                </c:pt>
                <c:pt idx="94753">
                  <c:v>42215.080970520503</c:v>
                </c:pt>
                <c:pt idx="94754">
                  <c:v>42215.080970556803</c:v>
                </c:pt>
                <c:pt idx="94755">
                  <c:v>42215.080970564384</c:v>
                </c:pt>
                <c:pt idx="94756">
                  <c:v>42215.080970611772</c:v>
                </c:pt>
                <c:pt idx="94757">
                  <c:v>42215.080970614596</c:v>
                </c:pt>
                <c:pt idx="94758">
                  <c:v>42215.080970655275</c:v>
                </c:pt>
                <c:pt idx="94759">
                  <c:v>42215.080970660194</c:v>
                </c:pt>
                <c:pt idx="94760">
                  <c:v>42215.080970660594</c:v>
                </c:pt>
                <c:pt idx="94761">
                  <c:v>42215.080970683484</c:v>
                </c:pt>
                <c:pt idx="94762">
                  <c:v>42215.080970687784</c:v>
                </c:pt>
                <c:pt idx="94763">
                  <c:v>42215.080970756098</c:v>
                </c:pt>
                <c:pt idx="94764">
                  <c:v>42215.080970788702</c:v>
                </c:pt>
                <c:pt idx="94765">
                  <c:v>42215.080970803501</c:v>
                </c:pt>
                <c:pt idx="94766">
                  <c:v>42215.080970839103</c:v>
                </c:pt>
                <c:pt idx="94767">
                  <c:v>42215.08097089213</c:v>
                </c:pt>
                <c:pt idx="94768">
                  <c:v>42215.080970902811</c:v>
                </c:pt>
                <c:pt idx="94769">
                  <c:v>42215.080970914503</c:v>
                </c:pt>
                <c:pt idx="94770">
                  <c:v>42215.08097094913</c:v>
                </c:pt>
                <c:pt idx="94771">
                  <c:v>42215.080970965675</c:v>
                </c:pt>
                <c:pt idx="94772">
                  <c:v>42215.080970970499</c:v>
                </c:pt>
                <c:pt idx="94773">
                  <c:v>42215.080971020929</c:v>
                </c:pt>
                <c:pt idx="94774">
                  <c:v>42215.0809710307</c:v>
                </c:pt>
                <c:pt idx="94775">
                  <c:v>42215.080971058611</c:v>
                </c:pt>
                <c:pt idx="94776">
                  <c:v>42215.080971092699</c:v>
                </c:pt>
                <c:pt idx="94777">
                  <c:v>42215.0809711072</c:v>
                </c:pt>
                <c:pt idx="94778">
                  <c:v>42215.080971124138</c:v>
                </c:pt>
                <c:pt idx="94779">
                  <c:v>42215.080971146039</c:v>
                </c:pt>
                <c:pt idx="94780">
                  <c:v>42215.080971189098</c:v>
                </c:pt>
                <c:pt idx="94781">
                  <c:v>42215.080971234303</c:v>
                </c:pt>
                <c:pt idx="94782">
                  <c:v>42215.080971239498</c:v>
                </c:pt>
                <c:pt idx="94783">
                  <c:v>42215.08097125293</c:v>
                </c:pt>
                <c:pt idx="94784">
                  <c:v>42215.080971258729</c:v>
                </c:pt>
                <c:pt idx="94785">
                  <c:v>42215.080971261501</c:v>
                </c:pt>
                <c:pt idx="94786">
                  <c:v>42215.080971306699</c:v>
                </c:pt>
                <c:pt idx="94787">
                  <c:v>42215.080971336829</c:v>
                </c:pt>
                <c:pt idx="94788">
                  <c:v>42215.080971356139</c:v>
                </c:pt>
                <c:pt idx="94789">
                  <c:v>42215.080971377603</c:v>
                </c:pt>
                <c:pt idx="94790">
                  <c:v>42215.080971484429</c:v>
                </c:pt>
                <c:pt idx="94791">
                  <c:v>42215.080971485011</c:v>
                </c:pt>
                <c:pt idx="94792">
                  <c:v>42215.080971493611</c:v>
                </c:pt>
                <c:pt idx="94793">
                  <c:v>42215.0809715293</c:v>
                </c:pt>
                <c:pt idx="94794">
                  <c:v>42215.0809715426</c:v>
                </c:pt>
                <c:pt idx="94795">
                  <c:v>42215.080971547301</c:v>
                </c:pt>
                <c:pt idx="94796">
                  <c:v>42215.080971549403</c:v>
                </c:pt>
                <c:pt idx="94797">
                  <c:v>42215.080971588002</c:v>
                </c:pt>
                <c:pt idx="94798">
                  <c:v>42215.080971608899</c:v>
                </c:pt>
                <c:pt idx="94799">
                  <c:v>42215.080971626099</c:v>
                </c:pt>
                <c:pt idx="94800">
                  <c:v>42215.080971673</c:v>
                </c:pt>
                <c:pt idx="94801">
                  <c:v>42215.080971717194</c:v>
                </c:pt>
                <c:pt idx="94802">
                  <c:v>42215.080971725198</c:v>
                </c:pt>
                <c:pt idx="94803">
                  <c:v>42215.080971764102</c:v>
                </c:pt>
                <c:pt idx="94804">
                  <c:v>42215.08097177653</c:v>
                </c:pt>
                <c:pt idx="94805">
                  <c:v>42215.080971812684</c:v>
                </c:pt>
                <c:pt idx="94806">
                  <c:v>42215.080971818003</c:v>
                </c:pt>
                <c:pt idx="94807">
                  <c:v>42215.080971819902</c:v>
                </c:pt>
                <c:pt idx="94808">
                  <c:v>42215.080971838303</c:v>
                </c:pt>
                <c:pt idx="94809">
                  <c:v>42215.080971841096</c:v>
                </c:pt>
                <c:pt idx="94810">
                  <c:v>42215.080971913594</c:v>
                </c:pt>
                <c:pt idx="94811">
                  <c:v>42215.080971948941</c:v>
                </c:pt>
                <c:pt idx="94812">
                  <c:v>42215.080971953284</c:v>
                </c:pt>
                <c:pt idx="94813">
                  <c:v>42215.080971996329</c:v>
                </c:pt>
                <c:pt idx="94814">
                  <c:v>42215.080972051903</c:v>
                </c:pt>
                <c:pt idx="94815">
                  <c:v>42215.080972054529</c:v>
                </c:pt>
                <c:pt idx="94816">
                  <c:v>42215.080972071803</c:v>
                </c:pt>
                <c:pt idx="94817">
                  <c:v>42215.080972105803</c:v>
                </c:pt>
                <c:pt idx="94818">
                  <c:v>42215.080972122298</c:v>
                </c:pt>
                <c:pt idx="94819">
                  <c:v>42215.080972127013</c:v>
                </c:pt>
                <c:pt idx="94820">
                  <c:v>42215.080972180796</c:v>
                </c:pt>
                <c:pt idx="94821">
                  <c:v>42215.080972187898</c:v>
                </c:pt>
                <c:pt idx="94822">
                  <c:v>42215.080972208212</c:v>
                </c:pt>
                <c:pt idx="94823">
                  <c:v>42215.080972246149</c:v>
                </c:pt>
                <c:pt idx="94824">
                  <c:v>42215.080972263197</c:v>
                </c:pt>
                <c:pt idx="94825">
                  <c:v>42215.080972283999</c:v>
                </c:pt>
                <c:pt idx="94826">
                  <c:v>42215.080972303411</c:v>
                </c:pt>
                <c:pt idx="94827">
                  <c:v>42215.080972355099</c:v>
                </c:pt>
                <c:pt idx="94828">
                  <c:v>42215.08097239153</c:v>
                </c:pt>
                <c:pt idx="94829">
                  <c:v>42215.080972396849</c:v>
                </c:pt>
                <c:pt idx="94830">
                  <c:v>42215.080972412703</c:v>
                </c:pt>
                <c:pt idx="94831">
                  <c:v>42215.080972419499</c:v>
                </c:pt>
                <c:pt idx="94832">
                  <c:v>42215.080972422329</c:v>
                </c:pt>
                <c:pt idx="94833">
                  <c:v>42215.080972464202</c:v>
                </c:pt>
                <c:pt idx="94834">
                  <c:v>42215.080972500502</c:v>
                </c:pt>
                <c:pt idx="94835">
                  <c:v>42215.080972516196</c:v>
                </c:pt>
                <c:pt idx="94836">
                  <c:v>42215.080972534684</c:v>
                </c:pt>
                <c:pt idx="94837">
                  <c:v>42215.080972635675</c:v>
                </c:pt>
                <c:pt idx="94838">
                  <c:v>42215.080972644799</c:v>
                </c:pt>
                <c:pt idx="94839">
                  <c:v>42215.080972650801</c:v>
                </c:pt>
                <c:pt idx="94840">
                  <c:v>42215.080972689</c:v>
                </c:pt>
                <c:pt idx="94841">
                  <c:v>42215.080972699798</c:v>
                </c:pt>
                <c:pt idx="94842">
                  <c:v>42215.080972702599</c:v>
                </c:pt>
                <c:pt idx="94843">
                  <c:v>42215.080972704702</c:v>
                </c:pt>
                <c:pt idx="94844">
                  <c:v>42215.080972748299</c:v>
                </c:pt>
                <c:pt idx="94845">
                  <c:v>42215.080972766402</c:v>
                </c:pt>
                <c:pt idx="94846">
                  <c:v>42215.080972781085</c:v>
                </c:pt>
                <c:pt idx="94847">
                  <c:v>42215.080972828138</c:v>
                </c:pt>
                <c:pt idx="94848">
                  <c:v>42215.080972877011</c:v>
                </c:pt>
                <c:pt idx="94849">
                  <c:v>42215.080972882497</c:v>
                </c:pt>
                <c:pt idx="94850">
                  <c:v>42215.080972925003</c:v>
                </c:pt>
                <c:pt idx="94851">
                  <c:v>42215.0809729311</c:v>
                </c:pt>
                <c:pt idx="94852">
                  <c:v>42215.080972970201</c:v>
                </c:pt>
                <c:pt idx="94853">
                  <c:v>42215.080972975396</c:v>
                </c:pt>
                <c:pt idx="94854">
                  <c:v>42215.080972980199</c:v>
                </c:pt>
                <c:pt idx="94855">
                  <c:v>42215.080972995602</c:v>
                </c:pt>
                <c:pt idx="94856">
                  <c:v>42215.080972998439</c:v>
                </c:pt>
                <c:pt idx="94857">
                  <c:v>42215.080973073098</c:v>
                </c:pt>
                <c:pt idx="94858">
                  <c:v>42215.080973109099</c:v>
                </c:pt>
                <c:pt idx="94859">
                  <c:v>42215.080973110998</c:v>
                </c:pt>
                <c:pt idx="94860">
                  <c:v>42215.080973153403</c:v>
                </c:pt>
                <c:pt idx="94861">
                  <c:v>42215.080973212403</c:v>
                </c:pt>
                <c:pt idx="94862">
                  <c:v>42215.080973223798</c:v>
                </c:pt>
                <c:pt idx="94863">
                  <c:v>42215.080973229429</c:v>
                </c:pt>
                <c:pt idx="94864">
                  <c:v>42215.080973263997</c:v>
                </c:pt>
                <c:pt idx="94865">
                  <c:v>42215.080973283097</c:v>
                </c:pt>
                <c:pt idx="94866">
                  <c:v>42215.080973287899</c:v>
                </c:pt>
                <c:pt idx="94867">
                  <c:v>42215.080973341202</c:v>
                </c:pt>
                <c:pt idx="94868">
                  <c:v>42215.080973345212</c:v>
                </c:pt>
                <c:pt idx="94869">
                  <c:v>42215.080973363998</c:v>
                </c:pt>
                <c:pt idx="94870">
                  <c:v>42215.080973405529</c:v>
                </c:pt>
                <c:pt idx="94871">
                  <c:v>42215.080973417796</c:v>
                </c:pt>
                <c:pt idx="94872">
                  <c:v>42215.08097344455</c:v>
                </c:pt>
                <c:pt idx="94873">
                  <c:v>42215.080973460899</c:v>
                </c:pt>
                <c:pt idx="94874">
                  <c:v>42215.080973503784</c:v>
                </c:pt>
                <c:pt idx="94875">
                  <c:v>42215.0809735492</c:v>
                </c:pt>
                <c:pt idx="94876">
                  <c:v>42215.080973554403</c:v>
                </c:pt>
                <c:pt idx="94877">
                  <c:v>42215.0809735734</c:v>
                </c:pt>
                <c:pt idx="94878">
                  <c:v>42215.080973576929</c:v>
                </c:pt>
                <c:pt idx="94879">
                  <c:v>42215.080973579599</c:v>
                </c:pt>
                <c:pt idx="94880">
                  <c:v>42215.080973621596</c:v>
                </c:pt>
                <c:pt idx="94881">
                  <c:v>42215.080973652199</c:v>
                </c:pt>
                <c:pt idx="94882">
                  <c:v>42215.08097367653</c:v>
                </c:pt>
                <c:pt idx="94883">
                  <c:v>42215.080973692202</c:v>
                </c:pt>
                <c:pt idx="94884">
                  <c:v>42215.080973793498</c:v>
                </c:pt>
                <c:pt idx="94885">
                  <c:v>42215.080973805285</c:v>
                </c:pt>
                <c:pt idx="94886">
                  <c:v>42215.08097380853</c:v>
                </c:pt>
                <c:pt idx="94887">
                  <c:v>42215.080973844138</c:v>
                </c:pt>
                <c:pt idx="94888">
                  <c:v>42215.080973857497</c:v>
                </c:pt>
                <c:pt idx="94889">
                  <c:v>42215.0809738604</c:v>
                </c:pt>
                <c:pt idx="94890">
                  <c:v>42215.080973862503</c:v>
                </c:pt>
                <c:pt idx="94891">
                  <c:v>42215.080973908298</c:v>
                </c:pt>
                <c:pt idx="94892">
                  <c:v>42215.080973923701</c:v>
                </c:pt>
                <c:pt idx="94893">
                  <c:v>42215.080973959302</c:v>
                </c:pt>
                <c:pt idx="94894">
                  <c:v>42215.080973997203</c:v>
                </c:pt>
                <c:pt idx="94895">
                  <c:v>42215.080974037097</c:v>
                </c:pt>
                <c:pt idx="94896">
                  <c:v>42215.080974039898</c:v>
                </c:pt>
                <c:pt idx="94897">
                  <c:v>42215.080974078628</c:v>
                </c:pt>
                <c:pt idx="94898">
                  <c:v>42215.080974087803</c:v>
                </c:pt>
                <c:pt idx="94899">
                  <c:v>42215.080974127399</c:v>
                </c:pt>
                <c:pt idx="94900">
                  <c:v>42215.080974132601</c:v>
                </c:pt>
                <c:pt idx="94901">
                  <c:v>42215.080974140139</c:v>
                </c:pt>
                <c:pt idx="94902">
                  <c:v>42215.080974152799</c:v>
                </c:pt>
                <c:pt idx="94903">
                  <c:v>42215.0809741556</c:v>
                </c:pt>
                <c:pt idx="94904">
                  <c:v>42215.080974237702</c:v>
                </c:pt>
                <c:pt idx="94905">
                  <c:v>42215.080974269098</c:v>
                </c:pt>
                <c:pt idx="94906">
                  <c:v>42215.080974271303</c:v>
                </c:pt>
                <c:pt idx="94907">
                  <c:v>42215.080974311</c:v>
                </c:pt>
                <c:pt idx="94908">
                  <c:v>42215.080974370612</c:v>
                </c:pt>
                <c:pt idx="94909">
                  <c:v>42215.08097437214</c:v>
                </c:pt>
                <c:pt idx="94910">
                  <c:v>42215.080974386699</c:v>
                </c:pt>
                <c:pt idx="94911">
                  <c:v>42215.080974423603</c:v>
                </c:pt>
                <c:pt idx="94912">
                  <c:v>42215.080974437202</c:v>
                </c:pt>
                <c:pt idx="94913">
                  <c:v>42215.08097444204</c:v>
                </c:pt>
                <c:pt idx="94914">
                  <c:v>42215.08097449944</c:v>
                </c:pt>
                <c:pt idx="94915">
                  <c:v>42215.080974501194</c:v>
                </c:pt>
                <c:pt idx="94916">
                  <c:v>42215.080974517594</c:v>
                </c:pt>
                <c:pt idx="94917">
                  <c:v>42215.080974557997</c:v>
                </c:pt>
                <c:pt idx="94918">
                  <c:v>42215.080974564597</c:v>
                </c:pt>
                <c:pt idx="94919">
                  <c:v>42215.080974603901</c:v>
                </c:pt>
                <c:pt idx="94920">
                  <c:v>42215.080974618199</c:v>
                </c:pt>
                <c:pt idx="94921">
                  <c:v>42215.080974670498</c:v>
                </c:pt>
                <c:pt idx="94922">
                  <c:v>42215.080974706529</c:v>
                </c:pt>
                <c:pt idx="94923">
                  <c:v>42215.080974711673</c:v>
                </c:pt>
                <c:pt idx="94924">
                  <c:v>42215.0809747327</c:v>
                </c:pt>
                <c:pt idx="94925">
                  <c:v>42215.080974735502</c:v>
                </c:pt>
                <c:pt idx="94926">
                  <c:v>42215.080974737502</c:v>
                </c:pt>
                <c:pt idx="94927">
                  <c:v>42215.080974780903</c:v>
                </c:pt>
                <c:pt idx="94928">
                  <c:v>42215.080974805998</c:v>
                </c:pt>
                <c:pt idx="94929">
                  <c:v>42215.080974835684</c:v>
                </c:pt>
                <c:pt idx="94930">
                  <c:v>42215.080974849698</c:v>
                </c:pt>
                <c:pt idx="94931">
                  <c:v>42215.0809749646</c:v>
                </c:pt>
                <c:pt idx="94932">
                  <c:v>42215.0809749654</c:v>
                </c:pt>
                <c:pt idx="94933">
                  <c:v>42215.0809749666</c:v>
                </c:pt>
                <c:pt idx="94934">
                  <c:v>42215.080975001001</c:v>
                </c:pt>
                <c:pt idx="94935">
                  <c:v>42215.080975014302</c:v>
                </c:pt>
                <c:pt idx="94936">
                  <c:v>42215.080975018929</c:v>
                </c:pt>
                <c:pt idx="94937">
                  <c:v>42215.080975021003</c:v>
                </c:pt>
                <c:pt idx="94938">
                  <c:v>42215.080975067802</c:v>
                </c:pt>
                <c:pt idx="94939">
                  <c:v>42215.080975081102</c:v>
                </c:pt>
                <c:pt idx="94940">
                  <c:v>42215.080975099139</c:v>
                </c:pt>
                <c:pt idx="94941">
                  <c:v>42215.080975147612</c:v>
                </c:pt>
                <c:pt idx="94942">
                  <c:v>42215.08097519404</c:v>
                </c:pt>
                <c:pt idx="94943">
                  <c:v>42215.08097519663</c:v>
                </c:pt>
                <c:pt idx="94944">
                  <c:v>42215.080975236539</c:v>
                </c:pt>
                <c:pt idx="94945">
                  <c:v>42215.08097525093</c:v>
                </c:pt>
                <c:pt idx="94946">
                  <c:v>42215.080975284698</c:v>
                </c:pt>
                <c:pt idx="94947">
                  <c:v>42215.080975289929</c:v>
                </c:pt>
                <c:pt idx="94948">
                  <c:v>42215.080975300029</c:v>
                </c:pt>
                <c:pt idx="94949">
                  <c:v>42215.080975312601</c:v>
                </c:pt>
                <c:pt idx="94950">
                  <c:v>42215.080975315803</c:v>
                </c:pt>
                <c:pt idx="94951">
                  <c:v>42215.080975384939</c:v>
                </c:pt>
                <c:pt idx="94952">
                  <c:v>42215.080975428558</c:v>
                </c:pt>
                <c:pt idx="94953">
                  <c:v>42215.080975431199</c:v>
                </c:pt>
                <c:pt idx="94954">
                  <c:v>42215.080975467601</c:v>
                </c:pt>
                <c:pt idx="94955">
                  <c:v>42215.080975526696</c:v>
                </c:pt>
                <c:pt idx="94956">
                  <c:v>42215.080975532102</c:v>
                </c:pt>
                <c:pt idx="94957">
                  <c:v>42215.080975543999</c:v>
                </c:pt>
                <c:pt idx="94958">
                  <c:v>42215.080975581186</c:v>
                </c:pt>
                <c:pt idx="94959">
                  <c:v>42215.08097559493</c:v>
                </c:pt>
                <c:pt idx="94960">
                  <c:v>42215.080975599703</c:v>
                </c:pt>
                <c:pt idx="94961">
                  <c:v>42215.080975656703</c:v>
                </c:pt>
                <c:pt idx="94962">
                  <c:v>42215.080975660385</c:v>
                </c:pt>
                <c:pt idx="94963">
                  <c:v>42215.08097567653</c:v>
                </c:pt>
                <c:pt idx="94964">
                  <c:v>42215.0809757182</c:v>
                </c:pt>
                <c:pt idx="94965">
                  <c:v>42215.080975730401</c:v>
                </c:pt>
                <c:pt idx="94966">
                  <c:v>42215.080975764198</c:v>
                </c:pt>
                <c:pt idx="94967">
                  <c:v>42215.080975775702</c:v>
                </c:pt>
                <c:pt idx="94968">
                  <c:v>42215.080975821198</c:v>
                </c:pt>
                <c:pt idx="94969">
                  <c:v>42215.080975863384</c:v>
                </c:pt>
                <c:pt idx="94970">
                  <c:v>42215.080975868797</c:v>
                </c:pt>
                <c:pt idx="94971">
                  <c:v>42215.080975891498</c:v>
                </c:pt>
                <c:pt idx="94972">
                  <c:v>42215.080975894212</c:v>
                </c:pt>
                <c:pt idx="94973">
                  <c:v>42215.080975895929</c:v>
                </c:pt>
                <c:pt idx="94974">
                  <c:v>42215.080975936398</c:v>
                </c:pt>
                <c:pt idx="94975">
                  <c:v>42215.080975977602</c:v>
                </c:pt>
                <c:pt idx="94976">
                  <c:v>42215.080975996039</c:v>
                </c:pt>
                <c:pt idx="94977">
                  <c:v>42215.080976007303</c:v>
                </c:pt>
                <c:pt idx="94978">
                  <c:v>42215.080976111196</c:v>
                </c:pt>
                <c:pt idx="94979">
                  <c:v>42215.080976122939</c:v>
                </c:pt>
                <c:pt idx="94980">
                  <c:v>42215.080976124613</c:v>
                </c:pt>
                <c:pt idx="94981">
                  <c:v>42215.080976158613</c:v>
                </c:pt>
                <c:pt idx="94982">
                  <c:v>42215.08097617203</c:v>
                </c:pt>
                <c:pt idx="94983">
                  <c:v>42215.080976174839</c:v>
                </c:pt>
                <c:pt idx="94984">
                  <c:v>42215.080976176949</c:v>
                </c:pt>
                <c:pt idx="94985">
                  <c:v>42215.080976227939</c:v>
                </c:pt>
                <c:pt idx="94986">
                  <c:v>42215.080976239129</c:v>
                </c:pt>
                <c:pt idx="94987">
                  <c:v>42215.080976271012</c:v>
                </c:pt>
                <c:pt idx="94988">
                  <c:v>42215.080976310011</c:v>
                </c:pt>
                <c:pt idx="94989">
                  <c:v>42215.08097635454</c:v>
                </c:pt>
                <c:pt idx="94990">
                  <c:v>42215.08097635633</c:v>
                </c:pt>
                <c:pt idx="94991">
                  <c:v>42215.08097639343</c:v>
                </c:pt>
                <c:pt idx="94992">
                  <c:v>42215.080976407138</c:v>
                </c:pt>
                <c:pt idx="94993">
                  <c:v>42215.080976442041</c:v>
                </c:pt>
                <c:pt idx="94994">
                  <c:v>42215.080976447331</c:v>
                </c:pt>
                <c:pt idx="94995">
                  <c:v>42215.080976459729</c:v>
                </c:pt>
                <c:pt idx="94996">
                  <c:v>42215.080976467529</c:v>
                </c:pt>
                <c:pt idx="94997">
                  <c:v>42215.080976471298</c:v>
                </c:pt>
                <c:pt idx="94998">
                  <c:v>42215.080976541001</c:v>
                </c:pt>
                <c:pt idx="94999">
                  <c:v>42215.080976582598</c:v>
                </c:pt>
                <c:pt idx="95000">
                  <c:v>42215.080976588302</c:v>
                </c:pt>
                <c:pt idx="95001">
                  <c:v>42215.080976625803</c:v>
                </c:pt>
                <c:pt idx="95002">
                  <c:v>42215.080976684498</c:v>
                </c:pt>
                <c:pt idx="95003">
                  <c:v>42215.080976691599</c:v>
                </c:pt>
                <c:pt idx="95004">
                  <c:v>42215.080976703503</c:v>
                </c:pt>
                <c:pt idx="95005">
                  <c:v>42215.080976735102</c:v>
                </c:pt>
                <c:pt idx="95006">
                  <c:v>42215.080976754201</c:v>
                </c:pt>
                <c:pt idx="95007">
                  <c:v>42215.080976759011</c:v>
                </c:pt>
                <c:pt idx="95008">
                  <c:v>42215.080976817502</c:v>
                </c:pt>
                <c:pt idx="95009">
                  <c:v>42215.080976820202</c:v>
                </c:pt>
                <c:pt idx="95010">
                  <c:v>42215.080976831501</c:v>
                </c:pt>
                <c:pt idx="95011">
                  <c:v>42215.0809768732</c:v>
                </c:pt>
                <c:pt idx="95012">
                  <c:v>42215.080976885401</c:v>
                </c:pt>
                <c:pt idx="95013">
                  <c:v>42215.0809769236</c:v>
                </c:pt>
                <c:pt idx="95014">
                  <c:v>42215.080976934398</c:v>
                </c:pt>
                <c:pt idx="95015">
                  <c:v>42215.080976984398</c:v>
                </c:pt>
                <c:pt idx="95016">
                  <c:v>42215.080977021003</c:v>
                </c:pt>
                <c:pt idx="95017">
                  <c:v>42215.080977026213</c:v>
                </c:pt>
                <c:pt idx="95018">
                  <c:v>42215.080977045611</c:v>
                </c:pt>
                <c:pt idx="95019">
                  <c:v>42215.080977048339</c:v>
                </c:pt>
                <c:pt idx="95020">
                  <c:v>42215.08097705253</c:v>
                </c:pt>
                <c:pt idx="95021">
                  <c:v>42215.08097709393</c:v>
                </c:pt>
                <c:pt idx="95022">
                  <c:v>42215.080977119302</c:v>
                </c:pt>
                <c:pt idx="95023">
                  <c:v>42215.080977155529</c:v>
                </c:pt>
                <c:pt idx="95024">
                  <c:v>42215.080977165802</c:v>
                </c:pt>
                <c:pt idx="95025">
                  <c:v>42215.080977280602</c:v>
                </c:pt>
                <c:pt idx="95026">
                  <c:v>42215.080977281999</c:v>
                </c:pt>
                <c:pt idx="95027">
                  <c:v>42215.080977284611</c:v>
                </c:pt>
                <c:pt idx="95028">
                  <c:v>42215.080977315702</c:v>
                </c:pt>
                <c:pt idx="95029">
                  <c:v>42215.080977329038</c:v>
                </c:pt>
                <c:pt idx="95030">
                  <c:v>42215.080977331803</c:v>
                </c:pt>
                <c:pt idx="95031">
                  <c:v>42215.08097733403</c:v>
                </c:pt>
                <c:pt idx="95032">
                  <c:v>42215.080977387297</c:v>
                </c:pt>
                <c:pt idx="95033">
                  <c:v>42215.080977397847</c:v>
                </c:pt>
                <c:pt idx="95034">
                  <c:v>42215.080977414938</c:v>
                </c:pt>
                <c:pt idx="95035">
                  <c:v>42215.080977466212</c:v>
                </c:pt>
                <c:pt idx="95036">
                  <c:v>42215.080977508529</c:v>
                </c:pt>
                <c:pt idx="95037">
                  <c:v>42215.080977516598</c:v>
                </c:pt>
                <c:pt idx="95038">
                  <c:v>42215.080977551501</c:v>
                </c:pt>
                <c:pt idx="95039">
                  <c:v>42215.080977566497</c:v>
                </c:pt>
                <c:pt idx="95040">
                  <c:v>42215.080977599697</c:v>
                </c:pt>
                <c:pt idx="95041">
                  <c:v>42215.0809776073</c:v>
                </c:pt>
                <c:pt idx="95042">
                  <c:v>42215.080977619284</c:v>
                </c:pt>
                <c:pt idx="95043">
                  <c:v>42215.08097762493</c:v>
                </c:pt>
                <c:pt idx="95044">
                  <c:v>42215.080977630001</c:v>
                </c:pt>
                <c:pt idx="95045">
                  <c:v>42215.080977703285</c:v>
                </c:pt>
                <c:pt idx="95046">
                  <c:v>42215.080977739999</c:v>
                </c:pt>
                <c:pt idx="95047">
                  <c:v>42215.08097774873</c:v>
                </c:pt>
                <c:pt idx="95048">
                  <c:v>42215.080977784899</c:v>
                </c:pt>
                <c:pt idx="95049">
                  <c:v>42215.08097784633</c:v>
                </c:pt>
                <c:pt idx="95050">
                  <c:v>42215.080977851285</c:v>
                </c:pt>
                <c:pt idx="95051">
                  <c:v>42215.080977859201</c:v>
                </c:pt>
                <c:pt idx="95052">
                  <c:v>42215.080977895603</c:v>
                </c:pt>
                <c:pt idx="95053">
                  <c:v>42215.080977909303</c:v>
                </c:pt>
                <c:pt idx="95054">
                  <c:v>42215.080977914098</c:v>
                </c:pt>
                <c:pt idx="95055">
                  <c:v>42215.080977974831</c:v>
                </c:pt>
                <c:pt idx="95056">
                  <c:v>42215.080977980397</c:v>
                </c:pt>
                <c:pt idx="95057">
                  <c:v>42215.080977989601</c:v>
                </c:pt>
                <c:pt idx="95058">
                  <c:v>42215.080978031285</c:v>
                </c:pt>
                <c:pt idx="95059">
                  <c:v>42215.08097804353</c:v>
                </c:pt>
                <c:pt idx="95060">
                  <c:v>42215.080978083402</c:v>
                </c:pt>
                <c:pt idx="95061">
                  <c:v>42215.080978091202</c:v>
                </c:pt>
                <c:pt idx="95062">
                  <c:v>42215.080978135702</c:v>
                </c:pt>
                <c:pt idx="95063">
                  <c:v>42215.08097817863</c:v>
                </c:pt>
                <c:pt idx="95064">
                  <c:v>42215.080978186139</c:v>
                </c:pt>
                <c:pt idx="95065">
                  <c:v>42215.080978206439</c:v>
                </c:pt>
                <c:pt idx="95066">
                  <c:v>42215.080978209138</c:v>
                </c:pt>
                <c:pt idx="95067">
                  <c:v>42215.080978212398</c:v>
                </c:pt>
                <c:pt idx="95068">
                  <c:v>42215.080978251099</c:v>
                </c:pt>
                <c:pt idx="95069">
                  <c:v>42215.080978282698</c:v>
                </c:pt>
                <c:pt idx="95070">
                  <c:v>42215.080978315411</c:v>
                </c:pt>
                <c:pt idx="95071">
                  <c:v>42215.080978323131</c:v>
                </c:pt>
                <c:pt idx="95072">
                  <c:v>42215.08097842284</c:v>
                </c:pt>
                <c:pt idx="95073">
                  <c:v>42215.080978437698</c:v>
                </c:pt>
                <c:pt idx="95074">
                  <c:v>42215.080978444341</c:v>
                </c:pt>
                <c:pt idx="95075">
                  <c:v>42215.080978476049</c:v>
                </c:pt>
                <c:pt idx="95076">
                  <c:v>42215.08097848684</c:v>
                </c:pt>
                <c:pt idx="95077">
                  <c:v>42215.080978491438</c:v>
                </c:pt>
                <c:pt idx="95078">
                  <c:v>42215.080978493628</c:v>
                </c:pt>
                <c:pt idx="95079">
                  <c:v>42215.080978547499</c:v>
                </c:pt>
                <c:pt idx="95080">
                  <c:v>42215.080978555197</c:v>
                </c:pt>
                <c:pt idx="95081">
                  <c:v>42215.080978571285</c:v>
                </c:pt>
                <c:pt idx="95082">
                  <c:v>42215.080978614998</c:v>
                </c:pt>
                <c:pt idx="95083">
                  <c:v>42215.080978665676</c:v>
                </c:pt>
                <c:pt idx="95084">
                  <c:v>42215.080978676138</c:v>
                </c:pt>
                <c:pt idx="95085">
                  <c:v>42215.080978710685</c:v>
                </c:pt>
                <c:pt idx="95086">
                  <c:v>42215.080978715101</c:v>
                </c:pt>
                <c:pt idx="95087">
                  <c:v>42215.080978756603</c:v>
                </c:pt>
                <c:pt idx="95088">
                  <c:v>42215.0809787619</c:v>
                </c:pt>
                <c:pt idx="95089">
                  <c:v>42215.080978779297</c:v>
                </c:pt>
                <c:pt idx="95090">
                  <c:v>42215.080978783684</c:v>
                </c:pt>
                <c:pt idx="95091">
                  <c:v>42215.080978787402</c:v>
                </c:pt>
                <c:pt idx="95092">
                  <c:v>42215.080978883198</c:v>
                </c:pt>
                <c:pt idx="95093">
                  <c:v>42215.080978897211</c:v>
                </c:pt>
                <c:pt idx="95094">
                  <c:v>42215.080978908329</c:v>
                </c:pt>
                <c:pt idx="95095">
                  <c:v>42215.080978939703</c:v>
                </c:pt>
                <c:pt idx="95096">
                  <c:v>42215.08097900603</c:v>
                </c:pt>
                <c:pt idx="95097">
                  <c:v>42215.080979011102</c:v>
                </c:pt>
                <c:pt idx="95098">
                  <c:v>42215.080979018829</c:v>
                </c:pt>
                <c:pt idx="95099">
                  <c:v>42215.080979050013</c:v>
                </c:pt>
                <c:pt idx="95100">
                  <c:v>42215.08097906653</c:v>
                </c:pt>
                <c:pt idx="95101">
                  <c:v>42215.080979071303</c:v>
                </c:pt>
                <c:pt idx="95102">
                  <c:v>42215.080979128739</c:v>
                </c:pt>
                <c:pt idx="95103">
                  <c:v>42215.08097914033</c:v>
                </c:pt>
                <c:pt idx="95104">
                  <c:v>42215.080979164799</c:v>
                </c:pt>
                <c:pt idx="95105">
                  <c:v>42215.080979201011</c:v>
                </c:pt>
                <c:pt idx="95106">
                  <c:v>42215.080979210499</c:v>
                </c:pt>
                <c:pt idx="95107">
                  <c:v>42215.080979243212</c:v>
                </c:pt>
                <c:pt idx="95108">
                  <c:v>42215.08097925083</c:v>
                </c:pt>
                <c:pt idx="95109">
                  <c:v>42215.080979299149</c:v>
                </c:pt>
                <c:pt idx="95110">
                  <c:v>42215.080979335697</c:v>
                </c:pt>
                <c:pt idx="95111">
                  <c:v>42215.080979343213</c:v>
                </c:pt>
                <c:pt idx="95112">
                  <c:v>42215.080979360202</c:v>
                </c:pt>
                <c:pt idx="95113">
                  <c:v>42215.080979362931</c:v>
                </c:pt>
                <c:pt idx="95114">
                  <c:v>42215.080979372549</c:v>
                </c:pt>
                <c:pt idx="95115">
                  <c:v>42215.080979408747</c:v>
                </c:pt>
                <c:pt idx="95116">
                  <c:v>42215.080979447041</c:v>
                </c:pt>
                <c:pt idx="95117">
                  <c:v>42215.08097947514</c:v>
                </c:pt>
                <c:pt idx="95118">
                  <c:v>42215.080979482613</c:v>
                </c:pt>
                <c:pt idx="95119">
                  <c:v>42215.080979584498</c:v>
                </c:pt>
                <c:pt idx="95120">
                  <c:v>42215.080979595099</c:v>
                </c:pt>
                <c:pt idx="95121">
                  <c:v>42215.080979604601</c:v>
                </c:pt>
                <c:pt idx="95122">
                  <c:v>42215.080979630402</c:v>
                </c:pt>
                <c:pt idx="95123">
                  <c:v>42215.080979643702</c:v>
                </c:pt>
                <c:pt idx="95124">
                  <c:v>42215.080979646613</c:v>
                </c:pt>
                <c:pt idx="95125">
                  <c:v>42215.08097964873</c:v>
                </c:pt>
                <c:pt idx="95126">
                  <c:v>42215.080979706931</c:v>
                </c:pt>
                <c:pt idx="95127">
                  <c:v>42215.080979712002</c:v>
                </c:pt>
                <c:pt idx="95128">
                  <c:v>42215.080979743601</c:v>
                </c:pt>
                <c:pt idx="95129">
                  <c:v>42215.080979784099</c:v>
                </c:pt>
                <c:pt idx="95130">
                  <c:v>42215.080979832601</c:v>
                </c:pt>
                <c:pt idx="95131">
                  <c:v>42215.080979836603</c:v>
                </c:pt>
                <c:pt idx="95132">
                  <c:v>42215.080979865998</c:v>
                </c:pt>
                <c:pt idx="95133">
                  <c:v>42215.080979877013</c:v>
                </c:pt>
                <c:pt idx="95134">
                  <c:v>42215.080979914397</c:v>
                </c:pt>
                <c:pt idx="95135">
                  <c:v>42215.08097992203</c:v>
                </c:pt>
                <c:pt idx="95136">
                  <c:v>42215.080979938939</c:v>
                </c:pt>
                <c:pt idx="95137">
                  <c:v>42215.080979943203</c:v>
                </c:pt>
                <c:pt idx="95138">
                  <c:v>42215.08097994604</c:v>
                </c:pt>
                <c:pt idx="95139">
                  <c:v>42215.080980015584</c:v>
                </c:pt>
                <c:pt idx="95140">
                  <c:v>42215.080980058498</c:v>
                </c:pt>
                <c:pt idx="95141">
                  <c:v>42215.080980068502</c:v>
                </c:pt>
                <c:pt idx="95142">
                  <c:v>42215.080980097002</c:v>
                </c:pt>
                <c:pt idx="95143">
                  <c:v>42215.080980159102</c:v>
                </c:pt>
                <c:pt idx="95144">
                  <c:v>42215.080980170998</c:v>
                </c:pt>
                <c:pt idx="95145">
                  <c:v>42215.080980175284</c:v>
                </c:pt>
                <c:pt idx="95146">
                  <c:v>42215.080980207502</c:v>
                </c:pt>
                <c:pt idx="95147">
                  <c:v>42215.080980226798</c:v>
                </c:pt>
                <c:pt idx="95148">
                  <c:v>42215.080980231476</c:v>
                </c:pt>
                <c:pt idx="95149">
                  <c:v>42215.080980286097</c:v>
                </c:pt>
                <c:pt idx="95150">
                  <c:v>42215.080980300198</c:v>
                </c:pt>
                <c:pt idx="95151">
                  <c:v>42215.080980303384</c:v>
                </c:pt>
                <c:pt idx="95152">
                  <c:v>42215.080980345097</c:v>
                </c:pt>
                <c:pt idx="95153">
                  <c:v>42215.080980357285</c:v>
                </c:pt>
                <c:pt idx="95154">
                  <c:v>42215.080980403</c:v>
                </c:pt>
                <c:pt idx="95155">
                  <c:v>42215.080980405684</c:v>
                </c:pt>
                <c:pt idx="95156">
                  <c:v>42215.080980450301</c:v>
                </c:pt>
                <c:pt idx="95157">
                  <c:v>42215.080980493003</c:v>
                </c:pt>
                <c:pt idx="95158">
                  <c:v>42215.080980500476</c:v>
                </c:pt>
                <c:pt idx="95159">
                  <c:v>42215.080980520885</c:v>
                </c:pt>
                <c:pt idx="95160">
                  <c:v>42215.080980523584</c:v>
                </c:pt>
                <c:pt idx="95161">
                  <c:v>42215.080980532075</c:v>
                </c:pt>
                <c:pt idx="95162">
                  <c:v>42215.080980565872</c:v>
                </c:pt>
                <c:pt idx="95163">
                  <c:v>42215.080980596198</c:v>
                </c:pt>
                <c:pt idx="95164">
                  <c:v>42215.080980635074</c:v>
                </c:pt>
                <c:pt idx="95165">
                  <c:v>42215.080980637875</c:v>
                </c:pt>
                <c:pt idx="95166">
                  <c:v>42215.080980738501</c:v>
                </c:pt>
                <c:pt idx="95167">
                  <c:v>42215.080980749102</c:v>
                </c:pt>
                <c:pt idx="95168">
                  <c:v>42215.080980764084</c:v>
                </c:pt>
                <c:pt idx="95169">
                  <c:v>42215.080980788276</c:v>
                </c:pt>
                <c:pt idx="95170">
                  <c:v>42215.080980801664</c:v>
                </c:pt>
                <c:pt idx="95171">
                  <c:v>42215.080980804501</c:v>
                </c:pt>
                <c:pt idx="95172">
                  <c:v>42215.080980806597</c:v>
                </c:pt>
                <c:pt idx="95173">
                  <c:v>42215.080980867075</c:v>
                </c:pt>
                <c:pt idx="95174">
                  <c:v>42215.080980869876</c:v>
                </c:pt>
                <c:pt idx="95175">
                  <c:v>42215.080980882674</c:v>
                </c:pt>
                <c:pt idx="95176">
                  <c:v>42215.080980931576</c:v>
                </c:pt>
                <c:pt idx="95177">
                  <c:v>42215.080980980674</c:v>
                </c:pt>
                <c:pt idx="95178">
                  <c:v>42215.080980996099</c:v>
                </c:pt>
                <c:pt idx="95179">
                  <c:v>42215.080981025196</c:v>
                </c:pt>
                <c:pt idx="95180">
                  <c:v>42215.080981031664</c:v>
                </c:pt>
                <c:pt idx="95181">
                  <c:v>42215.080981071784</c:v>
                </c:pt>
                <c:pt idx="95182">
                  <c:v>42215.0809810793</c:v>
                </c:pt>
                <c:pt idx="95183">
                  <c:v>42215.080981097199</c:v>
                </c:pt>
                <c:pt idx="95184">
                  <c:v>42215.0809811</c:v>
                </c:pt>
                <c:pt idx="95185">
                  <c:v>42215.080981101884</c:v>
                </c:pt>
                <c:pt idx="95186">
                  <c:v>42215.080981172003</c:v>
                </c:pt>
                <c:pt idx="95187">
                  <c:v>42215.080981215484</c:v>
                </c:pt>
                <c:pt idx="95188">
                  <c:v>42215.08098122813</c:v>
                </c:pt>
                <c:pt idx="95189">
                  <c:v>42215.080981254701</c:v>
                </c:pt>
                <c:pt idx="95190">
                  <c:v>42215.080981321502</c:v>
                </c:pt>
                <c:pt idx="95191">
                  <c:v>42215.080981331674</c:v>
                </c:pt>
                <c:pt idx="95192">
                  <c:v>42215.080981333595</c:v>
                </c:pt>
                <c:pt idx="95193">
                  <c:v>42215.080981364103</c:v>
                </c:pt>
                <c:pt idx="95194">
                  <c:v>42215.080981380685</c:v>
                </c:pt>
                <c:pt idx="95195">
                  <c:v>42215.080981385385</c:v>
                </c:pt>
                <c:pt idx="95196">
                  <c:v>42215.080981443498</c:v>
                </c:pt>
                <c:pt idx="95197">
                  <c:v>42215.080981460284</c:v>
                </c:pt>
                <c:pt idx="95198">
                  <c:v>42215.080981461775</c:v>
                </c:pt>
                <c:pt idx="95199">
                  <c:v>42215.080981503372</c:v>
                </c:pt>
                <c:pt idx="95200">
                  <c:v>42215.080981515464</c:v>
                </c:pt>
                <c:pt idx="95201">
                  <c:v>42215.080981562904</c:v>
                </c:pt>
                <c:pt idx="95202">
                  <c:v>42215.080981564774</c:v>
                </c:pt>
                <c:pt idx="95203">
                  <c:v>42215.080981613566</c:v>
                </c:pt>
                <c:pt idx="95204">
                  <c:v>42215.080981650586</c:v>
                </c:pt>
                <c:pt idx="95205">
                  <c:v>42215.080981658102</c:v>
                </c:pt>
                <c:pt idx="95206">
                  <c:v>42215.080981678198</c:v>
                </c:pt>
                <c:pt idx="95207">
                  <c:v>42215.080981680876</c:v>
                </c:pt>
                <c:pt idx="95208">
                  <c:v>42215.080981692285</c:v>
                </c:pt>
                <c:pt idx="95209">
                  <c:v>42215.080981723273</c:v>
                </c:pt>
                <c:pt idx="95210">
                  <c:v>42215.080981751373</c:v>
                </c:pt>
                <c:pt idx="95211">
                  <c:v>42215.080981794701</c:v>
                </c:pt>
                <c:pt idx="95212">
                  <c:v>42215.0809817966</c:v>
                </c:pt>
                <c:pt idx="95213">
                  <c:v>42215.080981900595</c:v>
                </c:pt>
                <c:pt idx="95214">
                  <c:v>42215.080981909901</c:v>
                </c:pt>
                <c:pt idx="95215">
                  <c:v>42215.080981924402</c:v>
                </c:pt>
                <c:pt idx="95216">
                  <c:v>42215.080981944797</c:v>
                </c:pt>
                <c:pt idx="95217">
                  <c:v>42215.080981958097</c:v>
                </c:pt>
                <c:pt idx="95218">
                  <c:v>42215.080981962674</c:v>
                </c:pt>
                <c:pt idx="95219">
                  <c:v>42215.080981964784</c:v>
                </c:pt>
                <c:pt idx="95220">
                  <c:v>42215.080982026098</c:v>
                </c:pt>
                <c:pt idx="95221">
                  <c:v>42215.080982027997</c:v>
                </c:pt>
                <c:pt idx="95222">
                  <c:v>42215.080982040403</c:v>
                </c:pt>
                <c:pt idx="95223">
                  <c:v>42215.0809820875</c:v>
                </c:pt>
                <c:pt idx="95224">
                  <c:v>42215.080982137784</c:v>
                </c:pt>
                <c:pt idx="95225">
                  <c:v>42215.080982156403</c:v>
                </c:pt>
                <c:pt idx="95226">
                  <c:v>42215.080982180276</c:v>
                </c:pt>
                <c:pt idx="95227">
                  <c:v>42215.080982192099</c:v>
                </c:pt>
                <c:pt idx="95228">
                  <c:v>42215.08098222893</c:v>
                </c:pt>
                <c:pt idx="95229">
                  <c:v>42215.080982236497</c:v>
                </c:pt>
                <c:pt idx="95230">
                  <c:v>42215.0809822546</c:v>
                </c:pt>
                <c:pt idx="95231">
                  <c:v>42215.080982257401</c:v>
                </c:pt>
                <c:pt idx="95232">
                  <c:v>42215.0809822593</c:v>
                </c:pt>
                <c:pt idx="95233">
                  <c:v>42215.080982329899</c:v>
                </c:pt>
                <c:pt idx="95234">
                  <c:v>42215.080982369276</c:v>
                </c:pt>
                <c:pt idx="95235">
                  <c:v>42215.080982388303</c:v>
                </c:pt>
                <c:pt idx="95236">
                  <c:v>42215.080982411673</c:v>
                </c:pt>
                <c:pt idx="95237">
                  <c:v>42215.080982477899</c:v>
                </c:pt>
                <c:pt idx="95238">
                  <c:v>42215.080982488529</c:v>
                </c:pt>
                <c:pt idx="95239">
                  <c:v>42215.080982490399</c:v>
                </c:pt>
                <c:pt idx="95240">
                  <c:v>42215.0809825221</c:v>
                </c:pt>
                <c:pt idx="95241">
                  <c:v>42215.080982538595</c:v>
                </c:pt>
                <c:pt idx="95242">
                  <c:v>42215.080982543375</c:v>
                </c:pt>
                <c:pt idx="95243">
                  <c:v>42215.080982603984</c:v>
                </c:pt>
                <c:pt idx="95244">
                  <c:v>42215.080982618994</c:v>
                </c:pt>
                <c:pt idx="95245">
                  <c:v>42215.080982620384</c:v>
                </c:pt>
                <c:pt idx="95246">
                  <c:v>42215.080982660664</c:v>
                </c:pt>
                <c:pt idx="95247">
                  <c:v>42215.0809826728</c:v>
                </c:pt>
                <c:pt idx="95248">
                  <c:v>42215.080982720196</c:v>
                </c:pt>
                <c:pt idx="95249">
                  <c:v>42215.0809827224</c:v>
                </c:pt>
                <c:pt idx="95250">
                  <c:v>42215.080982767773</c:v>
                </c:pt>
                <c:pt idx="95251">
                  <c:v>42215.080982808497</c:v>
                </c:pt>
                <c:pt idx="95252">
                  <c:v>42215.0809828161</c:v>
                </c:pt>
                <c:pt idx="95253">
                  <c:v>42215.080982832304</c:v>
                </c:pt>
                <c:pt idx="95254">
                  <c:v>42215.080982834996</c:v>
                </c:pt>
                <c:pt idx="95255">
                  <c:v>42215.080982852276</c:v>
                </c:pt>
                <c:pt idx="95256">
                  <c:v>42215.080982880674</c:v>
                </c:pt>
                <c:pt idx="95257">
                  <c:v>42215.080982910986</c:v>
                </c:pt>
                <c:pt idx="95258">
                  <c:v>42215.080982951586</c:v>
                </c:pt>
                <c:pt idx="95259">
                  <c:v>42215.080982954503</c:v>
                </c:pt>
                <c:pt idx="95260">
                  <c:v>42215.080983054402</c:v>
                </c:pt>
                <c:pt idx="95261">
                  <c:v>42215.080983066997</c:v>
                </c:pt>
                <c:pt idx="95262">
                  <c:v>42215.080983084285</c:v>
                </c:pt>
                <c:pt idx="95263">
                  <c:v>42215.0809831027</c:v>
                </c:pt>
                <c:pt idx="95264">
                  <c:v>42215.080983116197</c:v>
                </c:pt>
                <c:pt idx="95265">
                  <c:v>42215.080983118998</c:v>
                </c:pt>
                <c:pt idx="95266">
                  <c:v>42215.080983121101</c:v>
                </c:pt>
                <c:pt idx="95267">
                  <c:v>42215.080983183485</c:v>
                </c:pt>
                <c:pt idx="95268">
                  <c:v>42215.080983186599</c:v>
                </c:pt>
                <c:pt idx="95269">
                  <c:v>42215.08098319803</c:v>
                </c:pt>
                <c:pt idx="95270">
                  <c:v>42215.080983244799</c:v>
                </c:pt>
                <c:pt idx="95271">
                  <c:v>42215.080983298612</c:v>
                </c:pt>
                <c:pt idx="95272">
                  <c:v>42215.080983316402</c:v>
                </c:pt>
                <c:pt idx="95273">
                  <c:v>42215.080983337197</c:v>
                </c:pt>
                <c:pt idx="95274">
                  <c:v>42215.08098334603</c:v>
                </c:pt>
                <c:pt idx="95275">
                  <c:v>42215.080983386601</c:v>
                </c:pt>
                <c:pt idx="95276">
                  <c:v>42215.080983394138</c:v>
                </c:pt>
                <c:pt idx="95277">
                  <c:v>42215.080983411775</c:v>
                </c:pt>
                <c:pt idx="95278">
                  <c:v>42215.080983414598</c:v>
                </c:pt>
                <c:pt idx="95279">
                  <c:v>42215.0809834186</c:v>
                </c:pt>
                <c:pt idx="95280">
                  <c:v>42215.080983486703</c:v>
                </c:pt>
                <c:pt idx="95281">
                  <c:v>42215.080983530075</c:v>
                </c:pt>
                <c:pt idx="95282">
                  <c:v>42215.080983548301</c:v>
                </c:pt>
                <c:pt idx="95283">
                  <c:v>42215.080983569504</c:v>
                </c:pt>
                <c:pt idx="95284">
                  <c:v>42215.080983631764</c:v>
                </c:pt>
                <c:pt idx="95285">
                  <c:v>42215.080983646098</c:v>
                </c:pt>
                <c:pt idx="95286">
                  <c:v>42215.080983650376</c:v>
                </c:pt>
                <c:pt idx="95287">
                  <c:v>42215.080983678999</c:v>
                </c:pt>
                <c:pt idx="95288">
                  <c:v>42215.080983697997</c:v>
                </c:pt>
                <c:pt idx="95289">
                  <c:v>42215.080983702785</c:v>
                </c:pt>
                <c:pt idx="95290">
                  <c:v>42215.080983758198</c:v>
                </c:pt>
                <c:pt idx="95291">
                  <c:v>42215.080983775675</c:v>
                </c:pt>
                <c:pt idx="95292">
                  <c:v>42215.080983780084</c:v>
                </c:pt>
                <c:pt idx="95293">
                  <c:v>42215.080983818596</c:v>
                </c:pt>
                <c:pt idx="95294">
                  <c:v>42215.080983830776</c:v>
                </c:pt>
                <c:pt idx="95295">
                  <c:v>42215.080983877502</c:v>
                </c:pt>
                <c:pt idx="95296">
                  <c:v>42215.080983882501</c:v>
                </c:pt>
                <c:pt idx="95297">
                  <c:v>42215.080983925684</c:v>
                </c:pt>
                <c:pt idx="95298">
                  <c:v>42215.080983965076</c:v>
                </c:pt>
                <c:pt idx="95299">
                  <c:v>42215.080983972701</c:v>
                </c:pt>
                <c:pt idx="95300">
                  <c:v>42215.080983992899</c:v>
                </c:pt>
                <c:pt idx="95301">
                  <c:v>42215.0809839957</c:v>
                </c:pt>
                <c:pt idx="95302">
                  <c:v>42215.0809840121</c:v>
                </c:pt>
                <c:pt idx="95303">
                  <c:v>42215.080984038403</c:v>
                </c:pt>
                <c:pt idx="95304">
                  <c:v>42215.080984065004</c:v>
                </c:pt>
                <c:pt idx="95305">
                  <c:v>42215.080984108899</c:v>
                </c:pt>
                <c:pt idx="95306">
                  <c:v>42215.0809841144</c:v>
                </c:pt>
                <c:pt idx="95307">
                  <c:v>42215.080984211272</c:v>
                </c:pt>
                <c:pt idx="95308">
                  <c:v>42215.080984224303</c:v>
                </c:pt>
                <c:pt idx="95309">
                  <c:v>42215.080984244203</c:v>
                </c:pt>
                <c:pt idx="95310">
                  <c:v>42215.080984259497</c:v>
                </c:pt>
                <c:pt idx="95311">
                  <c:v>42215.080984272798</c:v>
                </c:pt>
                <c:pt idx="95312">
                  <c:v>42215.080984275599</c:v>
                </c:pt>
                <c:pt idx="95313">
                  <c:v>42215.080984277702</c:v>
                </c:pt>
                <c:pt idx="95314">
                  <c:v>42215.080984340297</c:v>
                </c:pt>
                <c:pt idx="95315">
                  <c:v>42215.08098434643</c:v>
                </c:pt>
                <c:pt idx="95316">
                  <c:v>42215.080984360284</c:v>
                </c:pt>
                <c:pt idx="95317">
                  <c:v>42215.080984413195</c:v>
                </c:pt>
                <c:pt idx="95318">
                  <c:v>42215.080984460197</c:v>
                </c:pt>
                <c:pt idx="95319">
                  <c:v>42215.080984476212</c:v>
                </c:pt>
                <c:pt idx="95320">
                  <c:v>42215.080984495202</c:v>
                </c:pt>
                <c:pt idx="95321">
                  <c:v>42215.080984506996</c:v>
                </c:pt>
                <c:pt idx="95322">
                  <c:v>42215.080984544002</c:v>
                </c:pt>
                <c:pt idx="95323">
                  <c:v>42215.080984551576</c:v>
                </c:pt>
                <c:pt idx="95324">
                  <c:v>42215.080984571076</c:v>
                </c:pt>
                <c:pt idx="95325">
                  <c:v>42215.080984573884</c:v>
                </c:pt>
                <c:pt idx="95326">
                  <c:v>42215.080984578301</c:v>
                </c:pt>
                <c:pt idx="95327">
                  <c:v>42215.080984655775</c:v>
                </c:pt>
                <c:pt idx="95328">
                  <c:v>42215.080984687484</c:v>
                </c:pt>
                <c:pt idx="95329">
                  <c:v>42215.080984708002</c:v>
                </c:pt>
                <c:pt idx="95330">
                  <c:v>42215.080984726002</c:v>
                </c:pt>
                <c:pt idx="95331">
                  <c:v>42215.0809847934</c:v>
                </c:pt>
                <c:pt idx="95332">
                  <c:v>42215.080984803775</c:v>
                </c:pt>
                <c:pt idx="95333">
                  <c:v>42215.080984810273</c:v>
                </c:pt>
                <c:pt idx="95334">
                  <c:v>42215.080984836903</c:v>
                </c:pt>
                <c:pt idx="95335">
                  <c:v>42215.080984853594</c:v>
                </c:pt>
                <c:pt idx="95336">
                  <c:v>42215.080984858403</c:v>
                </c:pt>
                <c:pt idx="95337">
                  <c:v>42215.080984915374</c:v>
                </c:pt>
                <c:pt idx="95338">
                  <c:v>42215.080984939785</c:v>
                </c:pt>
                <c:pt idx="95339">
                  <c:v>42215.080984952103</c:v>
                </c:pt>
                <c:pt idx="95340">
                  <c:v>42215.080984988701</c:v>
                </c:pt>
                <c:pt idx="95341">
                  <c:v>42215.080984998131</c:v>
                </c:pt>
                <c:pt idx="95342">
                  <c:v>42215.080985034903</c:v>
                </c:pt>
                <c:pt idx="95343">
                  <c:v>42215.080985042398</c:v>
                </c:pt>
                <c:pt idx="95344">
                  <c:v>42215.080985087785</c:v>
                </c:pt>
                <c:pt idx="95345">
                  <c:v>42215.080985122899</c:v>
                </c:pt>
                <c:pt idx="95346">
                  <c:v>42215.080985130502</c:v>
                </c:pt>
                <c:pt idx="95347">
                  <c:v>42215.080985146938</c:v>
                </c:pt>
                <c:pt idx="95348">
                  <c:v>42215.080985149601</c:v>
                </c:pt>
                <c:pt idx="95349">
                  <c:v>42215.0809851718</c:v>
                </c:pt>
                <c:pt idx="95350">
                  <c:v>42215.080985195302</c:v>
                </c:pt>
                <c:pt idx="95351">
                  <c:v>42215.080985235196</c:v>
                </c:pt>
                <c:pt idx="95352">
                  <c:v>42215.080985266199</c:v>
                </c:pt>
                <c:pt idx="95353">
                  <c:v>42215.080985274202</c:v>
                </c:pt>
                <c:pt idx="95354">
                  <c:v>42215.080985373199</c:v>
                </c:pt>
                <c:pt idx="95355">
                  <c:v>42215.08098537843</c:v>
                </c:pt>
                <c:pt idx="95356">
                  <c:v>42215.080985403998</c:v>
                </c:pt>
                <c:pt idx="95357">
                  <c:v>42215.080985417197</c:v>
                </c:pt>
                <c:pt idx="95358">
                  <c:v>42215.080985430497</c:v>
                </c:pt>
                <c:pt idx="95359">
                  <c:v>42215.080985435103</c:v>
                </c:pt>
                <c:pt idx="95360">
                  <c:v>42215.080985437198</c:v>
                </c:pt>
                <c:pt idx="95361">
                  <c:v>42215.080985497829</c:v>
                </c:pt>
                <c:pt idx="95362">
                  <c:v>42215.080985506102</c:v>
                </c:pt>
                <c:pt idx="95363">
                  <c:v>42215.080985538101</c:v>
                </c:pt>
                <c:pt idx="95364">
                  <c:v>42215.080985570101</c:v>
                </c:pt>
                <c:pt idx="95365">
                  <c:v>42215.080985613175</c:v>
                </c:pt>
                <c:pt idx="95366">
                  <c:v>42215.080985636196</c:v>
                </c:pt>
                <c:pt idx="95367">
                  <c:v>42215.080985652196</c:v>
                </c:pt>
                <c:pt idx="95368">
                  <c:v>42215.080985661363</c:v>
                </c:pt>
                <c:pt idx="95369">
                  <c:v>42215.080985701075</c:v>
                </c:pt>
                <c:pt idx="95370">
                  <c:v>42215.080985708802</c:v>
                </c:pt>
                <c:pt idx="95371">
                  <c:v>42215.080985726199</c:v>
                </c:pt>
                <c:pt idx="95372">
                  <c:v>42215.080985730085</c:v>
                </c:pt>
                <c:pt idx="95373">
                  <c:v>42215.080985738001</c:v>
                </c:pt>
                <c:pt idx="95374">
                  <c:v>42215.080985807101</c:v>
                </c:pt>
                <c:pt idx="95375">
                  <c:v>42215.080985844899</c:v>
                </c:pt>
                <c:pt idx="95376">
                  <c:v>42215.080985868102</c:v>
                </c:pt>
                <c:pt idx="95377">
                  <c:v>42215.080985884</c:v>
                </c:pt>
                <c:pt idx="95378">
                  <c:v>42215.080985946399</c:v>
                </c:pt>
                <c:pt idx="95379">
                  <c:v>42215.080985960776</c:v>
                </c:pt>
                <c:pt idx="95380">
                  <c:v>42215.080985970002</c:v>
                </c:pt>
                <c:pt idx="95381">
                  <c:v>42215.080985996799</c:v>
                </c:pt>
                <c:pt idx="95382">
                  <c:v>42215.0809860105</c:v>
                </c:pt>
                <c:pt idx="95383">
                  <c:v>42215.080986015273</c:v>
                </c:pt>
                <c:pt idx="95384">
                  <c:v>42215.080986076297</c:v>
                </c:pt>
                <c:pt idx="95385">
                  <c:v>42215.08098609453</c:v>
                </c:pt>
                <c:pt idx="95386">
                  <c:v>42215.080986100103</c:v>
                </c:pt>
                <c:pt idx="95387">
                  <c:v>42215.080986132503</c:v>
                </c:pt>
                <c:pt idx="95388">
                  <c:v>42215.080986146699</c:v>
                </c:pt>
                <c:pt idx="95389">
                  <c:v>42215.08098619293</c:v>
                </c:pt>
                <c:pt idx="95390">
                  <c:v>42215.080986202003</c:v>
                </c:pt>
                <c:pt idx="95391">
                  <c:v>42215.080986241497</c:v>
                </c:pt>
                <c:pt idx="95392">
                  <c:v>42215.080986280103</c:v>
                </c:pt>
                <c:pt idx="95393">
                  <c:v>42215.080986287685</c:v>
                </c:pt>
                <c:pt idx="95394">
                  <c:v>42215.080986304303</c:v>
                </c:pt>
                <c:pt idx="95395">
                  <c:v>42215.080986307097</c:v>
                </c:pt>
                <c:pt idx="95396">
                  <c:v>42215.080986331901</c:v>
                </c:pt>
                <c:pt idx="95397">
                  <c:v>42215.080986355097</c:v>
                </c:pt>
                <c:pt idx="95398">
                  <c:v>42215.080986380301</c:v>
                </c:pt>
                <c:pt idx="95399">
                  <c:v>42215.080986423498</c:v>
                </c:pt>
                <c:pt idx="95400">
                  <c:v>42215.080986433997</c:v>
                </c:pt>
                <c:pt idx="95401">
                  <c:v>42215.0809865255</c:v>
                </c:pt>
                <c:pt idx="95402">
                  <c:v>42215.080986539084</c:v>
                </c:pt>
                <c:pt idx="95403">
                  <c:v>42215.080986563764</c:v>
                </c:pt>
                <c:pt idx="95404">
                  <c:v>42215.080986573776</c:v>
                </c:pt>
                <c:pt idx="95405">
                  <c:v>42215.080986587076</c:v>
                </c:pt>
                <c:pt idx="95406">
                  <c:v>42215.080986591704</c:v>
                </c:pt>
                <c:pt idx="95407">
                  <c:v>42215.080986593784</c:v>
                </c:pt>
                <c:pt idx="95408">
                  <c:v>42215.080986655594</c:v>
                </c:pt>
                <c:pt idx="95409">
                  <c:v>42215.080986665875</c:v>
                </c:pt>
                <c:pt idx="95410">
                  <c:v>42215.0809866727</c:v>
                </c:pt>
                <c:pt idx="95411">
                  <c:v>42215.080986719775</c:v>
                </c:pt>
                <c:pt idx="95412">
                  <c:v>42215.080986770801</c:v>
                </c:pt>
                <c:pt idx="95413">
                  <c:v>42215.080986795903</c:v>
                </c:pt>
                <c:pt idx="95414">
                  <c:v>42215.080986809684</c:v>
                </c:pt>
                <c:pt idx="95415">
                  <c:v>42215.080986818502</c:v>
                </c:pt>
                <c:pt idx="95416">
                  <c:v>42215.0809868586</c:v>
                </c:pt>
                <c:pt idx="95417">
                  <c:v>42215.080986866102</c:v>
                </c:pt>
                <c:pt idx="95418">
                  <c:v>42215.080986883775</c:v>
                </c:pt>
                <c:pt idx="95419">
                  <c:v>42215.080986886802</c:v>
                </c:pt>
                <c:pt idx="95420">
                  <c:v>42215.080986897898</c:v>
                </c:pt>
                <c:pt idx="95421">
                  <c:v>42215.080986959503</c:v>
                </c:pt>
                <c:pt idx="95422">
                  <c:v>42215.080987002097</c:v>
                </c:pt>
                <c:pt idx="95423">
                  <c:v>42215.080987027803</c:v>
                </c:pt>
                <c:pt idx="95424">
                  <c:v>42215.080987040397</c:v>
                </c:pt>
                <c:pt idx="95425">
                  <c:v>42215.080987107103</c:v>
                </c:pt>
                <c:pt idx="95426">
                  <c:v>42215.080987118301</c:v>
                </c:pt>
                <c:pt idx="95427">
                  <c:v>42215.080987129899</c:v>
                </c:pt>
                <c:pt idx="95428">
                  <c:v>42215.080987150999</c:v>
                </c:pt>
                <c:pt idx="95429">
                  <c:v>42215.0809871702</c:v>
                </c:pt>
                <c:pt idx="95430">
                  <c:v>42215.080987175003</c:v>
                </c:pt>
                <c:pt idx="95431">
                  <c:v>42215.080987233676</c:v>
                </c:pt>
                <c:pt idx="95432">
                  <c:v>42215.0809872592</c:v>
                </c:pt>
                <c:pt idx="95433">
                  <c:v>42215.080987259797</c:v>
                </c:pt>
                <c:pt idx="95434">
                  <c:v>42215.080987293302</c:v>
                </c:pt>
                <c:pt idx="95435">
                  <c:v>42215.080987307701</c:v>
                </c:pt>
                <c:pt idx="95436">
                  <c:v>42215.080987349611</c:v>
                </c:pt>
                <c:pt idx="95437">
                  <c:v>42215.080987362096</c:v>
                </c:pt>
                <c:pt idx="95438">
                  <c:v>42215.080987405701</c:v>
                </c:pt>
                <c:pt idx="95439">
                  <c:v>42215.080987437897</c:v>
                </c:pt>
                <c:pt idx="95440">
                  <c:v>42215.08098744553</c:v>
                </c:pt>
                <c:pt idx="95441">
                  <c:v>42215.080987465</c:v>
                </c:pt>
                <c:pt idx="95442">
                  <c:v>42215.080987467802</c:v>
                </c:pt>
                <c:pt idx="95443">
                  <c:v>42215.080987492031</c:v>
                </c:pt>
                <c:pt idx="95444">
                  <c:v>42215.080987509275</c:v>
                </c:pt>
                <c:pt idx="95445">
                  <c:v>42215.080987543384</c:v>
                </c:pt>
                <c:pt idx="95446">
                  <c:v>42215.080987581074</c:v>
                </c:pt>
                <c:pt idx="95447">
                  <c:v>42215.080987594003</c:v>
                </c:pt>
                <c:pt idx="95448">
                  <c:v>42215.080987696703</c:v>
                </c:pt>
                <c:pt idx="95449">
                  <c:v>42215.080987697002</c:v>
                </c:pt>
                <c:pt idx="95450">
                  <c:v>42215.080987724097</c:v>
                </c:pt>
                <c:pt idx="95451">
                  <c:v>42215.080987731373</c:v>
                </c:pt>
                <c:pt idx="95452">
                  <c:v>42215.080987744797</c:v>
                </c:pt>
                <c:pt idx="95453">
                  <c:v>42215.080987747599</c:v>
                </c:pt>
                <c:pt idx="95454">
                  <c:v>42215.080987749701</c:v>
                </c:pt>
                <c:pt idx="95455">
                  <c:v>42215.080987812675</c:v>
                </c:pt>
                <c:pt idx="95456">
                  <c:v>42215.080987825902</c:v>
                </c:pt>
                <c:pt idx="95457">
                  <c:v>42215.080987839385</c:v>
                </c:pt>
                <c:pt idx="95458">
                  <c:v>42215.080987884285</c:v>
                </c:pt>
                <c:pt idx="95459">
                  <c:v>42215.080987924703</c:v>
                </c:pt>
                <c:pt idx="95460">
                  <c:v>42215.080987956302</c:v>
                </c:pt>
                <c:pt idx="95461">
                  <c:v>42215.080987966103</c:v>
                </c:pt>
                <c:pt idx="95462">
                  <c:v>42215.0809879917</c:v>
                </c:pt>
                <c:pt idx="95463">
                  <c:v>42215.080988016911</c:v>
                </c:pt>
                <c:pt idx="95464">
                  <c:v>42215.080988024602</c:v>
                </c:pt>
                <c:pt idx="95465">
                  <c:v>42215.0809880413</c:v>
                </c:pt>
                <c:pt idx="95466">
                  <c:v>42215.08098804413</c:v>
                </c:pt>
                <c:pt idx="95467">
                  <c:v>42215.080988057802</c:v>
                </c:pt>
                <c:pt idx="95468">
                  <c:v>42215.080988117785</c:v>
                </c:pt>
                <c:pt idx="95469">
                  <c:v>42215.080988159403</c:v>
                </c:pt>
                <c:pt idx="95470">
                  <c:v>42215.080988188398</c:v>
                </c:pt>
                <c:pt idx="95471">
                  <c:v>42215.080988200803</c:v>
                </c:pt>
                <c:pt idx="95472">
                  <c:v>42215.080988265196</c:v>
                </c:pt>
                <c:pt idx="95473">
                  <c:v>42215.0809882756</c:v>
                </c:pt>
                <c:pt idx="95474">
                  <c:v>42215.080988289599</c:v>
                </c:pt>
                <c:pt idx="95475">
                  <c:v>42215.080988307702</c:v>
                </c:pt>
                <c:pt idx="95476">
                  <c:v>42215.080988324211</c:v>
                </c:pt>
                <c:pt idx="95477">
                  <c:v>42215.080988329013</c:v>
                </c:pt>
                <c:pt idx="95478">
                  <c:v>42215.08098839083</c:v>
                </c:pt>
                <c:pt idx="95479">
                  <c:v>42215.080988407011</c:v>
                </c:pt>
                <c:pt idx="95480">
                  <c:v>42215.080988420203</c:v>
                </c:pt>
                <c:pt idx="95481">
                  <c:v>42215.08098844644</c:v>
                </c:pt>
                <c:pt idx="95482">
                  <c:v>42215.080988460701</c:v>
                </c:pt>
                <c:pt idx="95483">
                  <c:v>42215.080988506903</c:v>
                </c:pt>
                <c:pt idx="95484">
                  <c:v>42215.080988521273</c:v>
                </c:pt>
                <c:pt idx="95485">
                  <c:v>42215.080988559785</c:v>
                </c:pt>
                <c:pt idx="95486">
                  <c:v>42215.0809885946</c:v>
                </c:pt>
                <c:pt idx="95487">
                  <c:v>42215.080988602102</c:v>
                </c:pt>
                <c:pt idx="95488">
                  <c:v>42215.080988619484</c:v>
                </c:pt>
                <c:pt idx="95489">
                  <c:v>42215.080988622503</c:v>
                </c:pt>
                <c:pt idx="95490">
                  <c:v>42215.080988652502</c:v>
                </c:pt>
                <c:pt idx="95491">
                  <c:v>42215.080988667185</c:v>
                </c:pt>
                <c:pt idx="95492">
                  <c:v>42215.080988696202</c:v>
                </c:pt>
                <c:pt idx="95493">
                  <c:v>42215.080988738599</c:v>
                </c:pt>
                <c:pt idx="95494">
                  <c:v>42215.080988753274</c:v>
                </c:pt>
                <c:pt idx="95495">
                  <c:v>42215.080988840702</c:v>
                </c:pt>
                <c:pt idx="95496">
                  <c:v>42215.080988850503</c:v>
                </c:pt>
                <c:pt idx="95497">
                  <c:v>42215.080988884598</c:v>
                </c:pt>
                <c:pt idx="95498">
                  <c:v>42215.0809888886</c:v>
                </c:pt>
                <c:pt idx="95499">
                  <c:v>42215.080988901784</c:v>
                </c:pt>
                <c:pt idx="95500">
                  <c:v>42215.080988906397</c:v>
                </c:pt>
                <c:pt idx="95501">
                  <c:v>42215.080988908499</c:v>
                </c:pt>
                <c:pt idx="95502">
                  <c:v>42215.080988969901</c:v>
                </c:pt>
                <c:pt idx="95503">
                  <c:v>42215.080988985195</c:v>
                </c:pt>
                <c:pt idx="95504">
                  <c:v>42215.080988986301</c:v>
                </c:pt>
                <c:pt idx="95505">
                  <c:v>42215.080989033195</c:v>
                </c:pt>
                <c:pt idx="95506">
                  <c:v>42215.080989087903</c:v>
                </c:pt>
                <c:pt idx="95507">
                  <c:v>42215.080989116497</c:v>
                </c:pt>
                <c:pt idx="95508">
                  <c:v>42215.080989124202</c:v>
                </c:pt>
                <c:pt idx="95509">
                  <c:v>42215.080989135997</c:v>
                </c:pt>
                <c:pt idx="95510">
                  <c:v>42215.080989173599</c:v>
                </c:pt>
                <c:pt idx="95511">
                  <c:v>42215.080989181195</c:v>
                </c:pt>
                <c:pt idx="95512">
                  <c:v>42215.08098919873</c:v>
                </c:pt>
                <c:pt idx="95513">
                  <c:v>42215.080989201597</c:v>
                </c:pt>
                <c:pt idx="95514">
                  <c:v>42215.080989217196</c:v>
                </c:pt>
                <c:pt idx="95515">
                  <c:v>42215.0809892814</c:v>
                </c:pt>
                <c:pt idx="95516">
                  <c:v>42215.080989316797</c:v>
                </c:pt>
                <c:pt idx="95517">
                  <c:v>42215.080989348629</c:v>
                </c:pt>
                <c:pt idx="95518">
                  <c:v>42215.080989355003</c:v>
                </c:pt>
                <c:pt idx="95519">
                  <c:v>42215.080989424139</c:v>
                </c:pt>
                <c:pt idx="95520">
                  <c:v>42215.080989433001</c:v>
                </c:pt>
                <c:pt idx="95521">
                  <c:v>42215.080989449212</c:v>
                </c:pt>
                <c:pt idx="95522">
                  <c:v>42215.080989465598</c:v>
                </c:pt>
                <c:pt idx="95523">
                  <c:v>42215.080989482201</c:v>
                </c:pt>
                <c:pt idx="95524">
                  <c:v>42215.080989487011</c:v>
                </c:pt>
                <c:pt idx="95525">
                  <c:v>42215.080989548303</c:v>
                </c:pt>
                <c:pt idx="95526">
                  <c:v>42215.0809895805</c:v>
                </c:pt>
                <c:pt idx="95527">
                  <c:v>42215.0809895848</c:v>
                </c:pt>
                <c:pt idx="95528">
                  <c:v>42215.080989617185</c:v>
                </c:pt>
                <c:pt idx="95529">
                  <c:v>42215.0809896266</c:v>
                </c:pt>
                <c:pt idx="95530">
                  <c:v>42215.080989664384</c:v>
                </c:pt>
                <c:pt idx="95531">
                  <c:v>42215.080989681075</c:v>
                </c:pt>
                <c:pt idx="95532">
                  <c:v>42215.080989716284</c:v>
                </c:pt>
                <c:pt idx="95533">
                  <c:v>42215.080989752503</c:v>
                </c:pt>
                <c:pt idx="95534">
                  <c:v>42215.080989760194</c:v>
                </c:pt>
                <c:pt idx="95535">
                  <c:v>42215.080989776201</c:v>
                </c:pt>
                <c:pt idx="95536">
                  <c:v>42215.080989779002</c:v>
                </c:pt>
                <c:pt idx="95537">
                  <c:v>42215.080989812595</c:v>
                </c:pt>
                <c:pt idx="95538">
                  <c:v>42215.080989823902</c:v>
                </c:pt>
                <c:pt idx="95539">
                  <c:v>42215.080989872302</c:v>
                </c:pt>
                <c:pt idx="95540">
                  <c:v>42215.080989896203</c:v>
                </c:pt>
                <c:pt idx="95541">
                  <c:v>42215.080989912902</c:v>
                </c:pt>
                <c:pt idx="95542">
                  <c:v>42215.080989998831</c:v>
                </c:pt>
                <c:pt idx="95543">
                  <c:v>42215.080990007998</c:v>
                </c:pt>
                <c:pt idx="95544">
                  <c:v>42215.080990044829</c:v>
                </c:pt>
                <c:pt idx="95545">
                  <c:v>42215.080990045797</c:v>
                </c:pt>
                <c:pt idx="95546">
                  <c:v>42215.080990059098</c:v>
                </c:pt>
                <c:pt idx="95547">
                  <c:v>42215.080990062001</c:v>
                </c:pt>
                <c:pt idx="95548">
                  <c:v>42215.080990064002</c:v>
                </c:pt>
                <c:pt idx="95549">
                  <c:v>42215.080990127899</c:v>
                </c:pt>
                <c:pt idx="95550">
                  <c:v>42215.080990144939</c:v>
                </c:pt>
                <c:pt idx="95551">
                  <c:v>42215.080990153401</c:v>
                </c:pt>
                <c:pt idx="95552">
                  <c:v>42215.080990191898</c:v>
                </c:pt>
                <c:pt idx="95553">
                  <c:v>42215.080990239301</c:v>
                </c:pt>
                <c:pt idx="95554">
                  <c:v>42215.08099027694</c:v>
                </c:pt>
                <c:pt idx="95555">
                  <c:v>42215.080990280403</c:v>
                </c:pt>
                <c:pt idx="95556">
                  <c:v>42215.080990291397</c:v>
                </c:pt>
                <c:pt idx="95557">
                  <c:v>42215.080990330898</c:v>
                </c:pt>
                <c:pt idx="95558">
                  <c:v>42215.080990338531</c:v>
                </c:pt>
                <c:pt idx="95559">
                  <c:v>42215.080990355702</c:v>
                </c:pt>
                <c:pt idx="95560">
                  <c:v>42215.080990360097</c:v>
                </c:pt>
                <c:pt idx="95561">
                  <c:v>42215.080990377013</c:v>
                </c:pt>
                <c:pt idx="95562">
                  <c:v>42215.08099043883</c:v>
                </c:pt>
                <c:pt idx="95563">
                  <c:v>42215.080990474213</c:v>
                </c:pt>
                <c:pt idx="95564">
                  <c:v>42215.080990509196</c:v>
                </c:pt>
                <c:pt idx="95565">
                  <c:v>42215.080990512484</c:v>
                </c:pt>
                <c:pt idx="95566">
                  <c:v>42215.080990576498</c:v>
                </c:pt>
                <c:pt idx="95567">
                  <c:v>42215.080990590803</c:v>
                </c:pt>
                <c:pt idx="95568">
                  <c:v>42215.080990608898</c:v>
                </c:pt>
                <c:pt idx="95569">
                  <c:v>42215.080990622097</c:v>
                </c:pt>
                <c:pt idx="95570">
                  <c:v>42215.080990641101</c:v>
                </c:pt>
                <c:pt idx="95571">
                  <c:v>42215.080990645911</c:v>
                </c:pt>
                <c:pt idx="95572">
                  <c:v>42215.080990705384</c:v>
                </c:pt>
                <c:pt idx="95573">
                  <c:v>42215.080990722199</c:v>
                </c:pt>
                <c:pt idx="95574">
                  <c:v>42215.080990741</c:v>
                </c:pt>
                <c:pt idx="95575">
                  <c:v>42215.080990761584</c:v>
                </c:pt>
                <c:pt idx="95576">
                  <c:v>42215.080990775998</c:v>
                </c:pt>
                <c:pt idx="95577">
                  <c:v>42215.0809908218</c:v>
                </c:pt>
                <c:pt idx="95578">
                  <c:v>42215.080990840797</c:v>
                </c:pt>
                <c:pt idx="95579">
                  <c:v>42215.080990869385</c:v>
                </c:pt>
                <c:pt idx="95580">
                  <c:v>42215.080990909701</c:v>
                </c:pt>
                <c:pt idx="95581">
                  <c:v>42215.080990917384</c:v>
                </c:pt>
                <c:pt idx="95582">
                  <c:v>42215.080990933784</c:v>
                </c:pt>
                <c:pt idx="95583">
                  <c:v>42215.080990936498</c:v>
                </c:pt>
                <c:pt idx="95584">
                  <c:v>42215.080990973001</c:v>
                </c:pt>
                <c:pt idx="95585">
                  <c:v>42215.080990981704</c:v>
                </c:pt>
                <c:pt idx="95586">
                  <c:v>42215.080991016897</c:v>
                </c:pt>
                <c:pt idx="95587">
                  <c:v>42215.080991053401</c:v>
                </c:pt>
                <c:pt idx="95588">
                  <c:v>42215.080991072929</c:v>
                </c:pt>
                <c:pt idx="95589">
                  <c:v>42215.080991168397</c:v>
                </c:pt>
                <c:pt idx="95590">
                  <c:v>42215.080991169198</c:v>
                </c:pt>
                <c:pt idx="95591">
                  <c:v>42215.080991202929</c:v>
                </c:pt>
                <c:pt idx="95592">
                  <c:v>42215.080991205097</c:v>
                </c:pt>
                <c:pt idx="95593">
                  <c:v>42215.0809912162</c:v>
                </c:pt>
                <c:pt idx="95594">
                  <c:v>42215.080991219002</c:v>
                </c:pt>
                <c:pt idx="95595">
                  <c:v>42215.080991221097</c:v>
                </c:pt>
                <c:pt idx="95596">
                  <c:v>42215.080991284929</c:v>
                </c:pt>
                <c:pt idx="95597">
                  <c:v>42215.080991304829</c:v>
                </c:pt>
                <c:pt idx="95598">
                  <c:v>42215.080991312301</c:v>
                </c:pt>
                <c:pt idx="95599">
                  <c:v>42215.080991358329</c:v>
                </c:pt>
                <c:pt idx="95600">
                  <c:v>42215.080991400013</c:v>
                </c:pt>
                <c:pt idx="95601">
                  <c:v>42215.080991437397</c:v>
                </c:pt>
                <c:pt idx="95602">
                  <c:v>42215.08099143843</c:v>
                </c:pt>
                <c:pt idx="95603">
                  <c:v>42215.080991459698</c:v>
                </c:pt>
                <c:pt idx="95604">
                  <c:v>42215.080991488612</c:v>
                </c:pt>
                <c:pt idx="95605">
                  <c:v>42215.08099149623</c:v>
                </c:pt>
                <c:pt idx="95606">
                  <c:v>42215.080991513474</c:v>
                </c:pt>
                <c:pt idx="95607">
                  <c:v>42215.080991516275</c:v>
                </c:pt>
                <c:pt idx="95608">
                  <c:v>42215.080991536903</c:v>
                </c:pt>
                <c:pt idx="95609">
                  <c:v>42215.080991591502</c:v>
                </c:pt>
                <c:pt idx="95610">
                  <c:v>42215.080991628129</c:v>
                </c:pt>
                <c:pt idx="95611">
                  <c:v>42215.080991669376</c:v>
                </c:pt>
                <c:pt idx="95612">
                  <c:v>42215.0809916695</c:v>
                </c:pt>
                <c:pt idx="95613">
                  <c:v>42215.080991737785</c:v>
                </c:pt>
                <c:pt idx="95614">
                  <c:v>42215.080991748211</c:v>
                </c:pt>
                <c:pt idx="95615">
                  <c:v>42215.080991768897</c:v>
                </c:pt>
                <c:pt idx="95616">
                  <c:v>42215.080991779898</c:v>
                </c:pt>
                <c:pt idx="95617">
                  <c:v>42215.080991796429</c:v>
                </c:pt>
                <c:pt idx="95618">
                  <c:v>42215.080991801195</c:v>
                </c:pt>
                <c:pt idx="95619">
                  <c:v>42215.0809918628</c:v>
                </c:pt>
                <c:pt idx="95620">
                  <c:v>42215.080991880284</c:v>
                </c:pt>
                <c:pt idx="95621">
                  <c:v>42215.080991901596</c:v>
                </c:pt>
                <c:pt idx="95622">
                  <c:v>42215.080991919684</c:v>
                </c:pt>
                <c:pt idx="95623">
                  <c:v>42215.080991934199</c:v>
                </c:pt>
                <c:pt idx="95624">
                  <c:v>42215.080991979601</c:v>
                </c:pt>
                <c:pt idx="95625">
                  <c:v>42215.080992000803</c:v>
                </c:pt>
                <c:pt idx="95626">
                  <c:v>42215.080992031275</c:v>
                </c:pt>
                <c:pt idx="95627">
                  <c:v>42215.080992067</c:v>
                </c:pt>
                <c:pt idx="95628">
                  <c:v>42215.080992074603</c:v>
                </c:pt>
                <c:pt idx="95629">
                  <c:v>42215.0809920912</c:v>
                </c:pt>
                <c:pt idx="95630">
                  <c:v>42215.080992093899</c:v>
                </c:pt>
                <c:pt idx="95631">
                  <c:v>42215.080992133502</c:v>
                </c:pt>
                <c:pt idx="95632">
                  <c:v>42215.080992138697</c:v>
                </c:pt>
                <c:pt idx="95633">
                  <c:v>42215.080992170399</c:v>
                </c:pt>
                <c:pt idx="95634">
                  <c:v>42215.080992210998</c:v>
                </c:pt>
                <c:pt idx="95635">
                  <c:v>42215.080992233103</c:v>
                </c:pt>
                <c:pt idx="95636">
                  <c:v>42215.080992315598</c:v>
                </c:pt>
                <c:pt idx="95637">
                  <c:v>42215.080992325602</c:v>
                </c:pt>
                <c:pt idx="95638">
                  <c:v>42215.080992360803</c:v>
                </c:pt>
                <c:pt idx="95639">
                  <c:v>42215.0809923653</c:v>
                </c:pt>
                <c:pt idx="95640">
                  <c:v>42215.080992374213</c:v>
                </c:pt>
                <c:pt idx="95641">
                  <c:v>42215.080992378949</c:v>
                </c:pt>
                <c:pt idx="95642">
                  <c:v>42215.080992381001</c:v>
                </c:pt>
                <c:pt idx="95643">
                  <c:v>42215.080992442228</c:v>
                </c:pt>
                <c:pt idx="95644">
                  <c:v>42215.080992459429</c:v>
                </c:pt>
                <c:pt idx="95645">
                  <c:v>42215.080992465002</c:v>
                </c:pt>
                <c:pt idx="95646">
                  <c:v>42215.080992507901</c:v>
                </c:pt>
                <c:pt idx="95647">
                  <c:v>42215.0809925539</c:v>
                </c:pt>
                <c:pt idx="95648">
                  <c:v>42215.080992595511</c:v>
                </c:pt>
                <c:pt idx="95649">
                  <c:v>42215.080992597403</c:v>
                </c:pt>
                <c:pt idx="95650">
                  <c:v>42215.0809926074</c:v>
                </c:pt>
                <c:pt idx="95651">
                  <c:v>42215.080992645802</c:v>
                </c:pt>
                <c:pt idx="95652">
                  <c:v>42215.0809926535</c:v>
                </c:pt>
                <c:pt idx="95653">
                  <c:v>42215.0809926703</c:v>
                </c:pt>
                <c:pt idx="95654">
                  <c:v>42215.080992674302</c:v>
                </c:pt>
                <c:pt idx="95655">
                  <c:v>42215.080992697003</c:v>
                </c:pt>
                <c:pt idx="95656">
                  <c:v>42215.080992761876</c:v>
                </c:pt>
                <c:pt idx="95657">
                  <c:v>42215.080992785275</c:v>
                </c:pt>
                <c:pt idx="95658">
                  <c:v>42215.080992827498</c:v>
                </c:pt>
                <c:pt idx="95659">
                  <c:v>42215.0809928296</c:v>
                </c:pt>
                <c:pt idx="95660">
                  <c:v>42215.080992897398</c:v>
                </c:pt>
                <c:pt idx="95661">
                  <c:v>42215.080992905285</c:v>
                </c:pt>
                <c:pt idx="95662">
                  <c:v>42215.080992928939</c:v>
                </c:pt>
                <c:pt idx="95663">
                  <c:v>42215.080992937103</c:v>
                </c:pt>
                <c:pt idx="95664">
                  <c:v>42215.080992953684</c:v>
                </c:pt>
                <c:pt idx="95665">
                  <c:v>42215.08099295853</c:v>
                </c:pt>
                <c:pt idx="95666">
                  <c:v>42215.080993016898</c:v>
                </c:pt>
                <c:pt idx="95667">
                  <c:v>42215.080993056297</c:v>
                </c:pt>
                <c:pt idx="95668">
                  <c:v>42215.080993061674</c:v>
                </c:pt>
                <c:pt idx="95669">
                  <c:v>42215.08099308853</c:v>
                </c:pt>
                <c:pt idx="95670">
                  <c:v>42215.08099309793</c:v>
                </c:pt>
                <c:pt idx="95671">
                  <c:v>42215.080993137097</c:v>
                </c:pt>
                <c:pt idx="95672">
                  <c:v>42215.0809931611</c:v>
                </c:pt>
                <c:pt idx="95673">
                  <c:v>42215.0809931892</c:v>
                </c:pt>
                <c:pt idx="95674">
                  <c:v>42215.080993224539</c:v>
                </c:pt>
                <c:pt idx="95675">
                  <c:v>42215.080993232201</c:v>
                </c:pt>
                <c:pt idx="95676">
                  <c:v>42215.080993251599</c:v>
                </c:pt>
                <c:pt idx="95677">
                  <c:v>42215.080993254298</c:v>
                </c:pt>
                <c:pt idx="95678">
                  <c:v>42215.080993293697</c:v>
                </c:pt>
                <c:pt idx="95679">
                  <c:v>42215.08099329695</c:v>
                </c:pt>
                <c:pt idx="95680">
                  <c:v>42215.080993331001</c:v>
                </c:pt>
                <c:pt idx="95681">
                  <c:v>42215.08099336813</c:v>
                </c:pt>
                <c:pt idx="95682">
                  <c:v>42215.080993393203</c:v>
                </c:pt>
                <c:pt idx="95683">
                  <c:v>42215.080993472329</c:v>
                </c:pt>
                <c:pt idx="95684">
                  <c:v>42215.08099348993</c:v>
                </c:pt>
                <c:pt idx="95685">
                  <c:v>42215.080993517484</c:v>
                </c:pt>
                <c:pt idx="95686">
                  <c:v>42215.080993525902</c:v>
                </c:pt>
                <c:pt idx="95687">
                  <c:v>42215.080993530901</c:v>
                </c:pt>
                <c:pt idx="95688">
                  <c:v>42215.080993533673</c:v>
                </c:pt>
                <c:pt idx="95689">
                  <c:v>42215.080993535776</c:v>
                </c:pt>
                <c:pt idx="95690">
                  <c:v>42215.080993599498</c:v>
                </c:pt>
                <c:pt idx="95691">
                  <c:v>42215.080993618198</c:v>
                </c:pt>
                <c:pt idx="95692">
                  <c:v>42215.080993625401</c:v>
                </c:pt>
                <c:pt idx="95693">
                  <c:v>42215.080993666685</c:v>
                </c:pt>
                <c:pt idx="95694">
                  <c:v>42215.080993715375</c:v>
                </c:pt>
                <c:pt idx="95695">
                  <c:v>42215.080993753101</c:v>
                </c:pt>
                <c:pt idx="95696">
                  <c:v>42215.080993757801</c:v>
                </c:pt>
                <c:pt idx="95697">
                  <c:v>42215.080993764197</c:v>
                </c:pt>
                <c:pt idx="95698">
                  <c:v>42215.080993803502</c:v>
                </c:pt>
                <c:pt idx="95699">
                  <c:v>42215.080993811076</c:v>
                </c:pt>
                <c:pt idx="95700">
                  <c:v>42215.080993828029</c:v>
                </c:pt>
                <c:pt idx="95701">
                  <c:v>42215.0809938315</c:v>
                </c:pt>
                <c:pt idx="95702">
                  <c:v>42215.080993857402</c:v>
                </c:pt>
                <c:pt idx="95703">
                  <c:v>42215.080993905998</c:v>
                </c:pt>
                <c:pt idx="95704">
                  <c:v>42215.080993942698</c:v>
                </c:pt>
                <c:pt idx="95705">
                  <c:v>42215.080993986201</c:v>
                </c:pt>
                <c:pt idx="95706">
                  <c:v>42215.080993989599</c:v>
                </c:pt>
                <c:pt idx="95707">
                  <c:v>42215.080994049829</c:v>
                </c:pt>
                <c:pt idx="95708">
                  <c:v>42215.080994062497</c:v>
                </c:pt>
                <c:pt idx="95709">
                  <c:v>42215.080994089098</c:v>
                </c:pt>
                <c:pt idx="95710">
                  <c:v>42215.080994095013</c:v>
                </c:pt>
                <c:pt idx="95711">
                  <c:v>42215.0809941142</c:v>
                </c:pt>
                <c:pt idx="95712">
                  <c:v>42215.080994119198</c:v>
                </c:pt>
                <c:pt idx="95713">
                  <c:v>42215.080994177697</c:v>
                </c:pt>
                <c:pt idx="95714">
                  <c:v>42215.080994205797</c:v>
                </c:pt>
                <c:pt idx="95715">
                  <c:v>42215.080994221498</c:v>
                </c:pt>
                <c:pt idx="95716">
                  <c:v>42215.080994245029</c:v>
                </c:pt>
                <c:pt idx="95717">
                  <c:v>42215.080994254538</c:v>
                </c:pt>
                <c:pt idx="95718">
                  <c:v>42215.08099429404</c:v>
                </c:pt>
                <c:pt idx="95719">
                  <c:v>42215.080994321012</c:v>
                </c:pt>
                <c:pt idx="95720">
                  <c:v>42215.080994352298</c:v>
                </c:pt>
                <c:pt idx="95721">
                  <c:v>42215.080994384829</c:v>
                </c:pt>
                <c:pt idx="95722">
                  <c:v>42215.08099439014</c:v>
                </c:pt>
                <c:pt idx="95723">
                  <c:v>42215.08099440873</c:v>
                </c:pt>
                <c:pt idx="95724">
                  <c:v>42215.080994411401</c:v>
                </c:pt>
                <c:pt idx="95725">
                  <c:v>42215.080994453303</c:v>
                </c:pt>
                <c:pt idx="95726">
                  <c:v>42215.080994453398</c:v>
                </c:pt>
                <c:pt idx="95727">
                  <c:v>42215.080994489697</c:v>
                </c:pt>
                <c:pt idx="95728">
                  <c:v>42215.0809945254</c:v>
                </c:pt>
                <c:pt idx="95729">
                  <c:v>42215.080994552998</c:v>
                </c:pt>
                <c:pt idx="95730">
                  <c:v>42215.080994640601</c:v>
                </c:pt>
                <c:pt idx="95731">
                  <c:v>42215.080994645999</c:v>
                </c:pt>
                <c:pt idx="95732">
                  <c:v>42215.080994675402</c:v>
                </c:pt>
                <c:pt idx="95733">
                  <c:v>42215.080994685384</c:v>
                </c:pt>
                <c:pt idx="95734">
                  <c:v>42215.080994688797</c:v>
                </c:pt>
                <c:pt idx="95735">
                  <c:v>42215.0809946917</c:v>
                </c:pt>
                <c:pt idx="95736">
                  <c:v>42215.080994693802</c:v>
                </c:pt>
                <c:pt idx="95737">
                  <c:v>42215.080994757001</c:v>
                </c:pt>
                <c:pt idx="95738">
                  <c:v>42215.080994781194</c:v>
                </c:pt>
                <c:pt idx="95739">
                  <c:v>42215.080994785101</c:v>
                </c:pt>
                <c:pt idx="95740">
                  <c:v>42215.08099482613</c:v>
                </c:pt>
                <c:pt idx="95741">
                  <c:v>42215.080994871998</c:v>
                </c:pt>
                <c:pt idx="95742">
                  <c:v>42215.080994910102</c:v>
                </c:pt>
                <c:pt idx="95743">
                  <c:v>42215.080994917596</c:v>
                </c:pt>
                <c:pt idx="95744">
                  <c:v>42215.080994924203</c:v>
                </c:pt>
                <c:pt idx="95745">
                  <c:v>42215.080994963595</c:v>
                </c:pt>
                <c:pt idx="95746">
                  <c:v>42215.080994968899</c:v>
                </c:pt>
                <c:pt idx="95747">
                  <c:v>42215.080994984899</c:v>
                </c:pt>
                <c:pt idx="95748">
                  <c:v>42215.080994989003</c:v>
                </c:pt>
                <c:pt idx="95749">
                  <c:v>42215.080995017197</c:v>
                </c:pt>
                <c:pt idx="95750">
                  <c:v>42215.080995063785</c:v>
                </c:pt>
                <c:pt idx="95751">
                  <c:v>42215.080995103497</c:v>
                </c:pt>
                <c:pt idx="95752">
                  <c:v>42215.080995142329</c:v>
                </c:pt>
                <c:pt idx="95753">
                  <c:v>42215.080995149612</c:v>
                </c:pt>
                <c:pt idx="95754">
                  <c:v>42215.080995207703</c:v>
                </c:pt>
                <c:pt idx="95755">
                  <c:v>42215.080995219898</c:v>
                </c:pt>
                <c:pt idx="95756">
                  <c:v>42215.080995249038</c:v>
                </c:pt>
                <c:pt idx="95757">
                  <c:v>42215.080995251898</c:v>
                </c:pt>
                <c:pt idx="95758">
                  <c:v>42215.080995268399</c:v>
                </c:pt>
                <c:pt idx="95759">
                  <c:v>42215.080995273202</c:v>
                </c:pt>
                <c:pt idx="95760">
                  <c:v>42215.0809953317</c:v>
                </c:pt>
                <c:pt idx="95761">
                  <c:v>42215.080995352939</c:v>
                </c:pt>
                <c:pt idx="95762">
                  <c:v>42215.080995381701</c:v>
                </c:pt>
                <c:pt idx="95763">
                  <c:v>42215.080995398741</c:v>
                </c:pt>
                <c:pt idx="95764">
                  <c:v>42215.080995408149</c:v>
                </c:pt>
                <c:pt idx="95765">
                  <c:v>42215.080995451601</c:v>
                </c:pt>
                <c:pt idx="95766">
                  <c:v>42215.080995481003</c:v>
                </c:pt>
                <c:pt idx="95767">
                  <c:v>42215.080995504002</c:v>
                </c:pt>
                <c:pt idx="95768">
                  <c:v>42215.080995541801</c:v>
                </c:pt>
                <c:pt idx="95769">
                  <c:v>42215.080995547003</c:v>
                </c:pt>
                <c:pt idx="95770">
                  <c:v>42215.080995563585</c:v>
                </c:pt>
                <c:pt idx="95771">
                  <c:v>42215.080995566597</c:v>
                </c:pt>
                <c:pt idx="95772">
                  <c:v>42215.080995611264</c:v>
                </c:pt>
                <c:pt idx="95773">
                  <c:v>42215.080995613775</c:v>
                </c:pt>
                <c:pt idx="95774">
                  <c:v>42215.0809956577</c:v>
                </c:pt>
                <c:pt idx="95775">
                  <c:v>42215.080995683384</c:v>
                </c:pt>
                <c:pt idx="95776">
                  <c:v>42215.0809957128</c:v>
                </c:pt>
                <c:pt idx="95777">
                  <c:v>42215.080995792203</c:v>
                </c:pt>
                <c:pt idx="95778">
                  <c:v>42215.080995798038</c:v>
                </c:pt>
                <c:pt idx="95779">
                  <c:v>42215.080995832097</c:v>
                </c:pt>
                <c:pt idx="95780">
                  <c:v>42215.080995845303</c:v>
                </c:pt>
                <c:pt idx="95781">
                  <c:v>42215.080995845899</c:v>
                </c:pt>
                <c:pt idx="95782">
                  <c:v>42215.08099584993</c:v>
                </c:pt>
                <c:pt idx="95783">
                  <c:v>42215.080995852099</c:v>
                </c:pt>
                <c:pt idx="95784">
                  <c:v>42215.080995914999</c:v>
                </c:pt>
                <c:pt idx="95785">
                  <c:v>42215.08099594494</c:v>
                </c:pt>
                <c:pt idx="95786">
                  <c:v>42215.080995954297</c:v>
                </c:pt>
                <c:pt idx="95787">
                  <c:v>42215.080995983903</c:v>
                </c:pt>
                <c:pt idx="95788">
                  <c:v>42215.080996029297</c:v>
                </c:pt>
                <c:pt idx="95789">
                  <c:v>42215.0809960677</c:v>
                </c:pt>
                <c:pt idx="95790">
                  <c:v>42215.080996078039</c:v>
                </c:pt>
                <c:pt idx="95791">
                  <c:v>42215.080996079603</c:v>
                </c:pt>
                <c:pt idx="95792">
                  <c:v>42215.080996125129</c:v>
                </c:pt>
                <c:pt idx="95793">
                  <c:v>42215.080996130397</c:v>
                </c:pt>
                <c:pt idx="95794">
                  <c:v>42215.080996142839</c:v>
                </c:pt>
                <c:pt idx="95795">
                  <c:v>42215.08099614684</c:v>
                </c:pt>
                <c:pt idx="95796">
                  <c:v>42215.080996176839</c:v>
                </c:pt>
                <c:pt idx="95797">
                  <c:v>42215.080996225799</c:v>
                </c:pt>
                <c:pt idx="95798">
                  <c:v>42215.080996260796</c:v>
                </c:pt>
                <c:pt idx="95799">
                  <c:v>42215.080996298639</c:v>
                </c:pt>
                <c:pt idx="95800">
                  <c:v>42215.080996309829</c:v>
                </c:pt>
                <c:pt idx="95801">
                  <c:v>42215.080996365999</c:v>
                </c:pt>
                <c:pt idx="95802">
                  <c:v>42215.080996377299</c:v>
                </c:pt>
                <c:pt idx="95803">
                  <c:v>42215.080996408738</c:v>
                </c:pt>
                <c:pt idx="95804">
                  <c:v>42215.080996420613</c:v>
                </c:pt>
                <c:pt idx="95805">
                  <c:v>42215.080996425699</c:v>
                </c:pt>
                <c:pt idx="95806">
                  <c:v>42215.08099643053</c:v>
                </c:pt>
                <c:pt idx="95807">
                  <c:v>42215.08099649215</c:v>
                </c:pt>
                <c:pt idx="95808">
                  <c:v>42215.0809965109</c:v>
                </c:pt>
                <c:pt idx="95809">
                  <c:v>42215.080996541685</c:v>
                </c:pt>
                <c:pt idx="95810">
                  <c:v>42215.080996555276</c:v>
                </c:pt>
                <c:pt idx="95811">
                  <c:v>42215.080996564597</c:v>
                </c:pt>
                <c:pt idx="95812">
                  <c:v>42215.080996608798</c:v>
                </c:pt>
                <c:pt idx="95813">
                  <c:v>42215.080996640703</c:v>
                </c:pt>
                <c:pt idx="95814">
                  <c:v>42215.080996657802</c:v>
                </c:pt>
                <c:pt idx="95815">
                  <c:v>42215.080996709301</c:v>
                </c:pt>
                <c:pt idx="95816">
                  <c:v>42215.0809967147</c:v>
                </c:pt>
                <c:pt idx="95817">
                  <c:v>42215.080996720302</c:v>
                </c:pt>
                <c:pt idx="95818">
                  <c:v>42215.080996723103</c:v>
                </c:pt>
                <c:pt idx="95819">
                  <c:v>42215.080996768003</c:v>
                </c:pt>
                <c:pt idx="95820">
                  <c:v>42215.080996773599</c:v>
                </c:pt>
                <c:pt idx="95821">
                  <c:v>42215.080996801684</c:v>
                </c:pt>
                <c:pt idx="95822">
                  <c:v>42215.080996840203</c:v>
                </c:pt>
                <c:pt idx="95823">
                  <c:v>42215.08099687253</c:v>
                </c:pt>
                <c:pt idx="95824">
                  <c:v>42215.080996952529</c:v>
                </c:pt>
                <c:pt idx="95825">
                  <c:v>42215.080996955199</c:v>
                </c:pt>
                <c:pt idx="95826">
                  <c:v>42215.080996992612</c:v>
                </c:pt>
                <c:pt idx="95827">
                  <c:v>42215.080997000929</c:v>
                </c:pt>
                <c:pt idx="95828">
                  <c:v>42215.080997005403</c:v>
                </c:pt>
                <c:pt idx="95829">
                  <c:v>42215.080997006138</c:v>
                </c:pt>
                <c:pt idx="95830">
                  <c:v>42215.080997008212</c:v>
                </c:pt>
                <c:pt idx="95831">
                  <c:v>42215.080997071796</c:v>
                </c:pt>
                <c:pt idx="95832">
                  <c:v>42215.08099710213</c:v>
                </c:pt>
                <c:pt idx="95833">
                  <c:v>42215.080997104698</c:v>
                </c:pt>
                <c:pt idx="95834">
                  <c:v>42215.080997142613</c:v>
                </c:pt>
                <c:pt idx="95835">
                  <c:v>42215.080997186698</c:v>
                </c:pt>
                <c:pt idx="95836">
                  <c:v>42215.080997224613</c:v>
                </c:pt>
                <c:pt idx="95837">
                  <c:v>42215.080997237397</c:v>
                </c:pt>
                <c:pt idx="95838">
                  <c:v>42215.08099725403</c:v>
                </c:pt>
                <c:pt idx="95839">
                  <c:v>42215.080997289529</c:v>
                </c:pt>
                <c:pt idx="95840">
                  <c:v>42215.080997294739</c:v>
                </c:pt>
                <c:pt idx="95841">
                  <c:v>42215.080997300029</c:v>
                </c:pt>
                <c:pt idx="95842">
                  <c:v>42215.080997303798</c:v>
                </c:pt>
                <c:pt idx="95843">
                  <c:v>42215.080997336729</c:v>
                </c:pt>
                <c:pt idx="95844">
                  <c:v>42215.080997380399</c:v>
                </c:pt>
                <c:pt idx="95845">
                  <c:v>42215.080997418139</c:v>
                </c:pt>
                <c:pt idx="95846">
                  <c:v>42215.080997456629</c:v>
                </c:pt>
                <c:pt idx="95847">
                  <c:v>42215.080997469202</c:v>
                </c:pt>
                <c:pt idx="95848">
                  <c:v>42215.080997526529</c:v>
                </c:pt>
                <c:pt idx="95849">
                  <c:v>42215.0809975347</c:v>
                </c:pt>
                <c:pt idx="95850">
                  <c:v>42215.080997568803</c:v>
                </c:pt>
                <c:pt idx="95851">
                  <c:v>42215.080997580102</c:v>
                </c:pt>
                <c:pt idx="95852">
                  <c:v>42215.080997585275</c:v>
                </c:pt>
                <c:pt idx="95853">
                  <c:v>42215.080997589997</c:v>
                </c:pt>
                <c:pt idx="95854">
                  <c:v>42215.080997646139</c:v>
                </c:pt>
                <c:pt idx="95855">
                  <c:v>42215.080997674529</c:v>
                </c:pt>
                <c:pt idx="95856">
                  <c:v>42215.080997701196</c:v>
                </c:pt>
                <c:pt idx="95857">
                  <c:v>42215.080997712103</c:v>
                </c:pt>
                <c:pt idx="95858">
                  <c:v>42215.080997721503</c:v>
                </c:pt>
                <c:pt idx="95859">
                  <c:v>42215.080997766599</c:v>
                </c:pt>
                <c:pt idx="95860">
                  <c:v>42215.080997800898</c:v>
                </c:pt>
                <c:pt idx="95861">
                  <c:v>42215.080997819503</c:v>
                </c:pt>
                <c:pt idx="95862">
                  <c:v>42215.080997867997</c:v>
                </c:pt>
                <c:pt idx="95863">
                  <c:v>42215.0809978732</c:v>
                </c:pt>
                <c:pt idx="95864">
                  <c:v>42215.080997881101</c:v>
                </c:pt>
                <c:pt idx="95865">
                  <c:v>42215.080997883801</c:v>
                </c:pt>
                <c:pt idx="95866">
                  <c:v>42215.080997928213</c:v>
                </c:pt>
                <c:pt idx="95867">
                  <c:v>42215.080997933284</c:v>
                </c:pt>
                <c:pt idx="95868">
                  <c:v>42215.080997957499</c:v>
                </c:pt>
                <c:pt idx="95869">
                  <c:v>42215.080997997829</c:v>
                </c:pt>
                <c:pt idx="95870">
                  <c:v>42215.080998033001</c:v>
                </c:pt>
                <c:pt idx="95871">
                  <c:v>42215.080998104611</c:v>
                </c:pt>
                <c:pt idx="95872">
                  <c:v>42215.080998117599</c:v>
                </c:pt>
                <c:pt idx="95873">
                  <c:v>42215.08099814954</c:v>
                </c:pt>
                <c:pt idx="95874">
                  <c:v>42215.080998157799</c:v>
                </c:pt>
                <c:pt idx="95875">
                  <c:v>42215.080998160003</c:v>
                </c:pt>
                <c:pt idx="95876">
                  <c:v>42215.0809981653</c:v>
                </c:pt>
                <c:pt idx="95877">
                  <c:v>42215.080998167898</c:v>
                </c:pt>
                <c:pt idx="95878">
                  <c:v>42215.080998229299</c:v>
                </c:pt>
                <c:pt idx="95879">
                  <c:v>42215.080998260302</c:v>
                </c:pt>
                <c:pt idx="95880">
                  <c:v>42215.080998264799</c:v>
                </c:pt>
                <c:pt idx="95881">
                  <c:v>42215.080998302612</c:v>
                </c:pt>
                <c:pt idx="95882">
                  <c:v>42215.080998344449</c:v>
                </c:pt>
                <c:pt idx="95883">
                  <c:v>42215.080998382538</c:v>
                </c:pt>
                <c:pt idx="95884">
                  <c:v>42215.080998397229</c:v>
                </c:pt>
                <c:pt idx="95885">
                  <c:v>42215.08099839733</c:v>
                </c:pt>
                <c:pt idx="95886">
                  <c:v>42215.08099844656</c:v>
                </c:pt>
                <c:pt idx="95887">
                  <c:v>42215.080998451711</c:v>
                </c:pt>
                <c:pt idx="95888">
                  <c:v>42215.08099845703</c:v>
                </c:pt>
                <c:pt idx="95889">
                  <c:v>42215.080998461701</c:v>
                </c:pt>
                <c:pt idx="95890">
                  <c:v>42215.08099849704</c:v>
                </c:pt>
                <c:pt idx="95891">
                  <c:v>42215.080998552599</c:v>
                </c:pt>
                <c:pt idx="95892">
                  <c:v>42215.080998572303</c:v>
                </c:pt>
                <c:pt idx="95893">
                  <c:v>42215.080998613674</c:v>
                </c:pt>
                <c:pt idx="95894">
                  <c:v>42215.080998629201</c:v>
                </c:pt>
                <c:pt idx="95895">
                  <c:v>42215.080998686703</c:v>
                </c:pt>
                <c:pt idx="95896">
                  <c:v>42215.080998691999</c:v>
                </c:pt>
                <c:pt idx="95897">
                  <c:v>42215.080998729012</c:v>
                </c:pt>
                <c:pt idx="95898">
                  <c:v>42215.080998736099</c:v>
                </c:pt>
                <c:pt idx="95899">
                  <c:v>42215.080998741199</c:v>
                </c:pt>
                <c:pt idx="95900">
                  <c:v>42215.080998746031</c:v>
                </c:pt>
                <c:pt idx="95901">
                  <c:v>42215.080998807098</c:v>
                </c:pt>
                <c:pt idx="95902">
                  <c:v>42215.080998836129</c:v>
                </c:pt>
                <c:pt idx="95903">
                  <c:v>42215.080998861384</c:v>
                </c:pt>
                <c:pt idx="95904">
                  <c:v>42215.080998864702</c:v>
                </c:pt>
                <c:pt idx="95905">
                  <c:v>42215.0809988822</c:v>
                </c:pt>
                <c:pt idx="95906">
                  <c:v>42215.0809989236</c:v>
                </c:pt>
                <c:pt idx="95907">
                  <c:v>42215.080998960897</c:v>
                </c:pt>
                <c:pt idx="95908">
                  <c:v>42215.08099897494</c:v>
                </c:pt>
                <c:pt idx="95909">
                  <c:v>42215.080999024729</c:v>
                </c:pt>
                <c:pt idx="95910">
                  <c:v>42215.080999029939</c:v>
                </c:pt>
                <c:pt idx="95911">
                  <c:v>42215.080999035003</c:v>
                </c:pt>
                <c:pt idx="95912">
                  <c:v>42215.080999037797</c:v>
                </c:pt>
                <c:pt idx="95913">
                  <c:v>42215.080999082602</c:v>
                </c:pt>
                <c:pt idx="95914">
                  <c:v>42215.08099909353</c:v>
                </c:pt>
                <c:pt idx="95915">
                  <c:v>42215.080999116297</c:v>
                </c:pt>
                <c:pt idx="95916">
                  <c:v>42215.080999155129</c:v>
                </c:pt>
                <c:pt idx="95917">
                  <c:v>42215.080999193138</c:v>
                </c:pt>
                <c:pt idx="95918">
                  <c:v>42215.080999260099</c:v>
                </c:pt>
                <c:pt idx="95919">
                  <c:v>42215.080999270031</c:v>
                </c:pt>
                <c:pt idx="95920">
                  <c:v>42215.080999307298</c:v>
                </c:pt>
                <c:pt idx="95921">
                  <c:v>42215.0809993156</c:v>
                </c:pt>
                <c:pt idx="95922">
                  <c:v>42215.080999322541</c:v>
                </c:pt>
                <c:pt idx="95923">
                  <c:v>42215.080999324629</c:v>
                </c:pt>
                <c:pt idx="95924">
                  <c:v>42215.080999325699</c:v>
                </c:pt>
                <c:pt idx="95925">
                  <c:v>42215.08099938673</c:v>
                </c:pt>
                <c:pt idx="95926">
                  <c:v>42215.080999412603</c:v>
                </c:pt>
                <c:pt idx="95927">
                  <c:v>42215.08099942503</c:v>
                </c:pt>
                <c:pt idx="95928">
                  <c:v>42215.080999455611</c:v>
                </c:pt>
                <c:pt idx="95929">
                  <c:v>42215.080999498059</c:v>
                </c:pt>
                <c:pt idx="95930">
                  <c:v>42215.080999539401</c:v>
                </c:pt>
                <c:pt idx="95931">
                  <c:v>42215.0809995522</c:v>
                </c:pt>
                <c:pt idx="95932">
                  <c:v>42215.080999557496</c:v>
                </c:pt>
                <c:pt idx="95933">
                  <c:v>42215.080999603902</c:v>
                </c:pt>
                <c:pt idx="95934">
                  <c:v>42215.080999609199</c:v>
                </c:pt>
                <c:pt idx="95935">
                  <c:v>42215.080999614511</c:v>
                </c:pt>
                <c:pt idx="95936">
                  <c:v>42215.080999618403</c:v>
                </c:pt>
                <c:pt idx="95937">
                  <c:v>42215.080999657097</c:v>
                </c:pt>
                <c:pt idx="95938">
                  <c:v>42215.0809997002</c:v>
                </c:pt>
                <c:pt idx="95939">
                  <c:v>42215.080999729398</c:v>
                </c:pt>
                <c:pt idx="95940">
                  <c:v>42215.080999773701</c:v>
                </c:pt>
                <c:pt idx="95941">
                  <c:v>42215.080999789498</c:v>
                </c:pt>
                <c:pt idx="95942">
                  <c:v>42215.080999849539</c:v>
                </c:pt>
                <c:pt idx="95943">
                  <c:v>42215.0809998533</c:v>
                </c:pt>
                <c:pt idx="95944">
                  <c:v>42215.080999889098</c:v>
                </c:pt>
                <c:pt idx="95945">
                  <c:v>42215.080999894941</c:v>
                </c:pt>
                <c:pt idx="95946">
                  <c:v>42215.080999900099</c:v>
                </c:pt>
                <c:pt idx="95947">
                  <c:v>42215.080999902202</c:v>
                </c:pt>
                <c:pt idx="95948">
                  <c:v>42215.080999960897</c:v>
                </c:pt>
                <c:pt idx="95949">
                  <c:v>42215.08099999604</c:v>
                </c:pt>
                <c:pt idx="95950">
                  <c:v>42215.081000021484</c:v>
                </c:pt>
                <c:pt idx="95951">
                  <c:v>42215.081000032304</c:v>
                </c:pt>
                <c:pt idx="95952">
                  <c:v>42215.081000041675</c:v>
                </c:pt>
                <c:pt idx="95953">
                  <c:v>42215.081000080994</c:v>
                </c:pt>
                <c:pt idx="95954">
                  <c:v>42215.081000120801</c:v>
                </c:pt>
                <c:pt idx="95955">
                  <c:v>42215.081000138802</c:v>
                </c:pt>
                <c:pt idx="95956">
                  <c:v>42215.081000182596</c:v>
                </c:pt>
                <c:pt idx="95957">
                  <c:v>42215.081000187784</c:v>
                </c:pt>
                <c:pt idx="95958">
                  <c:v>42215.081000192498</c:v>
                </c:pt>
                <c:pt idx="95959">
                  <c:v>42215.0810001953</c:v>
                </c:pt>
                <c:pt idx="95960">
                  <c:v>42215.0810002406</c:v>
                </c:pt>
                <c:pt idx="95961">
                  <c:v>42215.081000253595</c:v>
                </c:pt>
                <c:pt idx="95962">
                  <c:v>42215.0810002738</c:v>
                </c:pt>
                <c:pt idx="95963">
                  <c:v>42215.081000312501</c:v>
                </c:pt>
                <c:pt idx="95964">
                  <c:v>42215.081000352598</c:v>
                </c:pt>
                <c:pt idx="95965">
                  <c:v>42215.081000418002</c:v>
                </c:pt>
                <c:pt idx="95966">
                  <c:v>42215.081000427403</c:v>
                </c:pt>
                <c:pt idx="95967">
                  <c:v>42215.081000464001</c:v>
                </c:pt>
                <c:pt idx="95968">
                  <c:v>42215.081000472397</c:v>
                </c:pt>
                <c:pt idx="95969">
                  <c:v>42215.081000477498</c:v>
                </c:pt>
                <c:pt idx="95970">
                  <c:v>42215.0810004796</c:v>
                </c:pt>
                <c:pt idx="95971">
                  <c:v>42215.081000485596</c:v>
                </c:pt>
                <c:pt idx="95972">
                  <c:v>42215.081000544102</c:v>
                </c:pt>
                <c:pt idx="95973">
                  <c:v>42215.081000568804</c:v>
                </c:pt>
                <c:pt idx="95974">
                  <c:v>42215.081000584476</c:v>
                </c:pt>
                <c:pt idx="95975">
                  <c:v>42215.081000612176</c:v>
                </c:pt>
                <c:pt idx="95976">
                  <c:v>42215.081000658502</c:v>
                </c:pt>
                <c:pt idx="95977">
                  <c:v>42215.081000697101</c:v>
                </c:pt>
                <c:pt idx="95978">
                  <c:v>42215.081000710663</c:v>
                </c:pt>
                <c:pt idx="95979">
                  <c:v>42215.081000717662</c:v>
                </c:pt>
                <c:pt idx="95980">
                  <c:v>42215.081000760874</c:v>
                </c:pt>
                <c:pt idx="95981">
                  <c:v>42215.081000766084</c:v>
                </c:pt>
                <c:pt idx="95982">
                  <c:v>42215.081000771985</c:v>
                </c:pt>
                <c:pt idx="95983">
                  <c:v>42215.081000775885</c:v>
                </c:pt>
                <c:pt idx="95984">
                  <c:v>42215.081000816674</c:v>
                </c:pt>
                <c:pt idx="95985">
                  <c:v>42215.081000860075</c:v>
                </c:pt>
                <c:pt idx="95986">
                  <c:v>42215.081000890001</c:v>
                </c:pt>
                <c:pt idx="95987">
                  <c:v>42215.081000928003</c:v>
                </c:pt>
                <c:pt idx="95988">
                  <c:v>42215.0810009497</c:v>
                </c:pt>
                <c:pt idx="95989">
                  <c:v>42215.081001001476</c:v>
                </c:pt>
                <c:pt idx="95990">
                  <c:v>42215.0810010071</c:v>
                </c:pt>
                <c:pt idx="95991">
                  <c:v>42215.081001048529</c:v>
                </c:pt>
                <c:pt idx="95992">
                  <c:v>42215.081001052502</c:v>
                </c:pt>
                <c:pt idx="95993">
                  <c:v>42215.081001060185</c:v>
                </c:pt>
                <c:pt idx="95994">
                  <c:v>42215.081001062274</c:v>
                </c:pt>
                <c:pt idx="95995">
                  <c:v>42215.081001121704</c:v>
                </c:pt>
                <c:pt idx="95996">
                  <c:v>42215.081001165876</c:v>
                </c:pt>
                <c:pt idx="95997">
                  <c:v>42215.081001168684</c:v>
                </c:pt>
                <c:pt idx="95998">
                  <c:v>42215.081001181585</c:v>
                </c:pt>
                <c:pt idx="95999">
                  <c:v>42215.0810011918</c:v>
                </c:pt>
                <c:pt idx="96000">
                  <c:v>42215.081001238403</c:v>
                </c:pt>
                <c:pt idx="96001">
                  <c:v>42215.081001280676</c:v>
                </c:pt>
                <c:pt idx="96002">
                  <c:v>42215.0810012898</c:v>
                </c:pt>
                <c:pt idx="96003">
                  <c:v>42215.081001339902</c:v>
                </c:pt>
                <c:pt idx="96004">
                  <c:v>42215.081001345097</c:v>
                </c:pt>
                <c:pt idx="96005">
                  <c:v>42215.081001349703</c:v>
                </c:pt>
                <c:pt idx="96006">
                  <c:v>42215.081001352402</c:v>
                </c:pt>
                <c:pt idx="96007">
                  <c:v>42215.081001397302</c:v>
                </c:pt>
                <c:pt idx="96008">
                  <c:v>42215.081001413673</c:v>
                </c:pt>
                <c:pt idx="96009">
                  <c:v>42215.081001434199</c:v>
                </c:pt>
                <c:pt idx="96010">
                  <c:v>42215.081001469902</c:v>
                </c:pt>
                <c:pt idx="96011">
                  <c:v>42215.081001512772</c:v>
                </c:pt>
                <c:pt idx="96012">
                  <c:v>42215.081001575774</c:v>
                </c:pt>
                <c:pt idx="96013">
                  <c:v>42215.081001581355</c:v>
                </c:pt>
                <c:pt idx="96014">
                  <c:v>42215.0810016221</c:v>
                </c:pt>
                <c:pt idx="96015">
                  <c:v>42215.081001630264</c:v>
                </c:pt>
                <c:pt idx="96016">
                  <c:v>42215.081001635474</c:v>
                </c:pt>
                <c:pt idx="96017">
                  <c:v>42215.081001637584</c:v>
                </c:pt>
                <c:pt idx="96018">
                  <c:v>42215.0810016455</c:v>
                </c:pt>
                <c:pt idx="96019">
                  <c:v>42215.081001701372</c:v>
                </c:pt>
                <c:pt idx="96020">
                  <c:v>42215.081001726285</c:v>
                </c:pt>
                <c:pt idx="96021">
                  <c:v>42215.081001744802</c:v>
                </c:pt>
                <c:pt idx="96022">
                  <c:v>42215.081001771076</c:v>
                </c:pt>
                <c:pt idx="96023">
                  <c:v>42215.081001815975</c:v>
                </c:pt>
                <c:pt idx="96024">
                  <c:v>42215.081001853876</c:v>
                </c:pt>
                <c:pt idx="96025">
                  <c:v>42215.081001870902</c:v>
                </c:pt>
                <c:pt idx="96026">
                  <c:v>42215.081001877385</c:v>
                </c:pt>
                <c:pt idx="96027">
                  <c:v>42215.081001918676</c:v>
                </c:pt>
                <c:pt idx="96028">
                  <c:v>42215.0810019239</c:v>
                </c:pt>
                <c:pt idx="96029">
                  <c:v>42215.0810019294</c:v>
                </c:pt>
                <c:pt idx="96030">
                  <c:v>42215.081001933475</c:v>
                </c:pt>
                <c:pt idx="96031">
                  <c:v>42215.081001976701</c:v>
                </c:pt>
                <c:pt idx="96032">
                  <c:v>42215.081002015264</c:v>
                </c:pt>
                <c:pt idx="96033">
                  <c:v>42215.081002047496</c:v>
                </c:pt>
                <c:pt idx="96034">
                  <c:v>42215.081002085884</c:v>
                </c:pt>
                <c:pt idx="96035">
                  <c:v>42215.081002109502</c:v>
                </c:pt>
                <c:pt idx="96036">
                  <c:v>42215.081002164385</c:v>
                </c:pt>
                <c:pt idx="96037">
                  <c:v>42215.081002170802</c:v>
                </c:pt>
                <c:pt idx="96038">
                  <c:v>42215.081002208601</c:v>
                </c:pt>
                <c:pt idx="96039">
                  <c:v>42215.081002209401</c:v>
                </c:pt>
                <c:pt idx="96040">
                  <c:v>42215.081002214501</c:v>
                </c:pt>
                <c:pt idx="96041">
                  <c:v>42215.081002216597</c:v>
                </c:pt>
                <c:pt idx="96042">
                  <c:v>42215.081002279097</c:v>
                </c:pt>
                <c:pt idx="96043">
                  <c:v>42215.081002305102</c:v>
                </c:pt>
                <c:pt idx="96044">
                  <c:v>42215.081002341598</c:v>
                </c:pt>
                <c:pt idx="96045">
                  <c:v>42215.081002344203</c:v>
                </c:pt>
                <c:pt idx="96046">
                  <c:v>42215.081002353596</c:v>
                </c:pt>
                <c:pt idx="96047">
                  <c:v>42215.081002395898</c:v>
                </c:pt>
                <c:pt idx="96048">
                  <c:v>42215.081002440602</c:v>
                </c:pt>
                <c:pt idx="96049">
                  <c:v>42215.081002447499</c:v>
                </c:pt>
                <c:pt idx="96050">
                  <c:v>42215.08100249683</c:v>
                </c:pt>
                <c:pt idx="96051">
                  <c:v>42215.081002501975</c:v>
                </c:pt>
                <c:pt idx="96052">
                  <c:v>42215.081002510473</c:v>
                </c:pt>
                <c:pt idx="96053">
                  <c:v>42215.081002513165</c:v>
                </c:pt>
                <c:pt idx="96054">
                  <c:v>42215.081002554994</c:v>
                </c:pt>
                <c:pt idx="96055">
                  <c:v>42215.081002573585</c:v>
                </c:pt>
                <c:pt idx="96056">
                  <c:v>42215.0810025885</c:v>
                </c:pt>
                <c:pt idx="96057">
                  <c:v>42215.081002627274</c:v>
                </c:pt>
                <c:pt idx="96058">
                  <c:v>42215.081002672676</c:v>
                </c:pt>
                <c:pt idx="96059">
                  <c:v>42215.081002738276</c:v>
                </c:pt>
                <c:pt idx="96060">
                  <c:v>42215.081002744802</c:v>
                </c:pt>
                <c:pt idx="96061">
                  <c:v>42215.081002786501</c:v>
                </c:pt>
                <c:pt idx="96062">
                  <c:v>42215.081002791674</c:v>
                </c:pt>
                <c:pt idx="96063">
                  <c:v>42215.081002794403</c:v>
                </c:pt>
                <c:pt idx="96064">
                  <c:v>42215.0810027966</c:v>
                </c:pt>
                <c:pt idx="96065">
                  <c:v>42215.081002805586</c:v>
                </c:pt>
                <c:pt idx="96066">
                  <c:v>42215.081002858802</c:v>
                </c:pt>
                <c:pt idx="96067">
                  <c:v>42215.081002900675</c:v>
                </c:pt>
                <c:pt idx="96068">
                  <c:v>42215.081002904684</c:v>
                </c:pt>
                <c:pt idx="96069">
                  <c:v>42215.081002929801</c:v>
                </c:pt>
                <c:pt idx="96070">
                  <c:v>42215.0810029739</c:v>
                </c:pt>
                <c:pt idx="96071">
                  <c:v>42215.081003011575</c:v>
                </c:pt>
                <c:pt idx="96072">
                  <c:v>42215.081003023384</c:v>
                </c:pt>
                <c:pt idx="96073">
                  <c:v>42215.081003037594</c:v>
                </c:pt>
                <c:pt idx="96074">
                  <c:v>42215.0810030758</c:v>
                </c:pt>
                <c:pt idx="96075">
                  <c:v>42215.081003080995</c:v>
                </c:pt>
                <c:pt idx="96076">
                  <c:v>42215.081003086802</c:v>
                </c:pt>
                <c:pt idx="96077">
                  <c:v>42215.081003090701</c:v>
                </c:pt>
                <c:pt idx="96078">
                  <c:v>42215.0810031367</c:v>
                </c:pt>
                <c:pt idx="96079">
                  <c:v>42215.081003172098</c:v>
                </c:pt>
                <c:pt idx="96080">
                  <c:v>42215.081003201376</c:v>
                </c:pt>
                <c:pt idx="96081">
                  <c:v>42215.081003242798</c:v>
                </c:pt>
                <c:pt idx="96082">
                  <c:v>42215.081003269675</c:v>
                </c:pt>
                <c:pt idx="96083">
                  <c:v>42215.081003311374</c:v>
                </c:pt>
                <c:pt idx="96084">
                  <c:v>42215.081003321684</c:v>
                </c:pt>
                <c:pt idx="96085">
                  <c:v>42215.081003367275</c:v>
                </c:pt>
                <c:pt idx="96086">
                  <c:v>42215.081003368497</c:v>
                </c:pt>
                <c:pt idx="96087">
                  <c:v>42215.081003372397</c:v>
                </c:pt>
                <c:pt idx="96088">
                  <c:v>42215.081003374602</c:v>
                </c:pt>
                <c:pt idx="96089">
                  <c:v>42215.081003432897</c:v>
                </c:pt>
                <c:pt idx="96090">
                  <c:v>42215.081003463376</c:v>
                </c:pt>
                <c:pt idx="96091">
                  <c:v>42215.081003501873</c:v>
                </c:pt>
                <c:pt idx="96092">
                  <c:v>42215.081003502673</c:v>
                </c:pt>
                <c:pt idx="96093">
                  <c:v>42215.081003512176</c:v>
                </c:pt>
                <c:pt idx="96094">
                  <c:v>42215.081003553474</c:v>
                </c:pt>
                <c:pt idx="96095">
                  <c:v>42215.081003600673</c:v>
                </c:pt>
                <c:pt idx="96096">
                  <c:v>42215.081003615654</c:v>
                </c:pt>
                <c:pt idx="96097">
                  <c:v>42215.081003654501</c:v>
                </c:pt>
                <c:pt idx="96098">
                  <c:v>42215.081003659594</c:v>
                </c:pt>
                <c:pt idx="96099">
                  <c:v>42215.081003667874</c:v>
                </c:pt>
                <c:pt idx="96100">
                  <c:v>42215.081003670595</c:v>
                </c:pt>
                <c:pt idx="96101">
                  <c:v>42215.081003711639</c:v>
                </c:pt>
                <c:pt idx="96102">
                  <c:v>42215.081003733874</c:v>
                </c:pt>
                <c:pt idx="96103">
                  <c:v>42215.081003751475</c:v>
                </c:pt>
                <c:pt idx="96104">
                  <c:v>42215.081003784784</c:v>
                </c:pt>
                <c:pt idx="96105">
                  <c:v>42215.0810038325</c:v>
                </c:pt>
                <c:pt idx="96106">
                  <c:v>42215.081003895197</c:v>
                </c:pt>
                <c:pt idx="96107">
                  <c:v>42215.0810038993</c:v>
                </c:pt>
                <c:pt idx="96108">
                  <c:v>42215.081003936502</c:v>
                </c:pt>
                <c:pt idx="96109">
                  <c:v>42215.081003944797</c:v>
                </c:pt>
                <c:pt idx="96110">
                  <c:v>42215.081003949301</c:v>
                </c:pt>
                <c:pt idx="96111">
                  <c:v>42215.081003952102</c:v>
                </c:pt>
                <c:pt idx="96112">
                  <c:v>42215.081003965875</c:v>
                </c:pt>
                <c:pt idx="96113">
                  <c:v>42215.0810040164</c:v>
                </c:pt>
                <c:pt idx="96114">
                  <c:v>42215.081004042302</c:v>
                </c:pt>
                <c:pt idx="96115">
                  <c:v>42215.081004064596</c:v>
                </c:pt>
                <c:pt idx="96116">
                  <c:v>42215.081004084001</c:v>
                </c:pt>
                <c:pt idx="96117">
                  <c:v>42215.081004127402</c:v>
                </c:pt>
                <c:pt idx="96118">
                  <c:v>42215.081004168402</c:v>
                </c:pt>
                <c:pt idx="96119">
                  <c:v>42215.081004182597</c:v>
                </c:pt>
                <c:pt idx="96120">
                  <c:v>42215.081004197797</c:v>
                </c:pt>
                <c:pt idx="96121">
                  <c:v>42215.081004232685</c:v>
                </c:pt>
                <c:pt idx="96122">
                  <c:v>42215.081004237902</c:v>
                </c:pt>
                <c:pt idx="96123">
                  <c:v>42215.08100424413</c:v>
                </c:pt>
                <c:pt idx="96124">
                  <c:v>42215.08100424803</c:v>
                </c:pt>
                <c:pt idx="96125">
                  <c:v>42215.081004296699</c:v>
                </c:pt>
                <c:pt idx="96126">
                  <c:v>42215.081004332198</c:v>
                </c:pt>
                <c:pt idx="96127">
                  <c:v>42215.081004358697</c:v>
                </c:pt>
                <c:pt idx="96128">
                  <c:v>42215.081004400803</c:v>
                </c:pt>
                <c:pt idx="96129">
                  <c:v>42215.081004429703</c:v>
                </c:pt>
                <c:pt idx="96130">
                  <c:v>42215.081004474298</c:v>
                </c:pt>
                <c:pt idx="96131">
                  <c:v>42215.081004479202</c:v>
                </c:pt>
                <c:pt idx="96132">
                  <c:v>42215.081004523774</c:v>
                </c:pt>
                <c:pt idx="96133">
                  <c:v>42215.081004528598</c:v>
                </c:pt>
                <c:pt idx="96134">
                  <c:v>42215.081004528911</c:v>
                </c:pt>
                <c:pt idx="96135">
                  <c:v>42215.081004533655</c:v>
                </c:pt>
                <c:pt idx="96136">
                  <c:v>42215.0810045935</c:v>
                </c:pt>
                <c:pt idx="96137">
                  <c:v>42215.081004625485</c:v>
                </c:pt>
                <c:pt idx="96138">
                  <c:v>42215.081004656902</c:v>
                </c:pt>
                <c:pt idx="96139">
                  <c:v>42215.081004661566</c:v>
                </c:pt>
                <c:pt idx="96140">
                  <c:v>42215.081004671272</c:v>
                </c:pt>
                <c:pt idx="96141">
                  <c:v>42215.081004710475</c:v>
                </c:pt>
                <c:pt idx="96142">
                  <c:v>42215.081004760672</c:v>
                </c:pt>
                <c:pt idx="96143">
                  <c:v>42215.081004762404</c:v>
                </c:pt>
                <c:pt idx="96144">
                  <c:v>42215.081004812084</c:v>
                </c:pt>
                <c:pt idx="96145">
                  <c:v>42215.081004817264</c:v>
                </c:pt>
                <c:pt idx="96146">
                  <c:v>42215.081004825195</c:v>
                </c:pt>
                <c:pt idx="96147">
                  <c:v>42215.081004827902</c:v>
                </c:pt>
                <c:pt idx="96148">
                  <c:v>42215.08100487</c:v>
                </c:pt>
                <c:pt idx="96149">
                  <c:v>42215.081004893502</c:v>
                </c:pt>
                <c:pt idx="96150">
                  <c:v>42215.081004905594</c:v>
                </c:pt>
                <c:pt idx="96151">
                  <c:v>42215.0810049422</c:v>
                </c:pt>
                <c:pt idx="96152">
                  <c:v>42215.0810049926</c:v>
                </c:pt>
                <c:pt idx="96153">
                  <c:v>42215.081005053275</c:v>
                </c:pt>
                <c:pt idx="96154">
                  <c:v>42215.081005054803</c:v>
                </c:pt>
                <c:pt idx="96155">
                  <c:v>42215.081005093503</c:v>
                </c:pt>
                <c:pt idx="96156">
                  <c:v>42215.0810051019</c:v>
                </c:pt>
                <c:pt idx="96157">
                  <c:v>42215.081005107</c:v>
                </c:pt>
                <c:pt idx="96158">
                  <c:v>42215.081005109103</c:v>
                </c:pt>
                <c:pt idx="96159">
                  <c:v>42215.081005125401</c:v>
                </c:pt>
                <c:pt idx="96160">
                  <c:v>42215.081005173684</c:v>
                </c:pt>
                <c:pt idx="96161">
                  <c:v>42215.081005206703</c:v>
                </c:pt>
                <c:pt idx="96162">
                  <c:v>42215.081005224398</c:v>
                </c:pt>
                <c:pt idx="96163">
                  <c:v>42215.081005245498</c:v>
                </c:pt>
                <c:pt idx="96164">
                  <c:v>42215.081005284701</c:v>
                </c:pt>
                <c:pt idx="96165">
                  <c:v>42215.081005326298</c:v>
                </c:pt>
                <c:pt idx="96166">
                  <c:v>42215.081005342297</c:v>
                </c:pt>
                <c:pt idx="96167">
                  <c:v>42215.081005357599</c:v>
                </c:pt>
                <c:pt idx="96168">
                  <c:v>42215.081005381595</c:v>
                </c:pt>
                <c:pt idx="96169">
                  <c:v>42215.081005386797</c:v>
                </c:pt>
                <c:pt idx="96170">
                  <c:v>42215.081005401102</c:v>
                </c:pt>
                <c:pt idx="96171">
                  <c:v>42215.081005405496</c:v>
                </c:pt>
                <c:pt idx="96172">
                  <c:v>42215.08100545653</c:v>
                </c:pt>
                <c:pt idx="96173">
                  <c:v>42215.081005483597</c:v>
                </c:pt>
                <c:pt idx="96174">
                  <c:v>42215.081005519904</c:v>
                </c:pt>
                <c:pt idx="96175">
                  <c:v>42215.081005557375</c:v>
                </c:pt>
                <c:pt idx="96176">
                  <c:v>42215.081005589585</c:v>
                </c:pt>
                <c:pt idx="96177">
                  <c:v>42215.081005628803</c:v>
                </c:pt>
                <c:pt idx="96178">
                  <c:v>42215.081005636595</c:v>
                </c:pt>
                <c:pt idx="96179">
                  <c:v>42215.081005670902</c:v>
                </c:pt>
                <c:pt idx="96180">
                  <c:v>42215.081005684675</c:v>
                </c:pt>
                <c:pt idx="96181">
                  <c:v>42215.0810056884</c:v>
                </c:pt>
                <c:pt idx="96182">
                  <c:v>42215.081005689375</c:v>
                </c:pt>
                <c:pt idx="96183">
                  <c:v>42215.081005747597</c:v>
                </c:pt>
                <c:pt idx="96184">
                  <c:v>42215.0810057829</c:v>
                </c:pt>
                <c:pt idx="96185">
                  <c:v>42215.081005819375</c:v>
                </c:pt>
                <c:pt idx="96186">
                  <c:v>42215.081005821776</c:v>
                </c:pt>
                <c:pt idx="96187">
                  <c:v>42215.081005828899</c:v>
                </c:pt>
                <c:pt idx="96188">
                  <c:v>42215.081005868102</c:v>
                </c:pt>
                <c:pt idx="96189">
                  <c:v>42215.081005920198</c:v>
                </c:pt>
                <c:pt idx="96190">
                  <c:v>42215.081005921675</c:v>
                </c:pt>
                <c:pt idx="96191">
                  <c:v>42215.081005959197</c:v>
                </c:pt>
                <c:pt idx="96192">
                  <c:v>42215.081005964385</c:v>
                </c:pt>
                <c:pt idx="96193">
                  <c:v>42215.081005979198</c:v>
                </c:pt>
                <c:pt idx="96194">
                  <c:v>42215.081005981876</c:v>
                </c:pt>
                <c:pt idx="96195">
                  <c:v>42215.081006026303</c:v>
                </c:pt>
                <c:pt idx="96196">
                  <c:v>42215.081006053784</c:v>
                </c:pt>
                <c:pt idx="96197">
                  <c:v>42215.081006079097</c:v>
                </c:pt>
                <c:pt idx="96198">
                  <c:v>42215.081006101675</c:v>
                </c:pt>
                <c:pt idx="96199">
                  <c:v>42215.081006152301</c:v>
                </c:pt>
                <c:pt idx="96200">
                  <c:v>42215.081006206899</c:v>
                </c:pt>
                <c:pt idx="96201">
                  <c:v>42215.081006210501</c:v>
                </c:pt>
                <c:pt idx="96202">
                  <c:v>42215.081006248212</c:v>
                </c:pt>
                <c:pt idx="96203">
                  <c:v>42215.081006264198</c:v>
                </c:pt>
                <c:pt idx="96204">
                  <c:v>42215.081006266999</c:v>
                </c:pt>
                <c:pt idx="96205">
                  <c:v>42215.081006269102</c:v>
                </c:pt>
                <c:pt idx="96206">
                  <c:v>42215.0810062858</c:v>
                </c:pt>
                <c:pt idx="96207">
                  <c:v>42215.0810063315</c:v>
                </c:pt>
                <c:pt idx="96208">
                  <c:v>42215.081006360684</c:v>
                </c:pt>
                <c:pt idx="96209">
                  <c:v>42215.0810063842</c:v>
                </c:pt>
                <c:pt idx="96210">
                  <c:v>42215.081006401</c:v>
                </c:pt>
                <c:pt idx="96211">
                  <c:v>42215.081006445529</c:v>
                </c:pt>
                <c:pt idx="96212">
                  <c:v>42215.081006483197</c:v>
                </c:pt>
                <c:pt idx="96213">
                  <c:v>42215.081006496213</c:v>
                </c:pt>
                <c:pt idx="96214">
                  <c:v>42215.081006517772</c:v>
                </c:pt>
                <c:pt idx="96215">
                  <c:v>42215.0810065365</c:v>
                </c:pt>
                <c:pt idx="96216">
                  <c:v>42215.081006541674</c:v>
                </c:pt>
                <c:pt idx="96217">
                  <c:v>42215.081006558801</c:v>
                </c:pt>
                <c:pt idx="96218">
                  <c:v>42215.081006562985</c:v>
                </c:pt>
                <c:pt idx="96219">
                  <c:v>42215.081006616274</c:v>
                </c:pt>
                <c:pt idx="96220">
                  <c:v>42215.081006641194</c:v>
                </c:pt>
                <c:pt idx="96221">
                  <c:v>42215.081006673485</c:v>
                </c:pt>
                <c:pt idx="96222">
                  <c:v>42215.081006714994</c:v>
                </c:pt>
                <c:pt idx="96223">
                  <c:v>42215.081006749802</c:v>
                </c:pt>
                <c:pt idx="96224">
                  <c:v>42215.081006794098</c:v>
                </c:pt>
                <c:pt idx="96225">
                  <c:v>42215.081006797802</c:v>
                </c:pt>
                <c:pt idx="96226">
                  <c:v>42215.081006824599</c:v>
                </c:pt>
                <c:pt idx="96227">
                  <c:v>42215.081006840999</c:v>
                </c:pt>
                <c:pt idx="96228">
                  <c:v>42215.081006845801</c:v>
                </c:pt>
                <c:pt idx="96229">
                  <c:v>42215.081006848297</c:v>
                </c:pt>
                <c:pt idx="96230">
                  <c:v>42215.081006908498</c:v>
                </c:pt>
                <c:pt idx="96231">
                  <c:v>42215.081006942601</c:v>
                </c:pt>
                <c:pt idx="96232">
                  <c:v>42215.0810069777</c:v>
                </c:pt>
                <c:pt idx="96233">
                  <c:v>42215.081006981884</c:v>
                </c:pt>
                <c:pt idx="96234">
                  <c:v>42215.0810069871</c:v>
                </c:pt>
                <c:pt idx="96235">
                  <c:v>42215.081007025598</c:v>
                </c:pt>
                <c:pt idx="96236">
                  <c:v>42215.081007080102</c:v>
                </c:pt>
                <c:pt idx="96237">
                  <c:v>42215.081007091503</c:v>
                </c:pt>
                <c:pt idx="96238">
                  <c:v>42215.081007114903</c:v>
                </c:pt>
                <c:pt idx="96239">
                  <c:v>42215.081007120098</c:v>
                </c:pt>
                <c:pt idx="96240">
                  <c:v>42215.081007146939</c:v>
                </c:pt>
                <c:pt idx="96241">
                  <c:v>42215.081007149602</c:v>
                </c:pt>
                <c:pt idx="96242">
                  <c:v>42215.081007184701</c:v>
                </c:pt>
                <c:pt idx="96243">
                  <c:v>42215.081007213776</c:v>
                </c:pt>
                <c:pt idx="96244">
                  <c:v>42215.081007219276</c:v>
                </c:pt>
                <c:pt idx="96245">
                  <c:v>42215.081007257402</c:v>
                </c:pt>
                <c:pt idx="96246">
                  <c:v>42215.081007312103</c:v>
                </c:pt>
                <c:pt idx="96247">
                  <c:v>42215.081007368601</c:v>
                </c:pt>
                <c:pt idx="96248">
                  <c:v>42215.081007372202</c:v>
                </c:pt>
                <c:pt idx="96249">
                  <c:v>42215.081007405301</c:v>
                </c:pt>
                <c:pt idx="96250">
                  <c:v>42215.081007418601</c:v>
                </c:pt>
                <c:pt idx="96251">
                  <c:v>42215.081007421402</c:v>
                </c:pt>
                <c:pt idx="96252">
                  <c:v>42215.081007423498</c:v>
                </c:pt>
                <c:pt idx="96253">
                  <c:v>42215.081007445697</c:v>
                </c:pt>
                <c:pt idx="96254">
                  <c:v>42215.08100748853</c:v>
                </c:pt>
                <c:pt idx="96255">
                  <c:v>42215.081007514884</c:v>
                </c:pt>
                <c:pt idx="96256">
                  <c:v>42215.081007544002</c:v>
                </c:pt>
                <c:pt idx="96257">
                  <c:v>42215.081007558198</c:v>
                </c:pt>
                <c:pt idx="96258">
                  <c:v>42215.081007599285</c:v>
                </c:pt>
                <c:pt idx="96259">
                  <c:v>42215.0810076411</c:v>
                </c:pt>
                <c:pt idx="96260">
                  <c:v>42215.081007655484</c:v>
                </c:pt>
                <c:pt idx="96261">
                  <c:v>42215.0810076778</c:v>
                </c:pt>
                <c:pt idx="96262">
                  <c:v>42215.081007695801</c:v>
                </c:pt>
                <c:pt idx="96263">
                  <c:v>42215.081007700996</c:v>
                </c:pt>
                <c:pt idx="96264">
                  <c:v>42215.081007715875</c:v>
                </c:pt>
                <c:pt idx="96265">
                  <c:v>42215.081007720401</c:v>
                </c:pt>
                <c:pt idx="96266">
                  <c:v>42215.081007775676</c:v>
                </c:pt>
                <c:pt idx="96267">
                  <c:v>42215.081007802684</c:v>
                </c:pt>
                <c:pt idx="96268">
                  <c:v>42215.081007834502</c:v>
                </c:pt>
                <c:pt idx="96269">
                  <c:v>42215.081007872301</c:v>
                </c:pt>
                <c:pt idx="96270">
                  <c:v>42215.081007909903</c:v>
                </c:pt>
                <c:pt idx="96271">
                  <c:v>42215.081007947403</c:v>
                </c:pt>
                <c:pt idx="96272">
                  <c:v>42215.081007951376</c:v>
                </c:pt>
                <c:pt idx="96273">
                  <c:v>42215.081007982903</c:v>
                </c:pt>
                <c:pt idx="96274">
                  <c:v>42215.081008002198</c:v>
                </c:pt>
                <c:pt idx="96275">
                  <c:v>42215.081008007684</c:v>
                </c:pt>
                <c:pt idx="96276">
                  <c:v>42215.081008008798</c:v>
                </c:pt>
                <c:pt idx="96277">
                  <c:v>42215.081008065375</c:v>
                </c:pt>
                <c:pt idx="96278">
                  <c:v>42215.081008107401</c:v>
                </c:pt>
                <c:pt idx="96279">
                  <c:v>42215.081008129302</c:v>
                </c:pt>
                <c:pt idx="96280">
                  <c:v>42215.081008138302</c:v>
                </c:pt>
                <c:pt idx="96281">
                  <c:v>42215.081008141897</c:v>
                </c:pt>
                <c:pt idx="96282">
                  <c:v>42215.081008182802</c:v>
                </c:pt>
                <c:pt idx="96283">
                  <c:v>42215.081008233901</c:v>
                </c:pt>
                <c:pt idx="96284">
                  <c:v>42215.081008239897</c:v>
                </c:pt>
                <c:pt idx="96285">
                  <c:v>42215.081008272398</c:v>
                </c:pt>
                <c:pt idx="96286">
                  <c:v>42215.081008277702</c:v>
                </c:pt>
                <c:pt idx="96287">
                  <c:v>42215.081008293899</c:v>
                </c:pt>
                <c:pt idx="96288">
                  <c:v>42215.081008296613</c:v>
                </c:pt>
                <c:pt idx="96289">
                  <c:v>42215.081008341098</c:v>
                </c:pt>
                <c:pt idx="96290">
                  <c:v>42215.081008373701</c:v>
                </c:pt>
                <c:pt idx="96291">
                  <c:v>42215.081008380897</c:v>
                </c:pt>
                <c:pt idx="96292">
                  <c:v>42215.081008414199</c:v>
                </c:pt>
                <c:pt idx="96293">
                  <c:v>42215.081008472131</c:v>
                </c:pt>
                <c:pt idx="96294">
                  <c:v>42215.081008522284</c:v>
                </c:pt>
                <c:pt idx="96295">
                  <c:v>42215.081008528898</c:v>
                </c:pt>
                <c:pt idx="96296">
                  <c:v>42215.081008563175</c:v>
                </c:pt>
                <c:pt idx="96297">
                  <c:v>42215.081008576701</c:v>
                </c:pt>
                <c:pt idx="96298">
                  <c:v>42215.081008579502</c:v>
                </c:pt>
                <c:pt idx="96299">
                  <c:v>42215.081008581576</c:v>
                </c:pt>
                <c:pt idx="96300">
                  <c:v>42215.081008605594</c:v>
                </c:pt>
                <c:pt idx="96301">
                  <c:v>42215.081008645684</c:v>
                </c:pt>
                <c:pt idx="96302">
                  <c:v>42215.081008675385</c:v>
                </c:pt>
                <c:pt idx="96303">
                  <c:v>42215.081008703775</c:v>
                </c:pt>
                <c:pt idx="96304">
                  <c:v>42215.081008717585</c:v>
                </c:pt>
                <c:pt idx="96305">
                  <c:v>42215.081008759902</c:v>
                </c:pt>
                <c:pt idx="96306">
                  <c:v>42215.081008797497</c:v>
                </c:pt>
                <c:pt idx="96307">
                  <c:v>42215.081008811474</c:v>
                </c:pt>
                <c:pt idx="96308">
                  <c:v>42215.081008837384</c:v>
                </c:pt>
                <c:pt idx="96309">
                  <c:v>42215.081008851674</c:v>
                </c:pt>
                <c:pt idx="96310">
                  <c:v>42215.081008857</c:v>
                </c:pt>
                <c:pt idx="96311">
                  <c:v>42215.081008873276</c:v>
                </c:pt>
                <c:pt idx="96312">
                  <c:v>42215.081008877802</c:v>
                </c:pt>
                <c:pt idx="96313">
                  <c:v>42215.081008935675</c:v>
                </c:pt>
                <c:pt idx="96314">
                  <c:v>42215.081008958201</c:v>
                </c:pt>
                <c:pt idx="96315">
                  <c:v>42215.081008991801</c:v>
                </c:pt>
                <c:pt idx="96316">
                  <c:v>42215.081009029796</c:v>
                </c:pt>
                <c:pt idx="96317">
                  <c:v>42215.081009069501</c:v>
                </c:pt>
                <c:pt idx="96318">
                  <c:v>42215.081009108697</c:v>
                </c:pt>
                <c:pt idx="96319">
                  <c:v>42215.081009112997</c:v>
                </c:pt>
                <c:pt idx="96320">
                  <c:v>42215.081009139503</c:v>
                </c:pt>
                <c:pt idx="96321">
                  <c:v>42215.081009155903</c:v>
                </c:pt>
                <c:pt idx="96322">
                  <c:v>42215.081009160604</c:v>
                </c:pt>
                <c:pt idx="96323">
                  <c:v>42215.081009167901</c:v>
                </c:pt>
                <c:pt idx="96324">
                  <c:v>42215.081009222798</c:v>
                </c:pt>
                <c:pt idx="96325">
                  <c:v>42215.081009257199</c:v>
                </c:pt>
                <c:pt idx="96326">
                  <c:v>42215.081009289497</c:v>
                </c:pt>
                <c:pt idx="96327">
                  <c:v>42215.081009299029</c:v>
                </c:pt>
                <c:pt idx="96328">
                  <c:v>42215.081009301284</c:v>
                </c:pt>
                <c:pt idx="96329">
                  <c:v>42215.081009340298</c:v>
                </c:pt>
                <c:pt idx="96330">
                  <c:v>42215.08100939983</c:v>
                </c:pt>
                <c:pt idx="96331">
                  <c:v>42215.081009406131</c:v>
                </c:pt>
                <c:pt idx="96332">
                  <c:v>42215.081009430003</c:v>
                </c:pt>
                <c:pt idx="96333">
                  <c:v>42215.0810094353</c:v>
                </c:pt>
                <c:pt idx="96334">
                  <c:v>42215.0810094517</c:v>
                </c:pt>
                <c:pt idx="96335">
                  <c:v>42215.081009454931</c:v>
                </c:pt>
                <c:pt idx="96336">
                  <c:v>42215.0810095009</c:v>
                </c:pt>
                <c:pt idx="96337">
                  <c:v>42215.081009533373</c:v>
                </c:pt>
                <c:pt idx="96338">
                  <c:v>42215.081009535585</c:v>
                </c:pt>
                <c:pt idx="96339">
                  <c:v>42215.081009573085</c:v>
                </c:pt>
                <c:pt idx="96340">
                  <c:v>42215.081009631664</c:v>
                </c:pt>
                <c:pt idx="96341">
                  <c:v>42215.081009682595</c:v>
                </c:pt>
                <c:pt idx="96342">
                  <c:v>42215.081009683076</c:v>
                </c:pt>
                <c:pt idx="96343">
                  <c:v>42215.081009720285</c:v>
                </c:pt>
                <c:pt idx="96344">
                  <c:v>42215.081009733585</c:v>
                </c:pt>
                <c:pt idx="96345">
                  <c:v>42215.081009736401</c:v>
                </c:pt>
                <c:pt idx="96346">
                  <c:v>42215.081009741196</c:v>
                </c:pt>
                <c:pt idx="96347">
                  <c:v>42215.081009765374</c:v>
                </c:pt>
                <c:pt idx="96348">
                  <c:v>42215.081009803194</c:v>
                </c:pt>
                <c:pt idx="96349">
                  <c:v>42215.081009833084</c:v>
                </c:pt>
                <c:pt idx="96350">
                  <c:v>42215.081009863774</c:v>
                </c:pt>
                <c:pt idx="96351">
                  <c:v>42215.081009873902</c:v>
                </c:pt>
                <c:pt idx="96352">
                  <c:v>42215.081009917376</c:v>
                </c:pt>
                <c:pt idx="96353">
                  <c:v>42215.081009955902</c:v>
                </c:pt>
                <c:pt idx="96354">
                  <c:v>42215.081009970098</c:v>
                </c:pt>
                <c:pt idx="96355">
                  <c:v>42215.081009997397</c:v>
                </c:pt>
                <c:pt idx="96356">
                  <c:v>42215.081010008529</c:v>
                </c:pt>
                <c:pt idx="96357">
                  <c:v>42215.081010013673</c:v>
                </c:pt>
                <c:pt idx="96358">
                  <c:v>42215.081010030684</c:v>
                </c:pt>
                <c:pt idx="96359">
                  <c:v>42215.081010035276</c:v>
                </c:pt>
                <c:pt idx="96360">
                  <c:v>42215.081010095702</c:v>
                </c:pt>
                <c:pt idx="96361">
                  <c:v>42215.081010114103</c:v>
                </c:pt>
                <c:pt idx="96362">
                  <c:v>42215.081010145703</c:v>
                </c:pt>
                <c:pt idx="96363">
                  <c:v>42215.081010186703</c:v>
                </c:pt>
                <c:pt idx="96364">
                  <c:v>42215.081010229311</c:v>
                </c:pt>
                <c:pt idx="96365">
                  <c:v>42215.081010260197</c:v>
                </c:pt>
                <c:pt idx="96366">
                  <c:v>42215.0810102662</c:v>
                </c:pt>
                <c:pt idx="96367">
                  <c:v>42215.081010297399</c:v>
                </c:pt>
                <c:pt idx="96368">
                  <c:v>42215.081010314003</c:v>
                </c:pt>
                <c:pt idx="96369">
                  <c:v>42215.081010318703</c:v>
                </c:pt>
                <c:pt idx="96370">
                  <c:v>42215.081010327529</c:v>
                </c:pt>
                <c:pt idx="96371">
                  <c:v>42215.081010380498</c:v>
                </c:pt>
                <c:pt idx="96372">
                  <c:v>42215.081010414899</c:v>
                </c:pt>
                <c:pt idx="96373">
                  <c:v>42215.08101044895</c:v>
                </c:pt>
                <c:pt idx="96374">
                  <c:v>42215.081010458329</c:v>
                </c:pt>
                <c:pt idx="96375">
                  <c:v>42215.081010461196</c:v>
                </c:pt>
                <c:pt idx="96376">
                  <c:v>42215.081010497699</c:v>
                </c:pt>
                <c:pt idx="96377">
                  <c:v>42215.081010552676</c:v>
                </c:pt>
                <c:pt idx="96378">
                  <c:v>42215.081010559501</c:v>
                </c:pt>
                <c:pt idx="96379">
                  <c:v>42215.081010587084</c:v>
                </c:pt>
                <c:pt idx="96380">
                  <c:v>42215.081010592403</c:v>
                </c:pt>
                <c:pt idx="96381">
                  <c:v>42215.081010609101</c:v>
                </c:pt>
                <c:pt idx="96382">
                  <c:v>42215.081010612186</c:v>
                </c:pt>
                <c:pt idx="96383">
                  <c:v>42215.0810106559</c:v>
                </c:pt>
                <c:pt idx="96384">
                  <c:v>42215.081010693197</c:v>
                </c:pt>
                <c:pt idx="96385">
                  <c:v>42215.081010705595</c:v>
                </c:pt>
                <c:pt idx="96386">
                  <c:v>42215.081010729198</c:v>
                </c:pt>
                <c:pt idx="96387">
                  <c:v>42215.081010791284</c:v>
                </c:pt>
                <c:pt idx="96388">
                  <c:v>42215.081010843402</c:v>
                </c:pt>
                <c:pt idx="96389">
                  <c:v>42215.081010845402</c:v>
                </c:pt>
                <c:pt idx="96390">
                  <c:v>42215.081010877802</c:v>
                </c:pt>
                <c:pt idx="96391">
                  <c:v>42215.081010891285</c:v>
                </c:pt>
                <c:pt idx="96392">
                  <c:v>42215.08101089413</c:v>
                </c:pt>
                <c:pt idx="96393">
                  <c:v>42215.081010896203</c:v>
                </c:pt>
                <c:pt idx="96394">
                  <c:v>42215.081010925402</c:v>
                </c:pt>
                <c:pt idx="96395">
                  <c:v>42215.081010960595</c:v>
                </c:pt>
                <c:pt idx="96396">
                  <c:v>42215.081010993003</c:v>
                </c:pt>
                <c:pt idx="96397">
                  <c:v>42215.081011020498</c:v>
                </c:pt>
                <c:pt idx="96398">
                  <c:v>42215.081011023198</c:v>
                </c:pt>
                <c:pt idx="96399">
                  <c:v>42215.081011071503</c:v>
                </c:pt>
                <c:pt idx="96400">
                  <c:v>42215.081011112401</c:v>
                </c:pt>
                <c:pt idx="96401">
                  <c:v>42215.081011126829</c:v>
                </c:pt>
                <c:pt idx="96402">
                  <c:v>42215.081011157301</c:v>
                </c:pt>
                <c:pt idx="96403">
                  <c:v>42215.081011166199</c:v>
                </c:pt>
                <c:pt idx="96404">
                  <c:v>42215.081011171402</c:v>
                </c:pt>
                <c:pt idx="96405">
                  <c:v>42215.081011187998</c:v>
                </c:pt>
                <c:pt idx="96406">
                  <c:v>42215.081011192538</c:v>
                </c:pt>
                <c:pt idx="96407">
                  <c:v>42215.081011255003</c:v>
                </c:pt>
                <c:pt idx="96408">
                  <c:v>42215.081011272829</c:v>
                </c:pt>
                <c:pt idx="96409">
                  <c:v>42215.081011306029</c:v>
                </c:pt>
                <c:pt idx="96410">
                  <c:v>42215.08101134684</c:v>
                </c:pt>
                <c:pt idx="96411">
                  <c:v>42215.081011389098</c:v>
                </c:pt>
                <c:pt idx="96412">
                  <c:v>42215.081011415597</c:v>
                </c:pt>
                <c:pt idx="96413">
                  <c:v>42215.081011423797</c:v>
                </c:pt>
                <c:pt idx="96414">
                  <c:v>42215.08101145993</c:v>
                </c:pt>
                <c:pt idx="96415">
                  <c:v>42215.081011473201</c:v>
                </c:pt>
                <c:pt idx="96416">
                  <c:v>42215.08101147983</c:v>
                </c:pt>
                <c:pt idx="96417">
                  <c:v>42215.081011486938</c:v>
                </c:pt>
                <c:pt idx="96418">
                  <c:v>42215.081011534276</c:v>
                </c:pt>
                <c:pt idx="96419">
                  <c:v>42215.081011569084</c:v>
                </c:pt>
                <c:pt idx="96420">
                  <c:v>42215.0810116055</c:v>
                </c:pt>
                <c:pt idx="96421">
                  <c:v>42215.081011611976</c:v>
                </c:pt>
                <c:pt idx="96422">
                  <c:v>42215.081011621194</c:v>
                </c:pt>
                <c:pt idx="96423">
                  <c:v>42215.081011654998</c:v>
                </c:pt>
                <c:pt idx="96424">
                  <c:v>42215.081011706097</c:v>
                </c:pt>
                <c:pt idx="96425">
                  <c:v>42215.081011718801</c:v>
                </c:pt>
                <c:pt idx="96426">
                  <c:v>42215.081011743285</c:v>
                </c:pt>
                <c:pt idx="96427">
                  <c:v>42215.081011751194</c:v>
                </c:pt>
                <c:pt idx="96428">
                  <c:v>42215.081011773997</c:v>
                </c:pt>
                <c:pt idx="96429">
                  <c:v>42215.081011776798</c:v>
                </c:pt>
                <c:pt idx="96430">
                  <c:v>42215.081011816284</c:v>
                </c:pt>
                <c:pt idx="96431">
                  <c:v>42215.081011853385</c:v>
                </c:pt>
                <c:pt idx="96432">
                  <c:v>42215.081011857597</c:v>
                </c:pt>
                <c:pt idx="96433">
                  <c:v>42215.081011886599</c:v>
                </c:pt>
                <c:pt idx="96434">
                  <c:v>42215.081011950897</c:v>
                </c:pt>
                <c:pt idx="96435">
                  <c:v>42215.081011997201</c:v>
                </c:pt>
                <c:pt idx="96436">
                  <c:v>42215.081012006798</c:v>
                </c:pt>
                <c:pt idx="96437">
                  <c:v>42215.081012034498</c:v>
                </c:pt>
                <c:pt idx="96438">
                  <c:v>42215.081012047929</c:v>
                </c:pt>
                <c:pt idx="96439">
                  <c:v>42215.081012050701</c:v>
                </c:pt>
                <c:pt idx="96440">
                  <c:v>42215.081012052797</c:v>
                </c:pt>
                <c:pt idx="96441">
                  <c:v>42215.081012085597</c:v>
                </c:pt>
                <c:pt idx="96442">
                  <c:v>42215.081012117997</c:v>
                </c:pt>
                <c:pt idx="96443">
                  <c:v>42215.081012153598</c:v>
                </c:pt>
                <c:pt idx="96444">
                  <c:v>42215.081012182898</c:v>
                </c:pt>
                <c:pt idx="96445">
                  <c:v>42215.081012189701</c:v>
                </c:pt>
                <c:pt idx="96446">
                  <c:v>42215.081012228839</c:v>
                </c:pt>
                <c:pt idx="96447">
                  <c:v>42215.081012270202</c:v>
                </c:pt>
                <c:pt idx="96448">
                  <c:v>42215.081012301198</c:v>
                </c:pt>
                <c:pt idx="96449">
                  <c:v>42215.081012317401</c:v>
                </c:pt>
                <c:pt idx="96450">
                  <c:v>42215.081012324139</c:v>
                </c:pt>
                <c:pt idx="96451">
                  <c:v>42215.081012329429</c:v>
                </c:pt>
                <c:pt idx="96452">
                  <c:v>42215.08101234553</c:v>
                </c:pt>
                <c:pt idx="96453">
                  <c:v>42215.08101234983</c:v>
                </c:pt>
                <c:pt idx="96454">
                  <c:v>42215.081012415001</c:v>
                </c:pt>
                <c:pt idx="96455">
                  <c:v>42215.081012430011</c:v>
                </c:pt>
                <c:pt idx="96456">
                  <c:v>42215.081012463801</c:v>
                </c:pt>
                <c:pt idx="96457">
                  <c:v>42215.081012501774</c:v>
                </c:pt>
                <c:pt idx="96458">
                  <c:v>42215.081012549403</c:v>
                </c:pt>
                <c:pt idx="96459">
                  <c:v>42215.081012577197</c:v>
                </c:pt>
                <c:pt idx="96460">
                  <c:v>42215.081012581075</c:v>
                </c:pt>
                <c:pt idx="96461">
                  <c:v>42215.081012612274</c:v>
                </c:pt>
                <c:pt idx="96462">
                  <c:v>42215.081012628929</c:v>
                </c:pt>
                <c:pt idx="96463">
                  <c:v>42215.081012633585</c:v>
                </c:pt>
                <c:pt idx="96464">
                  <c:v>42215.081012647002</c:v>
                </c:pt>
                <c:pt idx="96465">
                  <c:v>42215.0810126953</c:v>
                </c:pt>
                <c:pt idx="96466">
                  <c:v>42215.0810127242</c:v>
                </c:pt>
                <c:pt idx="96467">
                  <c:v>42215.081012763476</c:v>
                </c:pt>
                <c:pt idx="96468">
                  <c:v>42215.081012772796</c:v>
                </c:pt>
                <c:pt idx="96469">
                  <c:v>42215.081012781273</c:v>
                </c:pt>
                <c:pt idx="96470">
                  <c:v>42215.081012812596</c:v>
                </c:pt>
                <c:pt idx="96471">
                  <c:v>42215.081012864503</c:v>
                </c:pt>
                <c:pt idx="96472">
                  <c:v>42215.081012878829</c:v>
                </c:pt>
                <c:pt idx="96473">
                  <c:v>42215.081012902403</c:v>
                </c:pt>
                <c:pt idx="96474">
                  <c:v>42215.0810129077</c:v>
                </c:pt>
                <c:pt idx="96475">
                  <c:v>42215.081012926603</c:v>
                </c:pt>
                <c:pt idx="96476">
                  <c:v>42215.081012929397</c:v>
                </c:pt>
                <c:pt idx="96477">
                  <c:v>42215.0810129702</c:v>
                </c:pt>
                <c:pt idx="96478">
                  <c:v>42215.08101300813</c:v>
                </c:pt>
                <c:pt idx="96479">
                  <c:v>42215.081013013376</c:v>
                </c:pt>
                <c:pt idx="96480">
                  <c:v>42215.08101304403</c:v>
                </c:pt>
                <c:pt idx="96481">
                  <c:v>42215.081013110685</c:v>
                </c:pt>
                <c:pt idx="96482">
                  <c:v>42215.081013154129</c:v>
                </c:pt>
                <c:pt idx="96483">
                  <c:v>42215.081013158138</c:v>
                </c:pt>
                <c:pt idx="96484">
                  <c:v>42215.081013195129</c:v>
                </c:pt>
                <c:pt idx="96485">
                  <c:v>42215.081013205097</c:v>
                </c:pt>
                <c:pt idx="96486">
                  <c:v>42215.0810132072</c:v>
                </c:pt>
                <c:pt idx="96487">
                  <c:v>42215.081013212402</c:v>
                </c:pt>
                <c:pt idx="96488">
                  <c:v>42215.081013245399</c:v>
                </c:pt>
                <c:pt idx="96489">
                  <c:v>42215.081013275398</c:v>
                </c:pt>
                <c:pt idx="96490">
                  <c:v>42215.081013318129</c:v>
                </c:pt>
                <c:pt idx="96491">
                  <c:v>42215.0810133372</c:v>
                </c:pt>
                <c:pt idx="96492">
                  <c:v>42215.08101334294</c:v>
                </c:pt>
                <c:pt idx="96493">
                  <c:v>42215.081013389397</c:v>
                </c:pt>
                <c:pt idx="96494">
                  <c:v>42215.081013427029</c:v>
                </c:pt>
                <c:pt idx="96495">
                  <c:v>42215.081013447299</c:v>
                </c:pt>
                <c:pt idx="96496">
                  <c:v>42215.081013477298</c:v>
                </c:pt>
                <c:pt idx="96497">
                  <c:v>42215.08101349233</c:v>
                </c:pt>
                <c:pt idx="96498">
                  <c:v>42215.081013497547</c:v>
                </c:pt>
                <c:pt idx="96499">
                  <c:v>42215.0810135024</c:v>
                </c:pt>
                <c:pt idx="96500">
                  <c:v>42215.081013507275</c:v>
                </c:pt>
                <c:pt idx="96501">
                  <c:v>42215.081013574898</c:v>
                </c:pt>
                <c:pt idx="96502">
                  <c:v>42215.081013602903</c:v>
                </c:pt>
                <c:pt idx="96503">
                  <c:v>42215.081013617586</c:v>
                </c:pt>
                <c:pt idx="96504">
                  <c:v>42215.081013659103</c:v>
                </c:pt>
                <c:pt idx="96505">
                  <c:v>42215.081013709001</c:v>
                </c:pt>
                <c:pt idx="96506">
                  <c:v>42215.081013731273</c:v>
                </c:pt>
                <c:pt idx="96507">
                  <c:v>42215.081013738803</c:v>
                </c:pt>
                <c:pt idx="96508">
                  <c:v>42215.081013777002</c:v>
                </c:pt>
                <c:pt idx="96509">
                  <c:v>42215.081013785195</c:v>
                </c:pt>
                <c:pt idx="96510">
                  <c:v>42215.081013790397</c:v>
                </c:pt>
                <c:pt idx="96511">
                  <c:v>42215.081013806797</c:v>
                </c:pt>
                <c:pt idx="96512">
                  <c:v>42215.081013852701</c:v>
                </c:pt>
                <c:pt idx="96513">
                  <c:v>42215.081013886098</c:v>
                </c:pt>
                <c:pt idx="96514">
                  <c:v>42215.0810139198</c:v>
                </c:pt>
                <c:pt idx="96515">
                  <c:v>42215.081013929201</c:v>
                </c:pt>
                <c:pt idx="96516">
                  <c:v>42215.081013941097</c:v>
                </c:pt>
                <c:pt idx="96517">
                  <c:v>42215.081013969997</c:v>
                </c:pt>
                <c:pt idx="96518">
                  <c:v>42215.0810140213</c:v>
                </c:pt>
                <c:pt idx="96519">
                  <c:v>42215.081014038529</c:v>
                </c:pt>
                <c:pt idx="96520">
                  <c:v>42215.081014074131</c:v>
                </c:pt>
                <c:pt idx="96521">
                  <c:v>42215.081014079296</c:v>
                </c:pt>
                <c:pt idx="96522">
                  <c:v>42215.081014083902</c:v>
                </c:pt>
                <c:pt idx="96523">
                  <c:v>42215.081014086601</c:v>
                </c:pt>
                <c:pt idx="96524">
                  <c:v>42215.081014128213</c:v>
                </c:pt>
                <c:pt idx="96525">
                  <c:v>42215.0810141697</c:v>
                </c:pt>
                <c:pt idx="96526">
                  <c:v>42215.081014173003</c:v>
                </c:pt>
                <c:pt idx="96527">
                  <c:v>42215.0810142013</c:v>
                </c:pt>
                <c:pt idx="96528">
                  <c:v>42215.081014270399</c:v>
                </c:pt>
                <c:pt idx="96529">
                  <c:v>42215.081014310599</c:v>
                </c:pt>
                <c:pt idx="96530">
                  <c:v>42215.081014315285</c:v>
                </c:pt>
                <c:pt idx="96531">
                  <c:v>42215.081014351999</c:v>
                </c:pt>
                <c:pt idx="96532">
                  <c:v>42215.081014355899</c:v>
                </c:pt>
                <c:pt idx="96533">
                  <c:v>42215.081014364201</c:v>
                </c:pt>
                <c:pt idx="96534">
                  <c:v>42215.081014369498</c:v>
                </c:pt>
                <c:pt idx="96535">
                  <c:v>42215.081014405201</c:v>
                </c:pt>
                <c:pt idx="96536">
                  <c:v>42215.081014433199</c:v>
                </c:pt>
                <c:pt idx="96537">
                  <c:v>42215.081014468138</c:v>
                </c:pt>
                <c:pt idx="96538">
                  <c:v>42215.081014501586</c:v>
                </c:pt>
                <c:pt idx="96539">
                  <c:v>42215.081014502197</c:v>
                </c:pt>
                <c:pt idx="96540">
                  <c:v>42215.081014547002</c:v>
                </c:pt>
                <c:pt idx="96541">
                  <c:v>42215.081014584903</c:v>
                </c:pt>
                <c:pt idx="96542">
                  <c:v>42215.081014611373</c:v>
                </c:pt>
                <c:pt idx="96543">
                  <c:v>42215.081014637275</c:v>
                </c:pt>
                <c:pt idx="96544">
                  <c:v>42215.081014651594</c:v>
                </c:pt>
                <c:pt idx="96545">
                  <c:v>42215.0810146566</c:v>
                </c:pt>
                <c:pt idx="96546">
                  <c:v>42215.081014660274</c:v>
                </c:pt>
                <c:pt idx="96547">
                  <c:v>42215.081014664684</c:v>
                </c:pt>
                <c:pt idx="96548">
                  <c:v>42215.081014734198</c:v>
                </c:pt>
                <c:pt idx="96549">
                  <c:v>42215.081014752301</c:v>
                </c:pt>
                <c:pt idx="96550">
                  <c:v>42215.081014778298</c:v>
                </c:pt>
                <c:pt idx="96551">
                  <c:v>42215.081014815376</c:v>
                </c:pt>
                <c:pt idx="96552">
                  <c:v>42215.0810148694</c:v>
                </c:pt>
                <c:pt idx="96553">
                  <c:v>42215.081014896299</c:v>
                </c:pt>
                <c:pt idx="96554">
                  <c:v>42215.081014900301</c:v>
                </c:pt>
                <c:pt idx="96555">
                  <c:v>42215.081014941701</c:v>
                </c:pt>
                <c:pt idx="96556">
                  <c:v>42215.08101494694</c:v>
                </c:pt>
                <c:pt idx="96557">
                  <c:v>42215.081014949013</c:v>
                </c:pt>
                <c:pt idx="96558">
                  <c:v>42215.081014966003</c:v>
                </c:pt>
                <c:pt idx="96559">
                  <c:v>42215.081015006297</c:v>
                </c:pt>
                <c:pt idx="96560">
                  <c:v>42215.081015040829</c:v>
                </c:pt>
                <c:pt idx="96561">
                  <c:v>42215.081015077303</c:v>
                </c:pt>
                <c:pt idx="96562">
                  <c:v>42215.081015086696</c:v>
                </c:pt>
                <c:pt idx="96563">
                  <c:v>42215.081015101197</c:v>
                </c:pt>
                <c:pt idx="96564">
                  <c:v>42215.081015127798</c:v>
                </c:pt>
                <c:pt idx="96565">
                  <c:v>42215.081015184602</c:v>
                </c:pt>
                <c:pt idx="96566">
                  <c:v>42215.08101519815</c:v>
                </c:pt>
                <c:pt idx="96567">
                  <c:v>42215.081015230011</c:v>
                </c:pt>
                <c:pt idx="96568">
                  <c:v>42215.081015235301</c:v>
                </c:pt>
                <c:pt idx="96569">
                  <c:v>42215.081015241398</c:v>
                </c:pt>
                <c:pt idx="96570">
                  <c:v>42215.081015244141</c:v>
                </c:pt>
                <c:pt idx="96571">
                  <c:v>42215.081015283897</c:v>
                </c:pt>
                <c:pt idx="96572">
                  <c:v>42215.081015327029</c:v>
                </c:pt>
                <c:pt idx="96573">
                  <c:v>42215.081015333199</c:v>
                </c:pt>
                <c:pt idx="96574">
                  <c:v>42215.081015358941</c:v>
                </c:pt>
                <c:pt idx="96575">
                  <c:v>42215.081015430129</c:v>
                </c:pt>
                <c:pt idx="96576">
                  <c:v>42215.081015472613</c:v>
                </c:pt>
                <c:pt idx="96577">
                  <c:v>42215.081015473399</c:v>
                </c:pt>
                <c:pt idx="96578">
                  <c:v>42215.081015509197</c:v>
                </c:pt>
                <c:pt idx="96579">
                  <c:v>42215.081015511263</c:v>
                </c:pt>
                <c:pt idx="96580">
                  <c:v>42215.081015519594</c:v>
                </c:pt>
                <c:pt idx="96581">
                  <c:v>42215.081015524702</c:v>
                </c:pt>
                <c:pt idx="96582">
                  <c:v>42215.081015565076</c:v>
                </c:pt>
                <c:pt idx="96583">
                  <c:v>42215.0810155902</c:v>
                </c:pt>
                <c:pt idx="96584">
                  <c:v>42215.081015621101</c:v>
                </c:pt>
                <c:pt idx="96585">
                  <c:v>42215.081015660384</c:v>
                </c:pt>
                <c:pt idx="96586">
                  <c:v>42215.081015662196</c:v>
                </c:pt>
                <c:pt idx="96587">
                  <c:v>42215.081015704403</c:v>
                </c:pt>
                <c:pt idx="96588">
                  <c:v>42215.081015740798</c:v>
                </c:pt>
                <c:pt idx="96589">
                  <c:v>42215.081015757198</c:v>
                </c:pt>
                <c:pt idx="96590">
                  <c:v>42215.081015797201</c:v>
                </c:pt>
                <c:pt idx="96591">
                  <c:v>42215.081015809097</c:v>
                </c:pt>
                <c:pt idx="96592">
                  <c:v>42215.081015814401</c:v>
                </c:pt>
                <c:pt idx="96593">
                  <c:v>42215.081015817785</c:v>
                </c:pt>
                <c:pt idx="96594">
                  <c:v>42215.081015822201</c:v>
                </c:pt>
                <c:pt idx="96595">
                  <c:v>42215.081015893898</c:v>
                </c:pt>
                <c:pt idx="96596">
                  <c:v>42215.081015905402</c:v>
                </c:pt>
                <c:pt idx="96597">
                  <c:v>42215.081015935502</c:v>
                </c:pt>
                <c:pt idx="96598">
                  <c:v>42215.081015972799</c:v>
                </c:pt>
                <c:pt idx="96599">
                  <c:v>42215.081016029013</c:v>
                </c:pt>
                <c:pt idx="96600">
                  <c:v>42215.081016051001</c:v>
                </c:pt>
                <c:pt idx="96601">
                  <c:v>42215.081016053198</c:v>
                </c:pt>
                <c:pt idx="96602">
                  <c:v>42215.081016090029</c:v>
                </c:pt>
                <c:pt idx="96603">
                  <c:v>42215.08101609884</c:v>
                </c:pt>
                <c:pt idx="96604">
                  <c:v>42215.08101610413</c:v>
                </c:pt>
                <c:pt idx="96605">
                  <c:v>42215.081016126031</c:v>
                </c:pt>
                <c:pt idx="96606">
                  <c:v>42215.0810161638</c:v>
                </c:pt>
                <c:pt idx="96607">
                  <c:v>42215.081016200013</c:v>
                </c:pt>
                <c:pt idx="96608">
                  <c:v>42215.0810162337</c:v>
                </c:pt>
                <c:pt idx="96609">
                  <c:v>42215.08101624313</c:v>
                </c:pt>
                <c:pt idx="96610">
                  <c:v>42215.081016261101</c:v>
                </c:pt>
                <c:pt idx="96611">
                  <c:v>42215.081016284603</c:v>
                </c:pt>
                <c:pt idx="96612">
                  <c:v>42215.081016336298</c:v>
                </c:pt>
                <c:pt idx="96613">
                  <c:v>42215.081016357799</c:v>
                </c:pt>
                <c:pt idx="96614">
                  <c:v>42215.08101638814</c:v>
                </c:pt>
                <c:pt idx="96615">
                  <c:v>42215.081016393298</c:v>
                </c:pt>
                <c:pt idx="96616">
                  <c:v>42215.081016402299</c:v>
                </c:pt>
                <c:pt idx="96617">
                  <c:v>42215.081016405129</c:v>
                </c:pt>
                <c:pt idx="96618">
                  <c:v>42215.08101644463</c:v>
                </c:pt>
                <c:pt idx="96619">
                  <c:v>42215.081016484612</c:v>
                </c:pt>
                <c:pt idx="96620">
                  <c:v>42215.081016492841</c:v>
                </c:pt>
                <c:pt idx="96621">
                  <c:v>42215.081016516284</c:v>
                </c:pt>
                <c:pt idx="96622">
                  <c:v>42215.0810165898</c:v>
                </c:pt>
                <c:pt idx="96623">
                  <c:v>42215.081016629898</c:v>
                </c:pt>
                <c:pt idx="96624">
                  <c:v>42215.081016632997</c:v>
                </c:pt>
                <c:pt idx="96625">
                  <c:v>42215.081016665194</c:v>
                </c:pt>
                <c:pt idx="96626">
                  <c:v>42215.081016669101</c:v>
                </c:pt>
                <c:pt idx="96627">
                  <c:v>42215.081016677497</c:v>
                </c:pt>
                <c:pt idx="96628">
                  <c:v>42215.081016682801</c:v>
                </c:pt>
                <c:pt idx="96629">
                  <c:v>42215.081016724798</c:v>
                </c:pt>
                <c:pt idx="96630">
                  <c:v>42215.081016747703</c:v>
                </c:pt>
                <c:pt idx="96631">
                  <c:v>42215.081016778939</c:v>
                </c:pt>
                <c:pt idx="96632">
                  <c:v>42215.081016816497</c:v>
                </c:pt>
                <c:pt idx="96633">
                  <c:v>42215.081016821598</c:v>
                </c:pt>
                <c:pt idx="96634">
                  <c:v>42215.081016861375</c:v>
                </c:pt>
                <c:pt idx="96635">
                  <c:v>42215.081016898541</c:v>
                </c:pt>
                <c:pt idx="96636">
                  <c:v>42215.081016933902</c:v>
                </c:pt>
                <c:pt idx="96637">
                  <c:v>42215.081016957003</c:v>
                </c:pt>
                <c:pt idx="96638">
                  <c:v>42215.081016967997</c:v>
                </c:pt>
                <c:pt idx="96639">
                  <c:v>42215.081016974698</c:v>
                </c:pt>
                <c:pt idx="96640">
                  <c:v>42215.08101697603</c:v>
                </c:pt>
                <c:pt idx="96641">
                  <c:v>42215.081016979602</c:v>
                </c:pt>
                <c:pt idx="96642">
                  <c:v>42215.081017053599</c:v>
                </c:pt>
                <c:pt idx="96643">
                  <c:v>42215.081017067598</c:v>
                </c:pt>
                <c:pt idx="96644">
                  <c:v>42215.0810170896</c:v>
                </c:pt>
                <c:pt idx="96645">
                  <c:v>42215.081017129531</c:v>
                </c:pt>
                <c:pt idx="96646">
                  <c:v>42215.08101718883</c:v>
                </c:pt>
                <c:pt idx="96647">
                  <c:v>42215.081017210599</c:v>
                </c:pt>
                <c:pt idx="96648">
                  <c:v>42215.081017212397</c:v>
                </c:pt>
                <c:pt idx="96649">
                  <c:v>42215.081017254211</c:v>
                </c:pt>
                <c:pt idx="96650">
                  <c:v>42215.081017257013</c:v>
                </c:pt>
                <c:pt idx="96651">
                  <c:v>42215.0810172622</c:v>
                </c:pt>
                <c:pt idx="96652">
                  <c:v>42215.081017285498</c:v>
                </c:pt>
                <c:pt idx="96653">
                  <c:v>42215.081017321201</c:v>
                </c:pt>
                <c:pt idx="96654">
                  <c:v>42215.081017359429</c:v>
                </c:pt>
                <c:pt idx="96655">
                  <c:v>42215.081017391698</c:v>
                </c:pt>
                <c:pt idx="96656">
                  <c:v>42215.0810174012</c:v>
                </c:pt>
                <c:pt idx="96657">
                  <c:v>42215.081017420838</c:v>
                </c:pt>
                <c:pt idx="96658">
                  <c:v>42215.081017442149</c:v>
                </c:pt>
                <c:pt idx="96659">
                  <c:v>42215.081017500197</c:v>
                </c:pt>
                <c:pt idx="96660">
                  <c:v>42215.081017517674</c:v>
                </c:pt>
                <c:pt idx="96661">
                  <c:v>42215.081017542398</c:v>
                </c:pt>
                <c:pt idx="96662">
                  <c:v>42215.0810175476</c:v>
                </c:pt>
                <c:pt idx="96663">
                  <c:v>42215.081017553195</c:v>
                </c:pt>
                <c:pt idx="96664">
                  <c:v>42215.081017556098</c:v>
                </c:pt>
                <c:pt idx="96665">
                  <c:v>42215.081017598539</c:v>
                </c:pt>
                <c:pt idx="96666">
                  <c:v>42215.081017646138</c:v>
                </c:pt>
                <c:pt idx="96667">
                  <c:v>42215.081017652599</c:v>
                </c:pt>
                <c:pt idx="96668">
                  <c:v>42215.081017673598</c:v>
                </c:pt>
                <c:pt idx="96669">
                  <c:v>42215.081017749697</c:v>
                </c:pt>
                <c:pt idx="96670">
                  <c:v>42215.081017787401</c:v>
                </c:pt>
                <c:pt idx="96671">
                  <c:v>42215.081017789198</c:v>
                </c:pt>
                <c:pt idx="96672">
                  <c:v>42215.0810178233</c:v>
                </c:pt>
                <c:pt idx="96673">
                  <c:v>42215.081017825498</c:v>
                </c:pt>
                <c:pt idx="96674">
                  <c:v>42215.081017836099</c:v>
                </c:pt>
                <c:pt idx="96675">
                  <c:v>42215.081017841301</c:v>
                </c:pt>
                <c:pt idx="96676">
                  <c:v>42215.081017884499</c:v>
                </c:pt>
                <c:pt idx="96677">
                  <c:v>42215.081017905097</c:v>
                </c:pt>
                <c:pt idx="96678">
                  <c:v>42215.081017944212</c:v>
                </c:pt>
                <c:pt idx="96679">
                  <c:v>42215.081017973411</c:v>
                </c:pt>
                <c:pt idx="96680">
                  <c:v>42215.0810179818</c:v>
                </c:pt>
                <c:pt idx="96681">
                  <c:v>42215.081018019097</c:v>
                </c:pt>
                <c:pt idx="96682">
                  <c:v>42215.081018054931</c:v>
                </c:pt>
                <c:pt idx="96683">
                  <c:v>42215.081018074299</c:v>
                </c:pt>
                <c:pt idx="96684">
                  <c:v>42215.081018116398</c:v>
                </c:pt>
                <c:pt idx="96685">
                  <c:v>42215.0810181216</c:v>
                </c:pt>
                <c:pt idx="96686">
                  <c:v>42215.081018126941</c:v>
                </c:pt>
                <c:pt idx="96687">
                  <c:v>42215.081018131998</c:v>
                </c:pt>
                <c:pt idx="96688">
                  <c:v>42215.081018136931</c:v>
                </c:pt>
                <c:pt idx="96689">
                  <c:v>42215.081018213597</c:v>
                </c:pt>
                <c:pt idx="96690">
                  <c:v>42215.0810182317</c:v>
                </c:pt>
                <c:pt idx="96691">
                  <c:v>42215.08101824695</c:v>
                </c:pt>
                <c:pt idx="96692">
                  <c:v>42215.081018288838</c:v>
                </c:pt>
                <c:pt idx="96693">
                  <c:v>42215.081018348239</c:v>
                </c:pt>
                <c:pt idx="96694">
                  <c:v>42215.08101836803</c:v>
                </c:pt>
                <c:pt idx="96695">
                  <c:v>42215.08101837604</c:v>
                </c:pt>
                <c:pt idx="96696">
                  <c:v>42215.081018411598</c:v>
                </c:pt>
                <c:pt idx="96697">
                  <c:v>42215.08101841883</c:v>
                </c:pt>
                <c:pt idx="96698">
                  <c:v>42215.081018425299</c:v>
                </c:pt>
                <c:pt idx="96699">
                  <c:v>42215.08101844554</c:v>
                </c:pt>
                <c:pt idx="96700">
                  <c:v>42215.081018482029</c:v>
                </c:pt>
                <c:pt idx="96701">
                  <c:v>42215.081018517274</c:v>
                </c:pt>
                <c:pt idx="96702">
                  <c:v>42215.081018541598</c:v>
                </c:pt>
                <c:pt idx="96703">
                  <c:v>42215.081018556302</c:v>
                </c:pt>
                <c:pt idx="96704">
                  <c:v>42215.08101858</c:v>
                </c:pt>
                <c:pt idx="96705">
                  <c:v>42215.081018599529</c:v>
                </c:pt>
                <c:pt idx="96706">
                  <c:v>42215.081018659497</c:v>
                </c:pt>
                <c:pt idx="96707">
                  <c:v>42215.081018677498</c:v>
                </c:pt>
                <c:pt idx="96708">
                  <c:v>42215.081018697201</c:v>
                </c:pt>
                <c:pt idx="96709">
                  <c:v>42215.081018702498</c:v>
                </c:pt>
                <c:pt idx="96710">
                  <c:v>42215.081018709898</c:v>
                </c:pt>
                <c:pt idx="96711">
                  <c:v>42215.081018712597</c:v>
                </c:pt>
                <c:pt idx="96712">
                  <c:v>42215.081018756202</c:v>
                </c:pt>
                <c:pt idx="96713">
                  <c:v>42215.081018801</c:v>
                </c:pt>
                <c:pt idx="96714">
                  <c:v>42215.081018812103</c:v>
                </c:pt>
                <c:pt idx="96715">
                  <c:v>42215.081018831101</c:v>
                </c:pt>
                <c:pt idx="96716">
                  <c:v>42215.081018909303</c:v>
                </c:pt>
                <c:pt idx="96717">
                  <c:v>42215.081018941397</c:v>
                </c:pt>
                <c:pt idx="96718">
                  <c:v>42215.081018948738</c:v>
                </c:pt>
                <c:pt idx="96719">
                  <c:v>42215.081018982601</c:v>
                </c:pt>
                <c:pt idx="96720">
                  <c:v>42215.081018990611</c:v>
                </c:pt>
                <c:pt idx="96721">
                  <c:v>42215.081018993311</c:v>
                </c:pt>
                <c:pt idx="96722">
                  <c:v>42215.081018995399</c:v>
                </c:pt>
                <c:pt idx="96723">
                  <c:v>42215.08101904393</c:v>
                </c:pt>
                <c:pt idx="96724">
                  <c:v>42215.081019062403</c:v>
                </c:pt>
                <c:pt idx="96725">
                  <c:v>42215.081019103811</c:v>
                </c:pt>
                <c:pt idx="96726">
                  <c:v>42215.08101912804</c:v>
                </c:pt>
                <c:pt idx="96727">
                  <c:v>42215.081019141398</c:v>
                </c:pt>
                <c:pt idx="96728">
                  <c:v>42215.081019176228</c:v>
                </c:pt>
                <c:pt idx="96729">
                  <c:v>42215.081019212899</c:v>
                </c:pt>
                <c:pt idx="96730">
                  <c:v>42215.081019248049</c:v>
                </c:pt>
                <c:pt idx="96731">
                  <c:v>42215.081019267403</c:v>
                </c:pt>
                <c:pt idx="96732">
                  <c:v>42215.081019272613</c:v>
                </c:pt>
                <c:pt idx="96733">
                  <c:v>42215.081019275938</c:v>
                </c:pt>
                <c:pt idx="96734">
                  <c:v>42215.08101928953</c:v>
                </c:pt>
                <c:pt idx="96735">
                  <c:v>42215.081019296638</c:v>
                </c:pt>
                <c:pt idx="96736">
                  <c:v>42215.081019373429</c:v>
                </c:pt>
                <c:pt idx="96737">
                  <c:v>42215.081019390629</c:v>
                </c:pt>
                <c:pt idx="96738">
                  <c:v>42215.081019407829</c:v>
                </c:pt>
                <c:pt idx="96739">
                  <c:v>42215.081019446559</c:v>
                </c:pt>
                <c:pt idx="96740">
                  <c:v>42215.081019507903</c:v>
                </c:pt>
                <c:pt idx="96741">
                  <c:v>42215.081019525402</c:v>
                </c:pt>
                <c:pt idx="96742">
                  <c:v>42215.081019525511</c:v>
                </c:pt>
                <c:pt idx="96743">
                  <c:v>42215.081019557903</c:v>
                </c:pt>
                <c:pt idx="96744">
                  <c:v>42215.081019571597</c:v>
                </c:pt>
                <c:pt idx="96745">
                  <c:v>42215.081019576399</c:v>
                </c:pt>
                <c:pt idx="96746">
                  <c:v>42215.081019605284</c:v>
                </c:pt>
                <c:pt idx="96747">
                  <c:v>42215.081019636003</c:v>
                </c:pt>
                <c:pt idx="96748">
                  <c:v>42215.081019676203</c:v>
                </c:pt>
                <c:pt idx="96749">
                  <c:v>42215.081019690297</c:v>
                </c:pt>
                <c:pt idx="96750">
                  <c:v>42215.0810197022</c:v>
                </c:pt>
                <c:pt idx="96751">
                  <c:v>42215.081019739802</c:v>
                </c:pt>
                <c:pt idx="96752">
                  <c:v>42215.081019756799</c:v>
                </c:pt>
                <c:pt idx="96753">
                  <c:v>42215.081019815902</c:v>
                </c:pt>
                <c:pt idx="96754">
                  <c:v>42215.081019837002</c:v>
                </c:pt>
                <c:pt idx="96755">
                  <c:v>42215.081019845697</c:v>
                </c:pt>
                <c:pt idx="96756">
                  <c:v>42215.081019850899</c:v>
                </c:pt>
                <c:pt idx="96757">
                  <c:v>42215.081019867284</c:v>
                </c:pt>
                <c:pt idx="96758">
                  <c:v>42215.081019869998</c:v>
                </c:pt>
                <c:pt idx="96759">
                  <c:v>42215.081019913501</c:v>
                </c:pt>
                <c:pt idx="96760">
                  <c:v>42215.081019966201</c:v>
                </c:pt>
                <c:pt idx="96761">
                  <c:v>42215.081019971702</c:v>
                </c:pt>
                <c:pt idx="96762">
                  <c:v>42215.081019988538</c:v>
                </c:pt>
                <c:pt idx="96763">
                  <c:v>42215.081020068785</c:v>
                </c:pt>
                <c:pt idx="96764">
                  <c:v>42215.081020102101</c:v>
                </c:pt>
                <c:pt idx="96765">
                  <c:v>42215.081020109501</c:v>
                </c:pt>
                <c:pt idx="96766">
                  <c:v>42215.081020135804</c:v>
                </c:pt>
                <c:pt idx="96767">
                  <c:v>42215.081020151774</c:v>
                </c:pt>
                <c:pt idx="96768">
                  <c:v>42215.081020154597</c:v>
                </c:pt>
                <c:pt idx="96769">
                  <c:v>42215.081020158497</c:v>
                </c:pt>
                <c:pt idx="96770">
                  <c:v>42215.081020203776</c:v>
                </c:pt>
                <c:pt idx="96771">
                  <c:v>42215.081020219885</c:v>
                </c:pt>
                <c:pt idx="96772">
                  <c:v>42215.081020261663</c:v>
                </c:pt>
                <c:pt idx="96773">
                  <c:v>42215.081020268197</c:v>
                </c:pt>
                <c:pt idx="96774">
                  <c:v>42215.081020300684</c:v>
                </c:pt>
                <c:pt idx="96775">
                  <c:v>42215.081020330101</c:v>
                </c:pt>
                <c:pt idx="96776">
                  <c:v>42215.0810203703</c:v>
                </c:pt>
                <c:pt idx="96777">
                  <c:v>42215.081020403275</c:v>
                </c:pt>
                <c:pt idx="96778">
                  <c:v>42215.0810204257</c:v>
                </c:pt>
                <c:pt idx="96779">
                  <c:v>42215.081020430902</c:v>
                </c:pt>
                <c:pt idx="96780">
                  <c:v>42215.081020435595</c:v>
                </c:pt>
                <c:pt idx="96781">
                  <c:v>42215.081020446698</c:v>
                </c:pt>
                <c:pt idx="96782">
                  <c:v>42215.081020451675</c:v>
                </c:pt>
                <c:pt idx="96783">
                  <c:v>42215.081020532874</c:v>
                </c:pt>
                <c:pt idx="96784">
                  <c:v>42215.081020546102</c:v>
                </c:pt>
                <c:pt idx="96785">
                  <c:v>42215.081020564976</c:v>
                </c:pt>
                <c:pt idx="96786">
                  <c:v>42215.081020602272</c:v>
                </c:pt>
                <c:pt idx="96787">
                  <c:v>42215.081020667647</c:v>
                </c:pt>
                <c:pt idx="96788">
                  <c:v>42215.081020682876</c:v>
                </c:pt>
                <c:pt idx="96789">
                  <c:v>42215.081020687176</c:v>
                </c:pt>
                <c:pt idx="96790">
                  <c:v>42215.081020714984</c:v>
                </c:pt>
                <c:pt idx="96791">
                  <c:v>42215.081020728598</c:v>
                </c:pt>
                <c:pt idx="96792">
                  <c:v>42215.081020733247</c:v>
                </c:pt>
                <c:pt idx="96793">
                  <c:v>42215.081020764876</c:v>
                </c:pt>
                <c:pt idx="96794">
                  <c:v>42215.081020803773</c:v>
                </c:pt>
                <c:pt idx="96795">
                  <c:v>42215.081020837264</c:v>
                </c:pt>
                <c:pt idx="96796">
                  <c:v>42215.081020840102</c:v>
                </c:pt>
                <c:pt idx="96797">
                  <c:v>42215.081020842197</c:v>
                </c:pt>
                <c:pt idx="96798">
                  <c:v>42215.081020899597</c:v>
                </c:pt>
                <c:pt idx="96799">
                  <c:v>42215.081020914273</c:v>
                </c:pt>
                <c:pt idx="96800">
                  <c:v>42215.0810209751</c:v>
                </c:pt>
                <c:pt idx="96801">
                  <c:v>42215.081020996702</c:v>
                </c:pt>
                <c:pt idx="96802">
                  <c:v>42215.081021002996</c:v>
                </c:pt>
                <c:pt idx="96803">
                  <c:v>42215.081021008198</c:v>
                </c:pt>
                <c:pt idx="96804">
                  <c:v>42215.081021029597</c:v>
                </c:pt>
                <c:pt idx="96805">
                  <c:v>42215.081021032274</c:v>
                </c:pt>
                <c:pt idx="96806">
                  <c:v>42215.081021072903</c:v>
                </c:pt>
                <c:pt idx="96807">
                  <c:v>42215.081021129103</c:v>
                </c:pt>
                <c:pt idx="96808">
                  <c:v>42215.081021131475</c:v>
                </c:pt>
                <c:pt idx="96809">
                  <c:v>42215.081021145801</c:v>
                </c:pt>
                <c:pt idx="96810">
                  <c:v>42215.081021228529</c:v>
                </c:pt>
                <c:pt idx="96811">
                  <c:v>42215.081021256003</c:v>
                </c:pt>
                <c:pt idx="96812">
                  <c:v>42215.081021272803</c:v>
                </c:pt>
                <c:pt idx="96813">
                  <c:v>42215.08102129613</c:v>
                </c:pt>
                <c:pt idx="96814">
                  <c:v>42215.081021309401</c:v>
                </c:pt>
                <c:pt idx="96815">
                  <c:v>42215.081021316</c:v>
                </c:pt>
                <c:pt idx="96816">
                  <c:v>42215.081021318198</c:v>
                </c:pt>
                <c:pt idx="96817">
                  <c:v>42215.081021363374</c:v>
                </c:pt>
                <c:pt idx="96818">
                  <c:v>42215.081021377198</c:v>
                </c:pt>
                <c:pt idx="96819">
                  <c:v>42215.081021414502</c:v>
                </c:pt>
                <c:pt idx="96820">
                  <c:v>42215.081021424201</c:v>
                </c:pt>
                <c:pt idx="96821">
                  <c:v>42215.081021460384</c:v>
                </c:pt>
                <c:pt idx="96822">
                  <c:v>42215.081021490798</c:v>
                </c:pt>
                <c:pt idx="96823">
                  <c:v>42215.081021530073</c:v>
                </c:pt>
                <c:pt idx="96824">
                  <c:v>42215.081021562662</c:v>
                </c:pt>
                <c:pt idx="96825">
                  <c:v>42215.081021582664</c:v>
                </c:pt>
                <c:pt idx="96826">
                  <c:v>42215.081021587874</c:v>
                </c:pt>
                <c:pt idx="96827">
                  <c:v>42215.081021595484</c:v>
                </c:pt>
                <c:pt idx="96828">
                  <c:v>42215.081021603975</c:v>
                </c:pt>
                <c:pt idx="96829">
                  <c:v>42215.081021609076</c:v>
                </c:pt>
                <c:pt idx="96830">
                  <c:v>42215.081021692502</c:v>
                </c:pt>
                <c:pt idx="96831">
                  <c:v>42215.081021708102</c:v>
                </c:pt>
                <c:pt idx="96832">
                  <c:v>42215.081021722195</c:v>
                </c:pt>
                <c:pt idx="96833">
                  <c:v>42215.081021759594</c:v>
                </c:pt>
                <c:pt idx="96834">
                  <c:v>42215.0810218275</c:v>
                </c:pt>
                <c:pt idx="96835">
                  <c:v>42215.081021840102</c:v>
                </c:pt>
                <c:pt idx="96836">
                  <c:v>42215.081021849284</c:v>
                </c:pt>
                <c:pt idx="96837">
                  <c:v>42215.081021873884</c:v>
                </c:pt>
                <c:pt idx="96838">
                  <c:v>42215.0810218939</c:v>
                </c:pt>
                <c:pt idx="96839">
                  <c:v>42215.081021898703</c:v>
                </c:pt>
                <c:pt idx="96840">
                  <c:v>42215.081021924503</c:v>
                </c:pt>
                <c:pt idx="96841">
                  <c:v>42215.081021953774</c:v>
                </c:pt>
                <c:pt idx="96842">
                  <c:v>42215.081021994898</c:v>
                </c:pt>
                <c:pt idx="96843">
                  <c:v>42215.081021998601</c:v>
                </c:pt>
                <c:pt idx="96844">
                  <c:v>42215.081022001272</c:v>
                </c:pt>
                <c:pt idx="96845">
                  <c:v>42215.081022059276</c:v>
                </c:pt>
                <c:pt idx="96846">
                  <c:v>42215.0810220723</c:v>
                </c:pt>
                <c:pt idx="96847">
                  <c:v>42215.081022128397</c:v>
                </c:pt>
                <c:pt idx="96848">
                  <c:v>42215.081022156301</c:v>
                </c:pt>
                <c:pt idx="96849">
                  <c:v>42215.081022161976</c:v>
                </c:pt>
                <c:pt idx="96850">
                  <c:v>42215.081022167273</c:v>
                </c:pt>
                <c:pt idx="96851">
                  <c:v>42215.081022185273</c:v>
                </c:pt>
                <c:pt idx="96852">
                  <c:v>42215.081022188002</c:v>
                </c:pt>
                <c:pt idx="96853">
                  <c:v>42215.081022229897</c:v>
                </c:pt>
                <c:pt idx="96854">
                  <c:v>42215.081022277001</c:v>
                </c:pt>
                <c:pt idx="96855">
                  <c:v>42215.081022291401</c:v>
                </c:pt>
                <c:pt idx="96856">
                  <c:v>42215.081022303384</c:v>
                </c:pt>
                <c:pt idx="96857">
                  <c:v>42215.081022388302</c:v>
                </c:pt>
                <c:pt idx="96858">
                  <c:v>42215.081022416598</c:v>
                </c:pt>
                <c:pt idx="96859">
                  <c:v>42215.081022423903</c:v>
                </c:pt>
                <c:pt idx="96860">
                  <c:v>42215.081022451595</c:v>
                </c:pt>
                <c:pt idx="96861">
                  <c:v>42215.081022462502</c:v>
                </c:pt>
                <c:pt idx="96862">
                  <c:v>42215.081022465274</c:v>
                </c:pt>
                <c:pt idx="96863">
                  <c:v>42215.081022467501</c:v>
                </c:pt>
                <c:pt idx="96864">
                  <c:v>42215.081022523264</c:v>
                </c:pt>
                <c:pt idx="96865">
                  <c:v>42215.081022535174</c:v>
                </c:pt>
                <c:pt idx="96866">
                  <c:v>42215.081022572995</c:v>
                </c:pt>
                <c:pt idx="96867">
                  <c:v>42215.081022596401</c:v>
                </c:pt>
                <c:pt idx="96868">
                  <c:v>42215.081022620274</c:v>
                </c:pt>
                <c:pt idx="96869">
                  <c:v>42215.081022645085</c:v>
                </c:pt>
                <c:pt idx="96870">
                  <c:v>42215.081022683975</c:v>
                </c:pt>
                <c:pt idx="96871">
                  <c:v>42215.081022718674</c:v>
                </c:pt>
                <c:pt idx="96872">
                  <c:v>42215.081022740596</c:v>
                </c:pt>
                <c:pt idx="96873">
                  <c:v>42215.081022745784</c:v>
                </c:pt>
                <c:pt idx="96874">
                  <c:v>42215.081022755076</c:v>
                </c:pt>
                <c:pt idx="96875">
                  <c:v>42215.081022761166</c:v>
                </c:pt>
                <c:pt idx="96876">
                  <c:v>42215.081022766186</c:v>
                </c:pt>
                <c:pt idx="96877">
                  <c:v>42215.081022852195</c:v>
                </c:pt>
                <c:pt idx="96878">
                  <c:v>42215.081022855775</c:v>
                </c:pt>
                <c:pt idx="96879">
                  <c:v>42215.081022879684</c:v>
                </c:pt>
                <c:pt idx="96880">
                  <c:v>42215.081022916595</c:v>
                </c:pt>
                <c:pt idx="96881">
                  <c:v>42215.081022987273</c:v>
                </c:pt>
                <c:pt idx="96882">
                  <c:v>42215.081022997801</c:v>
                </c:pt>
                <c:pt idx="96883">
                  <c:v>42215.081023010986</c:v>
                </c:pt>
                <c:pt idx="96884">
                  <c:v>42215.081023035273</c:v>
                </c:pt>
                <c:pt idx="96885">
                  <c:v>42215.081023050901</c:v>
                </c:pt>
                <c:pt idx="96886">
                  <c:v>42215.081023055704</c:v>
                </c:pt>
                <c:pt idx="96887">
                  <c:v>42215.081023084</c:v>
                </c:pt>
                <c:pt idx="96888">
                  <c:v>42215.081023107901</c:v>
                </c:pt>
                <c:pt idx="96889">
                  <c:v>42215.081023149403</c:v>
                </c:pt>
                <c:pt idx="96890">
                  <c:v>42215.081023154198</c:v>
                </c:pt>
                <c:pt idx="96891">
                  <c:v>42215.0810231586</c:v>
                </c:pt>
                <c:pt idx="96892">
                  <c:v>42215.0810232191</c:v>
                </c:pt>
                <c:pt idx="96893">
                  <c:v>42215.081023229199</c:v>
                </c:pt>
                <c:pt idx="96894">
                  <c:v>42215.081023298211</c:v>
                </c:pt>
                <c:pt idx="96895">
                  <c:v>42215.081023316103</c:v>
                </c:pt>
                <c:pt idx="96896">
                  <c:v>42215.081023319384</c:v>
                </c:pt>
                <c:pt idx="96897">
                  <c:v>42215.081023324601</c:v>
                </c:pt>
                <c:pt idx="96898">
                  <c:v>42215.081023342398</c:v>
                </c:pt>
                <c:pt idx="96899">
                  <c:v>42215.081023345199</c:v>
                </c:pt>
                <c:pt idx="96900">
                  <c:v>42215.081023385676</c:v>
                </c:pt>
                <c:pt idx="96901">
                  <c:v>42215.081023441802</c:v>
                </c:pt>
                <c:pt idx="96902">
                  <c:v>42215.081023451196</c:v>
                </c:pt>
                <c:pt idx="96903">
                  <c:v>42215.081023460501</c:v>
                </c:pt>
                <c:pt idx="96904">
                  <c:v>42215.081023548097</c:v>
                </c:pt>
                <c:pt idx="96905">
                  <c:v>42215.081023570594</c:v>
                </c:pt>
                <c:pt idx="96906">
                  <c:v>42215.081023583174</c:v>
                </c:pt>
                <c:pt idx="96907">
                  <c:v>42215.081023611165</c:v>
                </c:pt>
                <c:pt idx="96908">
                  <c:v>42215.081023621984</c:v>
                </c:pt>
                <c:pt idx="96909">
                  <c:v>42215.081023626597</c:v>
                </c:pt>
                <c:pt idx="96910">
                  <c:v>42215.0810236287</c:v>
                </c:pt>
                <c:pt idx="96911">
                  <c:v>42215.081023683364</c:v>
                </c:pt>
                <c:pt idx="96912">
                  <c:v>42215.081023692284</c:v>
                </c:pt>
                <c:pt idx="96913">
                  <c:v>42215.081023731364</c:v>
                </c:pt>
                <c:pt idx="96914">
                  <c:v>42215.081023760373</c:v>
                </c:pt>
                <c:pt idx="96915">
                  <c:v>42215.081023780076</c:v>
                </c:pt>
                <c:pt idx="96916">
                  <c:v>42215.081023805775</c:v>
                </c:pt>
                <c:pt idx="96917">
                  <c:v>42215.081023842111</c:v>
                </c:pt>
                <c:pt idx="96918">
                  <c:v>42215.081023868275</c:v>
                </c:pt>
                <c:pt idx="96919">
                  <c:v>42215.081023898398</c:v>
                </c:pt>
                <c:pt idx="96920">
                  <c:v>42215.081023903585</c:v>
                </c:pt>
                <c:pt idx="96921">
                  <c:v>42215.081023915372</c:v>
                </c:pt>
                <c:pt idx="96922">
                  <c:v>42215.081023918996</c:v>
                </c:pt>
                <c:pt idx="96923">
                  <c:v>42215.081023924096</c:v>
                </c:pt>
                <c:pt idx="96924">
                  <c:v>42215.081024012194</c:v>
                </c:pt>
                <c:pt idx="96925">
                  <c:v>42215.081024019484</c:v>
                </c:pt>
                <c:pt idx="96926">
                  <c:v>42215.081024033672</c:v>
                </c:pt>
                <c:pt idx="96927">
                  <c:v>42215.081024072897</c:v>
                </c:pt>
                <c:pt idx="96928">
                  <c:v>42215.081024147403</c:v>
                </c:pt>
                <c:pt idx="96929">
                  <c:v>42215.081024155596</c:v>
                </c:pt>
                <c:pt idx="96930">
                  <c:v>42215.081024160376</c:v>
                </c:pt>
                <c:pt idx="96931">
                  <c:v>42215.081024190098</c:v>
                </c:pt>
                <c:pt idx="96932">
                  <c:v>42215.081024200903</c:v>
                </c:pt>
                <c:pt idx="96933">
                  <c:v>42215.081024205676</c:v>
                </c:pt>
                <c:pt idx="96934">
                  <c:v>42215.081024244202</c:v>
                </c:pt>
                <c:pt idx="96935">
                  <c:v>42215.0810242687</c:v>
                </c:pt>
                <c:pt idx="96936">
                  <c:v>42215.081024305684</c:v>
                </c:pt>
                <c:pt idx="96937">
                  <c:v>42215.081024307801</c:v>
                </c:pt>
                <c:pt idx="96938">
                  <c:v>42215.081024314903</c:v>
                </c:pt>
                <c:pt idx="96939">
                  <c:v>42215.081024379397</c:v>
                </c:pt>
                <c:pt idx="96940">
                  <c:v>42215.081024386811</c:v>
                </c:pt>
                <c:pt idx="96941">
                  <c:v>42215.081024455998</c:v>
                </c:pt>
                <c:pt idx="96942">
                  <c:v>42215.081024476298</c:v>
                </c:pt>
                <c:pt idx="96943">
                  <c:v>42215.081024477098</c:v>
                </c:pt>
                <c:pt idx="96944">
                  <c:v>42215.081024482301</c:v>
                </c:pt>
                <c:pt idx="96945">
                  <c:v>42215.08102449993</c:v>
                </c:pt>
                <c:pt idx="96946">
                  <c:v>42215.081024502586</c:v>
                </c:pt>
                <c:pt idx="96947">
                  <c:v>42215.081024540676</c:v>
                </c:pt>
                <c:pt idx="96948">
                  <c:v>42215.081024598498</c:v>
                </c:pt>
                <c:pt idx="96949">
                  <c:v>42215.081024611165</c:v>
                </c:pt>
                <c:pt idx="96950">
                  <c:v>42215.081024618485</c:v>
                </c:pt>
                <c:pt idx="96951">
                  <c:v>42215.081024708285</c:v>
                </c:pt>
                <c:pt idx="96952">
                  <c:v>42215.081024731364</c:v>
                </c:pt>
                <c:pt idx="96953">
                  <c:v>42215.0810247474</c:v>
                </c:pt>
                <c:pt idx="96954">
                  <c:v>42215.081024770676</c:v>
                </c:pt>
                <c:pt idx="96955">
                  <c:v>42215.081024784195</c:v>
                </c:pt>
                <c:pt idx="96956">
                  <c:v>42215.081024790685</c:v>
                </c:pt>
                <c:pt idx="96957">
                  <c:v>42215.081024792802</c:v>
                </c:pt>
                <c:pt idx="96958">
                  <c:v>42215.081024843275</c:v>
                </c:pt>
                <c:pt idx="96959">
                  <c:v>42215.081024850675</c:v>
                </c:pt>
                <c:pt idx="96960">
                  <c:v>42215.081024888685</c:v>
                </c:pt>
                <c:pt idx="96961">
                  <c:v>42215.081024908803</c:v>
                </c:pt>
                <c:pt idx="96962">
                  <c:v>42215.081024940198</c:v>
                </c:pt>
                <c:pt idx="96963">
                  <c:v>42215.081024959676</c:v>
                </c:pt>
                <c:pt idx="96964">
                  <c:v>42215.081024996929</c:v>
                </c:pt>
                <c:pt idx="96965">
                  <c:v>42215.081025030995</c:v>
                </c:pt>
                <c:pt idx="96966">
                  <c:v>42215.081025056097</c:v>
                </c:pt>
                <c:pt idx="96967">
                  <c:v>42215.081025061263</c:v>
                </c:pt>
                <c:pt idx="96968">
                  <c:v>42215.081025075997</c:v>
                </c:pt>
                <c:pt idx="96969">
                  <c:v>42215.081025077801</c:v>
                </c:pt>
                <c:pt idx="96970">
                  <c:v>42215.081025081585</c:v>
                </c:pt>
                <c:pt idx="96971">
                  <c:v>42215.081025172098</c:v>
                </c:pt>
                <c:pt idx="96972">
                  <c:v>42215.081025174302</c:v>
                </c:pt>
                <c:pt idx="96973">
                  <c:v>42215.081025194202</c:v>
                </c:pt>
                <c:pt idx="96974">
                  <c:v>42215.081025228399</c:v>
                </c:pt>
                <c:pt idx="96975">
                  <c:v>42215.081025307503</c:v>
                </c:pt>
                <c:pt idx="96976">
                  <c:v>42215.081025312596</c:v>
                </c:pt>
                <c:pt idx="96977">
                  <c:v>42215.081025331776</c:v>
                </c:pt>
                <c:pt idx="96978">
                  <c:v>42215.08102534814</c:v>
                </c:pt>
                <c:pt idx="96979">
                  <c:v>42215.081025369196</c:v>
                </c:pt>
                <c:pt idx="96980">
                  <c:v>42215.081025373896</c:v>
                </c:pt>
                <c:pt idx="96981">
                  <c:v>42215.081025403997</c:v>
                </c:pt>
                <c:pt idx="96982">
                  <c:v>42215.081025431195</c:v>
                </c:pt>
                <c:pt idx="96983">
                  <c:v>42215.081025462001</c:v>
                </c:pt>
                <c:pt idx="96984">
                  <c:v>42215.081025464096</c:v>
                </c:pt>
                <c:pt idx="96985">
                  <c:v>42215.081025471103</c:v>
                </c:pt>
                <c:pt idx="96986">
                  <c:v>42215.081025539374</c:v>
                </c:pt>
                <c:pt idx="96987">
                  <c:v>42215.081025546599</c:v>
                </c:pt>
                <c:pt idx="96988">
                  <c:v>42215.081025614985</c:v>
                </c:pt>
                <c:pt idx="96989">
                  <c:v>42215.081025633874</c:v>
                </c:pt>
                <c:pt idx="96990">
                  <c:v>42215.0810256361</c:v>
                </c:pt>
                <c:pt idx="96991">
                  <c:v>42215.081025639185</c:v>
                </c:pt>
                <c:pt idx="96992">
                  <c:v>42215.081025657186</c:v>
                </c:pt>
                <c:pt idx="96993">
                  <c:v>42215.081025659994</c:v>
                </c:pt>
                <c:pt idx="96994">
                  <c:v>42215.0810256982</c:v>
                </c:pt>
                <c:pt idx="96995">
                  <c:v>42215.081025757085</c:v>
                </c:pt>
                <c:pt idx="96996">
                  <c:v>42215.081025771375</c:v>
                </c:pt>
                <c:pt idx="96997">
                  <c:v>42215.081025776002</c:v>
                </c:pt>
                <c:pt idx="96998">
                  <c:v>42215.081025868196</c:v>
                </c:pt>
                <c:pt idx="96999">
                  <c:v>42215.081025885585</c:v>
                </c:pt>
                <c:pt idx="97000">
                  <c:v>42215.081025894899</c:v>
                </c:pt>
                <c:pt idx="97001">
                  <c:v>42215.081025925596</c:v>
                </c:pt>
                <c:pt idx="97002">
                  <c:v>42215.081025933585</c:v>
                </c:pt>
                <c:pt idx="97003">
                  <c:v>42215.081025938198</c:v>
                </c:pt>
                <c:pt idx="97004">
                  <c:v>42215.081025940301</c:v>
                </c:pt>
                <c:pt idx="97005">
                  <c:v>42215.081026003274</c:v>
                </c:pt>
                <c:pt idx="97006">
                  <c:v>42215.081026007501</c:v>
                </c:pt>
                <c:pt idx="97007">
                  <c:v>42215.081026045496</c:v>
                </c:pt>
                <c:pt idx="97008">
                  <c:v>42215.081026057276</c:v>
                </c:pt>
                <c:pt idx="97009">
                  <c:v>42215.081026100102</c:v>
                </c:pt>
                <c:pt idx="97010">
                  <c:v>42215.081026120002</c:v>
                </c:pt>
                <c:pt idx="97011">
                  <c:v>42215.081026155</c:v>
                </c:pt>
                <c:pt idx="97012">
                  <c:v>42215.0810261878</c:v>
                </c:pt>
                <c:pt idx="97013">
                  <c:v>42215.081026213586</c:v>
                </c:pt>
                <c:pt idx="97014">
                  <c:v>42215.081026218897</c:v>
                </c:pt>
                <c:pt idx="97015">
                  <c:v>42215.0810262335</c:v>
                </c:pt>
                <c:pt idx="97016">
                  <c:v>42215.081026235275</c:v>
                </c:pt>
                <c:pt idx="97017">
                  <c:v>42215.0810262413</c:v>
                </c:pt>
                <c:pt idx="97018">
                  <c:v>42215.0810263319</c:v>
                </c:pt>
                <c:pt idx="97019">
                  <c:v>42215.081026340697</c:v>
                </c:pt>
                <c:pt idx="97020">
                  <c:v>42215.081026351676</c:v>
                </c:pt>
                <c:pt idx="97021">
                  <c:v>42215.081026386797</c:v>
                </c:pt>
                <c:pt idx="97022">
                  <c:v>42215.081026467204</c:v>
                </c:pt>
                <c:pt idx="97023">
                  <c:v>42215.081026470099</c:v>
                </c:pt>
                <c:pt idx="97024">
                  <c:v>42215.081026489403</c:v>
                </c:pt>
                <c:pt idx="97025">
                  <c:v>42215.081026508684</c:v>
                </c:pt>
                <c:pt idx="97026">
                  <c:v>42215.081026524284</c:v>
                </c:pt>
                <c:pt idx="97027">
                  <c:v>42215.0810265291</c:v>
                </c:pt>
                <c:pt idx="97028">
                  <c:v>42215.081026563763</c:v>
                </c:pt>
                <c:pt idx="97029">
                  <c:v>42215.081026582986</c:v>
                </c:pt>
                <c:pt idx="97030">
                  <c:v>42215.081026619984</c:v>
                </c:pt>
                <c:pt idx="97031">
                  <c:v>42215.081026622101</c:v>
                </c:pt>
                <c:pt idx="97032">
                  <c:v>42215.081026629196</c:v>
                </c:pt>
                <c:pt idx="97033">
                  <c:v>42215.081026699103</c:v>
                </c:pt>
                <c:pt idx="97034">
                  <c:v>42215.081026701984</c:v>
                </c:pt>
                <c:pt idx="97035">
                  <c:v>42215.081026767075</c:v>
                </c:pt>
                <c:pt idx="97036">
                  <c:v>42215.081026791675</c:v>
                </c:pt>
                <c:pt idx="97037">
                  <c:v>42215.081026795684</c:v>
                </c:pt>
                <c:pt idx="97038">
                  <c:v>42215.081026796899</c:v>
                </c:pt>
                <c:pt idx="97039">
                  <c:v>42215.081026811764</c:v>
                </c:pt>
                <c:pt idx="97040">
                  <c:v>42215.0810268149</c:v>
                </c:pt>
                <c:pt idx="97041">
                  <c:v>42215.081026854685</c:v>
                </c:pt>
                <c:pt idx="97042">
                  <c:v>42215.081026908003</c:v>
                </c:pt>
                <c:pt idx="97043">
                  <c:v>42215.081026931184</c:v>
                </c:pt>
                <c:pt idx="97044">
                  <c:v>42215.081026934102</c:v>
                </c:pt>
                <c:pt idx="97045">
                  <c:v>42215.081027027802</c:v>
                </c:pt>
                <c:pt idx="97046">
                  <c:v>42215.081027045897</c:v>
                </c:pt>
                <c:pt idx="97047">
                  <c:v>42215.081027054403</c:v>
                </c:pt>
                <c:pt idx="97048">
                  <c:v>42215.081027083274</c:v>
                </c:pt>
                <c:pt idx="97049">
                  <c:v>42215.081027093896</c:v>
                </c:pt>
                <c:pt idx="97050">
                  <c:v>42215.081027100401</c:v>
                </c:pt>
                <c:pt idx="97051">
                  <c:v>42215.081027102598</c:v>
                </c:pt>
                <c:pt idx="97052">
                  <c:v>42215.081027164197</c:v>
                </c:pt>
                <c:pt idx="97053">
                  <c:v>42215.081027166001</c:v>
                </c:pt>
                <c:pt idx="97054">
                  <c:v>42215.081027200802</c:v>
                </c:pt>
                <c:pt idx="97055">
                  <c:v>42215.081027206797</c:v>
                </c:pt>
                <c:pt idx="97056">
                  <c:v>42215.081027259599</c:v>
                </c:pt>
                <c:pt idx="97057">
                  <c:v>42215.081027277811</c:v>
                </c:pt>
                <c:pt idx="97058">
                  <c:v>42215.081027311375</c:v>
                </c:pt>
                <c:pt idx="97059">
                  <c:v>42215.081027353401</c:v>
                </c:pt>
                <c:pt idx="97060">
                  <c:v>42215.081027371598</c:v>
                </c:pt>
                <c:pt idx="97061">
                  <c:v>42215.081027376829</c:v>
                </c:pt>
                <c:pt idx="97062">
                  <c:v>42215.081027391097</c:v>
                </c:pt>
                <c:pt idx="97063">
                  <c:v>42215.08102739614</c:v>
                </c:pt>
                <c:pt idx="97064">
                  <c:v>42215.08102739793</c:v>
                </c:pt>
                <c:pt idx="97065">
                  <c:v>42215.0810274916</c:v>
                </c:pt>
                <c:pt idx="97066">
                  <c:v>42215.081027497203</c:v>
                </c:pt>
                <c:pt idx="97067">
                  <c:v>42215.081027508997</c:v>
                </c:pt>
                <c:pt idx="97068">
                  <c:v>42215.081027543194</c:v>
                </c:pt>
                <c:pt idx="97069">
                  <c:v>42215.081027627195</c:v>
                </c:pt>
                <c:pt idx="97070">
                  <c:v>42215.081027628999</c:v>
                </c:pt>
                <c:pt idx="97071">
                  <c:v>42215.081027636101</c:v>
                </c:pt>
                <c:pt idx="97072">
                  <c:v>42215.081027660584</c:v>
                </c:pt>
                <c:pt idx="97073">
                  <c:v>42215.081027676097</c:v>
                </c:pt>
                <c:pt idx="97074">
                  <c:v>42215.081027680884</c:v>
                </c:pt>
                <c:pt idx="97075">
                  <c:v>42215.081027723674</c:v>
                </c:pt>
                <c:pt idx="97076">
                  <c:v>42215.081027737186</c:v>
                </c:pt>
                <c:pt idx="97077">
                  <c:v>42215.0810277766</c:v>
                </c:pt>
                <c:pt idx="97078">
                  <c:v>42215.081027781263</c:v>
                </c:pt>
                <c:pt idx="97079">
                  <c:v>42215.081027785673</c:v>
                </c:pt>
                <c:pt idx="97080">
                  <c:v>42215.081027858803</c:v>
                </c:pt>
                <c:pt idx="97081">
                  <c:v>42215.081027860484</c:v>
                </c:pt>
                <c:pt idx="97082">
                  <c:v>42215.081027920503</c:v>
                </c:pt>
                <c:pt idx="97083">
                  <c:v>42215.081027949498</c:v>
                </c:pt>
                <c:pt idx="97084">
                  <c:v>42215.0810279547</c:v>
                </c:pt>
                <c:pt idx="97085">
                  <c:v>42215.081027955675</c:v>
                </c:pt>
                <c:pt idx="97086">
                  <c:v>42215.081027968685</c:v>
                </c:pt>
                <c:pt idx="97087">
                  <c:v>42215.081027971384</c:v>
                </c:pt>
                <c:pt idx="97088">
                  <c:v>42215.081028012595</c:v>
                </c:pt>
                <c:pt idx="97089">
                  <c:v>42215.081028070497</c:v>
                </c:pt>
                <c:pt idx="97090">
                  <c:v>42215.081028090302</c:v>
                </c:pt>
                <c:pt idx="97091">
                  <c:v>42215.081028092129</c:v>
                </c:pt>
                <c:pt idx="97092">
                  <c:v>42215.081028187684</c:v>
                </c:pt>
                <c:pt idx="97093">
                  <c:v>42215.081028203102</c:v>
                </c:pt>
                <c:pt idx="97094">
                  <c:v>42215.08102822693</c:v>
                </c:pt>
                <c:pt idx="97095">
                  <c:v>42215.081028244829</c:v>
                </c:pt>
                <c:pt idx="97096">
                  <c:v>42215.081028258202</c:v>
                </c:pt>
                <c:pt idx="97097">
                  <c:v>42215.081028262997</c:v>
                </c:pt>
                <c:pt idx="97098">
                  <c:v>42215.0810282651</c:v>
                </c:pt>
                <c:pt idx="97099">
                  <c:v>42215.081028321598</c:v>
                </c:pt>
                <c:pt idx="97100">
                  <c:v>42215.081028323402</c:v>
                </c:pt>
                <c:pt idx="97101">
                  <c:v>42215.081028356399</c:v>
                </c:pt>
                <c:pt idx="97102">
                  <c:v>42215.081028376429</c:v>
                </c:pt>
                <c:pt idx="97103">
                  <c:v>42215.081028419598</c:v>
                </c:pt>
                <c:pt idx="97104">
                  <c:v>42215.081028434797</c:v>
                </c:pt>
                <c:pt idx="97105">
                  <c:v>42215.0810284693</c:v>
                </c:pt>
                <c:pt idx="97106">
                  <c:v>42215.081028510074</c:v>
                </c:pt>
                <c:pt idx="97107">
                  <c:v>42215.081028528497</c:v>
                </c:pt>
                <c:pt idx="97108">
                  <c:v>42215.081028533663</c:v>
                </c:pt>
                <c:pt idx="97109">
                  <c:v>42215.081028548302</c:v>
                </c:pt>
                <c:pt idx="97110">
                  <c:v>42215.081028553475</c:v>
                </c:pt>
                <c:pt idx="97111">
                  <c:v>42215.081028555185</c:v>
                </c:pt>
                <c:pt idx="97112">
                  <c:v>42215.081028651475</c:v>
                </c:pt>
                <c:pt idx="97113">
                  <c:v>42215.081028655273</c:v>
                </c:pt>
                <c:pt idx="97114">
                  <c:v>42215.081028666194</c:v>
                </c:pt>
                <c:pt idx="97115">
                  <c:v>42215.081028700995</c:v>
                </c:pt>
                <c:pt idx="97116">
                  <c:v>42215.081028784502</c:v>
                </c:pt>
                <c:pt idx="97117">
                  <c:v>42215.081028786997</c:v>
                </c:pt>
                <c:pt idx="97118">
                  <c:v>42215.0810287895</c:v>
                </c:pt>
                <c:pt idx="97119">
                  <c:v>42215.081028818902</c:v>
                </c:pt>
                <c:pt idx="97120">
                  <c:v>42215.081028832501</c:v>
                </c:pt>
                <c:pt idx="97121">
                  <c:v>42215.081028838998</c:v>
                </c:pt>
                <c:pt idx="97122">
                  <c:v>42215.081028883273</c:v>
                </c:pt>
                <c:pt idx="97123">
                  <c:v>42215.081028897999</c:v>
                </c:pt>
                <c:pt idx="97124">
                  <c:v>42215.081028938497</c:v>
                </c:pt>
                <c:pt idx="97125">
                  <c:v>42215.081028941284</c:v>
                </c:pt>
                <c:pt idx="97126">
                  <c:v>42215.081028943401</c:v>
                </c:pt>
                <c:pt idx="97127">
                  <c:v>42215.081029016001</c:v>
                </c:pt>
                <c:pt idx="97128">
                  <c:v>42215.0810290191</c:v>
                </c:pt>
                <c:pt idx="97129">
                  <c:v>42215.081029099798</c:v>
                </c:pt>
                <c:pt idx="97130">
                  <c:v>42215.081029113484</c:v>
                </c:pt>
                <c:pt idx="97131">
                  <c:v>42215.081029115274</c:v>
                </c:pt>
                <c:pt idx="97132">
                  <c:v>42215.0810291206</c:v>
                </c:pt>
                <c:pt idx="97133">
                  <c:v>42215.0810291292</c:v>
                </c:pt>
                <c:pt idx="97134">
                  <c:v>42215.081029131885</c:v>
                </c:pt>
                <c:pt idx="97135">
                  <c:v>42215.081029172798</c:v>
                </c:pt>
                <c:pt idx="97136">
                  <c:v>42215.081029231784</c:v>
                </c:pt>
                <c:pt idx="97137">
                  <c:v>42215.081029247602</c:v>
                </c:pt>
                <c:pt idx="97138">
                  <c:v>42215.081029251196</c:v>
                </c:pt>
                <c:pt idx="97139">
                  <c:v>42215.081029347297</c:v>
                </c:pt>
                <c:pt idx="97140">
                  <c:v>42215.081029357403</c:v>
                </c:pt>
                <c:pt idx="97141">
                  <c:v>42215.081029383196</c:v>
                </c:pt>
                <c:pt idx="97142">
                  <c:v>42215.081029401197</c:v>
                </c:pt>
                <c:pt idx="97143">
                  <c:v>42215.081029414599</c:v>
                </c:pt>
                <c:pt idx="97144">
                  <c:v>42215.0810294193</c:v>
                </c:pt>
                <c:pt idx="97145">
                  <c:v>42215.081029421497</c:v>
                </c:pt>
                <c:pt idx="97146">
                  <c:v>42215.081029479203</c:v>
                </c:pt>
                <c:pt idx="97147">
                  <c:v>42215.081029482899</c:v>
                </c:pt>
                <c:pt idx="97148">
                  <c:v>42215.081029515663</c:v>
                </c:pt>
                <c:pt idx="97149">
                  <c:v>42215.081029537185</c:v>
                </c:pt>
                <c:pt idx="97150">
                  <c:v>42215.0810295794</c:v>
                </c:pt>
                <c:pt idx="97151">
                  <c:v>42215.081029592198</c:v>
                </c:pt>
                <c:pt idx="97152">
                  <c:v>42215.081029626999</c:v>
                </c:pt>
                <c:pt idx="97153">
                  <c:v>42215.081029660185</c:v>
                </c:pt>
                <c:pt idx="97154">
                  <c:v>42215.081029686</c:v>
                </c:pt>
                <c:pt idx="97155">
                  <c:v>42215.081029691195</c:v>
                </c:pt>
                <c:pt idx="97156">
                  <c:v>42215.081029705376</c:v>
                </c:pt>
                <c:pt idx="97157">
                  <c:v>42215.081029712674</c:v>
                </c:pt>
                <c:pt idx="97158">
                  <c:v>42215.081029714995</c:v>
                </c:pt>
                <c:pt idx="97159">
                  <c:v>42215.081029807676</c:v>
                </c:pt>
                <c:pt idx="97160">
                  <c:v>42215.081029811263</c:v>
                </c:pt>
                <c:pt idx="97161">
                  <c:v>42215.081029823501</c:v>
                </c:pt>
                <c:pt idx="97162">
                  <c:v>42215.081029863984</c:v>
                </c:pt>
                <c:pt idx="97163">
                  <c:v>42215.081029942601</c:v>
                </c:pt>
                <c:pt idx="97164">
                  <c:v>42215.0810299472</c:v>
                </c:pt>
                <c:pt idx="97165">
                  <c:v>42215.081029961373</c:v>
                </c:pt>
                <c:pt idx="97166">
                  <c:v>42215.081029980684</c:v>
                </c:pt>
                <c:pt idx="97167">
                  <c:v>42215.081029996203</c:v>
                </c:pt>
                <c:pt idx="97168">
                  <c:v>42215.081030000903</c:v>
                </c:pt>
                <c:pt idx="97169">
                  <c:v>42215.081030043199</c:v>
                </c:pt>
                <c:pt idx="97170">
                  <c:v>42215.081030058929</c:v>
                </c:pt>
                <c:pt idx="97171">
                  <c:v>42215.081030093199</c:v>
                </c:pt>
                <c:pt idx="97172">
                  <c:v>42215.081030095302</c:v>
                </c:pt>
                <c:pt idx="97173">
                  <c:v>42215.081030110996</c:v>
                </c:pt>
                <c:pt idx="97174">
                  <c:v>42215.0810301737</c:v>
                </c:pt>
                <c:pt idx="97175">
                  <c:v>42215.081030179012</c:v>
                </c:pt>
                <c:pt idx="97176">
                  <c:v>42215.081030242029</c:v>
                </c:pt>
                <c:pt idx="97177">
                  <c:v>42215.081030264097</c:v>
                </c:pt>
                <c:pt idx="97178">
                  <c:v>42215.081030269284</c:v>
                </c:pt>
                <c:pt idx="97179">
                  <c:v>42215.081030275098</c:v>
                </c:pt>
                <c:pt idx="97180">
                  <c:v>42215.081030286397</c:v>
                </c:pt>
                <c:pt idx="97181">
                  <c:v>42215.081030289097</c:v>
                </c:pt>
                <c:pt idx="97182">
                  <c:v>42215.081030327703</c:v>
                </c:pt>
                <c:pt idx="97183">
                  <c:v>42215.081030380803</c:v>
                </c:pt>
                <c:pt idx="97184">
                  <c:v>42215.081030405003</c:v>
                </c:pt>
                <c:pt idx="97185">
                  <c:v>42215.081030410802</c:v>
                </c:pt>
                <c:pt idx="97186">
                  <c:v>42215.081030507085</c:v>
                </c:pt>
                <c:pt idx="97187">
                  <c:v>42215.081030518195</c:v>
                </c:pt>
                <c:pt idx="97188">
                  <c:v>42215.081030527595</c:v>
                </c:pt>
                <c:pt idx="97189">
                  <c:v>42215.081030553774</c:v>
                </c:pt>
                <c:pt idx="97190">
                  <c:v>42215.081030564594</c:v>
                </c:pt>
                <c:pt idx="97191">
                  <c:v>42215.081030571084</c:v>
                </c:pt>
                <c:pt idx="97192">
                  <c:v>42215.081030573194</c:v>
                </c:pt>
                <c:pt idx="97193">
                  <c:v>42215.081030636502</c:v>
                </c:pt>
                <c:pt idx="97194">
                  <c:v>42215.081030642999</c:v>
                </c:pt>
                <c:pt idx="97195">
                  <c:v>42215.081030671376</c:v>
                </c:pt>
                <c:pt idx="97196">
                  <c:v>42215.0810306942</c:v>
                </c:pt>
                <c:pt idx="97197">
                  <c:v>42215.081030739195</c:v>
                </c:pt>
                <c:pt idx="97198">
                  <c:v>42215.081030749498</c:v>
                </c:pt>
                <c:pt idx="97199">
                  <c:v>42215.081030784502</c:v>
                </c:pt>
                <c:pt idx="97200">
                  <c:v>42215.081030826797</c:v>
                </c:pt>
                <c:pt idx="97201">
                  <c:v>42215.081030847003</c:v>
                </c:pt>
                <c:pt idx="97202">
                  <c:v>42215.081030852503</c:v>
                </c:pt>
                <c:pt idx="97203">
                  <c:v>42215.0810308625</c:v>
                </c:pt>
                <c:pt idx="97204">
                  <c:v>42215.081030870097</c:v>
                </c:pt>
                <c:pt idx="97205">
                  <c:v>42215.081030875001</c:v>
                </c:pt>
                <c:pt idx="97206">
                  <c:v>42215.0810309675</c:v>
                </c:pt>
                <c:pt idx="97207">
                  <c:v>42215.081030971276</c:v>
                </c:pt>
                <c:pt idx="97208">
                  <c:v>42215.081030981084</c:v>
                </c:pt>
                <c:pt idx="97209">
                  <c:v>42215.081031015194</c:v>
                </c:pt>
                <c:pt idx="97210">
                  <c:v>42215.081031099398</c:v>
                </c:pt>
                <c:pt idx="97211">
                  <c:v>42215.0810311038</c:v>
                </c:pt>
                <c:pt idx="97212">
                  <c:v>42215.081031106929</c:v>
                </c:pt>
                <c:pt idx="97213">
                  <c:v>42215.081031141497</c:v>
                </c:pt>
                <c:pt idx="97214">
                  <c:v>42215.081031146699</c:v>
                </c:pt>
                <c:pt idx="97215">
                  <c:v>42215.081031148839</c:v>
                </c:pt>
                <c:pt idx="97216">
                  <c:v>42215.081031203103</c:v>
                </c:pt>
                <c:pt idx="97217">
                  <c:v>42215.081031212503</c:v>
                </c:pt>
                <c:pt idx="97218">
                  <c:v>42215.081031253801</c:v>
                </c:pt>
                <c:pt idx="97219">
                  <c:v>42215.081031256603</c:v>
                </c:pt>
                <c:pt idx="97220">
                  <c:v>42215.081031258698</c:v>
                </c:pt>
                <c:pt idx="97221">
                  <c:v>42215.081031330898</c:v>
                </c:pt>
                <c:pt idx="97222">
                  <c:v>42215.081031338697</c:v>
                </c:pt>
                <c:pt idx="97223">
                  <c:v>42215.08103140293</c:v>
                </c:pt>
                <c:pt idx="97224">
                  <c:v>42215.081031421098</c:v>
                </c:pt>
                <c:pt idx="97225">
                  <c:v>42215.081031426329</c:v>
                </c:pt>
                <c:pt idx="97226">
                  <c:v>42215.081031435002</c:v>
                </c:pt>
                <c:pt idx="97227">
                  <c:v>42215.081031443799</c:v>
                </c:pt>
                <c:pt idx="97228">
                  <c:v>42215.081031446549</c:v>
                </c:pt>
                <c:pt idx="97229">
                  <c:v>42215.081031484697</c:v>
                </c:pt>
                <c:pt idx="97230">
                  <c:v>42215.081031555594</c:v>
                </c:pt>
                <c:pt idx="97231">
                  <c:v>42215.081031562375</c:v>
                </c:pt>
                <c:pt idx="97232">
                  <c:v>42215.081031570502</c:v>
                </c:pt>
                <c:pt idx="97233">
                  <c:v>42215.081031666901</c:v>
                </c:pt>
                <c:pt idx="97234">
                  <c:v>42215.081031675196</c:v>
                </c:pt>
                <c:pt idx="97235">
                  <c:v>42215.081031706002</c:v>
                </c:pt>
                <c:pt idx="97236">
                  <c:v>42215.081031719885</c:v>
                </c:pt>
                <c:pt idx="97237">
                  <c:v>42215.081031733185</c:v>
                </c:pt>
                <c:pt idx="97238">
                  <c:v>42215.081031738002</c:v>
                </c:pt>
                <c:pt idx="97239">
                  <c:v>42215.081031740097</c:v>
                </c:pt>
                <c:pt idx="97240">
                  <c:v>42215.081031793998</c:v>
                </c:pt>
                <c:pt idx="97241">
                  <c:v>42215.0810318023</c:v>
                </c:pt>
                <c:pt idx="97242">
                  <c:v>42215.081031832597</c:v>
                </c:pt>
                <c:pt idx="97243">
                  <c:v>42215.081031835274</c:v>
                </c:pt>
                <c:pt idx="97244">
                  <c:v>42215.081031899012</c:v>
                </c:pt>
                <c:pt idx="97245">
                  <c:v>42215.081031906899</c:v>
                </c:pt>
                <c:pt idx="97246">
                  <c:v>42215.081031941503</c:v>
                </c:pt>
                <c:pt idx="97247">
                  <c:v>42215.0810319839</c:v>
                </c:pt>
                <c:pt idx="97248">
                  <c:v>42215.081032000402</c:v>
                </c:pt>
                <c:pt idx="97249">
                  <c:v>42215.081032007503</c:v>
                </c:pt>
                <c:pt idx="97250">
                  <c:v>42215.081032020302</c:v>
                </c:pt>
                <c:pt idx="97251">
                  <c:v>42215.0810320276</c:v>
                </c:pt>
                <c:pt idx="97252">
                  <c:v>42215.081032034301</c:v>
                </c:pt>
                <c:pt idx="97253">
                  <c:v>42215.081032127397</c:v>
                </c:pt>
                <c:pt idx="97254">
                  <c:v>42215.081032130911</c:v>
                </c:pt>
                <c:pt idx="97255">
                  <c:v>42215.081032138602</c:v>
                </c:pt>
                <c:pt idx="97256">
                  <c:v>42215.08103217413</c:v>
                </c:pt>
                <c:pt idx="97257">
                  <c:v>42215.0810322572</c:v>
                </c:pt>
                <c:pt idx="97258">
                  <c:v>42215.0810322662</c:v>
                </c:pt>
                <c:pt idx="97259">
                  <c:v>42215.081032267684</c:v>
                </c:pt>
                <c:pt idx="97260">
                  <c:v>42215.081032292299</c:v>
                </c:pt>
                <c:pt idx="97261">
                  <c:v>42215.081032310401</c:v>
                </c:pt>
                <c:pt idx="97262">
                  <c:v>42215.081032315204</c:v>
                </c:pt>
                <c:pt idx="97263">
                  <c:v>42215.081032362701</c:v>
                </c:pt>
                <c:pt idx="97264">
                  <c:v>42215.081032369599</c:v>
                </c:pt>
                <c:pt idx="97265">
                  <c:v>42215.081032408329</c:v>
                </c:pt>
                <c:pt idx="97266">
                  <c:v>42215.081032412003</c:v>
                </c:pt>
                <c:pt idx="97267">
                  <c:v>42215.081032414797</c:v>
                </c:pt>
                <c:pt idx="97268">
                  <c:v>42215.08103248843</c:v>
                </c:pt>
                <c:pt idx="97269">
                  <c:v>42215.08103249823</c:v>
                </c:pt>
                <c:pt idx="97270">
                  <c:v>42215.081032550785</c:v>
                </c:pt>
                <c:pt idx="97271">
                  <c:v>42215.081032577596</c:v>
                </c:pt>
                <c:pt idx="97272">
                  <c:v>42215.081032582901</c:v>
                </c:pt>
                <c:pt idx="97273">
                  <c:v>42215.081032594499</c:v>
                </c:pt>
                <c:pt idx="97274">
                  <c:v>42215.081032597896</c:v>
                </c:pt>
                <c:pt idx="97275">
                  <c:v>42215.081032600676</c:v>
                </c:pt>
                <c:pt idx="97276">
                  <c:v>42215.081032645001</c:v>
                </c:pt>
                <c:pt idx="97277">
                  <c:v>42215.081032707276</c:v>
                </c:pt>
                <c:pt idx="97278">
                  <c:v>42215.081032719776</c:v>
                </c:pt>
                <c:pt idx="97279">
                  <c:v>42215.081032730275</c:v>
                </c:pt>
                <c:pt idx="97280">
                  <c:v>42215.081032826398</c:v>
                </c:pt>
                <c:pt idx="97281">
                  <c:v>42215.081032832684</c:v>
                </c:pt>
                <c:pt idx="97282">
                  <c:v>42215.0810328566</c:v>
                </c:pt>
                <c:pt idx="97283">
                  <c:v>42215.081032874703</c:v>
                </c:pt>
                <c:pt idx="97284">
                  <c:v>42215.081032888098</c:v>
                </c:pt>
                <c:pt idx="97285">
                  <c:v>42215.081032892798</c:v>
                </c:pt>
                <c:pt idx="97286">
                  <c:v>42215.081032895003</c:v>
                </c:pt>
                <c:pt idx="97287">
                  <c:v>42215.081032951195</c:v>
                </c:pt>
                <c:pt idx="97288">
                  <c:v>42215.081032962284</c:v>
                </c:pt>
                <c:pt idx="97289">
                  <c:v>42215.081032990711</c:v>
                </c:pt>
                <c:pt idx="97290">
                  <c:v>42215.081032995098</c:v>
                </c:pt>
                <c:pt idx="97291">
                  <c:v>42215.081033058399</c:v>
                </c:pt>
                <c:pt idx="97292">
                  <c:v>42215.081033064511</c:v>
                </c:pt>
                <c:pt idx="97293">
                  <c:v>42215.081033099603</c:v>
                </c:pt>
                <c:pt idx="97294">
                  <c:v>42215.081033130999</c:v>
                </c:pt>
                <c:pt idx="97295">
                  <c:v>42215.081033156399</c:v>
                </c:pt>
                <c:pt idx="97296">
                  <c:v>42215.081033161674</c:v>
                </c:pt>
                <c:pt idx="97297">
                  <c:v>42215.081033177601</c:v>
                </c:pt>
                <c:pt idx="97298">
                  <c:v>42215.081033184797</c:v>
                </c:pt>
                <c:pt idx="97299">
                  <c:v>42215.081033194139</c:v>
                </c:pt>
                <c:pt idx="97300">
                  <c:v>42215.081033286697</c:v>
                </c:pt>
                <c:pt idx="97301">
                  <c:v>42215.081033290429</c:v>
                </c:pt>
                <c:pt idx="97302">
                  <c:v>42215.081033292539</c:v>
                </c:pt>
                <c:pt idx="97303">
                  <c:v>42215.081033330302</c:v>
                </c:pt>
                <c:pt idx="97304">
                  <c:v>42215.081033414201</c:v>
                </c:pt>
                <c:pt idx="97305">
                  <c:v>42215.08103342614</c:v>
                </c:pt>
                <c:pt idx="97306">
                  <c:v>42215.081033435898</c:v>
                </c:pt>
                <c:pt idx="97307">
                  <c:v>42215.081033452399</c:v>
                </c:pt>
                <c:pt idx="97308">
                  <c:v>42215.081033470829</c:v>
                </c:pt>
                <c:pt idx="97309">
                  <c:v>42215.081033475602</c:v>
                </c:pt>
                <c:pt idx="97310">
                  <c:v>42215.081033522401</c:v>
                </c:pt>
                <c:pt idx="97311">
                  <c:v>42215.0810335243</c:v>
                </c:pt>
                <c:pt idx="97312">
                  <c:v>42215.081033564195</c:v>
                </c:pt>
                <c:pt idx="97313">
                  <c:v>42215.081033566275</c:v>
                </c:pt>
                <c:pt idx="97314">
                  <c:v>42215.0810335735</c:v>
                </c:pt>
                <c:pt idx="97315">
                  <c:v>42215.081033645911</c:v>
                </c:pt>
                <c:pt idx="97316">
                  <c:v>42215.081033658003</c:v>
                </c:pt>
                <c:pt idx="97317">
                  <c:v>42215.0810337086</c:v>
                </c:pt>
                <c:pt idx="97318">
                  <c:v>42215.081033734685</c:v>
                </c:pt>
                <c:pt idx="97319">
                  <c:v>42215.081033740003</c:v>
                </c:pt>
                <c:pt idx="97320">
                  <c:v>42215.081033754301</c:v>
                </c:pt>
                <c:pt idx="97321">
                  <c:v>42215.081033758601</c:v>
                </c:pt>
                <c:pt idx="97322">
                  <c:v>42215.081033761264</c:v>
                </c:pt>
                <c:pt idx="97323">
                  <c:v>42215.081033799201</c:v>
                </c:pt>
                <c:pt idx="97324">
                  <c:v>42215.081033873001</c:v>
                </c:pt>
                <c:pt idx="97325">
                  <c:v>42215.081033877301</c:v>
                </c:pt>
                <c:pt idx="97326">
                  <c:v>42215.081033890099</c:v>
                </c:pt>
                <c:pt idx="97327">
                  <c:v>42215.081033986098</c:v>
                </c:pt>
                <c:pt idx="97328">
                  <c:v>42215.081033990129</c:v>
                </c:pt>
                <c:pt idx="97329">
                  <c:v>42215.081034014511</c:v>
                </c:pt>
                <c:pt idx="97330">
                  <c:v>42215.081034032599</c:v>
                </c:pt>
                <c:pt idx="97331">
                  <c:v>42215.08103404603</c:v>
                </c:pt>
                <c:pt idx="97332">
                  <c:v>42215.0810340526</c:v>
                </c:pt>
                <c:pt idx="97333">
                  <c:v>42215.081034054601</c:v>
                </c:pt>
                <c:pt idx="97334">
                  <c:v>42215.081034108829</c:v>
                </c:pt>
                <c:pt idx="97335">
                  <c:v>42215.081034121999</c:v>
                </c:pt>
                <c:pt idx="97336">
                  <c:v>42215.081034143397</c:v>
                </c:pt>
                <c:pt idx="97337">
                  <c:v>42215.081034150899</c:v>
                </c:pt>
                <c:pt idx="97338">
                  <c:v>42215.081034218099</c:v>
                </c:pt>
                <c:pt idx="97339">
                  <c:v>42215.081034221599</c:v>
                </c:pt>
                <c:pt idx="97340">
                  <c:v>42215.081034255898</c:v>
                </c:pt>
                <c:pt idx="97341">
                  <c:v>42215.081034294839</c:v>
                </c:pt>
                <c:pt idx="97342">
                  <c:v>42215.081034315284</c:v>
                </c:pt>
                <c:pt idx="97343">
                  <c:v>42215.081034320603</c:v>
                </c:pt>
                <c:pt idx="97344">
                  <c:v>42215.081034334798</c:v>
                </c:pt>
                <c:pt idx="97345">
                  <c:v>42215.081034342213</c:v>
                </c:pt>
                <c:pt idx="97346">
                  <c:v>42215.081034354203</c:v>
                </c:pt>
                <c:pt idx="97347">
                  <c:v>42215.081034444331</c:v>
                </c:pt>
                <c:pt idx="97348">
                  <c:v>42215.08103445013</c:v>
                </c:pt>
                <c:pt idx="97349">
                  <c:v>42215.081034460498</c:v>
                </c:pt>
                <c:pt idx="97350">
                  <c:v>42215.081034488139</c:v>
                </c:pt>
                <c:pt idx="97351">
                  <c:v>42215.081034571784</c:v>
                </c:pt>
                <c:pt idx="97352">
                  <c:v>42215.081034586197</c:v>
                </c:pt>
                <c:pt idx="97353">
                  <c:v>42215.081034591902</c:v>
                </c:pt>
                <c:pt idx="97354">
                  <c:v>42215.081034608302</c:v>
                </c:pt>
                <c:pt idx="97355">
                  <c:v>42215.081034626797</c:v>
                </c:pt>
                <c:pt idx="97356">
                  <c:v>42215.081034631476</c:v>
                </c:pt>
                <c:pt idx="97357">
                  <c:v>42215.081034682</c:v>
                </c:pt>
                <c:pt idx="97358">
                  <c:v>42215.081034686496</c:v>
                </c:pt>
                <c:pt idx="97359">
                  <c:v>42215.081034723684</c:v>
                </c:pt>
                <c:pt idx="97360">
                  <c:v>42215.081034727402</c:v>
                </c:pt>
                <c:pt idx="97361">
                  <c:v>42215.081034730196</c:v>
                </c:pt>
                <c:pt idx="97362">
                  <c:v>42215.081034803276</c:v>
                </c:pt>
                <c:pt idx="97363">
                  <c:v>42215.081034818002</c:v>
                </c:pt>
                <c:pt idx="97364">
                  <c:v>42215.081034870003</c:v>
                </c:pt>
                <c:pt idx="97365">
                  <c:v>42215.081034891999</c:v>
                </c:pt>
                <c:pt idx="97366">
                  <c:v>42215.081034897201</c:v>
                </c:pt>
                <c:pt idx="97367">
                  <c:v>42215.081034912597</c:v>
                </c:pt>
                <c:pt idx="97368">
                  <c:v>42215.081034915274</c:v>
                </c:pt>
                <c:pt idx="97369">
                  <c:v>42215.081034917275</c:v>
                </c:pt>
                <c:pt idx="97370">
                  <c:v>42215.081034960196</c:v>
                </c:pt>
                <c:pt idx="97371">
                  <c:v>42215.081035026298</c:v>
                </c:pt>
                <c:pt idx="97372">
                  <c:v>42215.081035034702</c:v>
                </c:pt>
                <c:pt idx="97373">
                  <c:v>42215.081035049931</c:v>
                </c:pt>
                <c:pt idx="97374">
                  <c:v>42215.08103514414</c:v>
                </c:pt>
                <c:pt idx="97375">
                  <c:v>42215.08103514614</c:v>
                </c:pt>
                <c:pt idx="97376">
                  <c:v>42215.081035180403</c:v>
                </c:pt>
                <c:pt idx="97377">
                  <c:v>42215.081035191499</c:v>
                </c:pt>
                <c:pt idx="97378">
                  <c:v>42215.08103520493</c:v>
                </c:pt>
                <c:pt idx="97379">
                  <c:v>42215.081035209601</c:v>
                </c:pt>
                <c:pt idx="97380">
                  <c:v>42215.081035211675</c:v>
                </c:pt>
                <c:pt idx="97381">
                  <c:v>42215.081035266201</c:v>
                </c:pt>
                <c:pt idx="97382">
                  <c:v>42215.081035282099</c:v>
                </c:pt>
                <c:pt idx="97383">
                  <c:v>42215.081035305397</c:v>
                </c:pt>
                <c:pt idx="97384">
                  <c:v>42215.081035308212</c:v>
                </c:pt>
                <c:pt idx="97385">
                  <c:v>42215.081035377829</c:v>
                </c:pt>
                <c:pt idx="97386">
                  <c:v>42215.081035379699</c:v>
                </c:pt>
                <c:pt idx="97387">
                  <c:v>42215.081035413998</c:v>
                </c:pt>
                <c:pt idx="97388">
                  <c:v>42215.081035464798</c:v>
                </c:pt>
                <c:pt idx="97389">
                  <c:v>42215.08103547863</c:v>
                </c:pt>
                <c:pt idx="97390">
                  <c:v>42215.081035485702</c:v>
                </c:pt>
                <c:pt idx="97391">
                  <c:v>42215.08103549204</c:v>
                </c:pt>
                <c:pt idx="97392">
                  <c:v>42215.08103549933</c:v>
                </c:pt>
                <c:pt idx="97393">
                  <c:v>42215.0810355141</c:v>
                </c:pt>
                <c:pt idx="97394">
                  <c:v>42215.081035601375</c:v>
                </c:pt>
                <c:pt idx="97395">
                  <c:v>42215.081035609503</c:v>
                </c:pt>
                <c:pt idx="97396">
                  <c:v>42215.081035611474</c:v>
                </c:pt>
                <c:pt idx="97397">
                  <c:v>42215.081035649098</c:v>
                </c:pt>
                <c:pt idx="97398">
                  <c:v>42215.081035729097</c:v>
                </c:pt>
                <c:pt idx="97399">
                  <c:v>42215.081035734998</c:v>
                </c:pt>
                <c:pt idx="97400">
                  <c:v>42215.081035746298</c:v>
                </c:pt>
                <c:pt idx="97401">
                  <c:v>42215.081035761476</c:v>
                </c:pt>
                <c:pt idx="97402">
                  <c:v>42215.081035777002</c:v>
                </c:pt>
                <c:pt idx="97403">
                  <c:v>42215.081035781775</c:v>
                </c:pt>
                <c:pt idx="97404">
                  <c:v>42215.081035841496</c:v>
                </c:pt>
                <c:pt idx="97405">
                  <c:v>42215.081035843403</c:v>
                </c:pt>
                <c:pt idx="97406">
                  <c:v>42215.0810358792</c:v>
                </c:pt>
                <c:pt idx="97407">
                  <c:v>42215.081035881274</c:v>
                </c:pt>
                <c:pt idx="97408">
                  <c:v>42215.081035902003</c:v>
                </c:pt>
                <c:pt idx="97409">
                  <c:v>42215.0810359608</c:v>
                </c:pt>
                <c:pt idx="97410">
                  <c:v>42215.081035978139</c:v>
                </c:pt>
                <c:pt idx="97411">
                  <c:v>42215.081036033604</c:v>
                </c:pt>
                <c:pt idx="97412">
                  <c:v>42215.081036051684</c:v>
                </c:pt>
                <c:pt idx="97413">
                  <c:v>42215.081036057003</c:v>
                </c:pt>
                <c:pt idx="97414">
                  <c:v>42215.081036073301</c:v>
                </c:pt>
                <c:pt idx="97415">
                  <c:v>42215.081036076139</c:v>
                </c:pt>
                <c:pt idx="97416">
                  <c:v>42215.081036078031</c:v>
                </c:pt>
                <c:pt idx="97417">
                  <c:v>42215.081036114403</c:v>
                </c:pt>
                <c:pt idx="97418">
                  <c:v>42215.081036173702</c:v>
                </c:pt>
                <c:pt idx="97419">
                  <c:v>42215.081036192139</c:v>
                </c:pt>
                <c:pt idx="97420">
                  <c:v>42215.081036210002</c:v>
                </c:pt>
                <c:pt idx="97421">
                  <c:v>42215.081036304829</c:v>
                </c:pt>
                <c:pt idx="97422">
                  <c:v>42215.081036306699</c:v>
                </c:pt>
                <c:pt idx="97423">
                  <c:v>42215.081036319199</c:v>
                </c:pt>
                <c:pt idx="97424">
                  <c:v>42215.081036342628</c:v>
                </c:pt>
                <c:pt idx="97425">
                  <c:v>42215.08103635603</c:v>
                </c:pt>
                <c:pt idx="97426">
                  <c:v>42215.081036360803</c:v>
                </c:pt>
                <c:pt idx="97427">
                  <c:v>42215.081036362899</c:v>
                </c:pt>
                <c:pt idx="97428">
                  <c:v>42215.081036423529</c:v>
                </c:pt>
                <c:pt idx="97429">
                  <c:v>42215.081036442039</c:v>
                </c:pt>
                <c:pt idx="97430">
                  <c:v>42215.081036458949</c:v>
                </c:pt>
                <c:pt idx="97431">
                  <c:v>42215.081036475029</c:v>
                </c:pt>
                <c:pt idx="97432">
                  <c:v>42215.081036533185</c:v>
                </c:pt>
                <c:pt idx="97433">
                  <c:v>42215.081036537384</c:v>
                </c:pt>
                <c:pt idx="97434">
                  <c:v>42215.081036570402</c:v>
                </c:pt>
                <c:pt idx="97435">
                  <c:v>42215.081036612195</c:v>
                </c:pt>
                <c:pt idx="97436">
                  <c:v>42215.081036628799</c:v>
                </c:pt>
                <c:pt idx="97437">
                  <c:v>42215.081036634103</c:v>
                </c:pt>
                <c:pt idx="97438">
                  <c:v>42215.081036649499</c:v>
                </c:pt>
                <c:pt idx="97439">
                  <c:v>42215.081036656797</c:v>
                </c:pt>
                <c:pt idx="97440">
                  <c:v>42215.081036673997</c:v>
                </c:pt>
                <c:pt idx="97441">
                  <c:v>42215.0810367542</c:v>
                </c:pt>
                <c:pt idx="97442">
                  <c:v>42215.081036764401</c:v>
                </c:pt>
                <c:pt idx="97443">
                  <c:v>42215.081036769276</c:v>
                </c:pt>
                <c:pt idx="97444">
                  <c:v>42215.081036807802</c:v>
                </c:pt>
                <c:pt idx="97445">
                  <c:v>42215.081036886397</c:v>
                </c:pt>
                <c:pt idx="97446">
                  <c:v>42215.081036905911</c:v>
                </c:pt>
                <c:pt idx="97447">
                  <c:v>42215.081036907999</c:v>
                </c:pt>
                <c:pt idx="97448">
                  <c:v>42215.08103692453</c:v>
                </c:pt>
                <c:pt idx="97449">
                  <c:v>42215.081036942829</c:v>
                </c:pt>
                <c:pt idx="97450">
                  <c:v>42215.081036947602</c:v>
                </c:pt>
                <c:pt idx="97451">
                  <c:v>42215.081036995798</c:v>
                </c:pt>
                <c:pt idx="97452">
                  <c:v>42215.081037001102</c:v>
                </c:pt>
                <c:pt idx="97453">
                  <c:v>42215.081037035401</c:v>
                </c:pt>
                <c:pt idx="97454">
                  <c:v>42215.081037037497</c:v>
                </c:pt>
                <c:pt idx="97455">
                  <c:v>42215.081037044729</c:v>
                </c:pt>
                <c:pt idx="97456">
                  <c:v>42215.081037117998</c:v>
                </c:pt>
                <c:pt idx="97457">
                  <c:v>42215.081037137803</c:v>
                </c:pt>
                <c:pt idx="97458">
                  <c:v>42215.081037188131</c:v>
                </c:pt>
                <c:pt idx="97459">
                  <c:v>42215.081037208838</c:v>
                </c:pt>
                <c:pt idx="97460">
                  <c:v>42215.081037215998</c:v>
                </c:pt>
                <c:pt idx="97461">
                  <c:v>42215.081037230797</c:v>
                </c:pt>
                <c:pt idx="97462">
                  <c:v>42215.081037233511</c:v>
                </c:pt>
                <c:pt idx="97463">
                  <c:v>42215.081037235497</c:v>
                </c:pt>
                <c:pt idx="97464">
                  <c:v>42215.081037271499</c:v>
                </c:pt>
                <c:pt idx="97465">
                  <c:v>42215.081037336699</c:v>
                </c:pt>
                <c:pt idx="97466">
                  <c:v>42215.081037349541</c:v>
                </c:pt>
                <c:pt idx="97467">
                  <c:v>42215.081037369702</c:v>
                </c:pt>
                <c:pt idx="97468">
                  <c:v>42215.081037458847</c:v>
                </c:pt>
                <c:pt idx="97469">
                  <c:v>42215.081037465003</c:v>
                </c:pt>
                <c:pt idx="97470">
                  <c:v>42215.081037475611</c:v>
                </c:pt>
                <c:pt idx="97471">
                  <c:v>42215.081037501375</c:v>
                </c:pt>
                <c:pt idx="97472">
                  <c:v>42215.081037512195</c:v>
                </c:pt>
                <c:pt idx="97473">
                  <c:v>42215.081037518685</c:v>
                </c:pt>
                <c:pt idx="97474">
                  <c:v>42215.081037520802</c:v>
                </c:pt>
                <c:pt idx="97475">
                  <c:v>42215.081037580901</c:v>
                </c:pt>
                <c:pt idx="97476">
                  <c:v>42215.081037601594</c:v>
                </c:pt>
                <c:pt idx="97477">
                  <c:v>42215.081037615186</c:v>
                </c:pt>
                <c:pt idx="97478">
                  <c:v>42215.081037641598</c:v>
                </c:pt>
                <c:pt idx="97479">
                  <c:v>42215.081037693701</c:v>
                </c:pt>
                <c:pt idx="97480">
                  <c:v>42215.081037696938</c:v>
                </c:pt>
                <c:pt idx="97481">
                  <c:v>42215.081037728298</c:v>
                </c:pt>
                <c:pt idx="97482">
                  <c:v>42215.081037774129</c:v>
                </c:pt>
                <c:pt idx="97483">
                  <c:v>42215.081037788099</c:v>
                </c:pt>
                <c:pt idx="97484">
                  <c:v>42215.0810377952</c:v>
                </c:pt>
                <c:pt idx="97485">
                  <c:v>42215.081037806711</c:v>
                </c:pt>
                <c:pt idx="97486">
                  <c:v>42215.081037814001</c:v>
                </c:pt>
                <c:pt idx="97487">
                  <c:v>42215.081037833501</c:v>
                </c:pt>
                <c:pt idx="97488">
                  <c:v>42215.08103790693</c:v>
                </c:pt>
                <c:pt idx="97489">
                  <c:v>42215.081037921802</c:v>
                </c:pt>
                <c:pt idx="97490">
                  <c:v>42215.08103792894</c:v>
                </c:pt>
                <c:pt idx="97491">
                  <c:v>42215.081037961194</c:v>
                </c:pt>
                <c:pt idx="97492">
                  <c:v>42215.081038044438</c:v>
                </c:pt>
                <c:pt idx="97493">
                  <c:v>42215.081038065597</c:v>
                </c:pt>
                <c:pt idx="97494">
                  <c:v>42215.081038080301</c:v>
                </c:pt>
                <c:pt idx="97495">
                  <c:v>42215.081038088698</c:v>
                </c:pt>
                <c:pt idx="97496">
                  <c:v>42215.081038101511</c:v>
                </c:pt>
                <c:pt idx="97497">
                  <c:v>42215.081038106298</c:v>
                </c:pt>
                <c:pt idx="97498">
                  <c:v>42215.08103815683</c:v>
                </c:pt>
                <c:pt idx="97499">
                  <c:v>42215.081038160803</c:v>
                </c:pt>
                <c:pt idx="97500">
                  <c:v>42215.08103819353</c:v>
                </c:pt>
                <c:pt idx="97501">
                  <c:v>42215.081038195698</c:v>
                </c:pt>
                <c:pt idx="97502">
                  <c:v>42215.081038215198</c:v>
                </c:pt>
                <c:pt idx="97503">
                  <c:v>42215.08103827593</c:v>
                </c:pt>
                <c:pt idx="97504">
                  <c:v>42215.08103829754</c:v>
                </c:pt>
                <c:pt idx="97505">
                  <c:v>42215.08103834073</c:v>
                </c:pt>
                <c:pt idx="97506">
                  <c:v>42215.081038364602</c:v>
                </c:pt>
                <c:pt idx="97507">
                  <c:v>42215.081038369797</c:v>
                </c:pt>
                <c:pt idx="97508">
                  <c:v>42215.081038384698</c:v>
                </c:pt>
                <c:pt idx="97509">
                  <c:v>42215.081038387398</c:v>
                </c:pt>
                <c:pt idx="97510">
                  <c:v>42215.081038392738</c:v>
                </c:pt>
                <c:pt idx="97511">
                  <c:v>42215.081038428551</c:v>
                </c:pt>
                <c:pt idx="97512">
                  <c:v>42215.081038498349</c:v>
                </c:pt>
                <c:pt idx="97513">
                  <c:v>42215.081038506702</c:v>
                </c:pt>
                <c:pt idx="97514">
                  <c:v>42215.081038529599</c:v>
                </c:pt>
                <c:pt idx="97515">
                  <c:v>42215.081038616197</c:v>
                </c:pt>
                <c:pt idx="97516">
                  <c:v>42215.081038624601</c:v>
                </c:pt>
                <c:pt idx="97517">
                  <c:v>42215.08103864843</c:v>
                </c:pt>
                <c:pt idx="97518">
                  <c:v>42215.081038663775</c:v>
                </c:pt>
                <c:pt idx="97519">
                  <c:v>42215.081038677199</c:v>
                </c:pt>
                <c:pt idx="97520">
                  <c:v>42215.081038682001</c:v>
                </c:pt>
                <c:pt idx="97521">
                  <c:v>42215.081038684097</c:v>
                </c:pt>
                <c:pt idx="97522">
                  <c:v>42215.081038738303</c:v>
                </c:pt>
                <c:pt idx="97523">
                  <c:v>42215.081038761375</c:v>
                </c:pt>
                <c:pt idx="97524">
                  <c:v>42215.081038772529</c:v>
                </c:pt>
                <c:pt idx="97525">
                  <c:v>42215.081038782097</c:v>
                </c:pt>
                <c:pt idx="97526">
                  <c:v>42215.081038850803</c:v>
                </c:pt>
                <c:pt idx="97527">
                  <c:v>42215.081038856297</c:v>
                </c:pt>
                <c:pt idx="97528">
                  <c:v>42215.081038885102</c:v>
                </c:pt>
                <c:pt idx="97529">
                  <c:v>42215.081038947697</c:v>
                </c:pt>
                <c:pt idx="97530">
                  <c:v>42215.081038955999</c:v>
                </c:pt>
                <c:pt idx="97531">
                  <c:v>42215.081038963101</c:v>
                </c:pt>
                <c:pt idx="97532">
                  <c:v>42215.081038964097</c:v>
                </c:pt>
                <c:pt idx="97533">
                  <c:v>42215.081038971402</c:v>
                </c:pt>
                <c:pt idx="97534">
                  <c:v>42215.081038993529</c:v>
                </c:pt>
                <c:pt idx="97535">
                  <c:v>42215.081039065401</c:v>
                </c:pt>
                <c:pt idx="97536">
                  <c:v>42215.081039087898</c:v>
                </c:pt>
                <c:pt idx="97537">
                  <c:v>42215.081039089899</c:v>
                </c:pt>
                <c:pt idx="97538">
                  <c:v>42215.081039117002</c:v>
                </c:pt>
                <c:pt idx="97539">
                  <c:v>42215.081039201403</c:v>
                </c:pt>
                <c:pt idx="97540">
                  <c:v>42215.081039223012</c:v>
                </c:pt>
                <c:pt idx="97541">
                  <c:v>42215.081039225697</c:v>
                </c:pt>
                <c:pt idx="97542">
                  <c:v>42215.081039239398</c:v>
                </c:pt>
                <c:pt idx="97543">
                  <c:v>42215.08103925953</c:v>
                </c:pt>
                <c:pt idx="97544">
                  <c:v>42215.081039264303</c:v>
                </c:pt>
                <c:pt idx="97545">
                  <c:v>42215.081039314529</c:v>
                </c:pt>
                <c:pt idx="97546">
                  <c:v>42215.081039320212</c:v>
                </c:pt>
                <c:pt idx="97547">
                  <c:v>42215.081039350298</c:v>
                </c:pt>
                <c:pt idx="97548">
                  <c:v>42215.08103935243</c:v>
                </c:pt>
                <c:pt idx="97549">
                  <c:v>42215.08103937054</c:v>
                </c:pt>
                <c:pt idx="97550">
                  <c:v>42215.081039432938</c:v>
                </c:pt>
                <c:pt idx="97551">
                  <c:v>42215.081039457829</c:v>
                </c:pt>
                <c:pt idx="97552">
                  <c:v>42215.0810395023</c:v>
                </c:pt>
                <c:pt idx="97553">
                  <c:v>42215.081039522003</c:v>
                </c:pt>
                <c:pt idx="97554">
                  <c:v>42215.081039527198</c:v>
                </c:pt>
                <c:pt idx="97555">
                  <c:v>42215.081039545301</c:v>
                </c:pt>
                <c:pt idx="97556">
                  <c:v>42215.081039548029</c:v>
                </c:pt>
                <c:pt idx="97557">
                  <c:v>42215.081039552198</c:v>
                </c:pt>
                <c:pt idx="97558">
                  <c:v>42215.081039586403</c:v>
                </c:pt>
                <c:pt idx="97559">
                  <c:v>42215.081039655503</c:v>
                </c:pt>
                <c:pt idx="97560">
                  <c:v>42215.081039664197</c:v>
                </c:pt>
                <c:pt idx="97561">
                  <c:v>42215.081039689903</c:v>
                </c:pt>
                <c:pt idx="97562">
                  <c:v>42215.081039776538</c:v>
                </c:pt>
                <c:pt idx="97563">
                  <c:v>42215.081039784302</c:v>
                </c:pt>
                <c:pt idx="97564">
                  <c:v>42215.081039787285</c:v>
                </c:pt>
                <c:pt idx="97565">
                  <c:v>42215.081039810684</c:v>
                </c:pt>
                <c:pt idx="97566">
                  <c:v>42215.081039823897</c:v>
                </c:pt>
                <c:pt idx="97567">
                  <c:v>42215.081039828699</c:v>
                </c:pt>
                <c:pt idx="97568">
                  <c:v>42215.081039830802</c:v>
                </c:pt>
                <c:pt idx="97569">
                  <c:v>42215.081039895798</c:v>
                </c:pt>
                <c:pt idx="97570">
                  <c:v>42215.081039921897</c:v>
                </c:pt>
                <c:pt idx="97571">
                  <c:v>42215.081039931596</c:v>
                </c:pt>
                <c:pt idx="97572">
                  <c:v>42215.081039951103</c:v>
                </c:pt>
                <c:pt idx="97573">
                  <c:v>42215.081040008285</c:v>
                </c:pt>
                <c:pt idx="97574">
                  <c:v>42215.081040016084</c:v>
                </c:pt>
                <c:pt idx="97575">
                  <c:v>42215.081040042998</c:v>
                </c:pt>
                <c:pt idx="97576">
                  <c:v>42215.081040082776</c:v>
                </c:pt>
                <c:pt idx="97577">
                  <c:v>42215.081040101373</c:v>
                </c:pt>
                <c:pt idx="97578">
                  <c:v>42215.081040106801</c:v>
                </c:pt>
                <c:pt idx="97579">
                  <c:v>42215.081040121884</c:v>
                </c:pt>
                <c:pt idx="97580">
                  <c:v>42215.081040129196</c:v>
                </c:pt>
                <c:pt idx="97581">
                  <c:v>42215.081040154</c:v>
                </c:pt>
                <c:pt idx="97582">
                  <c:v>42215.081040236284</c:v>
                </c:pt>
                <c:pt idx="97583">
                  <c:v>42215.0810402434</c:v>
                </c:pt>
                <c:pt idx="97584">
                  <c:v>42215.081040248129</c:v>
                </c:pt>
                <c:pt idx="97585">
                  <c:v>42215.0810402844</c:v>
                </c:pt>
                <c:pt idx="97586">
                  <c:v>42215.0810403586</c:v>
                </c:pt>
                <c:pt idx="97587">
                  <c:v>42215.081040384401</c:v>
                </c:pt>
                <c:pt idx="97588">
                  <c:v>42215.081040386198</c:v>
                </c:pt>
                <c:pt idx="97589">
                  <c:v>42215.08104039813</c:v>
                </c:pt>
                <c:pt idx="97590">
                  <c:v>42215.081040416597</c:v>
                </c:pt>
                <c:pt idx="97591">
                  <c:v>42215.081040421384</c:v>
                </c:pt>
                <c:pt idx="97592">
                  <c:v>42215.0810404679</c:v>
                </c:pt>
                <c:pt idx="97593">
                  <c:v>42215.081040480101</c:v>
                </c:pt>
                <c:pt idx="97594">
                  <c:v>42215.081040508085</c:v>
                </c:pt>
                <c:pt idx="97595">
                  <c:v>42215.081040510166</c:v>
                </c:pt>
                <c:pt idx="97596">
                  <c:v>42215.081040532663</c:v>
                </c:pt>
                <c:pt idx="97597">
                  <c:v>42215.081040590085</c:v>
                </c:pt>
                <c:pt idx="97598">
                  <c:v>42215.081040618184</c:v>
                </c:pt>
                <c:pt idx="97599">
                  <c:v>42215.081040681252</c:v>
                </c:pt>
                <c:pt idx="97600">
                  <c:v>42215.081040684076</c:v>
                </c:pt>
                <c:pt idx="97601">
                  <c:v>42215.081040698897</c:v>
                </c:pt>
                <c:pt idx="97602">
                  <c:v>42215.081040702586</c:v>
                </c:pt>
                <c:pt idx="97603">
                  <c:v>42215.081040705372</c:v>
                </c:pt>
                <c:pt idx="97604">
                  <c:v>42215.081040711739</c:v>
                </c:pt>
                <c:pt idx="97605">
                  <c:v>42215.081040745594</c:v>
                </c:pt>
                <c:pt idx="97606">
                  <c:v>42215.081040805373</c:v>
                </c:pt>
                <c:pt idx="97607">
                  <c:v>42215.081040821664</c:v>
                </c:pt>
                <c:pt idx="97608">
                  <c:v>42215.081040850273</c:v>
                </c:pt>
                <c:pt idx="97609">
                  <c:v>42215.081040933772</c:v>
                </c:pt>
                <c:pt idx="97610">
                  <c:v>42215.0810409439</c:v>
                </c:pt>
                <c:pt idx="97611">
                  <c:v>42215.081040962672</c:v>
                </c:pt>
                <c:pt idx="97612">
                  <c:v>42215.081040978002</c:v>
                </c:pt>
                <c:pt idx="97613">
                  <c:v>42215.081040991376</c:v>
                </c:pt>
                <c:pt idx="97614">
                  <c:v>42215.081040997902</c:v>
                </c:pt>
                <c:pt idx="97615">
                  <c:v>42215.0810410001</c:v>
                </c:pt>
                <c:pt idx="97616">
                  <c:v>42215.081041053185</c:v>
                </c:pt>
                <c:pt idx="97617">
                  <c:v>42215.081041082376</c:v>
                </c:pt>
                <c:pt idx="97618">
                  <c:v>42215.081041089376</c:v>
                </c:pt>
                <c:pt idx="97619">
                  <c:v>42215.081041096397</c:v>
                </c:pt>
                <c:pt idx="97620">
                  <c:v>42215.081041162375</c:v>
                </c:pt>
                <c:pt idx="97621">
                  <c:v>42215.081041175676</c:v>
                </c:pt>
                <c:pt idx="97622">
                  <c:v>42215.081041199897</c:v>
                </c:pt>
                <c:pt idx="97623">
                  <c:v>42215.081041247096</c:v>
                </c:pt>
                <c:pt idx="97624">
                  <c:v>42215.081041260884</c:v>
                </c:pt>
                <c:pt idx="97625">
                  <c:v>42215.081041268</c:v>
                </c:pt>
                <c:pt idx="97626">
                  <c:v>42215.081041279198</c:v>
                </c:pt>
                <c:pt idx="97627">
                  <c:v>42215.081041286503</c:v>
                </c:pt>
                <c:pt idx="97628">
                  <c:v>42215.081041314275</c:v>
                </c:pt>
                <c:pt idx="97629">
                  <c:v>42215.081041381585</c:v>
                </c:pt>
                <c:pt idx="97630">
                  <c:v>42215.081041397199</c:v>
                </c:pt>
                <c:pt idx="97631">
                  <c:v>42215.081041407502</c:v>
                </c:pt>
                <c:pt idx="97632">
                  <c:v>42215.081041431586</c:v>
                </c:pt>
                <c:pt idx="97633">
                  <c:v>42215.081041515972</c:v>
                </c:pt>
                <c:pt idx="97634">
                  <c:v>42215.081041540994</c:v>
                </c:pt>
                <c:pt idx="97635">
                  <c:v>42215.081041546284</c:v>
                </c:pt>
                <c:pt idx="97636">
                  <c:v>42215.081041554775</c:v>
                </c:pt>
                <c:pt idx="97637">
                  <c:v>42215.081041573176</c:v>
                </c:pt>
                <c:pt idx="97638">
                  <c:v>42215.081041578</c:v>
                </c:pt>
                <c:pt idx="97639">
                  <c:v>42215.081041628902</c:v>
                </c:pt>
                <c:pt idx="97640">
                  <c:v>42215.081041639372</c:v>
                </c:pt>
                <c:pt idx="97641">
                  <c:v>42215.081041666584</c:v>
                </c:pt>
                <c:pt idx="97642">
                  <c:v>42215.081041668775</c:v>
                </c:pt>
                <c:pt idx="97643">
                  <c:v>42215.081041678801</c:v>
                </c:pt>
                <c:pt idx="97644">
                  <c:v>42215.081041747595</c:v>
                </c:pt>
                <c:pt idx="97645">
                  <c:v>42215.081041778401</c:v>
                </c:pt>
                <c:pt idx="97646">
                  <c:v>42215.081041835874</c:v>
                </c:pt>
                <c:pt idx="97647">
                  <c:v>42215.081041846999</c:v>
                </c:pt>
                <c:pt idx="97648">
                  <c:v>42215.081041856676</c:v>
                </c:pt>
                <c:pt idx="97649">
                  <c:v>42215.081041856676</c:v>
                </c:pt>
                <c:pt idx="97650">
                  <c:v>42215.081041859376</c:v>
                </c:pt>
                <c:pt idx="97651">
                  <c:v>42215.081041871272</c:v>
                </c:pt>
                <c:pt idx="97652">
                  <c:v>42215.081041901372</c:v>
                </c:pt>
                <c:pt idx="97653">
                  <c:v>42215.081041972502</c:v>
                </c:pt>
                <c:pt idx="97654">
                  <c:v>42215.081041979196</c:v>
                </c:pt>
                <c:pt idx="97655">
                  <c:v>42215.081042010264</c:v>
                </c:pt>
                <c:pt idx="97656">
                  <c:v>42215.081042091384</c:v>
                </c:pt>
                <c:pt idx="97657">
                  <c:v>42215.081042103186</c:v>
                </c:pt>
                <c:pt idx="97658">
                  <c:v>42215.081042132384</c:v>
                </c:pt>
                <c:pt idx="97659">
                  <c:v>42215.081042140802</c:v>
                </c:pt>
                <c:pt idx="97660">
                  <c:v>42215.081042148697</c:v>
                </c:pt>
                <c:pt idx="97661">
                  <c:v>42215.081042153375</c:v>
                </c:pt>
                <c:pt idx="97662">
                  <c:v>42215.0810421555</c:v>
                </c:pt>
                <c:pt idx="97663">
                  <c:v>42215.081042210586</c:v>
                </c:pt>
                <c:pt idx="97664">
                  <c:v>42215.081042242302</c:v>
                </c:pt>
                <c:pt idx="97665">
                  <c:v>42215.081042244798</c:v>
                </c:pt>
                <c:pt idx="97666">
                  <c:v>42215.081042268685</c:v>
                </c:pt>
                <c:pt idx="97667">
                  <c:v>42215.081042323101</c:v>
                </c:pt>
                <c:pt idx="97668">
                  <c:v>42215.081042334998</c:v>
                </c:pt>
                <c:pt idx="97669">
                  <c:v>42215.0810423578</c:v>
                </c:pt>
                <c:pt idx="97670">
                  <c:v>42215.081042419501</c:v>
                </c:pt>
                <c:pt idx="97671">
                  <c:v>42215.081042422302</c:v>
                </c:pt>
                <c:pt idx="97672">
                  <c:v>42215.081042434998</c:v>
                </c:pt>
                <c:pt idx="97673">
                  <c:v>42215.081042436002</c:v>
                </c:pt>
                <c:pt idx="97674">
                  <c:v>42215.0810424433</c:v>
                </c:pt>
                <c:pt idx="97675">
                  <c:v>42215.081042474303</c:v>
                </c:pt>
                <c:pt idx="97676">
                  <c:v>42215.081042551072</c:v>
                </c:pt>
                <c:pt idx="97677">
                  <c:v>42215.081042551363</c:v>
                </c:pt>
                <c:pt idx="97678">
                  <c:v>42215.081042567064</c:v>
                </c:pt>
                <c:pt idx="97679">
                  <c:v>42215.081042596503</c:v>
                </c:pt>
                <c:pt idx="97680">
                  <c:v>42215.081042673584</c:v>
                </c:pt>
                <c:pt idx="97681">
                  <c:v>42215.081042706275</c:v>
                </c:pt>
                <c:pt idx="97682">
                  <c:v>42215.081042709986</c:v>
                </c:pt>
                <c:pt idx="97683">
                  <c:v>42215.081042718375</c:v>
                </c:pt>
                <c:pt idx="97684">
                  <c:v>42215.081042732774</c:v>
                </c:pt>
                <c:pt idx="97685">
                  <c:v>42215.081042737584</c:v>
                </c:pt>
                <c:pt idx="97686">
                  <c:v>42215.0810427861</c:v>
                </c:pt>
                <c:pt idx="97687">
                  <c:v>42215.081042799102</c:v>
                </c:pt>
                <c:pt idx="97688">
                  <c:v>42215.081042822902</c:v>
                </c:pt>
                <c:pt idx="97689">
                  <c:v>42215.081042824902</c:v>
                </c:pt>
                <c:pt idx="97690">
                  <c:v>42215.081042842998</c:v>
                </c:pt>
                <c:pt idx="97691">
                  <c:v>42215.081042905484</c:v>
                </c:pt>
                <c:pt idx="97692">
                  <c:v>42215.081042938284</c:v>
                </c:pt>
                <c:pt idx="97693">
                  <c:v>42215.081042996797</c:v>
                </c:pt>
                <c:pt idx="97694">
                  <c:v>42215.081043005186</c:v>
                </c:pt>
                <c:pt idx="97695">
                  <c:v>42215.081043014885</c:v>
                </c:pt>
                <c:pt idx="97696">
                  <c:v>42215.081043017584</c:v>
                </c:pt>
                <c:pt idx="97697">
                  <c:v>42215.0810430204</c:v>
                </c:pt>
                <c:pt idx="97698">
                  <c:v>42215.081043031176</c:v>
                </c:pt>
                <c:pt idx="97699">
                  <c:v>42215.0810430579</c:v>
                </c:pt>
                <c:pt idx="97700">
                  <c:v>42215.0810431305</c:v>
                </c:pt>
                <c:pt idx="97701">
                  <c:v>42215.081043136997</c:v>
                </c:pt>
                <c:pt idx="97702">
                  <c:v>42215.081043170198</c:v>
                </c:pt>
                <c:pt idx="97703">
                  <c:v>42215.081043248603</c:v>
                </c:pt>
                <c:pt idx="97704">
                  <c:v>42215.081043263184</c:v>
                </c:pt>
                <c:pt idx="97705">
                  <c:v>42215.0810432871</c:v>
                </c:pt>
                <c:pt idx="97706">
                  <c:v>42215.0810432898</c:v>
                </c:pt>
                <c:pt idx="97707">
                  <c:v>42215.0810433062</c:v>
                </c:pt>
                <c:pt idx="97708">
                  <c:v>42215.081043310995</c:v>
                </c:pt>
                <c:pt idx="97709">
                  <c:v>42215.081043313075</c:v>
                </c:pt>
                <c:pt idx="97710">
                  <c:v>42215.0810433679</c:v>
                </c:pt>
                <c:pt idx="97711">
                  <c:v>42215.081043402097</c:v>
                </c:pt>
                <c:pt idx="97712">
                  <c:v>42215.081043402803</c:v>
                </c:pt>
                <c:pt idx="97713">
                  <c:v>42215.081043422397</c:v>
                </c:pt>
                <c:pt idx="97714">
                  <c:v>42215.081043477003</c:v>
                </c:pt>
                <c:pt idx="97715">
                  <c:v>42215.0810434952</c:v>
                </c:pt>
                <c:pt idx="97716">
                  <c:v>42215.081043514176</c:v>
                </c:pt>
                <c:pt idx="97717">
                  <c:v>42215.081043576502</c:v>
                </c:pt>
                <c:pt idx="97718">
                  <c:v>42215.081043579194</c:v>
                </c:pt>
                <c:pt idx="97719">
                  <c:v>42215.081043591985</c:v>
                </c:pt>
                <c:pt idx="97720">
                  <c:v>42215.081043599384</c:v>
                </c:pt>
                <c:pt idx="97721">
                  <c:v>42215.081043602084</c:v>
                </c:pt>
                <c:pt idx="97722">
                  <c:v>42215.081043634076</c:v>
                </c:pt>
                <c:pt idx="97723">
                  <c:v>42215.081043704275</c:v>
                </c:pt>
                <c:pt idx="97724">
                  <c:v>42215.081043715873</c:v>
                </c:pt>
                <c:pt idx="97725">
                  <c:v>42215.081043727194</c:v>
                </c:pt>
                <c:pt idx="97726">
                  <c:v>42215.081043750884</c:v>
                </c:pt>
                <c:pt idx="97727">
                  <c:v>42215.081043830804</c:v>
                </c:pt>
                <c:pt idx="97728">
                  <c:v>42215.081043855484</c:v>
                </c:pt>
                <c:pt idx="97729">
                  <c:v>42215.081043865874</c:v>
                </c:pt>
                <c:pt idx="97730">
                  <c:v>42215.081043869184</c:v>
                </c:pt>
                <c:pt idx="97731">
                  <c:v>42215.081043887476</c:v>
                </c:pt>
                <c:pt idx="97732">
                  <c:v>42215.0810438923</c:v>
                </c:pt>
                <c:pt idx="97733">
                  <c:v>42215.081043942999</c:v>
                </c:pt>
                <c:pt idx="97734">
                  <c:v>42215.081043959195</c:v>
                </c:pt>
                <c:pt idx="97735">
                  <c:v>42215.081043978003</c:v>
                </c:pt>
                <c:pt idx="97736">
                  <c:v>42215.081043982784</c:v>
                </c:pt>
                <c:pt idx="97737">
                  <c:v>42215.081043987084</c:v>
                </c:pt>
                <c:pt idx="97738">
                  <c:v>42215.081044062274</c:v>
                </c:pt>
                <c:pt idx="97739">
                  <c:v>42215.0810440977</c:v>
                </c:pt>
                <c:pt idx="97740">
                  <c:v>42215.081044138999</c:v>
                </c:pt>
                <c:pt idx="97741">
                  <c:v>42215.081044152801</c:v>
                </c:pt>
                <c:pt idx="97742">
                  <c:v>42215.081044159902</c:v>
                </c:pt>
                <c:pt idx="97743">
                  <c:v>42215.0810441719</c:v>
                </c:pt>
                <c:pt idx="97744">
                  <c:v>42215.081044175</c:v>
                </c:pt>
                <c:pt idx="97745">
                  <c:v>42215.081044191204</c:v>
                </c:pt>
                <c:pt idx="97746">
                  <c:v>42215.081044218503</c:v>
                </c:pt>
                <c:pt idx="97747">
                  <c:v>42215.081044278297</c:v>
                </c:pt>
                <c:pt idx="97748">
                  <c:v>42215.081044293896</c:v>
                </c:pt>
                <c:pt idx="97749">
                  <c:v>42215.081044329701</c:v>
                </c:pt>
                <c:pt idx="97750">
                  <c:v>42215.081044405997</c:v>
                </c:pt>
                <c:pt idx="97751">
                  <c:v>42215.081044423285</c:v>
                </c:pt>
                <c:pt idx="97752">
                  <c:v>42215.081044444829</c:v>
                </c:pt>
                <c:pt idx="97753">
                  <c:v>42215.081044455903</c:v>
                </c:pt>
                <c:pt idx="97754">
                  <c:v>42215.081044463674</c:v>
                </c:pt>
                <c:pt idx="97755">
                  <c:v>42215.081044470302</c:v>
                </c:pt>
                <c:pt idx="97756">
                  <c:v>42215.081044472397</c:v>
                </c:pt>
                <c:pt idx="97757">
                  <c:v>42215.081044525272</c:v>
                </c:pt>
                <c:pt idx="97758">
                  <c:v>42215.081044559985</c:v>
                </c:pt>
                <c:pt idx="97759">
                  <c:v>42215.081044561972</c:v>
                </c:pt>
                <c:pt idx="97760">
                  <c:v>42215.081044586674</c:v>
                </c:pt>
                <c:pt idx="97761">
                  <c:v>42215.081044637773</c:v>
                </c:pt>
                <c:pt idx="97762">
                  <c:v>42215.081044655075</c:v>
                </c:pt>
                <c:pt idx="97763">
                  <c:v>42215.081044673076</c:v>
                </c:pt>
                <c:pt idx="97764">
                  <c:v>42215.081044719773</c:v>
                </c:pt>
                <c:pt idx="97765">
                  <c:v>42215.081044733575</c:v>
                </c:pt>
                <c:pt idx="97766">
                  <c:v>42215.081044740684</c:v>
                </c:pt>
                <c:pt idx="97767">
                  <c:v>42215.081044750885</c:v>
                </c:pt>
                <c:pt idx="97768">
                  <c:v>42215.081044758197</c:v>
                </c:pt>
                <c:pt idx="97769">
                  <c:v>42215.081044793784</c:v>
                </c:pt>
                <c:pt idx="97770">
                  <c:v>42215.081044865976</c:v>
                </c:pt>
                <c:pt idx="97771">
                  <c:v>42215.081044872997</c:v>
                </c:pt>
                <c:pt idx="97772">
                  <c:v>42215.081044886902</c:v>
                </c:pt>
                <c:pt idx="97773">
                  <c:v>42215.081044913873</c:v>
                </c:pt>
                <c:pt idx="97774">
                  <c:v>42215.081044988285</c:v>
                </c:pt>
                <c:pt idx="97775">
                  <c:v>42215.081045010404</c:v>
                </c:pt>
                <c:pt idx="97776">
                  <c:v>42215.081045026003</c:v>
                </c:pt>
                <c:pt idx="97777">
                  <c:v>42215.0810450266</c:v>
                </c:pt>
                <c:pt idx="97778">
                  <c:v>42215.081045045103</c:v>
                </c:pt>
                <c:pt idx="97779">
                  <c:v>42215.081045049898</c:v>
                </c:pt>
                <c:pt idx="97780">
                  <c:v>42215.081045100684</c:v>
                </c:pt>
                <c:pt idx="97781">
                  <c:v>42215.081045118997</c:v>
                </c:pt>
                <c:pt idx="97782">
                  <c:v>42215.081045138402</c:v>
                </c:pt>
                <c:pt idx="97783">
                  <c:v>42215.081045140498</c:v>
                </c:pt>
                <c:pt idx="97784">
                  <c:v>42215.081045156898</c:v>
                </c:pt>
                <c:pt idx="97785">
                  <c:v>42215.081045219675</c:v>
                </c:pt>
                <c:pt idx="97786">
                  <c:v>42215.081045258201</c:v>
                </c:pt>
                <c:pt idx="97787">
                  <c:v>42215.081045286497</c:v>
                </c:pt>
                <c:pt idx="97788">
                  <c:v>42215.081045308099</c:v>
                </c:pt>
                <c:pt idx="97789">
                  <c:v>42215.081045313273</c:v>
                </c:pt>
                <c:pt idx="97790">
                  <c:v>42215.081045332001</c:v>
                </c:pt>
                <c:pt idx="97791">
                  <c:v>42215.0810453347</c:v>
                </c:pt>
                <c:pt idx="97792">
                  <c:v>42215.0810453511</c:v>
                </c:pt>
                <c:pt idx="97793">
                  <c:v>42215.081045373503</c:v>
                </c:pt>
                <c:pt idx="97794">
                  <c:v>42215.081045445302</c:v>
                </c:pt>
                <c:pt idx="97795">
                  <c:v>42215.081045451276</c:v>
                </c:pt>
                <c:pt idx="97796">
                  <c:v>42215.081045490202</c:v>
                </c:pt>
                <c:pt idx="97797">
                  <c:v>42215.081045563355</c:v>
                </c:pt>
                <c:pt idx="97798">
                  <c:v>42215.081045583072</c:v>
                </c:pt>
                <c:pt idx="97799">
                  <c:v>42215.081045602485</c:v>
                </c:pt>
                <c:pt idx="97800">
                  <c:v>42215.081045610772</c:v>
                </c:pt>
                <c:pt idx="97801">
                  <c:v>42215.081045621584</c:v>
                </c:pt>
                <c:pt idx="97802">
                  <c:v>42215.081045626401</c:v>
                </c:pt>
                <c:pt idx="97803">
                  <c:v>42215.081045628503</c:v>
                </c:pt>
                <c:pt idx="97804">
                  <c:v>42215.081045682673</c:v>
                </c:pt>
                <c:pt idx="97805">
                  <c:v>42215.081045716885</c:v>
                </c:pt>
                <c:pt idx="97806">
                  <c:v>42215.081045722196</c:v>
                </c:pt>
                <c:pt idx="97807">
                  <c:v>42215.0810457388</c:v>
                </c:pt>
                <c:pt idx="97808">
                  <c:v>42215.081045794999</c:v>
                </c:pt>
                <c:pt idx="97809">
                  <c:v>42215.081045815074</c:v>
                </c:pt>
                <c:pt idx="97810">
                  <c:v>42215.081045829997</c:v>
                </c:pt>
                <c:pt idx="97811">
                  <c:v>42215.081045892097</c:v>
                </c:pt>
                <c:pt idx="97812">
                  <c:v>42215.081045894811</c:v>
                </c:pt>
                <c:pt idx="97813">
                  <c:v>42215.081045907595</c:v>
                </c:pt>
                <c:pt idx="97814">
                  <c:v>42215.081045908002</c:v>
                </c:pt>
                <c:pt idx="97815">
                  <c:v>42215.081045915264</c:v>
                </c:pt>
                <c:pt idx="97816">
                  <c:v>42215.081045954001</c:v>
                </c:pt>
                <c:pt idx="97817">
                  <c:v>42215.081046011073</c:v>
                </c:pt>
                <c:pt idx="97818">
                  <c:v>42215.081046026302</c:v>
                </c:pt>
                <c:pt idx="97819">
                  <c:v>42215.081046046929</c:v>
                </c:pt>
                <c:pt idx="97820">
                  <c:v>42215.081046069085</c:v>
                </c:pt>
                <c:pt idx="97821">
                  <c:v>42215.081046145897</c:v>
                </c:pt>
                <c:pt idx="97822">
                  <c:v>42215.081046168598</c:v>
                </c:pt>
                <c:pt idx="97823">
                  <c:v>42215.081046184998</c:v>
                </c:pt>
                <c:pt idx="97824">
                  <c:v>42215.0810461859</c:v>
                </c:pt>
                <c:pt idx="97825">
                  <c:v>42215.081046205101</c:v>
                </c:pt>
                <c:pt idx="97826">
                  <c:v>42215.081046209903</c:v>
                </c:pt>
                <c:pt idx="97827">
                  <c:v>42215.0810462546</c:v>
                </c:pt>
                <c:pt idx="97828">
                  <c:v>42215.08104627893</c:v>
                </c:pt>
                <c:pt idx="97829">
                  <c:v>42215.081046295098</c:v>
                </c:pt>
                <c:pt idx="97830">
                  <c:v>42215.0810462972</c:v>
                </c:pt>
                <c:pt idx="97831">
                  <c:v>42215.081046319101</c:v>
                </c:pt>
                <c:pt idx="97832">
                  <c:v>42215.0810463772</c:v>
                </c:pt>
                <c:pt idx="97833">
                  <c:v>42215.081046417901</c:v>
                </c:pt>
                <c:pt idx="97834">
                  <c:v>42215.081046455001</c:v>
                </c:pt>
                <c:pt idx="97835">
                  <c:v>42215.081046468898</c:v>
                </c:pt>
                <c:pt idx="97836">
                  <c:v>42215.081046475898</c:v>
                </c:pt>
                <c:pt idx="97837">
                  <c:v>42215.081046485997</c:v>
                </c:pt>
                <c:pt idx="97838">
                  <c:v>42215.081046488711</c:v>
                </c:pt>
                <c:pt idx="97839">
                  <c:v>42215.081046510764</c:v>
                </c:pt>
                <c:pt idx="97840">
                  <c:v>42215.081046533654</c:v>
                </c:pt>
                <c:pt idx="97841">
                  <c:v>42215.081046600084</c:v>
                </c:pt>
                <c:pt idx="97842">
                  <c:v>42215.081046608597</c:v>
                </c:pt>
                <c:pt idx="97843">
                  <c:v>42215.081046649902</c:v>
                </c:pt>
                <c:pt idx="97844">
                  <c:v>42215.081046717474</c:v>
                </c:pt>
                <c:pt idx="97845">
                  <c:v>42215.0810467427</c:v>
                </c:pt>
                <c:pt idx="97846">
                  <c:v>42215.081046742896</c:v>
                </c:pt>
                <c:pt idx="97847">
                  <c:v>42215.081046760984</c:v>
                </c:pt>
                <c:pt idx="97848">
                  <c:v>42215.081046774285</c:v>
                </c:pt>
                <c:pt idx="97849">
                  <c:v>42215.081046779</c:v>
                </c:pt>
                <c:pt idx="97850">
                  <c:v>42215.081046781175</c:v>
                </c:pt>
                <c:pt idx="97851">
                  <c:v>42215.081046840103</c:v>
                </c:pt>
                <c:pt idx="97852">
                  <c:v>42215.081046876599</c:v>
                </c:pt>
                <c:pt idx="97853">
                  <c:v>42215.081046881904</c:v>
                </c:pt>
                <c:pt idx="97854">
                  <c:v>42215.081046901076</c:v>
                </c:pt>
                <c:pt idx="97855">
                  <c:v>42215.081046952502</c:v>
                </c:pt>
                <c:pt idx="97856">
                  <c:v>42215.081046974599</c:v>
                </c:pt>
                <c:pt idx="97857">
                  <c:v>42215.081046987674</c:v>
                </c:pt>
                <c:pt idx="97858">
                  <c:v>42215.0810470492</c:v>
                </c:pt>
                <c:pt idx="97859">
                  <c:v>42215.081047051885</c:v>
                </c:pt>
                <c:pt idx="97860">
                  <c:v>42215.081047062595</c:v>
                </c:pt>
                <c:pt idx="97861">
                  <c:v>42215.081047065876</c:v>
                </c:pt>
                <c:pt idx="97862">
                  <c:v>42215.081047073196</c:v>
                </c:pt>
                <c:pt idx="97863">
                  <c:v>42215.081047113774</c:v>
                </c:pt>
                <c:pt idx="97864">
                  <c:v>42215.081047168198</c:v>
                </c:pt>
                <c:pt idx="97865">
                  <c:v>42215.081047183485</c:v>
                </c:pt>
                <c:pt idx="97866">
                  <c:v>42215.081047206397</c:v>
                </c:pt>
                <c:pt idx="97867">
                  <c:v>42215.081047225001</c:v>
                </c:pt>
                <c:pt idx="97868">
                  <c:v>42215.081047303102</c:v>
                </c:pt>
                <c:pt idx="97869">
                  <c:v>42215.081047340398</c:v>
                </c:pt>
                <c:pt idx="97870">
                  <c:v>42215.0810473456</c:v>
                </c:pt>
                <c:pt idx="97871">
                  <c:v>42215.081047348613</c:v>
                </c:pt>
                <c:pt idx="97872">
                  <c:v>42215.081047361084</c:v>
                </c:pt>
                <c:pt idx="97873">
                  <c:v>42215.081047365784</c:v>
                </c:pt>
                <c:pt idx="97874">
                  <c:v>42215.081047415275</c:v>
                </c:pt>
                <c:pt idx="97875">
                  <c:v>42215.081047438201</c:v>
                </c:pt>
                <c:pt idx="97876">
                  <c:v>42215.081047452499</c:v>
                </c:pt>
                <c:pt idx="97877">
                  <c:v>42215.081047454602</c:v>
                </c:pt>
                <c:pt idx="97878">
                  <c:v>42215.081047478699</c:v>
                </c:pt>
                <c:pt idx="97879">
                  <c:v>42215.081047535263</c:v>
                </c:pt>
                <c:pt idx="97880">
                  <c:v>42215.0810475775</c:v>
                </c:pt>
                <c:pt idx="97881">
                  <c:v>42215.081047604501</c:v>
                </c:pt>
                <c:pt idx="97882">
                  <c:v>42215.0810476435</c:v>
                </c:pt>
                <c:pt idx="97883">
                  <c:v>42215.081047646898</c:v>
                </c:pt>
                <c:pt idx="97884">
                  <c:v>42215.081047648702</c:v>
                </c:pt>
                <c:pt idx="97885">
                  <c:v>42215.081047649597</c:v>
                </c:pt>
                <c:pt idx="97886">
                  <c:v>42215.081047669984</c:v>
                </c:pt>
                <c:pt idx="97887">
                  <c:v>42215.081047687774</c:v>
                </c:pt>
                <c:pt idx="97888">
                  <c:v>42215.081047765874</c:v>
                </c:pt>
                <c:pt idx="97889">
                  <c:v>42215.081047766384</c:v>
                </c:pt>
                <c:pt idx="97890">
                  <c:v>42215.081047809595</c:v>
                </c:pt>
                <c:pt idx="97891">
                  <c:v>42215.081047874701</c:v>
                </c:pt>
                <c:pt idx="97892">
                  <c:v>42215.081047901884</c:v>
                </c:pt>
                <c:pt idx="97893">
                  <c:v>42215.081047918597</c:v>
                </c:pt>
                <c:pt idx="97894">
                  <c:v>42215.081047921376</c:v>
                </c:pt>
                <c:pt idx="97895">
                  <c:v>42215.081047926396</c:v>
                </c:pt>
                <c:pt idx="97896">
                  <c:v>42215.0810479641</c:v>
                </c:pt>
                <c:pt idx="97897">
                  <c:v>42215.0810479719</c:v>
                </c:pt>
                <c:pt idx="97898">
                  <c:v>42215.081047997497</c:v>
                </c:pt>
                <c:pt idx="97899">
                  <c:v>42215.081048031585</c:v>
                </c:pt>
                <c:pt idx="97900">
                  <c:v>42215.081048041502</c:v>
                </c:pt>
                <c:pt idx="97901">
                  <c:v>42215.081048043801</c:v>
                </c:pt>
                <c:pt idx="97902">
                  <c:v>42215.081048109598</c:v>
                </c:pt>
                <c:pt idx="97903">
                  <c:v>42215.081048133885</c:v>
                </c:pt>
                <c:pt idx="97904">
                  <c:v>42215.081048144799</c:v>
                </c:pt>
                <c:pt idx="97905">
                  <c:v>42215.081048201595</c:v>
                </c:pt>
                <c:pt idx="97906">
                  <c:v>42215.08104822813</c:v>
                </c:pt>
                <c:pt idx="97907">
                  <c:v>42215.081048231084</c:v>
                </c:pt>
                <c:pt idx="97908">
                  <c:v>42215.081048265674</c:v>
                </c:pt>
                <c:pt idx="97909">
                  <c:v>42215.081048273598</c:v>
                </c:pt>
                <c:pt idx="97910">
                  <c:v>42215.081048278211</c:v>
                </c:pt>
                <c:pt idx="97911">
                  <c:v>42215.081048336702</c:v>
                </c:pt>
                <c:pt idx="97912">
                  <c:v>42215.0810483432</c:v>
                </c:pt>
                <c:pt idx="97913">
                  <c:v>42215.081048365595</c:v>
                </c:pt>
                <c:pt idx="97914">
                  <c:v>42215.081048384811</c:v>
                </c:pt>
                <c:pt idx="97915">
                  <c:v>42215.081048460597</c:v>
                </c:pt>
                <c:pt idx="97916">
                  <c:v>42215.081048497203</c:v>
                </c:pt>
                <c:pt idx="97917">
                  <c:v>42215.081048504784</c:v>
                </c:pt>
                <c:pt idx="97918">
                  <c:v>42215.081048505672</c:v>
                </c:pt>
                <c:pt idx="97919">
                  <c:v>42215.081048550775</c:v>
                </c:pt>
                <c:pt idx="97920">
                  <c:v>42215.081048555876</c:v>
                </c:pt>
                <c:pt idx="97921">
                  <c:v>42215.081048569264</c:v>
                </c:pt>
                <c:pt idx="97922">
                  <c:v>42215.081048597502</c:v>
                </c:pt>
                <c:pt idx="97923">
                  <c:v>42215.0810486095</c:v>
                </c:pt>
                <c:pt idx="97924">
                  <c:v>42215.081048611639</c:v>
                </c:pt>
                <c:pt idx="97925">
                  <c:v>42215.081048642503</c:v>
                </c:pt>
                <c:pt idx="97926">
                  <c:v>42215.081048692096</c:v>
                </c:pt>
                <c:pt idx="97927">
                  <c:v>42215.081048737586</c:v>
                </c:pt>
                <c:pt idx="97928">
                  <c:v>42215.081048779401</c:v>
                </c:pt>
                <c:pt idx="97929">
                  <c:v>42215.081048804102</c:v>
                </c:pt>
                <c:pt idx="97930">
                  <c:v>42215.081048806802</c:v>
                </c:pt>
                <c:pt idx="97931">
                  <c:v>42215.081048829285</c:v>
                </c:pt>
                <c:pt idx="97932">
                  <c:v>42215.081048842498</c:v>
                </c:pt>
                <c:pt idx="97933">
                  <c:v>42215.0810488559</c:v>
                </c:pt>
                <c:pt idx="97934">
                  <c:v>42215.081048861364</c:v>
                </c:pt>
                <c:pt idx="97935">
                  <c:v>42215.081048923385</c:v>
                </c:pt>
                <c:pt idx="97936">
                  <c:v>42215.081048925102</c:v>
                </c:pt>
                <c:pt idx="97937">
                  <c:v>42215.0810489695</c:v>
                </c:pt>
                <c:pt idx="97938">
                  <c:v>42215.081049035594</c:v>
                </c:pt>
                <c:pt idx="97939">
                  <c:v>42215.081049059103</c:v>
                </c:pt>
                <c:pt idx="97940">
                  <c:v>42215.081049061075</c:v>
                </c:pt>
                <c:pt idx="97941">
                  <c:v>42215.081049079803</c:v>
                </c:pt>
                <c:pt idx="97942">
                  <c:v>42215.081049083885</c:v>
                </c:pt>
                <c:pt idx="97943">
                  <c:v>42215.081049129803</c:v>
                </c:pt>
                <c:pt idx="97944">
                  <c:v>42215.081049134998</c:v>
                </c:pt>
                <c:pt idx="97945">
                  <c:v>42215.081049155</c:v>
                </c:pt>
                <c:pt idx="97946">
                  <c:v>42215.081049191402</c:v>
                </c:pt>
                <c:pt idx="97947">
                  <c:v>42215.081049201501</c:v>
                </c:pt>
                <c:pt idx="97948">
                  <c:v>42215.081049207103</c:v>
                </c:pt>
                <c:pt idx="97949">
                  <c:v>42215.081049266999</c:v>
                </c:pt>
                <c:pt idx="97950">
                  <c:v>42215.081049293003</c:v>
                </c:pt>
                <c:pt idx="97951">
                  <c:v>42215.081049302302</c:v>
                </c:pt>
                <c:pt idx="97952">
                  <c:v>42215.081049361273</c:v>
                </c:pt>
                <c:pt idx="97953">
                  <c:v>42215.081049380198</c:v>
                </c:pt>
                <c:pt idx="97954">
                  <c:v>42215.081049387598</c:v>
                </c:pt>
                <c:pt idx="97955">
                  <c:v>42215.081049419685</c:v>
                </c:pt>
                <c:pt idx="97956">
                  <c:v>42215.081049433204</c:v>
                </c:pt>
                <c:pt idx="97957">
                  <c:v>42215.0810494334</c:v>
                </c:pt>
                <c:pt idx="97958">
                  <c:v>42215.081049495129</c:v>
                </c:pt>
                <c:pt idx="97959">
                  <c:v>42215.081049505672</c:v>
                </c:pt>
                <c:pt idx="97960">
                  <c:v>42215.081049524997</c:v>
                </c:pt>
                <c:pt idx="97961">
                  <c:v>42215.081049544402</c:v>
                </c:pt>
                <c:pt idx="97962">
                  <c:v>42215.081049617875</c:v>
                </c:pt>
                <c:pt idx="97963">
                  <c:v>42215.081049656103</c:v>
                </c:pt>
                <c:pt idx="97964">
                  <c:v>42215.081049665372</c:v>
                </c:pt>
                <c:pt idx="97965">
                  <c:v>42215.081049668384</c:v>
                </c:pt>
                <c:pt idx="97966">
                  <c:v>42215.081049709101</c:v>
                </c:pt>
                <c:pt idx="97967">
                  <c:v>42215.081049714274</c:v>
                </c:pt>
                <c:pt idx="97968">
                  <c:v>42215.081049729997</c:v>
                </c:pt>
                <c:pt idx="97969">
                  <c:v>42215.0810497571</c:v>
                </c:pt>
                <c:pt idx="97970">
                  <c:v>42215.081049766995</c:v>
                </c:pt>
                <c:pt idx="97971">
                  <c:v>42215.081049769084</c:v>
                </c:pt>
                <c:pt idx="97972">
                  <c:v>42215.081049794397</c:v>
                </c:pt>
                <c:pt idx="97973">
                  <c:v>42215.081049849403</c:v>
                </c:pt>
                <c:pt idx="97974">
                  <c:v>42215.081049897497</c:v>
                </c:pt>
                <c:pt idx="97975">
                  <c:v>42215.081049936802</c:v>
                </c:pt>
                <c:pt idx="97976">
                  <c:v>42215.081049961373</c:v>
                </c:pt>
                <c:pt idx="97977">
                  <c:v>42215.081049964101</c:v>
                </c:pt>
                <c:pt idx="97978">
                  <c:v>42215.081049989276</c:v>
                </c:pt>
                <c:pt idx="97979">
                  <c:v>42215.081049999397</c:v>
                </c:pt>
                <c:pt idx="97980">
                  <c:v>42215.081050015375</c:v>
                </c:pt>
                <c:pt idx="97981">
                  <c:v>42215.081050018198</c:v>
                </c:pt>
                <c:pt idx="97982">
                  <c:v>42215.081050080902</c:v>
                </c:pt>
                <c:pt idx="97983">
                  <c:v>42215.081050084103</c:v>
                </c:pt>
                <c:pt idx="97984">
                  <c:v>42215.081050129411</c:v>
                </c:pt>
                <c:pt idx="97985">
                  <c:v>42215.081050192697</c:v>
                </c:pt>
                <c:pt idx="97986">
                  <c:v>42215.081050221401</c:v>
                </c:pt>
                <c:pt idx="97987">
                  <c:v>42215.081050233675</c:v>
                </c:pt>
                <c:pt idx="97988">
                  <c:v>42215.08105024213</c:v>
                </c:pt>
                <c:pt idx="97989">
                  <c:v>42215.081050246212</c:v>
                </c:pt>
                <c:pt idx="97990">
                  <c:v>42215.081050287103</c:v>
                </c:pt>
                <c:pt idx="97991">
                  <c:v>42215.081050292603</c:v>
                </c:pt>
                <c:pt idx="97992">
                  <c:v>42215.081050312401</c:v>
                </c:pt>
                <c:pt idx="97993">
                  <c:v>42215.081050347799</c:v>
                </c:pt>
                <c:pt idx="97994">
                  <c:v>42215.081050361194</c:v>
                </c:pt>
                <c:pt idx="97995">
                  <c:v>42215.081050364599</c:v>
                </c:pt>
                <c:pt idx="97996">
                  <c:v>42215.081050424538</c:v>
                </c:pt>
                <c:pt idx="97997">
                  <c:v>42215.081050453402</c:v>
                </c:pt>
                <c:pt idx="97998">
                  <c:v>42215.081050459012</c:v>
                </c:pt>
                <c:pt idx="97999">
                  <c:v>42215.081050522</c:v>
                </c:pt>
                <c:pt idx="98000">
                  <c:v>42215.081050537774</c:v>
                </c:pt>
                <c:pt idx="98001">
                  <c:v>42215.081050545101</c:v>
                </c:pt>
                <c:pt idx="98002">
                  <c:v>42215.081050577195</c:v>
                </c:pt>
                <c:pt idx="98003">
                  <c:v>42215.081050590903</c:v>
                </c:pt>
                <c:pt idx="98004">
                  <c:v>42215.0810505931</c:v>
                </c:pt>
                <c:pt idx="98005">
                  <c:v>42215.081050655885</c:v>
                </c:pt>
                <c:pt idx="98006">
                  <c:v>42215.081050662084</c:v>
                </c:pt>
                <c:pt idx="98007">
                  <c:v>42215.081050685272</c:v>
                </c:pt>
                <c:pt idx="98008">
                  <c:v>42215.081050703884</c:v>
                </c:pt>
                <c:pt idx="98009">
                  <c:v>42215.081050775276</c:v>
                </c:pt>
                <c:pt idx="98010">
                  <c:v>42215.081050812376</c:v>
                </c:pt>
                <c:pt idx="98011">
                  <c:v>42215.081050814595</c:v>
                </c:pt>
                <c:pt idx="98012">
                  <c:v>42215.081050824898</c:v>
                </c:pt>
                <c:pt idx="98013">
                  <c:v>42215.081050865774</c:v>
                </c:pt>
                <c:pt idx="98014">
                  <c:v>42215.081050871195</c:v>
                </c:pt>
                <c:pt idx="98015">
                  <c:v>42215.0810508875</c:v>
                </c:pt>
                <c:pt idx="98016">
                  <c:v>42215.081050917273</c:v>
                </c:pt>
                <c:pt idx="98017">
                  <c:v>42215.081050922701</c:v>
                </c:pt>
                <c:pt idx="98018">
                  <c:v>42215.081050924899</c:v>
                </c:pt>
                <c:pt idx="98019">
                  <c:v>42215.081050952802</c:v>
                </c:pt>
                <c:pt idx="98020">
                  <c:v>42215.081051006702</c:v>
                </c:pt>
                <c:pt idx="98021">
                  <c:v>42215.081051057001</c:v>
                </c:pt>
                <c:pt idx="98022">
                  <c:v>42215.081051103101</c:v>
                </c:pt>
                <c:pt idx="98023">
                  <c:v>42215.081051118999</c:v>
                </c:pt>
                <c:pt idx="98024">
                  <c:v>42215.081051121684</c:v>
                </c:pt>
                <c:pt idx="98025">
                  <c:v>42215.081051149013</c:v>
                </c:pt>
                <c:pt idx="98026">
                  <c:v>42215.081051156601</c:v>
                </c:pt>
                <c:pt idx="98027">
                  <c:v>42215.081051169902</c:v>
                </c:pt>
                <c:pt idx="98028">
                  <c:v>42215.081051175403</c:v>
                </c:pt>
                <c:pt idx="98029">
                  <c:v>42215.081051238303</c:v>
                </c:pt>
                <c:pt idx="98030">
                  <c:v>42215.081051244611</c:v>
                </c:pt>
                <c:pt idx="98031">
                  <c:v>42215.081051288929</c:v>
                </c:pt>
                <c:pt idx="98032">
                  <c:v>42215.081051350011</c:v>
                </c:pt>
                <c:pt idx="98033">
                  <c:v>42215.081051380897</c:v>
                </c:pt>
                <c:pt idx="98034">
                  <c:v>42215.081051390429</c:v>
                </c:pt>
                <c:pt idx="98035">
                  <c:v>42215.081051396039</c:v>
                </c:pt>
                <c:pt idx="98036">
                  <c:v>42215.081051400797</c:v>
                </c:pt>
                <c:pt idx="98037">
                  <c:v>42215.08105144414</c:v>
                </c:pt>
                <c:pt idx="98038">
                  <c:v>42215.081051449211</c:v>
                </c:pt>
                <c:pt idx="98039">
                  <c:v>42215.081051470297</c:v>
                </c:pt>
                <c:pt idx="98040">
                  <c:v>42215.081051505404</c:v>
                </c:pt>
                <c:pt idx="98041">
                  <c:v>42215.081051520901</c:v>
                </c:pt>
                <c:pt idx="98042">
                  <c:v>42215.081051536195</c:v>
                </c:pt>
                <c:pt idx="98043">
                  <c:v>42215.081051581663</c:v>
                </c:pt>
                <c:pt idx="98044">
                  <c:v>42215.081051612986</c:v>
                </c:pt>
                <c:pt idx="98045">
                  <c:v>42215.081051618785</c:v>
                </c:pt>
                <c:pt idx="98046">
                  <c:v>42215.081051673784</c:v>
                </c:pt>
                <c:pt idx="98047">
                  <c:v>42215.081051695102</c:v>
                </c:pt>
                <c:pt idx="98048">
                  <c:v>42215.0810517024</c:v>
                </c:pt>
                <c:pt idx="98049">
                  <c:v>42215.081051736284</c:v>
                </c:pt>
                <c:pt idx="98050">
                  <c:v>42215.081051748799</c:v>
                </c:pt>
                <c:pt idx="98051">
                  <c:v>42215.081051752597</c:v>
                </c:pt>
                <c:pt idx="98052">
                  <c:v>42215.081051805784</c:v>
                </c:pt>
                <c:pt idx="98053">
                  <c:v>42215.081051813373</c:v>
                </c:pt>
                <c:pt idx="98054">
                  <c:v>42215.081051845111</c:v>
                </c:pt>
                <c:pt idx="98055">
                  <c:v>42215.081051857</c:v>
                </c:pt>
                <c:pt idx="98056">
                  <c:v>42215.081051932597</c:v>
                </c:pt>
                <c:pt idx="98057">
                  <c:v>42215.081051969784</c:v>
                </c:pt>
                <c:pt idx="98058">
                  <c:v>42215.081051974099</c:v>
                </c:pt>
                <c:pt idx="98059">
                  <c:v>42215.081051984598</c:v>
                </c:pt>
                <c:pt idx="98060">
                  <c:v>42215.081052023597</c:v>
                </c:pt>
                <c:pt idx="98061">
                  <c:v>42215.081052028698</c:v>
                </c:pt>
                <c:pt idx="98062">
                  <c:v>42215.081052044603</c:v>
                </c:pt>
                <c:pt idx="98063">
                  <c:v>42215.081052077097</c:v>
                </c:pt>
                <c:pt idx="98064">
                  <c:v>42215.081052081194</c:v>
                </c:pt>
                <c:pt idx="98065">
                  <c:v>42215.081052083275</c:v>
                </c:pt>
                <c:pt idx="98066">
                  <c:v>42215.081052108297</c:v>
                </c:pt>
                <c:pt idx="98067">
                  <c:v>42215.081052164198</c:v>
                </c:pt>
                <c:pt idx="98068">
                  <c:v>42215.081052216701</c:v>
                </c:pt>
                <c:pt idx="98069">
                  <c:v>42215.081052253685</c:v>
                </c:pt>
                <c:pt idx="98070">
                  <c:v>42215.081052269597</c:v>
                </c:pt>
                <c:pt idx="98071">
                  <c:v>42215.081052272799</c:v>
                </c:pt>
                <c:pt idx="98072">
                  <c:v>42215.0810522756</c:v>
                </c:pt>
                <c:pt idx="98073">
                  <c:v>42215.081052276611</c:v>
                </c:pt>
                <c:pt idx="98074">
                  <c:v>42215.081052308939</c:v>
                </c:pt>
                <c:pt idx="98075">
                  <c:v>42215.081052319401</c:v>
                </c:pt>
                <c:pt idx="98076">
                  <c:v>42215.08105239593</c:v>
                </c:pt>
                <c:pt idx="98077">
                  <c:v>42215.081052403802</c:v>
                </c:pt>
                <c:pt idx="98078">
                  <c:v>42215.081052448841</c:v>
                </c:pt>
                <c:pt idx="98079">
                  <c:v>42215.081052507376</c:v>
                </c:pt>
                <c:pt idx="98080">
                  <c:v>42215.081052540903</c:v>
                </c:pt>
                <c:pt idx="98081">
                  <c:v>42215.081052547685</c:v>
                </c:pt>
                <c:pt idx="98082">
                  <c:v>42215.0810525505</c:v>
                </c:pt>
                <c:pt idx="98083">
                  <c:v>42215.081052552596</c:v>
                </c:pt>
                <c:pt idx="98084">
                  <c:v>42215.081052566384</c:v>
                </c:pt>
                <c:pt idx="98085">
                  <c:v>42215.081052573376</c:v>
                </c:pt>
                <c:pt idx="98086">
                  <c:v>42215.081052627102</c:v>
                </c:pt>
                <c:pt idx="98087">
                  <c:v>42215.081052660185</c:v>
                </c:pt>
                <c:pt idx="98088">
                  <c:v>42215.0810526809</c:v>
                </c:pt>
                <c:pt idx="98089">
                  <c:v>42215.081052685375</c:v>
                </c:pt>
                <c:pt idx="98090">
                  <c:v>42215.081052744899</c:v>
                </c:pt>
                <c:pt idx="98091">
                  <c:v>42215.081052772897</c:v>
                </c:pt>
                <c:pt idx="98092">
                  <c:v>42215.081052773676</c:v>
                </c:pt>
                <c:pt idx="98093">
                  <c:v>42215.081052842099</c:v>
                </c:pt>
                <c:pt idx="98094">
                  <c:v>42215.081052855901</c:v>
                </c:pt>
                <c:pt idx="98095">
                  <c:v>42215.081052856003</c:v>
                </c:pt>
                <c:pt idx="98096">
                  <c:v>42215.081052858899</c:v>
                </c:pt>
                <c:pt idx="98097">
                  <c:v>42215.081052862995</c:v>
                </c:pt>
                <c:pt idx="98098">
                  <c:v>42215.081052912901</c:v>
                </c:pt>
                <c:pt idx="98099">
                  <c:v>42215.081052970403</c:v>
                </c:pt>
                <c:pt idx="98100">
                  <c:v>42215.081052981273</c:v>
                </c:pt>
                <c:pt idx="98101">
                  <c:v>42215.081053004702</c:v>
                </c:pt>
                <c:pt idx="98102">
                  <c:v>42215.081053018199</c:v>
                </c:pt>
                <c:pt idx="98103">
                  <c:v>42215.081053090798</c:v>
                </c:pt>
                <c:pt idx="98104">
                  <c:v>42215.081053124697</c:v>
                </c:pt>
                <c:pt idx="98105">
                  <c:v>42215.081053142931</c:v>
                </c:pt>
                <c:pt idx="98106">
                  <c:v>42215.08105314483</c:v>
                </c:pt>
                <c:pt idx="98107">
                  <c:v>42215.081053150003</c:v>
                </c:pt>
                <c:pt idx="98108">
                  <c:v>42215.081053154798</c:v>
                </c:pt>
                <c:pt idx="98109">
                  <c:v>42215.081053202302</c:v>
                </c:pt>
                <c:pt idx="98110">
                  <c:v>42215.081053236499</c:v>
                </c:pt>
                <c:pt idx="98111">
                  <c:v>42215.081053239097</c:v>
                </c:pt>
                <c:pt idx="98112">
                  <c:v>42215.081053241098</c:v>
                </c:pt>
                <c:pt idx="98113">
                  <c:v>42215.081053265596</c:v>
                </c:pt>
                <c:pt idx="98114">
                  <c:v>42215.081053321599</c:v>
                </c:pt>
                <c:pt idx="98115">
                  <c:v>42215.081053376947</c:v>
                </c:pt>
                <c:pt idx="98116">
                  <c:v>42215.081053410402</c:v>
                </c:pt>
                <c:pt idx="98117">
                  <c:v>42215.081053431197</c:v>
                </c:pt>
                <c:pt idx="98118">
                  <c:v>42215.081053433598</c:v>
                </c:pt>
                <c:pt idx="98119">
                  <c:v>42215.081053436297</c:v>
                </c:pt>
                <c:pt idx="98120">
                  <c:v>42215.081053436399</c:v>
                </c:pt>
                <c:pt idx="98121">
                  <c:v>42215.081053468399</c:v>
                </c:pt>
                <c:pt idx="98122">
                  <c:v>42215.081053476039</c:v>
                </c:pt>
                <c:pt idx="98123">
                  <c:v>42215.081053542199</c:v>
                </c:pt>
                <c:pt idx="98124">
                  <c:v>42215.081053553084</c:v>
                </c:pt>
                <c:pt idx="98125">
                  <c:v>42215.081053608701</c:v>
                </c:pt>
                <c:pt idx="98126">
                  <c:v>42215.081053661474</c:v>
                </c:pt>
                <c:pt idx="98127">
                  <c:v>42215.081053694703</c:v>
                </c:pt>
                <c:pt idx="98128">
                  <c:v>42215.081053700196</c:v>
                </c:pt>
                <c:pt idx="98129">
                  <c:v>42215.081053711176</c:v>
                </c:pt>
                <c:pt idx="98130">
                  <c:v>42215.0810537215</c:v>
                </c:pt>
                <c:pt idx="98131">
                  <c:v>42215.081053726601</c:v>
                </c:pt>
                <c:pt idx="98132">
                  <c:v>42215.081053728798</c:v>
                </c:pt>
                <c:pt idx="98133">
                  <c:v>42215.081053784597</c:v>
                </c:pt>
                <c:pt idx="98134">
                  <c:v>42215.081053818903</c:v>
                </c:pt>
                <c:pt idx="98135">
                  <c:v>42215.081053840702</c:v>
                </c:pt>
                <c:pt idx="98136">
                  <c:v>42215.081053846799</c:v>
                </c:pt>
                <c:pt idx="98137">
                  <c:v>42215.081053896429</c:v>
                </c:pt>
                <c:pt idx="98138">
                  <c:v>42215.081053932197</c:v>
                </c:pt>
                <c:pt idx="98139">
                  <c:v>42215.081053932998</c:v>
                </c:pt>
                <c:pt idx="98140">
                  <c:v>42215.081053991111</c:v>
                </c:pt>
                <c:pt idx="98141">
                  <c:v>42215.081054009701</c:v>
                </c:pt>
                <c:pt idx="98142">
                  <c:v>42215.081054010196</c:v>
                </c:pt>
                <c:pt idx="98143">
                  <c:v>42215.081054015376</c:v>
                </c:pt>
                <c:pt idx="98144">
                  <c:v>42215.081054016999</c:v>
                </c:pt>
                <c:pt idx="98145">
                  <c:v>42215.081054072703</c:v>
                </c:pt>
                <c:pt idx="98146">
                  <c:v>42215.081054127797</c:v>
                </c:pt>
                <c:pt idx="98147">
                  <c:v>42215.081054134411</c:v>
                </c:pt>
                <c:pt idx="98148">
                  <c:v>42215.081054164002</c:v>
                </c:pt>
                <c:pt idx="98149">
                  <c:v>42215.081054176211</c:v>
                </c:pt>
                <c:pt idx="98150">
                  <c:v>42215.081054247399</c:v>
                </c:pt>
                <c:pt idx="98151">
                  <c:v>42215.081054272603</c:v>
                </c:pt>
                <c:pt idx="98152">
                  <c:v>42215.081054299611</c:v>
                </c:pt>
                <c:pt idx="98153">
                  <c:v>42215.081054304697</c:v>
                </c:pt>
                <c:pt idx="98154">
                  <c:v>42215.081054304799</c:v>
                </c:pt>
                <c:pt idx="98155">
                  <c:v>42215.081054309499</c:v>
                </c:pt>
                <c:pt idx="98156">
                  <c:v>42215.081054359398</c:v>
                </c:pt>
                <c:pt idx="98157">
                  <c:v>42215.08105439473</c:v>
                </c:pt>
                <c:pt idx="98158">
                  <c:v>42215.08105439604</c:v>
                </c:pt>
                <c:pt idx="98159">
                  <c:v>42215.081054396949</c:v>
                </c:pt>
                <c:pt idx="98160">
                  <c:v>42215.081054423303</c:v>
                </c:pt>
                <c:pt idx="98161">
                  <c:v>42215.081054479138</c:v>
                </c:pt>
                <c:pt idx="98162">
                  <c:v>42215.081054536502</c:v>
                </c:pt>
                <c:pt idx="98163">
                  <c:v>42215.081054559196</c:v>
                </c:pt>
                <c:pt idx="98164">
                  <c:v>42215.081054588001</c:v>
                </c:pt>
                <c:pt idx="98165">
                  <c:v>42215.081054588198</c:v>
                </c:pt>
                <c:pt idx="98166">
                  <c:v>42215.081054591195</c:v>
                </c:pt>
                <c:pt idx="98167">
                  <c:v>42215.0810545934</c:v>
                </c:pt>
                <c:pt idx="98168">
                  <c:v>42215.081054628099</c:v>
                </c:pt>
                <c:pt idx="98169">
                  <c:v>42215.081054631664</c:v>
                </c:pt>
                <c:pt idx="98170">
                  <c:v>42215.081054700684</c:v>
                </c:pt>
                <c:pt idx="98171">
                  <c:v>42215.081054710594</c:v>
                </c:pt>
                <c:pt idx="98172">
                  <c:v>42215.081054768503</c:v>
                </c:pt>
                <c:pt idx="98173">
                  <c:v>42215.081054822411</c:v>
                </c:pt>
                <c:pt idx="98174">
                  <c:v>42215.081054852701</c:v>
                </c:pt>
                <c:pt idx="98175">
                  <c:v>42215.081054860275</c:v>
                </c:pt>
                <c:pt idx="98176">
                  <c:v>42215.081054869195</c:v>
                </c:pt>
                <c:pt idx="98177">
                  <c:v>42215.081054879403</c:v>
                </c:pt>
                <c:pt idx="98178">
                  <c:v>42215.081054884598</c:v>
                </c:pt>
                <c:pt idx="98179">
                  <c:v>42215.081054886701</c:v>
                </c:pt>
                <c:pt idx="98180">
                  <c:v>42215.081054941897</c:v>
                </c:pt>
                <c:pt idx="98181">
                  <c:v>42215.081054975301</c:v>
                </c:pt>
                <c:pt idx="98182">
                  <c:v>42215.081054994611</c:v>
                </c:pt>
                <c:pt idx="98183">
                  <c:v>42215.081055000301</c:v>
                </c:pt>
                <c:pt idx="98184">
                  <c:v>42215.081055053684</c:v>
                </c:pt>
                <c:pt idx="98185">
                  <c:v>42215.081055088602</c:v>
                </c:pt>
                <c:pt idx="98186">
                  <c:v>42215.081055092203</c:v>
                </c:pt>
                <c:pt idx="98187">
                  <c:v>42215.08105514833</c:v>
                </c:pt>
                <c:pt idx="98188">
                  <c:v>42215.081055167</c:v>
                </c:pt>
                <c:pt idx="98189">
                  <c:v>42215.081055167197</c:v>
                </c:pt>
                <c:pt idx="98190">
                  <c:v>42215.081055172202</c:v>
                </c:pt>
                <c:pt idx="98191">
                  <c:v>42215.081055174531</c:v>
                </c:pt>
                <c:pt idx="98192">
                  <c:v>42215.081055232498</c:v>
                </c:pt>
                <c:pt idx="98193">
                  <c:v>42215.0810552818</c:v>
                </c:pt>
                <c:pt idx="98194">
                  <c:v>42215.081055283285</c:v>
                </c:pt>
                <c:pt idx="98195">
                  <c:v>42215.081055324299</c:v>
                </c:pt>
                <c:pt idx="98196">
                  <c:v>42215.081055332303</c:v>
                </c:pt>
                <c:pt idx="98197">
                  <c:v>42215.081055404939</c:v>
                </c:pt>
                <c:pt idx="98198">
                  <c:v>42215.081055432398</c:v>
                </c:pt>
                <c:pt idx="98199">
                  <c:v>42215.08105545913</c:v>
                </c:pt>
                <c:pt idx="98200">
                  <c:v>42215.081055464201</c:v>
                </c:pt>
                <c:pt idx="98201">
                  <c:v>42215.081055464303</c:v>
                </c:pt>
                <c:pt idx="98202">
                  <c:v>42215.081055466297</c:v>
                </c:pt>
                <c:pt idx="98203">
                  <c:v>42215.081055513474</c:v>
                </c:pt>
                <c:pt idx="98204">
                  <c:v>42215.081055550596</c:v>
                </c:pt>
                <c:pt idx="98205">
                  <c:v>42215.081055552684</c:v>
                </c:pt>
                <c:pt idx="98206">
                  <c:v>42215.081055556402</c:v>
                </c:pt>
                <c:pt idx="98207">
                  <c:v>42215.0810555727</c:v>
                </c:pt>
                <c:pt idx="98208">
                  <c:v>42215.081055636401</c:v>
                </c:pt>
                <c:pt idx="98209">
                  <c:v>42215.08105569613</c:v>
                </c:pt>
                <c:pt idx="98210">
                  <c:v>42215.081055713876</c:v>
                </c:pt>
                <c:pt idx="98211">
                  <c:v>42215.081055746203</c:v>
                </c:pt>
                <c:pt idx="98212">
                  <c:v>42215.081055748298</c:v>
                </c:pt>
                <c:pt idx="98213">
                  <c:v>42215.081055751085</c:v>
                </c:pt>
                <c:pt idx="98214">
                  <c:v>42215.081055751376</c:v>
                </c:pt>
                <c:pt idx="98215">
                  <c:v>42215.081055788301</c:v>
                </c:pt>
                <c:pt idx="98216">
                  <c:v>42215.081055789597</c:v>
                </c:pt>
                <c:pt idx="98217">
                  <c:v>42215.0810558593</c:v>
                </c:pt>
                <c:pt idx="98218">
                  <c:v>42215.081055867784</c:v>
                </c:pt>
                <c:pt idx="98219">
                  <c:v>42215.081055928211</c:v>
                </c:pt>
                <c:pt idx="98220">
                  <c:v>42215.081055976203</c:v>
                </c:pt>
                <c:pt idx="98221">
                  <c:v>42215.081056007999</c:v>
                </c:pt>
                <c:pt idx="98222">
                  <c:v>42215.081056020303</c:v>
                </c:pt>
                <c:pt idx="98223">
                  <c:v>42215.081056026029</c:v>
                </c:pt>
                <c:pt idx="98224">
                  <c:v>42215.081056036099</c:v>
                </c:pt>
                <c:pt idx="98225">
                  <c:v>42215.081056041301</c:v>
                </c:pt>
                <c:pt idx="98226">
                  <c:v>42215.081056043397</c:v>
                </c:pt>
                <c:pt idx="98227">
                  <c:v>42215.081056099429</c:v>
                </c:pt>
                <c:pt idx="98228">
                  <c:v>42215.081056133502</c:v>
                </c:pt>
                <c:pt idx="98229">
                  <c:v>42215.081056160103</c:v>
                </c:pt>
                <c:pt idx="98230">
                  <c:v>42215.081056161704</c:v>
                </c:pt>
                <c:pt idx="98231">
                  <c:v>42215.081056211195</c:v>
                </c:pt>
                <c:pt idx="98232">
                  <c:v>42215.081056247029</c:v>
                </c:pt>
                <c:pt idx="98233">
                  <c:v>42215.081056252398</c:v>
                </c:pt>
                <c:pt idx="98234">
                  <c:v>42215.08105629644</c:v>
                </c:pt>
                <c:pt idx="98235">
                  <c:v>42215.081056324139</c:v>
                </c:pt>
                <c:pt idx="98236">
                  <c:v>42215.08105632454</c:v>
                </c:pt>
                <c:pt idx="98237">
                  <c:v>42215.081056329829</c:v>
                </c:pt>
                <c:pt idx="98238">
                  <c:v>42215.081056331401</c:v>
                </c:pt>
                <c:pt idx="98239">
                  <c:v>42215.08105639214</c:v>
                </c:pt>
                <c:pt idx="98240">
                  <c:v>42215.081056431103</c:v>
                </c:pt>
                <c:pt idx="98241">
                  <c:v>42215.081056442839</c:v>
                </c:pt>
                <c:pt idx="98242">
                  <c:v>42215.081056484298</c:v>
                </c:pt>
                <c:pt idx="98243">
                  <c:v>42215.081056486211</c:v>
                </c:pt>
                <c:pt idx="98244">
                  <c:v>42215.081056563104</c:v>
                </c:pt>
                <c:pt idx="98245">
                  <c:v>42215.081056587194</c:v>
                </c:pt>
                <c:pt idx="98246">
                  <c:v>42215.081056614901</c:v>
                </c:pt>
                <c:pt idx="98247">
                  <c:v>42215.081056622003</c:v>
                </c:pt>
                <c:pt idx="98248">
                  <c:v>42215.081056624098</c:v>
                </c:pt>
                <c:pt idx="98249">
                  <c:v>42215.081056626797</c:v>
                </c:pt>
                <c:pt idx="98250">
                  <c:v>42215.081056670599</c:v>
                </c:pt>
                <c:pt idx="98251">
                  <c:v>42215.081056708797</c:v>
                </c:pt>
                <c:pt idx="98252">
                  <c:v>42215.081056710995</c:v>
                </c:pt>
                <c:pt idx="98253">
                  <c:v>42215.081056716102</c:v>
                </c:pt>
                <c:pt idx="98254">
                  <c:v>42215.081056738301</c:v>
                </c:pt>
                <c:pt idx="98255">
                  <c:v>42215.081056793897</c:v>
                </c:pt>
                <c:pt idx="98256">
                  <c:v>42215.081056855997</c:v>
                </c:pt>
                <c:pt idx="98257">
                  <c:v>42215.081056872703</c:v>
                </c:pt>
                <c:pt idx="98258">
                  <c:v>42215.081056903196</c:v>
                </c:pt>
                <c:pt idx="98259">
                  <c:v>42215.081056905685</c:v>
                </c:pt>
                <c:pt idx="98260">
                  <c:v>42215.081056908297</c:v>
                </c:pt>
                <c:pt idx="98261">
                  <c:v>42215.081056908399</c:v>
                </c:pt>
                <c:pt idx="98262">
                  <c:v>42215.081056948038</c:v>
                </c:pt>
                <c:pt idx="98263">
                  <c:v>42215.081056948329</c:v>
                </c:pt>
                <c:pt idx="98264">
                  <c:v>42215.081057016701</c:v>
                </c:pt>
                <c:pt idx="98265">
                  <c:v>42215.0810570252</c:v>
                </c:pt>
                <c:pt idx="98266">
                  <c:v>42215.081057088129</c:v>
                </c:pt>
                <c:pt idx="98267">
                  <c:v>42215.081057136929</c:v>
                </c:pt>
                <c:pt idx="98268">
                  <c:v>42215.081057162803</c:v>
                </c:pt>
                <c:pt idx="98269">
                  <c:v>42215.08105717993</c:v>
                </c:pt>
                <c:pt idx="98270">
                  <c:v>42215.081057183597</c:v>
                </c:pt>
                <c:pt idx="98271">
                  <c:v>42215.081057193711</c:v>
                </c:pt>
                <c:pt idx="98272">
                  <c:v>42215.08105719895</c:v>
                </c:pt>
                <c:pt idx="98273">
                  <c:v>42215.081057201001</c:v>
                </c:pt>
                <c:pt idx="98274">
                  <c:v>42215.08105725683</c:v>
                </c:pt>
                <c:pt idx="98275">
                  <c:v>42215.081057289797</c:v>
                </c:pt>
                <c:pt idx="98276">
                  <c:v>42215.0810573157</c:v>
                </c:pt>
                <c:pt idx="98277">
                  <c:v>42215.081057320203</c:v>
                </c:pt>
                <c:pt idx="98278">
                  <c:v>42215.081057372299</c:v>
                </c:pt>
                <c:pt idx="98279">
                  <c:v>42215.081057403098</c:v>
                </c:pt>
                <c:pt idx="98280">
                  <c:v>42215.0810574118</c:v>
                </c:pt>
                <c:pt idx="98281">
                  <c:v>42215.081057462303</c:v>
                </c:pt>
                <c:pt idx="98282">
                  <c:v>42215.081057480602</c:v>
                </c:pt>
                <c:pt idx="98283">
                  <c:v>42215.081057483098</c:v>
                </c:pt>
                <c:pt idx="98284">
                  <c:v>42215.081057485797</c:v>
                </c:pt>
                <c:pt idx="98285">
                  <c:v>42215.081057490541</c:v>
                </c:pt>
                <c:pt idx="98286">
                  <c:v>42215.081057552197</c:v>
                </c:pt>
                <c:pt idx="98287">
                  <c:v>42215.081057593503</c:v>
                </c:pt>
                <c:pt idx="98288">
                  <c:v>42215.081057599898</c:v>
                </c:pt>
                <c:pt idx="98289">
                  <c:v>42215.0810576437</c:v>
                </c:pt>
                <c:pt idx="98290">
                  <c:v>42215.081057647898</c:v>
                </c:pt>
                <c:pt idx="98291">
                  <c:v>42215.081057719675</c:v>
                </c:pt>
                <c:pt idx="98292">
                  <c:v>42215.081057744697</c:v>
                </c:pt>
                <c:pt idx="98293">
                  <c:v>42215.081057774201</c:v>
                </c:pt>
                <c:pt idx="98294">
                  <c:v>42215.081057779411</c:v>
                </c:pt>
                <c:pt idx="98295">
                  <c:v>42215.081057781485</c:v>
                </c:pt>
                <c:pt idx="98296">
                  <c:v>42215.081057784002</c:v>
                </c:pt>
                <c:pt idx="98297">
                  <c:v>42215.081057828029</c:v>
                </c:pt>
                <c:pt idx="98298">
                  <c:v>42215.081057866497</c:v>
                </c:pt>
                <c:pt idx="98299">
                  <c:v>42215.0810578686</c:v>
                </c:pt>
                <c:pt idx="98300">
                  <c:v>42215.081057875701</c:v>
                </c:pt>
                <c:pt idx="98301">
                  <c:v>42215.081057880903</c:v>
                </c:pt>
                <c:pt idx="98302">
                  <c:v>42215.081057951284</c:v>
                </c:pt>
                <c:pt idx="98303">
                  <c:v>42215.0810580162</c:v>
                </c:pt>
                <c:pt idx="98304">
                  <c:v>42215.081058031676</c:v>
                </c:pt>
                <c:pt idx="98305">
                  <c:v>42215.081058059397</c:v>
                </c:pt>
                <c:pt idx="98306">
                  <c:v>42215.081058062897</c:v>
                </c:pt>
                <c:pt idx="98307">
                  <c:v>42215.081058064599</c:v>
                </c:pt>
                <c:pt idx="98308">
                  <c:v>42215.081058065596</c:v>
                </c:pt>
                <c:pt idx="98309">
                  <c:v>42215.081058105898</c:v>
                </c:pt>
                <c:pt idx="98310">
                  <c:v>42215.081058107498</c:v>
                </c:pt>
                <c:pt idx="98311">
                  <c:v>42215.081058178039</c:v>
                </c:pt>
                <c:pt idx="98312">
                  <c:v>42215.081058182703</c:v>
                </c:pt>
                <c:pt idx="98313">
                  <c:v>42215.08105824815</c:v>
                </c:pt>
                <c:pt idx="98314">
                  <c:v>42215.081058290831</c:v>
                </c:pt>
                <c:pt idx="98315">
                  <c:v>42215.08105832414</c:v>
                </c:pt>
                <c:pt idx="98316">
                  <c:v>42215.081058339303</c:v>
                </c:pt>
                <c:pt idx="98317">
                  <c:v>42215.08105834054</c:v>
                </c:pt>
                <c:pt idx="98318">
                  <c:v>42215.081058347212</c:v>
                </c:pt>
                <c:pt idx="98319">
                  <c:v>42215.081058352829</c:v>
                </c:pt>
                <c:pt idx="98320">
                  <c:v>42215.081058358039</c:v>
                </c:pt>
                <c:pt idx="98321">
                  <c:v>42215.081058414296</c:v>
                </c:pt>
                <c:pt idx="98322">
                  <c:v>42215.081058447613</c:v>
                </c:pt>
                <c:pt idx="98323">
                  <c:v>42215.0810584672</c:v>
                </c:pt>
                <c:pt idx="98324">
                  <c:v>42215.081058480202</c:v>
                </c:pt>
                <c:pt idx="98325">
                  <c:v>42215.081058522403</c:v>
                </c:pt>
                <c:pt idx="98326">
                  <c:v>42215.081058560594</c:v>
                </c:pt>
                <c:pt idx="98327">
                  <c:v>42215.081058571195</c:v>
                </c:pt>
                <c:pt idx="98328">
                  <c:v>42215.081058600197</c:v>
                </c:pt>
                <c:pt idx="98329">
                  <c:v>42215.081058638199</c:v>
                </c:pt>
                <c:pt idx="98330">
                  <c:v>42215.081058639204</c:v>
                </c:pt>
                <c:pt idx="98331">
                  <c:v>42215.081058643402</c:v>
                </c:pt>
                <c:pt idx="98332">
                  <c:v>42215.081058646698</c:v>
                </c:pt>
                <c:pt idx="98333">
                  <c:v>42215.081058712</c:v>
                </c:pt>
                <c:pt idx="98334">
                  <c:v>42215.081058753</c:v>
                </c:pt>
                <c:pt idx="98335">
                  <c:v>42215.081058754011</c:v>
                </c:pt>
                <c:pt idx="98336">
                  <c:v>42215.081058799296</c:v>
                </c:pt>
                <c:pt idx="98337">
                  <c:v>42215.081058803102</c:v>
                </c:pt>
                <c:pt idx="98338">
                  <c:v>42215.081058877011</c:v>
                </c:pt>
                <c:pt idx="98339">
                  <c:v>42215.081058889111</c:v>
                </c:pt>
                <c:pt idx="98340">
                  <c:v>42215.081058920703</c:v>
                </c:pt>
                <c:pt idx="98341">
                  <c:v>42215.081058928939</c:v>
                </c:pt>
                <c:pt idx="98342">
                  <c:v>42215.081058934098</c:v>
                </c:pt>
                <c:pt idx="98343">
                  <c:v>42215.081058944139</c:v>
                </c:pt>
                <c:pt idx="98344">
                  <c:v>42215.081058988697</c:v>
                </c:pt>
                <c:pt idx="98345">
                  <c:v>42215.081059023098</c:v>
                </c:pt>
                <c:pt idx="98346">
                  <c:v>42215.081059025397</c:v>
                </c:pt>
                <c:pt idx="98347">
                  <c:v>42215.081059035103</c:v>
                </c:pt>
                <c:pt idx="98348">
                  <c:v>42215.081059044031</c:v>
                </c:pt>
                <c:pt idx="98349">
                  <c:v>42215.081059108699</c:v>
                </c:pt>
                <c:pt idx="98350">
                  <c:v>42215.081059175798</c:v>
                </c:pt>
                <c:pt idx="98351">
                  <c:v>42215.081059175929</c:v>
                </c:pt>
                <c:pt idx="98352">
                  <c:v>42215.081059215903</c:v>
                </c:pt>
                <c:pt idx="98353">
                  <c:v>42215.081059220298</c:v>
                </c:pt>
                <c:pt idx="98354">
                  <c:v>42215.081059221098</c:v>
                </c:pt>
                <c:pt idx="98355">
                  <c:v>42215.081059223012</c:v>
                </c:pt>
                <c:pt idx="98356">
                  <c:v>42215.081059263</c:v>
                </c:pt>
                <c:pt idx="98357">
                  <c:v>42215.081059267301</c:v>
                </c:pt>
                <c:pt idx="98358">
                  <c:v>42215.081059330929</c:v>
                </c:pt>
                <c:pt idx="98359">
                  <c:v>42215.08105934014</c:v>
                </c:pt>
                <c:pt idx="98360">
                  <c:v>42215.08105940793</c:v>
                </c:pt>
                <c:pt idx="98361">
                  <c:v>42215.081059451601</c:v>
                </c:pt>
                <c:pt idx="98362">
                  <c:v>42215.081059480399</c:v>
                </c:pt>
                <c:pt idx="98363">
                  <c:v>42215.08105949856</c:v>
                </c:pt>
                <c:pt idx="98364">
                  <c:v>42215.081059499229</c:v>
                </c:pt>
                <c:pt idx="98365">
                  <c:v>42215.081059506701</c:v>
                </c:pt>
                <c:pt idx="98366">
                  <c:v>42215.081059513774</c:v>
                </c:pt>
                <c:pt idx="98367">
                  <c:v>42215.081059515884</c:v>
                </c:pt>
                <c:pt idx="98368">
                  <c:v>42215.081059571596</c:v>
                </c:pt>
                <c:pt idx="98369">
                  <c:v>42215.081059604599</c:v>
                </c:pt>
                <c:pt idx="98370">
                  <c:v>42215.081059625503</c:v>
                </c:pt>
                <c:pt idx="98371">
                  <c:v>42215.081059639801</c:v>
                </c:pt>
                <c:pt idx="98372">
                  <c:v>42215.081059682998</c:v>
                </c:pt>
                <c:pt idx="98373">
                  <c:v>42215.081059717784</c:v>
                </c:pt>
                <c:pt idx="98374">
                  <c:v>42215.081059731274</c:v>
                </c:pt>
                <c:pt idx="98375">
                  <c:v>42215.081059761484</c:v>
                </c:pt>
                <c:pt idx="98376">
                  <c:v>42215.081059794829</c:v>
                </c:pt>
                <c:pt idx="98377">
                  <c:v>42215.081059796539</c:v>
                </c:pt>
                <c:pt idx="98378">
                  <c:v>42215.081059800003</c:v>
                </c:pt>
                <c:pt idx="98379">
                  <c:v>42215.081059803684</c:v>
                </c:pt>
                <c:pt idx="98380">
                  <c:v>42215.081059871598</c:v>
                </c:pt>
                <c:pt idx="98381">
                  <c:v>42215.081059910597</c:v>
                </c:pt>
                <c:pt idx="98382">
                  <c:v>42215.081059911274</c:v>
                </c:pt>
                <c:pt idx="98383">
                  <c:v>42215.0810599576</c:v>
                </c:pt>
                <c:pt idx="98384">
                  <c:v>42215.0810599631</c:v>
                </c:pt>
                <c:pt idx="98385">
                  <c:v>42215.081060034594</c:v>
                </c:pt>
                <c:pt idx="98386">
                  <c:v>42215.081060053664</c:v>
                </c:pt>
                <c:pt idx="98387">
                  <c:v>42215.081060085773</c:v>
                </c:pt>
                <c:pt idx="98388">
                  <c:v>42215.081060090997</c:v>
                </c:pt>
                <c:pt idx="98389">
                  <c:v>42215.0810600931</c:v>
                </c:pt>
                <c:pt idx="98390">
                  <c:v>42215.081060103374</c:v>
                </c:pt>
                <c:pt idx="98391">
                  <c:v>42215.081060142598</c:v>
                </c:pt>
                <c:pt idx="98392">
                  <c:v>42215.081060179902</c:v>
                </c:pt>
                <c:pt idx="98393">
                  <c:v>42215.081060181976</c:v>
                </c:pt>
                <c:pt idx="98394">
                  <c:v>42215.081060195196</c:v>
                </c:pt>
                <c:pt idx="98395">
                  <c:v>42215.081060202385</c:v>
                </c:pt>
                <c:pt idx="98396">
                  <c:v>42215.081060265984</c:v>
                </c:pt>
                <c:pt idx="98397">
                  <c:v>42215.081060335375</c:v>
                </c:pt>
                <c:pt idx="98398">
                  <c:v>42215.081060336284</c:v>
                </c:pt>
                <c:pt idx="98399">
                  <c:v>42215.081060373195</c:v>
                </c:pt>
                <c:pt idx="98400">
                  <c:v>42215.081060374199</c:v>
                </c:pt>
                <c:pt idx="98401">
                  <c:v>42215.081060376899</c:v>
                </c:pt>
                <c:pt idx="98402">
                  <c:v>42215.081060378398</c:v>
                </c:pt>
              </c:numCache>
            </c:numRef>
          </c:xVal>
          <c:yVal>
            <c:numRef>
              <c:f>[low_speed_script_7_29_2015.xlsx]VehicleData!$K$2:$K$98404</c:f>
              <c:numCache>
                <c:formatCode>General</c:formatCode>
                <c:ptCount val="98403"/>
                <c:pt idx="5">
                  <c:v>0</c:v>
                </c:pt>
                <c:pt idx="16">
                  <c:v>0</c:v>
                </c:pt>
                <c:pt idx="24">
                  <c:v>0</c:v>
                </c:pt>
                <c:pt idx="35">
                  <c:v>0</c:v>
                </c:pt>
                <c:pt idx="44">
                  <c:v>0</c:v>
                </c:pt>
                <c:pt idx="52">
                  <c:v>0</c:v>
                </c:pt>
                <c:pt idx="63">
                  <c:v>0</c:v>
                </c:pt>
                <c:pt idx="71">
                  <c:v>0</c:v>
                </c:pt>
                <c:pt idx="82">
                  <c:v>0</c:v>
                </c:pt>
                <c:pt idx="91">
                  <c:v>0</c:v>
                </c:pt>
                <c:pt idx="99">
                  <c:v>0</c:v>
                </c:pt>
                <c:pt idx="109">
                  <c:v>0</c:v>
                </c:pt>
                <c:pt idx="118">
                  <c:v>0</c:v>
                </c:pt>
                <c:pt idx="129">
                  <c:v>0</c:v>
                </c:pt>
                <c:pt idx="138">
                  <c:v>0</c:v>
                </c:pt>
                <c:pt idx="146">
                  <c:v>0</c:v>
                </c:pt>
                <c:pt idx="157">
                  <c:v>0</c:v>
                </c:pt>
                <c:pt idx="165">
                  <c:v>0</c:v>
                </c:pt>
                <c:pt idx="176">
                  <c:v>0</c:v>
                </c:pt>
                <c:pt idx="185">
                  <c:v>0</c:v>
                </c:pt>
                <c:pt idx="193">
                  <c:v>0</c:v>
                </c:pt>
                <c:pt idx="204">
                  <c:v>0</c:v>
                </c:pt>
                <c:pt idx="212">
                  <c:v>0</c:v>
                </c:pt>
                <c:pt idx="223">
                  <c:v>0</c:v>
                </c:pt>
                <c:pt idx="232">
                  <c:v>0</c:v>
                </c:pt>
                <c:pt idx="240">
                  <c:v>0</c:v>
                </c:pt>
                <c:pt idx="251">
                  <c:v>0</c:v>
                </c:pt>
                <c:pt idx="259">
                  <c:v>0</c:v>
                </c:pt>
                <c:pt idx="270">
                  <c:v>0</c:v>
                </c:pt>
                <c:pt idx="279">
                  <c:v>0</c:v>
                </c:pt>
                <c:pt idx="286">
                  <c:v>0</c:v>
                </c:pt>
                <c:pt idx="297">
                  <c:v>0</c:v>
                </c:pt>
                <c:pt idx="305">
                  <c:v>0</c:v>
                </c:pt>
                <c:pt idx="316">
                  <c:v>0</c:v>
                </c:pt>
                <c:pt idx="325">
                  <c:v>0</c:v>
                </c:pt>
                <c:pt idx="333">
                  <c:v>0</c:v>
                </c:pt>
                <c:pt idx="344">
                  <c:v>0</c:v>
                </c:pt>
                <c:pt idx="352">
                  <c:v>0</c:v>
                </c:pt>
                <c:pt idx="363">
                  <c:v>0</c:v>
                </c:pt>
                <c:pt idx="372">
                  <c:v>0</c:v>
                </c:pt>
                <c:pt idx="380">
                  <c:v>0</c:v>
                </c:pt>
                <c:pt idx="391">
                  <c:v>0</c:v>
                </c:pt>
                <c:pt idx="399">
                  <c:v>0</c:v>
                </c:pt>
                <c:pt idx="410">
                  <c:v>0</c:v>
                </c:pt>
                <c:pt idx="419">
                  <c:v>0</c:v>
                </c:pt>
                <c:pt idx="427">
                  <c:v>0</c:v>
                </c:pt>
                <c:pt idx="438">
                  <c:v>0</c:v>
                </c:pt>
                <c:pt idx="446">
                  <c:v>0</c:v>
                </c:pt>
                <c:pt idx="457">
                  <c:v>0</c:v>
                </c:pt>
                <c:pt idx="466">
                  <c:v>0</c:v>
                </c:pt>
                <c:pt idx="474">
                  <c:v>0</c:v>
                </c:pt>
                <c:pt idx="485">
                  <c:v>0</c:v>
                </c:pt>
                <c:pt idx="493">
                  <c:v>0</c:v>
                </c:pt>
                <c:pt idx="504">
                  <c:v>0</c:v>
                </c:pt>
                <c:pt idx="513">
                  <c:v>0</c:v>
                </c:pt>
                <c:pt idx="521">
                  <c:v>0</c:v>
                </c:pt>
                <c:pt idx="532">
                  <c:v>0</c:v>
                </c:pt>
                <c:pt idx="540">
                  <c:v>0</c:v>
                </c:pt>
                <c:pt idx="551">
                  <c:v>0</c:v>
                </c:pt>
                <c:pt idx="560">
                  <c:v>0</c:v>
                </c:pt>
                <c:pt idx="568">
                  <c:v>0</c:v>
                </c:pt>
                <c:pt idx="579">
                  <c:v>0</c:v>
                </c:pt>
                <c:pt idx="587">
                  <c:v>0</c:v>
                </c:pt>
                <c:pt idx="598">
                  <c:v>0</c:v>
                </c:pt>
                <c:pt idx="607">
                  <c:v>0</c:v>
                </c:pt>
                <c:pt idx="615">
                  <c:v>0</c:v>
                </c:pt>
                <c:pt idx="626">
                  <c:v>0</c:v>
                </c:pt>
                <c:pt idx="634">
                  <c:v>0</c:v>
                </c:pt>
                <c:pt idx="645">
                  <c:v>0</c:v>
                </c:pt>
                <c:pt idx="654">
                  <c:v>0</c:v>
                </c:pt>
                <c:pt idx="662">
                  <c:v>0</c:v>
                </c:pt>
                <c:pt idx="672">
                  <c:v>0</c:v>
                </c:pt>
                <c:pt idx="681">
                  <c:v>0</c:v>
                </c:pt>
                <c:pt idx="692">
                  <c:v>0</c:v>
                </c:pt>
                <c:pt idx="701">
                  <c:v>0</c:v>
                </c:pt>
                <c:pt idx="709">
                  <c:v>0</c:v>
                </c:pt>
                <c:pt idx="719">
                  <c:v>0</c:v>
                </c:pt>
                <c:pt idx="728">
                  <c:v>0</c:v>
                </c:pt>
                <c:pt idx="739">
                  <c:v>0</c:v>
                </c:pt>
                <c:pt idx="748">
                  <c:v>0</c:v>
                </c:pt>
                <c:pt idx="756">
                  <c:v>0</c:v>
                </c:pt>
                <c:pt idx="766">
                  <c:v>0</c:v>
                </c:pt>
                <c:pt idx="775">
                  <c:v>0</c:v>
                </c:pt>
                <c:pt idx="786">
                  <c:v>0</c:v>
                </c:pt>
                <c:pt idx="795">
                  <c:v>0</c:v>
                </c:pt>
                <c:pt idx="803">
                  <c:v>0</c:v>
                </c:pt>
                <c:pt idx="814">
                  <c:v>0</c:v>
                </c:pt>
                <c:pt idx="822">
                  <c:v>0</c:v>
                </c:pt>
                <c:pt idx="833">
                  <c:v>0</c:v>
                </c:pt>
                <c:pt idx="842">
                  <c:v>0</c:v>
                </c:pt>
                <c:pt idx="850">
                  <c:v>0</c:v>
                </c:pt>
                <c:pt idx="861">
                  <c:v>0</c:v>
                </c:pt>
                <c:pt idx="869">
                  <c:v>0</c:v>
                </c:pt>
                <c:pt idx="880">
                  <c:v>0</c:v>
                </c:pt>
                <c:pt idx="889">
                  <c:v>0</c:v>
                </c:pt>
                <c:pt idx="897">
                  <c:v>0</c:v>
                </c:pt>
                <c:pt idx="907">
                  <c:v>0</c:v>
                </c:pt>
                <c:pt idx="916">
                  <c:v>0</c:v>
                </c:pt>
                <c:pt idx="927">
                  <c:v>0</c:v>
                </c:pt>
                <c:pt idx="936">
                  <c:v>0</c:v>
                </c:pt>
                <c:pt idx="944">
                  <c:v>0</c:v>
                </c:pt>
                <c:pt idx="955">
                  <c:v>0</c:v>
                </c:pt>
                <c:pt idx="963">
                  <c:v>0</c:v>
                </c:pt>
                <c:pt idx="974">
                  <c:v>0</c:v>
                </c:pt>
                <c:pt idx="983">
                  <c:v>0</c:v>
                </c:pt>
                <c:pt idx="991">
                  <c:v>0</c:v>
                </c:pt>
                <c:pt idx="1002">
                  <c:v>0</c:v>
                </c:pt>
                <c:pt idx="1010">
                  <c:v>0</c:v>
                </c:pt>
                <c:pt idx="1021">
                  <c:v>0</c:v>
                </c:pt>
                <c:pt idx="1030">
                  <c:v>0</c:v>
                </c:pt>
                <c:pt idx="1038">
                  <c:v>0</c:v>
                </c:pt>
                <c:pt idx="1048">
                  <c:v>0</c:v>
                </c:pt>
                <c:pt idx="1057">
                  <c:v>0</c:v>
                </c:pt>
                <c:pt idx="1068">
                  <c:v>0</c:v>
                </c:pt>
                <c:pt idx="1077">
                  <c:v>0</c:v>
                </c:pt>
                <c:pt idx="1085">
                  <c:v>0</c:v>
                </c:pt>
                <c:pt idx="1095">
                  <c:v>0</c:v>
                </c:pt>
                <c:pt idx="1104">
                  <c:v>0</c:v>
                </c:pt>
                <c:pt idx="1115">
                  <c:v>0</c:v>
                </c:pt>
                <c:pt idx="1124">
                  <c:v>0</c:v>
                </c:pt>
                <c:pt idx="1132">
                  <c:v>0</c:v>
                </c:pt>
                <c:pt idx="1142">
                  <c:v>0</c:v>
                </c:pt>
                <c:pt idx="1151">
                  <c:v>0</c:v>
                </c:pt>
                <c:pt idx="1162">
                  <c:v>0</c:v>
                </c:pt>
                <c:pt idx="1171">
                  <c:v>0</c:v>
                </c:pt>
                <c:pt idx="1179">
                  <c:v>0</c:v>
                </c:pt>
                <c:pt idx="1189">
                  <c:v>0</c:v>
                </c:pt>
                <c:pt idx="1198">
                  <c:v>0</c:v>
                </c:pt>
                <c:pt idx="1209">
                  <c:v>0</c:v>
                </c:pt>
                <c:pt idx="1218">
                  <c:v>0</c:v>
                </c:pt>
                <c:pt idx="1226">
                  <c:v>0</c:v>
                </c:pt>
                <c:pt idx="1236">
                  <c:v>0</c:v>
                </c:pt>
                <c:pt idx="1245">
                  <c:v>0</c:v>
                </c:pt>
                <c:pt idx="1256">
                  <c:v>0</c:v>
                </c:pt>
                <c:pt idx="1265">
                  <c:v>0</c:v>
                </c:pt>
                <c:pt idx="1273">
                  <c:v>0</c:v>
                </c:pt>
                <c:pt idx="1283">
                  <c:v>0</c:v>
                </c:pt>
                <c:pt idx="1292">
                  <c:v>0</c:v>
                </c:pt>
                <c:pt idx="1303">
                  <c:v>0</c:v>
                </c:pt>
                <c:pt idx="1312">
                  <c:v>0</c:v>
                </c:pt>
                <c:pt idx="1320">
                  <c:v>0</c:v>
                </c:pt>
                <c:pt idx="1330">
                  <c:v>0</c:v>
                </c:pt>
                <c:pt idx="1339">
                  <c:v>0</c:v>
                </c:pt>
                <c:pt idx="1350">
                  <c:v>0</c:v>
                </c:pt>
                <c:pt idx="1359">
                  <c:v>0</c:v>
                </c:pt>
                <c:pt idx="1367">
                  <c:v>0</c:v>
                </c:pt>
                <c:pt idx="1377">
                  <c:v>0</c:v>
                </c:pt>
                <c:pt idx="1386">
                  <c:v>0</c:v>
                </c:pt>
                <c:pt idx="1397">
                  <c:v>0</c:v>
                </c:pt>
                <c:pt idx="1406">
                  <c:v>0</c:v>
                </c:pt>
                <c:pt idx="1414">
                  <c:v>0</c:v>
                </c:pt>
                <c:pt idx="1424">
                  <c:v>0</c:v>
                </c:pt>
                <c:pt idx="1433">
                  <c:v>0</c:v>
                </c:pt>
                <c:pt idx="1444">
                  <c:v>0</c:v>
                </c:pt>
                <c:pt idx="1453">
                  <c:v>0</c:v>
                </c:pt>
                <c:pt idx="1461">
                  <c:v>0</c:v>
                </c:pt>
                <c:pt idx="1471">
                  <c:v>0</c:v>
                </c:pt>
                <c:pt idx="1480">
                  <c:v>0</c:v>
                </c:pt>
                <c:pt idx="1491">
                  <c:v>0</c:v>
                </c:pt>
                <c:pt idx="1500">
                  <c:v>0</c:v>
                </c:pt>
                <c:pt idx="1508">
                  <c:v>0</c:v>
                </c:pt>
                <c:pt idx="1518">
                  <c:v>0</c:v>
                </c:pt>
                <c:pt idx="1527">
                  <c:v>0</c:v>
                </c:pt>
                <c:pt idx="1538">
                  <c:v>0</c:v>
                </c:pt>
                <c:pt idx="1547">
                  <c:v>0</c:v>
                </c:pt>
                <c:pt idx="1555">
                  <c:v>0</c:v>
                </c:pt>
                <c:pt idx="1565">
                  <c:v>0</c:v>
                </c:pt>
                <c:pt idx="1574">
                  <c:v>0</c:v>
                </c:pt>
                <c:pt idx="1585">
                  <c:v>0</c:v>
                </c:pt>
                <c:pt idx="1594">
                  <c:v>0</c:v>
                </c:pt>
                <c:pt idx="1602">
                  <c:v>0</c:v>
                </c:pt>
                <c:pt idx="1612">
                  <c:v>0</c:v>
                </c:pt>
                <c:pt idx="1621">
                  <c:v>0</c:v>
                </c:pt>
                <c:pt idx="1632">
                  <c:v>0</c:v>
                </c:pt>
                <c:pt idx="1641">
                  <c:v>0</c:v>
                </c:pt>
                <c:pt idx="1649">
                  <c:v>0</c:v>
                </c:pt>
                <c:pt idx="1659">
                  <c:v>0</c:v>
                </c:pt>
                <c:pt idx="1668">
                  <c:v>0</c:v>
                </c:pt>
                <c:pt idx="1679">
                  <c:v>0</c:v>
                </c:pt>
                <c:pt idx="1688">
                  <c:v>0</c:v>
                </c:pt>
                <c:pt idx="1696">
                  <c:v>0</c:v>
                </c:pt>
                <c:pt idx="1706">
                  <c:v>0</c:v>
                </c:pt>
                <c:pt idx="1715">
                  <c:v>0</c:v>
                </c:pt>
                <c:pt idx="1726">
                  <c:v>0</c:v>
                </c:pt>
                <c:pt idx="1735">
                  <c:v>0</c:v>
                </c:pt>
                <c:pt idx="1743">
                  <c:v>0</c:v>
                </c:pt>
                <c:pt idx="1753">
                  <c:v>0</c:v>
                </c:pt>
                <c:pt idx="1762">
                  <c:v>0</c:v>
                </c:pt>
                <c:pt idx="1773">
                  <c:v>0</c:v>
                </c:pt>
                <c:pt idx="1782">
                  <c:v>0</c:v>
                </c:pt>
                <c:pt idx="1790">
                  <c:v>0</c:v>
                </c:pt>
                <c:pt idx="1800">
                  <c:v>0</c:v>
                </c:pt>
                <c:pt idx="1809">
                  <c:v>0</c:v>
                </c:pt>
                <c:pt idx="1820">
                  <c:v>0</c:v>
                </c:pt>
                <c:pt idx="1829">
                  <c:v>0</c:v>
                </c:pt>
                <c:pt idx="1837">
                  <c:v>0</c:v>
                </c:pt>
                <c:pt idx="1847">
                  <c:v>0</c:v>
                </c:pt>
                <c:pt idx="1856">
                  <c:v>0</c:v>
                </c:pt>
                <c:pt idx="1866">
                  <c:v>0</c:v>
                </c:pt>
                <c:pt idx="1874">
                  <c:v>0</c:v>
                </c:pt>
                <c:pt idx="1884">
                  <c:v>0</c:v>
                </c:pt>
                <c:pt idx="1894">
                  <c:v>0</c:v>
                </c:pt>
                <c:pt idx="1903">
                  <c:v>0</c:v>
                </c:pt>
                <c:pt idx="1912">
                  <c:v>0</c:v>
                </c:pt>
                <c:pt idx="1921">
                  <c:v>0</c:v>
                </c:pt>
                <c:pt idx="1931">
                  <c:v>0</c:v>
                </c:pt>
                <c:pt idx="1941">
                  <c:v>0</c:v>
                </c:pt>
                <c:pt idx="1950">
                  <c:v>0</c:v>
                </c:pt>
                <c:pt idx="1961">
                  <c:v>0</c:v>
                </c:pt>
                <c:pt idx="1968">
                  <c:v>0</c:v>
                </c:pt>
                <c:pt idx="1978">
                  <c:v>0</c:v>
                </c:pt>
                <c:pt idx="1988">
                  <c:v>0</c:v>
                </c:pt>
                <c:pt idx="1997">
                  <c:v>0</c:v>
                </c:pt>
                <c:pt idx="2008">
                  <c:v>0</c:v>
                </c:pt>
                <c:pt idx="2015">
                  <c:v>0</c:v>
                </c:pt>
                <c:pt idx="2025">
                  <c:v>0</c:v>
                </c:pt>
                <c:pt idx="2035">
                  <c:v>0</c:v>
                </c:pt>
                <c:pt idx="2044">
                  <c:v>0</c:v>
                </c:pt>
                <c:pt idx="2055">
                  <c:v>0</c:v>
                </c:pt>
                <c:pt idx="2062">
                  <c:v>0</c:v>
                </c:pt>
                <c:pt idx="2072">
                  <c:v>0</c:v>
                </c:pt>
                <c:pt idx="2082">
                  <c:v>0</c:v>
                </c:pt>
                <c:pt idx="2091">
                  <c:v>0</c:v>
                </c:pt>
                <c:pt idx="2102">
                  <c:v>0</c:v>
                </c:pt>
                <c:pt idx="2109">
                  <c:v>0</c:v>
                </c:pt>
                <c:pt idx="2119">
                  <c:v>0</c:v>
                </c:pt>
                <c:pt idx="2129">
                  <c:v>0</c:v>
                </c:pt>
                <c:pt idx="2138">
                  <c:v>0</c:v>
                </c:pt>
                <c:pt idx="2149">
                  <c:v>0</c:v>
                </c:pt>
                <c:pt idx="2156">
                  <c:v>0</c:v>
                </c:pt>
                <c:pt idx="2165">
                  <c:v>0</c:v>
                </c:pt>
                <c:pt idx="2175">
                  <c:v>0</c:v>
                </c:pt>
                <c:pt idx="2184">
                  <c:v>0</c:v>
                </c:pt>
                <c:pt idx="2195">
                  <c:v>0</c:v>
                </c:pt>
                <c:pt idx="2202">
                  <c:v>0</c:v>
                </c:pt>
                <c:pt idx="2212">
                  <c:v>0</c:v>
                </c:pt>
                <c:pt idx="2222">
                  <c:v>0</c:v>
                </c:pt>
                <c:pt idx="2231">
                  <c:v>0</c:v>
                </c:pt>
                <c:pt idx="2242">
                  <c:v>0</c:v>
                </c:pt>
                <c:pt idx="2249">
                  <c:v>0</c:v>
                </c:pt>
                <c:pt idx="2259">
                  <c:v>0</c:v>
                </c:pt>
                <c:pt idx="2269">
                  <c:v>0</c:v>
                </c:pt>
                <c:pt idx="2278">
                  <c:v>0</c:v>
                </c:pt>
                <c:pt idx="2289">
                  <c:v>0</c:v>
                </c:pt>
                <c:pt idx="2296">
                  <c:v>0</c:v>
                </c:pt>
                <c:pt idx="2306">
                  <c:v>0</c:v>
                </c:pt>
                <c:pt idx="2316">
                  <c:v>0</c:v>
                </c:pt>
                <c:pt idx="2325">
                  <c:v>0</c:v>
                </c:pt>
                <c:pt idx="2336">
                  <c:v>0</c:v>
                </c:pt>
                <c:pt idx="2343">
                  <c:v>0</c:v>
                </c:pt>
                <c:pt idx="2353">
                  <c:v>0</c:v>
                </c:pt>
                <c:pt idx="2363">
                  <c:v>0</c:v>
                </c:pt>
                <c:pt idx="2372">
                  <c:v>0</c:v>
                </c:pt>
                <c:pt idx="2383">
                  <c:v>0</c:v>
                </c:pt>
                <c:pt idx="2390">
                  <c:v>0</c:v>
                </c:pt>
                <c:pt idx="2400">
                  <c:v>0</c:v>
                </c:pt>
                <c:pt idx="2410">
                  <c:v>0</c:v>
                </c:pt>
                <c:pt idx="2419">
                  <c:v>0</c:v>
                </c:pt>
                <c:pt idx="2430">
                  <c:v>0</c:v>
                </c:pt>
                <c:pt idx="2437">
                  <c:v>0</c:v>
                </c:pt>
                <c:pt idx="2447">
                  <c:v>0</c:v>
                </c:pt>
                <c:pt idx="2457">
                  <c:v>0</c:v>
                </c:pt>
                <c:pt idx="2466">
                  <c:v>0</c:v>
                </c:pt>
                <c:pt idx="2477">
                  <c:v>0</c:v>
                </c:pt>
                <c:pt idx="2484">
                  <c:v>0</c:v>
                </c:pt>
                <c:pt idx="2494">
                  <c:v>0</c:v>
                </c:pt>
                <c:pt idx="2504">
                  <c:v>0</c:v>
                </c:pt>
                <c:pt idx="2513">
                  <c:v>0</c:v>
                </c:pt>
                <c:pt idx="2524">
                  <c:v>0</c:v>
                </c:pt>
                <c:pt idx="2531">
                  <c:v>0</c:v>
                </c:pt>
                <c:pt idx="2541">
                  <c:v>0</c:v>
                </c:pt>
                <c:pt idx="2551">
                  <c:v>0</c:v>
                </c:pt>
                <c:pt idx="2560">
                  <c:v>0</c:v>
                </c:pt>
                <c:pt idx="2571">
                  <c:v>0</c:v>
                </c:pt>
                <c:pt idx="2580">
                  <c:v>0</c:v>
                </c:pt>
                <c:pt idx="2588">
                  <c:v>0</c:v>
                </c:pt>
                <c:pt idx="2598">
                  <c:v>0</c:v>
                </c:pt>
                <c:pt idx="2607">
                  <c:v>0</c:v>
                </c:pt>
                <c:pt idx="2618">
                  <c:v>0</c:v>
                </c:pt>
                <c:pt idx="2627">
                  <c:v>0</c:v>
                </c:pt>
                <c:pt idx="2635">
                  <c:v>0</c:v>
                </c:pt>
                <c:pt idx="2645">
                  <c:v>0</c:v>
                </c:pt>
                <c:pt idx="2654">
                  <c:v>0</c:v>
                </c:pt>
                <c:pt idx="2665">
                  <c:v>0</c:v>
                </c:pt>
                <c:pt idx="2674">
                  <c:v>0</c:v>
                </c:pt>
                <c:pt idx="2682">
                  <c:v>0</c:v>
                </c:pt>
                <c:pt idx="2692">
                  <c:v>0</c:v>
                </c:pt>
                <c:pt idx="2701">
                  <c:v>0</c:v>
                </c:pt>
                <c:pt idx="2712">
                  <c:v>0</c:v>
                </c:pt>
                <c:pt idx="2721">
                  <c:v>0</c:v>
                </c:pt>
                <c:pt idx="2729">
                  <c:v>0</c:v>
                </c:pt>
                <c:pt idx="2739">
                  <c:v>0</c:v>
                </c:pt>
                <c:pt idx="2748">
                  <c:v>0</c:v>
                </c:pt>
                <c:pt idx="2758">
                  <c:v>0</c:v>
                </c:pt>
                <c:pt idx="2768">
                  <c:v>0</c:v>
                </c:pt>
                <c:pt idx="2776">
                  <c:v>0</c:v>
                </c:pt>
                <c:pt idx="2786">
                  <c:v>0</c:v>
                </c:pt>
                <c:pt idx="2795">
                  <c:v>0</c:v>
                </c:pt>
                <c:pt idx="2806">
                  <c:v>0</c:v>
                </c:pt>
                <c:pt idx="2815">
                  <c:v>0</c:v>
                </c:pt>
                <c:pt idx="2823">
                  <c:v>0</c:v>
                </c:pt>
                <c:pt idx="2833">
                  <c:v>0</c:v>
                </c:pt>
                <c:pt idx="2842">
                  <c:v>0</c:v>
                </c:pt>
                <c:pt idx="2852">
                  <c:v>0</c:v>
                </c:pt>
                <c:pt idx="2862">
                  <c:v>0</c:v>
                </c:pt>
                <c:pt idx="2870">
                  <c:v>0</c:v>
                </c:pt>
                <c:pt idx="2880">
                  <c:v>0</c:v>
                </c:pt>
                <c:pt idx="2889">
                  <c:v>0</c:v>
                </c:pt>
                <c:pt idx="2899">
                  <c:v>0</c:v>
                </c:pt>
                <c:pt idx="2909">
                  <c:v>0</c:v>
                </c:pt>
                <c:pt idx="2917">
                  <c:v>0</c:v>
                </c:pt>
                <c:pt idx="2927">
                  <c:v>0</c:v>
                </c:pt>
                <c:pt idx="2936">
                  <c:v>0</c:v>
                </c:pt>
                <c:pt idx="2946">
                  <c:v>0</c:v>
                </c:pt>
                <c:pt idx="2956">
                  <c:v>0</c:v>
                </c:pt>
                <c:pt idx="2964">
                  <c:v>0</c:v>
                </c:pt>
                <c:pt idx="2974">
                  <c:v>0</c:v>
                </c:pt>
                <c:pt idx="2983">
                  <c:v>0</c:v>
                </c:pt>
                <c:pt idx="2994">
                  <c:v>0</c:v>
                </c:pt>
                <c:pt idx="3003">
                  <c:v>0</c:v>
                </c:pt>
                <c:pt idx="3011">
                  <c:v>0</c:v>
                </c:pt>
                <c:pt idx="3021">
                  <c:v>0</c:v>
                </c:pt>
                <c:pt idx="3030">
                  <c:v>0</c:v>
                </c:pt>
                <c:pt idx="3041">
                  <c:v>0</c:v>
                </c:pt>
                <c:pt idx="3050">
                  <c:v>0</c:v>
                </c:pt>
                <c:pt idx="3058">
                  <c:v>0</c:v>
                </c:pt>
                <c:pt idx="3068">
                  <c:v>0</c:v>
                </c:pt>
                <c:pt idx="3077">
                  <c:v>0</c:v>
                </c:pt>
                <c:pt idx="3088">
                  <c:v>0</c:v>
                </c:pt>
                <c:pt idx="3097">
                  <c:v>0</c:v>
                </c:pt>
                <c:pt idx="3105">
                  <c:v>0</c:v>
                </c:pt>
                <c:pt idx="3115">
                  <c:v>0</c:v>
                </c:pt>
                <c:pt idx="3124">
                  <c:v>0</c:v>
                </c:pt>
                <c:pt idx="3135">
                  <c:v>0</c:v>
                </c:pt>
                <c:pt idx="3144">
                  <c:v>0</c:v>
                </c:pt>
                <c:pt idx="3152">
                  <c:v>0</c:v>
                </c:pt>
                <c:pt idx="3162">
                  <c:v>0</c:v>
                </c:pt>
                <c:pt idx="3171">
                  <c:v>0</c:v>
                </c:pt>
                <c:pt idx="3181">
                  <c:v>0</c:v>
                </c:pt>
                <c:pt idx="3191">
                  <c:v>0</c:v>
                </c:pt>
                <c:pt idx="3199">
                  <c:v>0</c:v>
                </c:pt>
                <c:pt idx="3209">
                  <c:v>0</c:v>
                </c:pt>
                <c:pt idx="3218">
                  <c:v>0</c:v>
                </c:pt>
                <c:pt idx="3229">
                  <c:v>0</c:v>
                </c:pt>
                <c:pt idx="3238">
                  <c:v>0</c:v>
                </c:pt>
                <c:pt idx="3246">
                  <c:v>0</c:v>
                </c:pt>
                <c:pt idx="3256">
                  <c:v>0</c:v>
                </c:pt>
                <c:pt idx="3265">
                  <c:v>0</c:v>
                </c:pt>
                <c:pt idx="3275">
                  <c:v>0</c:v>
                </c:pt>
                <c:pt idx="3285">
                  <c:v>0</c:v>
                </c:pt>
                <c:pt idx="3293">
                  <c:v>0</c:v>
                </c:pt>
                <c:pt idx="3303">
                  <c:v>0</c:v>
                </c:pt>
                <c:pt idx="3312">
                  <c:v>0</c:v>
                </c:pt>
                <c:pt idx="3323">
                  <c:v>0</c:v>
                </c:pt>
                <c:pt idx="3332">
                  <c:v>0</c:v>
                </c:pt>
                <c:pt idx="3340">
                  <c:v>0</c:v>
                </c:pt>
                <c:pt idx="3350">
                  <c:v>0</c:v>
                </c:pt>
                <c:pt idx="3359">
                  <c:v>0</c:v>
                </c:pt>
                <c:pt idx="3370">
                  <c:v>0</c:v>
                </c:pt>
                <c:pt idx="3379">
                  <c:v>0</c:v>
                </c:pt>
                <c:pt idx="3387">
                  <c:v>0</c:v>
                </c:pt>
                <c:pt idx="3397">
                  <c:v>0</c:v>
                </c:pt>
                <c:pt idx="3406">
                  <c:v>0</c:v>
                </c:pt>
                <c:pt idx="3417">
                  <c:v>0</c:v>
                </c:pt>
                <c:pt idx="3426">
                  <c:v>0</c:v>
                </c:pt>
                <c:pt idx="3434">
                  <c:v>0</c:v>
                </c:pt>
                <c:pt idx="3444">
                  <c:v>0</c:v>
                </c:pt>
                <c:pt idx="3453">
                  <c:v>0</c:v>
                </c:pt>
                <c:pt idx="3463">
                  <c:v>0</c:v>
                </c:pt>
                <c:pt idx="3473">
                  <c:v>0</c:v>
                </c:pt>
                <c:pt idx="3481">
                  <c:v>0</c:v>
                </c:pt>
                <c:pt idx="3491">
                  <c:v>0</c:v>
                </c:pt>
                <c:pt idx="3500">
                  <c:v>0</c:v>
                </c:pt>
                <c:pt idx="3510">
                  <c:v>0</c:v>
                </c:pt>
                <c:pt idx="3520">
                  <c:v>0</c:v>
                </c:pt>
                <c:pt idx="3528">
                  <c:v>0</c:v>
                </c:pt>
                <c:pt idx="3538">
                  <c:v>0</c:v>
                </c:pt>
                <c:pt idx="3547">
                  <c:v>0</c:v>
                </c:pt>
                <c:pt idx="3557">
                  <c:v>0</c:v>
                </c:pt>
                <c:pt idx="3567">
                  <c:v>0</c:v>
                </c:pt>
                <c:pt idx="3575">
                  <c:v>0</c:v>
                </c:pt>
                <c:pt idx="3585">
                  <c:v>0</c:v>
                </c:pt>
                <c:pt idx="3594">
                  <c:v>0</c:v>
                </c:pt>
                <c:pt idx="3604">
                  <c:v>0</c:v>
                </c:pt>
                <c:pt idx="3614">
                  <c:v>0</c:v>
                </c:pt>
                <c:pt idx="3622">
                  <c:v>0</c:v>
                </c:pt>
                <c:pt idx="3632">
                  <c:v>0</c:v>
                </c:pt>
                <c:pt idx="3641">
                  <c:v>0</c:v>
                </c:pt>
                <c:pt idx="3651">
                  <c:v>0</c:v>
                </c:pt>
                <c:pt idx="3661">
                  <c:v>0</c:v>
                </c:pt>
                <c:pt idx="3669">
                  <c:v>0</c:v>
                </c:pt>
                <c:pt idx="3679">
                  <c:v>0</c:v>
                </c:pt>
                <c:pt idx="3688">
                  <c:v>0</c:v>
                </c:pt>
                <c:pt idx="3699">
                  <c:v>0</c:v>
                </c:pt>
                <c:pt idx="3708">
                  <c:v>0</c:v>
                </c:pt>
                <c:pt idx="3716">
                  <c:v>0</c:v>
                </c:pt>
                <c:pt idx="3726">
                  <c:v>0</c:v>
                </c:pt>
                <c:pt idx="3735">
                  <c:v>0</c:v>
                </c:pt>
                <c:pt idx="3745">
                  <c:v>0</c:v>
                </c:pt>
                <c:pt idx="3755">
                  <c:v>0</c:v>
                </c:pt>
                <c:pt idx="3763">
                  <c:v>0</c:v>
                </c:pt>
                <c:pt idx="3773">
                  <c:v>0</c:v>
                </c:pt>
                <c:pt idx="3782">
                  <c:v>0</c:v>
                </c:pt>
                <c:pt idx="3793">
                  <c:v>0</c:v>
                </c:pt>
                <c:pt idx="3802">
                  <c:v>0</c:v>
                </c:pt>
                <c:pt idx="3810">
                  <c:v>0</c:v>
                </c:pt>
                <c:pt idx="3820">
                  <c:v>0</c:v>
                </c:pt>
                <c:pt idx="3829">
                  <c:v>0</c:v>
                </c:pt>
                <c:pt idx="3839">
                  <c:v>0</c:v>
                </c:pt>
                <c:pt idx="3849">
                  <c:v>0</c:v>
                </c:pt>
                <c:pt idx="3857">
                  <c:v>0</c:v>
                </c:pt>
                <c:pt idx="3867">
                  <c:v>0</c:v>
                </c:pt>
                <c:pt idx="3876">
                  <c:v>0</c:v>
                </c:pt>
                <c:pt idx="3886">
                  <c:v>0</c:v>
                </c:pt>
                <c:pt idx="3896">
                  <c:v>0</c:v>
                </c:pt>
                <c:pt idx="3904">
                  <c:v>0</c:v>
                </c:pt>
                <c:pt idx="3914">
                  <c:v>0</c:v>
                </c:pt>
                <c:pt idx="3923">
                  <c:v>0</c:v>
                </c:pt>
                <c:pt idx="3933">
                  <c:v>0</c:v>
                </c:pt>
                <c:pt idx="3943">
                  <c:v>0</c:v>
                </c:pt>
                <c:pt idx="3951">
                  <c:v>0</c:v>
                </c:pt>
                <c:pt idx="3961">
                  <c:v>0</c:v>
                </c:pt>
                <c:pt idx="3970">
                  <c:v>0</c:v>
                </c:pt>
                <c:pt idx="3980">
                  <c:v>0</c:v>
                </c:pt>
                <c:pt idx="3990">
                  <c:v>0</c:v>
                </c:pt>
                <c:pt idx="3998">
                  <c:v>0</c:v>
                </c:pt>
                <c:pt idx="4008">
                  <c:v>0</c:v>
                </c:pt>
                <c:pt idx="4017">
                  <c:v>0</c:v>
                </c:pt>
                <c:pt idx="4027">
                  <c:v>0</c:v>
                </c:pt>
                <c:pt idx="4037">
                  <c:v>0</c:v>
                </c:pt>
                <c:pt idx="4045">
                  <c:v>0</c:v>
                </c:pt>
                <c:pt idx="4055">
                  <c:v>0</c:v>
                </c:pt>
                <c:pt idx="4064">
                  <c:v>0</c:v>
                </c:pt>
                <c:pt idx="4074">
                  <c:v>0</c:v>
                </c:pt>
                <c:pt idx="4084">
                  <c:v>0</c:v>
                </c:pt>
                <c:pt idx="4092">
                  <c:v>0</c:v>
                </c:pt>
                <c:pt idx="4102">
                  <c:v>0</c:v>
                </c:pt>
                <c:pt idx="4111">
                  <c:v>0</c:v>
                </c:pt>
                <c:pt idx="4121">
                  <c:v>0</c:v>
                </c:pt>
                <c:pt idx="4131">
                  <c:v>0</c:v>
                </c:pt>
                <c:pt idx="4139">
                  <c:v>0</c:v>
                </c:pt>
                <c:pt idx="4149">
                  <c:v>0</c:v>
                </c:pt>
                <c:pt idx="4158">
                  <c:v>0</c:v>
                </c:pt>
                <c:pt idx="4168">
                  <c:v>0</c:v>
                </c:pt>
                <c:pt idx="4178">
                  <c:v>0</c:v>
                </c:pt>
                <c:pt idx="4186">
                  <c:v>0</c:v>
                </c:pt>
                <c:pt idx="4196">
                  <c:v>0</c:v>
                </c:pt>
                <c:pt idx="4205">
                  <c:v>0</c:v>
                </c:pt>
                <c:pt idx="4215">
                  <c:v>0</c:v>
                </c:pt>
                <c:pt idx="4225">
                  <c:v>0</c:v>
                </c:pt>
                <c:pt idx="4233">
                  <c:v>0</c:v>
                </c:pt>
                <c:pt idx="4243">
                  <c:v>0</c:v>
                </c:pt>
                <c:pt idx="4252">
                  <c:v>0</c:v>
                </c:pt>
                <c:pt idx="4262">
                  <c:v>0</c:v>
                </c:pt>
                <c:pt idx="4272">
                  <c:v>0</c:v>
                </c:pt>
                <c:pt idx="4280">
                  <c:v>0</c:v>
                </c:pt>
                <c:pt idx="4290">
                  <c:v>0</c:v>
                </c:pt>
                <c:pt idx="4299">
                  <c:v>0</c:v>
                </c:pt>
                <c:pt idx="4309">
                  <c:v>0</c:v>
                </c:pt>
                <c:pt idx="4319">
                  <c:v>0</c:v>
                </c:pt>
                <c:pt idx="4327">
                  <c:v>0</c:v>
                </c:pt>
                <c:pt idx="4337">
                  <c:v>0</c:v>
                </c:pt>
                <c:pt idx="4346">
                  <c:v>0</c:v>
                </c:pt>
                <c:pt idx="4356">
                  <c:v>0</c:v>
                </c:pt>
                <c:pt idx="4366">
                  <c:v>0</c:v>
                </c:pt>
                <c:pt idx="4374">
                  <c:v>0</c:v>
                </c:pt>
                <c:pt idx="4384">
                  <c:v>0</c:v>
                </c:pt>
                <c:pt idx="4393">
                  <c:v>0</c:v>
                </c:pt>
                <c:pt idx="4403">
                  <c:v>0</c:v>
                </c:pt>
                <c:pt idx="4413">
                  <c:v>0</c:v>
                </c:pt>
                <c:pt idx="4421">
                  <c:v>0</c:v>
                </c:pt>
                <c:pt idx="4431">
                  <c:v>0</c:v>
                </c:pt>
                <c:pt idx="4440">
                  <c:v>0</c:v>
                </c:pt>
                <c:pt idx="4450">
                  <c:v>0</c:v>
                </c:pt>
                <c:pt idx="4460">
                  <c:v>0</c:v>
                </c:pt>
                <c:pt idx="4467">
                  <c:v>0</c:v>
                </c:pt>
                <c:pt idx="4477">
                  <c:v>0</c:v>
                </c:pt>
                <c:pt idx="4486">
                  <c:v>0</c:v>
                </c:pt>
                <c:pt idx="4496">
                  <c:v>0</c:v>
                </c:pt>
                <c:pt idx="4506">
                  <c:v>0</c:v>
                </c:pt>
                <c:pt idx="4514">
                  <c:v>0</c:v>
                </c:pt>
                <c:pt idx="4524">
                  <c:v>0</c:v>
                </c:pt>
                <c:pt idx="4533">
                  <c:v>0</c:v>
                </c:pt>
                <c:pt idx="4543">
                  <c:v>0</c:v>
                </c:pt>
                <c:pt idx="4553">
                  <c:v>0</c:v>
                </c:pt>
                <c:pt idx="4561">
                  <c:v>0</c:v>
                </c:pt>
                <c:pt idx="4571">
                  <c:v>0</c:v>
                </c:pt>
                <c:pt idx="4580">
                  <c:v>0</c:v>
                </c:pt>
                <c:pt idx="4590">
                  <c:v>0</c:v>
                </c:pt>
                <c:pt idx="4600">
                  <c:v>0</c:v>
                </c:pt>
                <c:pt idx="4608">
                  <c:v>0</c:v>
                </c:pt>
                <c:pt idx="4618">
                  <c:v>0</c:v>
                </c:pt>
                <c:pt idx="4627">
                  <c:v>0</c:v>
                </c:pt>
                <c:pt idx="4637">
                  <c:v>0</c:v>
                </c:pt>
                <c:pt idx="4647">
                  <c:v>0</c:v>
                </c:pt>
                <c:pt idx="4655">
                  <c:v>0</c:v>
                </c:pt>
                <c:pt idx="4665">
                  <c:v>0</c:v>
                </c:pt>
                <c:pt idx="4674">
                  <c:v>0</c:v>
                </c:pt>
                <c:pt idx="4684">
                  <c:v>0</c:v>
                </c:pt>
                <c:pt idx="4694">
                  <c:v>0</c:v>
                </c:pt>
                <c:pt idx="4702">
                  <c:v>0</c:v>
                </c:pt>
                <c:pt idx="4712">
                  <c:v>0</c:v>
                </c:pt>
                <c:pt idx="4721">
                  <c:v>0</c:v>
                </c:pt>
                <c:pt idx="4731">
                  <c:v>0</c:v>
                </c:pt>
                <c:pt idx="4741">
                  <c:v>0</c:v>
                </c:pt>
                <c:pt idx="4749">
                  <c:v>0</c:v>
                </c:pt>
                <c:pt idx="4759">
                  <c:v>0</c:v>
                </c:pt>
                <c:pt idx="4768">
                  <c:v>0</c:v>
                </c:pt>
                <c:pt idx="4778">
                  <c:v>0</c:v>
                </c:pt>
                <c:pt idx="4788">
                  <c:v>0</c:v>
                </c:pt>
                <c:pt idx="4795">
                  <c:v>0</c:v>
                </c:pt>
                <c:pt idx="4806">
                  <c:v>0</c:v>
                </c:pt>
                <c:pt idx="4815">
                  <c:v>0</c:v>
                </c:pt>
                <c:pt idx="4825">
                  <c:v>0</c:v>
                </c:pt>
                <c:pt idx="4835">
                  <c:v>0</c:v>
                </c:pt>
                <c:pt idx="4843">
                  <c:v>0</c:v>
                </c:pt>
                <c:pt idx="4853">
                  <c:v>0</c:v>
                </c:pt>
                <c:pt idx="4862">
                  <c:v>0</c:v>
                </c:pt>
                <c:pt idx="4872">
                  <c:v>0</c:v>
                </c:pt>
                <c:pt idx="4880">
                  <c:v>0</c:v>
                </c:pt>
                <c:pt idx="4889">
                  <c:v>0</c:v>
                </c:pt>
                <c:pt idx="4900">
                  <c:v>0</c:v>
                </c:pt>
                <c:pt idx="4909">
                  <c:v>0</c:v>
                </c:pt>
                <c:pt idx="4919">
                  <c:v>0</c:v>
                </c:pt>
                <c:pt idx="4927">
                  <c:v>0</c:v>
                </c:pt>
                <c:pt idx="4937">
                  <c:v>0</c:v>
                </c:pt>
                <c:pt idx="4947">
                  <c:v>0</c:v>
                </c:pt>
                <c:pt idx="4956">
                  <c:v>0</c:v>
                </c:pt>
                <c:pt idx="4966">
                  <c:v>0</c:v>
                </c:pt>
                <c:pt idx="4974">
                  <c:v>0</c:v>
                </c:pt>
                <c:pt idx="4984">
                  <c:v>0</c:v>
                </c:pt>
                <c:pt idx="4994">
                  <c:v>0</c:v>
                </c:pt>
                <c:pt idx="5003">
                  <c:v>0</c:v>
                </c:pt>
                <c:pt idx="5013">
                  <c:v>0</c:v>
                </c:pt>
                <c:pt idx="5021">
                  <c:v>0</c:v>
                </c:pt>
                <c:pt idx="5030">
                  <c:v>0</c:v>
                </c:pt>
                <c:pt idx="5041">
                  <c:v>0</c:v>
                </c:pt>
                <c:pt idx="5050">
                  <c:v>0</c:v>
                </c:pt>
                <c:pt idx="5060">
                  <c:v>0</c:v>
                </c:pt>
                <c:pt idx="5068">
                  <c:v>0</c:v>
                </c:pt>
                <c:pt idx="5078">
                  <c:v>0</c:v>
                </c:pt>
                <c:pt idx="5088">
                  <c:v>0</c:v>
                </c:pt>
                <c:pt idx="5097">
                  <c:v>0</c:v>
                </c:pt>
                <c:pt idx="5107">
                  <c:v>0</c:v>
                </c:pt>
                <c:pt idx="5115">
                  <c:v>0</c:v>
                </c:pt>
                <c:pt idx="5125">
                  <c:v>0</c:v>
                </c:pt>
                <c:pt idx="5135">
                  <c:v>0</c:v>
                </c:pt>
                <c:pt idx="5144">
                  <c:v>0</c:v>
                </c:pt>
                <c:pt idx="5154">
                  <c:v>0</c:v>
                </c:pt>
                <c:pt idx="5162">
                  <c:v>0</c:v>
                </c:pt>
                <c:pt idx="5172">
                  <c:v>0</c:v>
                </c:pt>
                <c:pt idx="5182">
                  <c:v>0</c:v>
                </c:pt>
                <c:pt idx="5191">
                  <c:v>0</c:v>
                </c:pt>
                <c:pt idx="5201">
                  <c:v>0</c:v>
                </c:pt>
                <c:pt idx="5209">
                  <c:v>0</c:v>
                </c:pt>
                <c:pt idx="5219">
                  <c:v>0</c:v>
                </c:pt>
                <c:pt idx="5229">
                  <c:v>0</c:v>
                </c:pt>
                <c:pt idx="5238">
                  <c:v>0</c:v>
                </c:pt>
                <c:pt idx="5248">
                  <c:v>0</c:v>
                </c:pt>
                <c:pt idx="5256">
                  <c:v>0</c:v>
                </c:pt>
                <c:pt idx="5266">
                  <c:v>0</c:v>
                </c:pt>
                <c:pt idx="5276">
                  <c:v>0</c:v>
                </c:pt>
                <c:pt idx="5285">
                  <c:v>0</c:v>
                </c:pt>
                <c:pt idx="5295">
                  <c:v>0</c:v>
                </c:pt>
                <c:pt idx="5303">
                  <c:v>0</c:v>
                </c:pt>
                <c:pt idx="5313">
                  <c:v>0</c:v>
                </c:pt>
                <c:pt idx="5323">
                  <c:v>0</c:v>
                </c:pt>
                <c:pt idx="5332">
                  <c:v>0</c:v>
                </c:pt>
                <c:pt idx="5342">
                  <c:v>0</c:v>
                </c:pt>
                <c:pt idx="5350">
                  <c:v>0</c:v>
                </c:pt>
                <c:pt idx="5360">
                  <c:v>0</c:v>
                </c:pt>
                <c:pt idx="5370">
                  <c:v>0</c:v>
                </c:pt>
                <c:pt idx="5379">
                  <c:v>0</c:v>
                </c:pt>
                <c:pt idx="5389">
                  <c:v>0</c:v>
                </c:pt>
                <c:pt idx="5397">
                  <c:v>0</c:v>
                </c:pt>
                <c:pt idx="5407">
                  <c:v>0</c:v>
                </c:pt>
                <c:pt idx="5417">
                  <c:v>0</c:v>
                </c:pt>
                <c:pt idx="5426">
                  <c:v>0</c:v>
                </c:pt>
                <c:pt idx="5436">
                  <c:v>0</c:v>
                </c:pt>
                <c:pt idx="5445">
                  <c:v>0</c:v>
                </c:pt>
                <c:pt idx="5454">
                  <c:v>0</c:v>
                </c:pt>
                <c:pt idx="5464">
                  <c:v>0</c:v>
                </c:pt>
                <c:pt idx="5473">
                  <c:v>0</c:v>
                </c:pt>
                <c:pt idx="5483">
                  <c:v>0</c:v>
                </c:pt>
                <c:pt idx="5492">
                  <c:v>0</c:v>
                </c:pt>
                <c:pt idx="5501">
                  <c:v>9</c:v>
                </c:pt>
                <c:pt idx="5511">
                  <c:v>9</c:v>
                </c:pt>
                <c:pt idx="5520">
                  <c:v>9</c:v>
                </c:pt>
                <c:pt idx="5530">
                  <c:v>9</c:v>
                </c:pt>
                <c:pt idx="5539">
                  <c:v>9</c:v>
                </c:pt>
                <c:pt idx="5548">
                  <c:v>9</c:v>
                </c:pt>
                <c:pt idx="5558">
                  <c:v>9</c:v>
                </c:pt>
                <c:pt idx="5567">
                  <c:v>9</c:v>
                </c:pt>
                <c:pt idx="5577">
                  <c:v>9</c:v>
                </c:pt>
                <c:pt idx="5586">
                  <c:v>9</c:v>
                </c:pt>
                <c:pt idx="5595">
                  <c:v>9</c:v>
                </c:pt>
                <c:pt idx="5605">
                  <c:v>9</c:v>
                </c:pt>
                <c:pt idx="5614">
                  <c:v>9</c:v>
                </c:pt>
                <c:pt idx="5624">
                  <c:v>9</c:v>
                </c:pt>
                <c:pt idx="5634">
                  <c:v>9</c:v>
                </c:pt>
                <c:pt idx="5642">
                  <c:v>9</c:v>
                </c:pt>
                <c:pt idx="5652">
                  <c:v>9</c:v>
                </c:pt>
                <c:pt idx="5661">
                  <c:v>9</c:v>
                </c:pt>
                <c:pt idx="5671">
                  <c:v>9</c:v>
                </c:pt>
                <c:pt idx="5681">
                  <c:v>9</c:v>
                </c:pt>
                <c:pt idx="5689">
                  <c:v>9</c:v>
                </c:pt>
                <c:pt idx="5699">
                  <c:v>9</c:v>
                </c:pt>
                <c:pt idx="5708">
                  <c:v>9</c:v>
                </c:pt>
                <c:pt idx="5718">
                  <c:v>9</c:v>
                </c:pt>
                <c:pt idx="5728">
                  <c:v>9</c:v>
                </c:pt>
                <c:pt idx="5736">
                  <c:v>9</c:v>
                </c:pt>
                <c:pt idx="5746">
                  <c:v>9</c:v>
                </c:pt>
                <c:pt idx="5755">
                  <c:v>9</c:v>
                </c:pt>
                <c:pt idx="5765">
                  <c:v>9</c:v>
                </c:pt>
                <c:pt idx="5775">
                  <c:v>9</c:v>
                </c:pt>
                <c:pt idx="5783">
                  <c:v>9</c:v>
                </c:pt>
                <c:pt idx="5793">
                  <c:v>9</c:v>
                </c:pt>
                <c:pt idx="5802">
                  <c:v>9</c:v>
                </c:pt>
                <c:pt idx="5812">
                  <c:v>9</c:v>
                </c:pt>
                <c:pt idx="5822">
                  <c:v>9</c:v>
                </c:pt>
                <c:pt idx="5830">
                  <c:v>9</c:v>
                </c:pt>
                <c:pt idx="5840">
                  <c:v>9</c:v>
                </c:pt>
                <c:pt idx="5849">
                  <c:v>9</c:v>
                </c:pt>
                <c:pt idx="5859">
                  <c:v>9</c:v>
                </c:pt>
                <c:pt idx="5869">
                  <c:v>9</c:v>
                </c:pt>
                <c:pt idx="5877">
                  <c:v>9</c:v>
                </c:pt>
                <c:pt idx="5887">
                  <c:v>9</c:v>
                </c:pt>
                <c:pt idx="5896">
                  <c:v>9</c:v>
                </c:pt>
                <c:pt idx="5906">
                  <c:v>9</c:v>
                </c:pt>
                <c:pt idx="5916">
                  <c:v>9</c:v>
                </c:pt>
                <c:pt idx="5924">
                  <c:v>9</c:v>
                </c:pt>
                <c:pt idx="5934">
                  <c:v>9</c:v>
                </c:pt>
                <c:pt idx="5943">
                  <c:v>9</c:v>
                </c:pt>
                <c:pt idx="5953">
                  <c:v>9</c:v>
                </c:pt>
                <c:pt idx="5963">
                  <c:v>9</c:v>
                </c:pt>
                <c:pt idx="5971">
                  <c:v>9</c:v>
                </c:pt>
                <c:pt idx="5981">
                  <c:v>9</c:v>
                </c:pt>
                <c:pt idx="5990">
                  <c:v>9</c:v>
                </c:pt>
                <c:pt idx="6000">
                  <c:v>9</c:v>
                </c:pt>
                <c:pt idx="6010">
                  <c:v>9</c:v>
                </c:pt>
                <c:pt idx="6018">
                  <c:v>9</c:v>
                </c:pt>
                <c:pt idx="6028">
                  <c:v>9</c:v>
                </c:pt>
                <c:pt idx="6037">
                  <c:v>9</c:v>
                </c:pt>
                <c:pt idx="6047">
                  <c:v>9</c:v>
                </c:pt>
                <c:pt idx="6057">
                  <c:v>9</c:v>
                </c:pt>
                <c:pt idx="6065">
                  <c:v>9</c:v>
                </c:pt>
                <c:pt idx="6075">
                  <c:v>9</c:v>
                </c:pt>
                <c:pt idx="6084">
                  <c:v>9</c:v>
                </c:pt>
                <c:pt idx="6094">
                  <c:v>9</c:v>
                </c:pt>
                <c:pt idx="6104">
                  <c:v>9</c:v>
                </c:pt>
                <c:pt idx="6112">
                  <c:v>9</c:v>
                </c:pt>
                <c:pt idx="6122">
                  <c:v>9</c:v>
                </c:pt>
                <c:pt idx="6131">
                  <c:v>9</c:v>
                </c:pt>
                <c:pt idx="6141">
                  <c:v>9</c:v>
                </c:pt>
                <c:pt idx="6151">
                  <c:v>9</c:v>
                </c:pt>
                <c:pt idx="6159">
                  <c:v>9</c:v>
                </c:pt>
                <c:pt idx="6169">
                  <c:v>9</c:v>
                </c:pt>
                <c:pt idx="6178">
                  <c:v>9</c:v>
                </c:pt>
                <c:pt idx="6188">
                  <c:v>9</c:v>
                </c:pt>
                <c:pt idx="6198">
                  <c:v>9</c:v>
                </c:pt>
                <c:pt idx="6206">
                  <c:v>9</c:v>
                </c:pt>
                <c:pt idx="6216">
                  <c:v>9</c:v>
                </c:pt>
                <c:pt idx="6225">
                  <c:v>9</c:v>
                </c:pt>
                <c:pt idx="6235">
                  <c:v>9</c:v>
                </c:pt>
                <c:pt idx="6245">
                  <c:v>9</c:v>
                </c:pt>
                <c:pt idx="6253">
                  <c:v>9</c:v>
                </c:pt>
                <c:pt idx="6263">
                  <c:v>9</c:v>
                </c:pt>
                <c:pt idx="6272">
                  <c:v>9</c:v>
                </c:pt>
                <c:pt idx="6282">
                  <c:v>9</c:v>
                </c:pt>
                <c:pt idx="6292">
                  <c:v>9</c:v>
                </c:pt>
                <c:pt idx="6300">
                  <c:v>9</c:v>
                </c:pt>
                <c:pt idx="6310">
                  <c:v>9</c:v>
                </c:pt>
                <c:pt idx="6319">
                  <c:v>9</c:v>
                </c:pt>
                <c:pt idx="6329">
                  <c:v>9</c:v>
                </c:pt>
                <c:pt idx="6339">
                  <c:v>9</c:v>
                </c:pt>
                <c:pt idx="6347">
                  <c:v>9</c:v>
                </c:pt>
                <c:pt idx="6357">
                  <c:v>9</c:v>
                </c:pt>
                <c:pt idx="6366">
                  <c:v>9</c:v>
                </c:pt>
                <c:pt idx="6376">
                  <c:v>9</c:v>
                </c:pt>
                <c:pt idx="6386">
                  <c:v>9</c:v>
                </c:pt>
                <c:pt idx="6394">
                  <c:v>9</c:v>
                </c:pt>
                <c:pt idx="6404">
                  <c:v>9</c:v>
                </c:pt>
                <c:pt idx="6413">
                  <c:v>9</c:v>
                </c:pt>
                <c:pt idx="6423">
                  <c:v>9</c:v>
                </c:pt>
                <c:pt idx="6433">
                  <c:v>9</c:v>
                </c:pt>
                <c:pt idx="6441">
                  <c:v>9</c:v>
                </c:pt>
                <c:pt idx="6451">
                  <c:v>9</c:v>
                </c:pt>
                <c:pt idx="6460">
                  <c:v>9</c:v>
                </c:pt>
                <c:pt idx="6470">
                  <c:v>9</c:v>
                </c:pt>
                <c:pt idx="6480">
                  <c:v>9</c:v>
                </c:pt>
                <c:pt idx="6488">
                  <c:v>9</c:v>
                </c:pt>
                <c:pt idx="6498">
                  <c:v>9</c:v>
                </c:pt>
                <c:pt idx="6507">
                  <c:v>9</c:v>
                </c:pt>
                <c:pt idx="6517">
                  <c:v>9</c:v>
                </c:pt>
                <c:pt idx="6527">
                  <c:v>9</c:v>
                </c:pt>
                <c:pt idx="6535">
                  <c:v>9</c:v>
                </c:pt>
                <c:pt idx="6545">
                  <c:v>9</c:v>
                </c:pt>
                <c:pt idx="6554">
                  <c:v>9</c:v>
                </c:pt>
                <c:pt idx="6564">
                  <c:v>9</c:v>
                </c:pt>
                <c:pt idx="6574">
                  <c:v>9</c:v>
                </c:pt>
                <c:pt idx="6582">
                  <c:v>9</c:v>
                </c:pt>
                <c:pt idx="6592">
                  <c:v>9</c:v>
                </c:pt>
                <c:pt idx="6601">
                  <c:v>9</c:v>
                </c:pt>
                <c:pt idx="6611">
                  <c:v>9</c:v>
                </c:pt>
                <c:pt idx="6621">
                  <c:v>9</c:v>
                </c:pt>
                <c:pt idx="6629">
                  <c:v>9</c:v>
                </c:pt>
                <c:pt idx="6639">
                  <c:v>9</c:v>
                </c:pt>
                <c:pt idx="6648">
                  <c:v>9</c:v>
                </c:pt>
                <c:pt idx="6658">
                  <c:v>9</c:v>
                </c:pt>
                <c:pt idx="6668">
                  <c:v>9</c:v>
                </c:pt>
                <c:pt idx="6676">
                  <c:v>9</c:v>
                </c:pt>
                <c:pt idx="6686">
                  <c:v>9</c:v>
                </c:pt>
                <c:pt idx="6695">
                  <c:v>9</c:v>
                </c:pt>
                <c:pt idx="6705">
                  <c:v>9</c:v>
                </c:pt>
                <c:pt idx="6713">
                  <c:v>9</c:v>
                </c:pt>
                <c:pt idx="6723">
                  <c:v>9</c:v>
                </c:pt>
                <c:pt idx="6733">
                  <c:v>9</c:v>
                </c:pt>
                <c:pt idx="6741">
                  <c:v>9</c:v>
                </c:pt>
                <c:pt idx="6751">
                  <c:v>9</c:v>
                </c:pt>
                <c:pt idx="6759">
                  <c:v>9</c:v>
                </c:pt>
                <c:pt idx="6769">
                  <c:v>9</c:v>
                </c:pt>
                <c:pt idx="6779">
                  <c:v>9</c:v>
                </c:pt>
                <c:pt idx="6788">
                  <c:v>9</c:v>
                </c:pt>
                <c:pt idx="6798">
                  <c:v>9</c:v>
                </c:pt>
                <c:pt idx="6806">
                  <c:v>9</c:v>
                </c:pt>
                <c:pt idx="6816">
                  <c:v>9</c:v>
                </c:pt>
                <c:pt idx="6826">
                  <c:v>9</c:v>
                </c:pt>
                <c:pt idx="6835">
                  <c:v>9</c:v>
                </c:pt>
                <c:pt idx="6845">
                  <c:v>9</c:v>
                </c:pt>
                <c:pt idx="6853">
                  <c:v>9</c:v>
                </c:pt>
                <c:pt idx="6863">
                  <c:v>9</c:v>
                </c:pt>
                <c:pt idx="6873">
                  <c:v>9</c:v>
                </c:pt>
                <c:pt idx="6882">
                  <c:v>9</c:v>
                </c:pt>
                <c:pt idx="6892">
                  <c:v>9</c:v>
                </c:pt>
                <c:pt idx="6900">
                  <c:v>9</c:v>
                </c:pt>
                <c:pt idx="6910">
                  <c:v>9</c:v>
                </c:pt>
                <c:pt idx="6920">
                  <c:v>9</c:v>
                </c:pt>
                <c:pt idx="6929">
                  <c:v>9</c:v>
                </c:pt>
                <c:pt idx="6939">
                  <c:v>9</c:v>
                </c:pt>
                <c:pt idx="6947">
                  <c:v>9</c:v>
                </c:pt>
                <c:pt idx="6957">
                  <c:v>9</c:v>
                </c:pt>
                <c:pt idx="6967">
                  <c:v>9</c:v>
                </c:pt>
                <c:pt idx="6976">
                  <c:v>9</c:v>
                </c:pt>
                <c:pt idx="6986">
                  <c:v>9</c:v>
                </c:pt>
                <c:pt idx="6994">
                  <c:v>9</c:v>
                </c:pt>
                <c:pt idx="7004">
                  <c:v>9</c:v>
                </c:pt>
                <c:pt idx="7014">
                  <c:v>9</c:v>
                </c:pt>
                <c:pt idx="7023">
                  <c:v>9</c:v>
                </c:pt>
                <c:pt idx="7033">
                  <c:v>9</c:v>
                </c:pt>
                <c:pt idx="7041">
                  <c:v>9</c:v>
                </c:pt>
                <c:pt idx="7051">
                  <c:v>9</c:v>
                </c:pt>
                <c:pt idx="7061">
                  <c:v>9</c:v>
                </c:pt>
                <c:pt idx="7070">
                  <c:v>9</c:v>
                </c:pt>
                <c:pt idx="7080">
                  <c:v>9</c:v>
                </c:pt>
                <c:pt idx="7088">
                  <c:v>9</c:v>
                </c:pt>
                <c:pt idx="7098">
                  <c:v>9</c:v>
                </c:pt>
                <c:pt idx="7108">
                  <c:v>9</c:v>
                </c:pt>
                <c:pt idx="7117">
                  <c:v>9</c:v>
                </c:pt>
                <c:pt idx="7127">
                  <c:v>9</c:v>
                </c:pt>
                <c:pt idx="7135">
                  <c:v>9</c:v>
                </c:pt>
                <c:pt idx="7145">
                  <c:v>9</c:v>
                </c:pt>
                <c:pt idx="7155">
                  <c:v>9</c:v>
                </c:pt>
                <c:pt idx="7164">
                  <c:v>9</c:v>
                </c:pt>
                <c:pt idx="7174">
                  <c:v>9</c:v>
                </c:pt>
                <c:pt idx="7182">
                  <c:v>9</c:v>
                </c:pt>
                <c:pt idx="7192">
                  <c:v>9</c:v>
                </c:pt>
                <c:pt idx="7202">
                  <c:v>9</c:v>
                </c:pt>
                <c:pt idx="7211">
                  <c:v>9</c:v>
                </c:pt>
                <c:pt idx="7221">
                  <c:v>9</c:v>
                </c:pt>
                <c:pt idx="7231">
                  <c:v>9</c:v>
                </c:pt>
                <c:pt idx="7239">
                  <c:v>9</c:v>
                </c:pt>
                <c:pt idx="7249">
                  <c:v>9</c:v>
                </c:pt>
                <c:pt idx="7258">
                  <c:v>9</c:v>
                </c:pt>
                <c:pt idx="7268">
                  <c:v>9</c:v>
                </c:pt>
                <c:pt idx="7278">
                  <c:v>9</c:v>
                </c:pt>
                <c:pt idx="7286">
                  <c:v>9</c:v>
                </c:pt>
                <c:pt idx="7296">
                  <c:v>9</c:v>
                </c:pt>
                <c:pt idx="7305">
                  <c:v>9</c:v>
                </c:pt>
                <c:pt idx="7315">
                  <c:v>9</c:v>
                </c:pt>
                <c:pt idx="7325">
                  <c:v>9</c:v>
                </c:pt>
                <c:pt idx="7333">
                  <c:v>9</c:v>
                </c:pt>
                <c:pt idx="7343">
                  <c:v>9</c:v>
                </c:pt>
                <c:pt idx="7352">
                  <c:v>9</c:v>
                </c:pt>
                <c:pt idx="7362">
                  <c:v>9</c:v>
                </c:pt>
                <c:pt idx="7372">
                  <c:v>9</c:v>
                </c:pt>
                <c:pt idx="7380">
                  <c:v>9</c:v>
                </c:pt>
                <c:pt idx="7390">
                  <c:v>9</c:v>
                </c:pt>
                <c:pt idx="7399">
                  <c:v>9</c:v>
                </c:pt>
                <c:pt idx="7409">
                  <c:v>9</c:v>
                </c:pt>
                <c:pt idx="7419">
                  <c:v>9</c:v>
                </c:pt>
                <c:pt idx="7427">
                  <c:v>9</c:v>
                </c:pt>
                <c:pt idx="7437">
                  <c:v>9</c:v>
                </c:pt>
                <c:pt idx="7446">
                  <c:v>9</c:v>
                </c:pt>
                <c:pt idx="7456">
                  <c:v>9</c:v>
                </c:pt>
                <c:pt idx="7466">
                  <c:v>9</c:v>
                </c:pt>
                <c:pt idx="7474">
                  <c:v>9</c:v>
                </c:pt>
                <c:pt idx="7484">
                  <c:v>9</c:v>
                </c:pt>
                <c:pt idx="7493">
                  <c:v>9</c:v>
                </c:pt>
                <c:pt idx="7503">
                  <c:v>9</c:v>
                </c:pt>
                <c:pt idx="7513">
                  <c:v>9</c:v>
                </c:pt>
                <c:pt idx="7521">
                  <c:v>9</c:v>
                </c:pt>
                <c:pt idx="7531">
                  <c:v>9</c:v>
                </c:pt>
                <c:pt idx="7540">
                  <c:v>9</c:v>
                </c:pt>
                <c:pt idx="7550">
                  <c:v>9</c:v>
                </c:pt>
                <c:pt idx="7560">
                  <c:v>9</c:v>
                </c:pt>
                <c:pt idx="7568">
                  <c:v>9</c:v>
                </c:pt>
                <c:pt idx="7578">
                  <c:v>9</c:v>
                </c:pt>
                <c:pt idx="7587">
                  <c:v>9</c:v>
                </c:pt>
                <c:pt idx="7597">
                  <c:v>9</c:v>
                </c:pt>
                <c:pt idx="7607">
                  <c:v>9</c:v>
                </c:pt>
                <c:pt idx="7615">
                  <c:v>9</c:v>
                </c:pt>
                <c:pt idx="7625">
                  <c:v>9</c:v>
                </c:pt>
                <c:pt idx="7634">
                  <c:v>9</c:v>
                </c:pt>
                <c:pt idx="7644">
                  <c:v>9</c:v>
                </c:pt>
                <c:pt idx="7654">
                  <c:v>9</c:v>
                </c:pt>
                <c:pt idx="7662">
                  <c:v>9</c:v>
                </c:pt>
                <c:pt idx="7672">
                  <c:v>9</c:v>
                </c:pt>
                <c:pt idx="7681">
                  <c:v>9</c:v>
                </c:pt>
                <c:pt idx="7691">
                  <c:v>9</c:v>
                </c:pt>
                <c:pt idx="7701">
                  <c:v>9</c:v>
                </c:pt>
                <c:pt idx="7709">
                  <c:v>9</c:v>
                </c:pt>
                <c:pt idx="7719">
                  <c:v>9</c:v>
                </c:pt>
                <c:pt idx="7728">
                  <c:v>9</c:v>
                </c:pt>
                <c:pt idx="7738">
                  <c:v>9</c:v>
                </c:pt>
                <c:pt idx="7748">
                  <c:v>9</c:v>
                </c:pt>
                <c:pt idx="7756">
                  <c:v>9</c:v>
                </c:pt>
                <c:pt idx="7766">
                  <c:v>9</c:v>
                </c:pt>
                <c:pt idx="7775">
                  <c:v>9</c:v>
                </c:pt>
                <c:pt idx="7785">
                  <c:v>9</c:v>
                </c:pt>
                <c:pt idx="7795">
                  <c:v>9</c:v>
                </c:pt>
                <c:pt idx="7803">
                  <c:v>9</c:v>
                </c:pt>
                <c:pt idx="7813">
                  <c:v>9</c:v>
                </c:pt>
                <c:pt idx="7822">
                  <c:v>9</c:v>
                </c:pt>
                <c:pt idx="7832">
                  <c:v>9</c:v>
                </c:pt>
                <c:pt idx="7842">
                  <c:v>9</c:v>
                </c:pt>
                <c:pt idx="7850">
                  <c:v>9</c:v>
                </c:pt>
                <c:pt idx="7860">
                  <c:v>9</c:v>
                </c:pt>
                <c:pt idx="7869">
                  <c:v>9</c:v>
                </c:pt>
                <c:pt idx="7879">
                  <c:v>9</c:v>
                </c:pt>
                <c:pt idx="7889">
                  <c:v>9</c:v>
                </c:pt>
                <c:pt idx="7896">
                  <c:v>9</c:v>
                </c:pt>
                <c:pt idx="7907">
                  <c:v>9</c:v>
                </c:pt>
                <c:pt idx="7916">
                  <c:v>9</c:v>
                </c:pt>
                <c:pt idx="7926">
                  <c:v>9</c:v>
                </c:pt>
                <c:pt idx="7936">
                  <c:v>9</c:v>
                </c:pt>
                <c:pt idx="7943">
                  <c:v>9</c:v>
                </c:pt>
                <c:pt idx="7954">
                  <c:v>9</c:v>
                </c:pt>
                <c:pt idx="7963">
                  <c:v>9</c:v>
                </c:pt>
                <c:pt idx="7973">
                  <c:v>9</c:v>
                </c:pt>
                <c:pt idx="7983">
                  <c:v>9</c:v>
                </c:pt>
                <c:pt idx="7990">
                  <c:v>9</c:v>
                </c:pt>
                <c:pt idx="8001">
                  <c:v>9</c:v>
                </c:pt>
                <c:pt idx="8010">
                  <c:v>9</c:v>
                </c:pt>
                <c:pt idx="8020">
                  <c:v>9</c:v>
                </c:pt>
                <c:pt idx="8030">
                  <c:v>9</c:v>
                </c:pt>
                <c:pt idx="8037">
                  <c:v>9</c:v>
                </c:pt>
                <c:pt idx="8048">
                  <c:v>9</c:v>
                </c:pt>
                <c:pt idx="8057">
                  <c:v>9</c:v>
                </c:pt>
                <c:pt idx="8067">
                  <c:v>9</c:v>
                </c:pt>
                <c:pt idx="8077">
                  <c:v>9</c:v>
                </c:pt>
                <c:pt idx="8084">
                  <c:v>9</c:v>
                </c:pt>
                <c:pt idx="8095">
                  <c:v>9</c:v>
                </c:pt>
                <c:pt idx="8104">
                  <c:v>9</c:v>
                </c:pt>
                <c:pt idx="8114">
                  <c:v>9</c:v>
                </c:pt>
                <c:pt idx="8124">
                  <c:v>9</c:v>
                </c:pt>
                <c:pt idx="8132">
                  <c:v>9</c:v>
                </c:pt>
                <c:pt idx="8142">
                  <c:v>9</c:v>
                </c:pt>
                <c:pt idx="8151">
                  <c:v>9</c:v>
                </c:pt>
                <c:pt idx="8161">
                  <c:v>9</c:v>
                </c:pt>
                <c:pt idx="8171">
                  <c:v>9</c:v>
                </c:pt>
                <c:pt idx="8178">
                  <c:v>9</c:v>
                </c:pt>
                <c:pt idx="8189">
                  <c:v>9</c:v>
                </c:pt>
                <c:pt idx="8198">
                  <c:v>9</c:v>
                </c:pt>
                <c:pt idx="8208">
                  <c:v>9</c:v>
                </c:pt>
                <c:pt idx="8218">
                  <c:v>9</c:v>
                </c:pt>
                <c:pt idx="8225">
                  <c:v>9</c:v>
                </c:pt>
                <c:pt idx="8236">
                  <c:v>9</c:v>
                </c:pt>
                <c:pt idx="8245">
                  <c:v>9</c:v>
                </c:pt>
                <c:pt idx="8255">
                  <c:v>9</c:v>
                </c:pt>
                <c:pt idx="8265">
                  <c:v>9</c:v>
                </c:pt>
                <c:pt idx="8272">
                  <c:v>9</c:v>
                </c:pt>
                <c:pt idx="8283">
                  <c:v>9</c:v>
                </c:pt>
                <c:pt idx="8292">
                  <c:v>9</c:v>
                </c:pt>
                <c:pt idx="8302">
                  <c:v>9</c:v>
                </c:pt>
                <c:pt idx="8312">
                  <c:v>9</c:v>
                </c:pt>
                <c:pt idx="8319">
                  <c:v>9</c:v>
                </c:pt>
                <c:pt idx="8330">
                  <c:v>9</c:v>
                </c:pt>
                <c:pt idx="8339">
                  <c:v>9</c:v>
                </c:pt>
                <c:pt idx="8349">
                  <c:v>9</c:v>
                </c:pt>
                <c:pt idx="8359">
                  <c:v>9</c:v>
                </c:pt>
                <c:pt idx="8366">
                  <c:v>9</c:v>
                </c:pt>
                <c:pt idx="8377">
                  <c:v>9</c:v>
                </c:pt>
                <c:pt idx="8386">
                  <c:v>9</c:v>
                </c:pt>
                <c:pt idx="8396">
                  <c:v>9</c:v>
                </c:pt>
                <c:pt idx="8404">
                  <c:v>9</c:v>
                </c:pt>
                <c:pt idx="8413">
                  <c:v>9</c:v>
                </c:pt>
                <c:pt idx="8424">
                  <c:v>9</c:v>
                </c:pt>
                <c:pt idx="8433">
                  <c:v>9</c:v>
                </c:pt>
                <c:pt idx="8443">
                  <c:v>9</c:v>
                </c:pt>
                <c:pt idx="8451">
                  <c:v>9</c:v>
                </c:pt>
                <c:pt idx="8460">
                  <c:v>9</c:v>
                </c:pt>
                <c:pt idx="8471">
                  <c:v>9</c:v>
                </c:pt>
                <c:pt idx="8480">
                  <c:v>9</c:v>
                </c:pt>
                <c:pt idx="8490">
                  <c:v>9</c:v>
                </c:pt>
                <c:pt idx="8498">
                  <c:v>9</c:v>
                </c:pt>
                <c:pt idx="8507">
                  <c:v>9</c:v>
                </c:pt>
                <c:pt idx="8518">
                  <c:v>9</c:v>
                </c:pt>
                <c:pt idx="8527">
                  <c:v>9</c:v>
                </c:pt>
                <c:pt idx="8537">
                  <c:v>9</c:v>
                </c:pt>
                <c:pt idx="8545">
                  <c:v>9</c:v>
                </c:pt>
                <c:pt idx="8554">
                  <c:v>9</c:v>
                </c:pt>
                <c:pt idx="8565">
                  <c:v>9</c:v>
                </c:pt>
                <c:pt idx="8574">
                  <c:v>9</c:v>
                </c:pt>
                <c:pt idx="8584">
                  <c:v>9</c:v>
                </c:pt>
                <c:pt idx="8592">
                  <c:v>9</c:v>
                </c:pt>
                <c:pt idx="8601">
                  <c:v>9</c:v>
                </c:pt>
                <c:pt idx="8612">
                  <c:v>9</c:v>
                </c:pt>
                <c:pt idx="8621">
                  <c:v>9</c:v>
                </c:pt>
                <c:pt idx="8631">
                  <c:v>9</c:v>
                </c:pt>
                <c:pt idx="8639">
                  <c:v>9</c:v>
                </c:pt>
                <c:pt idx="8648">
                  <c:v>9</c:v>
                </c:pt>
                <c:pt idx="8659">
                  <c:v>9</c:v>
                </c:pt>
                <c:pt idx="8668">
                  <c:v>9</c:v>
                </c:pt>
                <c:pt idx="8678">
                  <c:v>9</c:v>
                </c:pt>
                <c:pt idx="8686">
                  <c:v>9</c:v>
                </c:pt>
                <c:pt idx="8695">
                  <c:v>9</c:v>
                </c:pt>
                <c:pt idx="8706">
                  <c:v>9</c:v>
                </c:pt>
                <c:pt idx="8715">
                  <c:v>9</c:v>
                </c:pt>
                <c:pt idx="8725">
                  <c:v>9</c:v>
                </c:pt>
                <c:pt idx="8733">
                  <c:v>9</c:v>
                </c:pt>
                <c:pt idx="8742">
                  <c:v>9</c:v>
                </c:pt>
                <c:pt idx="8753">
                  <c:v>9</c:v>
                </c:pt>
                <c:pt idx="8762">
                  <c:v>9</c:v>
                </c:pt>
                <c:pt idx="8772">
                  <c:v>9</c:v>
                </c:pt>
                <c:pt idx="8780">
                  <c:v>9</c:v>
                </c:pt>
                <c:pt idx="8789">
                  <c:v>9</c:v>
                </c:pt>
                <c:pt idx="8800">
                  <c:v>9</c:v>
                </c:pt>
                <c:pt idx="8809">
                  <c:v>9</c:v>
                </c:pt>
                <c:pt idx="8819">
                  <c:v>9</c:v>
                </c:pt>
                <c:pt idx="8827">
                  <c:v>9</c:v>
                </c:pt>
                <c:pt idx="8836">
                  <c:v>9</c:v>
                </c:pt>
                <c:pt idx="8847">
                  <c:v>9</c:v>
                </c:pt>
                <c:pt idx="8855">
                  <c:v>9</c:v>
                </c:pt>
                <c:pt idx="8865">
                  <c:v>9</c:v>
                </c:pt>
                <c:pt idx="8873">
                  <c:v>9</c:v>
                </c:pt>
                <c:pt idx="8882">
                  <c:v>9</c:v>
                </c:pt>
                <c:pt idx="8893">
                  <c:v>9</c:v>
                </c:pt>
                <c:pt idx="8902">
                  <c:v>9</c:v>
                </c:pt>
                <c:pt idx="8912">
                  <c:v>9</c:v>
                </c:pt>
                <c:pt idx="8920">
                  <c:v>9</c:v>
                </c:pt>
                <c:pt idx="8929">
                  <c:v>9</c:v>
                </c:pt>
                <c:pt idx="8940">
                  <c:v>9</c:v>
                </c:pt>
                <c:pt idx="8949">
                  <c:v>9</c:v>
                </c:pt>
                <c:pt idx="8959">
                  <c:v>9</c:v>
                </c:pt>
                <c:pt idx="8967">
                  <c:v>9</c:v>
                </c:pt>
                <c:pt idx="8976">
                  <c:v>9</c:v>
                </c:pt>
                <c:pt idx="8987">
                  <c:v>9</c:v>
                </c:pt>
                <c:pt idx="8996">
                  <c:v>9</c:v>
                </c:pt>
                <c:pt idx="9006">
                  <c:v>9</c:v>
                </c:pt>
                <c:pt idx="9014">
                  <c:v>9</c:v>
                </c:pt>
                <c:pt idx="9023">
                  <c:v>9</c:v>
                </c:pt>
                <c:pt idx="9034">
                  <c:v>9</c:v>
                </c:pt>
                <c:pt idx="9043">
                  <c:v>9</c:v>
                </c:pt>
                <c:pt idx="9053">
                  <c:v>9</c:v>
                </c:pt>
                <c:pt idx="9061">
                  <c:v>9</c:v>
                </c:pt>
                <c:pt idx="9070">
                  <c:v>9</c:v>
                </c:pt>
                <c:pt idx="9081">
                  <c:v>9</c:v>
                </c:pt>
                <c:pt idx="9090">
                  <c:v>9</c:v>
                </c:pt>
                <c:pt idx="9100">
                  <c:v>9</c:v>
                </c:pt>
                <c:pt idx="9109">
                  <c:v>9</c:v>
                </c:pt>
                <c:pt idx="9117">
                  <c:v>9</c:v>
                </c:pt>
                <c:pt idx="9128">
                  <c:v>9</c:v>
                </c:pt>
                <c:pt idx="9137">
                  <c:v>9</c:v>
                </c:pt>
                <c:pt idx="9147">
                  <c:v>9</c:v>
                </c:pt>
                <c:pt idx="9157">
                  <c:v>9</c:v>
                </c:pt>
                <c:pt idx="9164">
                  <c:v>9</c:v>
                </c:pt>
                <c:pt idx="9175">
                  <c:v>9</c:v>
                </c:pt>
                <c:pt idx="9184">
                  <c:v>9</c:v>
                </c:pt>
                <c:pt idx="9194">
                  <c:v>9</c:v>
                </c:pt>
                <c:pt idx="9204">
                  <c:v>9</c:v>
                </c:pt>
                <c:pt idx="9211">
                  <c:v>9</c:v>
                </c:pt>
                <c:pt idx="9222">
                  <c:v>9</c:v>
                </c:pt>
                <c:pt idx="9231">
                  <c:v>9</c:v>
                </c:pt>
                <c:pt idx="9241">
                  <c:v>9</c:v>
                </c:pt>
                <c:pt idx="9250">
                  <c:v>9</c:v>
                </c:pt>
                <c:pt idx="9258">
                  <c:v>9</c:v>
                </c:pt>
                <c:pt idx="9269">
                  <c:v>9</c:v>
                </c:pt>
                <c:pt idx="9278">
                  <c:v>9</c:v>
                </c:pt>
                <c:pt idx="9288">
                  <c:v>9</c:v>
                </c:pt>
                <c:pt idx="9297">
                  <c:v>9</c:v>
                </c:pt>
                <c:pt idx="9305">
                  <c:v>9</c:v>
                </c:pt>
                <c:pt idx="9316">
                  <c:v>9</c:v>
                </c:pt>
                <c:pt idx="9325">
                  <c:v>9</c:v>
                </c:pt>
                <c:pt idx="9335">
                  <c:v>9</c:v>
                </c:pt>
                <c:pt idx="9344">
                  <c:v>9</c:v>
                </c:pt>
                <c:pt idx="9352">
                  <c:v>9</c:v>
                </c:pt>
                <c:pt idx="9363">
                  <c:v>9</c:v>
                </c:pt>
                <c:pt idx="9372">
                  <c:v>9</c:v>
                </c:pt>
                <c:pt idx="9382">
                  <c:v>9</c:v>
                </c:pt>
                <c:pt idx="9391">
                  <c:v>9</c:v>
                </c:pt>
                <c:pt idx="9399">
                  <c:v>9</c:v>
                </c:pt>
                <c:pt idx="9410">
                  <c:v>9</c:v>
                </c:pt>
                <c:pt idx="9419">
                  <c:v>9</c:v>
                </c:pt>
                <c:pt idx="9429">
                  <c:v>9</c:v>
                </c:pt>
                <c:pt idx="9438">
                  <c:v>9</c:v>
                </c:pt>
                <c:pt idx="9446">
                  <c:v>9</c:v>
                </c:pt>
                <c:pt idx="9457">
                  <c:v>9</c:v>
                </c:pt>
                <c:pt idx="9466">
                  <c:v>9</c:v>
                </c:pt>
                <c:pt idx="9476">
                  <c:v>9</c:v>
                </c:pt>
                <c:pt idx="9485">
                  <c:v>9</c:v>
                </c:pt>
                <c:pt idx="9493">
                  <c:v>9</c:v>
                </c:pt>
                <c:pt idx="9504">
                  <c:v>9</c:v>
                </c:pt>
                <c:pt idx="9513">
                  <c:v>9</c:v>
                </c:pt>
                <c:pt idx="9523">
                  <c:v>9</c:v>
                </c:pt>
                <c:pt idx="9532">
                  <c:v>9</c:v>
                </c:pt>
                <c:pt idx="9540">
                  <c:v>9</c:v>
                </c:pt>
                <c:pt idx="9551">
                  <c:v>9</c:v>
                </c:pt>
                <c:pt idx="9560">
                  <c:v>9</c:v>
                </c:pt>
                <c:pt idx="9570">
                  <c:v>9</c:v>
                </c:pt>
                <c:pt idx="9579">
                  <c:v>9</c:v>
                </c:pt>
                <c:pt idx="9587">
                  <c:v>9</c:v>
                </c:pt>
                <c:pt idx="9598">
                  <c:v>9</c:v>
                </c:pt>
                <c:pt idx="9607">
                  <c:v>9</c:v>
                </c:pt>
                <c:pt idx="9617">
                  <c:v>9</c:v>
                </c:pt>
                <c:pt idx="9626">
                  <c:v>9</c:v>
                </c:pt>
                <c:pt idx="9634">
                  <c:v>9</c:v>
                </c:pt>
                <c:pt idx="9645">
                  <c:v>9</c:v>
                </c:pt>
                <c:pt idx="9654">
                  <c:v>9</c:v>
                </c:pt>
                <c:pt idx="9664">
                  <c:v>9</c:v>
                </c:pt>
                <c:pt idx="9673">
                  <c:v>9</c:v>
                </c:pt>
                <c:pt idx="9681">
                  <c:v>9</c:v>
                </c:pt>
                <c:pt idx="9692">
                  <c:v>9</c:v>
                </c:pt>
                <c:pt idx="9701">
                  <c:v>9</c:v>
                </c:pt>
                <c:pt idx="9711">
                  <c:v>9</c:v>
                </c:pt>
                <c:pt idx="9720">
                  <c:v>9</c:v>
                </c:pt>
                <c:pt idx="9728">
                  <c:v>9</c:v>
                </c:pt>
                <c:pt idx="9739">
                  <c:v>9</c:v>
                </c:pt>
                <c:pt idx="9748">
                  <c:v>9</c:v>
                </c:pt>
                <c:pt idx="9758">
                  <c:v>9</c:v>
                </c:pt>
                <c:pt idx="9767">
                  <c:v>9</c:v>
                </c:pt>
                <c:pt idx="9775">
                  <c:v>9</c:v>
                </c:pt>
                <c:pt idx="9786">
                  <c:v>9</c:v>
                </c:pt>
                <c:pt idx="9795">
                  <c:v>9</c:v>
                </c:pt>
                <c:pt idx="9805">
                  <c:v>9</c:v>
                </c:pt>
                <c:pt idx="9814">
                  <c:v>9</c:v>
                </c:pt>
                <c:pt idx="9822">
                  <c:v>9</c:v>
                </c:pt>
                <c:pt idx="9833">
                  <c:v>9</c:v>
                </c:pt>
                <c:pt idx="9842">
                  <c:v>9</c:v>
                </c:pt>
                <c:pt idx="9852">
                  <c:v>9</c:v>
                </c:pt>
                <c:pt idx="9861">
                  <c:v>9</c:v>
                </c:pt>
                <c:pt idx="9869">
                  <c:v>9</c:v>
                </c:pt>
                <c:pt idx="9880">
                  <c:v>9</c:v>
                </c:pt>
                <c:pt idx="9889">
                  <c:v>9</c:v>
                </c:pt>
                <c:pt idx="9899">
                  <c:v>9</c:v>
                </c:pt>
                <c:pt idx="9908">
                  <c:v>9</c:v>
                </c:pt>
                <c:pt idx="9916">
                  <c:v>9</c:v>
                </c:pt>
                <c:pt idx="9927">
                  <c:v>9</c:v>
                </c:pt>
                <c:pt idx="9936">
                  <c:v>9</c:v>
                </c:pt>
                <c:pt idx="9946">
                  <c:v>9</c:v>
                </c:pt>
                <c:pt idx="9955">
                  <c:v>9</c:v>
                </c:pt>
                <c:pt idx="9963">
                  <c:v>9</c:v>
                </c:pt>
                <c:pt idx="9974">
                  <c:v>9</c:v>
                </c:pt>
                <c:pt idx="9983">
                  <c:v>9</c:v>
                </c:pt>
                <c:pt idx="9993">
                  <c:v>9</c:v>
                </c:pt>
                <c:pt idx="10002">
                  <c:v>9</c:v>
                </c:pt>
                <c:pt idx="10010">
                  <c:v>9</c:v>
                </c:pt>
                <c:pt idx="10021">
                  <c:v>9</c:v>
                </c:pt>
                <c:pt idx="10030">
                  <c:v>9</c:v>
                </c:pt>
                <c:pt idx="10040">
                  <c:v>9</c:v>
                </c:pt>
                <c:pt idx="10049">
                  <c:v>9</c:v>
                </c:pt>
                <c:pt idx="10057">
                  <c:v>9</c:v>
                </c:pt>
                <c:pt idx="10068">
                  <c:v>9</c:v>
                </c:pt>
                <c:pt idx="10077">
                  <c:v>9</c:v>
                </c:pt>
                <c:pt idx="10087">
                  <c:v>9</c:v>
                </c:pt>
                <c:pt idx="10096">
                  <c:v>9</c:v>
                </c:pt>
                <c:pt idx="10104">
                  <c:v>9</c:v>
                </c:pt>
                <c:pt idx="10115">
                  <c:v>9</c:v>
                </c:pt>
                <c:pt idx="10124">
                  <c:v>9</c:v>
                </c:pt>
                <c:pt idx="10140">
                  <c:v>9</c:v>
                </c:pt>
                <c:pt idx="10149">
                  <c:v>9</c:v>
                </c:pt>
                <c:pt idx="10160">
                  <c:v>9</c:v>
                </c:pt>
                <c:pt idx="10168">
                  <c:v>9</c:v>
                </c:pt>
                <c:pt idx="10179">
                  <c:v>9</c:v>
                </c:pt>
                <c:pt idx="10186">
                  <c:v>9</c:v>
                </c:pt>
                <c:pt idx="10196">
                  <c:v>9</c:v>
                </c:pt>
                <c:pt idx="10207">
                  <c:v>9</c:v>
                </c:pt>
                <c:pt idx="10215">
                  <c:v>9</c:v>
                </c:pt>
                <c:pt idx="10226">
                  <c:v>9</c:v>
                </c:pt>
                <c:pt idx="10233">
                  <c:v>9</c:v>
                </c:pt>
                <c:pt idx="10243">
                  <c:v>9</c:v>
                </c:pt>
                <c:pt idx="10254">
                  <c:v>9</c:v>
                </c:pt>
                <c:pt idx="10262">
                  <c:v>9</c:v>
                </c:pt>
                <c:pt idx="10273">
                  <c:v>9</c:v>
                </c:pt>
                <c:pt idx="10280">
                  <c:v>9</c:v>
                </c:pt>
                <c:pt idx="10290">
                  <c:v>9</c:v>
                </c:pt>
                <c:pt idx="10301">
                  <c:v>9</c:v>
                </c:pt>
                <c:pt idx="10309">
                  <c:v>9</c:v>
                </c:pt>
                <c:pt idx="10320">
                  <c:v>9</c:v>
                </c:pt>
                <c:pt idx="10327">
                  <c:v>9</c:v>
                </c:pt>
                <c:pt idx="10337">
                  <c:v>9</c:v>
                </c:pt>
                <c:pt idx="10348">
                  <c:v>9</c:v>
                </c:pt>
                <c:pt idx="10356">
                  <c:v>9</c:v>
                </c:pt>
                <c:pt idx="10367">
                  <c:v>9</c:v>
                </c:pt>
                <c:pt idx="10374">
                  <c:v>9</c:v>
                </c:pt>
                <c:pt idx="10384">
                  <c:v>9</c:v>
                </c:pt>
                <c:pt idx="10395">
                  <c:v>9</c:v>
                </c:pt>
                <c:pt idx="10403">
                  <c:v>9</c:v>
                </c:pt>
                <c:pt idx="10414">
                  <c:v>9</c:v>
                </c:pt>
                <c:pt idx="10421">
                  <c:v>9</c:v>
                </c:pt>
                <c:pt idx="10431">
                  <c:v>9</c:v>
                </c:pt>
                <c:pt idx="10442">
                  <c:v>9</c:v>
                </c:pt>
                <c:pt idx="10450">
                  <c:v>9</c:v>
                </c:pt>
                <c:pt idx="10461">
                  <c:v>9</c:v>
                </c:pt>
                <c:pt idx="10468">
                  <c:v>9</c:v>
                </c:pt>
                <c:pt idx="10478">
                  <c:v>9</c:v>
                </c:pt>
                <c:pt idx="10489">
                  <c:v>9</c:v>
                </c:pt>
                <c:pt idx="10497">
                  <c:v>9</c:v>
                </c:pt>
                <c:pt idx="10508">
                  <c:v>9</c:v>
                </c:pt>
                <c:pt idx="10515">
                  <c:v>9</c:v>
                </c:pt>
                <c:pt idx="10525">
                  <c:v>9</c:v>
                </c:pt>
                <c:pt idx="10536">
                  <c:v>9</c:v>
                </c:pt>
                <c:pt idx="10544">
                  <c:v>9</c:v>
                </c:pt>
                <c:pt idx="10555">
                  <c:v>9</c:v>
                </c:pt>
                <c:pt idx="10562">
                  <c:v>9</c:v>
                </c:pt>
                <c:pt idx="10572">
                  <c:v>9</c:v>
                </c:pt>
                <c:pt idx="10583">
                  <c:v>9</c:v>
                </c:pt>
                <c:pt idx="10591">
                  <c:v>9</c:v>
                </c:pt>
                <c:pt idx="10602">
                  <c:v>9</c:v>
                </c:pt>
                <c:pt idx="10609">
                  <c:v>9</c:v>
                </c:pt>
                <c:pt idx="10619">
                  <c:v>9</c:v>
                </c:pt>
                <c:pt idx="10630">
                  <c:v>9</c:v>
                </c:pt>
                <c:pt idx="10638">
                  <c:v>9</c:v>
                </c:pt>
                <c:pt idx="10649">
                  <c:v>9</c:v>
                </c:pt>
                <c:pt idx="10656">
                  <c:v>9</c:v>
                </c:pt>
                <c:pt idx="10666">
                  <c:v>9</c:v>
                </c:pt>
                <c:pt idx="10677">
                  <c:v>9</c:v>
                </c:pt>
                <c:pt idx="10685">
                  <c:v>9</c:v>
                </c:pt>
                <c:pt idx="10696">
                  <c:v>9</c:v>
                </c:pt>
                <c:pt idx="10703">
                  <c:v>9</c:v>
                </c:pt>
                <c:pt idx="10713">
                  <c:v>9</c:v>
                </c:pt>
                <c:pt idx="10724">
                  <c:v>9</c:v>
                </c:pt>
                <c:pt idx="10732">
                  <c:v>9</c:v>
                </c:pt>
                <c:pt idx="10743">
                  <c:v>9</c:v>
                </c:pt>
                <c:pt idx="10750">
                  <c:v>9</c:v>
                </c:pt>
                <c:pt idx="10760">
                  <c:v>9</c:v>
                </c:pt>
                <c:pt idx="10771">
                  <c:v>9</c:v>
                </c:pt>
                <c:pt idx="10779">
                  <c:v>9</c:v>
                </c:pt>
                <c:pt idx="10790">
                  <c:v>9</c:v>
                </c:pt>
                <c:pt idx="10797">
                  <c:v>9</c:v>
                </c:pt>
                <c:pt idx="10807">
                  <c:v>9</c:v>
                </c:pt>
                <c:pt idx="10818">
                  <c:v>9</c:v>
                </c:pt>
                <c:pt idx="10826">
                  <c:v>9</c:v>
                </c:pt>
                <c:pt idx="10837">
                  <c:v>9</c:v>
                </c:pt>
                <c:pt idx="10844">
                  <c:v>9</c:v>
                </c:pt>
                <c:pt idx="10854">
                  <c:v>9</c:v>
                </c:pt>
                <c:pt idx="10865">
                  <c:v>9</c:v>
                </c:pt>
                <c:pt idx="10873">
                  <c:v>9</c:v>
                </c:pt>
                <c:pt idx="10884">
                  <c:v>9</c:v>
                </c:pt>
                <c:pt idx="10891">
                  <c:v>9</c:v>
                </c:pt>
                <c:pt idx="10901">
                  <c:v>9</c:v>
                </c:pt>
                <c:pt idx="10912">
                  <c:v>9</c:v>
                </c:pt>
                <c:pt idx="10920">
                  <c:v>9</c:v>
                </c:pt>
                <c:pt idx="10931">
                  <c:v>9</c:v>
                </c:pt>
                <c:pt idx="10938">
                  <c:v>9</c:v>
                </c:pt>
                <c:pt idx="10948">
                  <c:v>9</c:v>
                </c:pt>
                <c:pt idx="10959">
                  <c:v>9</c:v>
                </c:pt>
                <c:pt idx="10967">
                  <c:v>9</c:v>
                </c:pt>
                <c:pt idx="10978">
                  <c:v>9</c:v>
                </c:pt>
                <c:pt idx="10985">
                  <c:v>9</c:v>
                </c:pt>
                <c:pt idx="10995">
                  <c:v>9</c:v>
                </c:pt>
                <c:pt idx="11006">
                  <c:v>9</c:v>
                </c:pt>
                <c:pt idx="11014">
                  <c:v>9</c:v>
                </c:pt>
                <c:pt idx="11025">
                  <c:v>9</c:v>
                </c:pt>
                <c:pt idx="11032">
                  <c:v>9</c:v>
                </c:pt>
                <c:pt idx="11042">
                  <c:v>9</c:v>
                </c:pt>
                <c:pt idx="11053">
                  <c:v>9</c:v>
                </c:pt>
                <c:pt idx="11061">
                  <c:v>9</c:v>
                </c:pt>
                <c:pt idx="11072">
                  <c:v>9</c:v>
                </c:pt>
                <c:pt idx="11079">
                  <c:v>9</c:v>
                </c:pt>
                <c:pt idx="11089">
                  <c:v>9</c:v>
                </c:pt>
                <c:pt idx="11100">
                  <c:v>9</c:v>
                </c:pt>
                <c:pt idx="11108">
                  <c:v>9</c:v>
                </c:pt>
                <c:pt idx="11119">
                  <c:v>9</c:v>
                </c:pt>
                <c:pt idx="11126">
                  <c:v>9</c:v>
                </c:pt>
                <c:pt idx="11136">
                  <c:v>9</c:v>
                </c:pt>
                <c:pt idx="11147">
                  <c:v>9</c:v>
                </c:pt>
                <c:pt idx="11155">
                  <c:v>9</c:v>
                </c:pt>
                <c:pt idx="11166">
                  <c:v>9</c:v>
                </c:pt>
                <c:pt idx="11173">
                  <c:v>9</c:v>
                </c:pt>
                <c:pt idx="11183">
                  <c:v>9</c:v>
                </c:pt>
                <c:pt idx="11194">
                  <c:v>9</c:v>
                </c:pt>
                <c:pt idx="11202">
                  <c:v>9</c:v>
                </c:pt>
                <c:pt idx="11213">
                  <c:v>9</c:v>
                </c:pt>
                <c:pt idx="11220">
                  <c:v>9</c:v>
                </c:pt>
                <c:pt idx="11230">
                  <c:v>9</c:v>
                </c:pt>
                <c:pt idx="11241">
                  <c:v>9</c:v>
                </c:pt>
                <c:pt idx="11249">
                  <c:v>9</c:v>
                </c:pt>
                <c:pt idx="11260">
                  <c:v>9</c:v>
                </c:pt>
                <c:pt idx="11267">
                  <c:v>9</c:v>
                </c:pt>
                <c:pt idx="11277">
                  <c:v>9</c:v>
                </c:pt>
                <c:pt idx="11288">
                  <c:v>9</c:v>
                </c:pt>
                <c:pt idx="11296">
                  <c:v>9</c:v>
                </c:pt>
                <c:pt idx="11307">
                  <c:v>9</c:v>
                </c:pt>
                <c:pt idx="11314">
                  <c:v>9</c:v>
                </c:pt>
                <c:pt idx="11324">
                  <c:v>9</c:v>
                </c:pt>
                <c:pt idx="11335">
                  <c:v>9</c:v>
                </c:pt>
                <c:pt idx="11343">
                  <c:v>9</c:v>
                </c:pt>
                <c:pt idx="11354">
                  <c:v>9</c:v>
                </c:pt>
                <c:pt idx="11361">
                  <c:v>9</c:v>
                </c:pt>
                <c:pt idx="11371">
                  <c:v>9</c:v>
                </c:pt>
                <c:pt idx="11382">
                  <c:v>9</c:v>
                </c:pt>
                <c:pt idx="11390">
                  <c:v>9</c:v>
                </c:pt>
                <c:pt idx="11401">
                  <c:v>9</c:v>
                </c:pt>
                <c:pt idx="11408">
                  <c:v>9</c:v>
                </c:pt>
                <c:pt idx="11418">
                  <c:v>9</c:v>
                </c:pt>
                <c:pt idx="11429">
                  <c:v>9</c:v>
                </c:pt>
                <c:pt idx="11437">
                  <c:v>9</c:v>
                </c:pt>
                <c:pt idx="11448">
                  <c:v>9</c:v>
                </c:pt>
                <c:pt idx="11455">
                  <c:v>9</c:v>
                </c:pt>
                <c:pt idx="11465">
                  <c:v>9</c:v>
                </c:pt>
                <c:pt idx="11476">
                  <c:v>9</c:v>
                </c:pt>
                <c:pt idx="11484">
                  <c:v>9</c:v>
                </c:pt>
                <c:pt idx="11495">
                  <c:v>9</c:v>
                </c:pt>
                <c:pt idx="11502">
                  <c:v>9</c:v>
                </c:pt>
                <c:pt idx="11512">
                  <c:v>9</c:v>
                </c:pt>
                <c:pt idx="11523">
                  <c:v>9</c:v>
                </c:pt>
                <c:pt idx="11531">
                  <c:v>9</c:v>
                </c:pt>
                <c:pt idx="11542">
                  <c:v>9</c:v>
                </c:pt>
                <c:pt idx="11549">
                  <c:v>9</c:v>
                </c:pt>
                <c:pt idx="11559">
                  <c:v>9</c:v>
                </c:pt>
                <c:pt idx="11570">
                  <c:v>9</c:v>
                </c:pt>
                <c:pt idx="11578">
                  <c:v>9</c:v>
                </c:pt>
                <c:pt idx="11589">
                  <c:v>9</c:v>
                </c:pt>
                <c:pt idx="11596">
                  <c:v>9</c:v>
                </c:pt>
                <c:pt idx="11606">
                  <c:v>9</c:v>
                </c:pt>
                <c:pt idx="11617">
                  <c:v>9</c:v>
                </c:pt>
                <c:pt idx="11625">
                  <c:v>9</c:v>
                </c:pt>
                <c:pt idx="11636">
                  <c:v>9</c:v>
                </c:pt>
                <c:pt idx="11643">
                  <c:v>9</c:v>
                </c:pt>
                <c:pt idx="11653">
                  <c:v>9</c:v>
                </c:pt>
                <c:pt idx="11664">
                  <c:v>9</c:v>
                </c:pt>
                <c:pt idx="11672">
                  <c:v>9</c:v>
                </c:pt>
                <c:pt idx="11683">
                  <c:v>9</c:v>
                </c:pt>
                <c:pt idx="11690">
                  <c:v>9</c:v>
                </c:pt>
                <c:pt idx="11700">
                  <c:v>9</c:v>
                </c:pt>
                <c:pt idx="11711">
                  <c:v>9</c:v>
                </c:pt>
                <c:pt idx="11719">
                  <c:v>9</c:v>
                </c:pt>
                <c:pt idx="11730">
                  <c:v>9</c:v>
                </c:pt>
                <c:pt idx="11737">
                  <c:v>9</c:v>
                </c:pt>
                <c:pt idx="11747">
                  <c:v>9</c:v>
                </c:pt>
                <c:pt idx="11758">
                  <c:v>9</c:v>
                </c:pt>
                <c:pt idx="11766">
                  <c:v>9</c:v>
                </c:pt>
                <c:pt idx="11777">
                  <c:v>9</c:v>
                </c:pt>
                <c:pt idx="11784">
                  <c:v>9</c:v>
                </c:pt>
                <c:pt idx="11794">
                  <c:v>9</c:v>
                </c:pt>
                <c:pt idx="11805">
                  <c:v>9</c:v>
                </c:pt>
                <c:pt idx="11813">
                  <c:v>9</c:v>
                </c:pt>
                <c:pt idx="11824">
                  <c:v>9</c:v>
                </c:pt>
                <c:pt idx="11831">
                  <c:v>9</c:v>
                </c:pt>
                <c:pt idx="11841">
                  <c:v>9</c:v>
                </c:pt>
                <c:pt idx="11852">
                  <c:v>9</c:v>
                </c:pt>
                <c:pt idx="11860">
                  <c:v>9</c:v>
                </c:pt>
                <c:pt idx="11871">
                  <c:v>9</c:v>
                </c:pt>
                <c:pt idx="11878">
                  <c:v>9</c:v>
                </c:pt>
                <c:pt idx="11888">
                  <c:v>9</c:v>
                </c:pt>
                <c:pt idx="11899">
                  <c:v>9</c:v>
                </c:pt>
                <c:pt idx="11907">
                  <c:v>9</c:v>
                </c:pt>
                <c:pt idx="11918">
                  <c:v>9</c:v>
                </c:pt>
                <c:pt idx="11925">
                  <c:v>9</c:v>
                </c:pt>
                <c:pt idx="11935">
                  <c:v>9</c:v>
                </c:pt>
                <c:pt idx="11945">
                  <c:v>9</c:v>
                </c:pt>
                <c:pt idx="11954">
                  <c:v>9</c:v>
                </c:pt>
                <c:pt idx="11965">
                  <c:v>9</c:v>
                </c:pt>
                <c:pt idx="11972">
                  <c:v>9</c:v>
                </c:pt>
                <c:pt idx="11982">
                  <c:v>9</c:v>
                </c:pt>
                <c:pt idx="11993">
                  <c:v>9</c:v>
                </c:pt>
                <c:pt idx="12001">
                  <c:v>9</c:v>
                </c:pt>
                <c:pt idx="12012">
                  <c:v>9</c:v>
                </c:pt>
                <c:pt idx="12019">
                  <c:v>9</c:v>
                </c:pt>
                <c:pt idx="12029">
                  <c:v>9</c:v>
                </c:pt>
                <c:pt idx="12040">
                  <c:v>9</c:v>
                </c:pt>
                <c:pt idx="12048">
                  <c:v>9</c:v>
                </c:pt>
                <c:pt idx="12059">
                  <c:v>9</c:v>
                </c:pt>
                <c:pt idx="12066">
                  <c:v>9</c:v>
                </c:pt>
                <c:pt idx="12076">
                  <c:v>9</c:v>
                </c:pt>
                <c:pt idx="12087">
                  <c:v>9</c:v>
                </c:pt>
                <c:pt idx="12095">
                  <c:v>9</c:v>
                </c:pt>
                <c:pt idx="12106">
                  <c:v>9</c:v>
                </c:pt>
                <c:pt idx="12113">
                  <c:v>9</c:v>
                </c:pt>
                <c:pt idx="12122">
                  <c:v>9</c:v>
                </c:pt>
                <c:pt idx="12133">
                  <c:v>9</c:v>
                </c:pt>
                <c:pt idx="12141">
                  <c:v>9</c:v>
                </c:pt>
                <c:pt idx="12152">
                  <c:v>9</c:v>
                </c:pt>
                <c:pt idx="12159">
                  <c:v>9</c:v>
                </c:pt>
                <c:pt idx="12169">
                  <c:v>9</c:v>
                </c:pt>
                <c:pt idx="12180">
                  <c:v>9</c:v>
                </c:pt>
                <c:pt idx="12188">
                  <c:v>9</c:v>
                </c:pt>
                <c:pt idx="12199">
                  <c:v>9</c:v>
                </c:pt>
                <c:pt idx="12206">
                  <c:v>9</c:v>
                </c:pt>
                <c:pt idx="12216">
                  <c:v>9</c:v>
                </c:pt>
                <c:pt idx="12227">
                  <c:v>9</c:v>
                </c:pt>
                <c:pt idx="12235">
                  <c:v>9</c:v>
                </c:pt>
                <c:pt idx="12246">
                  <c:v>9</c:v>
                </c:pt>
                <c:pt idx="12253">
                  <c:v>9</c:v>
                </c:pt>
                <c:pt idx="12263">
                  <c:v>9</c:v>
                </c:pt>
                <c:pt idx="12274">
                  <c:v>9</c:v>
                </c:pt>
                <c:pt idx="12282">
                  <c:v>9</c:v>
                </c:pt>
                <c:pt idx="12293">
                  <c:v>9</c:v>
                </c:pt>
                <c:pt idx="12300">
                  <c:v>9</c:v>
                </c:pt>
                <c:pt idx="12310">
                  <c:v>9</c:v>
                </c:pt>
                <c:pt idx="12321">
                  <c:v>9</c:v>
                </c:pt>
                <c:pt idx="12329">
                  <c:v>9</c:v>
                </c:pt>
                <c:pt idx="12340">
                  <c:v>9</c:v>
                </c:pt>
                <c:pt idx="12347">
                  <c:v>9</c:v>
                </c:pt>
                <c:pt idx="12357">
                  <c:v>9</c:v>
                </c:pt>
                <c:pt idx="12367">
                  <c:v>9</c:v>
                </c:pt>
                <c:pt idx="12376">
                  <c:v>9</c:v>
                </c:pt>
                <c:pt idx="12387">
                  <c:v>9</c:v>
                </c:pt>
                <c:pt idx="12394">
                  <c:v>9</c:v>
                </c:pt>
                <c:pt idx="12404">
                  <c:v>9</c:v>
                </c:pt>
                <c:pt idx="12415">
                  <c:v>9</c:v>
                </c:pt>
                <c:pt idx="12423">
                  <c:v>9</c:v>
                </c:pt>
                <c:pt idx="12434">
                  <c:v>9</c:v>
                </c:pt>
                <c:pt idx="12441">
                  <c:v>9</c:v>
                </c:pt>
                <c:pt idx="12451">
                  <c:v>9</c:v>
                </c:pt>
                <c:pt idx="12461">
                  <c:v>9</c:v>
                </c:pt>
                <c:pt idx="12470">
                  <c:v>9</c:v>
                </c:pt>
                <c:pt idx="12481">
                  <c:v>9</c:v>
                </c:pt>
                <c:pt idx="12488">
                  <c:v>9</c:v>
                </c:pt>
                <c:pt idx="12498">
                  <c:v>9</c:v>
                </c:pt>
                <c:pt idx="12509">
                  <c:v>9</c:v>
                </c:pt>
                <c:pt idx="12517">
                  <c:v>9</c:v>
                </c:pt>
                <c:pt idx="12528">
                  <c:v>9</c:v>
                </c:pt>
                <c:pt idx="12535">
                  <c:v>9</c:v>
                </c:pt>
                <c:pt idx="12545">
                  <c:v>9</c:v>
                </c:pt>
                <c:pt idx="12556">
                  <c:v>9</c:v>
                </c:pt>
                <c:pt idx="12564">
                  <c:v>9</c:v>
                </c:pt>
                <c:pt idx="12575">
                  <c:v>9</c:v>
                </c:pt>
                <c:pt idx="12582">
                  <c:v>9</c:v>
                </c:pt>
                <c:pt idx="12592">
                  <c:v>9</c:v>
                </c:pt>
                <c:pt idx="12603">
                  <c:v>9</c:v>
                </c:pt>
                <c:pt idx="12611">
                  <c:v>9</c:v>
                </c:pt>
                <c:pt idx="12622">
                  <c:v>9</c:v>
                </c:pt>
                <c:pt idx="12629">
                  <c:v>9</c:v>
                </c:pt>
                <c:pt idx="12639">
                  <c:v>9</c:v>
                </c:pt>
                <c:pt idx="12650">
                  <c:v>9</c:v>
                </c:pt>
                <c:pt idx="12658">
                  <c:v>9</c:v>
                </c:pt>
                <c:pt idx="12669">
                  <c:v>9</c:v>
                </c:pt>
                <c:pt idx="12676">
                  <c:v>9</c:v>
                </c:pt>
                <c:pt idx="12686">
                  <c:v>9</c:v>
                </c:pt>
                <c:pt idx="12697">
                  <c:v>9</c:v>
                </c:pt>
                <c:pt idx="12705">
                  <c:v>9</c:v>
                </c:pt>
                <c:pt idx="12716">
                  <c:v>9</c:v>
                </c:pt>
                <c:pt idx="12723">
                  <c:v>9</c:v>
                </c:pt>
                <c:pt idx="12733">
                  <c:v>9</c:v>
                </c:pt>
                <c:pt idx="12744">
                  <c:v>9</c:v>
                </c:pt>
                <c:pt idx="12752">
                  <c:v>9</c:v>
                </c:pt>
                <c:pt idx="12763">
                  <c:v>9</c:v>
                </c:pt>
                <c:pt idx="12770">
                  <c:v>9</c:v>
                </c:pt>
                <c:pt idx="12780">
                  <c:v>9</c:v>
                </c:pt>
                <c:pt idx="12791">
                  <c:v>9</c:v>
                </c:pt>
                <c:pt idx="12799">
                  <c:v>9</c:v>
                </c:pt>
                <c:pt idx="12810">
                  <c:v>9</c:v>
                </c:pt>
                <c:pt idx="12817">
                  <c:v>9</c:v>
                </c:pt>
                <c:pt idx="12827">
                  <c:v>9</c:v>
                </c:pt>
                <c:pt idx="12838">
                  <c:v>9</c:v>
                </c:pt>
                <c:pt idx="12846">
                  <c:v>9</c:v>
                </c:pt>
                <c:pt idx="12857">
                  <c:v>9</c:v>
                </c:pt>
                <c:pt idx="12864">
                  <c:v>9</c:v>
                </c:pt>
                <c:pt idx="12874">
                  <c:v>9</c:v>
                </c:pt>
                <c:pt idx="12884">
                  <c:v>9</c:v>
                </c:pt>
                <c:pt idx="12893">
                  <c:v>9</c:v>
                </c:pt>
                <c:pt idx="12904">
                  <c:v>9</c:v>
                </c:pt>
                <c:pt idx="12911">
                  <c:v>9</c:v>
                </c:pt>
                <c:pt idx="12921">
                  <c:v>9</c:v>
                </c:pt>
                <c:pt idx="12932">
                  <c:v>9</c:v>
                </c:pt>
                <c:pt idx="12940">
                  <c:v>9</c:v>
                </c:pt>
                <c:pt idx="12951">
                  <c:v>9</c:v>
                </c:pt>
                <c:pt idx="12958">
                  <c:v>9</c:v>
                </c:pt>
                <c:pt idx="12968">
                  <c:v>9</c:v>
                </c:pt>
                <c:pt idx="12979">
                  <c:v>9</c:v>
                </c:pt>
                <c:pt idx="12987">
                  <c:v>9</c:v>
                </c:pt>
                <c:pt idx="12998">
                  <c:v>9</c:v>
                </c:pt>
                <c:pt idx="13005">
                  <c:v>9</c:v>
                </c:pt>
                <c:pt idx="13015">
                  <c:v>9</c:v>
                </c:pt>
                <c:pt idx="13025">
                  <c:v>9</c:v>
                </c:pt>
                <c:pt idx="13034">
                  <c:v>9</c:v>
                </c:pt>
                <c:pt idx="13045">
                  <c:v>9</c:v>
                </c:pt>
                <c:pt idx="13052">
                  <c:v>9</c:v>
                </c:pt>
                <c:pt idx="13062">
                  <c:v>9</c:v>
                </c:pt>
                <c:pt idx="13072">
                  <c:v>9</c:v>
                </c:pt>
                <c:pt idx="13081">
                  <c:v>9</c:v>
                </c:pt>
                <c:pt idx="13092">
                  <c:v>9</c:v>
                </c:pt>
                <c:pt idx="13099">
                  <c:v>9</c:v>
                </c:pt>
                <c:pt idx="13109">
                  <c:v>9</c:v>
                </c:pt>
                <c:pt idx="13119">
                  <c:v>9</c:v>
                </c:pt>
                <c:pt idx="13128">
                  <c:v>9</c:v>
                </c:pt>
                <c:pt idx="13139">
                  <c:v>9</c:v>
                </c:pt>
                <c:pt idx="13146">
                  <c:v>9</c:v>
                </c:pt>
                <c:pt idx="13156">
                  <c:v>9</c:v>
                </c:pt>
                <c:pt idx="13166">
                  <c:v>9</c:v>
                </c:pt>
                <c:pt idx="13175">
                  <c:v>9</c:v>
                </c:pt>
                <c:pt idx="13186">
                  <c:v>9</c:v>
                </c:pt>
                <c:pt idx="13193">
                  <c:v>9</c:v>
                </c:pt>
                <c:pt idx="13203">
                  <c:v>9</c:v>
                </c:pt>
                <c:pt idx="13214">
                  <c:v>9</c:v>
                </c:pt>
                <c:pt idx="13222">
                  <c:v>9</c:v>
                </c:pt>
                <c:pt idx="13233">
                  <c:v>9</c:v>
                </c:pt>
                <c:pt idx="13240">
                  <c:v>9</c:v>
                </c:pt>
                <c:pt idx="13250">
                  <c:v>9</c:v>
                </c:pt>
                <c:pt idx="13261">
                  <c:v>9</c:v>
                </c:pt>
                <c:pt idx="13269">
                  <c:v>9</c:v>
                </c:pt>
                <c:pt idx="13279">
                  <c:v>9</c:v>
                </c:pt>
                <c:pt idx="13287">
                  <c:v>9</c:v>
                </c:pt>
                <c:pt idx="13297">
                  <c:v>9</c:v>
                </c:pt>
                <c:pt idx="13307">
                  <c:v>9</c:v>
                </c:pt>
                <c:pt idx="13316">
                  <c:v>9</c:v>
                </c:pt>
                <c:pt idx="13327">
                  <c:v>9</c:v>
                </c:pt>
                <c:pt idx="13334">
                  <c:v>9</c:v>
                </c:pt>
                <c:pt idx="13344">
                  <c:v>9</c:v>
                </c:pt>
                <c:pt idx="13354">
                  <c:v>9</c:v>
                </c:pt>
                <c:pt idx="13363">
                  <c:v>9</c:v>
                </c:pt>
                <c:pt idx="13374">
                  <c:v>9</c:v>
                </c:pt>
                <c:pt idx="13381">
                  <c:v>9</c:v>
                </c:pt>
                <c:pt idx="13391">
                  <c:v>9</c:v>
                </c:pt>
                <c:pt idx="13402">
                  <c:v>9</c:v>
                </c:pt>
                <c:pt idx="13410">
                  <c:v>9</c:v>
                </c:pt>
                <c:pt idx="13421">
                  <c:v>9</c:v>
                </c:pt>
                <c:pt idx="13428">
                  <c:v>9</c:v>
                </c:pt>
                <c:pt idx="13438">
                  <c:v>9</c:v>
                </c:pt>
                <c:pt idx="13449">
                  <c:v>9</c:v>
                </c:pt>
                <c:pt idx="13457">
                  <c:v>9</c:v>
                </c:pt>
                <c:pt idx="13468">
                  <c:v>9</c:v>
                </c:pt>
                <c:pt idx="13475">
                  <c:v>9</c:v>
                </c:pt>
                <c:pt idx="13485">
                  <c:v>9</c:v>
                </c:pt>
                <c:pt idx="13496">
                  <c:v>9</c:v>
                </c:pt>
                <c:pt idx="13504">
                  <c:v>9</c:v>
                </c:pt>
                <c:pt idx="13515">
                  <c:v>9</c:v>
                </c:pt>
                <c:pt idx="13522">
                  <c:v>9</c:v>
                </c:pt>
                <c:pt idx="13532">
                  <c:v>9</c:v>
                </c:pt>
                <c:pt idx="13542">
                  <c:v>9</c:v>
                </c:pt>
                <c:pt idx="13551">
                  <c:v>9</c:v>
                </c:pt>
                <c:pt idx="13562">
                  <c:v>9</c:v>
                </c:pt>
                <c:pt idx="13569">
                  <c:v>9</c:v>
                </c:pt>
                <c:pt idx="13579">
                  <c:v>9</c:v>
                </c:pt>
                <c:pt idx="13589">
                  <c:v>9</c:v>
                </c:pt>
                <c:pt idx="13598">
                  <c:v>9</c:v>
                </c:pt>
                <c:pt idx="13608">
                  <c:v>9</c:v>
                </c:pt>
                <c:pt idx="13616">
                  <c:v>9</c:v>
                </c:pt>
                <c:pt idx="13626">
                  <c:v>9</c:v>
                </c:pt>
                <c:pt idx="13637">
                  <c:v>9</c:v>
                </c:pt>
                <c:pt idx="13645">
                  <c:v>9</c:v>
                </c:pt>
                <c:pt idx="13656">
                  <c:v>9</c:v>
                </c:pt>
                <c:pt idx="13663">
                  <c:v>9</c:v>
                </c:pt>
                <c:pt idx="13673">
                  <c:v>9</c:v>
                </c:pt>
                <c:pt idx="13683">
                  <c:v>9</c:v>
                </c:pt>
                <c:pt idx="13692">
                  <c:v>9</c:v>
                </c:pt>
                <c:pt idx="13703">
                  <c:v>9</c:v>
                </c:pt>
                <c:pt idx="13710">
                  <c:v>9</c:v>
                </c:pt>
                <c:pt idx="13720">
                  <c:v>9</c:v>
                </c:pt>
                <c:pt idx="13730">
                  <c:v>9</c:v>
                </c:pt>
                <c:pt idx="13739">
                  <c:v>9</c:v>
                </c:pt>
                <c:pt idx="13750">
                  <c:v>9</c:v>
                </c:pt>
                <c:pt idx="13757">
                  <c:v>9</c:v>
                </c:pt>
                <c:pt idx="13767">
                  <c:v>9</c:v>
                </c:pt>
                <c:pt idx="13777">
                  <c:v>9</c:v>
                </c:pt>
                <c:pt idx="13786">
                  <c:v>9</c:v>
                </c:pt>
                <c:pt idx="13797">
                  <c:v>9</c:v>
                </c:pt>
                <c:pt idx="13804">
                  <c:v>9</c:v>
                </c:pt>
                <c:pt idx="13814">
                  <c:v>9</c:v>
                </c:pt>
                <c:pt idx="13824">
                  <c:v>9</c:v>
                </c:pt>
                <c:pt idx="13833">
                  <c:v>9</c:v>
                </c:pt>
                <c:pt idx="13843">
                  <c:v>9</c:v>
                </c:pt>
                <c:pt idx="13851">
                  <c:v>9</c:v>
                </c:pt>
                <c:pt idx="13861">
                  <c:v>9</c:v>
                </c:pt>
                <c:pt idx="13871">
                  <c:v>9</c:v>
                </c:pt>
                <c:pt idx="13880">
                  <c:v>9</c:v>
                </c:pt>
                <c:pt idx="13891">
                  <c:v>9</c:v>
                </c:pt>
                <c:pt idx="13898">
                  <c:v>9</c:v>
                </c:pt>
                <c:pt idx="13908">
                  <c:v>9</c:v>
                </c:pt>
                <c:pt idx="13919">
                  <c:v>9</c:v>
                </c:pt>
                <c:pt idx="13927">
                  <c:v>9</c:v>
                </c:pt>
                <c:pt idx="13937">
                  <c:v>9</c:v>
                </c:pt>
                <c:pt idx="13945">
                  <c:v>9</c:v>
                </c:pt>
                <c:pt idx="13955">
                  <c:v>9</c:v>
                </c:pt>
                <c:pt idx="13965">
                  <c:v>9</c:v>
                </c:pt>
                <c:pt idx="13974">
                  <c:v>9</c:v>
                </c:pt>
                <c:pt idx="13985">
                  <c:v>9</c:v>
                </c:pt>
                <c:pt idx="13992">
                  <c:v>9</c:v>
                </c:pt>
                <c:pt idx="14002">
                  <c:v>9</c:v>
                </c:pt>
                <c:pt idx="14013">
                  <c:v>9</c:v>
                </c:pt>
                <c:pt idx="14021">
                  <c:v>9</c:v>
                </c:pt>
                <c:pt idx="14032">
                  <c:v>9</c:v>
                </c:pt>
                <c:pt idx="14039">
                  <c:v>9</c:v>
                </c:pt>
                <c:pt idx="14049">
                  <c:v>9</c:v>
                </c:pt>
                <c:pt idx="14059">
                  <c:v>9</c:v>
                </c:pt>
                <c:pt idx="14068">
                  <c:v>9</c:v>
                </c:pt>
                <c:pt idx="14079">
                  <c:v>9</c:v>
                </c:pt>
                <c:pt idx="14086">
                  <c:v>9</c:v>
                </c:pt>
                <c:pt idx="14096">
                  <c:v>9</c:v>
                </c:pt>
                <c:pt idx="14107">
                  <c:v>9</c:v>
                </c:pt>
                <c:pt idx="14115">
                  <c:v>9</c:v>
                </c:pt>
                <c:pt idx="14125">
                  <c:v>9</c:v>
                </c:pt>
                <c:pt idx="14133">
                  <c:v>9</c:v>
                </c:pt>
                <c:pt idx="14143">
                  <c:v>9</c:v>
                </c:pt>
                <c:pt idx="14153">
                  <c:v>9</c:v>
                </c:pt>
                <c:pt idx="14162">
                  <c:v>9</c:v>
                </c:pt>
                <c:pt idx="14173">
                  <c:v>9</c:v>
                </c:pt>
                <c:pt idx="14180">
                  <c:v>9</c:v>
                </c:pt>
                <c:pt idx="14190">
                  <c:v>9</c:v>
                </c:pt>
                <c:pt idx="14200">
                  <c:v>9</c:v>
                </c:pt>
                <c:pt idx="14209">
                  <c:v>9</c:v>
                </c:pt>
                <c:pt idx="14220">
                  <c:v>9</c:v>
                </c:pt>
                <c:pt idx="14227">
                  <c:v>9</c:v>
                </c:pt>
                <c:pt idx="14237">
                  <c:v>9</c:v>
                </c:pt>
                <c:pt idx="14247">
                  <c:v>9</c:v>
                </c:pt>
                <c:pt idx="14256">
                  <c:v>9</c:v>
                </c:pt>
                <c:pt idx="14266">
                  <c:v>9</c:v>
                </c:pt>
                <c:pt idx="14274">
                  <c:v>9</c:v>
                </c:pt>
                <c:pt idx="14284">
                  <c:v>9</c:v>
                </c:pt>
                <c:pt idx="14294">
                  <c:v>9</c:v>
                </c:pt>
                <c:pt idx="14303">
                  <c:v>9</c:v>
                </c:pt>
                <c:pt idx="14314">
                  <c:v>9</c:v>
                </c:pt>
                <c:pt idx="14321">
                  <c:v>9</c:v>
                </c:pt>
                <c:pt idx="14331">
                  <c:v>9</c:v>
                </c:pt>
                <c:pt idx="14342">
                  <c:v>9</c:v>
                </c:pt>
                <c:pt idx="14350">
                  <c:v>9</c:v>
                </c:pt>
                <c:pt idx="14361">
                  <c:v>9</c:v>
                </c:pt>
                <c:pt idx="14368">
                  <c:v>9</c:v>
                </c:pt>
                <c:pt idx="14378">
                  <c:v>9</c:v>
                </c:pt>
                <c:pt idx="14388">
                  <c:v>9</c:v>
                </c:pt>
                <c:pt idx="14397">
                  <c:v>9</c:v>
                </c:pt>
                <c:pt idx="14408">
                  <c:v>9</c:v>
                </c:pt>
                <c:pt idx="14415">
                  <c:v>9</c:v>
                </c:pt>
                <c:pt idx="14425">
                  <c:v>9</c:v>
                </c:pt>
                <c:pt idx="14435">
                  <c:v>9</c:v>
                </c:pt>
                <c:pt idx="14443">
                  <c:v>9</c:v>
                </c:pt>
                <c:pt idx="14454">
                  <c:v>9</c:v>
                </c:pt>
                <c:pt idx="14461">
                  <c:v>9</c:v>
                </c:pt>
                <c:pt idx="14471">
                  <c:v>9</c:v>
                </c:pt>
                <c:pt idx="14481">
                  <c:v>9</c:v>
                </c:pt>
                <c:pt idx="14490">
                  <c:v>9</c:v>
                </c:pt>
                <c:pt idx="14501">
                  <c:v>9</c:v>
                </c:pt>
                <c:pt idx="14508">
                  <c:v>9</c:v>
                </c:pt>
                <c:pt idx="14518">
                  <c:v>9</c:v>
                </c:pt>
                <c:pt idx="14528">
                  <c:v>9</c:v>
                </c:pt>
                <c:pt idx="14537">
                  <c:v>9</c:v>
                </c:pt>
                <c:pt idx="14548">
                  <c:v>9</c:v>
                </c:pt>
                <c:pt idx="14555">
                  <c:v>9</c:v>
                </c:pt>
                <c:pt idx="14565">
                  <c:v>9</c:v>
                </c:pt>
                <c:pt idx="14575">
                  <c:v>9</c:v>
                </c:pt>
                <c:pt idx="14584">
                  <c:v>9</c:v>
                </c:pt>
                <c:pt idx="14595">
                  <c:v>9</c:v>
                </c:pt>
                <c:pt idx="14602">
                  <c:v>9</c:v>
                </c:pt>
                <c:pt idx="14612">
                  <c:v>9</c:v>
                </c:pt>
                <c:pt idx="14622">
                  <c:v>9</c:v>
                </c:pt>
                <c:pt idx="14631">
                  <c:v>9</c:v>
                </c:pt>
                <c:pt idx="14642">
                  <c:v>9</c:v>
                </c:pt>
                <c:pt idx="14649">
                  <c:v>9</c:v>
                </c:pt>
                <c:pt idx="14659">
                  <c:v>9</c:v>
                </c:pt>
                <c:pt idx="14669">
                  <c:v>9</c:v>
                </c:pt>
                <c:pt idx="14678">
                  <c:v>9</c:v>
                </c:pt>
                <c:pt idx="14688">
                  <c:v>9</c:v>
                </c:pt>
                <c:pt idx="14696">
                  <c:v>9</c:v>
                </c:pt>
                <c:pt idx="14706">
                  <c:v>9</c:v>
                </c:pt>
                <c:pt idx="14716">
                  <c:v>9</c:v>
                </c:pt>
                <c:pt idx="14725">
                  <c:v>9</c:v>
                </c:pt>
                <c:pt idx="14736">
                  <c:v>9</c:v>
                </c:pt>
                <c:pt idx="14743">
                  <c:v>9</c:v>
                </c:pt>
                <c:pt idx="14753">
                  <c:v>9</c:v>
                </c:pt>
                <c:pt idx="14763">
                  <c:v>9</c:v>
                </c:pt>
                <c:pt idx="14772">
                  <c:v>9</c:v>
                </c:pt>
                <c:pt idx="14783">
                  <c:v>9</c:v>
                </c:pt>
                <c:pt idx="14790">
                  <c:v>9</c:v>
                </c:pt>
                <c:pt idx="14800">
                  <c:v>9</c:v>
                </c:pt>
                <c:pt idx="14810">
                  <c:v>9</c:v>
                </c:pt>
                <c:pt idx="14819">
                  <c:v>9</c:v>
                </c:pt>
                <c:pt idx="14830">
                  <c:v>9</c:v>
                </c:pt>
                <c:pt idx="14837">
                  <c:v>9</c:v>
                </c:pt>
                <c:pt idx="14847">
                  <c:v>9</c:v>
                </c:pt>
                <c:pt idx="14857">
                  <c:v>9</c:v>
                </c:pt>
                <c:pt idx="14866">
                  <c:v>9</c:v>
                </c:pt>
                <c:pt idx="14877">
                  <c:v>9</c:v>
                </c:pt>
                <c:pt idx="14884">
                  <c:v>9</c:v>
                </c:pt>
                <c:pt idx="14894">
                  <c:v>9</c:v>
                </c:pt>
                <c:pt idx="14904">
                  <c:v>9</c:v>
                </c:pt>
                <c:pt idx="14913">
                  <c:v>9</c:v>
                </c:pt>
                <c:pt idx="14924">
                  <c:v>9</c:v>
                </c:pt>
                <c:pt idx="14931">
                  <c:v>9</c:v>
                </c:pt>
                <c:pt idx="14941">
                  <c:v>9</c:v>
                </c:pt>
                <c:pt idx="14951">
                  <c:v>9</c:v>
                </c:pt>
                <c:pt idx="14960">
                  <c:v>9</c:v>
                </c:pt>
                <c:pt idx="14971">
                  <c:v>9</c:v>
                </c:pt>
                <c:pt idx="14978">
                  <c:v>9</c:v>
                </c:pt>
                <c:pt idx="14988">
                  <c:v>9</c:v>
                </c:pt>
                <c:pt idx="14998">
                  <c:v>9</c:v>
                </c:pt>
                <c:pt idx="15007">
                  <c:v>9</c:v>
                </c:pt>
                <c:pt idx="15018">
                  <c:v>9</c:v>
                </c:pt>
                <c:pt idx="15025">
                  <c:v>9</c:v>
                </c:pt>
                <c:pt idx="15035">
                  <c:v>9</c:v>
                </c:pt>
                <c:pt idx="15045">
                  <c:v>9</c:v>
                </c:pt>
                <c:pt idx="15054">
                  <c:v>9</c:v>
                </c:pt>
                <c:pt idx="15065">
                  <c:v>9</c:v>
                </c:pt>
                <c:pt idx="15072">
                  <c:v>9</c:v>
                </c:pt>
                <c:pt idx="15082">
                  <c:v>9</c:v>
                </c:pt>
                <c:pt idx="15092">
                  <c:v>9</c:v>
                </c:pt>
                <c:pt idx="15101">
                  <c:v>9</c:v>
                </c:pt>
                <c:pt idx="15112">
                  <c:v>9</c:v>
                </c:pt>
                <c:pt idx="15119">
                  <c:v>9</c:v>
                </c:pt>
                <c:pt idx="15129">
                  <c:v>9</c:v>
                </c:pt>
                <c:pt idx="15139">
                  <c:v>9</c:v>
                </c:pt>
                <c:pt idx="15148">
                  <c:v>9</c:v>
                </c:pt>
                <c:pt idx="15158">
                  <c:v>9</c:v>
                </c:pt>
                <c:pt idx="15166">
                  <c:v>9</c:v>
                </c:pt>
                <c:pt idx="15176">
                  <c:v>9</c:v>
                </c:pt>
                <c:pt idx="15186">
                  <c:v>9</c:v>
                </c:pt>
                <c:pt idx="15195">
                  <c:v>9</c:v>
                </c:pt>
                <c:pt idx="15206">
                  <c:v>9</c:v>
                </c:pt>
                <c:pt idx="15213">
                  <c:v>9</c:v>
                </c:pt>
                <c:pt idx="15223">
                  <c:v>9</c:v>
                </c:pt>
                <c:pt idx="15233">
                  <c:v>9</c:v>
                </c:pt>
                <c:pt idx="15242">
                  <c:v>9</c:v>
                </c:pt>
                <c:pt idx="15253">
                  <c:v>9</c:v>
                </c:pt>
                <c:pt idx="15260">
                  <c:v>9</c:v>
                </c:pt>
                <c:pt idx="15270">
                  <c:v>9</c:v>
                </c:pt>
                <c:pt idx="15280">
                  <c:v>9</c:v>
                </c:pt>
                <c:pt idx="15289">
                  <c:v>9</c:v>
                </c:pt>
                <c:pt idx="15300">
                  <c:v>9</c:v>
                </c:pt>
                <c:pt idx="15307">
                  <c:v>9</c:v>
                </c:pt>
                <c:pt idx="15317">
                  <c:v>9</c:v>
                </c:pt>
                <c:pt idx="15327">
                  <c:v>9</c:v>
                </c:pt>
                <c:pt idx="15336">
                  <c:v>9</c:v>
                </c:pt>
                <c:pt idx="15347">
                  <c:v>9</c:v>
                </c:pt>
                <c:pt idx="15354">
                  <c:v>9</c:v>
                </c:pt>
                <c:pt idx="15364">
                  <c:v>9</c:v>
                </c:pt>
                <c:pt idx="15374">
                  <c:v>9</c:v>
                </c:pt>
                <c:pt idx="15383">
                  <c:v>9</c:v>
                </c:pt>
                <c:pt idx="15394">
                  <c:v>9</c:v>
                </c:pt>
                <c:pt idx="15401">
                  <c:v>9</c:v>
                </c:pt>
                <c:pt idx="15411">
                  <c:v>9</c:v>
                </c:pt>
                <c:pt idx="15421">
                  <c:v>9</c:v>
                </c:pt>
                <c:pt idx="15430">
                  <c:v>9</c:v>
                </c:pt>
                <c:pt idx="15440">
                  <c:v>9</c:v>
                </c:pt>
                <c:pt idx="15448">
                  <c:v>9</c:v>
                </c:pt>
                <c:pt idx="15458">
                  <c:v>9</c:v>
                </c:pt>
                <c:pt idx="15468">
                  <c:v>9</c:v>
                </c:pt>
                <c:pt idx="15477">
                  <c:v>9</c:v>
                </c:pt>
                <c:pt idx="15488">
                  <c:v>9</c:v>
                </c:pt>
                <c:pt idx="15495">
                  <c:v>9</c:v>
                </c:pt>
                <c:pt idx="15505">
                  <c:v>9</c:v>
                </c:pt>
                <c:pt idx="15515">
                  <c:v>9</c:v>
                </c:pt>
                <c:pt idx="15524">
                  <c:v>9</c:v>
                </c:pt>
                <c:pt idx="15535">
                  <c:v>9</c:v>
                </c:pt>
                <c:pt idx="15542">
                  <c:v>9</c:v>
                </c:pt>
                <c:pt idx="15552">
                  <c:v>9</c:v>
                </c:pt>
                <c:pt idx="15562">
                  <c:v>9</c:v>
                </c:pt>
                <c:pt idx="15571">
                  <c:v>9</c:v>
                </c:pt>
                <c:pt idx="15582">
                  <c:v>9</c:v>
                </c:pt>
                <c:pt idx="15589">
                  <c:v>9</c:v>
                </c:pt>
                <c:pt idx="15599">
                  <c:v>9</c:v>
                </c:pt>
                <c:pt idx="15609">
                  <c:v>9</c:v>
                </c:pt>
                <c:pt idx="15618">
                  <c:v>9</c:v>
                </c:pt>
                <c:pt idx="15629">
                  <c:v>9</c:v>
                </c:pt>
                <c:pt idx="15636">
                  <c:v>9</c:v>
                </c:pt>
                <c:pt idx="15646">
                  <c:v>9</c:v>
                </c:pt>
                <c:pt idx="15656">
                  <c:v>9</c:v>
                </c:pt>
                <c:pt idx="15665">
                  <c:v>9</c:v>
                </c:pt>
                <c:pt idx="15675">
                  <c:v>9</c:v>
                </c:pt>
                <c:pt idx="15683">
                  <c:v>9</c:v>
                </c:pt>
                <c:pt idx="15693">
                  <c:v>9</c:v>
                </c:pt>
                <c:pt idx="15703">
                  <c:v>9</c:v>
                </c:pt>
                <c:pt idx="15712">
                  <c:v>9</c:v>
                </c:pt>
                <c:pt idx="15722">
                  <c:v>9</c:v>
                </c:pt>
                <c:pt idx="15730">
                  <c:v>9</c:v>
                </c:pt>
                <c:pt idx="15740">
                  <c:v>9</c:v>
                </c:pt>
                <c:pt idx="15750">
                  <c:v>9</c:v>
                </c:pt>
                <c:pt idx="15759">
                  <c:v>9</c:v>
                </c:pt>
                <c:pt idx="15769">
                  <c:v>9</c:v>
                </c:pt>
                <c:pt idx="15777">
                  <c:v>9</c:v>
                </c:pt>
                <c:pt idx="15787">
                  <c:v>9</c:v>
                </c:pt>
                <c:pt idx="15797">
                  <c:v>9</c:v>
                </c:pt>
                <c:pt idx="15806">
                  <c:v>9</c:v>
                </c:pt>
                <c:pt idx="15816">
                  <c:v>9</c:v>
                </c:pt>
                <c:pt idx="15824">
                  <c:v>9</c:v>
                </c:pt>
                <c:pt idx="15834">
                  <c:v>9</c:v>
                </c:pt>
                <c:pt idx="15844">
                  <c:v>9</c:v>
                </c:pt>
                <c:pt idx="15853">
                  <c:v>9</c:v>
                </c:pt>
                <c:pt idx="15864">
                  <c:v>9</c:v>
                </c:pt>
                <c:pt idx="15871">
                  <c:v>9</c:v>
                </c:pt>
                <c:pt idx="15881">
                  <c:v>9</c:v>
                </c:pt>
                <c:pt idx="15891">
                  <c:v>9</c:v>
                </c:pt>
                <c:pt idx="15900">
                  <c:v>9</c:v>
                </c:pt>
                <c:pt idx="15910">
                  <c:v>9</c:v>
                </c:pt>
                <c:pt idx="15918">
                  <c:v>9</c:v>
                </c:pt>
                <c:pt idx="15928">
                  <c:v>9</c:v>
                </c:pt>
                <c:pt idx="15938">
                  <c:v>9</c:v>
                </c:pt>
                <c:pt idx="15947">
                  <c:v>9</c:v>
                </c:pt>
                <c:pt idx="15958">
                  <c:v>9</c:v>
                </c:pt>
                <c:pt idx="15965">
                  <c:v>9</c:v>
                </c:pt>
                <c:pt idx="15975">
                  <c:v>9</c:v>
                </c:pt>
                <c:pt idx="15985">
                  <c:v>9</c:v>
                </c:pt>
                <c:pt idx="15994">
                  <c:v>9</c:v>
                </c:pt>
                <c:pt idx="16005">
                  <c:v>9</c:v>
                </c:pt>
                <c:pt idx="16012">
                  <c:v>9</c:v>
                </c:pt>
                <c:pt idx="16022">
                  <c:v>9</c:v>
                </c:pt>
                <c:pt idx="16032">
                  <c:v>9</c:v>
                </c:pt>
                <c:pt idx="16041">
                  <c:v>9</c:v>
                </c:pt>
                <c:pt idx="16051">
                  <c:v>9</c:v>
                </c:pt>
                <c:pt idx="16059">
                  <c:v>9</c:v>
                </c:pt>
                <c:pt idx="16069">
                  <c:v>9</c:v>
                </c:pt>
                <c:pt idx="16079">
                  <c:v>9</c:v>
                </c:pt>
                <c:pt idx="16088">
                  <c:v>9</c:v>
                </c:pt>
                <c:pt idx="16099">
                  <c:v>9</c:v>
                </c:pt>
                <c:pt idx="16106">
                  <c:v>9</c:v>
                </c:pt>
                <c:pt idx="16116">
                  <c:v>9</c:v>
                </c:pt>
                <c:pt idx="16126">
                  <c:v>9</c:v>
                </c:pt>
                <c:pt idx="16135">
                  <c:v>9</c:v>
                </c:pt>
                <c:pt idx="16146">
                  <c:v>9</c:v>
                </c:pt>
                <c:pt idx="16153">
                  <c:v>9</c:v>
                </c:pt>
                <c:pt idx="16163">
                  <c:v>9</c:v>
                </c:pt>
                <c:pt idx="16173">
                  <c:v>9</c:v>
                </c:pt>
                <c:pt idx="16182">
                  <c:v>9</c:v>
                </c:pt>
                <c:pt idx="16193">
                  <c:v>9</c:v>
                </c:pt>
                <c:pt idx="16200">
                  <c:v>9</c:v>
                </c:pt>
                <c:pt idx="16210">
                  <c:v>9</c:v>
                </c:pt>
                <c:pt idx="16220">
                  <c:v>9</c:v>
                </c:pt>
                <c:pt idx="16229">
                  <c:v>9</c:v>
                </c:pt>
                <c:pt idx="16240">
                  <c:v>9</c:v>
                </c:pt>
                <c:pt idx="16247">
                  <c:v>9</c:v>
                </c:pt>
                <c:pt idx="16257">
                  <c:v>9</c:v>
                </c:pt>
                <c:pt idx="16267">
                  <c:v>9</c:v>
                </c:pt>
                <c:pt idx="16276">
                  <c:v>9</c:v>
                </c:pt>
                <c:pt idx="16286">
                  <c:v>9</c:v>
                </c:pt>
                <c:pt idx="16294">
                  <c:v>9</c:v>
                </c:pt>
                <c:pt idx="16304">
                  <c:v>9</c:v>
                </c:pt>
                <c:pt idx="16314">
                  <c:v>9</c:v>
                </c:pt>
                <c:pt idx="16323">
                  <c:v>9</c:v>
                </c:pt>
                <c:pt idx="16334">
                  <c:v>9</c:v>
                </c:pt>
                <c:pt idx="16341">
                  <c:v>9</c:v>
                </c:pt>
                <c:pt idx="16351">
                  <c:v>9</c:v>
                </c:pt>
                <c:pt idx="16361">
                  <c:v>9</c:v>
                </c:pt>
                <c:pt idx="16370">
                  <c:v>9</c:v>
                </c:pt>
                <c:pt idx="16381">
                  <c:v>9</c:v>
                </c:pt>
                <c:pt idx="16388">
                  <c:v>9</c:v>
                </c:pt>
                <c:pt idx="16398">
                  <c:v>9</c:v>
                </c:pt>
                <c:pt idx="16408">
                  <c:v>9</c:v>
                </c:pt>
                <c:pt idx="16417">
                  <c:v>9</c:v>
                </c:pt>
                <c:pt idx="16428">
                  <c:v>9</c:v>
                </c:pt>
                <c:pt idx="16435">
                  <c:v>9</c:v>
                </c:pt>
                <c:pt idx="16445">
                  <c:v>9</c:v>
                </c:pt>
                <c:pt idx="16454">
                  <c:v>9</c:v>
                </c:pt>
                <c:pt idx="16463">
                  <c:v>9</c:v>
                </c:pt>
                <c:pt idx="16474">
                  <c:v>9</c:v>
                </c:pt>
                <c:pt idx="16481">
                  <c:v>9</c:v>
                </c:pt>
                <c:pt idx="16491">
                  <c:v>9</c:v>
                </c:pt>
                <c:pt idx="16501">
                  <c:v>9</c:v>
                </c:pt>
                <c:pt idx="16510">
                  <c:v>9</c:v>
                </c:pt>
                <c:pt idx="16520">
                  <c:v>9</c:v>
                </c:pt>
                <c:pt idx="16528">
                  <c:v>9</c:v>
                </c:pt>
                <c:pt idx="16538">
                  <c:v>9</c:v>
                </c:pt>
                <c:pt idx="16548">
                  <c:v>9</c:v>
                </c:pt>
                <c:pt idx="16557">
                  <c:v>9</c:v>
                </c:pt>
                <c:pt idx="16568">
                  <c:v>9</c:v>
                </c:pt>
                <c:pt idx="16575">
                  <c:v>9</c:v>
                </c:pt>
                <c:pt idx="16585">
                  <c:v>9</c:v>
                </c:pt>
                <c:pt idx="16595">
                  <c:v>9</c:v>
                </c:pt>
                <c:pt idx="16604">
                  <c:v>9</c:v>
                </c:pt>
                <c:pt idx="16614">
                  <c:v>9</c:v>
                </c:pt>
                <c:pt idx="16622">
                  <c:v>9</c:v>
                </c:pt>
                <c:pt idx="16632">
                  <c:v>9</c:v>
                </c:pt>
                <c:pt idx="16642">
                  <c:v>9</c:v>
                </c:pt>
                <c:pt idx="16651">
                  <c:v>9</c:v>
                </c:pt>
                <c:pt idx="16662">
                  <c:v>9</c:v>
                </c:pt>
                <c:pt idx="16669">
                  <c:v>9</c:v>
                </c:pt>
                <c:pt idx="16679">
                  <c:v>9</c:v>
                </c:pt>
                <c:pt idx="16689">
                  <c:v>9</c:v>
                </c:pt>
                <c:pt idx="16698">
                  <c:v>9</c:v>
                </c:pt>
                <c:pt idx="16709">
                  <c:v>9</c:v>
                </c:pt>
                <c:pt idx="16716">
                  <c:v>9</c:v>
                </c:pt>
                <c:pt idx="16726">
                  <c:v>9</c:v>
                </c:pt>
                <c:pt idx="16736">
                  <c:v>9</c:v>
                </c:pt>
                <c:pt idx="16745">
                  <c:v>9</c:v>
                </c:pt>
                <c:pt idx="16756">
                  <c:v>9</c:v>
                </c:pt>
                <c:pt idx="16763">
                  <c:v>9</c:v>
                </c:pt>
                <c:pt idx="16773">
                  <c:v>9</c:v>
                </c:pt>
                <c:pt idx="16783">
                  <c:v>9</c:v>
                </c:pt>
                <c:pt idx="16792">
                  <c:v>9</c:v>
                </c:pt>
                <c:pt idx="16802">
                  <c:v>9</c:v>
                </c:pt>
                <c:pt idx="16810">
                  <c:v>9</c:v>
                </c:pt>
                <c:pt idx="16820">
                  <c:v>9</c:v>
                </c:pt>
                <c:pt idx="16830">
                  <c:v>9</c:v>
                </c:pt>
                <c:pt idx="16839">
                  <c:v>9</c:v>
                </c:pt>
                <c:pt idx="16849">
                  <c:v>9</c:v>
                </c:pt>
                <c:pt idx="16857">
                  <c:v>9</c:v>
                </c:pt>
                <c:pt idx="16867">
                  <c:v>9</c:v>
                </c:pt>
                <c:pt idx="16877">
                  <c:v>9</c:v>
                </c:pt>
                <c:pt idx="16886">
                  <c:v>9</c:v>
                </c:pt>
                <c:pt idx="16896">
                  <c:v>9</c:v>
                </c:pt>
                <c:pt idx="16904">
                  <c:v>9</c:v>
                </c:pt>
                <c:pt idx="16914">
                  <c:v>9</c:v>
                </c:pt>
                <c:pt idx="16924">
                  <c:v>9</c:v>
                </c:pt>
                <c:pt idx="16933">
                  <c:v>9</c:v>
                </c:pt>
                <c:pt idx="16943">
                  <c:v>9</c:v>
                </c:pt>
                <c:pt idx="16951">
                  <c:v>9</c:v>
                </c:pt>
                <c:pt idx="16961">
                  <c:v>9</c:v>
                </c:pt>
                <c:pt idx="16971">
                  <c:v>9</c:v>
                </c:pt>
                <c:pt idx="16980">
                  <c:v>9</c:v>
                </c:pt>
                <c:pt idx="16990">
                  <c:v>9</c:v>
                </c:pt>
                <c:pt idx="16998">
                  <c:v>9</c:v>
                </c:pt>
                <c:pt idx="17008">
                  <c:v>9</c:v>
                </c:pt>
                <c:pt idx="17018">
                  <c:v>9</c:v>
                </c:pt>
                <c:pt idx="17027">
                  <c:v>9</c:v>
                </c:pt>
                <c:pt idx="17038">
                  <c:v>9</c:v>
                </c:pt>
                <c:pt idx="17045">
                  <c:v>9</c:v>
                </c:pt>
                <c:pt idx="17055">
                  <c:v>9</c:v>
                </c:pt>
                <c:pt idx="17065">
                  <c:v>9</c:v>
                </c:pt>
                <c:pt idx="17074">
                  <c:v>9</c:v>
                </c:pt>
                <c:pt idx="17085">
                  <c:v>9</c:v>
                </c:pt>
                <c:pt idx="17092">
                  <c:v>9</c:v>
                </c:pt>
                <c:pt idx="17102">
                  <c:v>9</c:v>
                </c:pt>
                <c:pt idx="17112">
                  <c:v>9</c:v>
                </c:pt>
                <c:pt idx="17121">
                  <c:v>9</c:v>
                </c:pt>
                <c:pt idx="17132">
                  <c:v>9</c:v>
                </c:pt>
                <c:pt idx="17139">
                  <c:v>9</c:v>
                </c:pt>
                <c:pt idx="17149">
                  <c:v>9</c:v>
                </c:pt>
                <c:pt idx="17159">
                  <c:v>9</c:v>
                </c:pt>
                <c:pt idx="17168">
                  <c:v>9</c:v>
                </c:pt>
                <c:pt idx="17178">
                  <c:v>9</c:v>
                </c:pt>
                <c:pt idx="17186">
                  <c:v>9</c:v>
                </c:pt>
                <c:pt idx="17196">
                  <c:v>9</c:v>
                </c:pt>
                <c:pt idx="17206">
                  <c:v>9</c:v>
                </c:pt>
                <c:pt idx="17215">
                  <c:v>9</c:v>
                </c:pt>
                <c:pt idx="17224">
                  <c:v>9</c:v>
                </c:pt>
                <c:pt idx="17233">
                  <c:v>9</c:v>
                </c:pt>
                <c:pt idx="17243">
                  <c:v>9</c:v>
                </c:pt>
                <c:pt idx="17253">
                  <c:v>9</c:v>
                </c:pt>
                <c:pt idx="17262">
                  <c:v>9</c:v>
                </c:pt>
                <c:pt idx="17270">
                  <c:v>9</c:v>
                </c:pt>
                <c:pt idx="17280">
                  <c:v>9</c:v>
                </c:pt>
                <c:pt idx="17290">
                  <c:v>9</c:v>
                </c:pt>
                <c:pt idx="17300">
                  <c:v>9</c:v>
                </c:pt>
                <c:pt idx="17309">
                  <c:v>9</c:v>
                </c:pt>
                <c:pt idx="17318">
                  <c:v>9</c:v>
                </c:pt>
                <c:pt idx="17327">
                  <c:v>9</c:v>
                </c:pt>
                <c:pt idx="17337">
                  <c:v>9</c:v>
                </c:pt>
                <c:pt idx="17347">
                  <c:v>9</c:v>
                </c:pt>
                <c:pt idx="17356">
                  <c:v>9</c:v>
                </c:pt>
                <c:pt idx="17364">
                  <c:v>9</c:v>
                </c:pt>
                <c:pt idx="17374">
                  <c:v>9</c:v>
                </c:pt>
                <c:pt idx="17384">
                  <c:v>9</c:v>
                </c:pt>
                <c:pt idx="17394">
                  <c:v>9</c:v>
                </c:pt>
                <c:pt idx="17403">
                  <c:v>9</c:v>
                </c:pt>
                <c:pt idx="17411">
                  <c:v>9</c:v>
                </c:pt>
                <c:pt idx="17421">
                  <c:v>9</c:v>
                </c:pt>
                <c:pt idx="17431">
                  <c:v>9</c:v>
                </c:pt>
                <c:pt idx="17441">
                  <c:v>9</c:v>
                </c:pt>
                <c:pt idx="17450">
                  <c:v>9</c:v>
                </c:pt>
                <c:pt idx="17459">
                  <c:v>9</c:v>
                </c:pt>
                <c:pt idx="17468">
                  <c:v>9</c:v>
                </c:pt>
                <c:pt idx="17478">
                  <c:v>9</c:v>
                </c:pt>
                <c:pt idx="17488">
                  <c:v>9</c:v>
                </c:pt>
                <c:pt idx="17497">
                  <c:v>9</c:v>
                </c:pt>
                <c:pt idx="17505">
                  <c:v>9</c:v>
                </c:pt>
                <c:pt idx="17515">
                  <c:v>9</c:v>
                </c:pt>
                <c:pt idx="17524">
                  <c:v>9</c:v>
                </c:pt>
                <c:pt idx="17535">
                  <c:v>9</c:v>
                </c:pt>
                <c:pt idx="17543">
                  <c:v>9</c:v>
                </c:pt>
                <c:pt idx="17552">
                  <c:v>9</c:v>
                </c:pt>
                <c:pt idx="17562">
                  <c:v>9</c:v>
                </c:pt>
                <c:pt idx="17572">
                  <c:v>9</c:v>
                </c:pt>
                <c:pt idx="17582">
                  <c:v>9</c:v>
                </c:pt>
                <c:pt idx="17590">
                  <c:v>9</c:v>
                </c:pt>
                <c:pt idx="17599">
                  <c:v>9</c:v>
                </c:pt>
                <c:pt idx="17609">
                  <c:v>9</c:v>
                </c:pt>
                <c:pt idx="17619">
                  <c:v>9</c:v>
                </c:pt>
                <c:pt idx="17629">
                  <c:v>9</c:v>
                </c:pt>
                <c:pt idx="17638">
                  <c:v>9</c:v>
                </c:pt>
                <c:pt idx="17646">
                  <c:v>9</c:v>
                </c:pt>
                <c:pt idx="17656">
                  <c:v>9</c:v>
                </c:pt>
                <c:pt idx="17666">
                  <c:v>9</c:v>
                </c:pt>
                <c:pt idx="17676">
                  <c:v>9</c:v>
                </c:pt>
                <c:pt idx="17685">
                  <c:v>9</c:v>
                </c:pt>
                <c:pt idx="17693">
                  <c:v>9</c:v>
                </c:pt>
                <c:pt idx="17703">
                  <c:v>9</c:v>
                </c:pt>
                <c:pt idx="17713">
                  <c:v>9</c:v>
                </c:pt>
                <c:pt idx="17723">
                  <c:v>9</c:v>
                </c:pt>
                <c:pt idx="17732">
                  <c:v>9</c:v>
                </c:pt>
                <c:pt idx="17740">
                  <c:v>9</c:v>
                </c:pt>
                <c:pt idx="17750">
                  <c:v>9</c:v>
                </c:pt>
                <c:pt idx="17760">
                  <c:v>9</c:v>
                </c:pt>
                <c:pt idx="17770">
                  <c:v>9</c:v>
                </c:pt>
                <c:pt idx="17779">
                  <c:v>9</c:v>
                </c:pt>
                <c:pt idx="17787">
                  <c:v>9</c:v>
                </c:pt>
                <c:pt idx="17797">
                  <c:v>9</c:v>
                </c:pt>
                <c:pt idx="17807">
                  <c:v>9</c:v>
                </c:pt>
                <c:pt idx="17817">
                  <c:v>9</c:v>
                </c:pt>
                <c:pt idx="17826">
                  <c:v>9</c:v>
                </c:pt>
                <c:pt idx="17834">
                  <c:v>9</c:v>
                </c:pt>
                <c:pt idx="17844">
                  <c:v>9</c:v>
                </c:pt>
                <c:pt idx="17854">
                  <c:v>9</c:v>
                </c:pt>
                <c:pt idx="17864">
                  <c:v>9</c:v>
                </c:pt>
                <c:pt idx="17873">
                  <c:v>9</c:v>
                </c:pt>
                <c:pt idx="17881">
                  <c:v>9</c:v>
                </c:pt>
                <c:pt idx="17891">
                  <c:v>9</c:v>
                </c:pt>
                <c:pt idx="17901">
                  <c:v>9</c:v>
                </c:pt>
                <c:pt idx="17911">
                  <c:v>9</c:v>
                </c:pt>
                <c:pt idx="17920">
                  <c:v>9</c:v>
                </c:pt>
                <c:pt idx="17929">
                  <c:v>9</c:v>
                </c:pt>
                <c:pt idx="17938">
                  <c:v>9</c:v>
                </c:pt>
                <c:pt idx="17948">
                  <c:v>9</c:v>
                </c:pt>
                <c:pt idx="17958">
                  <c:v>9</c:v>
                </c:pt>
                <c:pt idx="17967">
                  <c:v>9</c:v>
                </c:pt>
                <c:pt idx="17976">
                  <c:v>9</c:v>
                </c:pt>
                <c:pt idx="17985">
                  <c:v>9</c:v>
                </c:pt>
                <c:pt idx="17995">
                  <c:v>9</c:v>
                </c:pt>
                <c:pt idx="18005">
                  <c:v>9</c:v>
                </c:pt>
                <c:pt idx="18014">
                  <c:v>9</c:v>
                </c:pt>
                <c:pt idx="18023">
                  <c:v>9</c:v>
                </c:pt>
                <c:pt idx="18032">
                  <c:v>9</c:v>
                </c:pt>
                <c:pt idx="18042">
                  <c:v>9</c:v>
                </c:pt>
                <c:pt idx="18052">
                  <c:v>9</c:v>
                </c:pt>
                <c:pt idx="18061">
                  <c:v>9</c:v>
                </c:pt>
                <c:pt idx="18071">
                  <c:v>9</c:v>
                </c:pt>
                <c:pt idx="18079">
                  <c:v>9</c:v>
                </c:pt>
                <c:pt idx="18089">
                  <c:v>9</c:v>
                </c:pt>
                <c:pt idx="18099">
                  <c:v>9</c:v>
                </c:pt>
                <c:pt idx="18108">
                  <c:v>9</c:v>
                </c:pt>
                <c:pt idx="18117">
                  <c:v>9</c:v>
                </c:pt>
                <c:pt idx="18126">
                  <c:v>9</c:v>
                </c:pt>
                <c:pt idx="18136">
                  <c:v>9</c:v>
                </c:pt>
                <c:pt idx="18146">
                  <c:v>9</c:v>
                </c:pt>
                <c:pt idx="18155">
                  <c:v>9</c:v>
                </c:pt>
                <c:pt idx="18165">
                  <c:v>9</c:v>
                </c:pt>
                <c:pt idx="18173">
                  <c:v>9</c:v>
                </c:pt>
                <c:pt idx="18183">
                  <c:v>9</c:v>
                </c:pt>
                <c:pt idx="18193">
                  <c:v>9</c:v>
                </c:pt>
                <c:pt idx="18202">
                  <c:v>9</c:v>
                </c:pt>
                <c:pt idx="18211">
                  <c:v>9</c:v>
                </c:pt>
                <c:pt idx="18220">
                  <c:v>9</c:v>
                </c:pt>
                <c:pt idx="18230">
                  <c:v>9</c:v>
                </c:pt>
                <c:pt idx="18240">
                  <c:v>9</c:v>
                </c:pt>
                <c:pt idx="18249">
                  <c:v>9</c:v>
                </c:pt>
                <c:pt idx="18258">
                  <c:v>9</c:v>
                </c:pt>
                <c:pt idx="18267">
                  <c:v>9</c:v>
                </c:pt>
                <c:pt idx="18276">
                  <c:v>9</c:v>
                </c:pt>
                <c:pt idx="18287">
                  <c:v>9</c:v>
                </c:pt>
                <c:pt idx="18296">
                  <c:v>9</c:v>
                </c:pt>
                <c:pt idx="18305">
                  <c:v>9</c:v>
                </c:pt>
                <c:pt idx="18314">
                  <c:v>9</c:v>
                </c:pt>
                <c:pt idx="18324">
                  <c:v>9</c:v>
                </c:pt>
                <c:pt idx="18334">
                  <c:v>9</c:v>
                </c:pt>
                <c:pt idx="18343">
                  <c:v>9</c:v>
                </c:pt>
                <c:pt idx="18351">
                  <c:v>9</c:v>
                </c:pt>
                <c:pt idx="18361">
                  <c:v>9</c:v>
                </c:pt>
                <c:pt idx="18371">
                  <c:v>9</c:v>
                </c:pt>
                <c:pt idx="18381">
                  <c:v>9</c:v>
                </c:pt>
                <c:pt idx="18390">
                  <c:v>9</c:v>
                </c:pt>
                <c:pt idx="18398">
                  <c:v>9</c:v>
                </c:pt>
                <c:pt idx="18408">
                  <c:v>9</c:v>
                </c:pt>
                <c:pt idx="18418">
                  <c:v>9</c:v>
                </c:pt>
                <c:pt idx="18428">
                  <c:v>9</c:v>
                </c:pt>
                <c:pt idx="18437">
                  <c:v>9</c:v>
                </c:pt>
                <c:pt idx="18446">
                  <c:v>9</c:v>
                </c:pt>
                <c:pt idx="18455">
                  <c:v>9</c:v>
                </c:pt>
                <c:pt idx="18465">
                  <c:v>9</c:v>
                </c:pt>
                <c:pt idx="18475">
                  <c:v>9</c:v>
                </c:pt>
                <c:pt idx="18484">
                  <c:v>9</c:v>
                </c:pt>
                <c:pt idx="18493">
                  <c:v>9</c:v>
                </c:pt>
                <c:pt idx="18502">
                  <c:v>9</c:v>
                </c:pt>
                <c:pt idx="18512">
                  <c:v>9</c:v>
                </c:pt>
                <c:pt idx="18522">
                  <c:v>9</c:v>
                </c:pt>
                <c:pt idx="18531">
                  <c:v>9</c:v>
                </c:pt>
                <c:pt idx="18540">
                  <c:v>9</c:v>
                </c:pt>
                <c:pt idx="18549">
                  <c:v>9</c:v>
                </c:pt>
                <c:pt idx="18559">
                  <c:v>9</c:v>
                </c:pt>
                <c:pt idx="18569">
                  <c:v>9</c:v>
                </c:pt>
                <c:pt idx="18578">
                  <c:v>9</c:v>
                </c:pt>
                <c:pt idx="18587">
                  <c:v>9</c:v>
                </c:pt>
                <c:pt idx="18596">
                  <c:v>9</c:v>
                </c:pt>
                <c:pt idx="18605">
                  <c:v>9</c:v>
                </c:pt>
                <c:pt idx="18615">
                  <c:v>9</c:v>
                </c:pt>
                <c:pt idx="18624">
                  <c:v>9</c:v>
                </c:pt>
                <c:pt idx="18633">
                  <c:v>9</c:v>
                </c:pt>
                <c:pt idx="18642">
                  <c:v>9</c:v>
                </c:pt>
                <c:pt idx="18652">
                  <c:v>9</c:v>
                </c:pt>
                <c:pt idx="18662">
                  <c:v>9</c:v>
                </c:pt>
                <c:pt idx="18671">
                  <c:v>9</c:v>
                </c:pt>
                <c:pt idx="18680">
                  <c:v>9</c:v>
                </c:pt>
                <c:pt idx="18689">
                  <c:v>9</c:v>
                </c:pt>
                <c:pt idx="18699">
                  <c:v>9</c:v>
                </c:pt>
                <c:pt idx="18709">
                  <c:v>9</c:v>
                </c:pt>
                <c:pt idx="18718">
                  <c:v>9</c:v>
                </c:pt>
                <c:pt idx="18726">
                  <c:v>9</c:v>
                </c:pt>
                <c:pt idx="18736">
                  <c:v>9</c:v>
                </c:pt>
                <c:pt idx="18746">
                  <c:v>9</c:v>
                </c:pt>
                <c:pt idx="18756">
                  <c:v>9</c:v>
                </c:pt>
                <c:pt idx="18765">
                  <c:v>9</c:v>
                </c:pt>
                <c:pt idx="18774">
                  <c:v>9</c:v>
                </c:pt>
                <c:pt idx="18783">
                  <c:v>9</c:v>
                </c:pt>
                <c:pt idx="18792">
                  <c:v>9</c:v>
                </c:pt>
                <c:pt idx="18803">
                  <c:v>9</c:v>
                </c:pt>
                <c:pt idx="18812">
                  <c:v>9</c:v>
                </c:pt>
                <c:pt idx="18820">
                  <c:v>9</c:v>
                </c:pt>
                <c:pt idx="18830">
                  <c:v>9</c:v>
                </c:pt>
                <c:pt idx="18840">
                  <c:v>9</c:v>
                </c:pt>
                <c:pt idx="18850">
                  <c:v>9</c:v>
                </c:pt>
                <c:pt idx="18859">
                  <c:v>9</c:v>
                </c:pt>
                <c:pt idx="18868">
                  <c:v>9</c:v>
                </c:pt>
                <c:pt idx="18877">
                  <c:v>9</c:v>
                </c:pt>
                <c:pt idx="18887">
                  <c:v>9</c:v>
                </c:pt>
                <c:pt idx="18897">
                  <c:v>9</c:v>
                </c:pt>
                <c:pt idx="18906">
                  <c:v>9</c:v>
                </c:pt>
                <c:pt idx="18915">
                  <c:v>9</c:v>
                </c:pt>
                <c:pt idx="18924">
                  <c:v>9</c:v>
                </c:pt>
                <c:pt idx="18934">
                  <c:v>9</c:v>
                </c:pt>
                <c:pt idx="18944">
                  <c:v>9</c:v>
                </c:pt>
                <c:pt idx="18953">
                  <c:v>9</c:v>
                </c:pt>
                <c:pt idx="18961">
                  <c:v>9</c:v>
                </c:pt>
                <c:pt idx="18971">
                  <c:v>9</c:v>
                </c:pt>
                <c:pt idx="18981">
                  <c:v>9</c:v>
                </c:pt>
                <c:pt idx="18991">
                  <c:v>9</c:v>
                </c:pt>
                <c:pt idx="19000">
                  <c:v>9</c:v>
                </c:pt>
                <c:pt idx="19009">
                  <c:v>9</c:v>
                </c:pt>
                <c:pt idx="19018">
                  <c:v>9</c:v>
                </c:pt>
                <c:pt idx="19028">
                  <c:v>9</c:v>
                </c:pt>
                <c:pt idx="19038">
                  <c:v>9</c:v>
                </c:pt>
                <c:pt idx="19047">
                  <c:v>9</c:v>
                </c:pt>
                <c:pt idx="19055">
                  <c:v>9</c:v>
                </c:pt>
                <c:pt idx="19065">
                  <c:v>9</c:v>
                </c:pt>
                <c:pt idx="19074">
                  <c:v>9</c:v>
                </c:pt>
                <c:pt idx="19085">
                  <c:v>9</c:v>
                </c:pt>
                <c:pt idx="19094">
                  <c:v>9</c:v>
                </c:pt>
                <c:pt idx="19102">
                  <c:v>9</c:v>
                </c:pt>
                <c:pt idx="19112">
                  <c:v>9</c:v>
                </c:pt>
                <c:pt idx="19122">
                  <c:v>9</c:v>
                </c:pt>
                <c:pt idx="19132">
                  <c:v>9</c:v>
                </c:pt>
                <c:pt idx="19141">
                  <c:v>9</c:v>
                </c:pt>
                <c:pt idx="19150">
                  <c:v>9</c:v>
                </c:pt>
                <c:pt idx="19159">
                  <c:v>9</c:v>
                </c:pt>
                <c:pt idx="19169">
                  <c:v>9</c:v>
                </c:pt>
                <c:pt idx="19179">
                  <c:v>9</c:v>
                </c:pt>
                <c:pt idx="19188">
                  <c:v>9</c:v>
                </c:pt>
                <c:pt idx="19196">
                  <c:v>9</c:v>
                </c:pt>
                <c:pt idx="19206">
                  <c:v>9</c:v>
                </c:pt>
                <c:pt idx="19216">
                  <c:v>9</c:v>
                </c:pt>
                <c:pt idx="19226">
                  <c:v>9</c:v>
                </c:pt>
                <c:pt idx="19235">
                  <c:v>9</c:v>
                </c:pt>
                <c:pt idx="19243">
                  <c:v>9</c:v>
                </c:pt>
                <c:pt idx="19253">
                  <c:v>9</c:v>
                </c:pt>
                <c:pt idx="19262">
                  <c:v>9</c:v>
                </c:pt>
                <c:pt idx="19273">
                  <c:v>9</c:v>
                </c:pt>
                <c:pt idx="19282">
                  <c:v>9</c:v>
                </c:pt>
                <c:pt idx="19290">
                  <c:v>9</c:v>
                </c:pt>
                <c:pt idx="19300">
                  <c:v>9</c:v>
                </c:pt>
                <c:pt idx="19310">
                  <c:v>9</c:v>
                </c:pt>
                <c:pt idx="19320">
                  <c:v>9</c:v>
                </c:pt>
                <c:pt idx="19329">
                  <c:v>9</c:v>
                </c:pt>
                <c:pt idx="19337">
                  <c:v>9</c:v>
                </c:pt>
                <c:pt idx="19347">
                  <c:v>9</c:v>
                </c:pt>
                <c:pt idx="19357">
                  <c:v>9</c:v>
                </c:pt>
                <c:pt idx="19368">
                  <c:v>9</c:v>
                </c:pt>
                <c:pt idx="19377">
                  <c:v>9</c:v>
                </c:pt>
                <c:pt idx="19388">
                  <c:v>9</c:v>
                </c:pt>
                <c:pt idx="19395">
                  <c:v>9</c:v>
                </c:pt>
                <c:pt idx="19405">
                  <c:v>9</c:v>
                </c:pt>
                <c:pt idx="19415">
                  <c:v>9</c:v>
                </c:pt>
                <c:pt idx="19424">
                  <c:v>9</c:v>
                </c:pt>
                <c:pt idx="19435">
                  <c:v>9</c:v>
                </c:pt>
                <c:pt idx="19442">
                  <c:v>9</c:v>
                </c:pt>
                <c:pt idx="19452">
                  <c:v>9</c:v>
                </c:pt>
                <c:pt idx="19461">
                  <c:v>9</c:v>
                </c:pt>
                <c:pt idx="19470">
                  <c:v>9</c:v>
                </c:pt>
                <c:pt idx="19481">
                  <c:v>9</c:v>
                </c:pt>
                <c:pt idx="19489">
                  <c:v>9</c:v>
                </c:pt>
                <c:pt idx="19498">
                  <c:v>9</c:v>
                </c:pt>
                <c:pt idx="19508">
                  <c:v>9</c:v>
                </c:pt>
                <c:pt idx="19517">
                  <c:v>9</c:v>
                </c:pt>
                <c:pt idx="19528">
                  <c:v>9</c:v>
                </c:pt>
                <c:pt idx="19535">
                  <c:v>9</c:v>
                </c:pt>
                <c:pt idx="19545">
                  <c:v>9</c:v>
                </c:pt>
                <c:pt idx="19555">
                  <c:v>9</c:v>
                </c:pt>
                <c:pt idx="19564">
                  <c:v>9</c:v>
                </c:pt>
                <c:pt idx="19575">
                  <c:v>9</c:v>
                </c:pt>
                <c:pt idx="19582">
                  <c:v>9</c:v>
                </c:pt>
                <c:pt idx="19592">
                  <c:v>9</c:v>
                </c:pt>
                <c:pt idx="19602">
                  <c:v>9</c:v>
                </c:pt>
                <c:pt idx="19611">
                  <c:v>9</c:v>
                </c:pt>
                <c:pt idx="19622">
                  <c:v>9</c:v>
                </c:pt>
                <c:pt idx="19629">
                  <c:v>9</c:v>
                </c:pt>
                <c:pt idx="19639">
                  <c:v>9</c:v>
                </c:pt>
                <c:pt idx="19649">
                  <c:v>9</c:v>
                </c:pt>
                <c:pt idx="19658">
                  <c:v>9</c:v>
                </c:pt>
                <c:pt idx="19669">
                  <c:v>9</c:v>
                </c:pt>
                <c:pt idx="19676">
                  <c:v>9</c:v>
                </c:pt>
                <c:pt idx="19686">
                  <c:v>9</c:v>
                </c:pt>
                <c:pt idx="19696">
                  <c:v>9</c:v>
                </c:pt>
                <c:pt idx="19705">
                  <c:v>9</c:v>
                </c:pt>
                <c:pt idx="19716">
                  <c:v>9</c:v>
                </c:pt>
                <c:pt idx="19723">
                  <c:v>9</c:v>
                </c:pt>
                <c:pt idx="19733">
                  <c:v>9</c:v>
                </c:pt>
                <c:pt idx="19743">
                  <c:v>9</c:v>
                </c:pt>
                <c:pt idx="19752">
                  <c:v>9</c:v>
                </c:pt>
                <c:pt idx="19763">
                  <c:v>9</c:v>
                </c:pt>
                <c:pt idx="19770">
                  <c:v>9</c:v>
                </c:pt>
                <c:pt idx="19780">
                  <c:v>9</c:v>
                </c:pt>
                <c:pt idx="19790">
                  <c:v>9</c:v>
                </c:pt>
                <c:pt idx="19799">
                  <c:v>9</c:v>
                </c:pt>
                <c:pt idx="19810">
                  <c:v>9</c:v>
                </c:pt>
                <c:pt idx="19817">
                  <c:v>9</c:v>
                </c:pt>
                <c:pt idx="19827">
                  <c:v>9</c:v>
                </c:pt>
                <c:pt idx="19837">
                  <c:v>9</c:v>
                </c:pt>
                <c:pt idx="19846">
                  <c:v>9</c:v>
                </c:pt>
                <c:pt idx="19857">
                  <c:v>9</c:v>
                </c:pt>
                <c:pt idx="19864">
                  <c:v>9</c:v>
                </c:pt>
                <c:pt idx="19874">
                  <c:v>9</c:v>
                </c:pt>
                <c:pt idx="19884">
                  <c:v>9</c:v>
                </c:pt>
                <c:pt idx="19893">
                  <c:v>9</c:v>
                </c:pt>
                <c:pt idx="19904">
                  <c:v>9</c:v>
                </c:pt>
                <c:pt idx="19911">
                  <c:v>9</c:v>
                </c:pt>
                <c:pt idx="19921">
                  <c:v>9</c:v>
                </c:pt>
                <c:pt idx="19931">
                  <c:v>9</c:v>
                </c:pt>
                <c:pt idx="19940">
                  <c:v>9</c:v>
                </c:pt>
                <c:pt idx="19951">
                  <c:v>9</c:v>
                </c:pt>
                <c:pt idx="19958">
                  <c:v>9</c:v>
                </c:pt>
                <c:pt idx="19968">
                  <c:v>9</c:v>
                </c:pt>
                <c:pt idx="19978">
                  <c:v>9</c:v>
                </c:pt>
                <c:pt idx="19987">
                  <c:v>9</c:v>
                </c:pt>
                <c:pt idx="19998">
                  <c:v>9</c:v>
                </c:pt>
                <c:pt idx="20005">
                  <c:v>9</c:v>
                </c:pt>
                <c:pt idx="20015">
                  <c:v>9</c:v>
                </c:pt>
                <c:pt idx="20025">
                  <c:v>9</c:v>
                </c:pt>
                <c:pt idx="20034">
                  <c:v>9</c:v>
                </c:pt>
                <c:pt idx="20045">
                  <c:v>9</c:v>
                </c:pt>
                <c:pt idx="20052">
                  <c:v>9</c:v>
                </c:pt>
                <c:pt idx="20062">
                  <c:v>9</c:v>
                </c:pt>
                <c:pt idx="20072">
                  <c:v>9</c:v>
                </c:pt>
                <c:pt idx="20081">
                  <c:v>9</c:v>
                </c:pt>
                <c:pt idx="20092">
                  <c:v>9</c:v>
                </c:pt>
                <c:pt idx="20099">
                  <c:v>9</c:v>
                </c:pt>
                <c:pt idx="20109">
                  <c:v>9</c:v>
                </c:pt>
                <c:pt idx="20119">
                  <c:v>9</c:v>
                </c:pt>
                <c:pt idx="20128">
                  <c:v>9</c:v>
                </c:pt>
                <c:pt idx="20139">
                  <c:v>9</c:v>
                </c:pt>
                <c:pt idx="20146">
                  <c:v>9</c:v>
                </c:pt>
                <c:pt idx="20156">
                  <c:v>9</c:v>
                </c:pt>
                <c:pt idx="20166">
                  <c:v>9</c:v>
                </c:pt>
                <c:pt idx="20175">
                  <c:v>9</c:v>
                </c:pt>
                <c:pt idx="20186">
                  <c:v>9</c:v>
                </c:pt>
                <c:pt idx="20193">
                  <c:v>9</c:v>
                </c:pt>
                <c:pt idx="20203">
                  <c:v>9</c:v>
                </c:pt>
                <c:pt idx="20213">
                  <c:v>9</c:v>
                </c:pt>
                <c:pt idx="20222">
                  <c:v>9</c:v>
                </c:pt>
                <c:pt idx="20233">
                  <c:v>9</c:v>
                </c:pt>
                <c:pt idx="20240">
                  <c:v>9</c:v>
                </c:pt>
                <c:pt idx="20250">
                  <c:v>9</c:v>
                </c:pt>
                <c:pt idx="20260">
                  <c:v>9</c:v>
                </c:pt>
                <c:pt idx="20269">
                  <c:v>9</c:v>
                </c:pt>
                <c:pt idx="20280">
                  <c:v>9</c:v>
                </c:pt>
                <c:pt idx="20287">
                  <c:v>9</c:v>
                </c:pt>
                <c:pt idx="20297">
                  <c:v>9</c:v>
                </c:pt>
                <c:pt idx="20307">
                  <c:v>9</c:v>
                </c:pt>
                <c:pt idx="20316">
                  <c:v>9</c:v>
                </c:pt>
                <c:pt idx="20327">
                  <c:v>9</c:v>
                </c:pt>
                <c:pt idx="20334">
                  <c:v>9</c:v>
                </c:pt>
                <c:pt idx="20344">
                  <c:v>9</c:v>
                </c:pt>
                <c:pt idx="20354">
                  <c:v>9</c:v>
                </c:pt>
                <c:pt idx="20363">
                  <c:v>9</c:v>
                </c:pt>
                <c:pt idx="20374">
                  <c:v>9</c:v>
                </c:pt>
                <c:pt idx="20381">
                  <c:v>9</c:v>
                </c:pt>
                <c:pt idx="20391">
                  <c:v>9</c:v>
                </c:pt>
                <c:pt idx="20401">
                  <c:v>9</c:v>
                </c:pt>
                <c:pt idx="20410">
                  <c:v>9</c:v>
                </c:pt>
                <c:pt idx="20421">
                  <c:v>9</c:v>
                </c:pt>
                <c:pt idx="20428">
                  <c:v>9</c:v>
                </c:pt>
                <c:pt idx="20438">
                  <c:v>9</c:v>
                </c:pt>
                <c:pt idx="20448">
                  <c:v>9</c:v>
                </c:pt>
                <c:pt idx="20457">
                  <c:v>9</c:v>
                </c:pt>
                <c:pt idx="20468">
                  <c:v>9</c:v>
                </c:pt>
                <c:pt idx="20475">
                  <c:v>9</c:v>
                </c:pt>
                <c:pt idx="20485">
                  <c:v>9</c:v>
                </c:pt>
                <c:pt idx="20495">
                  <c:v>9</c:v>
                </c:pt>
                <c:pt idx="20504">
                  <c:v>9</c:v>
                </c:pt>
                <c:pt idx="20515">
                  <c:v>9</c:v>
                </c:pt>
                <c:pt idx="20522">
                  <c:v>9</c:v>
                </c:pt>
                <c:pt idx="20532">
                  <c:v>9</c:v>
                </c:pt>
                <c:pt idx="20542">
                  <c:v>9</c:v>
                </c:pt>
                <c:pt idx="20551">
                  <c:v>9</c:v>
                </c:pt>
                <c:pt idx="20562">
                  <c:v>9</c:v>
                </c:pt>
                <c:pt idx="20569">
                  <c:v>9</c:v>
                </c:pt>
                <c:pt idx="20579">
                  <c:v>9</c:v>
                </c:pt>
                <c:pt idx="20589">
                  <c:v>9</c:v>
                </c:pt>
                <c:pt idx="20598">
                  <c:v>9</c:v>
                </c:pt>
                <c:pt idx="20609">
                  <c:v>9</c:v>
                </c:pt>
                <c:pt idx="20616">
                  <c:v>9</c:v>
                </c:pt>
                <c:pt idx="20626">
                  <c:v>9</c:v>
                </c:pt>
                <c:pt idx="20636">
                  <c:v>9</c:v>
                </c:pt>
                <c:pt idx="20645">
                  <c:v>9</c:v>
                </c:pt>
                <c:pt idx="20656">
                  <c:v>9</c:v>
                </c:pt>
                <c:pt idx="20663">
                  <c:v>9</c:v>
                </c:pt>
                <c:pt idx="20673">
                  <c:v>9</c:v>
                </c:pt>
                <c:pt idx="20683">
                  <c:v>9</c:v>
                </c:pt>
                <c:pt idx="20692">
                  <c:v>9</c:v>
                </c:pt>
                <c:pt idx="20703">
                  <c:v>9</c:v>
                </c:pt>
                <c:pt idx="20710">
                  <c:v>9</c:v>
                </c:pt>
                <c:pt idx="20720">
                  <c:v>9</c:v>
                </c:pt>
                <c:pt idx="20730">
                  <c:v>9</c:v>
                </c:pt>
                <c:pt idx="20739">
                  <c:v>9</c:v>
                </c:pt>
                <c:pt idx="20750">
                  <c:v>9</c:v>
                </c:pt>
                <c:pt idx="20757">
                  <c:v>9</c:v>
                </c:pt>
                <c:pt idx="20767">
                  <c:v>9</c:v>
                </c:pt>
                <c:pt idx="20777">
                  <c:v>9</c:v>
                </c:pt>
                <c:pt idx="20786">
                  <c:v>9</c:v>
                </c:pt>
                <c:pt idx="20797">
                  <c:v>9</c:v>
                </c:pt>
                <c:pt idx="20804">
                  <c:v>9</c:v>
                </c:pt>
                <c:pt idx="20814">
                  <c:v>9</c:v>
                </c:pt>
                <c:pt idx="20824">
                  <c:v>9</c:v>
                </c:pt>
                <c:pt idx="20833">
                  <c:v>9</c:v>
                </c:pt>
                <c:pt idx="20843">
                  <c:v>9</c:v>
                </c:pt>
                <c:pt idx="20851">
                  <c:v>9</c:v>
                </c:pt>
                <c:pt idx="20861">
                  <c:v>9</c:v>
                </c:pt>
                <c:pt idx="20871">
                  <c:v>9</c:v>
                </c:pt>
                <c:pt idx="20880">
                  <c:v>9</c:v>
                </c:pt>
                <c:pt idx="20891">
                  <c:v>9</c:v>
                </c:pt>
                <c:pt idx="20898">
                  <c:v>9</c:v>
                </c:pt>
                <c:pt idx="20908">
                  <c:v>9</c:v>
                </c:pt>
                <c:pt idx="20918">
                  <c:v>9</c:v>
                </c:pt>
                <c:pt idx="20927">
                  <c:v>9</c:v>
                </c:pt>
                <c:pt idx="20938">
                  <c:v>9</c:v>
                </c:pt>
                <c:pt idx="20945">
                  <c:v>9</c:v>
                </c:pt>
                <c:pt idx="20955">
                  <c:v>9</c:v>
                </c:pt>
                <c:pt idx="20965">
                  <c:v>9</c:v>
                </c:pt>
                <c:pt idx="20974">
                  <c:v>9</c:v>
                </c:pt>
                <c:pt idx="20985">
                  <c:v>9</c:v>
                </c:pt>
                <c:pt idx="20992">
                  <c:v>9</c:v>
                </c:pt>
                <c:pt idx="21002">
                  <c:v>9</c:v>
                </c:pt>
                <c:pt idx="21012">
                  <c:v>9</c:v>
                </c:pt>
                <c:pt idx="21021">
                  <c:v>9</c:v>
                </c:pt>
                <c:pt idx="21032">
                  <c:v>9</c:v>
                </c:pt>
                <c:pt idx="21039">
                  <c:v>9</c:v>
                </c:pt>
                <c:pt idx="21049">
                  <c:v>9</c:v>
                </c:pt>
                <c:pt idx="21059">
                  <c:v>9</c:v>
                </c:pt>
                <c:pt idx="21068">
                  <c:v>9</c:v>
                </c:pt>
                <c:pt idx="21078">
                  <c:v>9</c:v>
                </c:pt>
                <c:pt idx="21086">
                  <c:v>9</c:v>
                </c:pt>
                <c:pt idx="21096">
                  <c:v>9</c:v>
                </c:pt>
                <c:pt idx="21106">
                  <c:v>9</c:v>
                </c:pt>
                <c:pt idx="21115">
                  <c:v>9</c:v>
                </c:pt>
                <c:pt idx="21126">
                  <c:v>9</c:v>
                </c:pt>
                <c:pt idx="21133">
                  <c:v>9</c:v>
                </c:pt>
                <c:pt idx="21143">
                  <c:v>9</c:v>
                </c:pt>
                <c:pt idx="21153">
                  <c:v>9</c:v>
                </c:pt>
                <c:pt idx="21162">
                  <c:v>9</c:v>
                </c:pt>
                <c:pt idx="21173">
                  <c:v>9</c:v>
                </c:pt>
                <c:pt idx="21180">
                  <c:v>9</c:v>
                </c:pt>
                <c:pt idx="21190">
                  <c:v>9</c:v>
                </c:pt>
                <c:pt idx="21200">
                  <c:v>9</c:v>
                </c:pt>
                <c:pt idx="21209">
                  <c:v>9</c:v>
                </c:pt>
                <c:pt idx="21220">
                  <c:v>9</c:v>
                </c:pt>
                <c:pt idx="21227">
                  <c:v>9</c:v>
                </c:pt>
                <c:pt idx="21237">
                  <c:v>9</c:v>
                </c:pt>
                <c:pt idx="21247">
                  <c:v>9</c:v>
                </c:pt>
                <c:pt idx="21256">
                  <c:v>9</c:v>
                </c:pt>
                <c:pt idx="21267">
                  <c:v>9</c:v>
                </c:pt>
                <c:pt idx="21274">
                  <c:v>9</c:v>
                </c:pt>
                <c:pt idx="21284">
                  <c:v>9</c:v>
                </c:pt>
                <c:pt idx="21294">
                  <c:v>9</c:v>
                </c:pt>
                <c:pt idx="21303">
                  <c:v>9</c:v>
                </c:pt>
                <c:pt idx="21313">
                  <c:v>9</c:v>
                </c:pt>
                <c:pt idx="21321">
                  <c:v>9</c:v>
                </c:pt>
                <c:pt idx="21331">
                  <c:v>9</c:v>
                </c:pt>
                <c:pt idx="21341">
                  <c:v>9</c:v>
                </c:pt>
                <c:pt idx="21350">
                  <c:v>9</c:v>
                </c:pt>
                <c:pt idx="21361">
                  <c:v>9</c:v>
                </c:pt>
                <c:pt idx="21368">
                  <c:v>9</c:v>
                </c:pt>
                <c:pt idx="21378">
                  <c:v>9</c:v>
                </c:pt>
                <c:pt idx="21388">
                  <c:v>9</c:v>
                </c:pt>
                <c:pt idx="21397">
                  <c:v>9</c:v>
                </c:pt>
                <c:pt idx="21408">
                  <c:v>9</c:v>
                </c:pt>
                <c:pt idx="21415">
                  <c:v>9</c:v>
                </c:pt>
                <c:pt idx="21425">
                  <c:v>9</c:v>
                </c:pt>
                <c:pt idx="21435">
                  <c:v>9</c:v>
                </c:pt>
                <c:pt idx="21444">
                  <c:v>9</c:v>
                </c:pt>
                <c:pt idx="21455">
                  <c:v>9</c:v>
                </c:pt>
                <c:pt idx="21462">
                  <c:v>9</c:v>
                </c:pt>
                <c:pt idx="21471">
                  <c:v>9</c:v>
                </c:pt>
                <c:pt idx="21481">
                  <c:v>9</c:v>
                </c:pt>
                <c:pt idx="21490">
                  <c:v>9</c:v>
                </c:pt>
                <c:pt idx="21501">
                  <c:v>9</c:v>
                </c:pt>
                <c:pt idx="21509">
                  <c:v>9</c:v>
                </c:pt>
                <c:pt idx="21518">
                  <c:v>9</c:v>
                </c:pt>
                <c:pt idx="21528">
                  <c:v>9</c:v>
                </c:pt>
                <c:pt idx="21537">
                  <c:v>9</c:v>
                </c:pt>
                <c:pt idx="21547">
                  <c:v>9</c:v>
                </c:pt>
                <c:pt idx="21555">
                  <c:v>9</c:v>
                </c:pt>
                <c:pt idx="21565">
                  <c:v>9</c:v>
                </c:pt>
                <c:pt idx="21575">
                  <c:v>9</c:v>
                </c:pt>
                <c:pt idx="21584">
                  <c:v>9</c:v>
                </c:pt>
                <c:pt idx="21594">
                  <c:v>9</c:v>
                </c:pt>
                <c:pt idx="21602">
                  <c:v>9</c:v>
                </c:pt>
                <c:pt idx="21612">
                  <c:v>9</c:v>
                </c:pt>
                <c:pt idx="21622">
                  <c:v>9</c:v>
                </c:pt>
                <c:pt idx="21631">
                  <c:v>9</c:v>
                </c:pt>
                <c:pt idx="21641">
                  <c:v>9</c:v>
                </c:pt>
                <c:pt idx="21649">
                  <c:v>9</c:v>
                </c:pt>
                <c:pt idx="21659">
                  <c:v>9</c:v>
                </c:pt>
                <c:pt idx="21669">
                  <c:v>9</c:v>
                </c:pt>
                <c:pt idx="21678">
                  <c:v>9</c:v>
                </c:pt>
                <c:pt idx="21688">
                  <c:v>9</c:v>
                </c:pt>
                <c:pt idx="21696">
                  <c:v>9</c:v>
                </c:pt>
                <c:pt idx="21706">
                  <c:v>9</c:v>
                </c:pt>
                <c:pt idx="21716">
                  <c:v>9</c:v>
                </c:pt>
                <c:pt idx="21725">
                  <c:v>9</c:v>
                </c:pt>
                <c:pt idx="21735">
                  <c:v>9</c:v>
                </c:pt>
                <c:pt idx="21743">
                  <c:v>9</c:v>
                </c:pt>
                <c:pt idx="21753">
                  <c:v>9</c:v>
                </c:pt>
                <c:pt idx="21763">
                  <c:v>9</c:v>
                </c:pt>
                <c:pt idx="21772">
                  <c:v>9</c:v>
                </c:pt>
                <c:pt idx="21782">
                  <c:v>9</c:v>
                </c:pt>
                <c:pt idx="21790">
                  <c:v>9</c:v>
                </c:pt>
                <c:pt idx="21800">
                  <c:v>9</c:v>
                </c:pt>
                <c:pt idx="21810">
                  <c:v>9</c:v>
                </c:pt>
                <c:pt idx="21819">
                  <c:v>9</c:v>
                </c:pt>
                <c:pt idx="21829">
                  <c:v>9</c:v>
                </c:pt>
                <c:pt idx="21837">
                  <c:v>9</c:v>
                </c:pt>
                <c:pt idx="21847">
                  <c:v>9</c:v>
                </c:pt>
                <c:pt idx="21857">
                  <c:v>9</c:v>
                </c:pt>
                <c:pt idx="21866">
                  <c:v>9</c:v>
                </c:pt>
                <c:pt idx="21874">
                  <c:v>9</c:v>
                </c:pt>
                <c:pt idx="21884">
                  <c:v>9</c:v>
                </c:pt>
                <c:pt idx="21894">
                  <c:v>9</c:v>
                </c:pt>
                <c:pt idx="21904">
                  <c:v>9</c:v>
                </c:pt>
                <c:pt idx="21913">
                  <c:v>9</c:v>
                </c:pt>
                <c:pt idx="21921">
                  <c:v>9</c:v>
                </c:pt>
                <c:pt idx="21931">
                  <c:v>9</c:v>
                </c:pt>
                <c:pt idx="21941">
                  <c:v>9</c:v>
                </c:pt>
                <c:pt idx="21951">
                  <c:v>9</c:v>
                </c:pt>
                <c:pt idx="21960">
                  <c:v>9</c:v>
                </c:pt>
                <c:pt idx="21969">
                  <c:v>9</c:v>
                </c:pt>
                <c:pt idx="21978">
                  <c:v>9</c:v>
                </c:pt>
                <c:pt idx="21988">
                  <c:v>9</c:v>
                </c:pt>
                <c:pt idx="21998">
                  <c:v>9</c:v>
                </c:pt>
                <c:pt idx="22007">
                  <c:v>9</c:v>
                </c:pt>
                <c:pt idx="22015">
                  <c:v>9</c:v>
                </c:pt>
                <c:pt idx="22025">
                  <c:v>9</c:v>
                </c:pt>
                <c:pt idx="22035">
                  <c:v>9</c:v>
                </c:pt>
                <c:pt idx="22045">
                  <c:v>9</c:v>
                </c:pt>
                <c:pt idx="22054">
                  <c:v>9</c:v>
                </c:pt>
                <c:pt idx="22062">
                  <c:v>9</c:v>
                </c:pt>
                <c:pt idx="22072">
                  <c:v>9</c:v>
                </c:pt>
                <c:pt idx="22082">
                  <c:v>9</c:v>
                </c:pt>
                <c:pt idx="22092">
                  <c:v>9</c:v>
                </c:pt>
                <c:pt idx="22101">
                  <c:v>9</c:v>
                </c:pt>
                <c:pt idx="22109">
                  <c:v>9</c:v>
                </c:pt>
                <c:pt idx="22119">
                  <c:v>9</c:v>
                </c:pt>
                <c:pt idx="22129">
                  <c:v>9</c:v>
                </c:pt>
                <c:pt idx="22139">
                  <c:v>9</c:v>
                </c:pt>
                <c:pt idx="22148">
                  <c:v>9</c:v>
                </c:pt>
                <c:pt idx="22156">
                  <c:v>9</c:v>
                </c:pt>
                <c:pt idx="22166">
                  <c:v>9</c:v>
                </c:pt>
                <c:pt idx="22176">
                  <c:v>9</c:v>
                </c:pt>
                <c:pt idx="22186">
                  <c:v>9</c:v>
                </c:pt>
                <c:pt idx="22195">
                  <c:v>9</c:v>
                </c:pt>
                <c:pt idx="22204">
                  <c:v>9</c:v>
                </c:pt>
                <c:pt idx="22213">
                  <c:v>9</c:v>
                </c:pt>
                <c:pt idx="22223">
                  <c:v>9</c:v>
                </c:pt>
                <c:pt idx="22233">
                  <c:v>9</c:v>
                </c:pt>
                <c:pt idx="22242">
                  <c:v>9</c:v>
                </c:pt>
                <c:pt idx="22251">
                  <c:v>9</c:v>
                </c:pt>
                <c:pt idx="22260">
                  <c:v>9</c:v>
                </c:pt>
                <c:pt idx="22270">
                  <c:v>9</c:v>
                </c:pt>
                <c:pt idx="22280">
                  <c:v>9</c:v>
                </c:pt>
                <c:pt idx="22289">
                  <c:v>9</c:v>
                </c:pt>
                <c:pt idx="22297">
                  <c:v>9</c:v>
                </c:pt>
                <c:pt idx="22307">
                  <c:v>9</c:v>
                </c:pt>
                <c:pt idx="22317">
                  <c:v>9</c:v>
                </c:pt>
                <c:pt idx="22327">
                  <c:v>9</c:v>
                </c:pt>
                <c:pt idx="22336">
                  <c:v>9</c:v>
                </c:pt>
                <c:pt idx="22345">
                  <c:v>9</c:v>
                </c:pt>
                <c:pt idx="22354">
                  <c:v>9</c:v>
                </c:pt>
                <c:pt idx="22364">
                  <c:v>9</c:v>
                </c:pt>
                <c:pt idx="22374">
                  <c:v>9</c:v>
                </c:pt>
                <c:pt idx="22383">
                  <c:v>9</c:v>
                </c:pt>
                <c:pt idx="22391">
                  <c:v>9</c:v>
                </c:pt>
                <c:pt idx="22401">
                  <c:v>9</c:v>
                </c:pt>
                <c:pt idx="22411">
                  <c:v>9</c:v>
                </c:pt>
                <c:pt idx="22421">
                  <c:v>9</c:v>
                </c:pt>
                <c:pt idx="22430">
                  <c:v>9</c:v>
                </c:pt>
                <c:pt idx="22438">
                  <c:v>9</c:v>
                </c:pt>
                <c:pt idx="22448">
                  <c:v>9</c:v>
                </c:pt>
                <c:pt idx="22458">
                  <c:v>9</c:v>
                </c:pt>
                <c:pt idx="22468">
                  <c:v>9</c:v>
                </c:pt>
                <c:pt idx="22477">
                  <c:v>9</c:v>
                </c:pt>
                <c:pt idx="22485">
                  <c:v>9</c:v>
                </c:pt>
                <c:pt idx="22495">
                  <c:v>9</c:v>
                </c:pt>
                <c:pt idx="22505">
                  <c:v>9</c:v>
                </c:pt>
                <c:pt idx="22515">
                  <c:v>9</c:v>
                </c:pt>
                <c:pt idx="22524">
                  <c:v>9</c:v>
                </c:pt>
                <c:pt idx="22534">
                  <c:v>9</c:v>
                </c:pt>
                <c:pt idx="22542">
                  <c:v>9</c:v>
                </c:pt>
                <c:pt idx="22552">
                  <c:v>9</c:v>
                </c:pt>
                <c:pt idx="22562">
                  <c:v>9</c:v>
                </c:pt>
                <c:pt idx="22571">
                  <c:v>9</c:v>
                </c:pt>
                <c:pt idx="22582">
                  <c:v>9</c:v>
                </c:pt>
                <c:pt idx="22589">
                  <c:v>9</c:v>
                </c:pt>
                <c:pt idx="22599">
                  <c:v>9</c:v>
                </c:pt>
                <c:pt idx="22609">
                  <c:v>9</c:v>
                </c:pt>
                <c:pt idx="22618">
                  <c:v>9</c:v>
                </c:pt>
                <c:pt idx="22628">
                  <c:v>9</c:v>
                </c:pt>
                <c:pt idx="22636">
                  <c:v>9</c:v>
                </c:pt>
                <c:pt idx="22646">
                  <c:v>9</c:v>
                </c:pt>
                <c:pt idx="22656">
                  <c:v>9</c:v>
                </c:pt>
                <c:pt idx="22665">
                  <c:v>9</c:v>
                </c:pt>
                <c:pt idx="22675">
                  <c:v>9</c:v>
                </c:pt>
                <c:pt idx="22683">
                  <c:v>9</c:v>
                </c:pt>
                <c:pt idx="22693">
                  <c:v>9</c:v>
                </c:pt>
                <c:pt idx="22703">
                  <c:v>9</c:v>
                </c:pt>
                <c:pt idx="22712">
                  <c:v>9</c:v>
                </c:pt>
                <c:pt idx="22722">
                  <c:v>9</c:v>
                </c:pt>
                <c:pt idx="22730">
                  <c:v>9</c:v>
                </c:pt>
                <c:pt idx="22740">
                  <c:v>9</c:v>
                </c:pt>
                <c:pt idx="22750">
                  <c:v>9</c:v>
                </c:pt>
                <c:pt idx="22759">
                  <c:v>9</c:v>
                </c:pt>
                <c:pt idx="22770">
                  <c:v>9</c:v>
                </c:pt>
                <c:pt idx="22777">
                  <c:v>9</c:v>
                </c:pt>
                <c:pt idx="22787">
                  <c:v>9</c:v>
                </c:pt>
                <c:pt idx="22797">
                  <c:v>9</c:v>
                </c:pt>
                <c:pt idx="22806">
                  <c:v>9</c:v>
                </c:pt>
                <c:pt idx="22816">
                  <c:v>9</c:v>
                </c:pt>
                <c:pt idx="22824">
                  <c:v>9</c:v>
                </c:pt>
                <c:pt idx="22834">
                  <c:v>9</c:v>
                </c:pt>
                <c:pt idx="22844">
                  <c:v>9</c:v>
                </c:pt>
                <c:pt idx="22853">
                  <c:v>9</c:v>
                </c:pt>
                <c:pt idx="22863">
                  <c:v>9</c:v>
                </c:pt>
                <c:pt idx="22871">
                  <c:v>9</c:v>
                </c:pt>
                <c:pt idx="22881">
                  <c:v>9</c:v>
                </c:pt>
                <c:pt idx="22891">
                  <c:v>9</c:v>
                </c:pt>
                <c:pt idx="22900">
                  <c:v>9</c:v>
                </c:pt>
                <c:pt idx="22910">
                  <c:v>9</c:v>
                </c:pt>
                <c:pt idx="22918">
                  <c:v>9</c:v>
                </c:pt>
                <c:pt idx="22928">
                  <c:v>9</c:v>
                </c:pt>
                <c:pt idx="22938">
                  <c:v>9</c:v>
                </c:pt>
                <c:pt idx="22947">
                  <c:v>9</c:v>
                </c:pt>
                <c:pt idx="22957">
                  <c:v>9</c:v>
                </c:pt>
                <c:pt idx="22965">
                  <c:v>9</c:v>
                </c:pt>
                <c:pt idx="22975">
                  <c:v>9</c:v>
                </c:pt>
                <c:pt idx="22985">
                  <c:v>9</c:v>
                </c:pt>
                <c:pt idx="22994">
                  <c:v>9</c:v>
                </c:pt>
                <c:pt idx="23004">
                  <c:v>9</c:v>
                </c:pt>
                <c:pt idx="23012">
                  <c:v>9</c:v>
                </c:pt>
                <c:pt idx="23022">
                  <c:v>9</c:v>
                </c:pt>
                <c:pt idx="23032">
                  <c:v>9</c:v>
                </c:pt>
                <c:pt idx="23041">
                  <c:v>9</c:v>
                </c:pt>
                <c:pt idx="23051">
                  <c:v>9</c:v>
                </c:pt>
                <c:pt idx="23059">
                  <c:v>9</c:v>
                </c:pt>
                <c:pt idx="23069">
                  <c:v>9</c:v>
                </c:pt>
                <c:pt idx="23079">
                  <c:v>9</c:v>
                </c:pt>
                <c:pt idx="23088">
                  <c:v>9</c:v>
                </c:pt>
                <c:pt idx="23098">
                  <c:v>9</c:v>
                </c:pt>
                <c:pt idx="23106">
                  <c:v>9</c:v>
                </c:pt>
                <c:pt idx="23116">
                  <c:v>9</c:v>
                </c:pt>
                <c:pt idx="23126">
                  <c:v>9</c:v>
                </c:pt>
                <c:pt idx="23135">
                  <c:v>9</c:v>
                </c:pt>
                <c:pt idx="23145">
                  <c:v>9</c:v>
                </c:pt>
                <c:pt idx="23153">
                  <c:v>9</c:v>
                </c:pt>
                <c:pt idx="23163">
                  <c:v>9</c:v>
                </c:pt>
                <c:pt idx="23173">
                  <c:v>9</c:v>
                </c:pt>
                <c:pt idx="23182">
                  <c:v>9</c:v>
                </c:pt>
                <c:pt idx="23192">
                  <c:v>9</c:v>
                </c:pt>
                <c:pt idx="23200">
                  <c:v>9</c:v>
                </c:pt>
                <c:pt idx="23210">
                  <c:v>9</c:v>
                </c:pt>
                <c:pt idx="23220">
                  <c:v>9</c:v>
                </c:pt>
                <c:pt idx="23229">
                  <c:v>9</c:v>
                </c:pt>
                <c:pt idx="23239">
                  <c:v>9</c:v>
                </c:pt>
                <c:pt idx="23247">
                  <c:v>9</c:v>
                </c:pt>
                <c:pt idx="23257">
                  <c:v>9</c:v>
                </c:pt>
                <c:pt idx="23267">
                  <c:v>9</c:v>
                </c:pt>
                <c:pt idx="23276">
                  <c:v>9</c:v>
                </c:pt>
                <c:pt idx="23286">
                  <c:v>9</c:v>
                </c:pt>
                <c:pt idx="23294">
                  <c:v>9</c:v>
                </c:pt>
                <c:pt idx="23304">
                  <c:v>9</c:v>
                </c:pt>
                <c:pt idx="23314">
                  <c:v>9</c:v>
                </c:pt>
                <c:pt idx="23323">
                  <c:v>9</c:v>
                </c:pt>
                <c:pt idx="23333">
                  <c:v>9</c:v>
                </c:pt>
                <c:pt idx="23341">
                  <c:v>9</c:v>
                </c:pt>
                <c:pt idx="23351">
                  <c:v>9</c:v>
                </c:pt>
                <c:pt idx="23361">
                  <c:v>9</c:v>
                </c:pt>
                <c:pt idx="23370">
                  <c:v>9</c:v>
                </c:pt>
                <c:pt idx="23380">
                  <c:v>9</c:v>
                </c:pt>
                <c:pt idx="23388">
                  <c:v>9</c:v>
                </c:pt>
                <c:pt idx="23398">
                  <c:v>9</c:v>
                </c:pt>
                <c:pt idx="23408">
                  <c:v>9</c:v>
                </c:pt>
                <c:pt idx="23417">
                  <c:v>9</c:v>
                </c:pt>
                <c:pt idx="23427">
                  <c:v>9</c:v>
                </c:pt>
                <c:pt idx="23435">
                  <c:v>9</c:v>
                </c:pt>
                <c:pt idx="23445">
                  <c:v>9</c:v>
                </c:pt>
                <c:pt idx="23455">
                  <c:v>9</c:v>
                </c:pt>
                <c:pt idx="23464">
                  <c:v>9</c:v>
                </c:pt>
                <c:pt idx="23474">
                  <c:v>9</c:v>
                </c:pt>
                <c:pt idx="23482">
                  <c:v>9</c:v>
                </c:pt>
                <c:pt idx="23492">
                  <c:v>9</c:v>
                </c:pt>
                <c:pt idx="23502">
                  <c:v>9</c:v>
                </c:pt>
                <c:pt idx="23511">
                  <c:v>9</c:v>
                </c:pt>
                <c:pt idx="23521">
                  <c:v>9</c:v>
                </c:pt>
                <c:pt idx="23529">
                  <c:v>9</c:v>
                </c:pt>
                <c:pt idx="23539">
                  <c:v>9</c:v>
                </c:pt>
                <c:pt idx="23549">
                  <c:v>9</c:v>
                </c:pt>
                <c:pt idx="23558">
                  <c:v>9</c:v>
                </c:pt>
                <c:pt idx="23568">
                  <c:v>9</c:v>
                </c:pt>
                <c:pt idx="23576">
                  <c:v>9</c:v>
                </c:pt>
                <c:pt idx="23586">
                  <c:v>9</c:v>
                </c:pt>
                <c:pt idx="23596">
                  <c:v>9</c:v>
                </c:pt>
                <c:pt idx="23605">
                  <c:v>9</c:v>
                </c:pt>
                <c:pt idx="23615">
                  <c:v>9</c:v>
                </c:pt>
                <c:pt idx="23623">
                  <c:v>9</c:v>
                </c:pt>
                <c:pt idx="23633">
                  <c:v>9</c:v>
                </c:pt>
                <c:pt idx="23643">
                  <c:v>9</c:v>
                </c:pt>
                <c:pt idx="23652">
                  <c:v>9</c:v>
                </c:pt>
                <c:pt idx="23662">
                  <c:v>9</c:v>
                </c:pt>
                <c:pt idx="23670">
                  <c:v>9</c:v>
                </c:pt>
                <c:pt idx="23680">
                  <c:v>9</c:v>
                </c:pt>
                <c:pt idx="23690">
                  <c:v>9</c:v>
                </c:pt>
                <c:pt idx="23699">
                  <c:v>9</c:v>
                </c:pt>
                <c:pt idx="23709">
                  <c:v>9</c:v>
                </c:pt>
                <c:pt idx="23717">
                  <c:v>9</c:v>
                </c:pt>
                <c:pt idx="23727">
                  <c:v>9</c:v>
                </c:pt>
                <c:pt idx="23737">
                  <c:v>9</c:v>
                </c:pt>
                <c:pt idx="23746">
                  <c:v>9</c:v>
                </c:pt>
                <c:pt idx="23756">
                  <c:v>9</c:v>
                </c:pt>
                <c:pt idx="23764">
                  <c:v>9</c:v>
                </c:pt>
                <c:pt idx="23774">
                  <c:v>9</c:v>
                </c:pt>
                <c:pt idx="23784">
                  <c:v>9</c:v>
                </c:pt>
                <c:pt idx="23792">
                  <c:v>9</c:v>
                </c:pt>
                <c:pt idx="23802">
                  <c:v>9</c:v>
                </c:pt>
                <c:pt idx="23810">
                  <c:v>9</c:v>
                </c:pt>
                <c:pt idx="23820">
                  <c:v>9</c:v>
                </c:pt>
                <c:pt idx="23830">
                  <c:v>9</c:v>
                </c:pt>
                <c:pt idx="23839">
                  <c:v>9</c:v>
                </c:pt>
                <c:pt idx="23849">
                  <c:v>9</c:v>
                </c:pt>
                <c:pt idx="23857">
                  <c:v>9</c:v>
                </c:pt>
                <c:pt idx="23867">
                  <c:v>9</c:v>
                </c:pt>
                <c:pt idx="23877">
                  <c:v>9</c:v>
                </c:pt>
                <c:pt idx="23886">
                  <c:v>9</c:v>
                </c:pt>
                <c:pt idx="23896">
                  <c:v>9</c:v>
                </c:pt>
                <c:pt idx="23904">
                  <c:v>9</c:v>
                </c:pt>
                <c:pt idx="23914">
                  <c:v>9</c:v>
                </c:pt>
                <c:pt idx="23924">
                  <c:v>9</c:v>
                </c:pt>
                <c:pt idx="23933">
                  <c:v>9</c:v>
                </c:pt>
                <c:pt idx="23943">
                  <c:v>9</c:v>
                </c:pt>
                <c:pt idx="23951">
                  <c:v>9</c:v>
                </c:pt>
                <c:pt idx="23961">
                  <c:v>9</c:v>
                </c:pt>
                <c:pt idx="23971">
                  <c:v>9</c:v>
                </c:pt>
                <c:pt idx="23980">
                  <c:v>9</c:v>
                </c:pt>
                <c:pt idx="23990">
                  <c:v>9</c:v>
                </c:pt>
                <c:pt idx="23998">
                  <c:v>9</c:v>
                </c:pt>
                <c:pt idx="24008">
                  <c:v>9</c:v>
                </c:pt>
                <c:pt idx="24018">
                  <c:v>9</c:v>
                </c:pt>
                <c:pt idx="24027">
                  <c:v>9</c:v>
                </c:pt>
                <c:pt idx="24037">
                  <c:v>9</c:v>
                </c:pt>
                <c:pt idx="24045">
                  <c:v>9</c:v>
                </c:pt>
                <c:pt idx="24055">
                  <c:v>9</c:v>
                </c:pt>
                <c:pt idx="24065">
                  <c:v>9</c:v>
                </c:pt>
                <c:pt idx="24074">
                  <c:v>9</c:v>
                </c:pt>
                <c:pt idx="24084">
                  <c:v>9</c:v>
                </c:pt>
                <c:pt idx="24092">
                  <c:v>9</c:v>
                </c:pt>
                <c:pt idx="24102">
                  <c:v>9</c:v>
                </c:pt>
                <c:pt idx="24112">
                  <c:v>9</c:v>
                </c:pt>
                <c:pt idx="24121">
                  <c:v>9</c:v>
                </c:pt>
                <c:pt idx="24131">
                  <c:v>9</c:v>
                </c:pt>
                <c:pt idx="24139">
                  <c:v>9</c:v>
                </c:pt>
                <c:pt idx="24149">
                  <c:v>9</c:v>
                </c:pt>
                <c:pt idx="24159">
                  <c:v>9</c:v>
                </c:pt>
                <c:pt idx="24168">
                  <c:v>9</c:v>
                </c:pt>
                <c:pt idx="24178">
                  <c:v>9</c:v>
                </c:pt>
                <c:pt idx="24186">
                  <c:v>9</c:v>
                </c:pt>
                <c:pt idx="24196">
                  <c:v>9</c:v>
                </c:pt>
                <c:pt idx="24206">
                  <c:v>9</c:v>
                </c:pt>
                <c:pt idx="24215">
                  <c:v>9</c:v>
                </c:pt>
                <c:pt idx="24225">
                  <c:v>9</c:v>
                </c:pt>
                <c:pt idx="24233">
                  <c:v>9</c:v>
                </c:pt>
                <c:pt idx="24243">
                  <c:v>9</c:v>
                </c:pt>
                <c:pt idx="24253">
                  <c:v>9</c:v>
                </c:pt>
                <c:pt idx="24262">
                  <c:v>9</c:v>
                </c:pt>
                <c:pt idx="24272">
                  <c:v>9</c:v>
                </c:pt>
                <c:pt idx="24280">
                  <c:v>9</c:v>
                </c:pt>
                <c:pt idx="24290">
                  <c:v>9</c:v>
                </c:pt>
                <c:pt idx="24300">
                  <c:v>9</c:v>
                </c:pt>
                <c:pt idx="24309">
                  <c:v>9</c:v>
                </c:pt>
                <c:pt idx="24319">
                  <c:v>9</c:v>
                </c:pt>
                <c:pt idx="24327">
                  <c:v>9</c:v>
                </c:pt>
                <c:pt idx="24337">
                  <c:v>9</c:v>
                </c:pt>
                <c:pt idx="24347">
                  <c:v>9</c:v>
                </c:pt>
                <c:pt idx="24356">
                  <c:v>9</c:v>
                </c:pt>
                <c:pt idx="24366">
                  <c:v>9</c:v>
                </c:pt>
                <c:pt idx="24374">
                  <c:v>9</c:v>
                </c:pt>
                <c:pt idx="24384">
                  <c:v>9</c:v>
                </c:pt>
                <c:pt idx="24394">
                  <c:v>9</c:v>
                </c:pt>
                <c:pt idx="24403">
                  <c:v>9</c:v>
                </c:pt>
                <c:pt idx="24413">
                  <c:v>9</c:v>
                </c:pt>
                <c:pt idx="24421">
                  <c:v>9</c:v>
                </c:pt>
                <c:pt idx="24431">
                  <c:v>9</c:v>
                </c:pt>
                <c:pt idx="24441">
                  <c:v>9</c:v>
                </c:pt>
                <c:pt idx="24450">
                  <c:v>9</c:v>
                </c:pt>
                <c:pt idx="24460">
                  <c:v>9</c:v>
                </c:pt>
                <c:pt idx="24468">
                  <c:v>9</c:v>
                </c:pt>
                <c:pt idx="24478">
                  <c:v>9</c:v>
                </c:pt>
                <c:pt idx="24488">
                  <c:v>9</c:v>
                </c:pt>
                <c:pt idx="24497">
                  <c:v>9</c:v>
                </c:pt>
                <c:pt idx="24507">
                  <c:v>9</c:v>
                </c:pt>
                <c:pt idx="24515">
                  <c:v>9</c:v>
                </c:pt>
                <c:pt idx="24525">
                  <c:v>9</c:v>
                </c:pt>
                <c:pt idx="24535">
                  <c:v>9</c:v>
                </c:pt>
                <c:pt idx="24544">
                  <c:v>9</c:v>
                </c:pt>
                <c:pt idx="24554">
                  <c:v>9</c:v>
                </c:pt>
                <c:pt idx="24562">
                  <c:v>9</c:v>
                </c:pt>
                <c:pt idx="24572">
                  <c:v>9</c:v>
                </c:pt>
                <c:pt idx="24582">
                  <c:v>9</c:v>
                </c:pt>
                <c:pt idx="24591">
                  <c:v>9</c:v>
                </c:pt>
                <c:pt idx="24601">
                  <c:v>9</c:v>
                </c:pt>
                <c:pt idx="24609">
                  <c:v>9</c:v>
                </c:pt>
                <c:pt idx="24619">
                  <c:v>9</c:v>
                </c:pt>
                <c:pt idx="24629">
                  <c:v>9</c:v>
                </c:pt>
                <c:pt idx="24638">
                  <c:v>9</c:v>
                </c:pt>
                <c:pt idx="24648">
                  <c:v>9</c:v>
                </c:pt>
                <c:pt idx="24656">
                  <c:v>9</c:v>
                </c:pt>
                <c:pt idx="24666">
                  <c:v>9</c:v>
                </c:pt>
                <c:pt idx="24676">
                  <c:v>9</c:v>
                </c:pt>
                <c:pt idx="24685">
                  <c:v>9</c:v>
                </c:pt>
                <c:pt idx="24695">
                  <c:v>9</c:v>
                </c:pt>
                <c:pt idx="24703">
                  <c:v>9</c:v>
                </c:pt>
                <c:pt idx="24713">
                  <c:v>9</c:v>
                </c:pt>
                <c:pt idx="24723">
                  <c:v>9</c:v>
                </c:pt>
                <c:pt idx="24732">
                  <c:v>9</c:v>
                </c:pt>
                <c:pt idx="24742">
                  <c:v>9</c:v>
                </c:pt>
                <c:pt idx="24750">
                  <c:v>9</c:v>
                </c:pt>
                <c:pt idx="24760">
                  <c:v>9</c:v>
                </c:pt>
                <c:pt idx="24770">
                  <c:v>9</c:v>
                </c:pt>
                <c:pt idx="24779">
                  <c:v>9</c:v>
                </c:pt>
                <c:pt idx="24789">
                  <c:v>9</c:v>
                </c:pt>
                <c:pt idx="24797">
                  <c:v>9</c:v>
                </c:pt>
                <c:pt idx="24807">
                  <c:v>9</c:v>
                </c:pt>
                <c:pt idx="24817">
                  <c:v>9</c:v>
                </c:pt>
                <c:pt idx="24826">
                  <c:v>9</c:v>
                </c:pt>
                <c:pt idx="24836">
                  <c:v>9</c:v>
                </c:pt>
                <c:pt idx="24844">
                  <c:v>9</c:v>
                </c:pt>
                <c:pt idx="24854">
                  <c:v>9</c:v>
                </c:pt>
                <c:pt idx="24864">
                  <c:v>9</c:v>
                </c:pt>
                <c:pt idx="24873">
                  <c:v>9</c:v>
                </c:pt>
                <c:pt idx="24883">
                  <c:v>9</c:v>
                </c:pt>
                <c:pt idx="24891">
                  <c:v>9</c:v>
                </c:pt>
                <c:pt idx="24901">
                  <c:v>9</c:v>
                </c:pt>
                <c:pt idx="24911">
                  <c:v>9</c:v>
                </c:pt>
                <c:pt idx="24920">
                  <c:v>9</c:v>
                </c:pt>
                <c:pt idx="24930">
                  <c:v>9</c:v>
                </c:pt>
                <c:pt idx="24938">
                  <c:v>9</c:v>
                </c:pt>
                <c:pt idx="24948">
                  <c:v>9</c:v>
                </c:pt>
                <c:pt idx="24958">
                  <c:v>9</c:v>
                </c:pt>
                <c:pt idx="24967">
                  <c:v>9</c:v>
                </c:pt>
                <c:pt idx="24977">
                  <c:v>9</c:v>
                </c:pt>
                <c:pt idx="24985">
                  <c:v>9</c:v>
                </c:pt>
                <c:pt idx="24995">
                  <c:v>9</c:v>
                </c:pt>
                <c:pt idx="25005">
                  <c:v>9</c:v>
                </c:pt>
                <c:pt idx="25014">
                  <c:v>9</c:v>
                </c:pt>
                <c:pt idx="25024">
                  <c:v>9</c:v>
                </c:pt>
                <c:pt idx="25032">
                  <c:v>9</c:v>
                </c:pt>
                <c:pt idx="25042">
                  <c:v>9</c:v>
                </c:pt>
                <c:pt idx="25052">
                  <c:v>9</c:v>
                </c:pt>
                <c:pt idx="25061">
                  <c:v>9</c:v>
                </c:pt>
                <c:pt idx="25071">
                  <c:v>9</c:v>
                </c:pt>
                <c:pt idx="25079">
                  <c:v>9</c:v>
                </c:pt>
                <c:pt idx="25089">
                  <c:v>9</c:v>
                </c:pt>
                <c:pt idx="25099">
                  <c:v>9</c:v>
                </c:pt>
                <c:pt idx="25108">
                  <c:v>9</c:v>
                </c:pt>
                <c:pt idx="25118">
                  <c:v>9</c:v>
                </c:pt>
                <c:pt idx="25126">
                  <c:v>9</c:v>
                </c:pt>
                <c:pt idx="25136">
                  <c:v>9</c:v>
                </c:pt>
                <c:pt idx="25146">
                  <c:v>9</c:v>
                </c:pt>
                <c:pt idx="25155">
                  <c:v>9</c:v>
                </c:pt>
                <c:pt idx="25165">
                  <c:v>9</c:v>
                </c:pt>
                <c:pt idx="25173">
                  <c:v>9</c:v>
                </c:pt>
                <c:pt idx="25183">
                  <c:v>9</c:v>
                </c:pt>
                <c:pt idx="25193">
                  <c:v>9</c:v>
                </c:pt>
                <c:pt idx="25202">
                  <c:v>9</c:v>
                </c:pt>
                <c:pt idx="25212">
                  <c:v>9</c:v>
                </c:pt>
                <c:pt idx="25220">
                  <c:v>9</c:v>
                </c:pt>
                <c:pt idx="25230">
                  <c:v>9</c:v>
                </c:pt>
                <c:pt idx="25240">
                  <c:v>9</c:v>
                </c:pt>
                <c:pt idx="25249">
                  <c:v>9</c:v>
                </c:pt>
                <c:pt idx="25259">
                  <c:v>9</c:v>
                </c:pt>
                <c:pt idx="25267">
                  <c:v>9</c:v>
                </c:pt>
                <c:pt idx="25277">
                  <c:v>9</c:v>
                </c:pt>
                <c:pt idx="25287">
                  <c:v>9</c:v>
                </c:pt>
                <c:pt idx="25296">
                  <c:v>9</c:v>
                </c:pt>
                <c:pt idx="25306">
                  <c:v>9</c:v>
                </c:pt>
                <c:pt idx="25314">
                  <c:v>9</c:v>
                </c:pt>
                <c:pt idx="25324">
                  <c:v>9</c:v>
                </c:pt>
                <c:pt idx="25334">
                  <c:v>9</c:v>
                </c:pt>
                <c:pt idx="25343">
                  <c:v>9</c:v>
                </c:pt>
                <c:pt idx="25353">
                  <c:v>9</c:v>
                </c:pt>
                <c:pt idx="25361">
                  <c:v>9</c:v>
                </c:pt>
                <c:pt idx="25371">
                  <c:v>9</c:v>
                </c:pt>
                <c:pt idx="25381">
                  <c:v>9</c:v>
                </c:pt>
                <c:pt idx="25390">
                  <c:v>9</c:v>
                </c:pt>
                <c:pt idx="25400">
                  <c:v>9</c:v>
                </c:pt>
                <c:pt idx="25408">
                  <c:v>9</c:v>
                </c:pt>
                <c:pt idx="25418">
                  <c:v>9</c:v>
                </c:pt>
                <c:pt idx="25428">
                  <c:v>9</c:v>
                </c:pt>
                <c:pt idx="25437">
                  <c:v>9</c:v>
                </c:pt>
                <c:pt idx="25447">
                  <c:v>9</c:v>
                </c:pt>
                <c:pt idx="25455">
                  <c:v>9</c:v>
                </c:pt>
                <c:pt idx="25465">
                  <c:v>9</c:v>
                </c:pt>
                <c:pt idx="25475">
                  <c:v>9</c:v>
                </c:pt>
                <c:pt idx="25484">
                  <c:v>9</c:v>
                </c:pt>
                <c:pt idx="25494">
                  <c:v>9</c:v>
                </c:pt>
                <c:pt idx="25502">
                  <c:v>9</c:v>
                </c:pt>
                <c:pt idx="25512">
                  <c:v>9</c:v>
                </c:pt>
                <c:pt idx="25522">
                  <c:v>9</c:v>
                </c:pt>
                <c:pt idx="25531">
                  <c:v>9</c:v>
                </c:pt>
                <c:pt idx="25541">
                  <c:v>9</c:v>
                </c:pt>
                <c:pt idx="25549">
                  <c:v>9</c:v>
                </c:pt>
                <c:pt idx="25559">
                  <c:v>9</c:v>
                </c:pt>
                <c:pt idx="25569">
                  <c:v>9</c:v>
                </c:pt>
                <c:pt idx="25578">
                  <c:v>9</c:v>
                </c:pt>
                <c:pt idx="25588">
                  <c:v>9</c:v>
                </c:pt>
                <c:pt idx="25596">
                  <c:v>9</c:v>
                </c:pt>
                <c:pt idx="25606">
                  <c:v>9</c:v>
                </c:pt>
                <c:pt idx="25616">
                  <c:v>9</c:v>
                </c:pt>
                <c:pt idx="25625">
                  <c:v>9</c:v>
                </c:pt>
                <c:pt idx="25635">
                  <c:v>9</c:v>
                </c:pt>
                <c:pt idx="25643">
                  <c:v>9</c:v>
                </c:pt>
                <c:pt idx="25653">
                  <c:v>9</c:v>
                </c:pt>
                <c:pt idx="25663">
                  <c:v>9</c:v>
                </c:pt>
                <c:pt idx="25672">
                  <c:v>9</c:v>
                </c:pt>
                <c:pt idx="25682">
                  <c:v>9</c:v>
                </c:pt>
                <c:pt idx="25690">
                  <c:v>9</c:v>
                </c:pt>
                <c:pt idx="25700">
                  <c:v>9</c:v>
                </c:pt>
                <c:pt idx="25710">
                  <c:v>9</c:v>
                </c:pt>
                <c:pt idx="25718">
                  <c:v>9</c:v>
                </c:pt>
                <c:pt idx="25728">
                  <c:v>9</c:v>
                </c:pt>
                <c:pt idx="25736">
                  <c:v>9</c:v>
                </c:pt>
                <c:pt idx="25746">
                  <c:v>9</c:v>
                </c:pt>
                <c:pt idx="25756">
                  <c:v>9</c:v>
                </c:pt>
                <c:pt idx="25765">
                  <c:v>9</c:v>
                </c:pt>
                <c:pt idx="25775">
                  <c:v>9</c:v>
                </c:pt>
                <c:pt idx="25783">
                  <c:v>9</c:v>
                </c:pt>
                <c:pt idx="25793">
                  <c:v>9</c:v>
                </c:pt>
                <c:pt idx="25803">
                  <c:v>9</c:v>
                </c:pt>
                <c:pt idx="25812">
                  <c:v>9</c:v>
                </c:pt>
                <c:pt idx="25822">
                  <c:v>9</c:v>
                </c:pt>
                <c:pt idx="25830">
                  <c:v>9</c:v>
                </c:pt>
                <c:pt idx="25839">
                  <c:v>9</c:v>
                </c:pt>
                <c:pt idx="25850">
                  <c:v>9</c:v>
                </c:pt>
                <c:pt idx="25859">
                  <c:v>9</c:v>
                </c:pt>
                <c:pt idx="25869">
                  <c:v>9</c:v>
                </c:pt>
                <c:pt idx="25877">
                  <c:v>9</c:v>
                </c:pt>
                <c:pt idx="25886">
                  <c:v>9</c:v>
                </c:pt>
                <c:pt idx="25897">
                  <c:v>9</c:v>
                </c:pt>
                <c:pt idx="25906">
                  <c:v>9</c:v>
                </c:pt>
                <c:pt idx="25916">
                  <c:v>9</c:v>
                </c:pt>
                <c:pt idx="25924">
                  <c:v>9</c:v>
                </c:pt>
                <c:pt idx="25933">
                  <c:v>9</c:v>
                </c:pt>
                <c:pt idx="25944">
                  <c:v>9</c:v>
                </c:pt>
                <c:pt idx="25953">
                  <c:v>9</c:v>
                </c:pt>
                <c:pt idx="25963">
                  <c:v>9</c:v>
                </c:pt>
                <c:pt idx="25971">
                  <c:v>9</c:v>
                </c:pt>
                <c:pt idx="25980">
                  <c:v>9</c:v>
                </c:pt>
                <c:pt idx="25991">
                  <c:v>9</c:v>
                </c:pt>
                <c:pt idx="26000">
                  <c:v>9</c:v>
                </c:pt>
                <c:pt idx="26010">
                  <c:v>9</c:v>
                </c:pt>
                <c:pt idx="26018">
                  <c:v>9</c:v>
                </c:pt>
                <c:pt idx="26027">
                  <c:v>9</c:v>
                </c:pt>
                <c:pt idx="26038">
                  <c:v>9</c:v>
                </c:pt>
                <c:pt idx="26047">
                  <c:v>9</c:v>
                </c:pt>
                <c:pt idx="26057">
                  <c:v>9</c:v>
                </c:pt>
                <c:pt idx="26065">
                  <c:v>9</c:v>
                </c:pt>
                <c:pt idx="26074">
                  <c:v>9</c:v>
                </c:pt>
                <c:pt idx="26085">
                  <c:v>9</c:v>
                </c:pt>
                <c:pt idx="26094">
                  <c:v>9</c:v>
                </c:pt>
                <c:pt idx="26104">
                  <c:v>9</c:v>
                </c:pt>
                <c:pt idx="26112">
                  <c:v>9</c:v>
                </c:pt>
                <c:pt idx="26121">
                  <c:v>9</c:v>
                </c:pt>
                <c:pt idx="26132">
                  <c:v>9</c:v>
                </c:pt>
                <c:pt idx="26141">
                  <c:v>9</c:v>
                </c:pt>
                <c:pt idx="26151">
                  <c:v>9</c:v>
                </c:pt>
                <c:pt idx="26159">
                  <c:v>9</c:v>
                </c:pt>
                <c:pt idx="26168">
                  <c:v>9</c:v>
                </c:pt>
                <c:pt idx="26179">
                  <c:v>9</c:v>
                </c:pt>
                <c:pt idx="26188">
                  <c:v>9</c:v>
                </c:pt>
                <c:pt idx="26198">
                  <c:v>9</c:v>
                </c:pt>
                <c:pt idx="26206">
                  <c:v>9</c:v>
                </c:pt>
                <c:pt idx="26215">
                  <c:v>9</c:v>
                </c:pt>
                <c:pt idx="26226">
                  <c:v>9</c:v>
                </c:pt>
                <c:pt idx="26235">
                  <c:v>9</c:v>
                </c:pt>
                <c:pt idx="26245">
                  <c:v>9</c:v>
                </c:pt>
                <c:pt idx="26253">
                  <c:v>9</c:v>
                </c:pt>
                <c:pt idx="26262">
                  <c:v>9</c:v>
                </c:pt>
                <c:pt idx="26273">
                  <c:v>9</c:v>
                </c:pt>
                <c:pt idx="26282">
                  <c:v>9</c:v>
                </c:pt>
                <c:pt idx="26292">
                  <c:v>9</c:v>
                </c:pt>
                <c:pt idx="26300">
                  <c:v>9</c:v>
                </c:pt>
                <c:pt idx="26309">
                  <c:v>9</c:v>
                </c:pt>
                <c:pt idx="26320">
                  <c:v>9</c:v>
                </c:pt>
                <c:pt idx="26329">
                  <c:v>9</c:v>
                </c:pt>
                <c:pt idx="26339">
                  <c:v>9</c:v>
                </c:pt>
                <c:pt idx="26347">
                  <c:v>9</c:v>
                </c:pt>
                <c:pt idx="26357">
                  <c:v>9</c:v>
                </c:pt>
                <c:pt idx="26367">
                  <c:v>9</c:v>
                </c:pt>
                <c:pt idx="26376">
                  <c:v>9</c:v>
                </c:pt>
                <c:pt idx="26386">
                  <c:v>9</c:v>
                </c:pt>
                <c:pt idx="26394">
                  <c:v>9</c:v>
                </c:pt>
                <c:pt idx="26404">
                  <c:v>9</c:v>
                </c:pt>
                <c:pt idx="26414">
                  <c:v>9</c:v>
                </c:pt>
                <c:pt idx="26423">
                  <c:v>9</c:v>
                </c:pt>
                <c:pt idx="26433">
                  <c:v>9</c:v>
                </c:pt>
                <c:pt idx="26441">
                  <c:v>9</c:v>
                </c:pt>
                <c:pt idx="26451">
                  <c:v>9</c:v>
                </c:pt>
                <c:pt idx="26461">
                  <c:v>9</c:v>
                </c:pt>
                <c:pt idx="26470">
                  <c:v>9</c:v>
                </c:pt>
                <c:pt idx="26480">
                  <c:v>9</c:v>
                </c:pt>
                <c:pt idx="26488">
                  <c:v>9</c:v>
                </c:pt>
                <c:pt idx="26498">
                  <c:v>9</c:v>
                </c:pt>
                <c:pt idx="26508">
                  <c:v>9</c:v>
                </c:pt>
                <c:pt idx="26517">
                  <c:v>9</c:v>
                </c:pt>
                <c:pt idx="26527">
                  <c:v>9</c:v>
                </c:pt>
                <c:pt idx="26535">
                  <c:v>9</c:v>
                </c:pt>
                <c:pt idx="26545">
                  <c:v>9</c:v>
                </c:pt>
                <c:pt idx="26555">
                  <c:v>9</c:v>
                </c:pt>
                <c:pt idx="26564">
                  <c:v>9</c:v>
                </c:pt>
                <c:pt idx="26574">
                  <c:v>9</c:v>
                </c:pt>
                <c:pt idx="26582">
                  <c:v>9</c:v>
                </c:pt>
                <c:pt idx="26591">
                  <c:v>9</c:v>
                </c:pt>
                <c:pt idx="26602">
                  <c:v>9</c:v>
                </c:pt>
                <c:pt idx="26611">
                  <c:v>9</c:v>
                </c:pt>
                <c:pt idx="26621">
                  <c:v>9</c:v>
                </c:pt>
                <c:pt idx="26629">
                  <c:v>9</c:v>
                </c:pt>
                <c:pt idx="26639">
                  <c:v>9</c:v>
                </c:pt>
                <c:pt idx="26649">
                  <c:v>9</c:v>
                </c:pt>
                <c:pt idx="26658">
                  <c:v>9</c:v>
                </c:pt>
                <c:pt idx="26668">
                  <c:v>9</c:v>
                </c:pt>
                <c:pt idx="26676">
                  <c:v>9</c:v>
                </c:pt>
                <c:pt idx="26685">
                  <c:v>9</c:v>
                </c:pt>
                <c:pt idx="26696">
                  <c:v>9</c:v>
                </c:pt>
                <c:pt idx="26705">
                  <c:v>9</c:v>
                </c:pt>
                <c:pt idx="26715">
                  <c:v>9</c:v>
                </c:pt>
                <c:pt idx="26723">
                  <c:v>9</c:v>
                </c:pt>
                <c:pt idx="26732">
                  <c:v>9</c:v>
                </c:pt>
                <c:pt idx="26743">
                  <c:v>9</c:v>
                </c:pt>
                <c:pt idx="26752">
                  <c:v>9</c:v>
                </c:pt>
                <c:pt idx="26762">
                  <c:v>9</c:v>
                </c:pt>
                <c:pt idx="26770">
                  <c:v>9</c:v>
                </c:pt>
                <c:pt idx="26779">
                  <c:v>9</c:v>
                </c:pt>
                <c:pt idx="26790">
                  <c:v>9</c:v>
                </c:pt>
                <c:pt idx="26799">
                  <c:v>9</c:v>
                </c:pt>
                <c:pt idx="26809">
                  <c:v>9</c:v>
                </c:pt>
                <c:pt idx="26817">
                  <c:v>9</c:v>
                </c:pt>
                <c:pt idx="26826">
                  <c:v>9</c:v>
                </c:pt>
                <c:pt idx="26837">
                  <c:v>9</c:v>
                </c:pt>
                <c:pt idx="26846">
                  <c:v>9</c:v>
                </c:pt>
                <c:pt idx="26856">
                  <c:v>9</c:v>
                </c:pt>
                <c:pt idx="26864">
                  <c:v>9</c:v>
                </c:pt>
                <c:pt idx="26873">
                  <c:v>9</c:v>
                </c:pt>
                <c:pt idx="26884">
                  <c:v>9</c:v>
                </c:pt>
                <c:pt idx="26893">
                  <c:v>9</c:v>
                </c:pt>
                <c:pt idx="26903">
                  <c:v>9</c:v>
                </c:pt>
                <c:pt idx="26911">
                  <c:v>9</c:v>
                </c:pt>
                <c:pt idx="26920">
                  <c:v>9</c:v>
                </c:pt>
                <c:pt idx="26931">
                  <c:v>9</c:v>
                </c:pt>
                <c:pt idx="26940">
                  <c:v>9</c:v>
                </c:pt>
                <c:pt idx="26950">
                  <c:v>9</c:v>
                </c:pt>
                <c:pt idx="26958">
                  <c:v>9</c:v>
                </c:pt>
                <c:pt idx="26967">
                  <c:v>9</c:v>
                </c:pt>
                <c:pt idx="26978">
                  <c:v>9</c:v>
                </c:pt>
                <c:pt idx="26987">
                  <c:v>9</c:v>
                </c:pt>
                <c:pt idx="26997">
                  <c:v>9</c:v>
                </c:pt>
                <c:pt idx="27005">
                  <c:v>9</c:v>
                </c:pt>
                <c:pt idx="27014">
                  <c:v>9</c:v>
                </c:pt>
                <c:pt idx="27025">
                  <c:v>9</c:v>
                </c:pt>
                <c:pt idx="27034">
                  <c:v>9</c:v>
                </c:pt>
                <c:pt idx="27044">
                  <c:v>9</c:v>
                </c:pt>
                <c:pt idx="27052">
                  <c:v>9</c:v>
                </c:pt>
                <c:pt idx="27061">
                  <c:v>9</c:v>
                </c:pt>
                <c:pt idx="27072">
                  <c:v>9</c:v>
                </c:pt>
                <c:pt idx="27081">
                  <c:v>9</c:v>
                </c:pt>
                <c:pt idx="27091">
                  <c:v>9</c:v>
                </c:pt>
                <c:pt idx="27099">
                  <c:v>9</c:v>
                </c:pt>
                <c:pt idx="27108">
                  <c:v>9</c:v>
                </c:pt>
                <c:pt idx="27119">
                  <c:v>9</c:v>
                </c:pt>
                <c:pt idx="27128">
                  <c:v>9</c:v>
                </c:pt>
                <c:pt idx="27138">
                  <c:v>9</c:v>
                </c:pt>
                <c:pt idx="27146">
                  <c:v>9</c:v>
                </c:pt>
                <c:pt idx="27155">
                  <c:v>9</c:v>
                </c:pt>
                <c:pt idx="27166">
                  <c:v>9</c:v>
                </c:pt>
                <c:pt idx="27175">
                  <c:v>9</c:v>
                </c:pt>
                <c:pt idx="27185">
                  <c:v>9</c:v>
                </c:pt>
                <c:pt idx="27193">
                  <c:v>9</c:v>
                </c:pt>
                <c:pt idx="27203">
                  <c:v>9</c:v>
                </c:pt>
                <c:pt idx="27213">
                  <c:v>9</c:v>
                </c:pt>
                <c:pt idx="27222">
                  <c:v>9</c:v>
                </c:pt>
                <c:pt idx="27232">
                  <c:v>9</c:v>
                </c:pt>
                <c:pt idx="27240">
                  <c:v>9</c:v>
                </c:pt>
                <c:pt idx="27249">
                  <c:v>9</c:v>
                </c:pt>
                <c:pt idx="27260">
                  <c:v>9</c:v>
                </c:pt>
                <c:pt idx="27269">
                  <c:v>9</c:v>
                </c:pt>
                <c:pt idx="27279">
                  <c:v>9</c:v>
                </c:pt>
                <c:pt idx="27287">
                  <c:v>9</c:v>
                </c:pt>
                <c:pt idx="27296">
                  <c:v>9</c:v>
                </c:pt>
                <c:pt idx="27307">
                  <c:v>9</c:v>
                </c:pt>
                <c:pt idx="27316">
                  <c:v>9</c:v>
                </c:pt>
                <c:pt idx="27326">
                  <c:v>9</c:v>
                </c:pt>
                <c:pt idx="27334">
                  <c:v>9</c:v>
                </c:pt>
                <c:pt idx="27343">
                  <c:v>9</c:v>
                </c:pt>
                <c:pt idx="27354">
                  <c:v>9</c:v>
                </c:pt>
                <c:pt idx="27363">
                  <c:v>9</c:v>
                </c:pt>
                <c:pt idx="27373">
                  <c:v>9</c:v>
                </c:pt>
                <c:pt idx="27381">
                  <c:v>9</c:v>
                </c:pt>
                <c:pt idx="27390">
                  <c:v>9</c:v>
                </c:pt>
                <c:pt idx="27401">
                  <c:v>9</c:v>
                </c:pt>
                <c:pt idx="27410">
                  <c:v>9</c:v>
                </c:pt>
                <c:pt idx="27420">
                  <c:v>9</c:v>
                </c:pt>
                <c:pt idx="27428">
                  <c:v>9</c:v>
                </c:pt>
                <c:pt idx="27437">
                  <c:v>9</c:v>
                </c:pt>
                <c:pt idx="27448">
                  <c:v>9</c:v>
                </c:pt>
                <c:pt idx="27457">
                  <c:v>9</c:v>
                </c:pt>
                <c:pt idx="27467">
                  <c:v>9</c:v>
                </c:pt>
                <c:pt idx="27475">
                  <c:v>9</c:v>
                </c:pt>
                <c:pt idx="27485">
                  <c:v>9</c:v>
                </c:pt>
                <c:pt idx="27495">
                  <c:v>9</c:v>
                </c:pt>
                <c:pt idx="27504">
                  <c:v>9</c:v>
                </c:pt>
                <c:pt idx="27514">
                  <c:v>9</c:v>
                </c:pt>
                <c:pt idx="27522">
                  <c:v>9</c:v>
                </c:pt>
                <c:pt idx="27531">
                  <c:v>9</c:v>
                </c:pt>
                <c:pt idx="27542">
                  <c:v>9</c:v>
                </c:pt>
                <c:pt idx="27551">
                  <c:v>9</c:v>
                </c:pt>
                <c:pt idx="27561">
                  <c:v>9</c:v>
                </c:pt>
                <c:pt idx="27569">
                  <c:v>9</c:v>
                </c:pt>
                <c:pt idx="27578">
                  <c:v>9</c:v>
                </c:pt>
                <c:pt idx="27589">
                  <c:v>9</c:v>
                </c:pt>
                <c:pt idx="27598">
                  <c:v>9</c:v>
                </c:pt>
                <c:pt idx="27608">
                  <c:v>9</c:v>
                </c:pt>
                <c:pt idx="27616">
                  <c:v>9</c:v>
                </c:pt>
                <c:pt idx="27625">
                  <c:v>9</c:v>
                </c:pt>
                <c:pt idx="27636">
                  <c:v>9</c:v>
                </c:pt>
                <c:pt idx="27645">
                  <c:v>9</c:v>
                </c:pt>
                <c:pt idx="27655">
                  <c:v>9</c:v>
                </c:pt>
                <c:pt idx="27663">
                  <c:v>9</c:v>
                </c:pt>
                <c:pt idx="27672">
                  <c:v>9</c:v>
                </c:pt>
                <c:pt idx="27683">
                  <c:v>9</c:v>
                </c:pt>
                <c:pt idx="27692">
                  <c:v>9</c:v>
                </c:pt>
                <c:pt idx="27702">
                  <c:v>9</c:v>
                </c:pt>
                <c:pt idx="27710">
                  <c:v>9</c:v>
                </c:pt>
                <c:pt idx="27719">
                  <c:v>9</c:v>
                </c:pt>
                <c:pt idx="27730">
                  <c:v>9</c:v>
                </c:pt>
                <c:pt idx="27739">
                  <c:v>9</c:v>
                </c:pt>
                <c:pt idx="27749">
                  <c:v>9</c:v>
                </c:pt>
                <c:pt idx="27757">
                  <c:v>9</c:v>
                </c:pt>
                <c:pt idx="27766">
                  <c:v>9</c:v>
                </c:pt>
                <c:pt idx="27777">
                  <c:v>9</c:v>
                </c:pt>
                <c:pt idx="27786">
                  <c:v>9</c:v>
                </c:pt>
                <c:pt idx="27796">
                  <c:v>9</c:v>
                </c:pt>
                <c:pt idx="27804">
                  <c:v>9</c:v>
                </c:pt>
                <c:pt idx="27813">
                  <c:v>9</c:v>
                </c:pt>
                <c:pt idx="27824">
                  <c:v>9</c:v>
                </c:pt>
                <c:pt idx="27833">
                  <c:v>9</c:v>
                </c:pt>
                <c:pt idx="27843">
                  <c:v>9</c:v>
                </c:pt>
                <c:pt idx="27851">
                  <c:v>9</c:v>
                </c:pt>
                <c:pt idx="27860">
                  <c:v>9</c:v>
                </c:pt>
                <c:pt idx="27871">
                  <c:v>9</c:v>
                </c:pt>
                <c:pt idx="27880">
                  <c:v>9</c:v>
                </c:pt>
                <c:pt idx="27890">
                  <c:v>9</c:v>
                </c:pt>
                <c:pt idx="27898">
                  <c:v>9</c:v>
                </c:pt>
                <c:pt idx="27907">
                  <c:v>9</c:v>
                </c:pt>
                <c:pt idx="27918">
                  <c:v>9</c:v>
                </c:pt>
                <c:pt idx="27927">
                  <c:v>9</c:v>
                </c:pt>
                <c:pt idx="27937">
                  <c:v>9</c:v>
                </c:pt>
                <c:pt idx="27945">
                  <c:v>9</c:v>
                </c:pt>
                <c:pt idx="27954">
                  <c:v>9</c:v>
                </c:pt>
                <c:pt idx="27965">
                  <c:v>9</c:v>
                </c:pt>
                <c:pt idx="27974">
                  <c:v>9</c:v>
                </c:pt>
                <c:pt idx="27984">
                  <c:v>9</c:v>
                </c:pt>
                <c:pt idx="27992">
                  <c:v>9</c:v>
                </c:pt>
                <c:pt idx="28001">
                  <c:v>9</c:v>
                </c:pt>
                <c:pt idx="28012">
                  <c:v>9</c:v>
                </c:pt>
                <c:pt idx="28021">
                  <c:v>9</c:v>
                </c:pt>
                <c:pt idx="28031">
                  <c:v>9</c:v>
                </c:pt>
                <c:pt idx="28039">
                  <c:v>9</c:v>
                </c:pt>
                <c:pt idx="28048">
                  <c:v>9</c:v>
                </c:pt>
                <c:pt idx="28059">
                  <c:v>9</c:v>
                </c:pt>
                <c:pt idx="28068">
                  <c:v>9</c:v>
                </c:pt>
                <c:pt idx="28078">
                  <c:v>9</c:v>
                </c:pt>
                <c:pt idx="28086">
                  <c:v>9</c:v>
                </c:pt>
                <c:pt idx="28095">
                  <c:v>9</c:v>
                </c:pt>
                <c:pt idx="28106">
                  <c:v>9</c:v>
                </c:pt>
                <c:pt idx="28115">
                  <c:v>9</c:v>
                </c:pt>
                <c:pt idx="28125">
                  <c:v>9</c:v>
                </c:pt>
                <c:pt idx="28133">
                  <c:v>9</c:v>
                </c:pt>
                <c:pt idx="28142">
                  <c:v>9</c:v>
                </c:pt>
                <c:pt idx="28153">
                  <c:v>9</c:v>
                </c:pt>
                <c:pt idx="28162">
                  <c:v>9</c:v>
                </c:pt>
                <c:pt idx="28172">
                  <c:v>9</c:v>
                </c:pt>
                <c:pt idx="28180">
                  <c:v>9</c:v>
                </c:pt>
                <c:pt idx="28189">
                  <c:v>9</c:v>
                </c:pt>
                <c:pt idx="28200">
                  <c:v>9</c:v>
                </c:pt>
                <c:pt idx="28209">
                  <c:v>9</c:v>
                </c:pt>
                <c:pt idx="28219">
                  <c:v>9</c:v>
                </c:pt>
                <c:pt idx="28227">
                  <c:v>9</c:v>
                </c:pt>
                <c:pt idx="28236">
                  <c:v>9</c:v>
                </c:pt>
                <c:pt idx="28247">
                  <c:v>9</c:v>
                </c:pt>
                <c:pt idx="28256">
                  <c:v>9</c:v>
                </c:pt>
                <c:pt idx="28266">
                  <c:v>9</c:v>
                </c:pt>
                <c:pt idx="28274">
                  <c:v>9</c:v>
                </c:pt>
                <c:pt idx="28283">
                  <c:v>9</c:v>
                </c:pt>
                <c:pt idx="28293">
                  <c:v>9</c:v>
                </c:pt>
                <c:pt idx="28302">
                  <c:v>9</c:v>
                </c:pt>
                <c:pt idx="28312">
                  <c:v>9</c:v>
                </c:pt>
                <c:pt idx="28320">
                  <c:v>9</c:v>
                </c:pt>
                <c:pt idx="28329">
                  <c:v>9</c:v>
                </c:pt>
                <c:pt idx="28340">
                  <c:v>9</c:v>
                </c:pt>
                <c:pt idx="28349">
                  <c:v>9</c:v>
                </c:pt>
                <c:pt idx="28359">
                  <c:v>9</c:v>
                </c:pt>
                <c:pt idx="28367">
                  <c:v>9</c:v>
                </c:pt>
                <c:pt idx="28376">
                  <c:v>9</c:v>
                </c:pt>
                <c:pt idx="28387">
                  <c:v>9</c:v>
                </c:pt>
                <c:pt idx="28396">
                  <c:v>9</c:v>
                </c:pt>
                <c:pt idx="28406">
                  <c:v>9</c:v>
                </c:pt>
                <c:pt idx="28414">
                  <c:v>9</c:v>
                </c:pt>
                <c:pt idx="28423">
                  <c:v>9</c:v>
                </c:pt>
                <c:pt idx="28434">
                  <c:v>9</c:v>
                </c:pt>
                <c:pt idx="28443">
                  <c:v>9</c:v>
                </c:pt>
                <c:pt idx="28453">
                  <c:v>9</c:v>
                </c:pt>
                <c:pt idx="28461">
                  <c:v>9</c:v>
                </c:pt>
                <c:pt idx="28470">
                  <c:v>9</c:v>
                </c:pt>
                <c:pt idx="28481">
                  <c:v>9</c:v>
                </c:pt>
                <c:pt idx="28490">
                  <c:v>9</c:v>
                </c:pt>
                <c:pt idx="28500">
                  <c:v>9</c:v>
                </c:pt>
                <c:pt idx="28508">
                  <c:v>9</c:v>
                </c:pt>
                <c:pt idx="28517">
                  <c:v>9</c:v>
                </c:pt>
                <c:pt idx="28528">
                  <c:v>9</c:v>
                </c:pt>
                <c:pt idx="28537">
                  <c:v>9</c:v>
                </c:pt>
                <c:pt idx="28547">
                  <c:v>9</c:v>
                </c:pt>
                <c:pt idx="28555">
                  <c:v>9</c:v>
                </c:pt>
                <c:pt idx="28564">
                  <c:v>9</c:v>
                </c:pt>
                <c:pt idx="28575">
                  <c:v>9</c:v>
                </c:pt>
                <c:pt idx="28584">
                  <c:v>9</c:v>
                </c:pt>
                <c:pt idx="28594">
                  <c:v>9</c:v>
                </c:pt>
                <c:pt idx="28602">
                  <c:v>9</c:v>
                </c:pt>
                <c:pt idx="28611">
                  <c:v>9</c:v>
                </c:pt>
                <c:pt idx="28622">
                  <c:v>9</c:v>
                </c:pt>
                <c:pt idx="28631">
                  <c:v>9</c:v>
                </c:pt>
                <c:pt idx="28641">
                  <c:v>9</c:v>
                </c:pt>
                <c:pt idx="28649">
                  <c:v>9</c:v>
                </c:pt>
                <c:pt idx="28658">
                  <c:v>9</c:v>
                </c:pt>
                <c:pt idx="28669">
                  <c:v>9</c:v>
                </c:pt>
                <c:pt idx="28678">
                  <c:v>9</c:v>
                </c:pt>
                <c:pt idx="28688">
                  <c:v>9</c:v>
                </c:pt>
                <c:pt idx="28696">
                  <c:v>9</c:v>
                </c:pt>
                <c:pt idx="28705">
                  <c:v>9</c:v>
                </c:pt>
                <c:pt idx="28716">
                  <c:v>9</c:v>
                </c:pt>
                <c:pt idx="28725">
                  <c:v>9</c:v>
                </c:pt>
                <c:pt idx="28735">
                  <c:v>9</c:v>
                </c:pt>
                <c:pt idx="28743">
                  <c:v>9</c:v>
                </c:pt>
                <c:pt idx="28752">
                  <c:v>9</c:v>
                </c:pt>
                <c:pt idx="28763">
                  <c:v>9</c:v>
                </c:pt>
                <c:pt idx="28772">
                  <c:v>9</c:v>
                </c:pt>
                <c:pt idx="28782">
                  <c:v>9</c:v>
                </c:pt>
                <c:pt idx="28790">
                  <c:v>9</c:v>
                </c:pt>
                <c:pt idx="28799">
                  <c:v>9</c:v>
                </c:pt>
                <c:pt idx="28810">
                  <c:v>9</c:v>
                </c:pt>
                <c:pt idx="28819">
                  <c:v>9</c:v>
                </c:pt>
                <c:pt idx="28829">
                  <c:v>9</c:v>
                </c:pt>
                <c:pt idx="28837">
                  <c:v>9</c:v>
                </c:pt>
                <c:pt idx="28846">
                  <c:v>9</c:v>
                </c:pt>
                <c:pt idx="28857">
                  <c:v>9</c:v>
                </c:pt>
                <c:pt idx="28866">
                  <c:v>9</c:v>
                </c:pt>
                <c:pt idx="28876">
                  <c:v>9</c:v>
                </c:pt>
                <c:pt idx="28884">
                  <c:v>9</c:v>
                </c:pt>
                <c:pt idx="28893">
                  <c:v>9</c:v>
                </c:pt>
                <c:pt idx="28904">
                  <c:v>9</c:v>
                </c:pt>
                <c:pt idx="28913">
                  <c:v>9</c:v>
                </c:pt>
                <c:pt idx="28923">
                  <c:v>9</c:v>
                </c:pt>
                <c:pt idx="28931">
                  <c:v>9</c:v>
                </c:pt>
                <c:pt idx="28940">
                  <c:v>9</c:v>
                </c:pt>
                <c:pt idx="28951">
                  <c:v>9</c:v>
                </c:pt>
                <c:pt idx="28960">
                  <c:v>9</c:v>
                </c:pt>
                <c:pt idx="28970">
                  <c:v>9</c:v>
                </c:pt>
                <c:pt idx="28978">
                  <c:v>9</c:v>
                </c:pt>
                <c:pt idx="28987">
                  <c:v>9</c:v>
                </c:pt>
                <c:pt idx="28998">
                  <c:v>9</c:v>
                </c:pt>
                <c:pt idx="29007">
                  <c:v>9</c:v>
                </c:pt>
                <c:pt idx="29015">
                  <c:v>9</c:v>
                </c:pt>
                <c:pt idx="29025">
                  <c:v>9</c:v>
                </c:pt>
                <c:pt idx="29034">
                  <c:v>9</c:v>
                </c:pt>
                <c:pt idx="29045">
                  <c:v>9</c:v>
                </c:pt>
                <c:pt idx="29054">
                  <c:v>9</c:v>
                </c:pt>
                <c:pt idx="29063">
                  <c:v>9</c:v>
                </c:pt>
                <c:pt idx="29072">
                  <c:v>9</c:v>
                </c:pt>
                <c:pt idx="29081">
                  <c:v>9</c:v>
                </c:pt>
                <c:pt idx="29092">
                  <c:v>9</c:v>
                </c:pt>
                <c:pt idx="29101">
                  <c:v>9</c:v>
                </c:pt>
                <c:pt idx="29111">
                  <c:v>9</c:v>
                </c:pt>
                <c:pt idx="29119">
                  <c:v>9</c:v>
                </c:pt>
                <c:pt idx="29128">
                  <c:v>9</c:v>
                </c:pt>
                <c:pt idx="29139">
                  <c:v>9</c:v>
                </c:pt>
                <c:pt idx="29148">
                  <c:v>9</c:v>
                </c:pt>
                <c:pt idx="29158">
                  <c:v>9</c:v>
                </c:pt>
                <c:pt idx="29166">
                  <c:v>9</c:v>
                </c:pt>
                <c:pt idx="29175">
                  <c:v>9</c:v>
                </c:pt>
                <c:pt idx="29186">
                  <c:v>9</c:v>
                </c:pt>
                <c:pt idx="29195">
                  <c:v>9</c:v>
                </c:pt>
                <c:pt idx="29205">
                  <c:v>9</c:v>
                </c:pt>
                <c:pt idx="29213">
                  <c:v>9</c:v>
                </c:pt>
                <c:pt idx="29222">
                  <c:v>9</c:v>
                </c:pt>
                <c:pt idx="29233">
                  <c:v>9</c:v>
                </c:pt>
                <c:pt idx="29242">
                  <c:v>9</c:v>
                </c:pt>
                <c:pt idx="29252">
                  <c:v>9</c:v>
                </c:pt>
                <c:pt idx="29260">
                  <c:v>9</c:v>
                </c:pt>
                <c:pt idx="29269">
                  <c:v>9</c:v>
                </c:pt>
                <c:pt idx="29280">
                  <c:v>9</c:v>
                </c:pt>
                <c:pt idx="29289">
                  <c:v>9</c:v>
                </c:pt>
                <c:pt idx="29299">
                  <c:v>9</c:v>
                </c:pt>
                <c:pt idx="29307">
                  <c:v>9</c:v>
                </c:pt>
                <c:pt idx="29316">
                  <c:v>9</c:v>
                </c:pt>
                <c:pt idx="29327">
                  <c:v>9</c:v>
                </c:pt>
                <c:pt idx="29336">
                  <c:v>9</c:v>
                </c:pt>
                <c:pt idx="29346">
                  <c:v>9</c:v>
                </c:pt>
                <c:pt idx="29354">
                  <c:v>9</c:v>
                </c:pt>
                <c:pt idx="29363">
                  <c:v>9</c:v>
                </c:pt>
                <c:pt idx="29374">
                  <c:v>9</c:v>
                </c:pt>
                <c:pt idx="29383">
                  <c:v>9</c:v>
                </c:pt>
                <c:pt idx="29393">
                  <c:v>9</c:v>
                </c:pt>
                <c:pt idx="29401">
                  <c:v>9</c:v>
                </c:pt>
                <c:pt idx="29410">
                  <c:v>9</c:v>
                </c:pt>
                <c:pt idx="29421">
                  <c:v>9</c:v>
                </c:pt>
                <c:pt idx="29430">
                  <c:v>9</c:v>
                </c:pt>
                <c:pt idx="29440">
                  <c:v>9</c:v>
                </c:pt>
                <c:pt idx="29448">
                  <c:v>9</c:v>
                </c:pt>
                <c:pt idx="29457">
                  <c:v>9</c:v>
                </c:pt>
                <c:pt idx="29468">
                  <c:v>9</c:v>
                </c:pt>
                <c:pt idx="29477">
                  <c:v>9</c:v>
                </c:pt>
                <c:pt idx="29487">
                  <c:v>9</c:v>
                </c:pt>
                <c:pt idx="29495">
                  <c:v>9</c:v>
                </c:pt>
                <c:pt idx="29504">
                  <c:v>9</c:v>
                </c:pt>
                <c:pt idx="29515">
                  <c:v>9</c:v>
                </c:pt>
                <c:pt idx="29524">
                  <c:v>9</c:v>
                </c:pt>
                <c:pt idx="29534">
                  <c:v>9</c:v>
                </c:pt>
                <c:pt idx="29542">
                  <c:v>9</c:v>
                </c:pt>
                <c:pt idx="29551">
                  <c:v>9</c:v>
                </c:pt>
                <c:pt idx="29562">
                  <c:v>9</c:v>
                </c:pt>
                <c:pt idx="29571">
                  <c:v>9</c:v>
                </c:pt>
                <c:pt idx="29581">
                  <c:v>9</c:v>
                </c:pt>
                <c:pt idx="29589">
                  <c:v>9</c:v>
                </c:pt>
                <c:pt idx="29598">
                  <c:v>9</c:v>
                </c:pt>
                <c:pt idx="29609">
                  <c:v>9</c:v>
                </c:pt>
                <c:pt idx="29617">
                  <c:v>9</c:v>
                </c:pt>
                <c:pt idx="29628">
                  <c:v>9</c:v>
                </c:pt>
                <c:pt idx="29636">
                  <c:v>9</c:v>
                </c:pt>
                <c:pt idx="29645">
                  <c:v>9</c:v>
                </c:pt>
                <c:pt idx="29656">
                  <c:v>9</c:v>
                </c:pt>
                <c:pt idx="29665">
                  <c:v>9</c:v>
                </c:pt>
                <c:pt idx="29675">
                  <c:v>9</c:v>
                </c:pt>
                <c:pt idx="29683">
                  <c:v>9</c:v>
                </c:pt>
                <c:pt idx="29692">
                  <c:v>9</c:v>
                </c:pt>
                <c:pt idx="29703">
                  <c:v>9</c:v>
                </c:pt>
                <c:pt idx="29712">
                  <c:v>9</c:v>
                </c:pt>
                <c:pt idx="29722">
                  <c:v>9</c:v>
                </c:pt>
                <c:pt idx="29730">
                  <c:v>9</c:v>
                </c:pt>
                <c:pt idx="29739">
                  <c:v>9</c:v>
                </c:pt>
                <c:pt idx="29750">
                  <c:v>9</c:v>
                </c:pt>
                <c:pt idx="29759">
                  <c:v>9</c:v>
                </c:pt>
                <c:pt idx="29769">
                  <c:v>9</c:v>
                </c:pt>
                <c:pt idx="29777">
                  <c:v>9</c:v>
                </c:pt>
                <c:pt idx="29786">
                  <c:v>9</c:v>
                </c:pt>
                <c:pt idx="29797">
                  <c:v>9</c:v>
                </c:pt>
                <c:pt idx="29806">
                  <c:v>9</c:v>
                </c:pt>
                <c:pt idx="29816">
                  <c:v>9</c:v>
                </c:pt>
                <c:pt idx="29824">
                  <c:v>9</c:v>
                </c:pt>
                <c:pt idx="29833">
                  <c:v>9</c:v>
                </c:pt>
                <c:pt idx="29844">
                  <c:v>9</c:v>
                </c:pt>
                <c:pt idx="29852">
                  <c:v>9</c:v>
                </c:pt>
                <c:pt idx="29863">
                  <c:v>9</c:v>
                </c:pt>
                <c:pt idx="29871">
                  <c:v>9</c:v>
                </c:pt>
                <c:pt idx="29880">
                  <c:v>9</c:v>
                </c:pt>
                <c:pt idx="29891">
                  <c:v>9</c:v>
                </c:pt>
                <c:pt idx="29899">
                  <c:v>9</c:v>
                </c:pt>
                <c:pt idx="29910">
                  <c:v>9</c:v>
                </c:pt>
                <c:pt idx="29918">
                  <c:v>9</c:v>
                </c:pt>
                <c:pt idx="29927">
                  <c:v>9</c:v>
                </c:pt>
                <c:pt idx="29938">
                  <c:v>9</c:v>
                </c:pt>
                <c:pt idx="29947">
                  <c:v>9</c:v>
                </c:pt>
                <c:pt idx="29957">
                  <c:v>9</c:v>
                </c:pt>
                <c:pt idx="29965">
                  <c:v>9</c:v>
                </c:pt>
                <c:pt idx="29974">
                  <c:v>9</c:v>
                </c:pt>
                <c:pt idx="29985">
                  <c:v>9</c:v>
                </c:pt>
                <c:pt idx="29994">
                  <c:v>9</c:v>
                </c:pt>
                <c:pt idx="30004">
                  <c:v>9</c:v>
                </c:pt>
                <c:pt idx="30012">
                  <c:v>9</c:v>
                </c:pt>
                <c:pt idx="30021">
                  <c:v>9</c:v>
                </c:pt>
                <c:pt idx="30032">
                  <c:v>9</c:v>
                </c:pt>
                <c:pt idx="30040">
                  <c:v>9</c:v>
                </c:pt>
                <c:pt idx="30051">
                  <c:v>9</c:v>
                </c:pt>
                <c:pt idx="30059">
                  <c:v>9</c:v>
                </c:pt>
                <c:pt idx="30068">
                  <c:v>9</c:v>
                </c:pt>
                <c:pt idx="30079">
                  <c:v>9</c:v>
                </c:pt>
                <c:pt idx="30088">
                  <c:v>9</c:v>
                </c:pt>
                <c:pt idx="30098">
                  <c:v>9</c:v>
                </c:pt>
                <c:pt idx="30106">
                  <c:v>9</c:v>
                </c:pt>
                <c:pt idx="30115">
                  <c:v>9</c:v>
                </c:pt>
                <c:pt idx="30126">
                  <c:v>9</c:v>
                </c:pt>
                <c:pt idx="30135">
                  <c:v>9</c:v>
                </c:pt>
                <c:pt idx="30145">
                  <c:v>9</c:v>
                </c:pt>
                <c:pt idx="30153">
                  <c:v>9</c:v>
                </c:pt>
                <c:pt idx="30162">
                  <c:v>9</c:v>
                </c:pt>
                <c:pt idx="30173">
                  <c:v>9</c:v>
                </c:pt>
                <c:pt idx="30182">
                  <c:v>9</c:v>
                </c:pt>
                <c:pt idx="30192">
                  <c:v>9</c:v>
                </c:pt>
                <c:pt idx="30200">
                  <c:v>9</c:v>
                </c:pt>
                <c:pt idx="30209">
                  <c:v>9</c:v>
                </c:pt>
                <c:pt idx="30220">
                  <c:v>9</c:v>
                </c:pt>
                <c:pt idx="30229">
                  <c:v>9</c:v>
                </c:pt>
                <c:pt idx="30239">
                  <c:v>9</c:v>
                </c:pt>
                <c:pt idx="30247">
                  <c:v>9</c:v>
                </c:pt>
                <c:pt idx="30256">
                  <c:v>9</c:v>
                </c:pt>
                <c:pt idx="30267">
                  <c:v>9</c:v>
                </c:pt>
                <c:pt idx="30275">
                  <c:v>9</c:v>
                </c:pt>
                <c:pt idx="30283">
                  <c:v>9</c:v>
                </c:pt>
                <c:pt idx="30293">
                  <c:v>9</c:v>
                </c:pt>
                <c:pt idx="30302">
                  <c:v>9</c:v>
                </c:pt>
                <c:pt idx="30313">
                  <c:v>9</c:v>
                </c:pt>
                <c:pt idx="30322">
                  <c:v>9</c:v>
                </c:pt>
                <c:pt idx="30330">
                  <c:v>9</c:v>
                </c:pt>
                <c:pt idx="30340">
                  <c:v>9</c:v>
                </c:pt>
                <c:pt idx="30349">
                  <c:v>9</c:v>
                </c:pt>
                <c:pt idx="30360">
                  <c:v>9</c:v>
                </c:pt>
                <c:pt idx="30369">
                  <c:v>9</c:v>
                </c:pt>
                <c:pt idx="30377">
                  <c:v>9</c:v>
                </c:pt>
                <c:pt idx="30387">
                  <c:v>9</c:v>
                </c:pt>
                <c:pt idx="30396">
                  <c:v>9</c:v>
                </c:pt>
                <c:pt idx="30407">
                  <c:v>9</c:v>
                </c:pt>
                <c:pt idx="30416">
                  <c:v>9</c:v>
                </c:pt>
                <c:pt idx="30426">
                  <c:v>9</c:v>
                </c:pt>
                <c:pt idx="30434">
                  <c:v>9</c:v>
                </c:pt>
                <c:pt idx="30443">
                  <c:v>9</c:v>
                </c:pt>
                <c:pt idx="30454">
                  <c:v>9</c:v>
                </c:pt>
                <c:pt idx="30463">
                  <c:v>9</c:v>
                </c:pt>
                <c:pt idx="30473">
                  <c:v>9</c:v>
                </c:pt>
                <c:pt idx="30481">
                  <c:v>9</c:v>
                </c:pt>
                <c:pt idx="30490">
                  <c:v>9</c:v>
                </c:pt>
                <c:pt idx="30501">
                  <c:v>9</c:v>
                </c:pt>
                <c:pt idx="30510">
                  <c:v>9</c:v>
                </c:pt>
                <c:pt idx="30520">
                  <c:v>9</c:v>
                </c:pt>
                <c:pt idx="30528">
                  <c:v>9</c:v>
                </c:pt>
                <c:pt idx="30537">
                  <c:v>9</c:v>
                </c:pt>
                <c:pt idx="30548">
                  <c:v>9</c:v>
                </c:pt>
                <c:pt idx="30556">
                  <c:v>9</c:v>
                </c:pt>
                <c:pt idx="30567">
                  <c:v>9</c:v>
                </c:pt>
                <c:pt idx="30575">
                  <c:v>9</c:v>
                </c:pt>
                <c:pt idx="30584">
                  <c:v>9</c:v>
                </c:pt>
                <c:pt idx="30595">
                  <c:v>9</c:v>
                </c:pt>
                <c:pt idx="30604">
                  <c:v>9</c:v>
                </c:pt>
                <c:pt idx="30614">
                  <c:v>9</c:v>
                </c:pt>
                <c:pt idx="30622">
                  <c:v>9</c:v>
                </c:pt>
                <c:pt idx="30631">
                  <c:v>9</c:v>
                </c:pt>
                <c:pt idx="30642">
                  <c:v>9</c:v>
                </c:pt>
                <c:pt idx="30651">
                  <c:v>9</c:v>
                </c:pt>
                <c:pt idx="30661">
                  <c:v>9</c:v>
                </c:pt>
                <c:pt idx="30669">
                  <c:v>9</c:v>
                </c:pt>
                <c:pt idx="30678">
                  <c:v>9</c:v>
                </c:pt>
                <c:pt idx="30689">
                  <c:v>9</c:v>
                </c:pt>
                <c:pt idx="30698">
                  <c:v>9</c:v>
                </c:pt>
                <c:pt idx="30708">
                  <c:v>9</c:v>
                </c:pt>
                <c:pt idx="30716">
                  <c:v>9</c:v>
                </c:pt>
                <c:pt idx="30725">
                  <c:v>9</c:v>
                </c:pt>
                <c:pt idx="30736">
                  <c:v>9</c:v>
                </c:pt>
                <c:pt idx="30745">
                  <c:v>9</c:v>
                </c:pt>
                <c:pt idx="30755">
                  <c:v>9</c:v>
                </c:pt>
                <c:pt idx="30763">
                  <c:v>9</c:v>
                </c:pt>
                <c:pt idx="30772">
                  <c:v>9</c:v>
                </c:pt>
                <c:pt idx="30783">
                  <c:v>9</c:v>
                </c:pt>
                <c:pt idx="30792">
                  <c:v>9</c:v>
                </c:pt>
                <c:pt idx="30802">
                  <c:v>9</c:v>
                </c:pt>
                <c:pt idx="30810">
                  <c:v>9</c:v>
                </c:pt>
                <c:pt idx="30819">
                  <c:v>9</c:v>
                </c:pt>
                <c:pt idx="30830">
                  <c:v>9</c:v>
                </c:pt>
                <c:pt idx="30839">
                  <c:v>9</c:v>
                </c:pt>
                <c:pt idx="30849">
                  <c:v>9</c:v>
                </c:pt>
                <c:pt idx="30857">
                  <c:v>9</c:v>
                </c:pt>
                <c:pt idx="30866">
                  <c:v>9</c:v>
                </c:pt>
                <c:pt idx="30877">
                  <c:v>9</c:v>
                </c:pt>
                <c:pt idx="30886">
                  <c:v>9</c:v>
                </c:pt>
                <c:pt idx="30896">
                  <c:v>9</c:v>
                </c:pt>
                <c:pt idx="30904">
                  <c:v>9</c:v>
                </c:pt>
                <c:pt idx="30913">
                  <c:v>9</c:v>
                </c:pt>
                <c:pt idx="30924">
                  <c:v>9</c:v>
                </c:pt>
                <c:pt idx="30932">
                  <c:v>9</c:v>
                </c:pt>
                <c:pt idx="30943">
                  <c:v>9</c:v>
                </c:pt>
                <c:pt idx="30951">
                  <c:v>9</c:v>
                </c:pt>
                <c:pt idx="30960">
                  <c:v>9</c:v>
                </c:pt>
                <c:pt idx="30971">
                  <c:v>9</c:v>
                </c:pt>
                <c:pt idx="30980">
                  <c:v>9</c:v>
                </c:pt>
                <c:pt idx="30990">
                  <c:v>9</c:v>
                </c:pt>
                <c:pt idx="30998">
                  <c:v>9</c:v>
                </c:pt>
                <c:pt idx="31007">
                  <c:v>9</c:v>
                </c:pt>
                <c:pt idx="31018">
                  <c:v>9</c:v>
                </c:pt>
                <c:pt idx="31026">
                  <c:v>9</c:v>
                </c:pt>
                <c:pt idx="31037">
                  <c:v>9</c:v>
                </c:pt>
                <c:pt idx="31045">
                  <c:v>9</c:v>
                </c:pt>
                <c:pt idx="31054">
                  <c:v>9</c:v>
                </c:pt>
                <c:pt idx="31065">
                  <c:v>9</c:v>
                </c:pt>
                <c:pt idx="31073">
                  <c:v>9</c:v>
                </c:pt>
                <c:pt idx="31084">
                  <c:v>9</c:v>
                </c:pt>
                <c:pt idx="31092">
                  <c:v>9</c:v>
                </c:pt>
                <c:pt idx="31101">
                  <c:v>9</c:v>
                </c:pt>
                <c:pt idx="31112">
                  <c:v>9</c:v>
                </c:pt>
                <c:pt idx="31121">
                  <c:v>9</c:v>
                </c:pt>
                <c:pt idx="31131">
                  <c:v>9</c:v>
                </c:pt>
                <c:pt idx="31139">
                  <c:v>9</c:v>
                </c:pt>
                <c:pt idx="31148">
                  <c:v>9</c:v>
                </c:pt>
                <c:pt idx="31159">
                  <c:v>9</c:v>
                </c:pt>
                <c:pt idx="31167">
                  <c:v>9</c:v>
                </c:pt>
                <c:pt idx="31178">
                  <c:v>9</c:v>
                </c:pt>
                <c:pt idx="31186">
                  <c:v>9</c:v>
                </c:pt>
                <c:pt idx="31195">
                  <c:v>9</c:v>
                </c:pt>
                <c:pt idx="31206">
                  <c:v>9</c:v>
                </c:pt>
                <c:pt idx="31214">
                  <c:v>9</c:v>
                </c:pt>
                <c:pt idx="31225">
                  <c:v>9</c:v>
                </c:pt>
                <c:pt idx="31233">
                  <c:v>9</c:v>
                </c:pt>
                <c:pt idx="31242">
                  <c:v>9</c:v>
                </c:pt>
                <c:pt idx="31253">
                  <c:v>9</c:v>
                </c:pt>
                <c:pt idx="31262">
                  <c:v>9</c:v>
                </c:pt>
                <c:pt idx="31272">
                  <c:v>9</c:v>
                </c:pt>
                <c:pt idx="31280">
                  <c:v>9</c:v>
                </c:pt>
                <c:pt idx="31289">
                  <c:v>9</c:v>
                </c:pt>
                <c:pt idx="31300">
                  <c:v>9</c:v>
                </c:pt>
                <c:pt idx="31308">
                  <c:v>9</c:v>
                </c:pt>
                <c:pt idx="31319">
                  <c:v>9</c:v>
                </c:pt>
                <c:pt idx="31327">
                  <c:v>9</c:v>
                </c:pt>
                <c:pt idx="31336">
                  <c:v>9</c:v>
                </c:pt>
                <c:pt idx="31347">
                  <c:v>9</c:v>
                </c:pt>
                <c:pt idx="31355">
                  <c:v>9</c:v>
                </c:pt>
                <c:pt idx="31366">
                  <c:v>9</c:v>
                </c:pt>
                <c:pt idx="31374">
                  <c:v>9</c:v>
                </c:pt>
                <c:pt idx="31383">
                  <c:v>9</c:v>
                </c:pt>
                <c:pt idx="31394">
                  <c:v>9</c:v>
                </c:pt>
                <c:pt idx="31402">
                  <c:v>9</c:v>
                </c:pt>
                <c:pt idx="31413">
                  <c:v>9</c:v>
                </c:pt>
                <c:pt idx="31421">
                  <c:v>9</c:v>
                </c:pt>
                <c:pt idx="31430">
                  <c:v>9</c:v>
                </c:pt>
                <c:pt idx="31441">
                  <c:v>9</c:v>
                </c:pt>
                <c:pt idx="31450">
                  <c:v>9</c:v>
                </c:pt>
                <c:pt idx="31460">
                  <c:v>9</c:v>
                </c:pt>
                <c:pt idx="31468">
                  <c:v>9</c:v>
                </c:pt>
                <c:pt idx="31477">
                  <c:v>9</c:v>
                </c:pt>
                <c:pt idx="31488">
                  <c:v>9</c:v>
                </c:pt>
                <c:pt idx="31496">
                  <c:v>9</c:v>
                </c:pt>
                <c:pt idx="31507">
                  <c:v>9</c:v>
                </c:pt>
                <c:pt idx="31515">
                  <c:v>9</c:v>
                </c:pt>
                <c:pt idx="31524">
                  <c:v>9</c:v>
                </c:pt>
                <c:pt idx="31535">
                  <c:v>9</c:v>
                </c:pt>
                <c:pt idx="31543">
                  <c:v>9</c:v>
                </c:pt>
                <c:pt idx="31554">
                  <c:v>9</c:v>
                </c:pt>
                <c:pt idx="31562">
                  <c:v>9</c:v>
                </c:pt>
                <c:pt idx="31571">
                  <c:v>9</c:v>
                </c:pt>
                <c:pt idx="31582">
                  <c:v>9</c:v>
                </c:pt>
                <c:pt idx="31590">
                  <c:v>9</c:v>
                </c:pt>
                <c:pt idx="31601">
                  <c:v>9</c:v>
                </c:pt>
                <c:pt idx="31609">
                  <c:v>9</c:v>
                </c:pt>
                <c:pt idx="31618">
                  <c:v>9</c:v>
                </c:pt>
                <c:pt idx="31629">
                  <c:v>9</c:v>
                </c:pt>
                <c:pt idx="31637">
                  <c:v>9</c:v>
                </c:pt>
                <c:pt idx="31648">
                  <c:v>9</c:v>
                </c:pt>
                <c:pt idx="31656">
                  <c:v>9</c:v>
                </c:pt>
                <c:pt idx="31665">
                  <c:v>9</c:v>
                </c:pt>
                <c:pt idx="31676">
                  <c:v>9</c:v>
                </c:pt>
                <c:pt idx="31684">
                  <c:v>9</c:v>
                </c:pt>
                <c:pt idx="31695">
                  <c:v>9</c:v>
                </c:pt>
                <c:pt idx="31703">
                  <c:v>9</c:v>
                </c:pt>
                <c:pt idx="31712">
                  <c:v>9</c:v>
                </c:pt>
                <c:pt idx="31723">
                  <c:v>9</c:v>
                </c:pt>
                <c:pt idx="31731">
                  <c:v>9</c:v>
                </c:pt>
                <c:pt idx="31742">
                  <c:v>9</c:v>
                </c:pt>
                <c:pt idx="31750">
                  <c:v>9</c:v>
                </c:pt>
                <c:pt idx="31759">
                  <c:v>9</c:v>
                </c:pt>
                <c:pt idx="31770">
                  <c:v>9</c:v>
                </c:pt>
                <c:pt idx="31778">
                  <c:v>9</c:v>
                </c:pt>
                <c:pt idx="31789">
                  <c:v>9</c:v>
                </c:pt>
                <c:pt idx="31797">
                  <c:v>9</c:v>
                </c:pt>
                <c:pt idx="31806">
                  <c:v>9</c:v>
                </c:pt>
                <c:pt idx="31817">
                  <c:v>9</c:v>
                </c:pt>
                <c:pt idx="31826">
                  <c:v>9</c:v>
                </c:pt>
                <c:pt idx="31836">
                  <c:v>9</c:v>
                </c:pt>
                <c:pt idx="31844">
                  <c:v>9</c:v>
                </c:pt>
                <c:pt idx="31854">
                  <c:v>9</c:v>
                </c:pt>
                <c:pt idx="31864">
                  <c:v>9</c:v>
                </c:pt>
                <c:pt idx="31872">
                  <c:v>9</c:v>
                </c:pt>
                <c:pt idx="31883">
                  <c:v>9</c:v>
                </c:pt>
                <c:pt idx="31891">
                  <c:v>9</c:v>
                </c:pt>
                <c:pt idx="31900">
                  <c:v>9</c:v>
                </c:pt>
                <c:pt idx="31911">
                  <c:v>9</c:v>
                </c:pt>
                <c:pt idx="31919">
                  <c:v>9</c:v>
                </c:pt>
                <c:pt idx="31930">
                  <c:v>9</c:v>
                </c:pt>
                <c:pt idx="31938">
                  <c:v>9</c:v>
                </c:pt>
                <c:pt idx="31948">
                  <c:v>9</c:v>
                </c:pt>
                <c:pt idx="31958">
                  <c:v>9</c:v>
                </c:pt>
                <c:pt idx="31967">
                  <c:v>9</c:v>
                </c:pt>
                <c:pt idx="31977">
                  <c:v>9</c:v>
                </c:pt>
                <c:pt idx="31985">
                  <c:v>9</c:v>
                </c:pt>
                <c:pt idx="31995">
                  <c:v>9</c:v>
                </c:pt>
                <c:pt idx="32005">
                  <c:v>9</c:v>
                </c:pt>
                <c:pt idx="32014">
                  <c:v>9</c:v>
                </c:pt>
                <c:pt idx="32024">
                  <c:v>9</c:v>
                </c:pt>
                <c:pt idx="32032">
                  <c:v>9</c:v>
                </c:pt>
                <c:pt idx="32042">
                  <c:v>9</c:v>
                </c:pt>
                <c:pt idx="32052">
                  <c:v>9</c:v>
                </c:pt>
                <c:pt idx="32060">
                  <c:v>9</c:v>
                </c:pt>
                <c:pt idx="32071">
                  <c:v>9</c:v>
                </c:pt>
                <c:pt idx="32079">
                  <c:v>9</c:v>
                </c:pt>
                <c:pt idx="32089">
                  <c:v>9</c:v>
                </c:pt>
                <c:pt idx="32099">
                  <c:v>9</c:v>
                </c:pt>
                <c:pt idx="32108">
                  <c:v>9</c:v>
                </c:pt>
                <c:pt idx="32118">
                  <c:v>9</c:v>
                </c:pt>
                <c:pt idx="32126">
                  <c:v>9</c:v>
                </c:pt>
                <c:pt idx="32136">
                  <c:v>9</c:v>
                </c:pt>
                <c:pt idx="32146">
                  <c:v>9</c:v>
                </c:pt>
                <c:pt idx="32155">
                  <c:v>9</c:v>
                </c:pt>
                <c:pt idx="32165">
                  <c:v>9</c:v>
                </c:pt>
                <c:pt idx="32173">
                  <c:v>9</c:v>
                </c:pt>
                <c:pt idx="32183">
                  <c:v>9</c:v>
                </c:pt>
                <c:pt idx="32193">
                  <c:v>9</c:v>
                </c:pt>
                <c:pt idx="32202">
                  <c:v>9</c:v>
                </c:pt>
                <c:pt idx="32212">
                  <c:v>9</c:v>
                </c:pt>
                <c:pt idx="32220">
                  <c:v>9</c:v>
                </c:pt>
                <c:pt idx="32230">
                  <c:v>9</c:v>
                </c:pt>
                <c:pt idx="32240">
                  <c:v>9</c:v>
                </c:pt>
                <c:pt idx="32249">
                  <c:v>9</c:v>
                </c:pt>
                <c:pt idx="32259">
                  <c:v>9</c:v>
                </c:pt>
                <c:pt idx="32266">
                  <c:v>9</c:v>
                </c:pt>
                <c:pt idx="32277">
                  <c:v>9</c:v>
                </c:pt>
                <c:pt idx="32287">
                  <c:v>9</c:v>
                </c:pt>
                <c:pt idx="32296">
                  <c:v>9</c:v>
                </c:pt>
                <c:pt idx="32306">
                  <c:v>9</c:v>
                </c:pt>
                <c:pt idx="32314">
                  <c:v>9</c:v>
                </c:pt>
                <c:pt idx="32324">
                  <c:v>9</c:v>
                </c:pt>
                <c:pt idx="32334">
                  <c:v>9</c:v>
                </c:pt>
                <c:pt idx="32343">
                  <c:v>9</c:v>
                </c:pt>
                <c:pt idx="32353">
                  <c:v>9</c:v>
                </c:pt>
                <c:pt idx="32361">
                  <c:v>9</c:v>
                </c:pt>
                <c:pt idx="32371">
                  <c:v>9</c:v>
                </c:pt>
                <c:pt idx="32381">
                  <c:v>9</c:v>
                </c:pt>
                <c:pt idx="32390">
                  <c:v>9</c:v>
                </c:pt>
                <c:pt idx="32400">
                  <c:v>9</c:v>
                </c:pt>
                <c:pt idx="32408">
                  <c:v>9</c:v>
                </c:pt>
                <c:pt idx="32418">
                  <c:v>9</c:v>
                </c:pt>
                <c:pt idx="32428">
                  <c:v>9</c:v>
                </c:pt>
                <c:pt idx="32437">
                  <c:v>9</c:v>
                </c:pt>
                <c:pt idx="32447">
                  <c:v>9</c:v>
                </c:pt>
                <c:pt idx="32455">
                  <c:v>9</c:v>
                </c:pt>
                <c:pt idx="32465">
                  <c:v>9</c:v>
                </c:pt>
                <c:pt idx="32475">
                  <c:v>9</c:v>
                </c:pt>
                <c:pt idx="32484">
                  <c:v>9</c:v>
                </c:pt>
                <c:pt idx="32494">
                  <c:v>9</c:v>
                </c:pt>
                <c:pt idx="32501">
                  <c:v>9</c:v>
                </c:pt>
                <c:pt idx="32512">
                  <c:v>9</c:v>
                </c:pt>
                <c:pt idx="32522">
                  <c:v>9</c:v>
                </c:pt>
                <c:pt idx="32531">
                  <c:v>9</c:v>
                </c:pt>
                <c:pt idx="32541">
                  <c:v>9</c:v>
                </c:pt>
                <c:pt idx="32549">
                  <c:v>9</c:v>
                </c:pt>
                <c:pt idx="32559">
                  <c:v>9</c:v>
                </c:pt>
                <c:pt idx="32569">
                  <c:v>9</c:v>
                </c:pt>
                <c:pt idx="32578">
                  <c:v>9</c:v>
                </c:pt>
                <c:pt idx="32588">
                  <c:v>9</c:v>
                </c:pt>
                <c:pt idx="32596">
                  <c:v>9</c:v>
                </c:pt>
                <c:pt idx="32606">
                  <c:v>9</c:v>
                </c:pt>
                <c:pt idx="32616">
                  <c:v>9</c:v>
                </c:pt>
                <c:pt idx="32625">
                  <c:v>9</c:v>
                </c:pt>
                <c:pt idx="32635">
                  <c:v>9</c:v>
                </c:pt>
                <c:pt idx="32643">
                  <c:v>9</c:v>
                </c:pt>
                <c:pt idx="32652">
                  <c:v>9</c:v>
                </c:pt>
                <c:pt idx="32662">
                  <c:v>9</c:v>
                </c:pt>
                <c:pt idx="32671">
                  <c:v>9</c:v>
                </c:pt>
                <c:pt idx="32680">
                  <c:v>9</c:v>
                </c:pt>
                <c:pt idx="32689">
                  <c:v>9</c:v>
                </c:pt>
                <c:pt idx="32699">
                  <c:v>9</c:v>
                </c:pt>
                <c:pt idx="32709">
                  <c:v>9</c:v>
                </c:pt>
                <c:pt idx="32717">
                  <c:v>9</c:v>
                </c:pt>
                <c:pt idx="32726">
                  <c:v>9</c:v>
                </c:pt>
                <c:pt idx="32736">
                  <c:v>9</c:v>
                </c:pt>
                <c:pt idx="32745">
                  <c:v>9</c:v>
                </c:pt>
                <c:pt idx="32756">
                  <c:v>9</c:v>
                </c:pt>
                <c:pt idx="32765">
                  <c:v>9</c:v>
                </c:pt>
                <c:pt idx="32773">
                  <c:v>9</c:v>
                </c:pt>
                <c:pt idx="32783">
                  <c:v>9</c:v>
                </c:pt>
                <c:pt idx="32793">
                  <c:v>9</c:v>
                </c:pt>
                <c:pt idx="32803">
                  <c:v>9</c:v>
                </c:pt>
                <c:pt idx="32812">
                  <c:v>9</c:v>
                </c:pt>
                <c:pt idx="32820">
                  <c:v>9</c:v>
                </c:pt>
                <c:pt idx="32830">
                  <c:v>9</c:v>
                </c:pt>
                <c:pt idx="32839">
                  <c:v>9</c:v>
                </c:pt>
                <c:pt idx="32850">
                  <c:v>9</c:v>
                </c:pt>
                <c:pt idx="32858">
                  <c:v>9</c:v>
                </c:pt>
                <c:pt idx="32867">
                  <c:v>9</c:v>
                </c:pt>
                <c:pt idx="32876">
                  <c:v>9</c:v>
                </c:pt>
                <c:pt idx="32887">
                  <c:v>9</c:v>
                </c:pt>
                <c:pt idx="32897">
                  <c:v>9</c:v>
                </c:pt>
                <c:pt idx="32906">
                  <c:v>9</c:v>
                </c:pt>
                <c:pt idx="32914">
                  <c:v>9</c:v>
                </c:pt>
                <c:pt idx="32924">
                  <c:v>9</c:v>
                </c:pt>
                <c:pt idx="32934">
                  <c:v>9</c:v>
                </c:pt>
                <c:pt idx="32944">
                  <c:v>9</c:v>
                </c:pt>
                <c:pt idx="32953">
                  <c:v>9</c:v>
                </c:pt>
                <c:pt idx="32961">
                  <c:v>9</c:v>
                </c:pt>
                <c:pt idx="32971">
                  <c:v>9</c:v>
                </c:pt>
                <c:pt idx="32981">
                  <c:v>9</c:v>
                </c:pt>
                <c:pt idx="32991">
                  <c:v>9</c:v>
                </c:pt>
                <c:pt idx="32999">
                  <c:v>9</c:v>
                </c:pt>
                <c:pt idx="33008">
                  <c:v>9</c:v>
                </c:pt>
                <c:pt idx="33017">
                  <c:v>9</c:v>
                </c:pt>
                <c:pt idx="33028">
                  <c:v>9</c:v>
                </c:pt>
                <c:pt idx="33038">
                  <c:v>9</c:v>
                </c:pt>
                <c:pt idx="33047">
                  <c:v>9</c:v>
                </c:pt>
                <c:pt idx="33055">
                  <c:v>9</c:v>
                </c:pt>
                <c:pt idx="33065">
                  <c:v>9</c:v>
                </c:pt>
                <c:pt idx="33075">
                  <c:v>9</c:v>
                </c:pt>
                <c:pt idx="33085">
                  <c:v>9</c:v>
                </c:pt>
                <c:pt idx="33094">
                  <c:v>9</c:v>
                </c:pt>
                <c:pt idx="33104">
                  <c:v>9</c:v>
                </c:pt>
                <c:pt idx="33112">
                  <c:v>9</c:v>
                </c:pt>
                <c:pt idx="33122">
                  <c:v>9</c:v>
                </c:pt>
                <c:pt idx="33132">
                  <c:v>9</c:v>
                </c:pt>
                <c:pt idx="33140">
                  <c:v>9</c:v>
                </c:pt>
                <c:pt idx="33150">
                  <c:v>9</c:v>
                </c:pt>
                <c:pt idx="33159">
                  <c:v>9</c:v>
                </c:pt>
                <c:pt idx="33169">
                  <c:v>9</c:v>
                </c:pt>
                <c:pt idx="33179">
                  <c:v>9</c:v>
                </c:pt>
                <c:pt idx="33188">
                  <c:v>9</c:v>
                </c:pt>
                <c:pt idx="33197">
                  <c:v>9</c:v>
                </c:pt>
                <c:pt idx="33206">
                  <c:v>9</c:v>
                </c:pt>
                <c:pt idx="33216">
                  <c:v>9</c:v>
                </c:pt>
                <c:pt idx="33226">
                  <c:v>9</c:v>
                </c:pt>
                <c:pt idx="33235">
                  <c:v>9</c:v>
                </c:pt>
                <c:pt idx="33245">
                  <c:v>9</c:v>
                </c:pt>
                <c:pt idx="33253">
                  <c:v>9</c:v>
                </c:pt>
                <c:pt idx="33263">
                  <c:v>9</c:v>
                </c:pt>
                <c:pt idx="33273">
                  <c:v>9</c:v>
                </c:pt>
                <c:pt idx="33282">
                  <c:v>9</c:v>
                </c:pt>
                <c:pt idx="33292">
                  <c:v>9</c:v>
                </c:pt>
                <c:pt idx="33300">
                  <c:v>9</c:v>
                </c:pt>
                <c:pt idx="33310">
                  <c:v>9</c:v>
                </c:pt>
                <c:pt idx="33320">
                  <c:v>9</c:v>
                </c:pt>
                <c:pt idx="33329">
                  <c:v>9</c:v>
                </c:pt>
                <c:pt idx="33339">
                  <c:v>9</c:v>
                </c:pt>
                <c:pt idx="33347">
                  <c:v>9</c:v>
                </c:pt>
                <c:pt idx="33357">
                  <c:v>9</c:v>
                </c:pt>
                <c:pt idx="33367">
                  <c:v>9</c:v>
                </c:pt>
                <c:pt idx="33376">
                  <c:v>9</c:v>
                </c:pt>
                <c:pt idx="33386">
                  <c:v>9</c:v>
                </c:pt>
                <c:pt idx="33394">
                  <c:v>9</c:v>
                </c:pt>
                <c:pt idx="33404">
                  <c:v>9</c:v>
                </c:pt>
                <c:pt idx="33414">
                  <c:v>9</c:v>
                </c:pt>
                <c:pt idx="33423">
                  <c:v>9</c:v>
                </c:pt>
                <c:pt idx="33433">
                  <c:v>9</c:v>
                </c:pt>
                <c:pt idx="33441">
                  <c:v>9</c:v>
                </c:pt>
                <c:pt idx="33451">
                  <c:v>9</c:v>
                </c:pt>
                <c:pt idx="33461">
                  <c:v>9</c:v>
                </c:pt>
                <c:pt idx="33470">
                  <c:v>9</c:v>
                </c:pt>
                <c:pt idx="33480">
                  <c:v>9</c:v>
                </c:pt>
                <c:pt idx="33488">
                  <c:v>9</c:v>
                </c:pt>
                <c:pt idx="33498">
                  <c:v>9</c:v>
                </c:pt>
                <c:pt idx="33508">
                  <c:v>9</c:v>
                </c:pt>
                <c:pt idx="33517">
                  <c:v>9</c:v>
                </c:pt>
                <c:pt idx="33527">
                  <c:v>9</c:v>
                </c:pt>
                <c:pt idx="33535">
                  <c:v>9</c:v>
                </c:pt>
                <c:pt idx="33545">
                  <c:v>9</c:v>
                </c:pt>
                <c:pt idx="33555">
                  <c:v>9</c:v>
                </c:pt>
                <c:pt idx="33564">
                  <c:v>9</c:v>
                </c:pt>
                <c:pt idx="33574">
                  <c:v>9</c:v>
                </c:pt>
                <c:pt idx="33582">
                  <c:v>9</c:v>
                </c:pt>
                <c:pt idx="33592">
                  <c:v>9</c:v>
                </c:pt>
                <c:pt idx="33602">
                  <c:v>9</c:v>
                </c:pt>
                <c:pt idx="33611">
                  <c:v>9</c:v>
                </c:pt>
                <c:pt idx="33621">
                  <c:v>9</c:v>
                </c:pt>
                <c:pt idx="33629">
                  <c:v>9</c:v>
                </c:pt>
                <c:pt idx="33639">
                  <c:v>9</c:v>
                </c:pt>
                <c:pt idx="33649">
                  <c:v>9</c:v>
                </c:pt>
                <c:pt idx="33658">
                  <c:v>9</c:v>
                </c:pt>
                <c:pt idx="33668">
                  <c:v>9</c:v>
                </c:pt>
                <c:pt idx="33676">
                  <c:v>9</c:v>
                </c:pt>
                <c:pt idx="33686">
                  <c:v>9</c:v>
                </c:pt>
                <c:pt idx="33696">
                  <c:v>9</c:v>
                </c:pt>
                <c:pt idx="33705">
                  <c:v>9</c:v>
                </c:pt>
                <c:pt idx="33715">
                  <c:v>9</c:v>
                </c:pt>
                <c:pt idx="33723">
                  <c:v>9</c:v>
                </c:pt>
                <c:pt idx="33733">
                  <c:v>9</c:v>
                </c:pt>
                <c:pt idx="33743">
                  <c:v>9</c:v>
                </c:pt>
                <c:pt idx="33752">
                  <c:v>9</c:v>
                </c:pt>
                <c:pt idx="33762">
                  <c:v>9</c:v>
                </c:pt>
                <c:pt idx="33770">
                  <c:v>9</c:v>
                </c:pt>
                <c:pt idx="33780">
                  <c:v>9</c:v>
                </c:pt>
                <c:pt idx="33790">
                  <c:v>9</c:v>
                </c:pt>
                <c:pt idx="33799">
                  <c:v>9</c:v>
                </c:pt>
                <c:pt idx="33809">
                  <c:v>9</c:v>
                </c:pt>
                <c:pt idx="33817">
                  <c:v>9</c:v>
                </c:pt>
                <c:pt idx="33827">
                  <c:v>9</c:v>
                </c:pt>
                <c:pt idx="33837">
                  <c:v>9</c:v>
                </c:pt>
                <c:pt idx="33846">
                  <c:v>9</c:v>
                </c:pt>
                <c:pt idx="33856">
                  <c:v>9</c:v>
                </c:pt>
                <c:pt idx="33864">
                  <c:v>9</c:v>
                </c:pt>
                <c:pt idx="33874">
                  <c:v>9</c:v>
                </c:pt>
                <c:pt idx="33884">
                  <c:v>9</c:v>
                </c:pt>
                <c:pt idx="33893">
                  <c:v>9</c:v>
                </c:pt>
                <c:pt idx="33903">
                  <c:v>9</c:v>
                </c:pt>
                <c:pt idx="33911">
                  <c:v>9</c:v>
                </c:pt>
                <c:pt idx="33921">
                  <c:v>9</c:v>
                </c:pt>
                <c:pt idx="33931">
                  <c:v>9</c:v>
                </c:pt>
                <c:pt idx="33940">
                  <c:v>9</c:v>
                </c:pt>
                <c:pt idx="33950">
                  <c:v>9</c:v>
                </c:pt>
                <c:pt idx="33958">
                  <c:v>9</c:v>
                </c:pt>
                <c:pt idx="33968">
                  <c:v>9</c:v>
                </c:pt>
                <c:pt idx="33978">
                  <c:v>9</c:v>
                </c:pt>
                <c:pt idx="33987">
                  <c:v>9</c:v>
                </c:pt>
                <c:pt idx="33997">
                  <c:v>9</c:v>
                </c:pt>
                <c:pt idx="34004">
                  <c:v>9</c:v>
                </c:pt>
                <c:pt idx="34015">
                  <c:v>9</c:v>
                </c:pt>
                <c:pt idx="34025">
                  <c:v>9</c:v>
                </c:pt>
                <c:pt idx="34034">
                  <c:v>9</c:v>
                </c:pt>
                <c:pt idx="34044">
                  <c:v>9</c:v>
                </c:pt>
                <c:pt idx="34052">
                  <c:v>9</c:v>
                </c:pt>
                <c:pt idx="34062">
                  <c:v>9</c:v>
                </c:pt>
                <c:pt idx="34072">
                  <c:v>9</c:v>
                </c:pt>
                <c:pt idx="34081">
                  <c:v>9</c:v>
                </c:pt>
                <c:pt idx="34091">
                  <c:v>9</c:v>
                </c:pt>
                <c:pt idx="34099">
                  <c:v>9</c:v>
                </c:pt>
                <c:pt idx="34109">
                  <c:v>9</c:v>
                </c:pt>
                <c:pt idx="34119">
                  <c:v>9</c:v>
                </c:pt>
                <c:pt idx="34128">
                  <c:v>9</c:v>
                </c:pt>
                <c:pt idx="34137">
                  <c:v>9</c:v>
                </c:pt>
                <c:pt idx="34145">
                  <c:v>9</c:v>
                </c:pt>
                <c:pt idx="34156">
                  <c:v>9</c:v>
                </c:pt>
                <c:pt idx="34166">
                  <c:v>9</c:v>
                </c:pt>
                <c:pt idx="34175">
                  <c:v>9</c:v>
                </c:pt>
                <c:pt idx="34185">
                  <c:v>9</c:v>
                </c:pt>
                <c:pt idx="34193">
                  <c:v>9</c:v>
                </c:pt>
                <c:pt idx="34203">
                  <c:v>9</c:v>
                </c:pt>
                <c:pt idx="34213">
                  <c:v>9</c:v>
                </c:pt>
                <c:pt idx="34222">
                  <c:v>9</c:v>
                </c:pt>
                <c:pt idx="34232">
                  <c:v>9</c:v>
                </c:pt>
                <c:pt idx="34240">
                  <c:v>9</c:v>
                </c:pt>
                <c:pt idx="34250">
                  <c:v>9</c:v>
                </c:pt>
                <c:pt idx="34260">
                  <c:v>9</c:v>
                </c:pt>
                <c:pt idx="34269">
                  <c:v>9</c:v>
                </c:pt>
                <c:pt idx="34279">
                  <c:v>9</c:v>
                </c:pt>
                <c:pt idx="34286">
                  <c:v>9</c:v>
                </c:pt>
                <c:pt idx="34297">
                  <c:v>9</c:v>
                </c:pt>
                <c:pt idx="34307">
                  <c:v>9</c:v>
                </c:pt>
                <c:pt idx="34316">
                  <c:v>9</c:v>
                </c:pt>
                <c:pt idx="34326">
                  <c:v>9</c:v>
                </c:pt>
                <c:pt idx="34334">
                  <c:v>9</c:v>
                </c:pt>
                <c:pt idx="34344">
                  <c:v>9</c:v>
                </c:pt>
                <c:pt idx="34354">
                  <c:v>9</c:v>
                </c:pt>
                <c:pt idx="34363">
                  <c:v>9</c:v>
                </c:pt>
                <c:pt idx="34372">
                  <c:v>9</c:v>
                </c:pt>
                <c:pt idx="34381">
                  <c:v>9</c:v>
                </c:pt>
                <c:pt idx="34391">
                  <c:v>9</c:v>
                </c:pt>
                <c:pt idx="34401">
                  <c:v>9</c:v>
                </c:pt>
                <c:pt idx="34410">
                  <c:v>9</c:v>
                </c:pt>
                <c:pt idx="34420">
                  <c:v>9</c:v>
                </c:pt>
                <c:pt idx="34427">
                  <c:v>9</c:v>
                </c:pt>
                <c:pt idx="34438">
                  <c:v>9</c:v>
                </c:pt>
                <c:pt idx="34448">
                  <c:v>9</c:v>
                </c:pt>
                <c:pt idx="34457">
                  <c:v>9</c:v>
                </c:pt>
                <c:pt idx="34467">
                  <c:v>9</c:v>
                </c:pt>
                <c:pt idx="34475">
                  <c:v>9</c:v>
                </c:pt>
                <c:pt idx="34485">
                  <c:v>9</c:v>
                </c:pt>
                <c:pt idx="34495">
                  <c:v>9</c:v>
                </c:pt>
                <c:pt idx="34504">
                  <c:v>9</c:v>
                </c:pt>
                <c:pt idx="34514">
                  <c:v>9</c:v>
                </c:pt>
                <c:pt idx="34522">
                  <c:v>9</c:v>
                </c:pt>
                <c:pt idx="34532">
                  <c:v>9</c:v>
                </c:pt>
                <c:pt idx="34542">
                  <c:v>9</c:v>
                </c:pt>
                <c:pt idx="34551">
                  <c:v>9</c:v>
                </c:pt>
                <c:pt idx="34560">
                  <c:v>9</c:v>
                </c:pt>
                <c:pt idx="34568">
                  <c:v>9</c:v>
                </c:pt>
                <c:pt idx="34579">
                  <c:v>9</c:v>
                </c:pt>
                <c:pt idx="34589">
                  <c:v>9</c:v>
                </c:pt>
                <c:pt idx="34598">
                  <c:v>9</c:v>
                </c:pt>
                <c:pt idx="34607">
                  <c:v>9</c:v>
                </c:pt>
                <c:pt idx="34615">
                  <c:v>9</c:v>
                </c:pt>
                <c:pt idx="34626">
                  <c:v>9</c:v>
                </c:pt>
                <c:pt idx="34636">
                  <c:v>9</c:v>
                </c:pt>
                <c:pt idx="34645">
                  <c:v>9</c:v>
                </c:pt>
                <c:pt idx="34655">
                  <c:v>9</c:v>
                </c:pt>
                <c:pt idx="34662">
                  <c:v>9</c:v>
                </c:pt>
                <c:pt idx="34673">
                  <c:v>9</c:v>
                </c:pt>
                <c:pt idx="34683">
                  <c:v>9</c:v>
                </c:pt>
                <c:pt idx="34692">
                  <c:v>9</c:v>
                </c:pt>
                <c:pt idx="34702">
                  <c:v>9</c:v>
                </c:pt>
                <c:pt idx="34709">
                  <c:v>9</c:v>
                </c:pt>
                <c:pt idx="34719">
                  <c:v>9</c:v>
                </c:pt>
                <c:pt idx="34729">
                  <c:v>9</c:v>
                </c:pt>
                <c:pt idx="34738">
                  <c:v>9</c:v>
                </c:pt>
                <c:pt idx="34748">
                  <c:v>9</c:v>
                </c:pt>
                <c:pt idx="34755">
                  <c:v>9</c:v>
                </c:pt>
                <c:pt idx="34766">
                  <c:v>9</c:v>
                </c:pt>
                <c:pt idx="34776">
                  <c:v>9</c:v>
                </c:pt>
                <c:pt idx="34785">
                  <c:v>9</c:v>
                </c:pt>
                <c:pt idx="34794">
                  <c:v>9</c:v>
                </c:pt>
                <c:pt idx="34802">
                  <c:v>9</c:v>
                </c:pt>
                <c:pt idx="34813">
                  <c:v>9</c:v>
                </c:pt>
                <c:pt idx="34823">
                  <c:v>9</c:v>
                </c:pt>
                <c:pt idx="34832">
                  <c:v>9</c:v>
                </c:pt>
                <c:pt idx="34842">
                  <c:v>9</c:v>
                </c:pt>
                <c:pt idx="34849">
                  <c:v>9</c:v>
                </c:pt>
                <c:pt idx="34860">
                  <c:v>9</c:v>
                </c:pt>
                <c:pt idx="34870">
                  <c:v>9</c:v>
                </c:pt>
                <c:pt idx="34879">
                  <c:v>9</c:v>
                </c:pt>
                <c:pt idx="34889">
                  <c:v>9</c:v>
                </c:pt>
                <c:pt idx="34897">
                  <c:v>9</c:v>
                </c:pt>
                <c:pt idx="34907">
                  <c:v>9</c:v>
                </c:pt>
                <c:pt idx="34917">
                  <c:v>9</c:v>
                </c:pt>
                <c:pt idx="34926">
                  <c:v>9</c:v>
                </c:pt>
                <c:pt idx="34936">
                  <c:v>9</c:v>
                </c:pt>
                <c:pt idx="34944">
                  <c:v>9</c:v>
                </c:pt>
                <c:pt idx="34954">
                  <c:v>9</c:v>
                </c:pt>
                <c:pt idx="34964">
                  <c:v>9</c:v>
                </c:pt>
                <c:pt idx="34973">
                  <c:v>9</c:v>
                </c:pt>
                <c:pt idx="34983">
                  <c:v>9</c:v>
                </c:pt>
                <c:pt idx="34991">
                  <c:v>9</c:v>
                </c:pt>
                <c:pt idx="35001">
                  <c:v>9</c:v>
                </c:pt>
                <c:pt idx="35011">
                  <c:v>9</c:v>
                </c:pt>
                <c:pt idx="35020">
                  <c:v>9</c:v>
                </c:pt>
                <c:pt idx="35029">
                  <c:v>9</c:v>
                </c:pt>
                <c:pt idx="35037">
                  <c:v>9</c:v>
                </c:pt>
                <c:pt idx="35048">
                  <c:v>9</c:v>
                </c:pt>
                <c:pt idx="35058">
                  <c:v>9</c:v>
                </c:pt>
                <c:pt idx="35067">
                  <c:v>9</c:v>
                </c:pt>
                <c:pt idx="35076">
                  <c:v>9</c:v>
                </c:pt>
                <c:pt idx="35084">
                  <c:v>9</c:v>
                </c:pt>
                <c:pt idx="35095">
                  <c:v>9</c:v>
                </c:pt>
                <c:pt idx="35105">
                  <c:v>9</c:v>
                </c:pt>
                <c:pt idx="35114">
                  <c:v>9</c:v>
                </c:pt>
                <c:pt idx="35124">
                  <c:v>9</c:v>
                </c:pt>
                <c:pt idx="35131">
                  <c:v>9</c:v>
                </c:pt>
                <c:pt idx="35142">
                  <c:v>9</c:v>
                </c:pt>
                <c:pt idx="35152">
                  <c:v>9</c:v>
                </c:pt>
                <c:pt idx="35161">
                  <c:v>9</c:v>
                </c:pt>
                <c:pt idx="35171">
                  <c:v>9</c:v>
                </c:pt>
                <c:pt idx="35179">
                  <c:v>9</c:v>
                </c:pt>
                <c:pt idx="35189">
                  <c:v>9</c:v>
                </c:pt>
                <c:pt idx="35199">
                  <c:v>9</c:v>
                </c:pt>
                <c:pt idx="35208">
                  <c:v>9</c:v>
                </c:pt>
                <c:pt idx="35217">
                  <c:v>9</c:v>
                </c:pt>
                <c:pt idx="35225">
                  <c:v>9</c:v>
                </c:pt>
                <c:pt idx="35236">
                  <c:v>9</c:v>
                </c:pt>
                <c:pt idx="35246">
                  <c:v>9</c:v>
                </c:pt>
                <c:pt idx="35255">
                  <c:v>9</c:v>
                </c:pt>
                <c:pt idx="35265">
                  <c:v>9</c:v>
                </c:pt>
                <c:pt idx="35272">
                  <c:v>9</c:v>
                </c:pt>
                <c:pt idx="35283">
                  <c:v>9</c:v>
                </c:pt>
                <c:pt idx="35293">
                  <c:v>9</c:v>
                </c:pt>
                <c:pt idx="35302">
                  <c:v>9</c:v>
                </c:pt>
                <c:pt idx="35312">
                  <c:v>9</c:v>
                </c:pt>
                <c:pt idx="35320">
                  <c:v>9</c:v>
                </c:pt>
                <c:pt idx="35330">
                  <c:v>9</c:v>
                </c:pt>
                <c:pt idx="35340">
                  <c:v>9</c:v>
                </c:pt>
                <c:pt idx="35349">
                  <c:v>9</c:v>
                </c:pt>
                <c:pt idx="35358">
                  <c:v>9</c:v>
                </c:pt>
                <c:pt idx="35366">
                  <c:v>9</c:v>
                </c:pt>
                <c:pt idx="35377">
                  <c:v>9</c:v>
                </c:pt>
                <c:pt idx="35387">
                  <c:v>9</c:v>
                </c:pt>
                <c:pt idx="35396">
                  <c:v>9</c:v>
                </c:pt>
                <c:pt idx="35405">
                  <c:v>9</c:v>
                </c:pt>
                <c:pt idx="35414">
                  <c:v>9</c:v>
                </c:pt>
                <c:pt idx="35424">
                  <c:v>9</c:v>
                </c:pt>
                <c:pt idx="35434">
                  <c:v>9</c:v>
                </c:pt>
                <c:pt idx="35443">
                  <c:v>9</c:v>
                </c:pt>
                <c:pt idx="35453">
                  <c:v>9</c:v>
                </c:pt>
                <c:pt idx="35460">
                  <c:v>9</c:v>
                </c:pt>
                <c:pt idx="35471">
                  <c:v>9</c:v>
                </c:pt>
                <c:pt idx="35481">
                  <c:v>9</c:v>
                </c:pt>
                <c:pt idx="35490">
                  <c:v>9</c:v>
                </c:pt>
                <c:pt idx="35499">
                  <c:v>9</c:v>
                </c:pt>
                <c:pt idx="35507">
                  <c:v>9</c:v>
                </c:pt>
                <c:pt idx="35518">
                  <c:v>9</c:v>
                </c:pt>
                <c:pt idx="35528">
                  <c:v>9</c:v>
                </c:pt>
                <c:pt idx="35537">
                  <c:v>9</c:v>
                </c:pt>
                <c:pt idx="35546">
                  <c:v>9</c:v>
                </c:pt>
                <c:pt idx="35555">
                  <c:v>9</c:v>
                </c:pt>
                <c:pt idx="35565">
                  <c:v>9</c:v>
                </c:pt>
                <c:pt idx="35575">
                  <c:v>9</c:v>
                </c:pt>
                <c:pt idx="35584">
                  <c:v>9</c:v>
                </c:pt>
                <c:pt idx="35594">
                  <c:v>9</c:v>
                </c:pt>
                <c:pt idx="35601">
                  <c:v>9</c:v>
                </c:pt>
                <c:pt idx="35612">
                  <c:v>9</c:v>
                </c:pt>
                <c:pt idx="35622">
                  <c:v>9</c:v>
                </c:pt>
                <c:pt idx="35631">
                  <c:v>9</c:v>
                </c:pt>
                <c:pt idx="35641">
                  <c:v>9</c:v>
                </c:pt>
                <c:pt idx="35648">
                  <c:v>9</c:v>
                </c:pt>
                <c:pt idx="35659">
                  <c:v>9</c:v>
                </c:pt>
                <c:pt idx="35669">
                  <c:v>9</c:v>
                </c:pt>
                <c:pt idx="35678">
                  <c:v>9</c:v>
                </c:pt>
                <c:pt idx="35688">
                  <c:v>9</c:v>
                </c:pt>
                <c:pt idx="35695">
                  <c:v>9</c:v>
                </c:pt>
                <c:pt idx="35706">
                  <c:v>9</c:v>
                </c:pt>
                <c:pt idx="35716">
                  <c:v>9</c:v>
                </c:pt>
                <c:pt idx="35725">
                  <c:v>9</c:v>
                </c:pt>
                <c:pt idx="35734">
                  <c:v>9</c:v>
                </c:pt>
                <c:pt idx="35742">
                  <c:v>9</c:v>
                </c:pt>
                <c:pt idx="35753">
                  <c:v>9</c:v>
                </c:pt>
                <c:pt idx="35763">
                  <c:v>9</c:v>
                </c:pt>
                <c:pt idx="35772">
                  <c:v>9</c:v>
                </c:pt>
                <c:pt idx="35782">
                  <c:v>9</c:v>
                </c:pt>
                <c:pt idx="35789">
                  <c:v>9</c:v>
                </c:pt>
                <c:pt idx="35800">
                  <c:v>9</c:v>
                </c:pt>
                <c:pt idx="35810">
                  <c:v>9</c:v>
                </c:pt>
                <c:pt idx="35819">
                  <c:v>9</c:v>
                </c:pt>
                <c:pt idx="35828">
                  <c:v>9</c:v>
                </c:pt>
                <c:pt idx="35836">
                  <c:v>9</c:v>
                </c:pt>
                <c:pt idx="35847">
                  <c:v>9</c:v>
                </c:pt>
                <c:pt idx="35857">
                  <c:v>9</c:v>
                </c:pt>
                <c:pt idx="35866">
                  <c:v>9</c:v>
                </c:pt>
                <c:pt idx="35876">
                  <c:v>9</c:v>
                </c:pt>
                <c:pt idx="35883">
                  <c:v>9</c:v>
                </c:pt>
                <c:pt idx="35894">
                  <c:v>9</c:v>
                </c:pt>
                <c:pt idx="35904">
                  <c:v>9</c:v>
                </c:pt>
                <c:pt idx="35913">
                  <c:v>9</c:v>
                </c:pt>
                <c:pt idx="35922">
                  <c:v>9</c:v>
                </c:pt>
                <c:pt idx="35930">
                  <c:v>9</c:v>
                </c:pt>
                <c:pt idx="35941">
                  <c:v>9</c:v>
                </c:pt>
                <c:pt idx="35951">
                  <c:v>9</c:v>
                </c:pt>
                <c:pt idx="35960">
                  <c:v>9</c:v>
                </c:pt>
                <c:pt idx="35969">
                  <c:v>9</c:v>
                </c:pt>
                <c:pt idx="35977">
                  <c:v>9</c:v>
                </c:pt>
                <c:pt idx="35988">
                  <c:v>9</c:v>
                </c:pt>
                <c:pt idx="35998">
                  <c:v>9</c:v>
                </c:pt>
                <c:pt idx="36007">
                  <c:v>9</c:v>
                </c:pt>
                <c:pt idx="36016">
                  <c:v>9</c:v>
                </c:pt>
                <c:pt idx="36024">
                  <c:v>9</c:v>
                </c:pt>
                <c:pt idx="36035">
                  <c:v>9</c:v>
                </c:pt>
                <c:pt idx="36045">
                  <c:v>9</c:v>
                </c:pt>
                <c:pt idx="36054">
                  <c:v>9</c:v>
                </c:pt>
                <c:pt idx="36063">
                  <c:v>9</c:v>
                </c:pt>
                <c:pt idx="36071">
                  <c:v>9</c:v>
                </c:pt>
                <c:pt idx="36082">
                  <c:v>9</c:v>
                </c:pt>
                <c:pt idx="36092">
                  <c:v>9</c:v>
                </c:pt>
                <c:pt idx="36101">
                  <c:v>9</c:v>
                </c:pt>
                <c:pt idx="36110">
                  <c:v>9</c:v>
                </c:pt>
                <c:pt idx="36118">
                  <c:v>9</c:v>
                </c:pt>
                <c:pt idx="36129">
                  <c:v>9</c:v>
                </c:pt>
                <c:pt idx="36139">
                  <c:v>9</c:v>
                </c:pt>
                <c:pt idx="36148">
                  <c:v>9</c:v>
                </c:pt>
                <c:pt idx="36157">
                  <c:v>9</c:v>
                </c:pt>
                <c:pt idx="36165">
                  <c:v>9</c:v>
                </c:pt>
                <c:pt idx="36176">
                  <c:v>9</c:v>
                </c:pt>
                <c:pt idx="36186">
                  <c:v>9</c:v>
                </c:pt>
                <c:pt idx="36195">
                  <c:v>9</c:v>
                </c:pt>
                <c:pt idx="36204">
                  <c:v>9</c:v>
                </c:pt>
                <c:pt idx="36212">
                  <c:v>9</c:v>
                </c:pt>
                <c:pt idx="36223">
                  <c:v>9</c:v>
                </c:pt>
                <c:pt idx="36233">
                  <c:v>9</c:v>
                </c:pt>
                <c:pt idx="36242">
                  <c:v>9</c:v>
                </c:pt>
                <c:pt idx="36252">
                  <c:v>9</c:v>
                </c:pt>
                <c:pt idx="36259">
                  <c:v>9</c:v>
                </c:pt>
                <c:pt idx="36270">
                  <c:v>9</c:v>
                </c:pt>
                <c:pt idx="36280">
                  <c:v>9</c:v>
                </c:pt>
                <c:pt idx="36289">
                  <c:v>9</c:v>
                </c:pt>
                <c:pt idx="36298">
                  <c:v>9</c:v>
                </c:pt>
                <c:pt idx="36306">
                  <c:v>9</c:v>
                </c:pt>
                <c:pt idx="36317">
                  <c:v>9</c:v>
                </c:pt>
                <c:pt idx="36327">
                  <c:v>9</c:v>
                </c:pt>
                <c:pt idx="36336">
                  <c:v>9</c:v>
                </c:pt>
                <c:pt idx="36346">
                  <c:v>9</c:v>
                </c:pt>
                <c:pt idx="36353">
                  <c:v>9</c:v>
                </c:pt>
                <c:pt idx="36364">
                  <c:v>9</c:v>
                </c:pt>
                <c:pt idx="36374">
                  <c:v>9</c:v>
                </c:pt>
                <c:pt idx="36383">
                  <c:v>9</c:v>
                </c:pt>
                <c:pt idx="36393">
                  <c:v>9</c:v>
                </c:pt>
                <c:pt idx="36400">
                  <c:v>9</c:v>
                </c:pt>
                <c:pt idx="36411">
                  <c:v>9</c:v>
                </c:pt>
                <c:pt idx="36421">
                  <c:v>9</c:v>
                </c:pt>
                <c:pt idx="36430">
                  <c:v>9</c:v>
                </c:pt>
                <c:pt idx="36440">
                  <c:v>9</c:v>
                </c:pt>
                <c:pt idx="36447">
                  <c:v>9</c:v>
                </c:pt>
                <c:pt idx="36458">
                  <c:v>9</c:v>
                </c:pt>
                <c:pt idx="36468">
                  <c:v>9</c:v>
                </c:pt>
                <c:pt idx="36477">
                  <c:v>9</c:v>
                </c:pt>
                <c:pt idx="36486">
                  <c:v>9</c:v>
                </c:pt>
                <c:pt idx="36494">
                  <c:v>9</c:v>
                </c:pt>
                <c:pt idx="36505">
                  <c:v>9</c:v>
                </c:pt>
                <c:pt idx="36515">
                  <c:v>9</c:v>
                </c:pt>
                <c:pt idx="36524">
                  <c:v>9</c:v>
                </c:pt>
                <c:pt idx="36534">
                  <c:v>9</c:v>
                </c:pt>
                <c:pt idx="36541">
                  <c:v>9</c:v>
                </c:pt>
                <c:pt idx="36552">
                  <c:v>9</c:v>
                </c:pt>
                <c:pt idx="36562">
                  <c:v>9</c:v>
                </c:pt>
                <c:pt idx="36571">
                  <c:v>9</c:v>
                </c:pt>
                <c:pt idx="36580">
                  <c:v>9</c:v>
                </c:pt>
                <c:pt idx="36588">
                  <c:v>9</c:v>
                </c:pt>
                <c:pt idx="36599">
                  <c:v>9</c:v>
                </c:pt>
                <c:pt idx="36609">
                  <c:v>9</c:v>
                </c:pt>
                <c:pt idx="36618">
                  <c:v>9</c:v>
                </c:pt>
                <c:pt idx="36628">
                  <c:v>9</c:v>
                </c:pt>
                <c:pt idx="36635">
                  <c:v>9</c:v>
                </c:pt>
                <c:pt idx="36646">
                  <c:v>9</c:v>
                </c:pt>
                <c:pt idx="36656">
                  <c:v>9</c:v>
                </c:pt>
                <c:pt idx="36665">
                  <c:v>9</c:v>
                </c:pt>
                <c:pt idx="36674">
                  <c:v>9</c:v>
                </c:pt>
                <c:pt idx="36682">
                  <c:v>9</c:v>
                </c:pt>
                <c:pt idx="36693">
                  <c:v>9</c:v>
                </c:pt>
                <c:pt idx="36703">
                  <c:v>9</c:v>
                </c:pt>
                <c:pt idx="36712">
                  <c:v>9</c:v>
                </c:pt>
                <c:pt idx="36721">
                  <c:v>9</c:v>
                </c:pt>
                <c:pt idx="36729">
                  <c:v>9</c:v>
                </c:pt>
                <c:pt idx="36740">
                  <c:v>9</c:v>
                </c:pt>
                <c:pt idx="36750">
                  <c:v>9</c:v>
                </c:pt>
                <c:pt idx="36759">
                  <c:v>9</c:v>
                </c:pt>
                <c:pt idx="36768">
                  <c:v>9</c:v>
                </c:pt>
                <c:pt idx="36776">
                  <c:v>9</c:v>
                </c:pt>
                <c:pt idx="36787">
                  <c:v>9</c:v>
                </c:pt>
                <c:pt idx="36797">
                  <c:v>9</c:v>
                </c:pt>
                <c:pt idx="36806">
                  <c:v>9</c:v>
                </c:pt>
                <c:pt idx="36815">
                  <c:v>9</c:v>
                </c:pt>
                <c:pt idx="36823">
                  <c:v>9</c:v>
                </c:pt>
                <c:pt idx="36834">
                  <c:v>9</c:v>
                </c:pt>
                <c:pt idx="36844">
                  <c:v>9</c:v>
                </c:pt>
                <c:pt idx="36853">
                  <c:v>9</c:v>
                </c:pt>
                <c:pt idx="36862">
                  <c:v>9</c:v>
                </c:pt>
                <c:pt idx="36870">
                  <c:v>9</c:v>
                </c:pt>
                <c:pt idx="36881">
                  <c:v>9</c:v>
                </c:pt>
                <c:pt idx="36891">
                  <c:v>9</c:v>
                </c:pt>
                <c:pt idx="36900">
                  <c:v>9</c:v>
                </c:pt>
                <c:pt idx="36909">
                  <c:v>9</c:v>
                </c:pt>
                <c:pt idx="36917">
                  <c:v>9</c:v>
                </c:pt>
                <c:pt idx="36928">
                  <c:v>9</c:v>
                </c:pt>
                <c:pt idx="36938">
                  <c:v>9</c:v>
                </c:pt>
                <c:pt idx="36947">
                  <c:v>9</c:v>
                </c:pt>
                <c:pt idx="36957">
                  <c:v>9</c:v>
                </c:pt>
                <c:pt idx="36964">
                  <c:v>9</c:v>
                </c:pt>
                <c:pt idx="36975">
                  <c:v>9</c:v>
                </c:pt>
                <c:pt idx="36985">
                  <c:v>9</c:v>
                </c:pt>
                <c:pt idx="36993">
                  <c:v>9</c:v>
                </c:pt>
                <c:pt idx="37002">
                  <c:v>9</c:v>
                </c:pt>
                <c:pt idx="37010">
                  <c:v>9</c:v>
                </c:pt>
                <c:pt idx="37021">
                  <c:v>9</c:v>
                </c:pt>
                <c:pt idx="37031">
                  <c:v>9</c:v>
                </c:pt>
                <c:pt idx="37040">
                  <c:v>9</c:v>
                </c:pt>
                <c:pt idx="37050">
                  <c:v>9</c:v>
                </c:pt>
                <c:pt idx="37057">
                  <c:v>9</c:v>
                </c:pt>
                <c:pt idx="37068">
                  <c:v>9</c:v>
                </c:pt>
                <c:pt idx="37078">
                  <c:v>9</c:v>
                </c:pt>
                <c:pt idx="37087">
                  <c:v>9</c:v>
                </c:pt>
                <c:pt idx="37097">
                  <c:v>9</c:v>
                </c:pt>
                <c:pt idx="37104">
                  <c:v>9</c:v>
                </c:pt>
                <c:pt idx="37115">
                  <c:v>9</c:v>
                </c:pt>
                <c:pt idx="37125">
                  <c:v>9</c:v>
                </c:pt>
                <c:pt idx="37134">
                  <c:v>9</c:v>
                </c:pt>
                <c:pt idx="37143">
                  <c:v>9</c:v>
                </c:pt>
                <c:pt idx="37151">
                  <c:v>9</c:v>
                </c:pt>
                <c:pt idx="37162">
                  <c:v>9</c:v>
                </c:pt>
                <c:pt idx="37172">
                  <c:v>9</c:v>
                </c:pt>
                <c:pt idx="37181">
                  <c:v>9</c:v>
                </c:pt>
                <c:pt idx="37190">
                  <c:v>9</c:v>
                </c:pt>
                <c:pt idx="37198">
                  <c:v>9</c:v>
                </c:pt>
                <c:pt idx="37209">
                  <c:v>9</c:v>
                </c:pt>
                <c:pt idx="37219">
                  <c:v>9</c:v>
                </c:pt>
                <c:pt idx="37228">
                  <c:v>9</c:v>
                </c:pt>
                <c:pt idx="37238">
                  <c:v>9</c:v>
                </c:pt>
                <c:pt idx="37245">
                  <c:v>9</c:v>
                </c:pt>
                <c:pt idx="37256">
                  <c:v>9</c:v>
                </c:pt>
                <c:pt idx="37266">
                  <c:v>9</c:v>
                </c:pt>
                <c:pt idx="37275">
                  <c:v>9</c:v>
                </c:pt>
                <c:pt idx="37284">
                  <c:v>9</c:v>
                </c:pt>
                <c:pt idx="37292">
                  <c:v>9</c:v>
                </c:pt>
                <c:pt idx="37303">
                  <c:v>9</c:v>
                </c:pt>
                <c:pt idx="37313">
                  <c:v>9</c:v>
                </c:pt>
                <c:pt idx="37322">
                  <c:v>9</c:v>
                </c:pt>
                <c:pt idx="37331">
                  <c:v>9</c:v>
                </c:pt>
                <c:pt idx="37339">
                  <c:v>9</c:v>
                </c:pt>
                <c:pt idx="37350">
                  <c:v>9</c:v>
                </c:pt>
                <c:pt idx="37360">
                  <c:v>9</c:v>
                </c:pt>
                <c:pt idx="37369">
                  <c:v>9</c:v>
                </c:pt>
                <c:pt idx="37378">
                  <c:v>9</c:v>
                </c:pt>
                <c:pt idx="37386">
                  <c:v>9</c:v>
                </c:pt>
                <c:pt idx="37397">
                  <c:v>9</c:v>
                </c:pt>
                <c:pt idx="37407">
                  <c:v>9</c:v>
                </c:pt>
                <c:pt idx="37416">
                  <c:v>9</c:v>
                </c:pt>
                <c:pt idx="37425">
                  <c:v>9</c:v>
                </c:pt>
                <c:pt idx="37433">
                  <c:v>9</c:v>
                </c:pt>
                <c:pt idx="37444">
                  <c:v>9</c:v>
                </c:pt>
                <c:pt idx="37454">
                  <c:v>9</c:v>
                </c:pt>
                <c:pt idx="37463">
                  <c:v>9</c:v>
                </c:pt>
                <c:pt idx="37473">
                  <c:v>9</c:v>
                </c:pt>
                <c:pt idx="37480">
                  <c:v>9</c:v>
                </c:pt>
                <c:pt idx="37491">
                  <c:v>9</c:v>
                </c:pt>
                <c:pt idx="37501">
                  <c:v>9</c:v>
                </c:pt>
                <c:pt idx="37510">
                  <c:v>9</c:v>
                </c:pt>
                <c:pt idx="37519">
                  <c:v>9</c:v>
                </c:pt>
                <c:pt idx="37527">
                  <c:v>9</c:v>
                </c:pt>
                <c:pt idx="37538">
                  <c:v>9</c:v>
                </c:pt>
                <c:pt idx="37548">
                  <c:v>9</c:v>
                </c:pt>
                <c:pt idx="37557">
                  <c:v>9</c:v>
                </c:pt>
                <c:pt idx="37566">
                  <c:v>9</c:v>
                </c:pt>
                <c:pt idx="37574">
                  <c:v>9</c:v>
                </c:pt>
                <c:pt idx="37585">
                  <c:v>9</c:v>
                </c:pt>
                <c:pt idx="37595">
                  <c:v>9</c:v>
                </c:pt>
                <c:pt idx="37604">
                  <c:v>9</c:v>
                </c:pt>
                <c:pt idx="37612">
                  <c:v>9</c:v>
                </c:pt>
                <c:pt idx="37621">
                  <c:v>9</c:v>
                </c:pt>
                <c:pt idx="37632">
                  <c:v>9</c:v>
                </c:pt>
                <c:pt idx="37642">
                  <c:v>9</c:v>
                </c:pt>
                <c:pt idx="37651">
                  <c:v>9</c:v>
                </c:pt>
                <c:pt idx="37659">
                  <c:v>9</c:v>
                </c:pt>
                <c:pt idx="37668">
                  <c:v>9</c:v>
                </c:pt>
                <c:pt idx="37679">
                  <c:v>9</c:v>
                </c:pt>
                <c:pt idx="37689">
                  <c:v>9</c:v>
                </c:pt>
                <c:pt idx="37698">
                  <c:v>9</c:v>
                </c:pt>
                <c:pt idx="37706">
                  <c:v>9</c:v>
                </c:pt>
                <c:pt idx="37715">
                  <c:v>9</c:v>
                </c:pt>
                <c:pt idx="37726">
                  <c:v>9</c:v>
                </c:pt>
                <c:pt idx="37736">
                  <c:v>9</c:v>
                </c:pt>
                <c:pt idx="37745">
                  <c:v>9</c:v>
                </c:pt>
                <c:pt idx="37754">
                  <c:v>9</c:v>
                </c:pt>
                <c:pt idx="37762">
                  <c:v>9</c:v>
                </c:pt>
                <c:pt idx="37773">
                  <c:v>9</c:v>
                </c:pt>
                <c:pt idx="37783">
                  <c:v>9</c:v>
                </c:pt>
                <c:pt idx="37792">
                  <c:v>9</c:v>
                </c:pt>
                <c:pt idx="37801">
                  <c:v>9</c:v>
                </c:pt>
                <c:pt idx="37809">
                  <c:v>9</c:v>
                </c:pt>
                <c:pt idx="37820">
                  <c:v>9</c:v>
                </c:pt>
                <c:pt idx="37830">
                  <c:v>9</c:v>
                </c:pt>
                <c:pt idx="37839">
                  <c:v>9</c:v>
                </c:pt>
                <c:pt idx="37848">
                  <c:v>9</c:v>
                </c:pt>
                <c:pt idx="37856">
                  <c:v>9</c:v>
                </c:pt>
                <c:pt idx="37867">
                  <c:v>9</c:v>
                </c:pt>
                <c:pt idx="37877">
                  <c:v>9</c:v>
                </c:pt>
                <c:pt idx="37886">
                  <c:v>9</c:v>
                </c:pt>
                <c:pt idx="37895">
                  <c:v>9</c:v>
                </c:pt>
                <c:pt idx="37903">
                  <c:v>9</c:v>
                </c:pt>
                <c:pt idx="37914">
                  <c:v>9</c:v>
                </c:pt>
                <c:pt idx="37924">
                  <c:v>9</c:v>
                </c:pt>
                <c:pt idx="37933">
                  <c:v>9</c:v>
                </c:pt>
                <c:pt idx="37942">
                  <c:v>9</c:v>
                </c:pt>
                <c:pt idx="37950">
                  <c:v>9</c:v>
                </c:pt>
                <c:pt idx="37961">
                  <c:v>9</c:v>
                </c:pt>
                <c:pt idx="37971">
                  <c:v>9</c:v>
                </c:pt>
                <c:pt idx="37980">
                  <c:v>9</c:v>
                </c:pt>
                <c:pt idx="37989">
                  <c:v>9</c:v>
                </c:pt>
                <c:pt idx="37997">
                  <c:v>9</c:v>
                </c:pt>
                <c:pt idx="38008">
                  <c:v>9</c:v>
                </c:pt>
                <c:pt idx="38017">
                  <c:v>9</c:v>
                </c:pt>
                <c:pt idx="38027">
                  <c:v>9</c:v>
                </c:pt>
                <c:pt idx="38036">
                  <c:v>9</c:v>
                </c:pt>
                <c:pt idx="38044">
                  <c:v>9</c:v>
                </c:pt>
                <c:pt idx="38055">
                  <c:v>9</c:v>
                </c:pt>
                <c:pt idx="38065">
                  <c:v>9</c:v>
                </c:pt>
                <c:pt idx="38074">
                  <c:v>9</c:v>
                </c:pt>
                <c:pt idx="38083">
                  <c:v>9</c:v>
                </c:pt>
                <c:pt idx="38091">
                  <c:v>9</c:v>
                </c:pt>
                <c:pt idx="38102">
                  <c:v>9</c:v>
                </c:pt>
                <c:pt idx="38112">
                  <c:v>9</c:v>
                </c:pt>
                <c:pt idx="38121">
                  <c:v>9</c:v>
                </c:pt>
                <c:pt idx="38130">
                  <c:v>9</c:v>
                </c:pt>
                <c:pt idx="38138">
                  <c:v>9</c:v>
                </c:pt>
                <c:pt idx="38149">
                  <c:v>9</c:v>
                </c:pt>
                <c:pt idx="38159">
                  <c:v>9</c:v>
                </c:pt>
                <c:pt idx="38168">
                  <c:v>9</c:v>
                </c:pt>
                <c:pt idx="38177">
                  <c:v>9</c:v>
                </c:pt>
                <c:pt idx="38185">
                  <c:v>9</c:v>
                </c:pt>
                <c:pt idx="38196">
                  <c:v>9</c:v>
                </c:pt>
                <c:pt idx="38206">
                  <c:v>9</c:v>
                </c:pt>
                <c:pt idx="38215">
                  <c:v>9</c:v>
                </c:pt>
                <c:pt idx="38224">
                  <c:v>9</c:v>
                </c:pt>
                <c:pt idx="38232">
                  <c:v>9</c:v>
                </c:pt>
                <c:pt idx="38243">
                  <c:v>9</c:v>
                </c:pt>
                <c:pt idx="38253">
                  <c:v>9</c:v>
                </c:pt>
                <c:pt idx="38262">
                  <c:v>9</c:v>
                </c:pt>
                <c:pt idx="38271">
                  <c:v>9</c:v>
                </c:pt>
                <c:pt idx="38279">
                  <c:v>9</c:v>
                </c:pt>
                <c:pt idx="38290">
                  <c:v>9</c:v>
                </c:pt>
                <c:pt idx="38300">
                  <c:v>9</c:v>
                </c:pt>
                <c:pt idx="38309">
                  <c:v>9</c:v>
                </c:pt>
                <c:pt idx="38318">
                  <c:v>9</c:v>
                </c:pt>
                <c:pt idx="38326">
                  <c:v>9</c:v>
                </c:pt>
                <c:pt idx="38337">
                  <c:v>9</c:v>
                </c:pt>
                <c:pt idx="38347">
                  <c:v>9</c:v>
                </c:pt>
                <c:pt idx="38356">
                  <c:v>9</c:v>
                </c:pt>
                <c:pt idx="38366">
                  <c:v>9</c:v>
                </c:pt>
                <c:pt idx="38373">
                  <c:v>9</c:v>
                </c:pt>
                <c:pt idx="38384">
                  <c:v>9</c:v>
                </c:pt>
                <c:pt idx="38394">
                  <c:v>9</c:v>
                </c:pt>
                <c:pt idx="38403">
                  <c:v>9</c:v>
                </c:pt>
                <c:pt idx="38412">
                  <c:v>9</c:v>
                </c:pt>
                <c:pt idx="38420">
                  <c:v>9</c:v>
                </c:pt>
                <c:pt idx="38431">
                  <c:v>9</c:v>
                </c:pt>
                <c:pt idx="38440">
                  <c:v>9</c:v>
                </c:pt>
                <c:pt idx="38450">
                  <c:v>9</c:v>
                </c:pt>
                <c:pt idx="38460">
                  <c:v>9</c:v>
                </c:pt>
                <c:pt idx="38467">
                  <c:v>9</c:v>
                </c:pt>
                <c:pt idx="38478">
                  <c:v>9</c:v>
                </c:pt>
                <c:pt idx="38488">
                  <c:v>9</c:v>
                </c:pt>
                <c:pt idx="38497">
                  <c:v>9</c:v>
                </c:pt>
                <c:pt idx="38507">
                  <c:v>9</c:v>
                </c:pt>
                <c:pt idx="38514">
                  <c:v>9</c:v>
                </c:pt>
                <c:pt idx="38525">
                  <c:v>9</c:v>
                </c:pt>
                <c:pt idx="38535">
                  <c:v>9</c:v>
                </c:pt>
                <c:pt idx="38544">
                  <c:v>9</c:v>
                </c:pt>
                <c:pt idx="38554">
                  <c:v>9</c:v>
                </c:pt>
                <c:pt idx="38561">
                  <c:v>9</c:v>
                </c:pt>
                <c:pt idx="38572">
                  <c:v>9</c:v>
                </c:pt>
                <c:pt idx="38581">
                  <c:v>9</c:v>
                </c:pt>
                <c:pt idx="38591">
                  <c:v>9</c:v>
                </c:pt>
                <c:pt idx="38601">
                  <c:v>9</c:v>
                </c:pt>
                <c:pt idx="38608">
                  <c:v>9</c:v>
                </c:pt>
                <c:pt idx="38619">
                  <c:v>9</c:v>
                </c:pt>
                <c:pt idx="38629">
                  <c:v>9</c:v>
                </c:pt>
                <c:pt idx="38638">
                  <c:v>9</c:v>
                </c:pt>
                <c:pt idx="38648">
                  <c:v>9</c:v>
                </c:pt>
                <c:pt idx="38655">
                  <c:v>9</c:v>
                </c:pt>
                <c:pt idx="38666">
                  <c:v>9</c:v>
                </c:pt>
                <c:pt idx="38676">
                  <c:v>9</c:v>
                </c:pt>
                <c:pt idx="38685">
                  <c:v>9</c:v>
                </c:pt>
                <c:pt idx="38695">
                  <c:v>9</c:v>
                </c:pt>
                <c:pt idx="38702">
                  <c:v>9</c:v>
                </c:pt>
                <c:pt idx="38713">
                  <c:v>9</c:v>
                </c:pt>
                <c:pt idx="38723">
                  <c:v>9</c:v>
                </c:pt>
                <c:pt idx="38732">
                  <c:v>9</c:v>
                </c:pt>
                <c:pt idx="38742">
                  <c:v>9</c:v>
                </c:pt>
                <c:pt idx="38749">
                  <c:v>9</c:v>
                </c:pt>
                <c:pt idx="38760">
                  <c:v>9</c:v>
                </c:pt>
                <c:pt idx="38770">
                  <c:v>9</c:v>
                </c:pt>
                <c:pt idx="38779">
                  <c:v>9</c:v>
                </c:pt>
                <c:pt idx="38789">
                  <c:v>9</c:v>
                </c:pt>
                <c:pt idx="38796">
                  <c:v>9</c:v>
                </c:pt>
                <c:pt idx="38807">
                  <c:v>9</c:v>
                </c:pt>
                <c:pt idx="38817">
                  <c:v>9</c:v>
                </c:pt>
                <c:pt idx="38826">
                  <c:v>9</c:v>
                </c:pt>
                <c:pt idx="38836">
                  <c:v>9</c:v>
                </c:pt>
                <c:pt idx="38843">
                  <c:v>9</c:v>
                </c:pt>
                <c:pt idx="38854">
                  <c:v>9</c:v>
                </c:pt>
                <c:pt idx="38864">
                  <c:v>9</c:v>
                </c:pt>
                <c:pt idx="38873">
                  <c:v>9</c:v>
                </c:pt>
                <c:pt idx="38883">
                  <c:v>9</c:v>
                </c:pt>
                <c:pt idx="38890">
                  <c:v>9</c:v>
                </c:pt>
                <c:pt idx="38901">
                  <c:v>9</c:v>
                </c:pt>
                <c:pt idx="38910">
                  <c:v>9</c:v>
                </c:pt>
                <c:pt idx="38920">
                  <c:v>9</c:v>
                </c:pt>
                <c:pt idx="38929">
                  <c:v>9</c:v>
                </c:pt>
                <c:pt idx="38937">
                  <c:v>9</c:v>
                </c:pt>
                <c:pt idx="38948">
                  <c:v>9</c:v>
                </c:pt>
                <c:pt idx="38958">
                  <c:v>9</c:v>
                </c:pt>
                <c:pt idx="38967">
                  <c:v>9</c:v>
                </c:pt>
                <c:pt idx="38977">
                  <c:v>9</c:v>
                </c:pt>
                <c:pt idx="38984">
                  <c:v>9</c:v>
                </c:pt>
                <c:pt idx="38995">
                  <c:v>9</c:v>
                </c:pt>
                <c:pt idx="39005">
                  <c:v>9</c:v>
                </c:pt>
                <c:pt idx="39014">
                  <c:v>9</c:v>
                </c:pt>
                <c:pt idx="39023">
                  <c:v>9</c:v>
                </c:pt>
                <c:pt idx="39031">
                  <c:v>9</c:v>
                </c:pt>
                <c:pt idx="39041">
                  <c:v>9</c:v>
                </c:pt>
                <c:pt idx="39051">
                  <c:v>9</c:v>
                </c:pt>
                <c:pt idx="39060">
                  <c:v>9</c:v>
                </c:pt>
                <c:pt idx="39069">
                  <c:v>9</c:v>
                </c:pt>
                <c:pt idx="39077">
                  <c:v>9</c:v>
                </c:pt>
                <c:pt idx="39088">
                  <c:v>9</c:v>
                </c:pt>
                <c:pt idx="39098">
                  <c:v>9</c:v>
                </c:pt>
                <c:pt idx="39107">
                  <c:v>9</c:v>
                </c:pt>
                <c:pt idx="39117">
                  <c:v>9</c:v>
                </c:pt>
                <c:pt idx="39124">
                  <c:v>9</c:v>
                </c:pt>
                <c:pt idx="39135">
                  <c:v>9</c:v>
                </c:pt>
                <c:pt idx="39145">
                  <c:v>9</c:v>
                </c:pt>
                <c:pt idx="39154">
                  <c:v>9</c:v>
                </c:pt>
                <c:pt idx="39163">
                  <c:v>9</c:v>
                </c:pt>
                <c:pt idx="39171">
                  <c:v>9</c:v>
                </c:pt>
                <c:pt idx="39182">
                  <c:v>9</c:v>
                </c:pt>
                <c:pt idx="39192">
                  <c:v>9</c:v>
                </c:pt>
                <c:pt idx="39201">
                  <c:v>9</c:v>
                </c:pt>
                <c:pt idx="39210">
                  <c:v>9</c:v>
                </c:pt>
                <c:pt idx="39218">
                  <c:v>9</c:v>
                </c:pt>
                <c:pt idx="39229">
                  <c:v>9</c:v>
                </c:pt>
                <c:pt idx="39239">
                  <c:v>9</c:v>
                </c:pt>
                <c:pt idx="39248">
                  <c:v>9</c:v>
                </c:pt>
                <c:pt idx="39257">
                  <c:v>9</c:v>
                </c:pt>
                <c:pt idx="39265">
                  <c:v>9</c:v>
                </c:pt>
                <c:pt idx="39276">
                  <c:v>9</c:v>
                </c:pt>
                <c:pt idx="39286">
                  <c:v>9</c:v>
                </c:pt>
                <c:pt idx="39295">
                  <c:v>9</c:v>
                </c:pt>
                <c:pt idx="39305">
                  <c:v>9</c:v>
                </c:pt>
                <c:pt idx="39312">
                  <c:v>9</c:v>
                </c:pt>
                <c:pt idx="39323">
                  <c:v>9</c:v>
                </c:pt>
                <c:pt idx="39333">
                  <c:v>9</c:v>
                </c:pt>
                <c:pt idx="39342">
                  <c:v>9</c:v>
                </c:pt>
                <c:pt idx="39352">
                  <c:v>9</c:v>
                </c:pt>
                <c:pt idx="39359">
                  <c:v>9</c:v>
                </c:pt>
                <c:pt idx="39370">
                  <c:v>9</c:v>
                </c:pt>
                <c:pt idx="39380">
                  <c:v>9</c:v>
                </c:pt>
                <c:pt idx="39389">
                  <c:v>9</c:v>
                </c:pt>
                <c:pt idx="39399">
                  <c:v>9</c:v>
                </c:pt>
                <c:pt idx="39406">
                  <c:v>9</c:v>
                </c:pt>
                <c:pt idx="39417">
                  <c:v>9</c:v>
                </c:pt>
                <c:pt idx="39427">
                  <c:v>9</c:v>
                </c:pt>
                <c:pt idx="39436">
                  <c:v>9</c:v>
                </c:pt>
                <c:pt idx="39446">
                  <c:v>9</c:v>
                </c:pt>
                <c:pt idx="39454">
                  <c:v>9</c:v>
                </c:pt>
                <c:pt idx="39464">
                  <c:v>9</c:v>
                </c:pt>
                <c:pt idx="39474">
                  <c:v>9</c:v>
                </c:pt>
                <c:pt idx="39483">
                  <c:v>9</c:v>
                </c:pt>
                <c:pt idx="39493">
                  <c:v>9</c:v>
                </c:pt>
                <c:pt idx="39500">
                  <c:v>9</c:v>
                </c:pt>
                <c:pt idx="39511">
                  <c:v>9</c:v>
                </c:pt>
                <c:pt idx="39521">
                  <c:v>9</c:v>
                </c:pt>
                <c:pt idx="39530">
                  <c:v>9</c:v>
                </c:pt>
                <c:pt idx="39540">
                  <c:v>9</c:v>
                </c:pt>
                <c:pt idx="39548">
                  <c:v>9</c:v>
                </c:pt>
                <c:pt idx="39558">
                  <c:v>9</c:v>
                </c:pt>
                <c:pt idx="39568">
                  <c:v>9</c:v>
                </c:pt>
                <c:pt idx="39577">
                  <c:v>9</c:v>
                </c:pt>
                <c:pt idx="39587">
                  <c:v>9</c:v>
                </c:pt>
                <c:pt idx="39594">
                  <c:v>9</c:v>
                </c:pt>
                <c:pt idx="39605">
                  <c:v>9</c:v>
                </c:pt>
                <c:pt idx="39615">
                  <c:v>9</c:v>
                </c:pt>
                <c:pt idx="39624">
                  <c:v>9</c:v>
                </c:pt>
                <c:pt idx="39634">
                  <c:v>9</c:v>
                </c:pt>
                <c:pt idx="39641">
                  <c:v>9</c:v>
                </c:pt>
                <c:pt idx="39652">
                  <c:v>9</c:v>
                </c:pt>
                <c:pt idx="39661">
                  <c:v>9</c:v>
                </c:pt>
                <c:pt idx="39671">
                  <c:v>9</c:v>
                </c:pt>
                <c:pt idx="39681">
                  <c:v>9</c:v>
                </c:pt>
                <c:pt idx="39688">
                  <c:v>9</c:v>
                </c:pt>
                <c:pt idx="39699">
                  <c:v>9</c:v>
                </c:pt>
                <c:pt idx="39708">
                  <c:v>9</c:v>
                </c:pt>
                <c:pt idx="39718">
                  <c:v>9</c:v>
                </c:pt>
                <c:pt idx="39727">
                  <c:v>9</c:v>
                </c:pt>
                <c:pt idx="39735">
                  <c:v>9</c:v>
                </c:pt>
                <c:pt idx="39746">
                  <c:v>9</c:v>
                </c:pt>
                <c:pt idx="39755">
                  <c:v>9</c:v>
                </c:pt>
                <c:pt idx="39765">
                  <c:v>9</c:v>
                </c:pt>
                <c:pt idx="39774">
                  <c:v>9</c:v>
                </c:pt>
                <c:pt idx="39782">
                  <c:v>9</c:v>
                </c:pt>
                <c:pt idx="39793">
                  <c:v>9</c:v>
                </c:pt>
                <c:pt idx="39803">
                  <c:v>9</c:v>
                </c:pt>
                <c:pt idx="39812">
                  <c:v>9</c:v>
                </c:pt>
                <c:pt idx="39821">
                  <c:v>9</c:v>
                </c:pt>
                <c:pt idx="39829">
                  <c:v>9</c:v>
                </c:pt>
                <c:pt idx="39840">
                  <c:v>9</c:v>
                </c:pt>
                <c:pt idx="39849">
                  <c:v>9</c:v>
                </c:pt>
                <c:pt idx="39859">
                  <c:v>9</c:v>
                </c:pt>
                <c:pt idx="39869">
                  <c:v>9</c:v>
                </c:pt>
                <c:pt idx="39876">
                  <c:v>9</c:v>
                </c:pt>
                <c:pt idx="39887">
                  <c:v>9</c:v>
                </c:pt>
                <c:pt idx="39897">
                  <c:v>9</c:v>
                </c:pt>
                <c:pt idx="39906">
                  <c:v>9</c:v>
                </c:pt>
                <c:pt idx="39916">
                  <c:v>9</c:v>
                </c:pt>
                <c:pt idx="39923">
                  <c:v>9</c:v>
                </c:pt>
                <c:pt idx="39934">
                  <c:v>9</c:v>
                </c:pt>
                <c:pt idx="39944">
                  <c:v>9</c:v>
                </c:pt>
                <c:pt idx="39953">
                  <c:v>9</c:v>
                </c:pt>
                <c:pt idx="39963">
                  <c:v>9</c:v>
                </c:pt>
                <c:pt idx="39970">
                  <c:v>9</c:v>
                </c:pt>
                <c:pt idx="39981">
                  <c:v>9</c:v>
                </c:pt>
                <c:pt idx="39990">
                  <c:v>9</c:v>
                </c:pt>
                <c:pt idx="40000">
                  <c:v>9</c:v>
                </c:pt>
                <c:pt idx="40010">
                  <c:v>9</c:v>
                </c:pt>
                <c:pt idx="40017">
                  <c:v>9</c:v>
                </c:pt>
                <c:pt idx="40028">
                  <c:v>9</c:v>
                </c:pt>
                <c:pt idx="40038">
                  <c:v>9</c:v>
                </c:pt>
                <c:pt idx="40047">
                  <c:v>9</c:v>
                </c:pt>
                <c:pt idx="40057">
                  <c:v>9</c:v>
                </c:pt>
                <c:pt idx="40064">
                  <c:v>9</c:v>
                </c:pt>
                <c:pt idx="40075">
                  <c:v>9</c:v>
                </c:pt>
                <c:pt idx="40085">
                  <c:v>9</c:v>
                </c:pt>
                <c:pt idx="40094">
                  <c:v>9</c:v>
                </c:pt>
                <c:pt idx="40104">
                  <c:v>9</c:v>
                </c:pt>
                <c:pt idx="40111">
                  <c:v>9</c:v>
                </c:pt>
                <c:pt idx="40122">
                  <c:v>9</c:v>
                </c:pt>
                <c:pt idx="40132">
                  <c:v>9</c:v>
                </c:pt>
                <c:pt idx="40141">
                  <c:v>9</c:v>
                </c:pt>
                <c:pt idx="40151">
                  <c:v>9</c:v>
                </c:pt>
                <c:pt idx="40158">
                  <c:v>9</c:v>
                </c:pt>
                <c:pt idx="40169">
                  <c:v>9</c:v>
                </c:pt>
                <c:pt idx="40179">
                  <c:v>9</c:v>
                </c:pt>
                <c:pt idx="40188">
                  <c:v>9</c:v>
                </c:pt>
                <c:pt idx="40198">
                  <c:v>9</c:v>
                </c:pt>
                <c:pt idx="40205">
                  <c:v>9</c:v>
                </c:pt>
                <c:pt idx="40216">
                  <c:v>9</c:v>
                </c:pt>
                <c:pt idx="40225">
                  <c:v>9</c:v>
                </c:pt>
                <c:pt idx="40235">
                  <c:v>9</c:v>
                </c:pt>
                <c:pt idx="40245">
                  <c:v>9</c:v>
                </c:pt>
                <c:pt idx="40252">
                  <c:v>9</c:v>
                </c:pt>
                <c:pt idx="40263">
                  <c:v>9</c:v>
                </c:pt>
                <c:pt idx="40272">
                  <c:v>9</c:v>
                </c:pt>
                <c:pt idx="40282">
                  <c:v>9</c:v>
                </c:pt>
                <c:pt idx="40292">
                  <c:v>9</c:v>
                </c:pt>
                <c:pt idx="40299">
                  <c:v>9</c:v>
                </c:pt>
                <c:pt idx="40310">
                  <c:v>9</c:v>
                </c:pt>
                <c:pt idx="40320">
                  <c:v>9</c:v>
                </c:pt>
                <c:pt idx="40329">
                  <c:v>9</c:v>
                </c:pt>
                <c:pt idx="40339">
                  <c:v>9</c:v>
                </c:pt>
                <c:pt idx="40346">
                  <c:v>9</c:v>
                </c:pt>
                <c:pt idx="40357">
                  <c:v>9</c:v>
                </c:pt>
                <c:pt idx="40367">
                  <c:v>9</c:v>
                </c:pt>
                <c:pt idx="40376">
                  <c:v>9</c:v>
                </c:pt>
                <c:pt idx="40386">
                  <c:v>9</c:v>
                </c:pt>
                <c:pt idx="40393">
                  <c:v>9</c:v>
                </c:pt>
                <c:pt idx="40404">
                  <c:v>9</c:v>
                </c:pt>
                <c:pt idx="40413">
                  <c:v>9</c:v>
                </c:pt>
                <c:pt idx="40423">
                  <c:v>9</c:v>
                </c:pt>
                <c:pt idx="40433">
                  <c:v>9</c:v>
                </c:pt>
                <c:pt idx="40440">
                  <c:v>9</c:v>
                </c:pt>
                <c:pt idx="40451">
                  <c:v>9</c:v>
                </c:pt>
                <c:pt idx="40460">
                  <c:v>9</c:v>
                </c:pt>
                <c:pt idx="40470">
                  <c:v>9</c:v>
                </c:pt>
                <c:pt idx="40480">
                  <c:v>9</c:v>
                </c:pt>
                <c:pt idx="40487">
                  <c:v>9</c:v>
                </c:pt>
                <c:pt idx="40498">
                  <c:v>9</c:v>
                </c:pt>
                <c:pt idx="40507">
                  <c:v>9</c:v>
                </c:pt>
                <c:pt idx="40517">
                  <c:v>9</c:v>
                </c:pt>
                <c:pt idx="40526">
                  <c:v>9</c:v>
                </c:pt>
                <c:pt idx="40534">
                  <c:v>9</c:v>
                </c:pt>
                <c:pt idx="40545">
                  <c:v>9</c:v>
                </c:pt>
                <c:pt idx="40554">
                  <c:v>9</c:v>
                </c:pt>
                <c:pt idx="40564">
                  <c:v>9</c:v>
                </c:pt>
                <c:pt idx="40572">
                  <c:v>9</c:v>
                </c:pt>
                <c:pt idx="40581">
                  <c:v>9</c:v>
                </c:pt>
                <c:pt idx="40592">
                  <c:v>9</c:v>
                </c:pt>
                <c:pt idx="40601">
                  <c:v>9</c:v>
                </c:pt>
                <c:pt idx="40611">
                  <c:v>9</c:v>
                </c:pt>
                <c:pt idx="40620">
                  <c:v>9</c:v>
                </c:pt>
                <c:pt idx="40628">
                  <c:v>9</c:v>
                </c:pt>
                <c:pt idx="40639">
                  <c:v>9</c:v>
                </c:pt>
                <c:pt idx="40648">
                  <c:v>9</c:v>
                </c:pt>
                <c:pt idx="40658">
                  <c:v>9</c:v>
                </c:pt>
                <c:pt idx="40666">
                  <c:v>9</c:v>
                </c:pt>
                <c:pt idx="40675">
                  <c:v>9</c:v>
                </c:pt>
                <c:pt idx="40686">
                  <c:v>9</c:v>
                </c:pt>
                <c:pt idx="40695">
                  <c:v>9</c:v>
                </c:pt>
                <c:pt idx="40705">
                  <c:v>9</c:v>
                </c:pt>
                <c:pt idx="40713">
                  <c:v>9</c:v>
                </c:pt>
                <c:pt idx="40722">
                  <c:v>9</c:v>
                </c:pt>
                <c:pt idx="40733">
                  <c:v>9</c:v>
                </c:pt>
                <c:pt idx="40742">
                  <c:v>9</c:v>
                </c:pt>
                <c:pt idx="40752">
                  <c:v>9</c:v>
                </c:pt>
                <c:pt idx="40761">
                  <c:v>9</c:v>
                </c:pt>
                <c:pt idx="40769">
                  <c:v>9</c:v>
                </c:pt>
                <c:pt idx="40780">
                  <c:v>9</c:v>
                </c:pt>
                <c:pt idx="40789">
                  <c:v>9</c:v>
                </c:pt>
                <c:pt idx="40799">
                  <c:v>9</c:v>
                </c:pt>
                <c:pt idx="40808">
                  <c:v>9</c:v>
                </c:pt>
                <c:pt idx="40816">
                  <c:v>9</c:v>
                </c:pt>
                <c:pt idx="40827">
                  <c:v>9</c:v>
                </c:pt>
                <c:pt idx="40836">
                  <c:v>9</c:v>
                </c:pt>
                <c:pt idx="40846">
                  <c:v>9</c:v>
                </c:pt>
                <c:pt idx="40855">
                  <c:v>9</c:v>
                </c:pt>
                <c:pt idx="40863">
                  <c:v>9</c:v>
                </c:pt>
                <c:pt idx="40874">
                  <c:v>9</c:v>
                </c:pt>
                <c:pt idx="40883">
                  <c:v>9</c:v>
                </c:pt>
                <c:pt idx="40893">
                  <c:v>9</c:v>
                </c:pt>
                <c:pt idx="40902">
                  <c:v>9</c:v>
                </c:pt>
                <c:pt idx="40910">
                  <c:v>9</c:v>
                </c:pt>
                <c:pt idx="40921">
                  <c:v>9</c:v>
                </c:pt>
                <c:pt idx="40930">
                  <c:v>9</c:v>
                </c:pt>
                <c:pt idx="40940">
                  <c:v>9</c:v>
                </c:pt>
                <c:pt idx="40949">
                  <c:v>9</c:v>
                </c:pt>
                <c:pt idx="40957">
                  <c:v>9</c:v>
                </c:pt>
                <c:pt idx="40968">
                  <c:v>9</c:v>
                </c:pt>
                <c:pt idx="40977">
                  <c:v>9</c:v>
                </c:pt>
                <c:pt idx="40987">
                  <c:v>9</c:v>
                </c:pt>
                <c:pt idx="40996">
                  <c:v>9</c:v>
                </c:pt>
                <c:pt idx="41004">
                  <c:v>9</c:v>
                </c:pt>
                <c:pt idx="41015">
                  <c:v>9</c:v>
                </c:pt>
                <c:pt idx="41024">
                  <c:v>9</c:v>
                </c:pt>
                <c:pt idx="41034">
                  <c:v>9</c:v>
                </c:pt>
                <c:pt idx="41043">
                  <c:v>9</c:v>
                </c:pt>
                <c:pt idx="41051">
                  <c:v>9</c:v>
                </c:pt>
                <c:pt idx="41062">
                  <c:v>9</c:v>
                </c:pt>
                <c:pt idx="41071">
                  <c:v>9</c:v>
                </c:pt>
                <c:pt idx="41081">
                  <c:v>9</c:v>
                </c:pt>
                <c:pt idx="41090">
                  <c:v>9</c:v>
                </c:pt>
                <c:pt idx="41098">
                  <c:v>9</c:v>
                </c:pt>
                <c:pt idx="41109">
                  <c:v>9</c:v>
                </c:pt>
                <c:pt idx="41119">
                  <c:v>9</c:v>
                </c:pt>
                <c:pt idx="41128">
                  <c:v>9</c:v>
                </c:pt>
                <c:pt idx="41137">
                  <c:v>9</c:v>
                </c:pt>
                <c:pt idx="41145">
                  <c:v>9</c:v>
                </c:pt>
                <c:pt idx="41156">
                  <c:v>9</c:v>
                </c:pt>
                <c:pt idx="41165">
                  <c:v>9</c:v>
                </c:pt>
                <c:pt idx="41175">
                  <c:v>9</c:v>
                </c:pt>
                <c:pt idx="41184">
                  <c:v>9</c:v>
                </c:pt>
                <c:pt idx="41192">
                  <c:v>9</c:v>
                </c:pt>
                <c:pt idx="41203">
                  <c:v>9</c:v>
                </c:pt>
                <c:pt idx="41213">
                  <c:v>9</c:v>
                </c:pt>
                <c:pt idx="41222">
                  <c:v>9</c:v>
                </c:pt>
                <c:pt idx="41231">
                  <c:v>9</c:v>
                </c:pt>
                <c:pt idx="41239">
                  <c:v>9</c:v>
                </c:pt>
                <c:pt idx="41250">
                  <c:v>9</c:v>
                </c:pt>
                <c:pt idx="41259">
                  <c:v>9</c:v>
                </c:pt>
                <c:pt idx="41269">
                  <c:v>9</c:v>
                </c:pt>
                <c:pt idx="41278">
                  <c:v>9</c:v>
                </c:pt>
                <c:pt idx="41286">
                  <c:v>9</c:v>
                </c:pt>
                <c:pt idx="41297">
                  <c:v>9</c:v>
                </c:pt>
                <c:pt idx="41306">
                  <c:v>9</c:v>
                </c:pt>
                <c:pt idx="41316">
                  <c:v>9</c:v>
                </c:pt>
                <c:pt idx="41326">
                  <c:v>9</c:v>
                </c:pt>
                <c:pt idx="41333">
                  <c:v>9</c:v>
                </c:pt>
                <c:pt idx="41344">
                  <c:v>9</c:v>
                </c:pt>
                <c:pt idx="41353">
                  <c:v>9</c:v>
                </c:pt>
                <c:pt idx="41363">
                  <c:v>9</c:v>
                </c:pt>
                <c:pt idx="41372">
                  <c:v>9</c:v>
                </c:pt>
                <c:pt idx="41379">
                  <c:v>9</c:v>
                </c:pt>
                <c:pt idx="41390">
                  <c:v>9</c:v>
                </c:pt>
                <c:pt idx="41399">
                  <c:v>9</c:v>
                </c:pt>
                <c:pt idx="41409">
                  <c:v>9</c:v>
                </c:pt>
                <c:pt idx="41419">
                  <c:v>9</c:v>
                </c:pt>
                <c:pt idx="41426">
                  <c:v>9</c:v>
                </c:pt>
                <c:pt idx="41437">
                  <c:v>9</c:v>
                </c:pt>
                <c:pt idx="41446">
                  <c:v>9</c:v>
                </c:pt>
                <c:pt idx="41456">
                  <c:v>9</c:v>
                </c:pt>
                <c:pt idx="41466">
                  <c:v>9</c:v>
                </c:pt>
                <c:pt idx="41473">
                  <c:v>9</c:v>
                </c:pt>
                <c:pt idx="41484">
                  <c:v>9</c:v>
                </c:pt>
                <c:pt idx="41493">
                  <c:v>9</c:v>
                </c:pt>
                <c:pt idx="41503">
                  <c:v>9</c:v>
                </c:pt>
                <c:pt idx="41513">
                  <c:v>9</c:v>
                </c:pt>
                <c:pt idx="41520">
                  <c:v>9</c:v>
                </c:pt>
                <c:pt idx="41531">
                  <c:v>9</c:v>
                </c:pt>
                <c:pt idx="41540">
                  <c:v>9</c:v>
                </c:pt>
                <c:pt idx="41550">
                  <c:v>9</c:v>
                </c:pt>
                <c:pt idx="41560">
                  <c:v>9</c:v>
                </c:pt>
                <c:pt idx="41567">
                  <c:v>9</c:v>
                </c:pt>
                <c:pt idx="41578">
                  <c:v>9</c:v>
                </c:pt>
                <c:pt idx="41587">
                  <c:v>9</c:v>
                </c:pt>
                <c:pt idx="41597">
                  <c:v>9</c:v>
                </c:pt>
                <c:pt idx="41607">
                  <c:v>9</c:v>
                </c:pt>
                <c:pt idx="41614">
                  <c:v>9</c:v>
                </c:pt>
                <c:pt idx="41625">
                  <c:v>9</c:v>
                </c:pt>
                <c:pt idx="41634">
                  <c:v>9</c:v>
                </c:pt>
                <c:pt idx="41644">
                  <c:v>9</c:v>
                </c:pt>
                <c:pt idx="41654">
                  <c:v>9</c:v>
                </c:pt>
                <c:pt idx="41661">
                  <c:v>9</c:v>
                </c:pt>
                <c:pt idx="41672">
                  <c:v>9</c:v>
                </c:pt>
                <c:pt idx="41681">
                  <c:v>9</c:v>
                </c:pt>
                <c:pt idx="41691">
                  <c:v>9</c:v>
                </c:pt>
                <c:pt idx="41701">
                  <c:v>9</c:v>
                </c:pt>
                <c:pt idx="41708">
                  <c:v>9</c:v>
                </c:pt>
                <c:pt idx="41719">
                  <c:v>9</c:v>
                </c:pt>
                <c:pt idx="41728">
                  <c:v>9</c:v>
                </c:pt>
                <c:pt idx="41738">
                  <c:v>9</c:v>
                </c:pt>
                <c:pt idx="41748">
                  <c:v>9</c:v>
                </c:pt>
                <c:pt idx="41755">
                  <c:v>9</c:v>
                </c:pt>
                <c:pt idx="41766">
                  <c:v>9</c:v>
                </c:pt>
                <c:pt idx="41775">
                  <c:v>9</c:v>
                </c:pt>
                <c:pt idx="41785">
                  <c:v>9</c:v>
                </c:pt>
                <c:pt idx="41795">
                  <c:v>9</c:v>
                </c:pt>
                <c:pt idx="41802">
                  <c:v>9</c:v>
                </c:pt>
                <c:pt idx="41813">
                  <c:v>9</c:v>
                </c:pt>
                <c:pt idx="41822">
                  <c:v>9</c:v>
                </c:pt>
                <c:pt idx="41832">
                  <c:v>9</c:v>
                </c:pt>
                <c:pt idx="41842">
                  <c:v>9</c:v>
                </c:pt>
                <c:pt idx="41849">
                  <c:v>9</c:v>
                </c:pt>
                <c:pt idx="41859">
                  <c:v>9</c:v>
                </c:pt>
                <c:pt idx="41869">
                  <c:v>9</c:v>
                </c:pt>
                <c:pt idx="41879">
                  <c:v>9</c:v>
                </c:pt>
                <c:pt idx="41889">
                  <c:v>9</c:v>
                </c:pt>
                <c:pt idx="41896">
                  <c:v>9</c:v>
                </c:pt>
                <c:pt idx="41907">
                  <c:v>9</c:v>
                </c:pt>
                <c:pt idx="41916">
                  <c:v>9</c:v>
                </c:pt>
                <c:pt idx="41926">
                  <c:v>9</c:v>
                </c:pt>
                <c:pt idx="41936">
                  <c:v>9</c:v>
                </c:pt>
                <c:pt idx="41943">
                  <c:v>9</c:v>
                </c:pt>
                <c:pt idx="41954">
                  <c:v>9</c:v>
                </c:pt>
                <c:pt idx="41963">
                  <c:v>9</c:v>
                </c:pt>
                <c:pt idx="41973">
                  <c:v>9</c:v>
                </c:pt>
                <c:pt idx="41983">
                  <c:v>9</c:v>
                </c:pt>
                <c:pt idx="41990">
                  <c:v>9</c:v>
                </c:pt>
                <c:pt idx="42001">
                  <c:v>9</c:v>
                </c:pt>
                <c:pt idx="42010">
                  <c:v>9</c:v>
                </c:pt>
                <c:pt idx="42020">
                  <c:v>9</c:v>
                </c:pt>
                <c:pt idx="42030">
                  <c:v>9</c:v>
                </c:pt>
                <c:pt idx="42037">
                  <c:v>9</c:v>
                </c:pt>
                <c:pt idx="42048">
                  <c:v>9</c:v>
                </c:pt>
                <c:pt idx="42057">
                  <c:v>9</c:v>
                </c:pt>
                <c:pt idx="42067">
                  <c:v>9</c:v>
                </c:pt>
                <c:pt idx="42077">
                  <c:v>9</c:v>
                </c:pt>
                <c:pt idx="42084">
                  <c:v>9</c:v>
                </c:pt>
                <c:pt idx="42095">
                  <c:v>9</c:v>
                </c:pt>
                <c:pt idx="42104">
                  <c:v>9</c:v>
                </c:pt>
                <c:pt idx="42114">
                  <c:v>9</c:v>
                </c:pt>
                <c:pt idx="42124">
                  <c:v>9</c:v>
                </c:pt>
                <c:pt idx="42131">
                  <c:v>9</c:v>
                </c:pt>
                <c:pt idx="42142">
                  <c:v>9</c:v>
                </c:pt>
                <c:pt idx="42151">
                  <c:v>9</c:v>
                </c:pt>
                <c:pt idx="42161">
                  <c:v>9</c:v>
                </c:pt>
                <c:pt idx="42170">
                  <c:v>9</c:v>
                </c:pt>
                <c:pt idx="42178">
                  <c:v>9</c:v>
                </c:pt>
                <c:pt idx="42188">
                  <c:v>9</c:v>
                </c:pt>
                <c:pt idx="42198">
                  <c:v>9</c:v>
                </c:pt>
                <c:pt idx="42208">
                  <c:v>9</c:v>
                </c:pt>
                <c:pt idx="42217">
                  <c:v>9</c:v>
                </c:pt>
                <c:pt idx="42225">
                  <c:v>9</c:v>
                </c:pt>
                <c:pt idx="42235">
                  <c:v>9</c:v>
                </c:pt>
                <c:pt idx="42245">
                  <c:v>9</c:v>
                </c:pt>
                <c:pt idx="42255">
                  <c:v>9</c:v>
                </c:pt>
                <c:pt idx="42265">
                  <c:v>9</c:v>
                </c:pt>
                <c:pt idx="42272">
                  <c:v>9</c:v>
                </c:pt>
                <c:pt idx="42282">
                  <c:v>9</c:v>
                </c:pt>
                <c:pt idx="42292">
                  <c:v>9</c:v>
                </c:pt>
                <c:pt idx="42301">
                  <c:v>9</c:v>
                </c:pt>
                <c:pt idx="42311">
                  <c:v>9</c:v>
                </c:pt>
                <c:pt idx="42319">
                  <c:v>9</c:v>
                </c:pt>
                <c:pt idx="42329">
                  <c:v>9</c:v>
                </c:pt>
                <c:pt idx="42339">
                  <c:v>9</c:v>
                </c:pt>
                <c:pt idx="42349">
                  <c:v>9</c:v>
                </c:pt>
                <c:pt idx="42358">
                  <c:v>9</c:v>
                </c:pt>
                <c:pt idx="42366">
                  <c:v>9</c:v>
                </c:pt>
                <c:pt idx="42376">
                  <c:v>9</c:v>
                </c:pt>
                <c:pt idx="42386">
                  <c:v>9</c:v>
                </c:pt>
                <c:pt idx="42396">
                  <c:v>9</c:v>
                </c:pt>
                <c:pt idx="42405">
                  <c:v>9</c:v>
                </c:pt>
                <c:pt idx="42413">
                  <c:v>9</c:v>
                </c:pt>
                <c:pt idx="42423">
                  <c:v>9</c:v>
                </c:pt>
                <c:pt idx="42433">
                  <c:v>9</c:v>
                </c:pt>
                <c:pt idx="42443">
                  <c:v>9</c:v>
                </c:pt>
                <c:pt idx="42452">
                  <c:v>9</c:v>
                </c:pt>
                <c:pt idx="42460">
                  <c:v>9</c:v>
                </c:pt>
                <c:pt idx="42470">
                  <c:v>9</c:v>
                </c:pt>
                <c:pt idx="42480">
                  <c:v>9</c:v>
                </c:pt>
                <c:pt idx="42490">
                  <c:v>9</c:v>
                </c:pt>
                <c:pt idx="42500">
                  <c:v>9</c:v>
                </c:pt>
                <c:pt idx="42507">
                  <c:v>9</c:v>
                </c:pt>
                <c:pt idx="42517">
                  <c:v>9</c:v>
                </c:pt>
                <c:pt idx="42527">
                  <c:v>9</c:v>
                </c:pt>
                <c:pt idx="42537">
                  <c:v>9</c:v>
                </c:pt>
                <c:pt idx="42547">
                  <c:v>9</c:v>
                </c:pt>
                <c:pt idx="42554">
                  <c:v>9</c:v>
                </c:pt>
                <c:pt idx="42564">
                  <c:v>9</c:v>
                </c:pt>
                <c:pt idx="42574">
                  <c:v>9</c:v>
                </c:pt>
                <c:pt idx="42584">
                  <c:v>9</c:v>
                </c:pt>
                <c:pt idx="42593">
                  <c:v>9</c:v>
                </c:pt>
                <c:pt idx="42601">
                  <c:v>9</c:v>
                </c:pt>
                <c:pt idx="42611">
                  <c:v>9</c:v>
                </c:pt>
                <c:pt idx="42621">
                  <c:v>9</c:v>
                </c:pt>
                <c:pt idx="42631">
                  <c:v>9</c:v>
                </c:pt>
                <c:pt idx="42640">
                  <c:v>9</c:v>
                </c:pt>
                <c:pt idx="42648">
                  <c:v>9</c:v>
                </c:pt>
                <c:pt idx="42658">
                  <c:v>9</c:v>
                </c:pt>
                <c:pt idx="42668">
                  <c:v>9</c:v>
                </c:pt>
                <c:pt idx="42678">
                  <c:v>9</c:v>
                </c:pt>
                <c:pt idx="42687">
                  <c:v>9</c:v>
                </c:pt>
                <c:pt idx="42695">
                  <c:v>9</c:v>
                </c:pt>
                <c:pt idx="42705">
                  <c:v>9</c:v>
                </c:pt>
                <c:pt idx="42715">
                  <c:v>9</c:v>
                </c:pt>
                <c:pt idx="42724">
                  <c:v>9</c:v>
                </c:pt>
                <c:pt idx="42734">
                  <c:v>9</c:v>
                </c:pt>
                <c:pt idx="42742">
                  <c:v>9</c:v>
                </c:pt>
                <c:pt idx="42752">
                  <c:v>9</c:v>
                </c:pt>
                <c:pt idx="42762">
                  <c:v>9</c:v>
                </c:pt>
                <c:pt idx="42772">
                  <c:v>9</c:v>
                </c:pt>
                <c:pt idx="42781">
                  <c:v>9</c:v>
                </c:pt>
                <c:pt idx="42789">
                  <c:v>9</c:v>
                </c:pt>
                <c:pt idx="42799">
                  <c:v>9</c:v>
                </c:pt>
                <c:pt idx="42809">
                  <c:v>9</c:v>
                </c:pt>
                <c:pt idx="42818">
                  <c:v>9</c:v>
                </c:pt>
                <c:pt idx="42828">
                  <c:v>9</c:v>
                </c:pt>
                <c:pt idx="42836">
                  <c:v>9</c:v>
                </c:pt>
                <c:pt idx="42846">
                  <c:v>9</c:v>
                </c:pt>
                <c:pt idx="42856">
                  <c:v>9</c:v>
                </c:pt>
                <c:pt idx="42866">
                  <c:v>9</c:v>
                </c:pt>
                <c:pt idx="42875">
                  <c:v>9</c:v>
                </c:pt>
                <c:pt idx="42883">
                  <c:v>9</c:v>
                </c:pt>
                <c:pt idx="42893">
                  <c:v>9</c:v>
                </c:pt>
                <c:pt idx="42903">
                  <c:v>9</c:v>
                </c:pt>
                <c:pt idx="42913">
                  <c:v>9</c:v>
                </c:pt>
                <c:pt idx="42923">
                  <c:v>9</c:v>
                </c:pt>
                <c:pt idx="42930">
                  <c:v>9</c:v>
                </c:pt>
                <c:pt idx="42940">
                  <c:v>9</c:v>
                </c:pt>
                <c:pt idx="42950">
                  <c:v>9</c:v>
                </c:pt>
                <c:pt idx="42959">
                  <c:v>9</c:v>
                </c:pt>
                <c:pt idx="42969">
                  <c:v>9</c:v>
                </c:pt>
                <c:pt idx="42977">
                  <c:v>9</c:v>
                </c:pt>
                <c:pt idx="42987">
                  <c:v>9</c:v>
                </c:pt>
                <c:pt idx="42997">
                  <c:v>9</c:v>
                </c:pt>
                <c:pt idx="43007">
                  <c:v>9</c:v>
                </c:pt>
                <c:pt idx="43016">
                  <c:v>9</c:v>
                </c:pt>
                <c:pt idx="43024">
                  <c:v>9</c:v>
                </c:pt>
                <c:pt idx="43034">
                  <c:v>9</c:v>
                </c:pt>
                <c:pt idx="43044">
                  <c:v>9</c:v>
                </c:pt>
                <c:pt idx="43054">
                  <c:v>9</c:v>
                </c:pt>
                <c:pt idx="43063">
                  <c:v>9</c:v>
                </c:pt>
                <c:pt idx="43071">
                  <c:v>9</c:v>
                </c:pt>
                <c:pt idx="43080">
                  <c:v>9</c:v>
                </c:pt>
                <c:pt idx="43090">
                  <c:v>9</c:v>
                </c:pt>
                <c:pt idx="43100">
                  <c:v>9</c:v>
                </c:pt>
                <c:pt idx="43109">
                  <c:v>9</c:v>
                </c:pt>
                <c:pt idx="43117">
                  <c:v>9</c:v>
                </c:pt>
                <c:pt idx="43127">
                  <c:v>9</c:v>
                </c:pt>
                <c:pt idx="43137">
                  <c:v>9</c:v>
                </c:pt>
                <c:pt idx="43146">
                  <c:v>9</c:v>
                </c:pt>
                <c:pt idx="43156">
                  <c:v>9</c:v>
                </c:pt>
                <c:pt idx="43164">
                  <c:v>9</c:v>
                </c:pt>
                <c:pt idx="43174">
                  <c:v>9</c:v>
                </c:pt>
                <c:pt idx="43184">
                  <c:v>9</c:v>
                </c:pt>
                <c:pt idx="43194">
                  <c:v>9</c:v>
                </c:pt>
                <c:pt idx="43204">
                  <c:v>9</c:v>
                </c:pt>
                <c:pt idx="43211">
                  <c:v>9</c:v>
                </c:pt>
                <c:pt idx="43221">
                  <c:v>9</c:v>
                </c:pt>
                <c:pt idx="43231">
                  <c:v>9</c:v>
                </c:pt>
                <c:pt idx="43241">
                  <c:v>9</c:v>
                </c:pt>
                <c:pt idx="43250">
                  <c:v>9</c:v>
                </c:pt>
                <c:pt idx="43258">
                  <c:v>9</c:v>
                </c:pt>
                <c:pt idx="43268">
                  <c:v>9</c:v>
                </c:pt>
                <c:pt idx="43278">
                  <c:v>9</c:v>
                </c:pt>
                <c:pt idx="43287">
                  <c:v>9</c:v>
                </c:pt>
                <c:pt idx="43297">
                  <c:v>9</c:v>
                </c:pt>
                <c:pt idx="43305">
                  <c:v>9</c:v>
                </c:pt>
                <c:pt idx="43315">
                  <c:v>9</c:v>
                </c:pt>
                <c:pt idx="43325">
                  <c:v>9</c:v>
                </c:pt>
                <c:pt idx="43334">
                  <c:v>9</c:v>
                </c:pt>
                <c:pt idx="43344">
                  <c:v>9</c:v>
                </c:pt>
                <c:pt idx="43352">
                  <c:v>9</c:v>
                </c:pt>
                <c:pt idx="43362">
                  <c:v>9</c:v>
                </c:pt>
                <c:pt idx="43372">
                  <c:v>9</c:v>
                </c:pt>
                <c:pt idx="43382">
                  <c:v>9</c:v>
                </c:pt>
                <c:pt idx="43391">
                  <c:v>9</c:v>
                </c:pt>
                <c:pt idx="43399">
                  <c:v>9</c:v>
                </c:pt>
                <c:pt idx="43409">
                  <c:v>9</c:v>
                </c:pt>
                <c:pt idx="43419">
                  <c:v>9</c:v>
                </c:pt>
                <c:pt idx="43429">
                  <c:v>9</c:v>
                </c:pt>
                <c:pt idx="43438">
                  <c:v>9</c:v>
                </c:pt>
                <c:pt idx="43446">
                  <c:v>9</c:v>
                </c:pt>
                <c:pt idx="43456">
                  <c:v>9</c:v>
                </c:pt>
                <c:pt idx="43466">
                  <c:v>9</c:v>
                </c:pt>
                <c:pt idx="43475">
                  <c:v>9</c:v>
                </c:pt>
                <c:pt idx="43485">
                  <c:v>9</c:v>
                </c:pt>
                <c:pt idx="43493">
                  <c:v>9</c:v>
                </c:pt>
                <c:pt idx="43503">
                  <c:v>9</c:v>
                </c:pt>
                <c:pt idx="43513">
                  <c:v>9</c:v>
                </c:pt>
                <c:pt idx="43522">
                  <c:v>9</c:v>
                </c:pt>
                <c:pt idx="43532">
                  <c:v>9</c:v>
                </c:pt>
                <c:pt idx="43540">
                  <c:v>9</c:v>
                </c:pt>
                <c:pt idx="43550">
                  <c:v>9</c:v>
                </c:pt>
                <c:pt idx="43560">
                  <c:v>9</c:v>
                </c:pt>
                <c:pt idx="43569">
                  <c:v>9</c:v>
                </c:pt>
                <c:pt idx="43579">
                  <c:v>9</c:v>
                </c:pt>
                <c:pt idx="43587">
                  <c:v>9</c:v>
                </c:pt>
                <c:pt idx="43597">
                  <c:v>9</c:v>
                </c:pt>
                <c:pt idx="43607">
                  <c:v>9</c:v>
                </c:pt>
                <c:pt idx="43617">
                  <c:v>9</c:v>
                </c:pt>
                <c:pt idx="43626">
                  <c:v>9</c:v>
                </c:pt>
                <c:pt idx="43634">
                  <c:v>9</c:v>
                </c:pt>
                <c:pt idx="43644">
                  <c:v>9</c:v>
                </c:pt>
                <c:pt idx="43654">
                  <c:v>9</c:v>
                </c:pt>
                <c:pt idx="43664">
                  <c:v>9</c:v>
                </c:pt>
                <c:pt idx="43673">
                  <c:v>9</c:v>
                </c:pt>
                <c:pt idx="43681">
                  <c:v>9</c:v>
                </c:pt>
                <c:pt idx="43691">
                  <c:v>9</c:v>
                </c:pt>
                <c:pt idx="43701">
                  <c:v>9</c:v>
                </c:pt>
                <c:pt idx="43711">
                  <c:v>9</c:v>
                </c:pt>
                <c:pt idx="43720">
                  <c:v>9</c:v>
                </c:pt>
                <c:pt idx="43728">
                  <c:v>9</c:v>
                </c:pt>
                <c:pt idx="43738">
                  <c:v>9</c:v>
                </c:pt>
                <c:pt idx="43748">
                  <c:v>9</c:v>
                </c:pt>
                <c:pt idx="43757">
                  <c:v>9</c:v>
                </c:pt>
                <c:pt idx="43767">
                  <c:v>9</c:v>
                </c:pt>
                <c:pt idx="43775">
                  <c:v>9</c:v>
                </c:pt>
                <c:pt idx="43785">
                  <c:v>9</c:v>
                </c:pt>
                <c:pt idx="43795">
                  <c:v>9</c:v>
                </c:pt>
                <c:pt idx="43805">
                  <c:v>9</c:v>
                </c:pt>
                <c:pt idx="43814">
                  <c:v>9</c:v>
                </c:pt>
                <c:pt idx="43822">
                  <c:v>9</c:v>
                </c:pt>
                <c:pt idx="43832">
                  <c:v>9</c:v>
                </c:pt>
                <c:pt idx="43842">
                  <c:v>9</c:v>
                </c:pt>
                <c:pt idx="43851">
                  <c:v>9</c:v>
                </c:pt>
                <c:pt idx="43861">
                  <c:v>9</c:v>
                </c:pt>
                <c:pt idx="43869">
                  <c:v>9</c:v>
                </c:pt>
                <c:pt idx="43879">
                  <c:v>9</c:v>
                </c:pt>
                <c:pt idx="43889">
                  <c:v>9</c:v>
                </c:pt>
                <c:pt idx="43899">
                  <c:v>9</c:v>
                </c:pt>
                <c:pt idx="43908">
                  <c:v>9</c:v>
                </c:pt>
                <c:pt idx="43916">
                  <c:v>9</c:v>
                </c:pt>
                <c:pt idx="43926">
                  <c:v>9</c:v>
                </c:pt>
                <c:pt idx="43936">
                  <c:v>9</c:v>
                </c:pt>
                <c:pt idx="43946">
                  <c:v>9</c:v>
                </c:pt>
                <c:pt idx="43955">
                  <c:v>9</c:v>
                </c:pt>
                <c:pt idx="43963">
                  <c:v>9</c:v>
                </c:pt>
                <c:pt idx="43973">
                  <c:v>9</c:v>
                </c:pt>
                <c:pt idx="43983">
                  <c:v>9</c:v>
                </c:pt>
                <c:pt idx="43993">
                  <c:v>9</c:v>
                </c:pt>
                <c:pt idx="44002">
                  <c:v>9</c:v>
                </c:pt>
                <c:pt idx="44010">
                  <c:v>9</c:v>
                </c:pt>
                <c:pt idx="44020">
                  <c:v>9</c:v>
                </c:pt>
                <c:pt idx="44030">
                  <c:v>9</c:v>
                </c:pt>
                <c:pt idx="44040">
                  <c:v>9</c:v>
                </c:pt>
                <c:pt idx="44049">
                  <c:v>9</c:v>
                </c:pt>
                <c:pt idx="44057">
                  <c:v>9</c:v>
                </c:pt>
                <c:pt idx="44067">
                  <c:v>9</c:v>
                </c:pt>
                <c:pt idx="44077">
                  <c:v>9</c:v>
                </c:pt>
                <c:pt idx="44086">
                  <c:v>9</c:v>
                </c:pt>
                <c:pt idx="44096">
                  <c:v>9</c:v>
                </c:pt>
                <c:pt idx="44104">
                  <c:v>9</c:v>
                </c:pt>
                <c:pt idx="44114">
                  <c:v>9</c:v>
                </c:pt>
                <c:pt idx="44124">
                  <c:v>9</c:v>
                </c:pt>
                <c:pt idx="44133">
                  <c:v>9</c:v>
                </c:pt>
                <c:pt idx="44143">
                  <c:v>9</c:v>
                </c:pt>
                <c:pt idx="44151">
                  <c:v>9</c:v>
                </c:pt>
                <c:pt idx="44161">
                  <c:v>9</c:v>
                </c:pt>
                <c:pt idx="44171">
                  <c:v>9</c:v>
                </c:pt>
                <c:pt idx="44180">
                  <c:v>9</c:v>
                </c:pt>
                <c:pt idx="44190">
                  <c:v>9</c:v>
                </c:pt>
                <c:pt idx="44198">
                  <c:v>9</c:v>
                </c:pt>
                <c:pt idx="44208">
                  <c:v>9</c:v>
                </c:pt>
                <c:pt idx="44218">
                  <c:v>9</c:v>
                </c:pt>
                <c:pt idx="44227">
                  <c:v>9</c:v>
                </c:pt>
                <c:pt idx="44237">
                  <c:v>9</c:v>
                </c:pt>
                <c:pt idx="44245">
                  <c:v>9</c:v>
                </c:pt>
                <c:pt idx="44255">
                  <c:v>9</c:v>
                </c:pt>
                <c:pt idx="44265">
                  <c:v>9</c:v>
                </c:pt>
                <c:pt idx="44274">
                  <c:v>9</c:v>
                </c:pt>
                <c:pt idx="44284">
                  <c:v>9</c:v>
                </c:pt>
                <c:pt idx="44292">
                  <c:v>9</c:v>
                </c:pt>
                <c:pt idx="44302">
                  <c:v>9</c:v>
                </c:pt>
                <c:pt idx="44312">
                  <c:v>9</c:v>
                </c:pt>
                <c:pt idx="44321">
                  <c:v>9</c:v>
                </c:pt>
                <c:pt idx="44331">
                  <c:v>9</c:v>
                </c:pt>
                <c:pt idx="44339">
                  <c:v>9</c:v>
                </c:pt>
                <c:pt idx="44349">
                  <c:v>9</c:v>
                </c:pt>
                <c:pt idx="44359">
                  <c:v>9</c:v>
                </c:pt>
                <c:pt idx="44368">
                  <c:v>9</c:v>
                </c:pt>
                <c:pt idx="44378">
                  <c:v>9</c:v>
                </c:pt>
                <c:pt idx="44386">
                  <c:v>9</c:v>
                </c:pt>
                <c:pt idx="44396">
                  <c:v>9</c:v>
                </c:pt>
                <c:pt idx="44406">
                  <c:v>9</c:v>
                </c:pt>
                <c:pt idx="44415">
                  <c:v>9</c:v>
                </c:pt>
                <c:pt idx="44425">
                  <c:v>9</c:v>
                </c:pt>
                <c:pt idx="44433">
                  <c:v>9</c:v>
                </c:pt>
                <c:pt idx="44443">
                  <c:v>9</c:v>
                </c:pt>
                <c:pt idx="44453">
                  <c:v>9</c:v>
                </c:pt>
                <c:pt idx="44462">
                  <c:v>9</c:v>
                </c:pt>
                <c:pt idx="44472">
                  <c:v>9</c:v>
                </c:pt>
                <c:pt idx="44480">
                  <c:v>9</c:v>
                </c:pt>
                <c:pt idx="44490">
                  <c:v>9</c:v>
                </c:pt>
                <c:pt idx="44500">
                  <c:v>9</c:v>
                </c:pt>
                <c:pt idx="44509">
                  <c:v>9</c:v>
                </c:pt>
                <c:pt idx="44519">
                  <c:v>9</c:v>
                </c:pt>
                <c:pt idx="44527">
                  <c:v>9</c:v>
                </c:pt>
                <c:pt idx="44537">
                  <c:v>9</c:v>
                </c:pt>
                <c:pt idx="44547">
                  <c:v>9</c:v>
                </c:pt>
                <c:pt idx="44556">
                  <c:v>9</c:v>
                </c:pt>
                <c:pt idx="44566">
                  <c:v>9</c:v>
                </c:pt>
                <c:pt idx="44574">
                  <c:v>9</c:v>
                </c:pt>
                <c:pt idx="44584">
                  <c:v>9</c:v>
                </c:pt>
                <c:pt idx="44594">
                  <c:v>9</c:v>
                </c:pt>
                <c:pt idx="44603">
                  <c:v>9</c:v>
                </c:pt>
                <c:pt idx="44613">
                  <c:v>9</c:v>
                </c:pt>
                <c:pt idx="44621">
                  <c:v>9</c:v>
                </c:pt>
                <c:pt idx="44631">
                  <c:v>9</c:v>
                </c:pt>
                <c:pt idx="44641">
                  <c:v>9</c:v>
                </c:pt>
                <c:pt idx="44650">
                  <c:v>9</c:v>
                </c:pt>
                <c:pt idx="44660">
                  <c:v>9</c:v>
                </c:pt>
                <c:pt idx="44668">
                  <c:v>9</c:v>
                </c:pt>
                <c:pt idx="44678">
                  <c:v>9</c:v>
                </c:pt>
                <c:pt idx="44688">
                  <c:v>9</c:v>
                </c:pt>
                <c:pt idx="44697">
                  <c:v>9</c:v>
                </c:pt>
                <c:pt idx="44707">
                  <c:v>9</c:v>
                </c:pt>
                <c:pt idx="44715">
                  <c:v>9</c:v>
                </c:pt>
                <c:pt idx="44725">
                  <c:v>9</c:v>
                </c:pt>
                <c:pt idx="44735">
                  <c:v>9</c:v>
                </c:pt>
                <c:pt idx="44744">
                  <c:v>9</c:v>
                </c:pt>
                <c:pt idx="44754">
                  <c:v>9</c:v>
                </c:pt>
                <c:pt idx="44762">
                  <c:v>9</c:v>
                </c:pt>
                <c:pt idx="44772">
                  <c:v>9</c:v>
                </c:pt>
                <c:pt idx="44782">
                  <c:v>9</c:v>
                </c:pt>
                <c:pt idx="44791">
                  <c:v>9</c:v>
                </c:pt>
                <c:pt idx="44801">
                  <c:v>9</c:v>
                </c:pt>
                <c:pt idx="44809">
                  <c:v>9</c:v>
                </c:pt>
                <c:pt idx="44819">
                  <c:v>9</c:v>
                </c:pt>
                <c:pt idx="44829">
                  <c:v>9</c:v>
                </c:pt>
                <c:pt idx="44838">
                  <c:v>9</c:v>
                </c:pt>
                <c:pt idx="44848">
                  <c:v>9</c:v>
                </c:pt>
                <c:pt idx="44856">
                  <c:v>9</c:v>
                </c:pt>
                <c:pt idx="44866">
                  <c:v>9</c:v>
                </c:pt>
                <c:pt idx="44876">
                  <c:v>9</c:v>
                </c:pt>
                <c:pt idx="44885">
                  <c:v>9</c:v>
                </c:pt>
                <c:pt idx="44895">
                  <c:v>9</c:v>
                </c:pt>
                <c:pt idx="44903">
                  <c:v>9</c:v>
                </c:pt>
                <c:pt idx="44913">
                  <c:v>9</c:v>
                </c:pt>
                <c:pt idx="44923">
                  <c:v>9</c:v>
                </c:pt>
                <c:pt idx="44932">
                  <c:v>9</c:v>
                </c:pt>
                <c:pt idx="44942">
                  <c:v>9</c:v>
                </c:pt>
                <c:pt idx="44950">
                  <c:v>9</c:v>
                </c:pt>
                <c:pt idx="44960">
                  <c:v>9</c:v>
                </c:pt>
                <c:pt idx="44970">
                  <c:v>9</c:v>
                </c:pt>
                <c:pt idx="44979">
                  <c:v>9</c:v>
                </c:pt>
                <c:pt idx="44989">
                  <c:v>9</c:v>
                </c:pt>
                <c:pt idx="44997">
                  <c:v>9</c:v>
                </c:pt>
                <c:pt idx="45007">
                  <c:v>9</c:v>
                </c:pt>
                <c:pt idx="45017">
                  <c:v>9</c:v>
                </c:pt>
                <c:pt idx="45026">
                  <c:v>9</c:v>
                </c:pt>
                <c:pt idx="45036">
                  <c:v>9</c:v>
                </c:pt>
                <c:pt idx="45044">
                  <c:v>9</c:v>
                </c:pt>
                <c:pt idx="45054">
                  <c:v>9</c:v>
                </c:pt>
                <c:pt idx="45064">
                  <c:v>9</c:v>
                </c:pt>
                <c:pt idx="45073">
                  <c:v>9</c:v>
                </c:pt>
                <c:pt idx="45083">
                  <c:v>9</c:v>
                </c:pt>
                <c:pt idx="45091">
                  <c:v>9</c:v>
                </c:pt>
                <c:pt idx="45101">
                  <c:v>9</c:v>
                </c:pt>
                <c:pt idx="45111">
                  <c:v>9</c:v>
                </c:pt>
                <c:pt idx="45120">
                  <c:v>9</c:v>
                </c:pt>
                <c:pt idx="45130">
                  <c:v>9</c:v>
                </c:pt>
                <c:pt idx="45138">
                  <c:v>9</c:v>
                </c:pt>
                <c:pt idx="45148">
                  <c:v>9</c:v>
                </c:pt>
                <c:pt idx="45158">
                  <c:v>9</c:v>
                </c:pt>
                <c:pt idx="45167">
                  <c:v>9</c:v>
                </c:pt>
                <c:pt idx="45177">
                  <c:v>9</c:v>
                </c:pt>
                <c:pt idx="45185">
                  <c:v>9</c:v>
                </c:pt>
                <c:pt idx="45195">
                  <c:v>9</c:v>
                </c:pt>
                <c:pt idx="45205">
                  <c:v>9</c:v>
                </c:pt>
                <c:pt idx="45214">
                  <c:v>9</c:v>
                </c:pt>
                <c:pt idx="45224">
                  <c:v>9</c:v>
                </c:pt>
                <c:pt idx="45232">
                  <c:v>9</c:v>
                </c:pt>
                <c:pt idx="45242">
                  <c:v>9</c:v>
                </c:pt>
                <c:pt idx="45252">
                  <c:v>9</c:v>
                </c:pt>
                <c:pt idx="45261">
                  <c:v>9</c:v>
                </c:pt>
                <c:pt idx="45271">
                  <c:v>9</c:v>
                </c:pt>
                <c:pt idx="45279">
                  <c:v>9</c:v>
                </c:pt>
                <c:pt idx="45289">
                  <c:v>9</c:v>
                </c:pt>
                <c:pt idx="45299">
                  <c:v>9</c:v>
                </c:pt>
                <c:pt idx="45308">
                  <c:v>9</c:v>
                </c:pt>
                <c:pt idx="45318">
                  <c:v>9</c:v>
                </c:pt>
                <c:pt idx="45326">
                  <c:v>9</c:v>
                </c:pt>
                <c:pt idx="45336">
                  <c:v>9</c:v>
                </c:pt>
                <c:pt idx="45346">
                  <c:v>9</c:v>
                </c:pt>
                <c:pt idx="45355">
                  <c:v>9</c:v>
                </c:pt>
                <c:pt idx="45365">
                  <c:v>9</c:v>
                </c:pt>
                <c:pt idx="45373">
                  <c:v>9</c:v>
                </c:pt>
                <c:pt idx="45383">
                  <c:v>9</c:v>
                </c:pt>
                <c:pt idx="45393">
                  <c:v>9</c:v>
                </c:pt>
                <c:pt idx="45402">
                  <c:v>9</c:v>
                </c:pt>
                <c:pt idx="45412">
                  <c:v>9</c:v>
                </c:pt>
                <c:pt idx="45420">
                  <c:v>9</c:v>
                </c:pt>
                <c:pt idx="45430">
                  <c:v>9</c:v>
                </c:pt>
                <c:pt idx="45440">
                  <c:v>9</c:v>
                </c:pt>
                <c:pt idx="45448">
                  <c:v>9</c:v>
                </c:pt>
                <c:pt idx="45458">
                  <c:v>9</c:v>
                </c:pt>
                <c:pt idx="45466">
                  <c:v>9</c:v>
                </c:pt>
                <c:pt idx="45476">
                  <c:v>9</c:v>
                </c:pt>
                <c:pt idx="45486">
                  <c:v>9</c:v>
                </c:pt>
                <c:pt idx="45495">
                  <c:v>9</c:v>
                </c:pt>
                <c:pt idx="45505">
                  <c:v>9</c:v>
                </c:pt>
                <c:pt idx="45513">
                  <c:v>9</c:v>
                </c:pt>
                <c:pt idx="45522">
                  <c:v>9</c:v>
                </c:pt>
                <c:pt idx="45533">
                  <c:v>9</c:v>
                </c:pt>
                <c:pt idx="45542">
                  <c:v>9</c:v>
                </c:pt>
                <c:pt idx="45552">
                  <c:v>9</c:v>
                </c:pt>
                <c:pt idx="45560">
                  <c:v>9</c:v>
                </c:pt>
                <c:pt idx="45570">
                  <c:v>9</c:v>
                </c:pt>
                <c:pt idx="45580">
                  <c:v>9</c:v>
                </c:pt>
                <c:pt idx="45589">
                  <c:v>9</c:v>
                </c:pt>
                <c:pt idx="45599">
                  <c:v>9</c:v>
                </c:pt>
                <c:pt idx="45607">
                  <c:v>9</c:v>
                </c:pt>
                <c:pt idx="45617">
                  <c:v>9</c:v>
                </c:pt>
                <c:pt idx="45627">
                  <c:v>9</c:v>
                </c:pt>
                <c:pt idx="45636">
                  <c:v>9</c:v>
                </c:pt>
                <c:pt idx="45646">
                  <c:v>9</c:v>
                </c:pt>
                <c:pt idx="45654">
                  <c:v>9</c:v>
                </c:pt>
                <c:pt idx="45664">
                  <c:v>9</c:v>
                </c:pt>
                <c:pt idx="45674">
                  <c:v>9</c:v>
                </c:pt>
                <c:pt idx="45683">
                  <c:v>9</c:v>
                </c:pt>
                <c:pt idx="45693">
                  <c:v>9</c:v>
                </c:pt>
                <c:pt idx="45701">
                  <c:v>9</c:v>
                </c:pt>
                <c:pt idx="45710">
                  <c:v>9</c:v>
                </c:pt>
                <c:pt idx="45721">
                  <c:v>9</c:v>
                </c:pt>
                <c:pt idx="45730">
                  <c:v>9</c:v>
                </c:pt>
                <c:pt idx="45740">
                  <c:v>9</c:v>
                </c:pt>
                <c:pt idx="45748">
                  <c:v>9</c:v>
                </c:pt>
                <c:pt idx="45758">
                  <c:v>9</c:v>
                </c:pt>
                <c:pt idx="45768">
                  <c:v>9</c:v>
                </c:pt>
                <c:pt idx="45777">
                  <c:v>9</c:v>
                </c:pt>
                <c:pt idx="45787">
                  <c:v>9</c:v>
                </c:pt>
                <c:pt idx="45795">
                  <c:v>9</c:v>
                </c:pt>
                <c:pt idx="45805">
                  <c:v>9</c:v>
                </c:pt>
                <c:pt idx="45815">
                  <c:v>9</c:v>
                </c:pt>
                <c:pt idx="45824">
                  <c:v>9</c:v>
                </c:pt>
                <c:pt idx="45834">
                  <c:v>9</c:v>
                </c:pt>
                <c:pt idx="45842">
                  <c:v>9</c:v>
                </c:pt>
                <c:pt idx="45852">
                  <c:v>9</c:v>
                </c:pt>
                <c:pt idx="45862">
                  <c:v>9</c:v>
                </c:pt>
                <c:pt idx="45871">
                  <c:v>9</c:v>
                </c:pt>
                <c:pt idx="45881">
                  <c:v>9</c:v>
                </c:pt>
                <c:pt idx="45889">
                  <c:v>9</c:v>
                </c:pt>
                <c:pt idx="45899">
                  <c:v>9</c:v>
                </c:pt>
                <c:pt idx="45909">
                  <c:v>9</c:v>
                </c:pt>
                <c:pt idx="45918">
                  <c:v>9</c:v>
                </c:pt>
                <c:pt idx="45928">
                  <c:v>9</c:v>
                </c:pt>
                <c:pt idx="45936">
                  <c:v>9</c:v>
                </c:pt>
                <c:pt idx="45946">
                  <c:v>9</c:v>
                </c:pt>
                <c:pt idx="45956">
                  <c:v>9</c:v>
                </c:pt>
                <c:pt idx="45965">
                  <c:v>9</c:v>
                </c:pt>
                <c:pt idx="45975">
                  <c:v>9</c:v>
                </c:pt>
                <c:pt idx="45983">
                  <c:v>9</c:v>
                </c:pt>
                <c:pt idx="45992">
                  <c:v>9</c:v>
                </c:pt>
                <c:pt idx="46003">
                  <c:v>9</c:v>
                </c:pt>
                <c:pt idx="46012">
                  <c:v>9</c:v>
                </c:pt>
                <c:pt idx="46022">
                  <c:v>9</c:v>
                </c:pt>
                <c:pt idx="46030">
                  <c:v>9</c:v>
                </c:pt>
                <c:pt idx="46039">
                  <c:v>9</c:v>
                </c:pt>
                <c:pt idx="46050">
                  <c:v>9</c:v>
                </c:pt>
                <c:pt idx="46059">
                  <c:v>9</c:v>
                </c:pt>
                <c:pt idx="46069">
                  <c:v>9</c:v>
                </c:pt>
                <c:pt idx="46077">
                  <c:v>9</c:v>
                </c:pt>
                <c:pt idx="46087">
                  <c:v>9</c:v>
                </c:pt>
                <c:pt idx="46097">
                  <c:v>9</c:v>
                </c:pt>
                <c:pt idx="46106">
                  <c:v>9</c:v>
                </c:pt>
                <c:pt idx="46116">
                  <c:v>9</c:v>
                </c:pt>
                <c:pt idx="46124">
                  <c:v>9</c:v>
                </c:pt>
                <c:pt idx="46134">
                  <c:v>9</c:v>
                </c:pt>
                <c:pt idx="46144">
                  <c:v>9</c:v>
                </c:pt>
                <c:pt idx="46153">
                  <c:v>9</c:v>
                </c:pt>
                <c:pt idx="46163">
                  <c:v>9</c:v>
                </c:pt>
                <c:pt idx="46171">
                  <c:v>9</c:v>
                </c:pt>
                <c:pt idx="46181">
                  <c:v>9</c:v>
                </c:pt>
                <c:pt idx="46191">
                  <c:v>9</c:v>
                </c:pt>
                <c:pt idx="46200">
                  <c:v>9</c:v>
                </c:pt>
                <c:pt idx="46210">
                  <c:v>9</c:v>
                </c:pt>
                <c:pt idx="46218">
                  <c:v>9</c:v>
                </c:pt>
                <c:pt idx="46228">
                  <c:v>9</c:v>
                </c:pt>
                <c:pt idx="46238">
                  <c:v>9</c:v>
                </c:pt>
                <c:pt idx="46247">
                  <c:v>9</c:v>
                </c:pt>
                <c:pt idx="46257">
                  <c:v>9</c:v>
                </c:pt>
                <c:pt idx="46265">
                  <c:v>9</c:v>
                </c:pt>
                <c:pt idx="46275">
                  <c:v>9</c:v>
                </c:pt>
                <c:pt idx="46285">
                  <c:v>9</c:v>
                </c:pt>
                <c:pt idx="46294">
                  <c:v>9</c:v>
                </c:pt>
                <c:pt idx="46304">
                  <c:v>9</c:v>
                </c:pt>
                <c:pt idx="46312">
                  <c:v>9</c:v>
                </c:pt>
                <c:pt idx="46322">
                  <c:v>9</c:v>
                </c:pt>
                <c:pt idx="46332">
                  <c:v>9</c:v>
                </c:pt>
                <c:pt idx="46341">
                  <c:v>9</c:v>
                </c:pt>
                <c:pt idx="46351">
                  <c:v>9</c:v>
                </c:pt>
                <c:pt idx="46359">
                  <c:v>9</c:v>
                </c:pt>
                <c:pt idx="46368">
                  <c:v>9</c:v>
                </c:pt>
                <c:pt idx="46379">
                  <c:v>9</c:v>
                </c:pt>
                <c:pt idx="46388">
                  <c:v>9</c:v>
                </c:pt>
                <c:pt idx="46398">
                  <c:v>9</c:v>
                </c:pt>
                <c:pt idx="46406">
                  <c:v>9</c:v>
                </c:pt>
                <c:pt idx="46416">
                  <c:v>9</c:v>
                </c:pt>
                <c:pt idx="46426">
                  <c:v>9</c:v>
                </c:pt>
                <c:pt idx="46435">
                  <c:v>9</c:v>
                </c:pt>
                <c:pt idx="46445">
                  <c:v>9</c:v>
                </c:pt>
                <c:pt idx="46453">
                  <c:v>9</c:v>
                </c:pt>
                <c:pt idx="46462">
                  <c:v>9</c:v>
                </c:pt>
                <c:pt idx="46473">
                  <c:v>9</c:v>
                </c:pt>
                <c:pt idx="46482">
                  <c:v>9</c:v>
                </c:pt>
                <c:pt idx="46492">
                  <c:v>9</c:v>
                </c:pt>
                <c:pt idx="46500">
                  <c:v>9</c:v>
                </c:pt>
                <c:pt idx="46510">
                  <c:v>9</c:v>
                </c:pt>
                <c:pt idx="46520">
                  <c:v>9</c:v>
                </c:pt>
                <c:pt idx="46529">
                  <c:v>9</c:v>
                </c:pt>
                <c:pt idx="46539">
                  <c:v>9</c:v>
                </c:pt>
                <c:pt idx="46547">
                  <c:v>9</c:v>
                </c:pt>
                <c:pt idx="46557">
                  <c:v>9</c:v>
                </c:pt>
                <c:pt idx="46567">
                  <c:v>9</c:v>
                </c:pt>
                <c:pt idx="46576">
                  <c:v>9</c:v>
                </c:pt>
                <c:pt idx="46586">
                  <c:v>9</c:v>
                </c:pt>
                <c:pt idx="46594">
                  <c:v>9</c:v>
                </c:pt>
                <c:pt idx="46604">
                  <c:v>9</c:v>
                </c:pt>
                <c:pt idx="46614">
                  <c:v>9</c:v>
                </c:pt>
                <c:pt idx="46623">
                  <c:v>9</c:v>
                </c:pt>
                <c:pt idx="46633">
                  <c:v>9</c:v>
                </c:pt>
                <c:pt idx="46641">
                  <c:v>9</c:v>
                </c:pt>
                <c:pt idx="46651">
                  <c:v>9</c:v>
                </c:pt>
                <c:pt idx="46661">
                  <c:v>9</c:v>
                </c:pt>
                <c:pt idx="46670">
                  <c:v>9</c:v>
                </c:pt>
                <c:pt idx="46680">
                  <c:v>9</c:v>
                </c:pt>
                <c:pt idx="46688">
                  <c:v>9</c:v>
                </c:pt>
                <c:pt idx="46698">
                  <c:v>9</c:v>
                </c:pt>
                <c:pt idx="46708">
                  <c:v>9</c:v>
                </c:pt>
                <c:pt idx="46717">
                  <c:v>9</c:v>
                </c:pt>
                <c:pt idx="46727">
                  <c:v>9</c:v>
                </c:pt>
                <c:pt idx="46735">
                  <c:v>9</c:v>
                </c:pt>
                <c:pt idx="46745">
                  <c:v>9</c:v>
                </c:pt>
                <c:pt idx="46755">
                  <c:v>9</c:v>
                </c:pt>
                <c:pt idx="46764">
                  <c:v>9</c:v>
                </c:pt>
                <c:pt idx="46774">
                  <c:v>9</c:v>
                </c:pt>
                <c:pt idx="46782">
                  <c:v>9</c:v>
                </c:pt>
                <c:pt idx="46792">
                  <c:v>9</c:v>
                </c:pt>
                <c:pt idx="46802">
                  <c:v>9</c:v>
                </c:pt>
                <c:pt idx="46811">
                  <c:v>9</c:v>
                </c:pt>
                <c:pt idx="46821">
                  <c:v>9</c:v>
                </c:pt>
                <c:pt idx="46829">
                  <c:v>9</c:v>
                </c:pt>
                <c:pt idx="46839">
                  <c:v>9</c:v>
                </c:pt>
                <c:pt idx="46849">
                  <c:v>9</c:v>
                </c:pt>
                <c:pt idx="46858">
                  <c:v>9</c:v>
                </c:pt>
                <c:pt idx="46868">
                  <c:v>9</c:v>
                </c:pt>
                <c:pt idx="46876">
                  <c:v>9</c:v>
                </c:pt>
                <c:pt idx="46886">
                  <c:v>9</c:v>
                </c:pt>
                <c:pt idx="46896">
                  <c:v>9</c:v>
                </c:pt>
                <c:pt idx="46905">
                  <c:v>9</c:v>
                </c:pt>
                <c:pt idx="46915">
                  <c:v>9</c:v>
                </c:pt>
                <c:pt idx="46923">
                  <c:v>9</c:v>
                </c:pt>
                <c:pt idx="46933">
                  <c:v>9</c:v>
                </c:pt>
                <c:pt idx="46943">
                  <c:v>9</c:v>
                </c:pt>
                <c:pt idx="46952">
                  <c:v>9</c:v>
                </c:pt>
                <c:pt idx="46962">
                  <c:v>9</c:v>
                </c:pt>
                <c:pt idx="46970">
                  <c:v>9</c:v>
                </c:pt>
                <c:pt idx="46980">
                  <c:v>9</c:v>
                </c:pt>
                <c:pt idx="46990">
                  <c:v>9</c:v>
                </c:pt>
                <c:pt idx="46999">
                  <c:v>9</c:v>
                </c:pt>
                <c:pt idx="47009">
                  <c:v>9</c:v>
                </c:pt>
                <c:pt idx="47017">
                  <c:v>9</c:v>
                </c:pt>
                <c:pt idx="47027">
                  <c:v>9</c:v>
                </c:pt>
                <c:pt idx="47037">
                  <c:v>9</c:v>
                </c:pt>
                <c:pt idx="47046">
                  <c:v>9</c:v>
                </c:pt>
                <c:pt idx="47056">
                  <c:v>9</c:v>
                </c:pt>
                <c:pt idx="47064">
                  <c:v>9</c:v>
                </c:pt>
                <c:pt idx="47074">
                  <c:v>9</c:v>
                </c:pt>
                <c:pt idx="47084">
                  <c:v>9</c:v>
                </c:pt>
                <c:pt idx="47093">
                  <c:v>9</c:v>
                </c:pt>
                <c:pt idx="47103">
                  <c:v>9</c:v>
                </c:pt>
                <c:pt idx="47111">
                  <c:v>9</c:v>
                </c:pt>
                <c:pt idx="47120">
                  <c:v>9</c:v>
                </c:pt>
                <c:pt idx="47131">
                  <c:v>9</c:v>
                </c:pt>
                <c:pt idx="47140">
                  <c:v>9</c:v>
                </c:pt>
                <c:pt idx="47150">
                  <c:v>9</c:v>
                </c:pt>
                <c:pt idx="47158">
                  <c:v>9</c:v>
                </c:pt>
                <c:pt idx="47168">
                  <c:v>9</c:v>
                </c:pt>
                <c:pt idx="47178">
                  <c:v>9</c:v>
                </c:pt>
                <c:pt idx="47187">
                  <c:v>9</c:v>
                </c:pt>
                <c:pt idx="47197">
                  <c:v>9</c:v>
                </c:pt>
                <c:pt idx="47205">
                  <c:v>9</c:v>
                </c:pt>
                <c:pt idx="47215">
                  <c:v>9</c:v>
                </c:pt>
                <c:pt idx="47225">
                  <c:v>9</c:v>
                </c:pt>
                <c:pt idx="47234">
                  <c:v>9</c:v>
                </c:pt>
                <c:pt idx="47244">
                  <c:v>9</c:v>
                </c:pt>
                <c:pt idx="47252">
                  <c:v>9</c:v>
                </c:pt>
                <c:pt idx="47262">
                  <c:v>9</c:v>
                </c:pt>
                <c:pt idx="47272">
                  <c:v>9</c:v>
                </c:pt>
                <c:pt idx="47281">
                  <c:v>9</c:v>
                </c:pt>
                <c:pt idx="47291">
                  <c:v>9</c:v>
                </c:pt>
                <c:pt idx="47299">
                  <c:v>9</c:v>
                </c:pt>
                <c:pt idx="47309">
                  <c:v>9</c:v>
                </c:pt>
                <c:pt idx="47319">
                  <c:v>9</c:v>
                </c:pt>
                <c:pt idx="47328">
                  <c:v>9</c:v>
                </c:pt>
                <c:pt idx="47338">
                  <c:v>9</c:v>
                </c:pt>
                <c:pt idx="47346">
                  <c:v>9</c:v>
                </c:pt>
                <c:pt idx="47356">
                  <c:v>9</c:v>
                </c:pt>
                <c:pt idx="47366">
                  <c:v>9</c:v>
                </c:pt>
                <c:pt idx="47375">
                  <c:v>9</c:v>
                </c:pt>
                <c:pt idx="47385">
                  <c:v>9</c:v>
                </c:pt>
                <c:pt idx="47393">
                  <c:v>9</c:v>
                </c:pt>
                <c:pt idx="47403">
                  <c:v>9</c:v>
                </c:pt>
                <c:pt idx="47412">
                  <c:v>9</c:v>
                </c:pt>
                <c:pt idx="47421">
                  <c:v>9</c:v>
                </c:pt>
                <c:pt idx="47431">
                  <c:v>9</c:v>
                </c:pt>
                <c:pt idx="47439">
                  <c:v>9</c:v>
                </c:pt>
                <c:pt idx="47449">
                  <c:v>9</c:v>
                </c:pt>
                <c:pt idx="47459">
                  <c:v>9</c:v>
                </c:pt>
                <c:pt idx="47468">
                  <c:v>9</c:v>
                </c:pt>
                <c:pt idx="47478">
                  <c:v>9</c:v>
                </c:pt>
                <c:pt idx="47486">
                  <c:v>9</c:v>
                </c:pt>
                <c:pt idx="47496">
                  <c:v>9</c:v>
                </c:pt>
                <c:pt idx="47506">
                  <c:v>9</c:v>
                </c:pt>
                <c:pt idx="47515">
                  <c:v>9</c:v>
                </c:pt>
                <c:pt idx="47525">
                  <c:v>9</c:v>
                </c:pt>
                <c:pt idx="47533">
                  <c:v>9</c:v>
                </c:pt>
                <c:pt idx="47543">
                  <c:v>9</c:v>
                </c:pt>
                <c:pt idx="47553">
                  <c:v>9</c:v>
                </c:pt>
                <c:pt idx="47562">
                  <c:v>9</c:v>
                </c:pt>
                <c:pt idx="47572">
                  <c:v>9</c:v>
                </c:pt>
                <c:pt idx="47580">
                  <c:v>9</c:v>
                </c:pt>
                <c:pt idx="47590">
                  <c:v>9</c:v>
                </c:pt>
                <c:pt idx="47600">
                  <c:v>9</c:v>
                </c:pt>
                <c:pt idx="47609">
                  <c:v>9</c:v>
                </c:pt>
                <c:pt idx="47619">
                  <c:v>9</c:v>
                </c:pt>
                <c:pt idx="47627">
                  <c:v>9</c:v>
                </c:pt>
                <c:pt idx="47637">
                  <c:v>9</c:v>
                </c:pt>
                <c:pt idx="47647">
                  <c:v>9</c:v>
                </c:pt>
                <c:pt idx="47656">
                  <c:v>9</c:v>
                </c:pt>
                <c:pt idx="47666">
                  <c:v>9</c:v>
                </c:pt>
                <c:pt idx="47674">
                  <c:v>9</c:v>
                </c:pt>
                <c:pt idx="47684">
                  <c:v>9</c:v>
                </c:pt>
                <c:pt idx="47694">
                  <c:v>9</c:v>
                </c:pt>
                <c:pt idx="47703">
                  <c:v>9</c:v>
                </c:pt>
                <c:pt idx="47713">
                  <c:v>9</c:v>
                </c:pt>
                <c:pt idx="47721">
                  <c:v>9</c:v>
                </c:pt>
                <c:pt idx="47731">
                  <c:v>9</c:v>
                </c:pt>
                <c:pt idx="47741">
                  <c:v>9</c:v>
                </c:pt>
                <c:pt idx="47750">
                  <c:v>9</c:v>
                </c:pt>
                <c:pt idx="47760">
                  <c:v>9</c:v>
                </c:pt>
                <c:pt idx="47768">
                  <c:v>9</c:v>
                </c:pt>
                <c:pt idx="47778">
                  <c:v>9</c:v>
                </c:pt>
                <c:pt idx="47788">
                  <c:v>9</c:v>
                </c:pt>
                <c:pt idx="47797">
                  <c:v>9</c:v>
                </c:pt>
                <c:pt idx="47807">
                  <c:v>9</c:v>
                </c:pt>
                <c:pt idx="47815">
                  <c:v>9</c:v>
                </c:pt>
                <c:pt idx="47825">
                  <c:v>9</c:v>
                </c:pt>
                <c:pt idx="47835">
                  <c:v>9</c:v>
                </c:pt>
                <c:pt idx="47844">
                  <c:v>9</c:v>
                </c:pt>
                <c:pt idx="47854">
                  <c:v>9</c:v>
                </c:pt>
                <c:pt idx="47862">
                  <c:v>9</c:v>
                </c:pt>
                <c:pt idx="47872">
                  <c:v>9</c:v>
                </c:pt>
                <c:pt idx="47882">
                  <c:v>9</c:v>
                </c:pt>
                <c:pt idx="47891">
                  <c:v>9</c:v>
                </c:pt>
                <c:pt idx="47901">
                  <c:v>9</c:v>
                </c:pt>
                <c:pt idx="47909">
                  <c:v>9</c:v>
                </c:pt>
                <c:pt idx="47919">
                  <c:v>9</c:v>
                </c:pt>
                <c:pt idx="47929">
                  <c:v>9</c:v>
                </c:pt>
                <c:pt idx="47938">
                  <c:v>9</c:v>
                </c:pt>
                <c:pt idx="47948">
                  <c:v>9</c:v>
                </c:pt>
                <c:pt idx="47956">
                  <c:v>9</c:v>
                </c:pt>
                <c:pt idx="47966">
                  <c:v>9</c:v>
                </c:pt>
                <c:pt idx="47976">
                  <c:v>9</c:v>
                </c:pt>
                <c:pt idx="47985">
                  <c:v>9</c:v>
                </c:pt>
                <c:pt idx="47995">
                  <c:v>9</c:v>
                </c:pt>
                <c:pt idx="48003">
                  <c:v>9</c:v>
                </c:pt>
                <c:pt idx="48013">
                  <c:v>9</c:v>
                </c:pt>
                <c:pt idx="48023">
                  <c:v>9</c:v>
                </c:pt>
                <c:pt idx="48032">
                  <c:v>9</c:v>
                </c:pt>
                <c:pt idx="48042">
                  <c:v>9</c:v>
                </c:pt>
                <c:pt idx="48050">
                  <c:v>9</c:v>
                </c:pt>
                <c:pt idx="48060">
                  <c:v>9</c:v>
                </c:pt>
                <c:pt idx="48070">
                  <c:v>9</c:v>
                </c:pt>
                <c:pt idx="48079">
                  <c:v>9</c:v>
                </c:pt>
                <c:pt idx="48089">
                  <c:v>9</c:v>
                </c:pt>
                <c:pt idx="48097">
                  <c:v>9</c:v>
                </c:pt>
                <c:pt idx="48107">
                  <c:v>9</c:v>
                </c:pt>
                <c:pt idx="48117">
                  <c:v>9</c:v>
                </c:pt>
                <c:pt idx="48126">
                  <c:v>9</c:v>
                </c:pt>
                <c:pt idx="48136">
                  <c:v>9</c:v>
                </c:pt>
                <c:pt idx="48144">
                  <c:v>9</c:v>
                </c:pt>
                <c:pt idx="48154">
                  <c:v>9</c:v>
                </c:pt>
                <c:pt idx="48164">
                  <c:v>9</c:v>
                </c:pt>
                <c:pt idx="48173">
                  <c:v>9</c:v>
                </c:pt>
                <c:pt idx="48183">
                  <c:v>9</c:v>
                </c:pt>
                <c:pt idx="48191">
                  <c:v>9</c:v>
                </c:pt>
                <c:pt idx="48201">
                  <c:v>9</c:v>
                </c:pt>
                <c:pt idx="48211">
                  <c:v>9</c:v>
                </c:pt>
                <c:pt idx="48220">
                  <c:v>9</c:v>
                </c:pt>
                <c:pt idx="48230">
                  <c:v>9</c:v>
                </c:pt>
                <c:pt idx="48238">
                  <c:v>9</c:v>
                </c:pt>
                <c:pt idx="48248">
                  <c:v>9</c:v>
                </c:pt>
                <c:pt idx="48258">
                  <c:v>9</c:v>
                </c:pt>
                <c:pt idx="48267">
                  <c:v>9</c:v>
                </c:pt>
                <c:pt idx="48277">
                  <c:v>9</c:v>
                </c:pt>
                <c:pt idx="48285">
                  <c:v>9</c:v>
                </c:pt>
                <c:pt idx="48295">
                  <c:v>9</c:v>
                </c:pt>
                <c:pt idx="48305">
                  <c:v>9</c:v>
                </c:pt>
                <c:pt idx="48314">
                  <c:v>9</c:v>
                </c:pt>
                <c:pt idx="48324">
                  <c:v>9</c:v>
                </c:pt>
                <c:pt idx="48332">
                  <c:v>9</c:v>
                </c:pt>
                <c:pt idx="48342">
                  <c:v>9</c:v>
                </c:pt>
                <c:pt idx="48352">
                  <c:v>9</c:v>
                </c:pt>
                <c:pt idx="48361">
                  <c:v>9</c:v>
                </c:pt>
                <c:pt idx="48371">
                  <c:v>9</c:v>
                </c:pt>
                <c:pt idx="48379">
                  <c:v>9</c:v>
                </c:pt>
                <c:pt idx="48389">
                  <c:v>9</c:v>
                </c:pt>
                <c:pt idx="48399">
                  <c:v>9</c:v>
                </c:pt>
                <c:pt idx="48409">
                  <c:v>9</c:v>
                </c:pt>
                <c:pt idx="48418">
                  <c:v>9</c:v>
                </c:pt>
                <c:pt idx="48426">
                  <c:v>9</c:v>
                </c:pt>
                <c:pt idx="48437">
                  <c:v>9</c:v>
                </c:pt>
                <c:pt idx="48446">
                  <c:v>9</c:v>
                </c:pt>
                <c:pt idx="48455">
                  <c:v>9</c:v>
                </c:pt>
                <c:pt idx="48465">
                  <c:v>9</c:v>
                </c:pt>
                <c:pt idx="48473">
                  <c:v>9</c:v>
                </c:pt>
                <c:pt idx="48484">
                  <c:v>9</c:v>
                </c:pt>
                <c:pt idx="48493">
                  <c:v>9</c:v>
                </c:pt>
                <c:pt idx="48503">
                  <c:v>9</c:v>
                </c:pt>
                <c:pt idx="48512">
                  <c:v>9</c:v>
                </c:pt>
                <c:pt idx="48520">
                  <c:v>9</c:v>
                </c:pt>
                <c:pt idx="48531">
                  <c:v>9</c:v>
                </c:pt>
                <c:pt idx="48540">
                  <c:v>9</c:v>
                </c:pt>
                <c:pt idx="48550">
                  <c:v>9</c:v>
                </c:pt>
                <c:pt idx="48559">
                  <c:v>9</c:v>
                </c:pt>
                <c:pt idx="48567">
                  <c:v>9</c:v>
                </c:pt>
                <c:pt idx="48578">
                  <c:v>9</c:v>
                </c:pt>
                <c:pt idx="48587">
                  <c:v>9</c:v>
                </c:pt>
                <c:pt idx="48597">
                  <c:v>9</c:v>
                </c:pt>
                <c:pt idx="48606">
                  <c:v>9</c:v>
                </c:pt>
                <c:pt idx="48614">
                  <c:v>9</c:v>
                </c:pt>
                <c:pt idx="48625">
                  <c:v>9</c:v>
                </c:pt>
                <c:pt idx="48634">
                  <c:v>9</c:v>
                </c:pt>
                <c:pt idx="48644">
                  <c:v>9</c:v>
                </c:pt>
                <c:pt idx="48653">
                  <c:v>9</c:v>
                </c:pt>
                <c:pt idx="48661">
                  <c:v>9</c:v>
                </c:pt>
                <c:pt idx="48672">
                  <c:v>9</c:v>
                </c:pt>
                <c:pt idx="48681">
                  <c:v>9</c:v>
                </c:pt>
                <c:pt idx="48691">
                  <c:v>9</c:v>
                </c:pt>
                <c:pt idx="48700">
                  <c:v>9</c:v>
                </c:pt>
                <c:pt idx="48708">
                  <c:v>9</c:v>
                </c:pt>
                <c:pt idx="48718">
                  <c:v>9</c:v>
                </c:pt>
                <c:pt idx="48728">
                  <c:v>9</c:v>
                </c:pt>
                <c:pt idx="48737">
                  <c:v>9</c:v>
                </c:pt>
                <c:pt idx="48747">
                  <c:v>9</c:v>
                </c:pt>
                <c:pt idx="48755">
                  <c:v>9</c:v>
                </c:pt>
                <c:pt idx="48766">
                  <c:v>9</c:v>
                </c:pt>
                <c:pt idx="48775">
                  <c:v>9</c:v>
                </c:pt>
                <c:pt idx="48785">
                  <c:v>9</c:v>
                </c:pt>
                <c:pt idx="48794">
                  <c:v>9</c:v>
                </c:pt>
                <c:pt idx="48802">
                  <c:v>9</c:v>
                </c:pt>
                <c:pt idx="48812">
                  <c:v>9</c:v>
                </c:pt>
                <c:pt idx="48822">
                  <c:v>9</c:v>
                </c:pt>
                <c:pt idx="48832">
                  <c:v>9</c:v>
                </c:pt>
                <c:pt idx="48841">
                  <c:v>9</c:v>
                </c:pt>
                <c:pt idx="48849">
                  <c:v>9</c:v>
                </c:pt>
                <c:pt idx="48859">
                  <c:v>9</c:v>
                </c:pt>
                <c:pt idx="48869">
                  <c:v>9</c:v>
                </c:pt>
                <c:pt idx="48879">
                  <c:v>9</c:v>
                </c:pt>
                <c:pt idx="48888">
                  <c:v>9</c:v>
                </c:pt>
                <c:pt idx="48899">
                  <c:v>9</c:v>
                </c:pt>
                <c:pt idx="48908">
                  <c:v>9</c:v>
                </c:pt>
                <c:pt idx="48917">
                  <c:v>9</c:v>
                </c:pt>
                <c:pt idx="48927">
                  <c:v>9</c:v>
                </c:pt>
                <c:pt idx="48938">
                  <c:v>9</c:v>
                </c:pt>
                <c:pt idx="48946">
                  <c:v>9</c:v>
                </c:pt>
                <c:pt idx="48955">
                  <c:v>9</c:v>
                </c:pt>
                <c:pt idx="48964">
                  <c:v>9</c:v>
                </c:pt>
                <c:pt idx="48974">
                  <c:v>9</c:v>
                </c:pt>
                <c:pt idx="48985">
                  <c:v>9</c:v>
                </c:pt>
                <c:pt idx="48993">
                  <c:v>9</c:v>
                </c:pt>
                <c:pt idx="49002">
                  <c:v>9</c:v>
                </c:pt>
                <c:pt idx="49011">
                  <c:v>9</c:v>
                </c:pt>
                <c:pt idx="49021">
                  <c:v>9</c:v>
                </c:pt>
                <c:pt idx="49032">
                  <c:v>9</c:v>
                </c:pt>
                <c:pt idx="49040">
                  <c:v>9</c:v>
                </c:pt>
                <c:pt idx="49049">
                  <c:v>9</c:v>
                </c:pt>
                <c:pt idx="49058">
                  <c:v>9</c:v>
                </c:pt>
                <c:pt idx="49068">
                  <c:v>9</c:v>
                </c:pt>
                <c:pt idx="49079">
                  <c:v>9</c:v>
                </c:pt>
                <c:pt idx="49087">
                  <c:v>9</c:v>
                </c:pt>
                <c:pt idx="49096">
                  <c:v>9</c:v>
                </c:pt>
                <c:pt idx="49105">
                  <c:v>9</c:v>
                </c:pt>
                <c:pt idx="49115">
                  <c:v>9</c:v>
                </c:pt>
                <c:pt idx="49126">
                  <c:v>9</c:v>
                </c:pt>
                <c:pt idx="49134">
                  <c:v>9</c:v>
                </c:pt>
                <c:pt idx="49143">
                  <c:v>9</c:v>
                </c:pt>
                <c:pt idx="49152">
                  <c:v>9</c:v>
                </c:pt>
                <c:pt idx="49162">
                  <c:v>9</c:v>
                </c:pt>
                <c:pt idx="49172">
                  <c:v>9</c:v>
                </c:pt>
                <c:pt idx="49181">
                  <c:v>9</c:v>
                </c:pt>
                <c:pt idx="49190">
                  <c:v>9</c:v>
                </c:pt>
                <c:pt idx="49199">
                  <c:v>9</c:v>
                </c:pt>
                <c:pt idx="49209">
                  <c:v>9</c:v>
                </c:pt>
                <c:pt idx="49220">
                  <c:v>9</c:v>
                </c:pt>
                <c:pt idx="49228">
                  <c:v>9</c:v>
                </c:pt>
                <c:pt idx="49237">
                  <c:v>9</c:v>
                </c:pt>
                <c:pt idx="49246">
                  <c:v>9</c:v>
                </c:pt>
                <c:pt idx="49256">
                  <c:v>9</c:v>
                </c:pt>
                <c:pt idx="49267">
                  <c:v>9</c:v>
                </c:pt>
                <c:pt idx="49275">
                  <c:v>9</c:v>
                </c:pt>
                <c:pt idx="49284">
                  <c:v>9</c:v>
                </c:pt>
                <c:pt idx="49293">
                  <c:v>9</c:v>
                </c:pt>
                <c:pt idx="49303">
                  <c:v>9</c:v>
                </c:pt>
                <c:pt idx="49314">
                  <c:v>9</c:v>
                </c:pt>
                <c:pt idx="49322">
                  <c:v>9</c:v>
                </c:pt>
                <c:pt idx="49331">
                  <c:v>9</c:v>
                </c:pt>
                <c:pt idx="49340">
                  <c:v>9</c:v>
                </c:pt>
                <c:pt idx="49350">
                  <c:v>9</c:v>
                </c:pt>
                <c:pt idx="49361">
                  <c:v>9</c:v>
                </c:pt>
                <c:pt idx="49369">
                  <c:v>9</c:v>
                </c:pt>
                <c:pt idx="49378">
                  <c:v>9</c:v>
                </c:pt>
                <c:pt idx="49387">
                  <c:v>9</c:v>
                </c:pt>
                <c:pt idx="49397">
                  <c:v>9</c:v>
                </c:pt>
                <c:pt idx="49408">
                  <c:v>9</c:v>
                </c:pt>
                <c:pt idx="49416">
                  <c:v>9</c:v>
                </c:pt>
                <c:pt idx="49425">
                  <c:v>9</c:v>
                </c:pt>
                <c:pt idx="49434">
                  <c:v>9</c:v>
                </c:pt>
                <c:pt idx="49444">
                  <c:v>9</c:v>
                </c:pt>
                <c:pt idx="49455">
                  <c:v>9</c:v>
                </c:pt>
                <c:pt idx="49463">
                  <c:v>9</c:v>
                </c:pt>
                <c:pt idx="49472">
                  <c:v>9</c:v>
                </c:pt>
                <c:pt idx="49481">
                  <c:v>9</c:v>
                </c:pt>
                <c:pt idx="49491">
                  <c:v>9</c:v>
                </c:pt>
                <c:pt idx="49501">
                  <c:v>9</c:v>
                </c:pt>
                <c:pt idx="49510">
                  <c:v>9</c:v>
                </c:pt>
                <c:pt idx="49519">
                  <c:v>9</c:v>
                </c:pt>
                <c:pt idx="49528">
                  <c:v>9</c:v>
                </c:pt>
                <c:pt idx="49538">
                  <c:v>9</c:v>
                </c:pt>
                <c:pt idx="49549">
                  <c:v>9</c:v>
                </c:pt>
                <c:pt idx="49557">
                  <c:v>9</c:v>
                </c:pt>
                <c:pt idx="49566">
                  <c:v>9</c:v>
                </c:pt>
                <c:pt idx="49575">
                  <c:v>9</c:v>
                </c:pt>
                <c:pt idx="49585">
                  <c:v>9</c:v>
                </c:pt>
                <c:pt idx="49596">
                  <c:v>9</c:v>
                </c:pt>
                <c:pt idx="49604">
                  <c:v>9</c:v>
                </c:pt>
                <c:pt idx="49613">
                  <c:v>9</c:v>
                </c:pt>
                <c:pt idx="49622">
                  <c:v>9</c:v>
                </c:pt>
                <c:pt idx="49632">
                  <c:v>9</c:v>
                </c:pt>
                <c:pt idx="49643">
                  <c:v>9</c:v>
                </c:pt>
                <c:pt idx="49651">
                  <c:v>9</c:v>
                </c:pt>
                <c:pt idx="49660">
                  <c:v>9</c:v>
                </c:pt>
                <c:pt idx="49669">
                  <c:v>9</c:v>
                </c:pt>
                <c:pt idx="49679">
                  <c:v>9</c:v>
                </c:pt>
                <c:pt idx="49689">
                  <c:v>9</c:v>
                </c:pt>
                <c:pt idx="49698">
                  <c:v>9</c:v>
                </c:pt>
                <c:pt idx="49707">
                  <c:v>9</c:v>
                </c:pt>
                <c:pt idx="49716">
                  <c:v>9</c:v>
                </c:pt>
                <c:pt idx="49726">
                  <c:v>9</c:v>
                </c:pt>
                <c:pt idx="49736">
                  <c:v>9</c:v>
                </c:pt>
                <c:pt idx="49745">
                  <c:v>9</c:v>
                </c:pt>
                <c:pt idx="49754">
                  <c:v>9</c:v>
                </c:pt>
                <c:pt idx="49763">
                  <c:v>9</c:v>
                </c:pt>
                <c:pt idx="49773">
                  <c:v>9</c:v>
                </c:pt>
                <c:pt idx="49784">
                  <c:v>9</c:v>
                </c:pt>
                <c:pt idx="49792">
                  <c:v>9</c:v>
                </c:pt>
                <c:pt idx="49801">
                  <c:v>9</c:v>
                </c:pt>
                <c:pt idx="49810">
                  <c:v>9</c:v>
                </c:pt>
                <c:pt idx="49820">
                  <c:v>9</c:v>
                </c:pt>
                <c:pt idx="49831">
                  <c:v>9</c:v>
                </c:pt>
                <c:pt idx="49839">
                  <c:v>9</c:v>
                </c:pt>
                <c:pt idx="49848">
                  <c:v>9</c:v>
                </c:pt>
                <c:pt idx="49857">
                  <c:v>9</c:v>
                </c:pt>
                <c:pt idx="49867">
                  <c:v>9</c:v>
                </c:pt>
                <c:pt idx="49878">
                  <c:v>9</c:v>
                </c:pt>
                <c:pt idx="49886">
                  <c:v>9</c:v>
                </c:pt>
                <c:pt idx="49895">
                  <c:v>9</c:v>
                </c:pt>
                <c:pt idx="49904">
                  <c:v>9</c:v>
                </c:pt>
                <c:pt idx="49914">
                  <c:v>9</c:v>
                </c:pt>
                <c:pt idx="49925">
                  <c:v>9</c:v>
                </c:pt>
                <c:pt idx="49933">
                  <c:v>9</c:v>
                </c:pt>
                <c:pt idx="49942">
                  <c:v>9</c:v>
                </c:pt>
                <c:pt idx="49951">
                  <c:v>9</c:v>
                </c:pt>
                <c:pt idx="49961">
                  <c:v>9</c:v>
                </c:pt>
                <c:pt idx="49971">
                  <c:v>9</c:v>
                </c:pt>
                <c:pt idx="49980">
                  <c:v>9</c:v>
                </c:pt>
                <c:pt idx="49989">
                  <c:v>9</c:v>
                </c:pt>
                <c:pt idx="49998">
                  <c:v>9</c:v>
                </c:pt>
                <c:pt idx="50008">
                  <c:v>9</c:v>
                </c:pt>
                <c:pt idx="50019">
                  <c:v>9</c:v>
                </c:pt>
                <c:pt idx="50027">
                  <c:v>9</c:v>
                </c:pt>
                <c:pt idx="50036">
                  <c:v>9</c:v>
                </c:pt>
                <c:pt idx="50045">
                  <c:v>9</c:v>
                </c:pt>
                <c:pt idx="50055">
                  <c:v>9</c:v>
                </c:pt>
                <c:pt idx="50066">
                  <c:v>9</c:v>
                </c:pt>
                <c:pt idx="50074">
                  <c:v>9</c:v>
                </c:pt>
                <c:pt idx="50083">
                  <c:v>9</c:v>
                </c:pt>
                <c:pt idx="50092">
                  <c:v>9</c:v>
                </c:pt>
                <c:pt idx="50102">
                  <c:v>9</c:v>
                </c:pt>
                <c:pt idx="50113">
                  <c:v>9</c:v>
                </c:pt>
                <c:pt idx="50121">
                  <c:v>9</c:v>
                </c:pt>
                <c:pt idx="50130">
                  <c:v>9</c:v>
                </c:pt>
                <c:pt idx="50139">
                  <c:v>9</c:v>
                </c:pt>
                <c:pt idx="50149">
                  <c:v>9</c:v>
                </c:pt>
                <c:pt idx="50160">
                  <c:v>9</c:v>
                </c:pt>
                <c:pt idx="50168">
                  <c:v>9</c:v>
                </c:pt>
                <c:pt idx="50177">
                  <c:v>9</c:v>
                </c:pt>
                <c:pt idx="50186">
                  <c:v>9</c:v>
                </c:pt>
                <c:pt idx="50196">
                  <c:v>9</c:v>
                </c:pt>
                <c:pt idx="50207">
                  <c:v>9</c:v>
                </c:pt>
                <c:pt idx="50215">
                  <c:v>9</c:v>
                </c:pt>
                <c:pt idx="50224">
                  <c:v>9</c:v>
                </c:pt>
                <c:pt idx="50233">
                  <c:v>9</c:v>
                </c:pt>
                <c:pt idx="50243">
                  <c:v>9</c:v>
                </c:pt>
                <c:pt idx="50254">
                  <c:v>9</c:v>
                </c:pt>
                <c:pt idx="50262">
                  <c:v>9</c:v>
                </c:pt>
                <c:pt idx="50271">
                  <c:v>9</c:v>
                </c:pt>
                <c:pt idx="50280">
                  <c:v>9</c:v>
                </c:pt>
                <c:pt idx="50290">
                  <c:v>9</c:v>
                </c:pt>
                <c:pt idx="50301">
                  <c:v>9</c:v>
                </c:pt>
                <c:pt idx="50309">
                  <c:v>9</c:v>
                </c:pt>
                <c:pt idx="50318">
                  <c:v>9</c:v>
                </c:pt>
                <c:pt idx="50327">
                  <c:v>9</c:v>
                </c:pt>
                <c:pt idx="50337">
                  <c:v>9</c:v>
                </c:pt>
                <c:pt idx="50348">
                  <c:v>9</c:v>
                </c:pt>
                <c:pt idx="50356">
                  <c:v>9</c:v>
                </c:pt>
                <c:pt idx="50365">
                  <c:v>9</c:v>
                </c:pt>
                <c:pt idx="50374">
                  <c:v>9</c:v>
                </c:pt>
                <c:pt idx="50384">
                  <c:v>9</c:v>
                </c:pt>
                <c:pt idx="50395">
                  <c:v>9</c:v>
                </c:pt>
                <c:pt idx="50403">
                  <c:v>9</c:v>
                </c:pt>
                <c:pt idx="50412">
                  <c:v>9</c:v>
                </c:pt>
                <c:pt idx="50421">
                  <c:v>9</c:v>
                </c:pt>
                <c:pt idx="50431">
                  <c:v>9</c:v>
                </c:pt>
                <c:pt idx="50441">
                  <c:v>9</c:v>
                </c:pt>
                <c:pt idx="50450">
                  <c:v>9</c:v>
                </c:pt>
                <c:pt idx="50459">
                  <c:v>9</c:v>
                </c:pt>
                <c:pt idx="50468">
                  <c:v>9</c:v>
                </c:pt>
                <c:pt idx="50478">
                  <c:v>9</c:v>
                </c:pt>
                <c:pt idx="50488">
                  <c:v>9</c:v>
                </c:pt>
                <c:pt idx="50497">
                  <c:v>9</c:v>
                </c:pt>
                <c:pt idx="50506">
                  <c:v>9</c:v>
                </c:pt>
                <c:pt idx="50515">
                  <c:v>9</c:v>
                </c:pt>
                <c:pt idx="50525">
                  <c:v>9</c:v>
                </c:pt>
                <c:pt idx="50535">
                  <c:v>9</c:v>
                </c:pt>
                <c:pt idx="50544">
                  <c:v>9</c:v>
                </c:pt>
                <c:pt idx="50553">
                  <c:v>9</c:v>
                </c:pt>
                <c:pt idx="50562">
                  <c:v>9</c:v>
                </c:pt>
                <c:pt idx="50572">
                  <c:v>9</c:v>
                </c:pt>
                <c:pt idx="50582">
                  <c:v>9</c:v>
                </c:pt>
                <c:pt idx="50591">
                  <c:v>9</c:v>
                </c:pt>
                <c:pt idx="50600">
                  <c:v>9</c:v>
                </c:pt>
                <c:pt idx="50609">
                  <c:v>9</c:v>
                </c:pt>
                <c:pt idx="50619">
                  <c:v>9</c:v>
                </c:pt>
                <c:pt idx="50629">
                  <c:v>9</c:v>
                </c:pt>
                <c:pt idx="50638">
                  <c:v>9</c:v>
                </c:pt>
                <c:pt idx="50647">
                  <c:v>9</c:v>
                </c:pt>
                <c:pt idx="50656">
                  <c:v>9</c:v>
                </c:pt>
                <c:pt idx="50666">
                  <c:v>9</c:v>
                </c:pt>
                <c:pt idx="50676">
                  <c:v>9</c:v>
                </c:pt>
                <c:pt idx="50685">
                  <c:v>9</c:v>
                </c:pt>
                <c:pt idx="50694">
                  <c:v>9</c:v>
                </c:pt>
                <c:pt idx="50702">
                  <c:v>9</c:v>
                </c:pt>
                <c:pt idx="50712">
                  <c:v>9</c:v>
                </c:pt>
                <c:pt idx="50722">
                  <c:v>9</c:v>
                </c:pt>
                <c:pt idx="50731">
                  <c:v>9</c:v>
                </c:pt>
                <c:pt idx="50740">
                  <c:v>9</c:v>
                </c:pt>
                <c:pt idx="50749">
                  <c:v>9</c:v>
                </c:pt>
                <c:pt idx="50759">
                  <c:v>9</c:v>
                </c:pt>
                <c:pt idx="50769">
                  <c:v>9</c:v>
                </c:pt>
                <c:pt idx="50778">
                  <c:v>9</c:v>
                </c:pt>
                <c:pt idx="50787">
                  <c:v>9</c:v>
                </c:pt>
                <c:pt idx="50796">
                  <c:v>9</c:v>
                </c:pt>
                <c:pt idx="50806">
                  <c:v>9</c:v>
                </c:pt>
                <c:pt idx="50816">
                  <c:v>9</c:v>
                </c:pt>
                <c:pt idx="50825">
                  <c:v>9</c:v>
                </c:pt>
                <c:pt idx="50834">
                  <c:v>9</c:v>
                </c:pt>
                <c:pt idx="50843">
                  <c:v>9</c:v>
                </c:pt>
                <c:pt idx="50853">
                  <c:v>9</c:v>
                </c:pt>
                <c:pt idx="50863">
                  <c:v>9</c:v>
                </c:pt>
                <c:pt idx="50872">
                  <c:v>9</c:v>
                </c:pt>
                <c:pt idx="50881">
                  <c:v>9</c:v>
                </c:pt>
                <c:pt idx="50890">
                  <c:v>9</c:v>
                </c:pt>
                <c:pt idx="50900">
                  <c:v>9</c:v>
                </c:pt>
                <c:pt idx="50910">
                  <c:v>9</c:v>
                </c:pt>
                <c:pt idx="50919">
                  <c:v>9</c:v>
                </c:pt>
                <c:pt idx="50928">
                  <c:v>9</c:v>
                </c:pt>
                <c:pt idx="50937">
                  <c:v>9</c:v>
                </c:pt>
                <c:pt idx="50947">
                  <c:v>9</c:v>
                </c:pt>
                <c:pt idx="50957">
                  <c:v>9</c:v>
                </c:pt>
                <c:pt idx="50966">
                  <c:v>9</c:v>
                </c:pt>
                <c:pt idx="50975">
                  <c:v>9</c:v>
                </c:pt>
                <c:pt idx="50984">
                  <c:v>9</c:v>
                </c:pt>
                <c:pt idx="50994">
                  <c:v>9</c:v>
                </c:pt>
                <c:pt idx="51004">
                  <c:v>9</c:v>
                </c:pt>
                <c:pt idx="51013">
                  <c:v>9</c:v>
                </c:pt>
                <c:pt idx="51022">
                  <c:v>9</c:v>
                </c:pt>
                <c:pt idx="51031">
                  <c:v>9</c:v>
                </c:pt>
                <c:pt idx="51041">
                  <c:v>9</c:v>
                </c:pt>
                <c:pt idx="51051">
                  <c:v>9</c:v>
                </c:pt>
                <c:pt idx="51060">
                  <c:v>9</c:v>
                </c:pt>
                <c:pt idx="51069">
                  <c:v>9</c:v>
                </c:pt>
                <c:pt idx="51078">
                  <c:v>9</c:v>
                </c:pt>
                <c:pt idx="51088">
                  <c:v>9</c:v>
                </c:pt>
                <c:pt idx="51099">
                  <c:v>9</c:v>
                </c:pt>
                <c:pt idx="51107">
                  <c:v>9</c:v>
                </c:pt>
                <c:pt idx="51116">
                  <c:v>9</c:v>
                </c:pt>
                <c:pt idx="51125">
                  <c:v>9</c:v>
                </c:pt>
                <c:pt idx="51135">
                  <c:v>9</c:v>
                </c:pt>
                <c:pt idx="51145">
                  <c:v>9</c:v>
                </c:pt>
                <c:pt idx="51154">
                  <c:v>9</c:v>
                </c:pt>
                <c:pt idx="51163">
                  <c:v>9</c:v>
                </c:pt>
                <c:pt idx="51172">
                  <c:v>9</c:v>
                </c:pt>
                <c:pt idx="51182">
                  <c:v>9</c:v>
                </c:pt>
                <c:pt idx="51192">
                  <c:v>9</c:v>
                </c:pt>
                <c:pt idx="51201">
                  <c:v>9</c:v>
                </c:pt>
                <c:pt idx="51210">
                  <c:v>9</c:v>
                </c:pt>
                <c:pt idx="51219">
                  <c:v>9</c:v>
                </c:pt>
                <c:pt idx="51229">
                  <c:v>9</c:v>
                </c:pt>
                <c:pt idx="51239">
                  <c:v>9</c:v>
                </c:pt>
                <c:pt idx="51248">
                  <c:v>9</c:v>
                </c:pt>
                <c:pt idx="51257">
                  <c:v>9</c:v>
                </c:pt>
                <c:pt idx="51266">
                  <c:v>9</c:v>
                </c:pt>
                <c:pt idx="51276">
                  <c:v>9</c:v>
                </c:pt>
                <c:pt idx="51286">
                  <c:v>9</c:v>
                </c:pt>
                <c:pt idx="51295">
                  <c:v>9</c:v>
                </c:pt>
                <c:pt idx="51304">
                  <c:v>9</c:v>
                </c:pt>
                <c:pt idx="51313">
                  <c:v>9</c:v>
                </c:pt>
                <c:pt idx="51323">
                  <c:v>9</c:v>
                </c:pt>
                <c:pt idx="51333">
                  <c:v>9</c:v>
                </c:pt>
                <c:pt idx="51342">
                  <c:v>9</c:v>
                </c:pt>
                <c:pt idx="51351">
                  <c:v>9</c:v>
                </c:pt>
                <c:pt idx="51360">
                  <c:v>9</c:v>
                </c:pt>
                <c:pt idx="51370">
                  <c:v>9</c:v>
                </c:pt>
                <c:pt idx="51380">
                  <c:v>9</c:v>
                </c:pt>
                <c:pt idx="51389">
                  <c:v>9</c:v>
                </c:pt>
                <c:pt idx="51398">
                  <c:v>9</c:v>
                </c:pt>
                <c:pt idx="51407">
                  <c:v>9</c:v>
                </c:pt>
                <c:pt idx="51417">
                  <c:v>9</c:v>
                </c:pt>
                <c:pt idx="51427">
                  <c:v>9</c:v>
                </c:pt>
                <c:pt idx="51436">
                  <c:v>9</c:v>
                </c:pt>
                <c:pt idx="51445">
                  <c:v>9</c:v>
                </c:pt>
                <c:pt idx="51454">
                  <c:v>9</c:v>
                </c:pt>
                <c:pt idx="51464">
                  <c:v>9</c:v>
                </c:pt>
                <c:pt idx="51474">
                  <c:v>9</c:v>
                </c:pt>
                <c:pt idx="51483">
                  <c:v>9</c:v>
                </c:pt>
                <c:pt idx="51492">
                  <c:v>9</c:v>
                </c:pt>
                <c:pt idx="51501">
                  <c:v>9</c:v>
                </c:pt>
                <c:pt idx="51511">
                  <c:v>9</c:v>
                </c:pt>
                <c:pt idx="51521">
                  <c:v>9</c:v>
                </c:pt>
                <c:pt idx="51530">
                  <c:v>9</c:v>
                </c:pt>
                <c:pt idx="51539">
                  <c:v>9</c:v>
                </c:pt>
                <c:pt idx="51548">
                  <c:v>9</c:v>
                </c:pt>
                <c:pt idx="51558">
                  <c:v>9</c:v>
                </c:pt>
                <c:pt idx="51568">
                  <c:v>9</c:v>
                </c:pt>
                <c:pt idx="51577">
                  <c:v>9</c:v>
                </c:pt>
                <c:pt idx="51586">
                  <c:v>9</c:v>
                </c:pt>
                <c:pt idx="51595">
                  <c:v>9</c:v>
                </c:pt>
                <c:pt idx="51605">
                  <c:v>9</c:v>
                </c:pt>
                <c:pt idx="51615">
                  <c:v>9</c:v>
                </c:pt>
                <c:pt idx="51624">
                  <c:v>9</c:v>
                </c:pt>
                <c:pt idx="51633">
                  <c:v>9</c:v>
                </c:pt>
                <c:pt idx="51642">
                  <c:v>9</c:v>
                </c:pt>
                <c:pt idx="51652">
                  <c:v>9</c:v>
                </c:pt>
                <c:pt idx="51662">
                  <c:v>9</c:v>
                </c:pt>
                <c:pt idx="51671">
                  <c:v>9</c:v>
                </c:pt>
                <c:pt idx="51680">
                  <c:v>9</c:v>
                </c:pt>
                <c:pt idx="51689">
                  <c:v>9</c:v>
                </c:pt>
                <c:pt idx="51699">
                  <c:v>9</c:v>
                </c:pt>
                <c:pt idx="51709">
                  <c:v>9</c:v>
                </c:pt>
                <c:pt idx="51718">
                  <c:v>9</c:v>
                </c:pt>
                <c:pt idx="51727">
                  <c:v>9</c:v>
                </c:pt>
                <c:pt idx="51736">
                  <c:v>9</c:v>
                </c:pt>
                <c:pt idx="51746">
                  <c:v>9</c:v>
                </c:pt>
                <c:pt idx="51756">
                  <c:v>9</c:v>
                </c:pt>
                <c:pt idx="51765">
                  <c:v>9</c:v>
                </c:pt>
                <c:pt idx="51774">
                  <c:v>9</c:v>
                </c:pt>
                <c:pt idx="51783">
                  <c:v>9</c:v>
                </c:pt>
                <c:pt idx="51793">
                  <c:v>9</c:v>
                </c:pt>
                <c:pt idx="51803">
                  <c:v>9</c:v>
                </c:pt>
                <c:pt idx="51812">
                  <c:v>9</c:v>
                </c:pt>
                <c:pt idx="51821">
                  <c:v>9</c:v>
                </c:pt>
                <c:pt idx="51830">
                  <c:v>9</c:v>
                </c:pt>
                <c:pt idx="51840">
                  <c:v>9</c:v>
                </c:pt>
                <c:pt idx="51850">
                  <c:v>9</c:v>
                </c:pt>
                <c:pt idx="51859">
                  <c:v>9</c:v>
                </c:pt>
                <c:pt idx="51868">
                  <c:v>9</c:v>
                </c:pt>
                <c:pt idx="51877">
                  <c:v>9</c:v>
                </c:pt>
                <c:pt idx="51887">
                  <c:v>9</c:v>
                </c:pt>
                <c:pt idx="51897">
                  <c:v>9</c:v>
                </c:pt>
                <c:pt idx="51906">
                  <c:v>9</c:v>
                </c:pt>
                <c:pt idx="51915">
                  <c:v>9</c:v>
                </c:pt>
                <c:pt idx="51924">
                  <c:v>9</c:v>
                </c:pt>
                <c:pt idx="51934">
                  <c:v>9</c:v>
                </c:pt>
                <c:pt idx="51944">
                  <c:v>9</c:v>
                </c:pt>
                <c:pt idx="51953">
                  <c:v>9</c:v>
                </c:pt>
                <c:pt idx="51962">
                  <c:v>9</c:v>
                </c:pt>
                <c:pt idx="51971">
                  <c:v>9</c:v>
                </c:pt>
                <c:pt idx="51981">
                  <c:v>9</c:v>
                </c:pt>
                <c:pt idx="51991">
                  <c:v>9</c:v>
                </c:pt>
                <c:pt idx="52000">
                  <c:v>9</c:v>
                </c:pt>
                <c:pt idx="52009">
                  <c:v>9</c:v>
                </c:pt>
                <c:pt idx="52018">
                  <c:v>9</c:v>
                </c:pt>
                <c:pt idx="52028">
                  <c:v>9</c:v>
                </c:pt>
                <c:pt idx="52038">
                  <c:v>9</c:v>
                </c:pt>
                <c:pt idx="52047">
                  <c:v>9</c:v>
                </c:pt>
                <c:pt idx="52056">
                  <c:v>9</c:v>
                </c:pt>
                <c:pt idx="52065">
                  <c:v>9</c:v>
                </c:pt>
                <c:pt idx="52075">
                  <c:v>9</c:v>
                </c:pt>
                <c:pt idx="52085">
                  <c:v>9</c:v>
                </c:pt>
                <c:pt idx="52094">
                  <c:v>9</c:v>
                </c:pt>
                <c:pt idx="52103">
                  <c:v>9</c:v>
                </c:pt>
                <c:pt idx="52112">
                  <c:v>9</c:v>
                </c:pt>
                <c:pt idx="52122">
                  <c:v>9</c:v>
                </c:pt>
                <c:pt idx="52132">
                  <c:v>9</c:v>
                </c:pt>
                <c:pt idx="52139">
                  <c:v>9</c:v>
                </c:pt>
                <c:pt idx="52150">
                  <c:v>9</c:v>
                </c:pt>
                <c:pt idx="52159">
                  <c:v>9</c:v>
                </c:pt>
                <c:pt idx="52169">
                  <c:v>9</c:v>
                </c:pt>
                <c:pt idx="52179">
                  <c:v>9</c:v>
                </c:pt>
                <c:pt idx="52186">
                  <c:v>9</c:v>
                </c:pt>
                <c:pt idx="52196">
                  <c:v>9</c:v>
                </c:pt>
                <c:pt idx="52206">
                  <c:v>9</c:v>
                </c:pt>
                <c:pt idx="52216">
                  <c:v>9</c:v>
                </c:pt>
                <c:pt idx="52226">
                  <c:v>9</c:v>
                </c:pt>
                <c:pt idx="52233">
                  <c:v>9</c:v>
                </c:pt>
                <c:pt idx="52244">
                  <c:v>9</c:v>
                </c:pt>
                <c:pt idx="52253">
                  <c:v>9</c:v>
                </c:pt>
                <c:pt idx="52263">
                  <c:v>9</c:v>
                </c:pt>
                <c:pt idx="52273">
                  <c:v>9</c:v>
                </c:pt>
                <c:pt idx="52280">
                  <c:v>9</c:v>
                </c:pt>
                <c:pt idx="52291">
                  <c:v>9</c:v>
                </c:pt>
                <c:pt idx="52300">
                  <c:v>9</c:v>
                </c:pt>
                <c:pt idx="52310">
                  <c:v>9</c:v>
                </c:pt>
                <c:pt idx="52320">
                  <c:v>9</c:v>
                </c:pt>
                <c:pt idx="52327">
                  <c:v>9</c:v>
                </c:pt>
                <c:pt idx="52338">
                  <c:v>9</c:v>
                </c:pt>
                <c:pt idx="52347">
                  <c:v>9</c:v>
                </c:pt>
                <c:pt idx="52357">
                  <c:v>9</c:v>
                </c:pt>
                <c:pt idx="52367">
                  <c:v>9</c:v>
                </c:pt>
                <c:pt idx="52374">
                  <c:v>9</c:v>
                </c:pt>
                <c:pt idx="52385">
                  <c:v>9</c:v>
                </c:pt>
                <c:pt idx="52394">
                  <c:v>9</c:v>
                </c:pt>
                <c:pt idx="52404">
                  <c:v>9</c:v>
                </c:pt>
                <c:pt idx="52414">
                  <c:v>9</c:v>
                </c:pt>
                <c:pt idx="52421">
                  <c:v>9</c:v>
                </c:pt>
                <c:pt idx="52432">
                  <c:v>9</c:v>
                </c:pt>
                <c:pt idx="52441">
                  <c:v>9</c:v>
                </c:pt>
                <c:pt idx="52451">
                  <c:v>9</c:v>
                </c:pt>
                <c:pt idx="52461">
                  <c:v>9</c:v>
                </c:pt>
                <c:pt idx="52468">
                  <c:v>9</c:v>
                </c:pt>
                <c:pt idx="52479">
                  <c:v>9</c:v>
                </c:pt>
                <c:pt idx="52488">
                  <c:v>9</c:v>
                </c:pt>
                <c:pt idx="52498">
                  <c:v>9</c:v>
                </c:pt>
                <c:pt idx="52508">
                  <c:v>9</c:v>
                </c:pt>
                <c:pt idx="52515">
                  <c:v>9</c:v>
                </c:pt>
                <c:pt idx="52526">
                  <c:v>9</c:v>
                </c:pt>
                <c:pt idx="52535">
                  <c:v>9</c:v>
                </c:pt>
                <c:pt idx="52545">
                  <c:v>9</c:v>
                </c:pt>
                <c:pt idx="52555">
                  <c:v>9</c:v>
                </c:pt>
                <c:pt idx="52563">
                  <c:v>9</c:v>
                </c:pt>
                <c:pt idx="52573">
                  <c:v>9</c:v>
                </c:pt>
                <c:pt idx="52582">
                  <c:v>9</c:v>
                </c:pt>
                <c:pt idx="52592">
                  <c:v>9</c:v>
                </c:pt>
                <c:pt idx="52602">
                  <c:v>9</c:v>
                </c:pt>
                <c:pt idx="52610">
                  <c:v>9</c:v>
                </c:pt>
                <c:pt idx="52619">
                  <c:v>9</c:v>
                </c:pt>
                <c:pt idx="52628">
                  <c:v>9</c:v>
                </c:pt>
                <c:pt idx="52638">
                  <c:v>9</c:v>
                </c:pt>
                <c:pt idx="52648">
                  <c:v>9</c:v>
                </c:pt>
                <c:pt idx="52657">
                  <c:v>9</c:v>
                </c:pt>
                <c:pt idx="52666">
                  <c:v>9</c:v>
                </c:pt>
                <c:pt idx="52675">
                  <c:v>9</c:v>
                </c:pt>
                <c:pt idx="52685">
                  <c:v>9</c:v>
                </c:pt>
                <c:pt idx="52695">
                  <c:v>9</c:v>
                </c:pt>
                <c:pt idx="52704">
                  <c:v>9</c:v>
                </c:pt>
                <c:pt idx="52713">
                  <c:v>9</c:v>
                </c:pt>
                <c:pt idx="52722">
                  <c:v>9</c:v>
                </c:pt>
                <c:pt idx="52732">
                  <c:v>9</c:v>
                </c:pt>
                <c:pt idx="52742">
                  <c:v>9</c:v>
                </c:pt>
                <c:pt idx="52750">
                  <c:v>9</c:v>
                </c:pt>
                <c:pt idx="52760">
                  <c:v>9</c:v>
                </c:pt>
                <c:pt idx="52769">
                  <c:v>9</c:v>
                </c:pt>
                <c:pt idx="52779">
                  <c:v>9</c:v>
                </c:pt>
                <c:pt idx="52789">
                  <c:v>9</c:v>
                </c:pt>
                <c:pt idx="52798">
                  <c:v>9</c:v>
                </c:pt>
                <c:pt idx="52807">
                  <c:v>9</c:v>
                </c:pt>
                <c:pt idx="52816">
                  <c:v>9</c:v>
                </c:pt>
                <c:pt idx="52826">
                  <c:v>9</c:v>
                </c:pt>
                <c:pt idx="52836">
                  <c:v>9</c:v>
                </c:pt>
                <c:pt idx="52845">
                  <c:v>9</c:v>
                </c:pt>
                <c:pt idx="52854">
                  <c:v>9</c:v>
                </c:pt>
                <c:pt idx="52863">
                  <c:v>9</c:v>
                </c:pt>
                <c:pt idx="52873">
                  <c:v>9</c:v>
                </c:pt>
                <c:pt idx="52883">
                  <c:v>9</c:v>
                </c:pt>
                <c:pt idx="52892">
                  <c:v>9</c:v>
                </c:pt>
                <c:pt idx="52901">
                  <c:v>9</c:v>
                </c:pt>
                <c:pt idx="52910">
                  <c:v>9</c:v>
                </c:pt>
                <c:pt idx="52920">
                  <c:v>9</c:v>
                </c:pt>
                <c:pt idx="52930">
                  <c:v>9</c:v>
                </c:pt>
                <c:pt idx="52939">
                  <c:v>9</c:v>
                </c:pt>
                <c:pt idx="52947">
                  <c:v>9</c:v>
                </c:pt>
                <c:pt idx="52957">
                  <c:v>9</c:v>
                </c:pt>
                <c:pt idx="52967">
                  <c:v>9</c:v>
                </c:pt>
                <c:pt idx="52977">
                  <c:v>9</c:v>
                </c:pt>
                <c:pt idx="52986">
                  <c:v>9</c:v>
                </c:pt>
                <c:pt idx="52995">
                  <c:v>9</c:v>
                </c:pt>
                <c:pt idx="53004">
                  <c:v>9</c:v>
                </c:pt>
                <c:pt idx="53014">
                  <c:v>9</c:v>
                </c:pt>
                <c:pt idx="53024">
                  <c:v>9</c:v>
                </c:pt>
                <c:pt idx="53033">
                  <c:v>9</c:v>
                </c:pt>
                <c:pt idx="53042">
                  <c:v>9</c:v>
                </c:pt>
                <c:pt idx="53051">
                  <c:v>9</c:v>
                </c:pt>
                <c:pt idx="53061">
                  <c:v>9</c:v>
                </c:pt>
                <c:pt idx="53071">
                  <c:v>9</c:v>
                </c:pt>
                <c:pt idx="53080">
                  <c:v>9</c:v>
                </c:pt>
                <c:pt idx="53089">
                  <c:v>9</c:v>
                </c:pt>
                <c:pt idx="53098">
                  <c:v>9</c:v>
                </c:pt>
                <c:pt idx="53108">
                  <c:v>9</c:v>
                </c:pt>
                <c:pt idx="53118">
                  <c:v>9</c:v>
                </c:pt>
                <c:pt idx="53127">
                  <c:v>9</c:v>
                </c:pt>
                <c:pt idx="53136">
                  <c:v>9</c:v>
                </c:pt>
                <c:pt idx="53145">
                  <c:v>9</c:v>
                </c:pt>
                <c:pt idx="53155">
                  <c:v>9</c:v>
                </c:pt>
                <c:pt idx="53165">
                  <c:v>9</c:v>
                </c:pt>
                <c:pt idx="53174">
                  <c:v>9</c:v>
                </c:pt>
                <c:pt idx="53183">
                  <c:v>9</c:v>
                </c:pt>
                <c:pt idx="53192">
                  <c:v>9</c:v>
                </c:pt>
                <c:pt idx="53202">
                  <c:v>9</c:v>
                </c:pt>
                <c:pt idx="53212">
                  <c:v>9</c:v>
                </c:pt>
                <c:pt idx="53221">
                  <c:v>9</c:v>
                </c:pt>
                <c:pt idx="53230">
                  <c:v>9</c:v>
                </c:pt>
                <c:pt idx="53239">
                  <c:v>9</c:v>
                </c:pt>
                <c:pt idx="53249">
                  <c:v>9</c:v>
                </c:pt>
                <c:pt idx="53259">
                  <c:v>9</c:v>
                </c:pt>
                <c:pt idx="53268">
                  <c:v>9</c:v>
                </c:pt>
                <c:pt idx="53277">
                  <c:v>9</c:v>
                </c:pt>
                <c:pt idx="53286">
                  <c:v>9</c:v>
                </c:pt>
                <c:pt idx="53296">
                  <c:v>9</c:v>
                </c:pt>
                <c:pt idx="53306">
                  <c:v>9</c:v>
                </c:pt>
                <c:pt idx="53315">
                  <c:v>9</c:v>
                </c:pt>
                <c:pt idx="53324">
                  <c:v>9</c:v>
                </c:pt>
                <c:pt idx="53333">
                  <c:v>9</c:v>
                </c:pt>
                <c:pt idx="53343">
                  <c:v>9</c:v>
                </c:pt>
                <c:pt idx="53353">
                  <c:v>9</c:v>
                </c:pt>
                <c:pt idx="53362">
                  <c:v>9</c:v>
                </c:pt>
                <c:pt idx="53371">
                  <c:v>9</c:v>
                </c:pt>
                <c:pt idx="53380">
                  <c:v>9</c:v>
                </c:pt>
                <c:pt idx="53390">
                  <c:v>9</c:v>
                </c:pt>
                <c:pt idx="53400">
                  <c:v>9</c:v>
                </c:pt>
                <c:pt idx="53409">
                  <c:v>9</c:v>
                </c:pt>
                <c:pt idx="53418">
                  <c:v>9</c:v>
                </c:pt>
                <c:pt idx="53427">
                  <c:v>9</c:v>
                </c:pt>
                <c:pt idx="53437">
                  <c:v>9</c:v>
                </c:pt>
                <c:pt idx="53447">
                  <c:v>9</c:v>
                </c:pt>
                <c:pt idx="53456">
                  <c:v>9</c:v>
                </c:pt>
                <c:pt idx="53465">
                  <c:v>9</c:v>
                </c:pt>
                <c:pt idx="53474">
                  <c:v>9</c:v>
                </c:pt>
                <c:pt idx="53484">
                  <c:v>9</c:v>
                </c:pt>
                <c:pt idx="53494">
                  <c:v>9</c:v>
                </c:pt>
                <c:pt idx="53503">
                  <c:v>9</c:v>
                </c:pt>
                <c:pt idx="53512">
                  <c:v>9</c:v>
                </c:pt>
                <c:pt idx="53521">
                  <c:v>9</c:v>
                </c:pt>
                <c:pt idx="53531">
                  <c:v>9</c:v>
                </c:pt>
                <c:pt idx="53541">
                  <c:v>9</c:v>
                </c:pt>
                <c:pt idx="53550">
                  <c:v>9</c:v>
                </c:pt>
                <c:pt idx="53558">
                  <c:v>9</c:v>
                </c:pt>
                <c:pt idx="53568">
                  <c:v>9</c:v>
                </c:pt>
                <c:pt idx="53578">
                  <c:v>9</c:v>
                </c:pt>
                <c:pt idx="53588">
                  <c:v>9</c:v>
                </c:pt>
                <c:pt idx="53597">
                  <c:v>9</c:v>
                </c:pt>
                <c:pt idx="53605">
                  <c:v>9</c:v>
                </c:pt>
                <c:pt idx="53615">
                  <c:v>9</c:v>
                </c:pt>
                <c:pt idx="53625">
                  <c:v>9</c:v>
                </c:pt>
                <c:pt idx="53635">
                  <c:v>9</c:v>
                </c:pt>
                <c:pt idx="53644">
                  <c:v>9</c:v>
                </c:pt>
                <c:pt idx="53652">
                  <c:v>9</c:v>
                </c:pt>
                <c:pt idx="53662">
                  <c:v>9</c:v>
                </c:pt>
                <c:pt idx="53672">
                  <c:v>9</c:v>
                </c:pt>
                <c:pt idx="53682">
                  <c:v>9</c:v>
                </c:pt>
                <c:pt idx="53691">
                  <c:v>9</c:v>
                </c:pt>
                <c:pt idx="53699">
                  <c:v>9</c:v>
                </c:pt>
                <c:pt idx="53709">
                  <c:v>9</c:v>
                </c:pt>
                <c:pt idx="53719">
                  <c:v>9</c:v>
                </c:pt>
                <c:pt idx="53729">
                  <c:v>9</c:v>
                </c:pt>
                <c:pt idx="53738">
                  <c:v>9</c:v>
                </c:pt>
                <c:pt idx="53746">
                  <c:v>9</c:v>
                </c:pt>
                <c:pt idx="53756">
                  <c:v>9</c:v>
                </c:pt>
                <c:pt idx="53766">
                  <c:v>9</c:v>
                </c:pt>
                <c:pt idx="53776">
                  <c:v>9</c:v>
                </c:pt>
                <c:pt idx="53785">
                  <c:v>9</c:v>
                </c:pt>
                <c:pt idx="53793">
                  <c:v>9</c:v>
                </c:pt>
                <c:pt idx="53803">
                  <c:v>9</c:v>
                </c:pt>
                <c:pt idx="53813">
                  <c:v>9</c:v>
                </c:pt>
                <c:pt idx="53823">
                  <c:v>9</c:v>
                </c:pt>
                <c:pt idx="53832">
                  <c:v>9</c:v>
                </c:pt>
                <c:pt idx="53841">
                  <c:v>9</c:v>
                </c:pt>
                <c:pt idx="53850">
                  <c:v>9</c:v>
                </c:pt>
                <c:pt idx="53860">
                  <c:v>9</c:v>
                </c:pt>
                <c:pt idx="53870">
                  <c:v>9</c:v>
                </c:pt>
                <c:pt idx="53879">
                  <c:v>9</c:v>
                </c:pt>
                <c:pt idx="53888">
                  <c:v>9</c:v>
                </c:pt>
                <c:pt idx="53897">
                  <c:v>9</c:v>
                </c:pt>
                <c:pt idx="53907">
                  <c:v>9</c:v>
                </c:pt>
                <c:pt idx="53917">
                  <c:v>9</c:v>
                </c:pt>
                <c:pt idx="53926">
                  <c:v>9</c:v>
                </c:pt>
                <c:pt idx="53935">
                  <c:v>9</c:v>
                </c:pt>
                <c:pt idx="53944">
                  <c:v>9</c:v>
                </c:pt>
                <c:pt idx="53954">
                  <c:v>9</c:v>
                </c:pt>
                <c:pt idx="53964">
                  <c:v>9</c:v>
                </c:pt>
                <c:pt idx="53973">
                  <c:v>9</c:v>
                </c:pt>
                <c:pt idx="53982">
                  <c:v>9</c:v>
                </c:pt>
                <c:pt idx="53991">
                  <c:v>9</c:v>
                </c:pt>
                <c:pt idx="54001">
                  <c:v>9</c:v>
                </c:pt>
                <c:pt idx="54011">
                  <c:v>9</c:v>
                </c:pt>
                <c:pt idx="54020">
                  <c:v>9</c:v>
                </c:pt>
                <c:pt idx="54029">
                  <c:v>9</c:v>
                </c:pt>
                <c:pt idx="54038">
                  <c:v>9</c:v>
                </c:pt>
                <c:pt idx="54048">
                  <c:v>9</c:v>
                </c:pt>
                <c:pt idx="54058">
                  <c:v>9</c:v>
                </c:pt>
                <c:pt idx="54067">
                  <c:v>9</c:v>
                </c:pt>
                <c:pt idx="54076">
                  <c:v>9</c:v>
                </c:pt>
                <c:pt idx="54085">
                  <c:v>9</c:v>
                </c:pt>
                <c:pt idx="54095">
                  <c:v>9</c:v>
                </c:pt>
                <c:pt idx="54105">
                  <c:v>9</c:v>
                </c:pt>
                <c:pt idx="54114">
                  <c:v>9</c:v>
                </c:pt>
                <c:pt idx="54122">
                  <c:v>9</c:v>
                </c:pt>
                <c:pt idx="54132">
                  <c:v>9</c:v>
                </c:pt>
                <c:pt idx="54142">
                  <c:v>9</c:v>
                </c:pt>
                <c:pt idx="54152">
                  <c:v>9</c:v>
                </c:pt>
                <c:pt idx="54161">
                  <c:v>9</c:v>
                </c:pt>
                <c:pt idx="54169">
                  <c:v>9</c:v>
                </c:pt>
                <c:pt idx="54179">
                  <c:v>9</c:v>
                </c:pt>
                <c:pt idx="54189">
                  <c:v>9</c:v>
                </c:pt>
                <c:pt idx="54199">
                  <c:v>9</c:v>
                </c:pt>
                <c:pt idx="54208">
                  <c:v>9</c:v>
                </c:pt>
                <c:pt idx="54217">
                  <c:v>9</c:v>
                </c:pt>
                <c:pt idx="54226">
                  <c:v>9</c:v>
                </c:pt>
                <c:pt idx="54236">
                  <c:v>9</c:v>
                </c:pt>
                <c:pt idx="54246">
                  <c:v>9</c:v>
                </c:pt>
                <c:pt idx="54255">
                  <c:v>9</c:v>
                </c:pt>
                <c:pt idx="54264">
                  <c:v>9</c:v>
                </c:pt>
                <c:pt idx="54273">
                  <c:v>9</c:v>
                </c:pt>
                <c:pt idx="54283">
                  <c:v>9</c:v>
                </c:pt>
                <c:pt idx="54293">
                  <c:v>9</c:v>
                </c:pt>
                <c:pt idx="54302">
                  <c:v>9</c:v>
                </c:pt>
                <c:pt idx="54310">
                  <c:v>9</c:v>
                </c:pt>
                <c:pt idx="54320">
                  <c:v>9</c:v>
                </c:pt>
                <c:pt idx="54330">
                  <c:v>9</c:v>
                </c:pt>
                <c:pt idx="54340">
                  <c:v>9</c:v>
                </c:pt>
                <c:pt idx="54349">
                  <c:v>9</c:v>
                </c:pt>
                <c:pt idx="54357">
                  <c:v>9</c:v>
                </c:pt>
                <c:pt idx="54367">
                  <c:v>9</c:v>
                </c:pt>
                <c:pt idx="54377">
                  <c:v>9</c:v>
                </c:pt>
                <c:pt idx="54387">
                  <c:v>9</c:v>
                </c:pt>
                <c:pt idx="54396">
                  <c:v>9</c:v>
                </c:pt>
                <c:pt idx="54404">
                  <c:v>9</c:v>
                </c:pt>
                <c:pt idx="54414">
                  <c:v>9</c:v>
                </c:pt>
                <c:pt idx="54424">
                  <c:v>9</c:v>
                </c:pt>
                <c:pt idx="54434">
                  <c:v>9</c:v>
                </c:pt>
                <c:pt idx="54443">
                  <c:v>9</c:v>
                </c:pt>
                <c:pt idx="54451">
                  <c:v>9</c:v>
                </c:pt>
                <c:pt idx="54461">
                  <c:v>9</c:v>
                </c:pt>
                <c:pt idx="54471">
                  <c:v>9</c:v>
                </c:pt>
                <c:pt idx="54481">
                  <c:v>9</c:v>
                </c:pt>
                <c:pt idx="54490">
                  <c:v>9</c:v>
                </c:pt>
                <c:pt idx="54498">
                  <c:v>9</c:v>
                </c:pt>
                <c:pt idx="54508">
                  <c:v>9</c:v>
                </c:pt>
                <c:pt idx="54518">
                  <c:v>9</c:v>
                </c:pt>
                <c:pt idx="54528">
                  <c:v>9</c:v>
                </c:pt>
                <c:pt idx="54537">
                  <c:v>9</c:v>
                </c:pt>
                <c:pt idx="54545">
                  <c:v>9</c:v>
                </c:pt>
                <c:pt idx="54555">
                  <c:v>9</c:v>
                </c:pt>
                <c:pt idx="54565">
                  <c:v>9</c:v>
                </c:pt>
                <c:pt idx="54575">
                  <c:v>9</c:v>
                </c:pt>
                <c:pt idx="54584">
                  <c:v>9</c:v>
                </c:pt>
                <c:pt idx="54593">
                  <c:v>9</c:v>
                </c:pt>
                <c:pt idx="54602">
                  <c:v>9</c:v>
                </c:pt>
                <c:pt idx="54612">
                  <c:v>9</c:v>
                </c:pt>
                <c:pt idx="54622">
                  <c:v>9</c:v>
                </c:pt>
                <c:pt idx="54631">
                  <c:v>9</c:v>
                </c:pt>
                <c:pt idx="54639">
                  <c:v>9</c:v>
                </c:pt>
                <c:pt idx="54649">
                  <c:v>9</c:v>
                </c:pt>
                <c:pt idx="54659">
                  <c:v>9</c:v>
                </c:pt>
                <c:pt idx="54669">
                  <c:v>9</c:v>
                </c:pt>
                <c:pt idx="54678">
                  <c:v>9</c:v>
                </c:pt>
                <c:pt idx="54686">
                  <c:v>9</c:v>
                </c:pt>
                <c:pt idx="54696">
                  <c:v>9</c:v>
                </c:pt>
                <c:pt idx="54706">
                  <c:v>9</c:v>
                </c:pt>
                <c:pt idx="54716">
                  <c:v>9</c:v>
                </c:pt>
                <c:pt idx="54725">
                  <c:v>9</c:v>
                </c:pt>
                <c:pt idx="54734">
                  <c:v>9</c:v>
                </c:pt>
                <c:pt idx="54743">
                  <c:v>9</c:v>
                </c:pt>
                <c:pt idx="54753">
                  <c:v>9</c:v>
                </c:pt>
                <c:pt idx="54763">
                  <c:v>9</c:v>
                </c:pt>
                <c:pt idx="54772">
                  <c:v>9</c:v>
                </c:pt>
                <c:pt idx="54781">
                  <c:v>9</c:v>
                </c:pt>
                <c:pt idx="54790">
                  <c:v>9</c:v>
                </c:pt>
                <c:pt idx="54800">
                  <c:v>9</c:v>
                </c:pt>
                <c:pt idx="54810">
                  <c:v>9</c:v>
                </c:pt>
                <c:pt idx="54819">
                  <c:v>9</c:v>
                </c:pt>
                <c:pt idx="54828">
                  <c:v>9</c:v>
                </c:pt>
                <c:pt idx="54837">
                  <c:v>9</c:v>
                </c:pt>
                <c:pt idx="54847">
                  <c:v>9</c:v>
                </c:pt>
                <c:pt idx="54857">
                  <c:v>9</c:v>
                </c:pt>
                <c:pt idx="54866">
                  <c:v>9</c:v>
                </c:pt>
                <c:pt idx="54875">
                  <c:v>9</c:v>
                </c:pt>
                <c:pt idx="54884">
                  <c:v>9</c:v>
                </c:pt>
                <c:pt idx="54894">
                  <c:v>9</c:v>
                </c:pt>
                <c:pt idx="54904">
                  <c:v>9</c:v>
                </c:pt>
                <c:pt idx="54913">
                  <c:v>9</c:v>
                </c:pt>
                <c:pt idx="54921">
                  <c:v>9</c:v>
                </c:pt>
                <c:pt idx="54931">
                  <c:v>9</c:v>
                </c:pt>
                <c:pt idx="54941">
                  <c:v>9</c:v>
                </c:pt>
                <c:pt idx="54951">
                  <c:v>9</c:v>
                </c:pt>
                <c:pt idx="54960">
                  <c:v>9</c:v>
                </c:pt>
                <c:pt idx="54968">
                  <c:v>9</c:v>
                </c:pt>
                <c:pt idx="54978">
                  <c:v>9</c:v>
                </c:pt>
                <c:pt idx="54987">
                  <c:v>9</c:v>
                </c:pt>
                <c:pt idx="54997">
                  <c:v>9</c:v>
                </c:pt>
                <c:pt idx="55006">
                  <c:v>9</c:v>
                </c:pt>
                <c:pt idx="55014">
                  <c:v>9</c:v>
                </c:pt>
                <c:pt idx="55024">
                  <c:v>9</c:v>
                </c:pt>
                <c:pt idx="55034">
                  <c:v>9</c:v>
                </c:pt>
                <c:pt idx="55044">
                  <c:v>9</c:v>
                </c:pt>
                <c:pt idx="55053">
                  <c:v>9</c:v>
                </c:pt>
                <c:pt idx="55061">
                  <c:v>9</c:v>
                </c:pt>
                <c:pt idx="55071">
                  <c:v>9</c:v>
                </c:pt>
                <c:pt idx="55081">
                  <c:v>9</c:v>
                </c:pt>
                <c:pt idx="55091">
                  <c:v>9</c:v>
                </c:pt>
                <c:pt idx="55100">
                  <c:v>9</c:v>
                </c:pt>
                <c:pt idx="55108">
                  <c:v>9</c:v>
                </c:pt>
                <c:pt idx="55118">
                  <c:v>9</c:v>
                </c:pt>
                <c:pt idx="55128">
                  <c:v>9</c:v>
                </c:pt>
                <c:pt idx="55138">
                  <c:v>9</c:v>
                </c:pt>
                <c:pt idx="55147">
                  <c:v>9</c:v>
                </c:pt>
                <c:pt idx="55155">
                  <c:v>9</c:v>
                </c:pt>
                <c:pt idx="55165">
                  <c:v>9</c:v>
                </c:pt>
                <c:pt idx="55175">
                  <c:v>9</c:v>
                </c:pt>
                <c:pt idx="55185">
                  <c:v>9</c:v>
                </c:pt>
                <c:pt idx="55194">
                  <c:v>9</c:v>
                </c:pt>
                <c:pt idx="55202">
                  <c:v>9</c:v>
                </c:pt>
                <c:pt idx="55212">
                  <c:v>9</c:v>
                </c:pt>
                <c:pt idx="55222">
                  <c:v>9</c:v>
                </c:pt>
                <c:pt idx="55232">
                  <c:v>9</c:v>
                </c:pt>
                <c:pt idx="55241">
                  <c:v>9</c:v>
                </c:pt>
                <c:pt idx="55249">
                  <c:v>9</c:v>
                </c:pt>
                <c:pt idx="55259">
                  <c:v>9</c:v>
                </c:pt>
                <c:pt idx="55269">
                  <c:v>9</c:v>
                </c:pt>
                <c:pt idx="55279">
                  <c:v>9</c:v>
                </c:pt>
                <c:pt idx="55288">
                  <c:v>9</c:v>
                </c:pt>
                <c:pt idx="55296">
                  <c:v>9</c:v>
                </c:pt>
                <c:pt idx="55306">
                  <c:v>9</c:v>
                </c:pt>
                <c:pt idx="55316">
                  <c:v>9</c:v>
                </c:pt>
                <c:pt idx="55326">
                  <c:v>9</c:v>
                </c:pt>
                <c:pt idx="55335">
                  <c:v>9</c:v>
                </c:pt>
                <c:pt idx="55344">
                  <c:v>9</c:v>
                </c:pt>
                <c:pt idx="55353">
                  <c:v>9</c:v>
                </c:pt>
                <c:pt idx="55363">
                  <c:v>9</c:v>
                </c:pt>
                <c:pt idx="55373">
                  <c:v>9</c:v>
                </c:pt>
                <c:pt idx="55382">
                  <c:v>9</c:v>
                </c:pt>
                <c:pt idx="55390">
                  <c:v>9</c:v>
                </c:pt>
                <c:pt idx="55400">
                  <c:v>9</c:v>
                </c:pt>
                <c:pt idx="55410">
                  <c:v>9</c:v>
                </c:pt>
                <c:pt idx="55420">
                  <c:v>9</c:v>
                </c:pt>
                <c:pt idx="55429">
                  <c:v>9</c:v>
                </c:pt>
                <c:pt idx="55437">
                  <c:v>9</c:v>
                </c:pt>
                <c:pt idx="55447">
                  <c:v>9</c:v>
                </c:pt>
                <c:pt idx="55457">
                  <c:v>9</c:v>
                </c:pt>
                <c:pt idx="55467">
                  <c:v>9</c:v>
                </c:pt>
                <c:pt idx="55476">
                  <c:v>9</c:v>
                </c:pt>
                <c:pt idx="55484">
                  <c:v>9</c:v>
                </c:pt>
                <c:pt idx="55494">
                  <c:v>9</c:v>
                </c:pt>
                <c:pt idx="55504">
                  <c:v>9</c:v>
                </c:pt>
                <c:pt idx="55514">
                  <c:v>9</c:v>
                </c:pt>
                <c:pt idx="55523">
                  <c:v>9</c:v>
                </c:pt>
                <c:pt idx="55531">
                  <c:v>9</c:v>
                </c:pt>
                <c:pt idx="55541">
                  <c:v>9</c:v>
                </c:pt>
                <c:pt idx="55551">
                  <c:v>9</c:v>
                </c:pt>
                <c:pt idx="55561">
                  <c:v>9</c:v>
                </c:pt>
                <c:pt idx="55570">
                  <c:v>9</c:v>
                </c:pt>
                <c:pt idx="55578">
                  <c:v>9</c:v>
                </c:pt>
                <c:pt idx="55588">
                  <c:v>9</c:v>
                </c:pt>
                <c:pt idx="55598">
                  <c:v>9</c:v>
                </c:pt>
                <c:pt idx="55608">
                  <c:v>9</c:v>
                </c:pt>
                <c:pt idx="55617">
                  <c:v>9</c:v>
                </c:pt>
                <c:pt idx="55625">
                  <c:v>9</c:v>
                </c:pt>
                <c:pt idx="55635">
                  <c:v>9</c:v>
                </c:pt>
                <c:pt idx="55645">
                  <c:v>9</c:v>
                </c:pt>
                <c:pt idx="55655">
                  <c:v>9</c:v>
                </c:pt>
                <c:pt idx="55664">
                  <c:v>9</c:v>
                </c:pt>
                <c:pt idx="55672">
                  <c:v>9</c:v>
                </c:pt>
                <c:pt idx="55682">
                  <c:v>9</c:v>
                </c:pt>
                <c:pt idx="55692">
                  <c:v>9</c:v>
                </c:pt>
                <c:pt idx="55702">
                  <c:v>9</c:v>
                </c:pt>
                <c:pt idx="55711">
                  <c:v>9</c:v>
                </c:pt>
                <c:pt idx="55719">
                  <c:v>9</c:v>
                </c:pt>
                <c:pt idx="55729">
                  <c:v>9</c:v>
                </c:pt>
                <c:pt idx="55739">
                  <c:v>9</c:v>
                </c:pt>
                <c:pt idx="55749">
                  <c:v>9</c:v>
                </c:pt>
                <c:pt idx="55758">
                  <c:v>9</c:v>
                </c:pt>
                <c:pt idx="55766">
                  <c:v>9</c:v>
                </c:pt>
                <c:pt idx="55776">
                  <c:v>9</c:v>
                </c:pt>
                <c:pt idx="55786">
                  <c:v>9</c:v>
                </c:pt>
                <c:pt idx="55796">
                  <c:v>9</c:v>
                </c:pt>
                <c:pt idx="55805">
                  <c:v>9</c:v>
                </c:pt>
                <c:pt idx="55813">
                  <c:v>9</c:v>
                </c:pt>
                <c:pt idx="55823">
                  <c:v>9</c:v>
                </c:pt>
                <c:pt idx="55833">
                  <c:v>9</c:v>
                </c:pt>
                <c:pt idx="55843">
                  <c:v>9</c:v>
                </c:pt>
                <c:pt idx="55852">
                  <c:v>9</c:v>
                </c:pt>
                <c:pt idx="55860">
                  <c:v>9</c:v>
                </c:pt>
                <c:pt idx="55870">
                  <c:v>9</c:v>
                </c:pt>
                <c:pt idx="55880">
                  <c:v>9</c:v>
                </c:pt>
                <c:pt idx="55890">
                  <c:v>9</c:v>
                </c:pt>
                <c:pt idx="55899">
                  <c:v>9</c:v>
                </c:pt>
                <c:pt idx="55907">
                  <c:v>9</c:v>
                </c:pt>
                <c:pt idx="55917">
                  <c:v>9</c:v>
                </c:pt>
                <c:pt idx="55927">
                  <c:v>9</c:v>
                </c:pt>
                <c:pt idx="55937">
                  <c:v>9</c:v>
                </c:pt>
                <c:pt idx="55946">
                  <c:v>9</c:v>
                </c:pt>
                <c:pt idx="55954">
                  <c:v>9</c:v>
                </c:pt>
                <c:pt idx="55964">
                  <c:v>9</c:v>
                </c:pt>
                <c:pt idx="55974">
                  <c:v>9</c:v>
                </c:pt>
                <c:pt idx="55984">
                  <c:v>9</c:v>
                </c:pt>
                <c:pt idx="55993">
                  <c:v>9</c:v>
                </c:pt>
                <c:pt idx="56001">
                  <c:v>9</c:v>
                </c:pt>
                <c:pt idx="56011">
                  <c:v>9</c:v>
                </c:pt>
                <c:pt idx="56021">
                  <c:v>9</c:v>
                </c:pt>
                <c:pt idx="56031">
                  <c:v>9</c:v>
                </c:pt>
                <c:pt idx="56040">
                  <c:v>9</c:v>
                </c:pt>
                <c:pt idx="56048">
                  <c:v>9</c:v>
                </c:pt>
                <c:pt idx="56058">
                  <c:v>9</c:v>
                </c:pt>
                <c:pt idx="56068">
                  <c:v>9</c:v>
                </c:pt>
                <c:pt idx="56078">
                  <c:v>9</c:v>
                </c:pt>
                <c:pt idx="56087">
                  <c:v>9</c:v>
                </c:pt>
                <c:pt idx="56095">
                  <c:v>9</c:v>
                </c:pt>
                <c:pt idx="56105">
                  <c:v>9</c:v>
                </c:pt>
                <c:pt idx="56115">
                  <c:v>9</c:v>
                </c:pt>
                <c:pt idx="56125">
                  <c:v>9</c:v>
                </c:pt>
                <c:pt idx="56134">
                  <c:v>9</c:v>
                </c:pt>
                <c:pt idx="56142">
                  <c:v>9</c:v>
                </c:pt>
                <c:pt idx="56152">
                  <c:v>9</c:v>
                </c:pt>
                <c:pt idx="56162">
                  <c:v>9</c:v>
                </c:pt>
                <c:pt idx="56172">
                  <c:v>9</c:v>
                </c:pt>
                <c:pt idx="56181">
                  <c:v>9</c:v>
                </c:pt>
                <c:pt idx="56189">
                  <c:v>9</c:v>
                </c:pt>
                <c:pt idx="56199">
                  <c:v>9</c:v>
                </c:pt>
                <c:pt idx="56209">
                  <c:v>9</c:v>
                </c:pt>
                <c:pt idx="56219">
                  <c:v>9</c:v>
                </c:pt>
                <c:pt idx="56228">
                  <c:v>9</c:v>
                </c:pt>
                <c:pt idx="56236">
                  <c:v>9</c:v>
                </c:pt>
                <c:pt idx="56246">
                  <c:v>9</c:v>
                </c:pt>
                <c:pt idx="56256">
                  <c:v>9</c:v>
                </c:pt>
                <c:pt idx="56266">
                  <c:v>9</c:v>
                </c:pt>
                <c:pt idx="56275">
                  <c:v>9</c:v>
                </c:pt>
                <c:pt idx="56283">
                  <c:v>9</c:v>
                </c:pt>
                <c:pt idx="56293">
                  <c:v>9</c:v>
                </c:pt>
                <c:pt idx="56303">
                  <c:v>9</c:v>
                </c:pt>
                <c:pt idx="56313">
                  <c:v>9</c:v>
                </c:pt>
                <c:pt idx="56322">
                  <c:v>9</c:v>
                </c:pt>
                <c:pt idx="56330">
                  <c:v>9</c:v>
                </c:pt>
                <c:pt idx="56340">
                  <c:v>9</c:v>
                </c:pt>
                <c:pt idx="56350">
                  <c:v>9</c:v>
                </c:pt>
                <c:pt idx="56360">
                  <c:v>9</c:v>
                </c:pt>
                <c:pt idx="56369">
                  <c:v>9</c:v>
                </c:pt>
                <c:pt idx="56377">
                  <c:v>9</c:v>
                </c:pt>
                <c:pt idx="56387">
                  <c:v>9</c:v>
                </c:pt>
                <c:pt idx="56397">
                  <c:v>9</c:v>
                </c:pt>
                <c:pt idx="56407">
                  <c:v>9</c:v>
                </c:pt>
                <c:pt idx="56416">
                  <c:v>9</c:v>
                </c:pt>
                <c:pt idx="56424">
                  <c:v>9</c:v>
                </c:pt>
                <c:pt idx="56434">
                  <c:v>9</c:v>
                </c:pt>
                <c:pt idx="56444">
                  <c:v>9</c:v>
                </c:pt>
                <c:pt idx="56454">
                  <c:v>9</c:v>
                </c:pt>
                <c:pt idx="56463">
                  <c:v>9</c:v>
                </c:pt>
                <c:pt idx="56471">
                  <c:v>9</c:v>
                </c:pt>
                <c:pt idx="56481">
                  <c:v>9</c:v>
                </c:pt>
                <c:pt idx="56491">
                  <c:v>9</c:v>
                </c:pt>
                <c:pt idx="56501">
                  <c:v>9</c:v>
                </c:pt>
                <c:pt idx="56510">
                  <c:v>9</c:v>
                </c:pt>
                <c:pt idx="56518">
                  <c:v>9</c:v>
                </c:pt>
                <c:pt idx="56528">
                  <c:v>9</c:v>
                </c:pt>
                <c:pt idx="56538">
                  <c:v>9</c:v>
                </c:pt>
                <c:pt idx="56548">
                  <c:v>9</c:v>
                </c:pt>
                <c:pt idx="56557">
                  <c:v>9</c:v>
                </c:pt>
                <c:pt idx="56565">
                  <c:v>9</c:v>
                </c:pt>
                <c:pt idx="56575">
                  <c:v>9</c:v>
                </c:pt>
                <c:pt idx="56585">
                  <c:v>9</c:v>
                </c:pt>
                <c:pt idx="56595">
                  <c:v>9</c:v>
                </c:pt>
                <c:pt idx="56604">
                  <c:v>9</c:v>
                </c:pt>
                <c:pt idx="56612">
                  <c:v>9</c:v>
                </c:pt>
                <c:pt idx="56622">
                  <c:v>9</c:v>
                </c:pt>
                <c:pt idx="56632">
                  <c:v>9</c:v>
                </c:pt>
                <c:pt idx="56642">
                  <c:v>9</c:v>
                </c:pt>
                <c:pt idx="56651">
                  <c:v>9</c:v>
                </c:pt>
                <c:pt idx="56659">
                  <c:v>9</c:v>
                </c:pt>
                <c:pt idx="56669">
                  <c:v>9</c:v>
                </c:pt>
                <c:pt idx="56679">
                  <c:v>9</c:v>
                </c:pt>
                <c:pt idx="56689">
                  <c:v>9</c:v>
                </c:pt>
                <c:pt idx="56698">
                  <c:v>9</c:v>
                </c:pt>
                <c:pt idx="56706">
                  <c:v>9</c:v>
                </c:pt>
                <c:pt idx="56716">
                  <c:v>9</c:v>
                </c:pt>
                <c:pt idx="56726">
                  <c:v>9</c:v>
                </c:pt>
                <c:pt idx="56736">
                  <c:v>9</c:v>
                </c:pt>
                <c:pt idx="56745">
                  <c:v>9</c:v>
                </c:pt>
                <c:pt idx="56753">
                  <c:v>9</c:v>
                </c:pt>
                <c:pt idx="56763">
                  <c:v>9</c:v>
                </c:pt>
                <c:pt idx="56773">
                  <c:v>9</c:v>
                </c:pt>
                <c:pt idx="56783">
                  <c:v>9</c:v>
                </c:pt>
                <c:pt idx="56792">
                  <c:v>9</c:v>
                </c:pt>
                <c:pt idx="56800">
                  <c:v>9</c:v>
                </c:pt>
                <c:pt idx="56810">
                  <c:v>9</c:v>
                </c:pt>
                <c:pt idx="56820">
                  <c:v>9</c:v>
                </c:pt>
                <c:pt idx="56830">
                  <c:v>9</c:v>
                </c:pt>
                <c:pt idx="56839">
                  <c:v>9</c:v>
                </c:pt>
                <c:pt idx="56847">
                  <c:v>9</c:v>
                </c:pt>
                <c:pt idx="56857">
                  <c:v>9</c:v>
                </c:pt>
                <c:pt idx="56867">
                  <c:v>9</c:v>
                </c:pt>
                <c:pt idx="56877">
                  <c:v>9</c:v>
                </c:pt>
                <c:pt idx="56886">
                  <c:v>9</c:v>
                </c:pt>
                <c:pt idx="56894">
                  <c:v>9</c:v>
                </c:pt>
                <c:pt idx="56904">
                  <c:v>9</c:v>
                </c:pt>
                <c:pt idx="56914">
                  <c:v>9</c:v>
                </c:pt>
                <c:pt idx="56924">
                  <c:v>9</c:v>
                </c:pt>
                <c:pt idx="56932">
                  <c:v>9</c:v>
                </c:pt>
                <c:pt idx="56940">
                  <c:v>9</c:v>
                </c:pt>
                <c:pt idx="56950">
                  <c:v>9</c:v>
                </c:pt>
                <c:pt idx="56960">
                  <c:v>9</c:v>
                </c:pt>
                <c:pt idx="56970">
                  <c:v>9</c:v>
                </c:pt>
                <c:pt idx="56979">
                  <c:v>9</c:v>
                </c:pt>
                <c:pt idx="56987">
                  <c:v>9</c:v>
                </c:pt>
                <c:pt idx="56997">
                  <c:v>9</c:v>
                </c:pt>
                <c:pt idx="57007">
                  <c:v>9</c:v>
                </c:pt>
                <c:pt idx="57017">
                  <c:v>9</c:v>
                </c:pt>
                <c:pt idx="57026">
                  <c:v>9</c:v>
                </c:pt>
                <c:pt idx="57034">
                  <c:v>9</c:v>
                </c:pt>
                <c:pt idx="57044">
                  <c:v>9</c:v>
                </c:pt>
                <c:pt idx="57054">
                  <c:v>9</c:v>
                </c:pt>
                <c:pt idx="57064">
                  <c:v>9</c:v>
                </c:pt>
                <c:pt idx="57073">
                  <c:v>9</c:v>
                </c:pt>
                <c:pt idx="57081">
                  <c:v>9</c:v>
                </c:pt>
                <c:pt idx="57091">
                  <c:v>9</c:v>
                </c:pt>
                <c:pt idx="57101">
                  <c:v>9</c:v>
                </c:pt>
                <c:pt idx="57111">
                  <c:v>9</c:v>
                </c:pt>
                <c:pt idx="57120">
                  <c:v>9</c:v>
                </c:pt>
                <c:pt idx="57128">
                  <c:v>9</c:v>
                </c:pt>
                <c:pt idx="57138">
                  <c:v>9</c:v>
                </c:pt>
                <c:pt idx="57148">
                  <c:v>9</c:v>
                </c:pt>
                <c:pt idx="57158">
                  <c:v>9</c:v>
                </c:pt>
                <c:pt idx="57167">
                  <c:v>9</c:v>
                </c:pt>
                <c:pt idx="57175">
                  <c:v>9</c:v>
                </c:pt>
                <c:pt idx="57185">
                  <c:v>9</c:v>
                </c:pt>
                <c:pt idx="57195">
                  <c:v>9</c:v>
                </c:pt>
                <c:pt idx="57205">
                  <c:v>9</c:v>
                </c:pt>
                <c:pt idx="57214">
                  <c:v>9</c:v>
                </c:pt>
                <c:pt idx="57222">
                  <c:v>9</c:v>
                </c:pt>
                <c:pt idx="57232">
                  <c:v>9</c:v>
                </c:pt>
                <c:pt idx="57242">
                  <c:v>9</c:v>
                </c:pt>
                <c:pt idx="57252">
                  <c:v>9</c:v>
                </c:pt>
                <c:pt idx="57261">
                  <c:v>9</c:v>
                </c:pt>
                <c:pt idx="57269">
                  <c:v>9</c:v>
                </c:pt>
                <c:pt idx="57279">
                  <c:v>9</c:v>
                </c:pt>
                <c:pt idx="57289">
                  <c:v>9</c:v>
                </c:pt>
                <c:pt idx="57299">
                  <c:v>9</c:v>
                </c:pt>
                <c:pt idx="57308">
                  <c:v>9</c:v>
                </c:pt>
                <c:pt idx="57316">
                  <c:v>9</c:v>
                </c:pt>
                <c:pt idx="57326">
                  <c:v>9</c:v>
                </c:pt>
                <c:pt idx="57336">
                  <c:v>9</c:v>
                </c:pt>
                <c:pt idx="57346">
                  <c:v>9</c:v>
                </c:pt>
                <c:pt idx="57355">
                  <c:v>9</c:v>
                </c:pt>
                <c:pt idx="57363">
                  <c:v>9</c:v>
                </c:pt>
                <c:pt idx="57373">
                  <c:v>9</c:v>
                </c:pt>
                <c:pt idx="57383">
                  <c:v>9</c:v>
                </c:pt>
                <c:pt idx="57393">
                  <c:v>9</c:v>
                </c:pt>
                <c:pt idx="57402">
                  <c:v>9</c:v>
                </c:pt>
                <c:pt idx="57410">
                  <c:v>9</c:v>
                </c:pt>
                <c:pt idx="57420">
                  <c:v>9</c:v>
                </c:pt>
                <c:pt idx="57430">
                  <c:v>9</c:v>
                </c:pt>
                <c:pt idx="57440">
                  <c:v>9</c:v>
                </c:pt>
                <c:pt idx="57449">
                  <c:v>9</c:v>
                </c:pt>
                <c:pt idx="57457">
                  <c:v>9</c:v>
                </c:pt>
                <c:pt idx="57467">
                  <c:v>9</c:v>
                </c:pt>
                <c:pt idx="57477">
                  <c:v>9</c:v>
                </c:pt>
                <c:pt idx="57487">
                  <c:v>9</c:v>
                </c:pt>
                <c:pt idx="57496">
                  <c:v>9</c:v>
                </c:pt>
                <c:pt idx="57504">
                  <c:v>9</c:v>
                </c:pt>
                <c:pt idx="57514">
                  <c:v>9</c:v>
                </c:pt>
                <c:pt idx="57524">
                  <c:v>9</c:v>
                </c:pt>
                <c:pt idx="57534">
                  <c:v>9</c:v>
                </c:pt>
                <c:pt idx="57543">
                  <c:v>9</c:v>
                </c:pt>
                <c:pt idx="57551">
                  <c:v>9</c:v>
                </c:pt>
                <c:pt idx="57561">
                  <c:v>9</c:v>
                </c:pt>
                <c:pt idx="57571">
                  <c:v>9</c:v>
                </c:pt>
                <c:pt idx="57581">
                  <c:v>9</c:v>
                </c:pt>
                <c:pt idx="57590">
                  <c:v>9</c:v>
                </c:pt>
                <c:pt idx="57598">
                  <c:v>9</c:v>
                </c:pt>
                <c:pt idx="57608">
                  <c:v>9</c:v>
                </c:pt>
                <c:pt idx="57618">
                  <c:v>9</c:v>
                </c:pt>
                <c:pt idx="57628">
                  <c:v>9</c:v>
                </c:pt>
                <c:pt idx="57637">
                  <c:v>9</c:v>
                </c:pt>
                <c:pt idx="57645">
                  <c:v>9</c:v>
                </c:pt>
                <c:pt idx="57655">
                  <c:v>9</c:v>
                </c:pt>
                <c:pt idx="57665">
                  <c:v>9</c:v>
                </c:pt>
                <c:pt idx="57675">
                  <c:v>9</c:v>
                </c:pt>
                <c:pt idx="57684">
                  <c:v>9</c:v>
                </c:pt>
                <c:pt idx="57692">
                  <c:v>9</c:v>
                </c:pt>
                <c:pt idx="57702">
                  <c:v>9</c:v>
                </c:pt>
                <c:pt idx="57712">
                  <c:v>9</c:v>
                </c:pt>
                <c:pt idx="57722">
                  <c:v>9</c:v>
                </c:pt>
                <c:pt idx="57731">
                  <c:v>9</c:v>
                </c:pt>
                <c:pt idx="57739">
                  <c:v>9</c:v>
                </c:pt>
                <c:pt idx="57749">
                  <c:v>9</c:v>
                </c:pt>
                <c:pt idx="57759">
                  <c:v>9</c:v>
                </c:pt>
                <c:pt idx="57769">
                  <c:v>9</c:v>
                </c:pt>
                <c:pt idx="57778">
                  <c:v>9</c:v>
                </c:pt>
                <c:pt idx="57786">
                  <c:v>9</c:v>
                </c:pt>
                <c:pt idx="57796">
                  <c:v>9</c:v>
                </c:pt>
                <c:pt idx="57806">
                  <c:v>9</c:v>
                </c:pt>
                <c:pt idx="57816">
                  <c:v>9</c:v>
                </c:pt>
                <c:pt idx="57825">
                  <c:v>9</c:v>
                </c:pt>
                <c:pt idx="57833">
                  <c:v>9</c:v>
                </c:pt>
                <c:pt idx="57843">
                  <c:v>9</c:v>
                </c:pt>
                <c:pt idx="57853">
                  <c:v>9</c:v>
                </c:pt>
                <c:pt idx="57863">
                  <c:v>9</c:v>
                </c:pt>
                <c:pt idx="57872">
                  <c:v>9</c:v>
                </c:pt>
                <c:pt idx="57880">
                  <c:v>9</c:v>
                </c:pt>
                <c:pt idx="57890">
                  <c:v>9</c:v>
                </c:pt>
                <c:pt idx="57900">
                  <c:v>9</c:v>
                </c:pt>
                <c:pt idx="57910">
                  <c:v>9</c:v>
                </c:pt>
                <c:pt idx="57919">
                  <c:v>9</c:v>
                </c:pt>
                <c:pt idx="57927">
                  <c:v>9</c:v>
                </c:pt>
                <c:pt idx="57937">
                  <c:v>9</c:v>
                </c:pt>
                <c:pt idx="57946">
                  <c:v>9</c:v>
                </c:pt>
                <c:pt idx="57957">
                  <c:v>9</c:v>
                </c:pt>
                <c:pt idx="57966">
                  <c:v>9</c:v>
                </c:pt>
                <c:pt idx="57974">
                  <c:v>9</c:v>
                </c:pt>
                <c:pt idx="57984">
                  <c:v>9</c:v>
                </c:pt>
                <c:pt idx="57994">
                  <c:v>9</c:v>
                </c:pt>
                <c:pt idx="58004">
                  <c:v>9</c:v>
                </c:pt>
                <c:pt idx="58013">
                  <c:v>9</c:v>
                </c:pt>
                <c:pt idx="58021">
                  <c:v>9</c:v>
                </c:pt>
                <c:pt idx="58031">
                  <c:v>9</c:v>
                </c:pt>
                <c:pt idx="58041">
                  <c:v>9</c:v>
                </c:pt>
                <c:pt idx="58051">
                  <c:v>9</c:v>
                </c:pt>
                <c:pt idx="58060">
                  <c:v>9</c:v>
                </c:pt>
                <c:pt idx="58068">
                  <c:v>9</c:v>
                </c:pt>
                <c:pt idx="58078">
                  <c:v>9</c:v>
                </c:pt>
                <c:pt idx="58088">
                  <c:v>9</c:v>
                </c:pt>
                <c:pt idx="58098">
                  <c:v>9</c:v>
                </c:pt>
                <c:pt idx="58107">
                  <c:v>9</c:v>
                </c:pt>
                <c:pt idx="58115">
                  <c:v>9</c:v>
                </c:pt>
                <c:pt idx="58125">
                  <c:v>9</c:v>
                </c:pt>
                <c:pt idx="58134">
                  <c:v>9</c:v>
                </c:pt>
                <c:pt idx="58145">
                  <c:v>9</c:v>
                </c:pt>
                <c:pt idx="58154">
                  <c:v>9</c:v>
                </c:pt>
                <c:pt idx="58162">
                  <c:v>9</c:v>
                </c:pt>
                <c:pt idx="58172">
                  <c:v>9</c:v>
                </c:pt>
                <c:pt idx="58182">
                  <c:v>9</c:v>
                </c:pt>
                <c:pt idx="58192">
                  <c:v>9</c:v>
                </c:pt>
                <c:pt idx="58201">
                  <c:v>9</c:v>
                </c:pt>
                <c:pt idx="58209">
                  <c:v>9</c:v>
                </c:pt>
                <c:pt idx="58219">
                  <c:v>9</c:v>
                </c:pt>
                <c:pt idx="58229">
                  <c:v>9</c:v>
                </c:pt>
                <c:pt idx="58239">
                  <c:v>9</c:v>
                </c:pt>
                <c:pt idx="58248">
                  <c:v>9</c:v>
                </c:pt>
                <c:pt idx="58256">
                  <c:v>9</c:v>
                </c:pt>
                <c:pt idx="58266">
                  <c:v>9</c:v>
                </c:pt>
                <c:pt idx="58276">
                  <c:v>9</c:v>
                </c:pt>
                <c:pt idx="58286">
                  <c:v>9</c:v>
                </c:pt>
                <c:pt idx="58295">
                  <c:v>9</c:v>
                </c:pt>
                <c:pt idx="58303">
                  <c:v>9</c:v>
                </c:pt>
                <c:pt idx="58313">
                  <c:v>9</c:v>
                </c:pt>
                <c:pt idx="58323">
                  <c:v>9</c:v>
                </c:pt>
                <c:pt idx="58333">
                  <c:v>9</c:v>
                </c:pt>
                <c:pt idx="58342">
                  <c:v>9</c:v>
                </c:pt>
                <c:pt idx="58350">
                  <c:v>9</c:v>
                </c:pt>
                <c:pt idx="58360">
                  <c:v>9</c:v>
                </c:pt>
                <c:pt idx="58369">
                  <c:v>9</c:v>
                </c:pt>
                <c:pt idx="58380">
                  <c:v>9</c:v>
                </c:pt>
                <c:pt idx="58389">
                  <c:v>9</c:v>
                </c:pt>
                <c:pt idx="58397">
                  <c:v>9</c:v>
                </c:pt>
                <c:pt idx="58407">
                  <c:v>9</c:v>
                </c:pt>
                <c:pt idx="58416">
                  <c:v>9</c:v>
                </c:pt>
                <c:pt idx="58427">
                  <c:v>9</c:v>
                </c:pt>
                <c:pt idx="58436">
                  <c:v>9</c:v>
                </c:pt>
                <c:pt idx="58444">
                  <c:v>9</c:v>
                </c:pt>
                <c:pt idx="58454">
                  <c:v>9</c:v>
                </c:pt>
                <c:pt idx="58463">
                  <c:v>9</c:v>
                </c:pt>
                <c:pt idx="58474">
                  <c:v>9</c:v>
                </c:pt>
                <c:pt idx="58483">
                  <c:v>9</c:v>
                </c:pt>
                <c:pt idx="58491">
                  <c:v>9</c:v>
                </c:pt>
                <c:pt idx="58501">
                  <c:v>9</c:v>
                </c:pt>
                <c:pt idx="58510">
                  <c:v>9</c:v>
                </c:pt>
                <c:pt idx="58521">
                  <c:v>9</c:v>
                </c:pt>
                <c:pt idx="58530">
                  <c:v>9</c:v>
                </c:pt>
                <c:pt idx="58538">
                  <c:v>9</c:v>
                </c:pt>
                <c:pt idx="58548">
                  <c:v>9</c:v>
                </c:pt>
                <c:pt idx="58558">
                  <c:v>9</c:v>
                </c:pt>
                <c:pt idx="58568">
                  <c:v>9</c:v>
                </c:pt>
                <c:pt idx="58577">
                  <c:v>9</c:v>
                </c:pt>
                <c:pt idx="58585">
                  <c:v>9</c:v>
                </c:pt>
                <c:pt idx="58595">
                  <c:v>9</c:v>
                </c:pt>
                <c:pt idx="58604">
                  <c:v>9</c:v>
                </c:pt>
                <c:pt idx="58615">
                  <c:v>9</c:v>
                </c:pt>
                <c:pt idx="58624">
                  <c:v>9</c:v>
                </c:pt>
                <c:pt idx="58632">
                  <c:v>9</c:v>
                </c:pt>
                <c:pt idx="58642">
                  <c:v>9</c:v>
                </c:pt>
                <c:pt idx="58651">
                  <c:v>9</c:v>
                </c:pt>
                <c:pt idx="58662">
                  <c:v>9</c:v>
                </c:pt>
                <c:pt idx="58671">
                  <c:v>9</c:v>
                </c:pt>
                <c:pt idx="58679">
                  <c:v>9</c:v>
                </c:pt>
                <c:pt idx="58689">
                  <c:v>9</c:v>
                </c:pt>
                <c:pt idx="58698">
                  <c:v>9</c:v>
                </c:pt>
                <c:pt idx="58709">
                  <c:v>9</c:v>
                </c:pt>
                <c:pt idx="58718">
                  <c:v>9</c:v>
                </c:pt>
                <c:pt idx="58726">
                  <c:v>9</c:v>
                </c:pt>
                <c:pt idx="58736">
                  <c:v>9</c:v>
                </c:pt>
                <c:pt idx="58745">
                  <c:v>9</c:v>
                </c:pt>
                <c:pt idx="58756">
                  <c:v>9</c:v>
                </c:pt>
                <c:pt idx="58765">
                  <c:v>9</c:v>
                </c:pt>
                <c:pt idx="58773">
                  <c:v>9</c:v>
                </c:pt>
                <c:pt idx="58783">
                  <c:v>9</c:v>
                </c:pt>
                <c:pt idx="58792">
                  <c:v>9</c:v>
                </c:pt>
                <c:pt idx="58803">
                  <c:v>9</c:v>
                </c:pt>
                <c:pt idx="58812">
                  <c:v>9</c:v>
                </c:pt>
                <c:pt idx="58820">
                  <c:v>9</c:v>
                </c:pt>
                <c:pt idx="58830">
                  <c:v>9</c:v>
                </c:pt>
                <c:pt idx="58839">
                  <c:v>9</c:v>
                </c:pt>
                <c:pt idx="58850">
                  <c:v>9</c:v>
                </c:pt>
                <c:pt idx="58859">
                  <c:v>9</c:v>
                </c:pt>
                <c:pt idx="58867">
                  <c:v>9</c:v>
                </c:pt>
                <c:pt idx="58877">
                  <c:v>9</c:v>
                </c:pt>
                <c:pt idx="58886">
                  <c:v>9</c:v>
                </c:pt>
                <c:pt idx="58897">
                  <c:v>9</c:v>
                </c:pt>
                <c:pt idx="58906">
                  <c:v>9</c:v>
                </c:pt>
                <c:pt idx="58914">
                  <c:v>9</c:v>
                </c:pt>
                <c:pt idx="58924">
                  <c:v>9</c:v>
                </c:pt>
                <c:pt idx="58933">
                  <c:v>9</c:v>
                </c:pt>
                <c:pt idx="58944">
                  <c:v>9</c:v>
                </c:pt>
                <c:pt idx="58953">
                  <c:v>9</c:v>
                </c:pt>
                <c:pt idx="58961">
                  <c:v>9</c:v>
                </c:pt>
                <c:pt idx="58971">
                  <c:v>9</c:v>
                </c:pt>
                <c:pt idx="58980">
                  <c:v>9</c:v>
                </c:pt>
                <c:pt idx="58991">
                  <c:v>9</c:v>
                </c:pt>
                <c:pt idx="59000">
                  <c:v>9</c:v>
                </c:pt>
                <c:pt idx="59008">
                  <c:v>9</c:v>
                </c:pt>
                <c:pt idx="59018">
                  <c:v>9</c:v>
                </c:pt>
                <c:pt idx="59027">
                  <c:v>9</c:v>
                </c:pt>
                <c:pt idx="59038">
                  <c:v>9</c:v>
                </c:pt>
                <c:pt idx="59047">
                  <c:v>9</c:v>
                </c:pt>
                <c:pt idx="59055">
                  <c:v>9</c:v>
                </c:pt>
                <c:pt idx="59065">
                  <c:v>9</c:v>
                </c:pt>
                <c:pt idx="59074">
                  <c:v>9</c:v>
                </c:pt>
                <c:pt idx="59085">
                  <c:v>9</c:v>
                </c:pt>
                <c:pt idx="59094">
                  <c:v>9</c:v>
                </c:pt>
                <c:pt idx="59102">
                  <c:v>9</c:v>
                </c:pt>
                <c:pt idx="59112">
                  <c:v>9</c:v>
                </c:pt>
                <c:pt idx="59121">
                  <c:v>9</c:v>
                </c:pt>
                <c:pt idx="59132">
                  <c:v>9</c:v>
                </c:pt>
                <c:pt idx="59141">
                  <c:v>9</c:v>
                </c:pt>
                <c:pt idx="59149">
                  <c:v>9</c:v>
                </c:pt>
                <c:pt idx="59159">
                  <c:v>9</c:v>
                </c:pt>
                <c:pt idx="59168">
                  <c:v>9</c:v>
                </c:pt>
                <c:pt idx="59179">
                  <c:v>9</c:v>
                </c:pt>
                <c:pt idx="59188">
                  <c:v>9</c:v>
                </c:pt>
                <c:pt idx="59196">
                  <c:v>9</c:v>
                </c:pt>
                <c:pt idx="59206">
                  <c:v>9</c:v>
                </c:pt>
                <c:pt idx="59215">
                  <c:v>9</c:v>
                </c:pt>
                <c:pt idx="59226">
                  <c:v>9</c:v>
                </c:pt>
                <c:pt idx="59234">
                  <c:v>9</c:v>
                </c:pt>
                <c:pt idx="59242">
                  <c:v>9</c:v>
                </c:pt>
                <c:pt idx="59252">
                  <c:v>9</c:v>
                </c:pt>
                <c:pt idx="59261">
                  <c:v>9</c:v>
                </c:pt>
                <c:pt idx="59272">
                  <c:v>9</c:v>
                </c:pt>
                <c:pt idx="59281">
                  <c:v>9</c:v>
                </c:pt>
                <c:pt idx="59289">
                  <c:v>9</c:v>
                </c:pt>
                <c:pt idx="59299">
                  <c:v>9</c:v>
                </c:pt>
                <c:pt idx="59308">
                  <c:v>9</c:v>
                </c:pt>
                <c:pt idx="59319">
                  <c:v>9</c:v>
                </c:pt>
                <c:pt idx="59328">
                  <c:v>9</c:v>
                </c:pt>
                <c:pt idx="59336">
                  <c:v>9</c:v>
                </c:pt>
                <c:pt idx="59346">
                  <c:v>9</c:v>
                </c:pt>
                <c:pt idx="59355">
                  <c:v>9</c:v>
                </c:pt>
                <c:pt idx="59366">
                  <c:v>9</c:v>
                </c:pt>
                <c:pt idx="59375">
                  <c:v>9</c:v>
                </c:pt>
                <c:pt idx="59383">
                  <c:v>9</c:v>
                </c:pt>
                <c:pt idx="59393">
                  <c:v>9</c:v>
                </c:pt>
                <c:pt idx="59402">
                  <c:v>9</c:v>
                </c:pt>
                <c:pt idx="59413">
                  <c:v>9</c:v>
                </c:pt>
                <c:pt idx="59422">
                  <c:v>9</c:v>
                </c:pt>
                <c:pt idx="59430">
                  <c:v>9</c:v>
                </c:pt>
                <c:pt idx="59440">
                  <c:v>9</c:v>
                </c:pt>
                <c:pt idx="59449">
                  <c:v>9</c:v>
                </c:pt>
                <c:pt idx="59460">
                  <c:v>9</c:v>
                </c:pt>
                <c:pt idx="59469">
                  <c:v>9</c:v>
                </c:pt>
                <c:pt idx="59477">
                  <c:v>9</c:v>
                </c:pt>
                <c:pt idx="59487">
                  <c:v>9</c:v>
                </c:pt>
                <c:pt idx="59496">
                  <c:v>9</c:v>
                </c:pt>
                <c:pt idx="59507">
                  <c:v>9</c:v>
                </c:pt>
                <c:pt idx="59516">
                  <c:v>9</c:v>
                </c:pt>
                <c:pt idx="59524">
                  <c:v>9</c:v>
                </c:pt>
                <c:pt idx="59534">
                  <c:v>9</c:v>
                </c:pt>
                <c:pt idx="59543">
                  <c:v>9</c:v>
                </c:pt>
                <c:pt idx="59554">
                  <c:v>9</c:v>
                </c:pt>
                <c:pt idx="59563">
                  <c:v>9</c:v>
                </c:pt>
                <c:pt idx="59571">
                  <c:v>9</c:v>
                </c:pt>
                <c:pt idx="59581">
                  <c:v>9</c:v>
                </c:pt>
                <c:pt idx="59590">
                  <c:v>9</c:v>
                </c:pt>
                <c:pt idx="59601">
                  <c:v>9</c:v>
                </c:pt>
                <c:pt idx="59610">
                  <c:v>9</c:v>
                </c:pt>
                <c:pt idx="59618">
                  <c:v>9</c:v>
                </c:pt>
                <c:pt idx="59628">
                  <c:v>9</c:v>
                </c:pt>
                <c:pt idx="59637">
                  <c:v>9</c:v>
                </c:pt>
                <c:pt idx="59648">
                  <c:v>9</c:v>
                </c:pt>
                <c:pt idx="59657">
                  <c:v>9</c:v>
                </c:pt>
                <c:pt idx="59665">
                  <c:v>9</c:v>
                </c:pt>
                <c:pt idx="59675">
                  <c:v>9</c:v>
                </c:pt>
                <c:pt idx="59684">
                  <c:v>9</c:v>
                </c:pt>
                <c:pt idx="59695">
                  <c:v>9</c:v>
                </c:pt>
                <c:pt idx="59704">
                  <c:v>9</c:v>
                </c:pt>
                <c:pt idx="59712">
                  <c:v>9</c:v>
                </c:pt>
                <c:pt idx="59722">
                  <c:v>9</c:v>
                </c:pt>
                <c:pt idx="59731">
                  <c:v>9</c:v>
                </c:pt>
                <c:pt idx="59742">
                  <c:v>9</c:v>
                </c:pt>
                <c:pt idx="59751">
                  <c:v>9</c:v>
                </c:pt>
                <c:pt idx="59759">
                  <c:v>9</c:v>
                </c:pt>
                <c:pt idx="59769">
                  <c:v>9</c:v>
                </c:pt>
                <c:pt idx="59778">
                  <c:v>9</c:v>
                </c:pt>
                <c:pt idx="59789">
                  <c:v>9</c:v>
                </c:pt>
                <c:pt idx="59798">
                  <c:v>9</c:v>
                </c:pt>
                <c:pt idx="59806">
                  <c:v>9</c:v>
                </c:pt>
                <c:pt idx="59816">
                  <c:v>9</c:v>
                </c:pt>
                <c:pt idx="59825">
                  <c:v>9</c:v>
                </c:pt>
                <c:pt idx="59836">
                  <c:v>9</c:v>
                </c:pt>
                <c:pt idx="59845">
                  <c:v>9</c:v>
                </c:pt>
                <c:pt idx="59853">
                  <c:v>9</c:v>
                </c:pt>
                <c:pt idx="59863">
                  <c:v>9</c:v>
                </c:pt>
                <c:pt idx="59872">
                  <c:v>9</c:v>
                </c:pt>
                <c:pt idx="59883">
                  <c:v>9</c:v>
                </c:pt>
                <c:pt idx="59892">
                  <c:v>9</c:v>
                </c:pt>
                <c:pt idx="59900">
                  <c:v>9</c:v>
                </c:pt>
                <c:pt idx="59910">
                  <c:v>9</c:v>
                </c:pt>
                <c:pt idx="59919">
                  <c:v>9</c:v>
                </c:pt>
                <c:pt idx="59930">
                  <c:v>9</c:v>
                </c:pt>
                <c:pt idx="59939">
                  <c:v>9</c:v>
                </c:pt>
                <c:pt idx="59947">
                  <c:v>9</c:v>
                </c:pt>
                <c:pt idx="59957">
                  <c:v>9</c:v>
                </c:pt>
                <c:pt idx="59966">
                  <c:v>9</c:v>
                </c:pt>
                <c:pt idx="59977">
                  <c:v>9</c:v>
                </c:pt>
                <c:pt idx="59986">
                  <c:v>9</c:v>
                </c:pt>
                <c:pt idx="59994">
                  <c:v>9</c:v>
                </c:pt>
                <c:pt idx="60004">
                  <c:v>9</c:v>
                </c:pt>
                <c:pt idx="60013">
                  <c:v>9</c:v>
                </c:pt>
                <c:pt idx="60024">
                  <c:v>9</c:v>
                </c:pt>
                <c:pt idx="60033">
                  <c:v>9</c:v>
                </c:pt>
                <c:pt idx="60041">
                  <c:v>9</c:v>
                </c:pt>
                <c:pt idx="60051">
                  <c:v>9</c:v>
                </c:pt>
                <c:pt idx="60060">
                  <c:v>9</c:v>
                </c:pt>
                <c:pt idx="60071">
                  <c:v>9</c:v>
                </c:pt>
                <c:pt idx="60080">
                  <c:v>9</c:v>
                </c:pt>
                <c:pt idx="60088">
                  <c:v>9</c:v>
                </c:pt>
                <c:pt idx="60098">
                  <c:v>9</c:v>
                </c:pt>
                <c:pt idx="60107">
                  <c:v>9</c:v>
                </c:pt>
                <c:pt idx="60118">
                  <c:v>9</c:v>
                </c:pt>
                <c:pt idx="60127">
                  <c:v>9</c:v>
                </c:pt>
                <c:pt idx="60135">
                  <c:v>9</c:v>
                </c:pt>
                <c:pt idx="60145">
                  <c:v>9</c:v>
                </c:pt>
                <c:pt idx="60154">
                  <c:v>9</c:v>
                </c:pt>
                <c:pt idx="60165">
                  <c:v>9</c:v>
                </c:pt>
                <c:pt idx="60174">
                  <c:v>9</c:v>
                </c:pt>
                <c:pt idx="60182">
                  <c:v>9</c:v>
                </c:pt>
                <c:pt idx="60192">
                  <c:v>9</c:v>
                </c:pt>
                <c:pt idx="60201">
                  <c:v>9</c:v>
                </c:pt>
                <c:pt idx="60212">
                  <c:v>9</c:v>
                </c:pt>
                <c:pt idx="60221">
                  <c:v>9</c:v>
                </c:pt>
                <c:pt idx="60229">
                  <c:v>9</c:v>
                </c:pt>
                <c:pt idx="60239">
                  <c:v>9</c:v>
                </c:pt>
                <c:pt idx="60248">
                  <c:v>9</c:v>
                </c:pt>
                <c:pt idx="60259">
                  <c:v>9</c:v>
                </c:pt>
                <c:pt idx="60268">
                  <c:v>9</c:v>
                </c:pt>
                <c:pt idx="60276">
                  <c:v>9</c:v>
                </c:pt>
                <c:pt idx="60286">
                  <c:v>9</c:v>
                </c:pt>
                <c:pt idx="60295">
                  <c:v>9</c:v>
                </c:pt>
                <c:pt idx="60306">
                  <c:v>9</c:v>
                </c:pt>
                <c:pt idx="60315">
                  <c:v>9</c:v>
                </c:pt>
                <c:pt idx="60323">
                  <c:v>9</c:v>
                </c:pt>
                <c:pt idx="60333">
                  <c:v>9</c:v>
                </c:pt>
                <c:pt idx="60342">
                  <c:v>9</c:v>
                </c:pt>
                <c:pt idx="60353">
                  <c:v>9</c:v>
                </c:pt>
                <c:pt idx="60362">
                  <c:v>9</c:v>
                </c:pt>
                <c:pt idx="60370">
                  <c:v>9</c:v>
                </c:pt>
                <c:pt idx="60380">
                  <c:v>9</c:v>
                </c:pt>
                <c:pt idx="60389">
                  <c:v>9</c:v>
                </c:pt>
                <c:pt idx="60400">
                  <c:v>9</c:v>
                </c:pt>
                <c:pt idx="60409">
                  <c:v>9</c:v>
                </c:pt>
                <c:pt idx="60417">
                  <c:v>9</c:v>
                </c:pt>
                <c:pt idx="60427">
                  <c:v>9</c:v>
                </c:pt>
                <c:pt idx="60436">
                  <c:v>9</c:v>
                </c:pt>
                <c:pt idx="60447">
                  <c:v>9</c:v>
                </c:pt>
                <c:pt idx="60456">
                  <c:v>9</c:v>
                </c:pt>
                <c:pt idx="60464">
                  <c:v>9</c:v>
                </c:pt>
                <c:pt idx="60474">
                  <c:v>9</c:v>
                </c:pt>
                <c:pt idx="60483">
                  <c:v>9</c:v>
                </c:pt>
                <c:pt idx="60494">
                  <c:v>9</c:v>
                </c:pt>
                <c:pt idx="60502">
                  <c:v>9</c:v>
                </c:pt>
                <c:pt idx="60511">
                  <c:v>9</c:v>
                </c:pt>
                <c:pt idx="60521">
                  <c:v>9</c:v>
                </c:pt>
                <c:pt idx="60530">
                  <c:v>9</c:v>
                </c:pt>
                <c:pt idx="60541">
                  <c:v>9</c:v>
                </c:pt>
                <c:pt idx="60550">
                  <c:v>9</c:v>
                </c:pt>
                <c:pt idx="60558">
                  <c:v>9</c:v>
                </c:pt>
                <c:pt idx="60568">
                  <c:v>9</c:v>
                </c:pt>
                <c:pt idx="60577">
                  <c:v>9</c:v>
                </c:pt>
                <c:pt idx="60588">
                  <c:v>9</c:v>
                </c:pt>
                <c:pt idx="60597">
                  <c:v>9</c:v>
                </c:pt>
                <c:pt idx="60605">
                  <c:v>9</c:v>
                </c:pt>
                <c:pt idx="60615">
                  <c:v>9</c:v>
                </c:pt>
                <c:pt idx="60624">
                  <c:v>9</c:v>
                </c:pt>
                <c:pt idx="60635">
                  <c:v>9</c:v>
                </c:pt>
                <c:pt idx="60643">
                  <c:v>9</c:v>
                </c:pt>
                <c:pt idx="60652">
                  <c:v>9</c:v>
                </c:pt>
                <c:pt idx="60662">
                  <c:v>9</c:v>
                </c:pt>
                <c:pt idx="60671">
                  <c:v>9</c:v>
                </c:pt>
                <c:pt idx="60682">
                  <c:v>9</c:v>
                </c:pt>
                <c:pt idx="60690">
                  <c:v>9</c:v>
                </c:pt>
                <c:pt idx="60699">
                  <c:v>9</c:v>
                </c:pt>
                <c:pt idx="60709">
                  <c:v>9</c:v>
                </c:pt>
                <c:pt idx="60718">
                  <c:v>9</c:v>
                </c:pt>
                <c:pt idx="60729">
                  <c:v>9</c:v>
                </c:pt>
                <c:pt idx="60738">
                  <c:v>9</c:v>
                </c:pt>
                <c:pt idx="60746">
                  <c:v>9</c:v>
                </c:pt>
                <c:pt idx="60756">
                  <c:v>9</c:v>
                </c:pt>
                <c:pt idx="60765">
                  <c:v>9</c:v>
                </c:pt>
                <c:pt idx="60776">
                  <c:v>9</c:v>
                </c:pt>
                <c:pt idx="60785">
                  <c:v>9</c:v>
                </c:pt>
                <c:pt idx="60793">
                  <c:v>9</c:v>
                </c:pt>
                <c:pt idx="60803">
                  <c:v>9</c:v>
                </c:pt>
                <c:pt idx="60812">
                  <c:v>9</c:v>
                </c:pt>
                <c:pt idx="60823">
                  <c:v>9</c:v>
                </c:pt>
                <c:pt idx="60832">
                  <c:v>9</c:v>
                </c:pt>
                <c:pt idx="60840">
                  <c:v>9</c:v>
                </c:pt>
                <c:pt idx="60850">
                  <c:v>9</c:v>
                </c:pt>
                <c:pt idx="60859">
                  <c:v>9</c:v>
                </c:pt>
                <c:pt idx="60870">
                  <c:v>9</c:v>
                </c:pt>
                <c:pt idx="60879">
                  <c:v>9</c:v>
                </c:pt>
                <c:pt idx="60887">
                  <c:v>9</c:v>
                </c:pt>
                <c:pt idx="60897">
                  <c:v>9</c:v>
                </c:pt>
                <c:pt idx="60906">
                  <c:v>9</c:v>
                </c:pt>
                <c:pt idx="60917">
                  <c:v>9</c:v>
                </c:pt>
                <c:pt idx="60925">
                  <c:v>9</c:v>
                </c:pt>
                <c:pt idx="60934">
                  <c:v>9</c:v>
                </c:pt>
                <c:pt idx="60944">
                  <c:v>9</c:v>
                </c:pt>
                <c:pt idx="60953">
                  <c:v>9</c:v>
                </c:pt>
                <c:pt idx="60964">
                  <c:v>9</c:v>
                </c:pt>
                <c:pt idx="60973">
                  <c:v>9</c:v>
                </c:pt>
                <c:pt idx="60981">
                  <c:v>9</c:v>
                </c:pt>
                <c:pt idx="60991">
                  <c:v>9</c:v>
                </c:pt>
                <c:pt idx="60999">
                  <c:v>9</c:v>
                </c:pt>
                <c:pt idx="61010">
                  <c:v>9</c:v>
                </c:pt>
                <c:pt idx="61018">
                  <c:v>9</c:v>
                </c:pt>
                <c:pt idx="61027">
                  <c:v>9</c:v>
                </c:pt>
                <c:pt idx="61037">
                  <c:v>9</c:v>
                </c:pt>
                <c:pt idx="61046">
                  <c:v>9</c:v>
                </c:pt>
                <c:pt idx="61057">
                  <c:v>9</c:v>
                </c:pt>
                <c:pt idx="61066">
                  <c:v>9</c:v>
                </c:pt>
                <c:pt idx="61074">
                  <c:v>9</c:v>
                </c:pt>
                <c:pt idx="61084">
                  <c:v>9</c:v>
                </c:pt>
                <c:pt idx="61093">
                  <c:v>9</c:v>
                </c:pt>
                <c:pt idx="61104">
                  <c:v>9</c:v>
                </c:pt>
                <c:pt idx="61112">
                  <c:v>9</c:v>
                </c:pt>
                <c:pt idx="61121">
                  <c:v>9</c:v>
                </c:pt>
                <c:pt idx="61131">
                  <c:v>9</c:v>
                </c:pt>
                <c:pt idx="61140">
                  <c:v>9</c:v>
                </c:pt>
                <c:pt idx="61151">
                  <c:v>9</c:v>
                </c:pt>
                <c:pt idx="61160">
                  <c:v>9</c:v>
                </c:pt>
                <c:pt idx="61168">
                  <c:v>9</c:v>
                </c:pt>
                <c:pt idx="61178">
                  <c:v>9</c:v>
                </c:pt>
                <c:pt idx="61187">
                  <c:v>9</c:v>
                </c:pt>
                <c:pt idx="61198">
                  <c:v>9</c:v>
                </c:pt>
                <c:pt idx="61207">
                  <c:v>9</c:v>
                </c:pt>
                <c:pt idx="61215">
                  <c:v>9</c:v>
                </c:pt>
                <c:pt idx="61225">
                  <c:v>9</c:v>
                </c:pt>
                <c:pt idx="61234">
                  <c:v>9</c:v>
                </c:pt>
                <c:pt idx="61245">
                  <c:v>9</c:v>
                </c:pt>
                <c:pt idx="61254">
                  <c:v>9</c:v>
                </c:pt>
                <c:pt idx="61262">
                  <c:v>9</c:v>
                </c:pt>
                <c:pt idx="61272">
                  <c:v>9</c:v>
                </c:pt>
                <c:pt idx="61281">
                  <c:v>9</c:v>
                </c:pt>
                <c:pt idx="61292">
                  <c:v>9</c:v>
                </c:pt>
                <c:pt idx="61300">
                  <c:v>9</c:v>
                </c:pt>
                <c:pt idx="61309">
                  <c:v>9</c:v>
                </c:pt>
                <c:pt idx="61319">
                  <c:v>9</c:v>
                </c:pt>
                <c:pt idx="61328">
                  <c:v>9</c:v>
                </c:pt>
                <c:pt idx="61339">
                  <c:v>9</c:v>
                </c:pt>
                <c:pt idx="61347">
                  <c:v>9</c:v>
                </c:pt>
                <c:pt idx="61356">
                  <c:v>9</c:v>
                </c:pt>
                <c:pt idx="61366">
                  <c:v>9</c:v>
                </c:pt>
                <c:pt idx="61375">
                  <c:v>9</c:v>
                </c:pt>
                <c:pt idx="61386">
                  <c:v>9</c:v>
                </c:pt>
                <c:pt idx="61394">
                  <c:v>9</c:v>
                </c:pt>
                <c:pt idx="61403">
                  <c:v>9</c:v>
                </c:pt>
                <c:pt idx="61413">
                  <c:v>9</c:v>
                </c:pt>
                <c:pt idx="61422">
                  <c:v>9</c:v>
                </c:pt>
                <c:pt idx="61433">
                  <c:v>9</c:v>
                </c:pt>
                <c:pt idx="61441">
                  <c:v>9</c:v>
                </c:pt>
                <c:pt idx="61450">
                  <c:v>9</c:v>
                </c:pt>
                <c:pt idx="61460">
                  <c:v>9</c:v>
                </c:pt>
                <c:pt idx="61469">
                  <c:v>9</c:v>
                </c:pt>
                <c:pt idx="61480">
                  <c:v>9</c:v>
                </c:pt>
                <c:pt idx="61488">
                  <c:v>9</c:v>
                </c:pt>
                <c:pt idx="61497">
                  <c:v>9</c:v>
                </c:pt>
                <c:pt idx="61507">
                  <c:v>9</c:v>
                </c:pt>
                <c:pt idx="61516">
                  <c:v>9</c:v>
                </c:pt>
                <c:pt idx="61527">
                  <c:v>9</c:v>
                </c:pt>
                <c:pt idx="61536">
                  <c:v>9</c:v>
                </c:pt>
                <c:pt idx="61544">
                  <c:v>9</c:v>
                </c:pt>
                <c:pt idx="61554">
                  <c:v>9</c:v>
                </c:pt>
                <c:pt idx="61563">
                  <c:v>9</c:v>
                </c:pt>
                <c:pt idx="61574">
                  <c:v>9</c:v>
                </c:pt>
                <c:pt idx="61583">
                  <c:v>9</c:v>
                </c:pt>
                <c:pt idx="61591">
                  <c:v>9</c:v>
                </c:pt>
                <c:pt idx="61601">
                  <c:v>9</c:v>
                </c:pt>
                <c:pt idx="61610">
                  <c:v>9</c:v>
                </c:pt>
                <c:pt idx="61621">
                  <c:v>9</c:v>
                </c:pt>
                <c:pt idx="61629">
                  <c:v>9</c:v>
                </c:pt>
                <c:pt idx="61638">
                  <c:v>9</c:v>
                </c:pt>
                <c:pt idx="61648">
                  <c:v>9</c:v>
                </c:pt>
                <c:pt idx="61657">
                  <c:v>9</c:v>
                </c:pt>
                <c:pt idx="61668">
                  <c:v>9</c:v>
                </c:pt>
                <c:pt idx="61677">
                  <c:v>9</c:v>
                </c:pt>
                <c:pt idx="61685">
                  <c:v>9</c:v>
                </c:pt>
                <c:pt idx="61695">
                  <c:v>9</c:v>
                </c:pt>
                <c:pt idx="61704">
                  <c:v>9</c:v>
                </c:pt>
                <c:pt idx="61715">
                  <c:v>9</c:v>
                </c:pt>
                <c:pt idx="61723">
                  <c:v>9</c:v>
                </c:pt>
                <c:pt idx="61732">
                  <c:v>9</c:v>
                </c:pt>
                <c:pt idx="61742">
                  <c:v>9</c:v>
                </c:pt>
                <c:pt idx="61751">
                  <c:v>9</c:v>
                </c:pt>
                <c:pt idx="61762">
                  <c:v>9</c:v>
                </c:pt>
                <c:pt idx="61770">
                  <c:v>9</c:v>
                </c:pt>
                <c:pt idx="61779">
                  <c:v>9</c:v>
                </c:pt>
                <c:pt idx="61789">
                  <c:v>9</c:v>
                </c:pt>
                <c:pt idx="61798">
                  <c:v>9</c:v>
                </c:pt>
                <c:pt idx="61809">
                  <c:v>9</c:v>
                </c:pt>
                <c:pt idx="61817">
                  <c:v>9</c:v>
                </c:pt>
                <c:pt idx="61826">
                  <c:v>9</c:v>
                </c:pt>
                <c:pt idx="61836">
                  <c:v>9</c:v>
                </c:pt>
                <c:pt idx="61845">
                  <c:v>9</c:v>
                </c:pt>
                <c:pt idx="61856">
                  <c:v>9</c:v>
                </c:pt>
                <c:pt idx="61865">
                  <c:v>9</c:v>
                </c:pt>
                <c:pt idx="61873">
                  <c:v>9</c:v>
                </c:pt>
                <c:pt idx="61883">
                  <c:v>9</c:v>
                </c:pt>
                <c:pt idx="61892">
                  <c:v>9</c:v>
                </c:pt>
                <c:pt idx="61903">
                  <c:v>9</c:v>
                </c:pt>
                <c:pt idx="61911">
                  <c:v>9</c:v>
                </c:pt>
                <c:pt idx="61920">
                  <c:v>9</c:v>
                </c:pt>
                <c:pt idx="61930">
                  <c:v>9</c:v>
                </c:pt>
                <c:pt idx="61939">
                  <c:v>9</c:v>
                </c:pt>
                <c:pt idx="61950">
                  <c:v>9</c:v>
                </c:pt>
                <c:pt idx="61958">
                  <c:v>9</c:v>
                </c:pt>
                <c:pt idx="61967">
                  <c:v>9</c:v>
                </c:pt>
                <c:pt idx="61977">
                  <c:v>9</c:v>
                </c:pt>
                <c:pt idx="61986">
                  <c:v>9</c:v>
                </c:pt>
                <c:pt idx="61997">
                  <c:v>9</c:v>
                </c:pt>
                <c:pt idx="62006">
                  <c:v>9</c:v>
                </c:pt>
                <c:pt idx="62014">
                  <c:v>9</c:v>
                </c:pt>
                <c:pt idx="62024">
                  <c:v>9</c:v>
                </c:pt>
                <c:pt idx="62033">
                  <c:v>9</c:v>
                </c:pt>
                <c:pt idx="62044">
                  <c:v>9</c:v>
                </c:pt>
                <c:pt idx="62053">
                  <c:v>9</c:v>
                </c:pt>
                <c:pt idx="62061">
                  <c:v>9</c:v>
                </c:pt>
                <c:pt idx="62071">
                  <c:v>9</c:v>
                </c:pt>
                <c:pt idx="62080">
                  <c:v>9</c:v>
                </c:pt>
                <c:pt idx="62091">
                  <c:v>9</c:v>
                </c:pt>
                <c:pt idx="62099">
                  <c:v>9</c:v>
                </c:pt>
                <c:pt idx="62108">
                  <c:v>9</c:v>
                </c:pt>
                <c:pt idx="62118">
                  <c:v>9</c:v>
                </c:pt>
                <c:pt idx="62127">
                  <c:v>9</c:v>
                </c:pt>
                <c:pt idx="62138">
                  <c:v>9</c:v>
                </c:pt>
                <c:pt idx="62147">
                  <c:v>9</c:v>
                </c:pt>
                <c:pt idx="62155">
                  <c:v>9</c:v>
                </c:pt>
                <c:pt idx="62165">
                  <c:v>9</c:v>
                </c:pt>
                <c:pt idx="62174">
                  <c:v>9</c:v>
                </c:pt>
                <c:pt idx="62185">
                  <c:v>9</c:v>
                </c:pt>
                <c:pt idx="62193">
                  <c:v>9</c:v>
                </c:pt>
                <c:pt idx="62202">
                  <c:v>9</c:v>
                </c:pt>
                <c:pt idx="62212">
                  <c:v>9</c:v>
                </c:pt>
                <c:pt idx="62221">
                  <c:v>9</c:v>
                </c:pt>
                <c:pt idx="62232">
                  <c:v>9</c:v>
                </c:pt>
                <c:pt idx="62241">
                  <c:v>9</c:v>
                </c:pt>
                <c:pt idx="62249">
                  <c:v>9</c:v>
                </c:pt>
                <c:pt idx="62259">
                  <c:v>9</c:v>
                </c:pt>
                <c:pt idx="62268">
                  <c:v>9</c:v>
                </c:pt>
                <c:pt idx="62279">
                  <c:v>9</c:v>
                </c:pt>
                <c:pt idx="62287">
                  <c:v>9</c:v>
                </c:pt>
                <c:pt idx="62296">
                  <c:v>9</c:v>
                </c:pt>
                <c:pt idx="62306">
                  <c:v>9</c:v>
                </c:pt>
                <c:pt idx="62315">
                  <c:v>9</c:v>
                </c:pt>
                <c:pt idx="62326">
                  <c:v>9</c:v>
                </c:pt>
                <c:pt idx="62334">
                  <c:v>9</c:v>
                </c:pt>
                <c:pt idx="62343">
                  <c:v>9</c:v>
                </c:pt>
                <c:pt idx="62353">
                  <c:v>9</c:v>
                </c:pt>
                <c:pt idx="62362">
                  <c:v>9</c:v>
                </c:pt>
                <c:pt idx="62373">
                  <c:v>9</c:v>
                </c:pt>
                <c:pt idx="62381">
                  <c:v>9</c:v>
                </c:pt>
                <c:pt idx="62390">
                  <c:v>9</c:v>
                </c:pt>
                <c:pt idx="62400">
                  <c:v>9</c:v>
                </c:pt>
                <c:pt idx="62409">
                  <c:v>9</c:v>
                </c:pt>
                <c:pt idx="62420">
                  <c:v>9</c:v>
                </c:pt>
                <c:pt idx="62428">
                  <c:v>9</c:v>
                </c:pt>
                <c:pt idx="62437">
                  <c:v>9</c:v>
                </c:pt>
                <c:pt idx="62447">
                  <c:v>9</c:v>
                </c:pt>
                <c:pt idx="62456">
                  <c:v>9</c:v>
                </c:pt>
                <c:pt idx="62467">
                  <c:v>9</c:v>
                </c:pt>
                <c:pt idx="62475">
                  <c:v>9</c:v>
                </c:pt>
                <c:pt idx="62484">
                  <c:v>9</c:v>
                </c:pt>
                <c:pt idx="62494">
                  <c:v>9</c:v>
                </c:pt>
                <c:pt idx="62503">
                  <c:v>9</c:v>
                </c:pt>
                <c:pt idx="62514">
                  <c:v>9</c:v>
                </c:pt>
                <c:pt idx="62522">
                  <c:v>9</c:v>
                </c:pt>
                <c:pt idx="62531">
                  <c:v>9</c:v>
                </c:pt>
                <c:pt idx="62541">
                  <c:v>9</c:v>
                </c:pt>
                <c:pt idx="62550">
                  <c:v>9</c:v>
                </c:pt>
                <c:pt idx="62561">
                  <c:v>9</c:v>
                </c:pt>
                <c:pt idx="62569">
                  <c:v>9</c:v>
                </c:pt>
                <c:pt idx="62578">
                  <c:v>9</c:v>
                </c:pt>
                <c:pt idx="62588">
                  <c:v>9</c:v>
                </c:pt>
                <c:pt idx="62597">
                  <c:v>9</c:v>
                </c:pt>
                <c:pt idx="62608">
                  <c:v>9</c:v>
                </c:pt>
                <c:pt idx="62615">
                  <c:v>9</c:v>
                </c:pt>
                <c:pt idx="62625">
                  <c:v>9</c:v>
                </c:pt>
                <c:pt idx="62635">
                  <c:v>9</c:v>
                </c:pt>
                <c:pt idx="62644">
                  <c:v>9</c:v>
                </c:pt>
                <c:pt idx="62655">
                  <c:v>9</c:v>
                </c:pt>
                <c:pt idx="62661">
                  <c:v>9</c:v>
                </c:pt>
                <c:pt idx="62672">
                  <c:v>9</c:v>
                </c:pt>
                <c:pt idx="62682">
                  <c:v>9</c:v>
                </c:pt>
                <c:pt idx="62691">
                  <c:v>9</c:v>
                </c:pt>
                <c:pt idx="62702">
                  <c:v>9</c:v>
                </c:pt>
                <c:pt idx="62708">
                  <c:v>9</c:v>
                </c:pt>
                <c:pt idx="62719">
                  <c:v>9</c:v>
                </c:pt>
                <c:pt idx="62729">
                  <c:v>9</c:v>
                </c:pt>
                <c:pt idx="62738">
                  <c:v>9</c:v>
                </c:pt>
                <c:pt idx="62749">
                  <c:v>9</c:v>
                </c:pt>
                <c:pt idx="62755">
                  <c:v>9</c:v>
                </c:pt>
                <c:pt idx="62766">
                  <c:v>9</c:v>
                </c:pt>
                <c:pt idx="62776">
                  <c:v>9</c:v>
                </c:pt>
                <c:pt idx="62785">
                  <c:v>9</c:v>
                </c:pt>
                <c:pt idx="62796">
                  <c:v>9</c:v>
                </c:pt>
                <c:pt idx="62803">
                  <c:v>9</c:v>
                </c:pt>
                <c:pt idx="62813">
                  <c:v>9</c:v>
                </c:pt>
                <c:pt idx="62823">
                  <c:v>9</c:v>
                </c:pt>
                <c:pt idx="62832">
                  <c:v>9</c:v>
                </c:pt>
                <c:pt idx="62843">
                  <c:v>9</c:v>
                </c:pt>
                <c:pt idx="62850">
                  <c:v>9</c:v>
                </c:pt>
                <c:pt idx="62860">
                  <c:v>9</c:v>
                </c:pt>
                <c:pt idx="62870">
                  <c:v>9</c:v>
                </c:pt>
                <c:pt idx="62879">
                  <c:v>9</c:v>
                </c:pt>
                <c:pt idx="62890">
                  <c:v>9</c:v>
                </c:pt>
                <c:pt idx="62897">
                  <c:v>9</c:v>
                </c:pt>
                <c:pt idx="62907">
                  <c:v>9</c:v>
                </c:pt>
                <c:pt idx="62917">
                  <c:v>9</c:v>
                </c:pt>
                <c:pt idx="62926">
                  <c:v>9</c:v>
                </c:pt>
                <c:pt idx="62937">
                  <c:v>9</c:v>
                </c:pt>
                <c:pt idx="62944">
                  <c:v>9</c:v>
                </c:pt>
                <c:pt idx="62954">
                  <c:v>9</c:v>
                </c:pt>
                <c:pt idx="62964">
                  <c:v>9</c:v>
                </c:pt>
                <c:pt idx="62973">
                  <c:v>9</c:v>
                </c:pt>
                <c:pt idx="62984">
                  <c:v>9</c:v>
                </c:pt>
                <c:pt idx="62991">
                  <c:v>9</c:v>
                </c:pt>
                <c:pt idx="63001">
                  <c:v>9</c:v>
                </c:pt>
                <c:pt idx="63011">
                  <c:v>9</c:v>
                </c:pt>
                <c:pt idx="63020">
                  <c:v>9</c:v>
                </c:pt>
                <c:pt idx="63031">
                  <c:v>9</c:v>
                </c:pt>
                <c:pt idx="63038">
                  <c:v>9</c:v>
                </c:pt>
                <c:pt idx="63048">
                  <c:v>9</c:v>
                </c:pt>
                <c:pt idx="63058">
                  <c:v>9</c:v>
                </c:pt>
                <c:pt idx="63067">
                  <c:v>9</c:v>
                </c:pt>
                <c:pt idx="63078">
                  <c:v>9</c:v>
                </c:pt>
                <c:pt idx="63085">
                  <c:v>9</c:v>
                </c:pt>
                <c:pt idx="63095">
                  <c:v>9</c:v>
                </c:pt>
                <c:pt idx="63105">
                  <c:v>9</c:v>
                </c:pt>
                <c:pt idx="63114">
                  <c:v>9</c:v>
                </c:pt>
                <c:pt idx="63125">
                  <c:v>9</c:v>
                </c:pt>
                <c:pt idx="63132">
                  <c:v>9</c:v>
                </c:pt>
                <c:pt idx="63142">
                  <c:v>9</c:v>
                </c:pt>
                <c:pt idx="63152">
                  <c:v>9</c:v>
                </c:pt>
                <c:pt idx="63161">
                  <c:v>9</c:v>
                </c:pt>
                <c:pt idx="63172">
                  <c:v>9</c:v>
                </c:pt>
                <c:pt idx="63179">
                  <c:v>9</c:v>
                </c:pt>
                <c:pt idx="63189">
                  <c:v>9</c:v>
                </c:pt>
                <c:pt idx="63199">
                  <c:v>9</c:v>
                </c:pt>
                <c:pt idx="63208">
                  <c:v>9</c:v>
                </c:pt>
                <c:pt idx="63219">
                  <c:v>9</c:v>
                </c:pt>
                <c:pt idx="63226">
                  <c:v>9</c:v>
                </c:pt>
                <c:pt idx="63236">
                  <c:v>9</c:v>
                </c:pt>
                <c:pt idx="63246">
                  <c:v>9</c:v>
                </c:pt>
                <c:pt idx="63255">
                  <c:v>9</c:v>
                </c:pt>
                <c:pt idx="63266">
                  <c:v>9</c:v>
                </c:pt>
                <c:pt idx="63273">
                  <c:v>9</c:v>
                </c:pt>
                <c:pt idx="63283">
                  <c:v>9</c:v>
                </c:pt>
                <c:pt idx="63293">
                  <c:v>9</c:v>
                </c:pt>
                <c:pt idx="63302">
                  <c:v>9</c:v>
                </c:pt>
                <c:pt idx="63313">
                  <c:v>9</c:v>
                </c:pt>
                <c:pt idx="63320">
                  <c:v>9</c:v>
                </c:pt>
                <c:pt idx="63330">
                  <c:v>9</c:v>
                </c:pt>
                <c:pt idx="63340">
                  <c:v>9</c:v>
                </c:pt>
                <c:pt idx="63349">
                  <c:v>9</c:v>
                </c:pt>
                <c:pt idx="63360">
                  <c:v>9</c:v>
                </c:pt>
                <c:pt idx="63367">
                  <c:v>9</c:v>
                </c:pt>
                <c:pt idx="63377">
                  <c:v>9</c:v>
                </c:pt>
                <c:pt idx="63387">
                  <c:v>9</c:v>
                </c:pt>
                <c:pt idx="63396">
                  <c:v>9</c:v>
                </c:pt>
                <c:pt idx="63407">
                  <c:v>9</c:v>
                </c:pt>
                <c:pt idx="63414">
                  <c:v>9</c:v>
                </c:pt>
                <c:pt idx="63424">
                  <c:v>9</c:v>
                </c:pt>
                <c:pt idx="63434">
                  <c:v>9</c:v>
                </c:pt>
                <c:pt idx="63443">
                  <c:v>9</c:v>
                </c:pt>
                <c:pt idx="63454">
                  <c:v>9</c:v>
                </c:pt>
                <c:pt idx="63461">
                  <c:v>9</c:v>
                </c:pt>
                <c:pt idx="63471">
                  <c:v>9</c:v>
                </c:pt>
                <c:pt idx="63481">
                  <c:v>9</c:v>
                </c:pt>
                <c:pt idx="63490">
                  <c:v>9</c:v>
                </c:pt>
                <c:pt idx="63501">
                  <c:v>9</c:v>
                </c:pt>
                <c:pt idx="63509">
                  <c:v>9</c:v>
                </c:pt>
                <c:pt idx="63518">
                  <c:v>9</c:v>
                </c:pt>
                <c:pt idx="63528">
                  <c:v>9</c:v>
                </c:pt>
                <c:pt idx="63537">
                  <c:v>9</c:v>
                </c:pt>
                <c:pt idx="63548">
                  <c:v>9</c:v>
                </c:pt>
                <c:pt idx="63556">
                  <c:v>9</c:v>
                </c:pt>
                <c:pt idx="63565">
                  <c:v>9</c:v>
                </c:pt>
                <c:pt idx="63575">
                  <c:v>9</c:v>
                </c:pt>
                <c:pt idx="63584">
                  <c:v>9</c:v>
                </c:pt>
                <c:pt idx="63595">
                  <c:v>9</c:v>
                </c:pt>
                <c:pt idx="63603">
                  <c:v>9</c:v>
                </c:pt>
                <c:pt idx="63612">
                  <c:v>9</c:v>
                </c:pt>
                <c:pt idx="63622">
                  <c:v>9</c:v>
                </c:pt>
                <c:pt idx="63631">
                  <c:v>9</c:v>
                </c:pt>
                <c:pt idx="63642">
                  <c:v>9</c:v>
                </c:pt>
                <c:pt idx="63650">
                  <c:v>9</c:v>
                </c:pt>
                <c:pt idx="63659">
                  <c:v>9</c:v>
                </c:pt>
                <c:pt idx="63668">
                  <c:v>9</c:v>
                </c:pt>
                <c:pt idx="63677">
                  <c:v>9</c:v>
                </c:pt>
                <c:pt idx="63688">
                  <c:v>9</c:v>
                </c:pt>
                <c:pt idx="63696">
                  <c:v>9</c:v>
                </c:pt>
                <c:pt idx="63705">
                  <c:v>9</c:v>
                </c:pt>
                <c:pt idx="63715">
                  <c:v>9</c:v>
                </c:pt>
                <c:pt idx="63724">
                  <c:v>9</c:v>
                </c:pt>
                <c:pt idx="63735">
                  <c:v>9</c:v>
                </c:pt>
                <c:pt idx="63743">
                  <c:v>9</c:v>
                </c:pt>
                <c:pt idx="63752">
                  <c:v>9</c:v>
                </c:pt>
                <c:pt idx="63762">
                  <c:v>9</c:v>
                </c:pt>
                <c:pt idx="63771">
                  <c:v>9</c:v>
                </c:pt>
                <c:pt idx="63782">
                  <c:v>9</c:v>
                </c:pt>
                <c:pt idx="63790">
                  <c:v>9</c:v>
                </c:pt>
                <c:pt idx="63799">
                  <c:v>9</c:v>
                </c:pt>
                <c:pt idx="63809">
                  <c:v>9</c:v>
                </c:pt>
                <c:pt idx="63818">
                  <c:v>9</c:v>
                </c:pt>
                <c:pt idx="63829">
                  <c:v>9</c:v>
                </c:pt>
                <c:pt idx="63837">
                  <c:v>9</c:v>
                </c:pt>
                <c:pt idx="63846">
                  <c:v>9</c:v>
                </c:pt>
                <c:pt idx="63856">
                  <c:v>9</c:v>
                </c:pt>
                <c:pt idx="63865">
                  <c:v>9</c:v>
                </c:pt>
                <c:pt idx="63876">
                  <c:v>9</c:v>
                </c:pt>
                <c:pt idx="63884">
                  <c:v>9</c:v>
                </c:pt>
                <c:pt idx="63893">
                  <c:v>9</c:v>
                </c:pt>
                <c:pt idx="63903">
                  <c:v>9</c:v>
                </c:pt>
                <c:pt idx="63912">
                  <c:v>9</c:v>
                </c:pt>
                <c:pt idx="63923">
                  <c:v>9</c:v>
                </c:pt>
                <c:pt idx="63931">
                  <c:v>9</c:v>
                </c:pt>
                <c:pt idx="63940">
                  <c:v>9</c:v>
                </c:pt>
                <c:pt idx="63949">
                  <c:v>9</c:v>
                </c:pt>
                <c:pt idx="63959">
                  <c:v>9</c:v>
                </c:pt>
                <c:pt idx="63970">
                  <c:v>9</c:v>
                </c:pt>
                <c:pt idx="63978">
                  <c:v>9</c:v>
                </c:pt>
                <c:pt idx="63987">
                  <c:v>9</c:v>
                </c:pt>
                <c:pt idx="63997">
                  <c:v>9</c:v>
                </c:pt>
                <c:pt idx="64006">
                  <c:v>9</c:v>
                </c:pt>
                <c:pt idx="64017">
                  <c:v>9</c:v>
                </c:pt>
                <c:pt idx="64025">
                  <c:v>9</c:v>
                </c:pt>
                <c:pt idx="64034">
                  <c:v>9</c:v>
                </c:pt>
                <c:pt idx="64044">
                  <c:v>9</c:v>
                </c:pt>
                <c:pt idx="64053">
                  <c:v>9</c:v>
                </c:pt>
                <c:pt idx="64064">
                  <c:v>9</c:v>
                </c:pt>
                <c:pt idx="64072">
                  <c:v>9</c:v>
                </c:pt>
                <c:pt idx="64081">
                  <c:v>9</c:v>
                </c:pt>
                <c:pt idx="64091">
                  <c:v>9</c:v>
                </c:pt>
                <c:pt idx="64100">
                  <c:v>9</c:v>
                </c:pt>
                <c:pt idx="64111">
                  <c:v>9</c:v>
                </c:pt>
                <c:pt idx="64119">
                  <c:v>9</c:v>
                </c:pt>
                <c:pt idx="64128">
                  <c:v>9</c:v>
                </c:pt>
                <c:pt idx="64138">
                  <c:v>9</c:v>
                </c:pt>
                <c:pt idx="64147">
                  <c:v>9</c:v>
                </c:pt>
                <c:pt idx="64158">
                  <c:v>9</c:v>
                </c:pt>
                <c:pt idx="64166">
                  <c:v>9</c:v>
                </c:pt>
                <c:pt idx="64175">
                  <c:v>9</c:v>
                </c:pt>
                <c:pt idx="64185">
                  <c:v>9</c:v>
                </c:pt>
                <c:pt idx="64194">
                  <c:v>9</c:v>
                </c:pt>
                <c:pt idx="64205">
                  <c:v>9</c:v>
                </c:pt>
                <c:pt idx="64213">
                  <c:v>9</c:v>
                </c:pt>
                <c:pt idx="64222">
                  <c:v>9</c:v>
                </c:pt>
                <c:pt idx="64232">
                  <c:v>9</c:v>
                </c:pt>
                <c:pt idx="64241">
                  <c:v>9</c:v>
                </c:pt>
                <c:pt idx="64252">
                  <c:v>9</c:v>
                </c:pt>
                <c:pt idx="64260">
                  <c:v>9</c:v>
                </c:pt>
                <c:pt idx="64269">
                  <c:v>9</c:v>
                </c:pt>
                <c:pt idx="64279">
                  <c:v>9</c:v>
                </c:pt>
                <c:pt idx="64288">
                  <c:v>9</c:v>
                </c:pt>
                <c:pt idx="64299">
                  <c:v>9</c:v>
                </c:pt>
                <c:pt idx="64307">
                  <c:v>9</c:v>
                </c:pt>
                <c:pt idx="64316">
                  <c:v>9</c:v>
                </c:pt>
                <c:pt idx="64326">
                  <c:v>9</c:v>
                </c:pt>
                <c:pt idx="64335">
                  <c:v>9</c:v>
                </c:pt>
                <c:pt idx="64346">
                  <c:v>9</c:v>
                </c:pt>
                <c:pt idx="64354">
                  <c:v>9</c:v>
                </c:pt>
                <c:pt idx="64363">
                  <c:v>9</c:v>
                </c:pt>
                <c:pt idx="64373">
                  <c:v>9</c:v>
                </c:pt>
                <c:pt idx="64382">
                  <c:v>9</c:v>
                </c:pt>
                <c:pt idx="64393">
                  <c:v>9</c:v>
                </c:pt>
                <c:pt idx="64401">
                  <c:v>9</c:v>
                </c:pt>
                <c:pt idx="64410">
                  <c:v>9</c:v>
                </c:pt>
                <c:pt idx="64420">
                  <c:v>9</c:v>
                </c:pt>
                <c:pt idx="64429">
                  <c:v>9</c:v>
                </c:pt>
                <c:pt idx="64440">
                  <c:v>9</c:v>
                </c:pt>
                <c:pt idx="64448">
                  <c:v>9</c:v>
                </c:pt>
                <c:pt idx="64457">
                  <c:v>9</c:v>
                </c:pt>
                <c:pt idx="64467">
                  <c:v>9</c:v>
                </c:pt>
                <c:pt idx="64476">
                  <c:v>9</c:v>
                </c:pt>
                <c:pt idx="64487">
                  <c:v>9</c:v>
                </c:pt>
                <c:pt idx="64495">
                  <c:v>9</c:v>
                </c:pt>
                <c:pt idx="64504">
                  <c:v>9</c:v>
                </c:pt>
                <c:pt idx="64514">
                  <c:v>9</c:v>
                </c:pt>
                <c:pt idx="64523">
                  <c:v>9</c:v>
                </c:pt>
                <c:pt idx="64534">
                  <c:v>9</c:v>
                </c:pt>
                <c:pt idx="64542">
                  <c:v>9</c:v>
                </c:pt>
                <c:pt idx="64551">
                  <c:v>9</c:v>
                </c:pt>
                <c:pt idx="64561">
                  <c:v>9</c:v>
                </c:pt>
                <c:pt idx="64570">
                  <c:v>9</c:v>
                </c:pt>
                <c:pt idx="64581">
                  <c:v>9</c:v>
                </c:pt>
                <c:pt idx="64589">
                  <c:v>9</c:v>
                </c:pt>
                <c:pt idx="64598">
                  <c:v>9</c:v>
                </c:pt>
                <c:pt idx="64608">
                  <c:v>9</c:v>
                </c:pt>
                <c:pt idx="64617">
                  <c:v>9</c:v>
                </c:pt>
                <c:pt idx="64628">
                  <c:v>9</c:v>
                </c:pt>
                <c:pt idx="64636">
                  <c:v>9</c:v>
                </c:pt>
                <c:pt idx="64645">
                  <c:v>9</c:v>
                </c:pt>
                <c:pt idx="64655">
                  <c:v>9</c:v>
                </c:pt>
                <c:pt idx="64664">
                  <c:v>9</c:v>
                </c:pt>
                <c:pt idx="64675">
                  <c:v>9</c:v>
                </c:pt>
                <c:pt idx="64683">
                  <c:v>9</c:v>
                </c:pt>
                <c:pt idx="64692">
                  <c:v>9</c:v>
                </c:pt>
                <c:pt idx="64701">
                  <c:v>9</c:v>
                </c:pt>
                <c:pt idx="64711">
                  <c:v>9</c:v>
                </c:pt>
                <c:pt idx="64722">
                  <c:v>9</c:v>
                </c:pt>
                <c:pt idx="64730">
                  <c:v>9</c:v>
                </c:pt>
                <c:pt idx="64739">
                  <c:v>9</c:v>
                </c:pt>
                <c:pt idx="64748">
                  <c:v>9</c:v>
                </c:pt>
                <c:pt idx="64758">
                  <c:v>9</c:v>
                </c:pt>
                <c:pt idx="64769">
                  <c:v>9</c:v>
                </c:pt>
                <c:pt idx="64777">
                  <c:v>9</c:v>
                </c:pt>
                <c:pt idx="64786">
                  <c:v>9</c:v>
                </c:pt>
                <c:pt idx="64796">
                  <c:v>9</c:v>
                </c:pt>
                <c:pt idx="64805">
                  <c:v>9</c:v>
                </c:pt>
                <c:pt idx="64816">
                  <c:v>9</c:v>
                </c:pt>
                <c:pt idx="64824">
                  <c:v>9</c:v>
                </c:pt>
                <c:pt idx="64833">
                  <c:v>9</c:v>
                </c:pt>
                <c:pt idx="64843">
                  <c:v>9</c:v>
                </c:pt>
                <c:pt idx="64852">
                  <c:v>9</c:v>
                </c:pt>
                <c:pt idx="64863">
                  <c:v>9</c:v>
                </c:pt>
                <c:pt idx="64871">
                  <c:v>9</c:v>
                </c:pt>
                <c:pt idx="64880">
                  <c:v>9</c:v>
                </c:pt>
                <c:pt idx="64890">
                  <c:v>9</c:v>
                </c:pt>
                <c:pt idx="64899">
                  <c:v>9</c:v>
                </c:pt>
                <c:pt idx="64910">
                  <c:v>9</c:v>
                </c:pt>
                <c:pt idx="64918">
                  <c:v>9</c:v>
                </c:pt>
                <c:pt idx="64927">
                  <c:v>9</c:v>
                </c:pt>
                <c:pt idx="64937">
                  <c:v>9</c:v>
                </c:pt>
                <c:pt idx="64946">
                  <c:v>9</c:v>
                </c:pt>
                <c:pt idx="64957">
                  <c:v>9</c:v>
                </c:pt>
                <c:pt idx="64965">
                  <c:v>9</c:v>
                </c:pt>
                <c:pt idx="64974">
                  <c:v>9</c:v>
                </c:pt>
                <c:pt idx="64983">
                  <c:v>9</c:v>
                </c:pt>
                <c:pt idx="64993">
                  <c:v>9</c:v>
                </c:pt>
                <c:pt idx="65004">
                  <c:v>9</c:v>
                </c:pt>
                <c:pt idx="65012">
                  <c:v>9</c:v>
                </c:pt>
                <c:pt idx="65021">
                  <c:v>9</c:v>
                </c:pt>
                <c:pt idx="65031">
                  <c:v>9</c:v>
                </c:pt>
                <c:pt idx="65040">
                  <c:v>9</c:v>
                </c:pt>
                <c:pt idx="65051">
                  <c:v>9</c:v>
                </c:pt>
                <c:pt idx="65059">
                  <c:v>9</c:v>
                </c:pt>
                <c:pt idx="65068">
                  <c:v>9</c:v>
                </c:pt>
                <c:pt idx="65078">
                  <c:v>9</c:v>
                </c:pt>
                <c:pt idx="65087">
                  <c:v>9</c:v>
                </c:pt>
                <c:pt idx="65098">
                  <c:v>9</c:v>
                </c:pt>
                <c:pt idx="65106">
                  <c:v>9</c:v>
                </c:pt>
                <c:pt idx="65115">
                  <c:v>9</c:v>
                </c:pt>
                <c:pt idx="65124">
                  <c:v>9</c:v>
                </c:pt>
                <c:pt idx="65134">
                  <c:v>9</c:v>
                </c:pt>
                <c:pt idx="65145">
                  <c:v>9</c:v>
                </c:pt>
                <c:pt idx="65153">
                  <c:v>9</c:v>
                </c:pt>
                <c:pt idx="65162">
                  <c:v>9</c:v>
                </c:pt>
                <c:pt idx="65172">
                  <c:v>9</c:v>
                </c:pt>
                <c:pt idx="65181">
                  <c:v>9</c:v>
                </c:pt>
                <c:pt idx="65192">
                  <c:v>9</c:v>
                </c:pt>
                <c:pt idx="65200">
                  <c:v>9</c:v>
                </c:pt>
                <c:pt idx="65209">
                  <c:v>9</c:v>
                </c:pt>
                <c:pt idx="65219">
                  <c:v>9</c:v>
                </c:pt>
                <c:pt idx="65228">
                  <c:v>9</c:v>
                </c:pt>
                <c:pt idx="65239">
                  <c:v>9</c:v>
                </c:pt>
                <c:pt idx="65247">
                  <c:v>9</c:v>
                </c:pt>
                <c:pt idx="65256">
                  <c:v>9</c:v>
                </c:pt>
                <c:pt idx="65265">
                  <c:v>9</c:v>
                </c:pt>
                <c:pt idx="65275">
                  <c:v>9</c:v>
                </c:pt>
                <c:pt idx="65286">
                  <c:v>9</c:v>
                </c:pt>
                <c:pt idx="65294">
                  <c:v>9</c:v>
                </c:pt>
                <c:pt idx="65303">
                  <c:v>9</c:v>
                </c:pt>
                <c:pt idx="65313">
                  <c:v>9</c:v>
                </c:pt>
                <c:pt idx="65322">
                  <c:v>9</c:v>
                </c:pt>
                <c:pt idx="65333">
                  <c:v>9</c:v>
                </c:pt>
                <c:pt idx="65341">
                  <c:v>9</c:v>
                </c:pt>
                <c:pt idx="65350">
                  <c:v>9</c:v>
                </c:pt>
                <c:pt idx="65360">
                  <c:v>9</c:v>
                </c:pt>
                <c:pt idx="65369">
                  <c:v>9</c:v>
                </c:pt>
                <c:pt idx="65380">
                  <c:v>9</c:v>
                </c:pt>
                <c:pt idx="65388">
                  <c:v>9</c:v>
                </c:pt>
                <c:pt idx="65397">
                  <c:v>9</c:v>
                </c:pt>
                <c:pt idx="65405">
                  <c:v>9</c:v>
                </c:pt>
                <c:pt idx="65415">
                  <c:v>9</c:v>
                </c:pt>
                <c:pt idx="65426">
                  <c:v>9</c:v>
                </c:pt>
                <c:pt idx="65434">
                  <c:v>9</c:v>
                </c:pt>
                <c:pt idx="65443">
                  <c:v>9</c:v>
                </c:pt>
                <c:pt idx="65453">
                  <c:v>9</c:v>
                </c:pt>
                <c:pt idx="65462">
                  <c:v>9</c:v>
                </c:pt>
                <c:pt idx="65473">
                  <c:v>9</c:v>
                </c:pt>
                <c:pt idx="65481">
                  <c:v>9</c:v>
                </c:pt>
                <c:pt idx="65490">
                  <c:v>9</c:v>
                </c:pt>
                <c:pt idx="65499">
                  <c:v>9</c:v>
                </c:pt>
                <c:pt idx="65510">
                  <c:v>9</c:v>
                </c:pt>
                <c:pt idx="65520">
                  <c:v>9</c:v>
                </c:pt>
                <c:pt idx="65528">
                  <c:v>9</c:v>
                </c:pt>
                <c:pt idx="65537">
                  <c:v>9</c:v>
                </c:pt>
                <c:pt idx="65546">
                  <c:v>9</c:v>
                </c:pt>
                <c:pt idx="65556">
                  <c:v>9</c:v>
                </c:pt>
                <c:pt idx="65567">
                  <c:v>9</c:v>
                </c:pt>
                <c:pt idx="65575">
                  <c:v>9</c:v>
                </c:pt>
                <c:pt idx="65584">
                  <c:v>9</c:v>
                </c:pt>
                <c:pt idx="65594">
                  <c:v>9</c:v>
                </c:pt>
                <c:pt idx="65603">
                  <c:v>9</c:v>
                </c:pt>
                <c:pt idx="65614">
                  <c:v>9</c:v>
                </c:pt>
                <c:pt idx="65622">
                  <c:v>9</c:v>
                </c:pt>
                <c:pt idx="65631">
                  <c:v>9</c:v>
                </c:pt>
                <c:pt idx="65640">
                  <c:v>9</c:v>
                </c:pt>
                <c:pt idx="65650">
                  <c:v>9</c:v>
                </c:pt>
                <c:pt idx="65661">
                  <c:v>9</c:v>
                </c:pt>
                <c:pt idx="65669">
                  <c:v>9</c:v>
                </c:pt>
                <c:pt idx="65678">
                  <c:v>9</c:v>
                </c:pt>
                <c:pt idx="65687">
                  <c:v>9</c:v>
                </c:pt>
                <c:pt idx="65697">
                  <c:v>9</c:v>
                </c:pt>
                <c:pt idx="65708">
                  <c:v>9</c:v>
                </c:pt>
                <c:pt idx="65716">
                  <c:v>9</c:v>
                </c:pt>
                <c:pt idx="65725">
                  <c:v>9</c:v>
                </c:pt>
                <c:pt idx="65734">
                  <c:v>9</c:v>
                </c:pt>
                <c:pt idx="65744">
                  <c:v>9</c:v>
                </c:pt>
                <c:pt idx="65755">
                  <c:v>9</c:v>
                </c:pt>
                <c:pt idx="65763">
                  <c:v>9</c:v>
                </c:pt>
                <c:pt idx="65772">
                  <c:v>9</c:v>
                </c:pt>
                <c:pt idx="65781">
                  <c:v>9</c:v>
                </c:pt>
                <c:pt idx="65791">
                  <c:v>9</c:v>
                </c:pt>
                <c:pt idx="65802">
                  <c:v>9</c:v>
                </c:pt>
                <c:pt idx="65810">
                  <c:v>9</c:v>
                </c:pt>
                <c:pt idx="65819">
                  <c:v>9</c:v>
                </c:pt>
                <c:pt idx="65828">
                  <c:v>9</c:v>
                </c:pt>
                <c:pt idx="65838">
                  <c:v>9</c:v>
                </c:pt>
                <c:pt idx="65849">
                  <c:v>9</c:v>
                </c:pt>
                <c:pt idx="65857">
                  <c:v>9</c:v>
                </c:pt>
                <c:pt idx="65866">
                  <c:v>9</c:v>
                </c:pt>
                <c:pt idx="65875">
                  <c:v>9</c:v>
                </c:pt>
                <c:pt idx="65885">
                  <c:v>9</c:v>
                </c:pt>
                <c:pt idx="65896">
                  <c:v>9</c:v>
                </c:pt>
                <c:pt idx="65904">
                  <c:v>9</c:v>
                </c:pt>
                <c:pt idx="65913">
                  <c:v>9</c:v>
                </c:pt>
                <c:pt idx="65922">
                  <c:v>9</c:v>
                </c:pt>
                <c:pt idx="65932">
                  <c:v>9</c:v>
                </c:pt>
                <c:pt idx="65943">
                  <c:v>9</c:v>
                </c:pt>
                <c:pt idx="65951">
                  <c:v>9</c:v>
                </c:pt>
                <c:pt idx="65960">
                  <c:v>9</c:v>
                </c:pt>
                <c:pt idx="65969">
                  <c:v>9</c:v>
                </c:pt>
                <c:pt idx="65979">
                  <c:v>9</c:v>
                </c:pt>
                <c:pt idx="65990">
                  <c:v>9</c:v>
                </c:pt>
                <c:pt idx="65998">
                  <c:v>9</c:v>
                </c:pt>
                <c:pt idx="66007">
                  <c:v>9</c:v>
                </c:pt>
                <c:pt idx="66016">
                  <c:v>9</c:v>
                </c:pt>
                <c:pt idx="66026">
                  <c:v>9</c:v>
                </c:pt>
                <c:pt idx="66037">
                  <c:v>9</c:v>
                </c:pt>
                <c:pt idx="66045">
                  <c:v>9</c:v>
                </c:pt>
                <c:pt idx="66054">
                  <c:v>9</c:v>
                </c:pt>
                <c:pt idx="66063">
                  <c:v>9</c:v>
                </c:pt>
                <c:pt idx="66073">
                  <c:v>9</c:v>
                </c:pt>
                <c:pt idx="66084">
                  <c:v>9</c:v>
                </c:pt>
                <c:pt idx="66092">
                  <c:v>9</c:v>
                </c:pt>
                <c:pt idx="66101">
                  <c:v>9</c:v>
                </c:pt>
                <c:pt idx="66110">
                  <c:v>9</c:v>
                </c:pt>
                <c:pt idx="66120">
                  <c:v>9</c:v>
                </c:pt>
                <c:pt idx="66131">
                  <c:v>9</c:v>
                </c:pt>
                <c:pt idx="66139">
                  <c:v>9</c:v>
                </c:pt>
                <c:pt idx="66148">
                  <c:v>9</c:v>
                </c:pt>
                <c:pt idx="66157">
                  <c:v>9</c:v>
                </c:pt>
                <c:pt idx="66167">
                  <c:v>9</c:v>
                </c:pt>
                <c:pt idx="66178">
                  <c:v>9</c:v>
                </c:pt>
                <c:pt idx="66186">
                  <c:v>9</c:v>
                </c:pt>
                <c:pt idx="66195">
                  <c:v>9</c:v>
                </c:pt>
                <c:pt idx="66205">
                  <c:v>9</c:v>
                </c:pt>
                <c:pt idx="66214">
                  <c:v>9</c:v>
                </c:pt>
                <c:pt idx="66225">
                  <c:v>9</c:v>
                </c:pt>
                <c:pt idx="66233">
                  <c:v>9</c:v>
                </c:pt>
                <c:pt idx="66242">
                  <c:v>9</c:v>
                </c:pt>
                <c:pt idx="66251">
                  <c:v>9</c:v>
                </c:pt>
                <c:pt idx="66261">
                  <c:v>9</c:v>
                </c:pt>
                <c:pt idx="66272">
                  <c:v>9</c:v>
                </c:pt>
                <c:pt idx="66280">
                  <c:v>9</c:v>
                </c:pt>
                <c:pt idx="66289">
                  <c:v>9</c:v>
                </c:pt>
                <c:pt idx="66298">
                  <c:v>9</c:v>
                </c:pt>
                <c:pt idx="66308">
                  <c:v>9</c:v>
                </c:pt>
                <c:pt idx="66319">
                  <c:v>9</c:v>
                </c:pt>
                <c:pt idx="66327">
                  <c:v>9</c:v>
                </c:pt>
                <c:pt idx="66336">
                  <c:v>9</c:v>
                </c:pt>
                <c:pt idx="66345">
                  <c:v>9</c:v>
                </c:pt>
                <c:pt idx="66355">
                  <c:v>9</c:v>
                </c:pt>
                <c:pt idx="66366">
                  <c:v>9</c:v>
                </c:pt>
                <c:pt idx="66374">
                  <c:v>9</c:v>
                </c:pt>
                <c:pt idx="66383">
                  <c:v>9</c:v>
                </c:pt>
                <c:pt idx="66392">
                  <c:v>9</c:v>
                </c:pt>
                <c:pt idx="66402">
                  <c:v>9</c:v>
                </c:pt>
                <c:pt idx="66413">
                  <c:v>9</c:v>
                </c:pt>
                <c:pt idx="66421">
                  <c:v>9</c:v>
                </c:pt>
                <c:pt idx="66430">
                  <c:v>9</c:v>
                </c:pt>
                <c:pt idx="66439">
                  <c:v>9</c:v>
                </c:pt>
                <c:pt idx="66449">
                  <c:v>9</c:v>
                </c:pt>
                <c:pt idx="66460">
                  <c:v>9</c:v>
                </c:pt>
                <c:pt idx="66468">
                  <c:v>9</c:v>
                </c:pt>
                <c:pt idx="66477">
                  <c:v>9</c:v>
                </c:pt>
                <c:pt idx="66486">
                  <c:v>9</c:v>
                </c:pt>
                <c:pt idx="66496">
                  <c:v>9</c:v>
                </c:pt>
                <c:pt idx="66507">
                  <c:v>9</c:v>
                </c:pt>
                <c:pt idx="66515">
                  <c:v>9</c:v>
                </c:pt>
                <c:pt idx="66524">
                  <c:v>9</c:v>
                </c:pt>
                <c:pt idx="66533">
                  <c:v>9</c:v>
                </c:pt>
                <c:pt idx="66543">
                  <c:v>9</c:v>
                </c:pt>
                <c:pt idx="66554">
                  <c:v>9</c:v>
                </c:pt>
                <c:pt idx="66562">
                  <c:v>9</c:v>
                </c:pt>
                <c:pt idx="66571">
                  <c:v>9</c:v>
                </c:pt>
                <c:pt idx="66580">
                  <c:v>9</c:v>
                </c:pt>
                <c:pt idx="66590">
                  <c:v>9</c:v>
                </c:pt>
                <c:pt idx="66601">
                  <c:v>9</c:v>
                </c:pt>
                <c:pt idx="66609">
                  <c:v>9</c:v>
                </c:pt>
                <c:pt idx="66618">
                  <c:v>9</c:v>
                </c:pt>
                <c:pt idx="66628">
                  <c:v>9</c:v>
                </c:pt>
                <c:pt idx="66637">
                  <c:v>9</c:v>
                </c:pt>
                <c:pt idx="66648">
                  <c:v>9</c:v>
                </c:pt>
                <c:pt idx="66656">
                  <c:v>9</c:v>
                </c:pt>
                <c:pt idx="66665">
                  <c:v>9</c:v>
                </c:pt>
                <c:pt idx="66674">
                  <c:v>9</c:v>
                </c:pt>
                <c:pt idx="66684">
                  <c:v>9</c:v>
                </c:pt>
                <c:pt idx="66695">
                  <c:v>9</c:v>
                </c:pt>
                <c:pt idx="66703">
                  <c:v>9</c:v>
                </c:pt>
                <c:pt idx="66712">
                  <c:v>9</c:v>
                </c:pt>
                <c:pt idx="66721">
                  <c:v>9</c:v>
                </c:pt>
                <c:pt idx="66731">
                  <c:v>9</c:v>
                </c:pt>
                <c:pt idx="66742">
                  <c:v>9</c:v>
                </c:pt>
                <c:pt idx="66750">
                  <c:v>9</c:v>
                </c:pt>
                <c:pt idx="66759">
                  <c:v>9</c:v>
                </c:pt>
                <c:pt idx="66768">
                  <c:v>9</c:v>
                </c:pt>
                <c:pt idx="66778">
                  <c:v>9</c:v>
                </c:pt>
                <c:pt idx="66789">
                  <c:v>9</c:v>
                </c:pt>
                <c:pt idx="66797">
                  <c:v>9</c:v>
                </c:pt>
                <c:pt idx="66806">
                  <c:v>9</c:v>
                </c:pt>
                <c:pt idx="66815">
                  <c:v>9</c:v>
                </c:pt>
                <c:pt idx="66825">
                  <c:v>9</c:v>
                </c:pt>
                <c:pt idx="66836">
                  <c:v>9</c:v>
                </c:pt>
                <c:pt idx="66844">
                  <c:v>9</c:v>
                </c:pt>
                <c:pt idx="66853">
                  <c:v>9</c:v>
                </c:pt>
                <c:pt idx="66862">
                  <c:v>9</c:v>
                </c:pt>
                <c:pt idx="66872">
                  <c:v>9</c:v>
                </c:pt>
                <c:pt idx="66883">
                  <c:v>9</c:v>
                </c:pt>
                <c:pt idx="66891">
                  <c:v>9</c:v>
                </c:pt>
                <c:pt idx="66900">
                  <c:v>9</c:v>
                </c:pt>
                <c:pt idx="66909">
                  <c:v>9</c:v>
                </c:pt>
                <c:pt idx="66919">
                  <c:v>9</c:v>
                </c:pt>
                <c:pt idx="66930">
                  <c:v>9</c:v>
                </c:pt>
                <c:pt idx="66938">
                  <c:v>9</c:v>
                </c:pt>
                <c:pt idx="66947">
                  <c:v>9</c:v>
                </c:pt>
                <c:pt idx="66956">
                  <c:v>9</c:v>
                </c:pt>
                <c:pt idx="66966">
                  <c:v>9</c:v>
                </c:pt>
                <c:pt idx="66977">
                  <c:v>9</c:v>
                </c:pt>
                <c:pt idx="66985">
                  <c:v>9</c:v>
                </c:pt>
                <c:pt idx="66994">
                  <c:v>9</c:v>
                </c:pt>
                <c:pt idx="67003">
                  <c:v>9</c:v>
                </c:pt>
                <c:pt idx="67013">
                  <c:v>9</c:v>
                </c:pt>
                <c:pt idx="67024">
                  <c:v>9</c:v>
                </c:pt>
                <c:pt idx="67032">
                  <c:v>9</c:v>
                </c:pt>
                <c:pt idx="67041">
                  <c:v>9</c:v>
                </c:pt>
                <c:pt idx="67050">
                  <c:v>9</c:v>
                </c:pt>
                <c:pt idx="67060">
                  <c:v>9</c:v>
                </c:pt>
                <c:pt idx="67071">
                  <c:v>9</c:v>
                </c:pt>
                <c:pt idx="67079">
                  <c:v>9</c:v>
                </c:pt>
                <c:pt idx="67088">
                  <c:v>9</c:v>
                </c:pt>
                <c:pt idx="67097">
                  <c:v>9</c:v>
                </c:pt>
                <c:pt idx="67107">
                  <c:v>9</c:v>
                </c:pt>
                <c:pt idx="67118">
                  <c:v>9</c:v>
                </c:pt>
                <c:pt idx="67126">
                  <c:v>9</c:v>
                </c:pt>
                <c:pt idx="67135">
                  <c:v>9</c:v>
                </c:pt>
                <c:pt idx="67144">
                  <c:v>9</c:v>
                </c:pt>
                <c:pt idx="67154">
                  <c:v>9</c:v>
                </c:pt>
                <c:pt idx="67164">
                  <c:v>9</c:v>
                </c:pt>
                <c:pt idx="67173">
                  <c:v>9</c:v>
                </c:pt>
                <c:pt idx="67182">
                  <c:v>9</c:v>
                </c:pt>
                <c:pt idx="67191">
                  <c:v>9</c:v>
                </c:pt>
                <c:pt idx="67201">
                  <c:v>9</c:v>
                </c:pt>
                <c:pt idx="67212">
                  <c:v>9</c:v>
                </c:pt>
                <c:pt idx="67220">
                  <c:v>9</c:v>
                </c:pt>
                <c:pt idx="67229">
                  <c:v>9</c:v>
                </c:pt>
                <c:pt idx="67238">
                  <c:v>9</c:v>
                </c:pt>
                <c:pt idx="67248">
                  <c:v>9</c:v>
                </c:pt>
                <c:pt idx="67259">
                  <c:v>9</c:v>
                </c:pt>
                <c:pt idx="67267">
                  <c:v>9</c:v>
                </c:pt>
                <c:pt idx="67276">
                  <c:v>9</c:v>
                </c:pt>
                <c:pt idx="67285">
                  <c:v>9</c:v>
                </c:pt>
                <c:pt idx="67295">
                  <c:v>9</c:v>
                </c:pt>
                <c:pt idx="67306">
                  <c:v>9</c:v>
                </c:pt>
                <c:pt idx="67314">
                  <c:v>9</c:v>
                </c:pt>
                <c:pt idx="67323">
                  <c:v>9</c:v>
                </c:pt>
                <c:pt idx="67332">
                  <c:v>9</c:v>
                </c:pt>
                <c:pt idx="67342">
                  <c:v>9</c:v>
                </c:pt>
                <c:pt idx="67353">
                  <c:v>9</c:v>
                </c:pt>
                <c:pt idx="67361">
                  <c:v>9</c:v>
                </c:pt>
                <c:pt idx="67370">
                  <c:v>9</c:v>
                </c:pt>
                <c:pt idx="67379">
                  <c:v>9</c:v>
                </c:pt>
                <c:pt idx="67389">
                  <c:v>9</c:v>
                </c:pt>
                <c:pt idx="67400">
                  <c:v>9</c:v>
                </c:pt>
                <c:pt idx="67408">
                  <c:v>9</c:v>
                </c:pt>
                <c:pt idx="67417">
                  <c:v>9</c:v>
                </c:pt>
                <c:pt idx="67426">
                  <c:v>9</c:v>
                </c:pt>
                <c:pt idx="67436">
                  <c:v>9</c:v>
                </c:pt>
                <c:pt idx="67447">
                  <c:v>9</c:v>
                </c:pt>
                <c:pt idx="67455">
                  <c:v>9</c:v>
                </c:pt>
                <c:pt idx="67464">
                  <c:v>9</c:v>
                </c:pt>
                <c:pt idx="67473">
                  <c:v>9</c:v>
                </c:pt>
                <c:pt idx="67483">
                  <c:v>9</c:v>
                </c:pt>
                <c:pt idx="67494">
                  <c:v>9</c:v>
                </c:pt>
                <c:pt idx="67502">
                  <c:v>9</c:v>
                </c:pt>
                <c:pt idx="67511">
                  <c:v>9</c:v>
                </c:pt>
                <c:pt idx="67520">
                  <c:v>9</c:v>
                </c:pt>
                <c:pt idx="67530">
                  <c:v>9</c:v>
                </c:pt>
                <c:pt idx="67541">
                  <c:v>9</c:v>
                </c:pt>
                <c:pt idx="67547">
                  <c:v>9</c:v>
                </c:pt>
                <c:pt idx="67558">
                  <c:v>9</c:v>
                </c:pt>
                <c:pt idx="67567">
                  <c:v>9</c:v>
                </c:pt>
                <c:pt idx="67577">
                  <c:v>9</c:v>
                </c:pt>
                <c:pt idx="67588">
                  <c:v>9</c:v>
                </c:pt>
                <c:pt idx="67594">
                  <c:v>9</c:v>
                </c:pt>
                <c:pt idx="67605">
                  <c:v>9</c:v>
                </c:pt>
                <c:pt idx="67614">
                  <c:v>9</c:v>
                </c:pt>
                <c:pt idx="67624">
                  <c:v>9</c:v>
                </c:pt>
                <c:pt idx="67635">
                  <c:v>9</c:v>
                </c:pt>
                <c:pt idx="67641">
                  <c:v>9</c:v>
                </c:pt>
                <c:pt idx="67652">
                  <c:v>9</c:v>
                </c:pt>
                <c:pt idx="67661">
                  <c:v>9</c:v>
                </c:pt>
                <c:pt idx="67671">
                  <c:v>9</c:v>
                </c:pt>
                <c:pt idx="67682">
                  <c:v>9</c:v>
                </c:pt>
                <c:pt idx="67688">
                  <c:v>9</c:v>
                </c:pt>
                <c:pt idx="67699">
                  <c:v>9</c:v>
                </c:pt>
                <c:pt idx="67708">
                  <c:v>9</c:v>
                </c:pt>
                <c:pt idx="67718">
                  <c:v>9</c:v>
                </c:pt>
                <c:pt idx="67729">
                  <c:v>9</c:v>
                </c:pt>
                <c:pt idx="67735">
                  <c:v>9</c:v>
                </c:pt>
                <c:pt idx="67746">
                  <c:v>9</c:v>
                </c:pt>
                <c:pt idx="67755">
                  <c:v>9</c:v>
                </c:pt>
                <c:pt idx="67765">
                  <c:v>9</c:v>
                </c:pt>
                <c:pt idx="67776">
                  <c:v>9</c:v>
                </c:pt>
                <c:pt idx="67782">
                  <c:v>9</c:v>
                </c:pt>
                <c:pt idx="67793">
                  <c:v>9</c:v>
                </c:pt>
                <c:pt idx="67802">
                  <c:v>9</c:v>
                </c:pt>
                <c:pt idx="67812">
                  <c:v>9</c:v>
                </c:pt>
                <c:pt idx="67823">
                  <c:v>9</c:v>
                </c:pt>
                <c:pt idx="67829">
                  <c:v>9</c:v>
                </c:pt>
                <c:pt idx="67840">
                  <c:v>9</c:v>
                </c:pt>
                <c:pt idx="67849">
                  <c:v>9</c:v>
                </c:pt>
                <c:pt idx="67859">
                  <c:v>9</c:v>
                </c:pt>
                <c:pt idx="67870">
                  <c:v>9</c:v>
                </c:pt>
                <c:pt idx="67876">
                  <c:v>9</c:v>
                </c:pt>
                <c:pt idx="67887">
                  <c:v>9</c:v>
                </c:pt>
                <c:pt idx="67896">
                  <c:v>9</c:v>
                </c:pt>
                <c:pt idx="67906">
                  <c:v>9</c:v>
                </c:pt>
                <c:pt idx="67917">
                  <c:v>9</c:v>
                </c:pt>
                <c:pt idx="67924">
                  <c:v>9</c:v>
                </c:pt>
                <c:pt idx="67934">
                  <c:v>9</c:v>
                </c:pt>
                <c:pt idx="67943">
                  <c:v>9</c:v>
                </c:pt>
                <c:pt idx="67953">
                  <c:v>9</c:v>
                </c:pt>
                <c:pt idx="67964">
                  <c:v>9</c:v>
                </c:pt>
                <c:pt idx="67972">
                  <c:v>9</c:v>
                </c:pt>
                <c:pt idx="67981">
                  <c:v>9</c:v>
                </c:pt>
                <c:pt idx="67990">
                  <c:v>9</c:v>
                </c:pt>
                <c:pt idx="67999">
                  <c:v>9</c:v>
                </c:pt>
                <c:pt idx="68010">
                  <c:v>9</c:v>
                </c:pt>
                <c:pt idx="68017">
                  <c:v>9</c:v>
                </c:pt>
                <c:pt idx="68027">
                  <c:v>9</c:v>
                </c:pt>
                <c:pt idx="68036">
                  <c:v>9</c:v>
                </c:pt>
                <c:pt idx="68046">
                  <c:v>9</c:v>
                </c:pt>
                <c:pt idx="68057">
                  <c:v>9</c:v>
                </c:pt>
                <c:pt idx="68064">
                  <c:v>9</c:v>
                </c:pt>
                <c:pt idx="68074">
                  <c:v>9</c:v>
                </c:pt>
                <c:pt idx="68083">
                  <c:v>9</c:v>
                </c:pt>
                <c:pt idx="68093">
                  <c:v>9</c:v>
                </c:pt>
                <c:pt idx="68104">
                  <c:v>9</c:v>
                </c:pt>
                <c:pt idx="68111">
                  <c:v>9</c:v>
                </c:pt>
                <c:pt idx="68121">
                  <c:v>9</c:v>
                </c:pt>
                <c:pt idx="68130">
                  <c:v>9</c:v>
                </c:pt>
                <c:pt idx="68140">
                  <c:v>9</c:v>
                </c:pt>
                <c:pt idx="68151">
                  <c:v>9</c:v>
                </c:pt>
                <c:pt idx="68159">
                  <c:v>9</c:v>
                </c:pt>
                <c:pt idx="68168">
                  <c:v>9</c:v>
                </c:pt>
                <c:pt idx="68177">
                  <c:v>9</c:v>
                </c:pt>
                <c:pt idx="68187">
                  <c:v>9</c:v>
                </c:pt>
                <c:pt idx="68198">
                  <c:v>9</c:v>
                </c:pt>
                <c:pt idx="68206">
                  <c:v>9</c:v>
                </c:pt>
                <c:pt idx="68215">
                  <c:v>9</c:v>
                </c:pt>
                <c:pt idx="68224">
                  <c:v>9</c:v>
                </c:pt>
                <c:pt idx="68234">
                  <c:v>9</c:v>
                </c:pt>
                <c:pt idx="68245">
                  <c:v>9</c:v>
                </c:pt>
                <c:pt idx="68253">
                  <c:v>9</c:v>
                </c:pt>
                <c:pt idx="68262">
                  <c:v>9</c:v>
                </c:pt>
                <c:pt idx="68271">
                  <c:v>9</c:v>
                </c:pt>
                <c:pt idx="68281">
                  <c:v>9</c:v>
                </c:pt>
                <c:pt idx="68292">
                  <c:v>9</c:v>
                </c:pt>
                <c:pt idx="68300">
                  <c:v>9</c:v>
                </c:pt>
                <c:pt idx="68309">
                  <c:v>9</c:v>
                </c:pt>
                <c:pt idx="68318">
                  <c:v>9</c:v>
                </c:pt>
                <c:pt idx="68328">
                  <c:v>9</c:v>
                </c:pt>
                <c:pt idx="68339">
                  <c:v>9</c:v>
                </c:pt>
                <c:pt idx="68347">
                  <c:v>9</c:v>
                </c:pt>
                <c:pt idx="68356">
                  <c:v>9</c:v>
                </c:pt>
                <c:pt idx="68365">
                  <c:v>9</c:v>
                </c:pt>
                <c:pt idx="68375">
                  <c:v>9</c:v>
                </c:pt>
                <c:pt idx="68386">
                  <c:v>9</c:v>
                </c:pt>
                <c:pt idx="68394">
                  <c:v>9</c:v>
                </c:pt>
                <c:pt idx="68403">
                  <c:v>9</c:v>
                </c:pt>
                <c:pt idx="68412">
                  <c:v>9</c:v>
                </c:pt>
                <c:pt idx="68422">
                  <c:v>9</c:v>
                </c:pt>
                <c:pt idx="68433">
                  <c:v>9</c:v>
                </c:pt>
                <c:pt idx="68441">
                  <c:v>9</c:v>
                </c:pt>
                <c:pt idx="68450">
                  <c:v>9</c:v>
                </c:pt>
                <c:pt idx="68459">
                  <c:v>9</c:v>
                </c:pt>
                <c:pt idx="68469">
                  <c:v>9</c:v>
                </c:pt>
                <c:pt idx="68480">
                  <c:v>9</c:v>
                </c:pt>
                <c:pt idx="68488">
                  <c:v>9</c:v>
                </c:pt>
                <c:pt idx="68497">
                  <c:v>9</c:v>
                </c:pt>
                <c:pt idx="68506">
                  <c:v>9</c:v>
                </c:pt>
                <c:pt idx="68516">
                  <c:v>9</c:v>
                </c:pt>
                <c:pt idx="68527">
                  <c:v>9</c:v>
                </c:pt>
                <c:pt idx="68535">
                  <c:v>9</c:v>
                </c:pt>
                <c:pt idx="68544">
                  <c:v>9</c:v>
                </c:pt>
                <c:pt idx="68553">
                  <c:v>9</c:v>
                </c:pt>
                <c:pt idx="68563">
                  <c:v>9</c:v>
                </c:pt>
                <c:pt idx="68574">
                  <c:v>9</c:v>
                </c:pt>
                <c:pt idx="68582">
                  <c:v>9</c:v>
                </c:pt>
                <c:pt idx="68591">
                  <c:v>9</c:v>
                </c:pt>
                <c:pt idx="68600">
                  <c:v>9</c:v>
                </c:pt>
                <c:pt idx="68610">
                  <c:v>9</c:v>
                </c:pt>
                <c:pt idx="68621">
                  <c:v>9</c:v>
                </c:pt>
                <c:pt idx="68629">
                  <c:v>9</c:v>
                </c:pt>
                <c:pt idx="68638">
                  <c:v>9</c:v>
                </c:pt>
                <c:pt idx="68647">
                  <c:v>9</c:v>
                </c:pt>
                <c:pt idx="68657">
                  <c:v>9</c:v>
                </c:pt>
                <c:pt idx="68668">
                  <c:v>9</c:v>
                </c:pt>
                <c:pt idx="68676">
                  <c:v>9</c:v>
                </c:pt>
                <c:pt idx="68685">
                  <c:v>9</c:v>
                </c:pt>
                <c:pt idx="68694">
                  <c:v>9</c:v>
                </c:pt>
                <c:pt idx="68704">
                  <c:v>9</c:v>
                </c:pt>
                <c:pt idx="68715">
                  <c:v>9</c:v>
                </c:pt>
                <c:pt idx="68723">
                  <c:v>9</c:v>
                </c:pt>
                <c:pt idx="68732">
                  <c:v>9</c:v>
                </c:pt>
                <c:pt idx="68741">
                  <c:v>9</c:v>
                </c:pt>
                <c:pt idx="68751">
                  <c:v>9</c:v>
                </c:pt>
                <c:pt idx="68762">
                  <c:v>9</c:v>
                </c:pt>
                <c:pt idx="68770">
                  <c:v>9</c:v>
                </c:pt>
                <c:pt idx="68779">
                  <c:v>9</c:v>
                </c:pt>
                <c:pt idx="68788">
                  <c:v>9</c:v>
                </c:pt>
                <c:pt idx="68798">
                  <c:v>9</c:v>
                </c:pt>
                <c:pt idx="68809">
                  <c:v>9</c:v>
                </c:pt>
                <c:pt idx="68817">
                  <c:v>9</c:v>
                </c:pt>
                <c:pt idx="68826">
                  <c:v>9</c:v>
                </c:pt>
                <c:pt idx="68835">
                  <c:v>9</c:v>
                </c:pt>
                <c:pt idx="68845">
                  <c:v>9</c:v>
                </c:pt>
                <c:pt idx="68856">
                  <c:v>9</c:v>
                </c:pt>
                <c:pt idx="68864">
                  <c:v>9</c:v>
                </c:pt>
                <c:pt idx="68873">
                  <c:v>9</c:v>
                </c:pt>
                <c:pt idx="68882">
                  <c:v>9</c:v>
                </c:pt>
                <c:pt idx="68892">
                  <c:v>9</c:v>
                </c:pt>
                <c:pt idx="68903">
                  <c:v>9</c:v>
                </c:pt>
                <c:pt idx="68911">
                  <c:v>9</c:v>
                </c:pt>
                <c:pt idx="68920">
                  <c:v>9</c:v>
                </c:pt>
                <c:pt idx="68929">
                  <c:v>9</c:v>
                </c:pt>
                <c:pt idx="68939">
                  <c:v>9</c:v>
                </c:pt>
                <c:pt idx="68950">
                  <c:v>9</c:v>
                </c:pt>
                <c:pt idx="68958">
                  <c:v>9</c:v>
                </c:pt>
                <c:pt idx="68967">
                  <c:v>9</c:v>
                </c:pt>
                <c:pt idx="68976">
                  <c:v>9</c:v>
                </c:pt>
                <c:pt idx="68986">
                  <c:v>9</c:v>
                </c:pt>
                <c:pt idx="68997">
                  <c:v>9</c:v>
                </c:pt>
                <c:pt idx="69005">
                  <c:v>9</c:v>
                </c:pt>
                <c:pt idx="69014">
                  <c:v>9</c:v>
                </c:pt>
                <c:pt idx="69023">
                  <c:v>9</c:v>
                </c:pt>
                <c:pt idx="69033">
                  <c:v>9</c:v>
                </c:pt>
                <c:pt idx="69044">
                  <c:v>9</c:v>
                </c:pt>
                <c:pt idx="69052">
                  <c:v>9</c:v>
                </c:pt>
                <c:pt idx="69061">
                  <c:v>9</c:v>
                </c:pt>
                <c:pt idx="69070">
                  <c:v>9</c:v>
                </c:pt>
                <c:pt idx="69080">
                  <c:v>9</c:v>
                </c:pt>
                <c:pt idx="69091">
                  <c:v>9</c:v>
                </c:pt>
                <c:pt idx="69099">
                  <c:v>9</c:v>
                </c:pt>
                <c:pt idx="69108">
                  <c:v>9</c:v>
                </c:pt>
                <c:pt idx="69117">
                  <c:v>9</c:v>
                </c:pt>
                <c:pt idx="69127">
                  <c:v>9</c:v>
                </c:pt>
                <c:pt idx="69138">
                  <c:v>9</c:v>
                </c:pt>
                <c:pt idx="69146">
                  <c:v>9</c:v>
                </c:pt>
                <c:pt idx="69155">
                  <c:v>9</c:v>
                </c:pt>
                <c:pt idx="69164">
                  <c:v>9</c:v>
                </c:pt>
                <c:pt idx="69174">
                  <c:v>9</c:v>
                </c:pt>
                <c:pt idx="69185">
                  <c:v>9</c:v>
                </c:pt>
                <c:pt idx="69193">
                  <c:v>9</c:v>
                </c:pt>
                <c:pt idx="69202">
                  <c:v>9</c:v>
                </c:pt>
                <c:pt idx="69211">
                  <c:v>9</c:v>
                </c:pt>
                <c:pt idx="69221">
                  <c:v>9</c:v>
                </c:pt>
                <c:pt idx="69231">
                  <c:v>9</c:v>
                </c:pt>
                <c:pt idx="69240">
                  <c:v>9</c:v>
                </c:pt>
                <c:pt idx="69249">
                  <c:v>9</c:v>
                </c:pt>
                <c:pt idx="69258">
                  <c:v>9</c:v>
                </c:pt>
                <c:pt idx="69268">
                  <c:v>9</c:v>
                </c:pt>
                <c:pt idx="69278">
                  <c:v>9</c:v>
                </c:pt>
                <c:pt idx="69287">
                  <c:v>9</c:v>
                </c:pt>
                <c:pt idx="69296">
                  <c:v>9</c:v>
                </c:pt>
                <c:pt idx="69305">
                  <c:v>9</c:v>
                </c:pt>
                <c:pt idx="69315">
                  <c:v>9</c:v>
                </c:pt>
                <c:pt idx="69326">
                  <c:v>9</c:v>
                </c:pt>
                <c:pt idx="69334">
                  <c:v>9</c:v>
                </c:pt>
                <c:pt idx="69343">
                  <c:v>9</c:v>
                </c:pt>
                <c:pt idx="69352">
                  <c:v>9</c:v>
                </c:pt>
                <c:pt idx="69362">
                  <c:v>9</c:v>
                </c:pt>
                <c:pt idx="69373">
                  <c:v>9</c:v>
                </c:pt>
                <c:pt idx="69381">
                  <c:v>9</c:v>
                </c:pt>
                <c:pt idx="69390">
                  <c:v>9</c:v>
                </c:pt>
                <c:pt idx="69399">
                  <c:v>9</c:v>
                </c:pt>
                <c:pt idx="69409">
                  <c:v>9</c:v>
                </c:pt>
                <c:pt idx="69419">
                  <c:v>9</c:v>
                </c:pt>
                <c:pt idx="69428">
                  <c:v>9</c:v>
                </c:pt>
                <c:pt idx="69437">
                  <c:v>9</c:v>
                </c:pt>
                <c:pt idx="69446">
                  <c:v>9</c:v>
                </c:pt>
                <c:pt idx="69456">
                  <c:v>9</c:v>
                </c:pt>
                <c:pt idx="69467">
                  <c:v>9</c:v>
                </c:pt>
                <c:pt idx="69475">
                  <c:v>9</c:v>
                </c:pt>
                <c:pt idx="69484">
                  <c:v>9</c:v>
                </c:pt>
                <c:pt idx="69493">
                  <c:v>9</c:v>
                </c:pt>
                <c:pt idx="69503">
                  <c:v>9</c:v>
                </c:pt>
                <c:pt idx="69514">
                  <c:v>9</c:v>
                </c:pt>
                <c:pt idx="69522">
                  <c:v>9</c:v>
                </c:pt>
                <c:pt idx="69531">
                  <c:v>9</c:v>
                </c:pt>
                <c:pt idx="69540">
                  <c:v>9</c:v>
                </c:pt>
                <c:pt idx="69550">
                  <c:v>9</c:v>
                </c:pt>
                <c:pt idx="69562">
                  <c:v>9</c:v>
                </c:pt>
                <c:pt idx="69572">
                  <c:v>9</c:v>
                </c:pt>
                <c:pt idx="69581">
                  <c:v>9</c:v>
                </c:pt>
                <c:pt idx="69589">
                  <c:v>9</c:v>
                </c:pt>
                <c:pt idx="69599">
                  <c:v>9</c:v>
                </c:pt>
                <c:pt idx="69609">
                  <c:v>9</c:v>
                </c:pt>
                <c:pt idx="69619">
                  <c:v>9</c:v>
                </c:pt>
                <c:pt idx="69628">
                  <c:v>9</c:v>
                </c:pt>
                <c:pt idx="69636">
                  <c:v>9</c:v>
                </c:pt>
                <c:pt idx="69646">
                  <c:v>9</c:v>
                </c:pt>
                <c:pt idx="69656">
                  <c:v>9</c:v>
                </c:pt>
                <c:pt idx="69666">
                  <c:v>9</c:v>
                </c:pt>
                <c:pt idx="69675">
                  <c:v>9</c:v>
                </c:pt>
                <c:pt idx="69683">
                  <c:v>9</c:v>
                </c:pt>
                <c:pt idx="69693">
                  <c:v>9</c:v>
                </c:pt>
                <c:pt idx="69703">
                  <c:v>9</c:v>
                </c:pt>
                <c:pt idx="69713">
                  <c:v>9</c:v>
                </c:pt>
                <c:pt idx="69722">
                  <c:v>9</c:v>
                </c:pt>
                <c:pt idx="69730">
                  <c:v>9</c:v>
                </c:pt>
                <c:pt idx="69740">
                  <c:v>9</c:v>
                </c:pt>
                <c:pt idx="69750">
                  <c:v>9</c:v>
                </c:pt>
                <c:pt idx="69760">
                  <c:v>9</c:v>
                </c:pt>
                <c:pt idx="69769">
                  <c:v>9</c:v>
                </c:pt>
                <c:pt idx="69777">
                  <c:v>9</c:v>
                </c:pt>
                <c:pt idx="69787">
                  <c:v>9</c:v>
                </c:pt>
                <c:pt idx="69797">
                  <c:v>9</c:v>
                </c:pt>
                <c:pt idx="69807">
                  <c:v>9</c:v>
                </c:pt>
                <c:pt idx="69816">
                  <c:v>9</c:v>
                </c:pt>
                <c:pt idx="69824">
                  <c:v>9</c:v>
                </c:pt>
                <c:pt idx="69834">
                  <c:v>9</c:v>
                </c:pt>
                <c:pt idx="69844">
                  <c:v>9</c:v>
                </c:pt>
                <c:pt idx="69854">
                  <c:v>9</c:v>
                </c:pt>
                <c:pt idx="69863">
                  <c:v>9</c:v>
                </c:pt>
                <c:pt idx="69871">
                  <c:v>9</c:v>
                </c:pt>
                <c:pt idx="69881">
                  <c:v>9</c:v>
                </c:pt>
                <c:pt idx="69891">
                  <c:v>9</c:v>
                </c:pt>
                <c:pt idx="69901">
                  <c:v>9</c:v>
                </c:pt>
                <c:pt idx="69910">
                  <c:v>9</c:v>
                </c:pt>
                <c:pt idx="69918">
                  <c:v>9</c:v>
                </c:pt>
                <c:pt idx="69928">
                  <c:v>9</c:v>
                </c:pt>
                <c:pt idx="69938">
                  <c:v>9</c:v>
                </c:pt>
                <c:pt idx="69948">
                  <c:v>9</c:v>
                </c:pt>
                <c:pt idx="69957">
                  <c:v>9</c:v>
                </c:pt>
                <c:pt idx="69965">
                  <c:v>9</c:v>
                </c:pt>
                <c:pt idx="69975">
                  <c:v>9</c:v>
                </c:pt>
                <c:pt idx="69985">
                  <c:v>9</c:v>
                </c:pt>
                <c:pt idx="69995">
                  <c:v>9</c:v>
                </c:pt>
                <c:pt idx="70004">
                  <c:v>9</c:v>
                </c:pt>
                <c:pt idx="70012">
                  <c:v>9</c:v>
                </c:pt>
                <c:pt idx="70022">
                  <c:v>9</c:v>
                </c:pt>
                <c:pt idx="70032">
                  <c:v>9</c:v>
                </c:pt>
                <c:pt idx="70042">
                  <c:v>9</c:v>
                </c:pt>
                <c:pt idx="70051">
                  <c:v>9</c:v>
                </c:pt>
                <c:pt idx="70059">
                  <c:v>9</c:v>
                </c:pt>
                <c:pt idx="70069">
                  <c:v>9</c:v>
                </c:pt>
                <c:pt idx="70079">
                  <c:v>9</c:v>
                </c:pt>
                <c:pt idx="70089">
                  <c:v>9</c:v>
                </c:pt>
                <c:pt idx="70098">
                  <c:v>9</c:v>
                </c:pt>
                <c:pt idx="70106">
                  <c:v>9</c:v>
                </c:pt>
                <c:pt idx="70116">
                  <c:v>9</c:v>
                </c:pt>
                <c:pt idx="70126">
                  <c:v>9</c:v>
                </c:pt>
                <c:pt idx="70136">
                  <c:v>9</c:v>
                </c:pt>
                <c:pt idx="70145">
                  <c:v>9</c:v>
                </c:pt>
                <c:pt idx="70153">
                  <c:v>9</c:v>
                </c:pt>
                <c:pt idx="70163">
                  <c:v>9</c:v>
                </c:pt>
                <c:pt idx="70173">
                  <c:v>9</c:v>
                </c:pt>
                <c:pt idx="70183">
                  <c:v>9</c:v>
                </c:pt>
                <c:pt idx="70192">
                  <c:v>9</c:v>
                </c:pt>
                <c:pt idx="70200">
                  <c:v>9</c:v>
                </c:pt>
                <c:pt idx="70210">
                  <c:v>9</c:v>
                </c:pt>
                <c:pt idx="70220">
                  <c:v>9</c:v>
                </c:pt>
                <c:pt idx="70230">
                  <c:v>9</c:v>
                </c:pt>
                <c:pt idx="70239">
                  <c:v>9</c:v>
                </c:pt>
                <c:pt idx="70247">
                  <c:v>9</c:v>
                </c:pt>
                <c:pt idx="70257">
                  <c:v>9</c:v>
                </c:pt>
                <c:pt idx="70267">
                  <c:v>9</c:v>
                </c:pt>
                <c:pt idx="70277">
                  <c:v>9</c:v>
                </c:pt>
                <c:pt idx="70286">
                  <c:v>9</c:v>
                </c:pt>
                <c:pt idx="70294">
                  <c:v>9</c:v>
                </c:pt>
                <c:pt idx="70304">
                  <c:v>9</c:v>
                </c:pt>
                <c:pt idx="70314">
                  <c:v>9</c:v>
                </c:pt>
                <c:pt idx="70324">
                  <c:v>9</c:v>
                </c:pt>
                <c:pt idx="70333">
                  <c:v>9</c:v>
                </c:pt>
                <c:pt idx="70341">
                  <c:v>9</c:v>
                </c:pt>
                <c:pt idx="70351">
                  <c:v>9</c:v>
                </c:pt>
                <c:pt idx="70361">
                  <c:v>9</c:v>
                </c:pt>
                <c:pt idx="70371">
                  <c:v>9</c:v>
                </c:pt>
                <c:pt idx="70380">
                  <c:v>9</c:v>
                </c:pt>
                <c:pt idx="70388">
                  <c:v>9</c:v>
                </c:pt>
                <c:pt idx="70398">
                  <c:v>9</c:v>
                </c:pt>
                <c:pt idx="70408">
                  <c:v>9</c:v>
                </c:pt>
                <c:pt idx="70418">
                  <c:v>9</c:v>
                </c:pt>
                <c:pt idx="70427">
                  <c:v>9</c:v>
                </c:pt>
                <c:pt idx="70435">
                  <c:v>9</c:v>
                </c:pt>
                <c:pt idx="70445">
                  <c:v>9</c:v>
                </c:pt>
                <c:pt idx="70455">
                  <c:v>9</c:v>
                </c:pt>
                <c:pt idx="70465">
                  <c:v>9</c:v>
                </c:pt>
                <c:pt idx="70474">
                  <c:v>9</c:v>
                </c:pt>
                <c:pt idx="70482">
                  <c:v>9</c:v>
                </c:pt>
                <c:pt idx="70492">
                  <c:v>9</c:v>
                </c:pt>
                <c:pt idx="70502">
                  <c:v>9</c:v>
                </c:pt>
                <c:pt idx="70512">
                  <c:v>9</c:v>
                </c:pt>
                <c:pt idx="70521">
                  <c:v>9</c:v>
                </c:pt>
                <c:pt idx="70529">
                  <c:v>9</c:v>
                </c:pt>
                <c:pt idx="70539">
                  <c:v>9</c:v>
                </c:pt>
                <c:pt idx="70549">
                  <c:v>9</c:v>
                </c:pt>
                <c:pt idx="70559">
                  <c:v>9</c:v>
                </c:pt>
                <c:pt idx="70568">
                  <c:v>9</c:v>
                </c:pt>
                <c:pt idx="70576">
                  <c:v>9</c:v>
                </c:pt>
                <c:pt idx="70586">
                  <c:v>9</c:v>
                </c:pt>
                <c:pt idx="70596">
                  <c:v>9</c:v>
                </c:pt>
                <c:pt idx="70606">
                  <c:v>9</c:v>
                </c:pt>
                <c:pt idx="70615">
                  <c:v>9</c:v>
                </c:pt>
                <c:pt idx="70623">
                  <c:v>9</c:v>
                </c:pt>
                <c:pt idx="70633">
                  <c:v>9</c:v>
                </c:pt>
                <c:pt idx="70643">
                  <c:v>9</c:v>
                </c:pt>
                <c:pt idx="70653">
                  <c:v>9</c:v>
                </c:pt>
                <c:pt idx="70662">
                  <c:v>9</c:v>
                </c:pt>
                <c:pt idx="70670">
                  <c:v>9</c:v>
                </c:pt>
                <c:pt idx="70680">
                  <c:v>9</c:v>
                </c:pt>
                <c:pt idx="70690">
                  <c:v>9</c:v>
                </c:pt>
                <c:pt idx="70700">
                  <c:v>9</c:v>
                </c:pt>
                <c:pt idx="70709">
                  <c:v>9</c:v>
                </c:pt>
                <c:pt idx="70717">
                  <c:v>9</c:v>
                </c:pt>
                <c:pt idx="70727">
                  <c:v>9</c:v>
                </c:pt>
                <c:pt idx="70737">
                  <c:v>9</c:v>
                </c:pt>
                <c:pt idx="70747">
                  <c:v>9</c:v>
                </c:pt>
                <c:pt idx="70756">
                  <c:v>9</c:v>
                </c:pt>
                <c:pt idx="70764">
                  <c:v>9</c:v>
                </c:pt>
                <c:pt idx="70774">
                  <c:v>9</c:v>
                </c:pt>
                <c:pt idx="70784">
                  <c:v>9</c:v>
                </c:pt>
                <c:pt idx="70794">
                  <c:v>9</c:v>
                </c:pt>
                <c:pt idx="70803">
                  <c:v>9</c:v>
                </c:pt>
                <c:pt idx="70811">
                  <c:v>9</c:v>
                </c:pt>
                <c:pt idx="70821">
                  <c:v>9</c:v>
                </c:pt>
                <c:pt idx="70831">
                  <c:v>9</c:v>
                </c:pt>
                <c:pt idx="70840">
                  <c:v>9</c:v>
                </c:pt>
                <c:pt idx="70850">
                  <c:v>9</c:v>
                </c:pt>
                <c:pt idx="70858">
                  <c:v>9</c:v>
                </c:pt>
                <c:pt idx="70868">
                  <c:v>9</c:v>
                </c:pt>
                <c:pt idx="70878">
                  <c:v>9</c:v>
                </c:pt>
                <c:pt idx="70887">
                  <c:v>9</c:v>
                </c:pt>
                <c:pt idx="70897">
                  <c:v>9</c:v>
                </c:pt>
                <c:pt idx="70905">
                  <c:v>9</c:v>
                </c:pt>
                <c:pt idx="70915">
                  <c:v>9</c:v>
                </c:pt>
                <c:pt idx="70925">
                  <c:v>9</c:v>
                </c:pt>
                <c:pt idx="70935">
                  <c:v>9</c:v>
                </c:pt>
                <c:pt idx="70944">
                  <c:v>9</c:v>
                </c:pt>
                <c:pt idx="70952">
                  <c:v>9</c:v>
                </c:pt>
                <c:pt idx="70962">
                  <c:v>9</c:v>
                </c:pt>
                <c:pt idx="70972">
                  <c:v>9</c:v>
                </c:pt>
                <c:pt idx="70982">
                  <c:v>9</c:v>
                </c:pt>
                <c:pt idx="70991">
                  <c:v>9</c:v>
                </c:pt>
                <c:pt idx="70999">
                  <c:v>9</c:v>
                </c:pt>
                <c:pt idx="71009">
                  <c:v>9</c:v>
                </c:pt>
                <c:pt idx="71019">
                  <c:v>9</c:v>
                </c:pt>
                <c:pt idx="71029">
                  <c:v>9</c:v>
                </c:pt>
                <c:pt idx="71038">
                  <c:v>9</c:v>
                </c:pt>
                <c:pt idx="71046">
                  <c:v>9</c:v>
                </c:pt>
                <c:pt idx="71056">
                  <c:v>9</c:v>
                </c:pt>
                <c:pt idx="71066">
                  <c:v>9</c:v>
                </c:pt>
                <c:pt idx="71076">
                  <c:v>9</c:v>
                </c:pt>
                <c:pt idx="71085">
                  <c:v>9</c:v>
                </c:pt>
                <c:pt idx="71093">
                  <c:v>9</c:v>
                </c:pt>
                <c:pt idx="71103">
                  <c:v>9</c:v>
                </c:pt>
                <c:pt idx="71113">
                  <c:v>9</c:v>
                </c:pt>
                <c:pt idx="71123">
                  <c:v>9</c:v>
                </c:pt>
                <c:pt idx="71132">
                  <c:v>9</c:v>
                </c:pt>
                <c:pt idx="71140">
                  <c:v>9</c:v>
                </c:pt>
                <c:pt idx="71150">
                  <c:v>9</c:v>
                </c:pt>
                <c:pt idx="71160">
                  <c:v>9</c:v>
                </c:pt>
                <c:pt idx="71170">
                  <c:v>9</c:v>
                </c:pt>
                <c:pt idx="71179">
                  <c:v>9</c:v>
                </c:pt>
                <c:pt idx="71187">
                  <c:v>9</c:v>
                </c:pt>
                <c:pt idx="71196">
                  <c:v>9</c:v>
                </c:pt>
                <c:pt idx="71206">
                  <c:v>9</c:v>
                </c:pt>
                <c:pt idx="71216">
                  <c:v>9</c:v>
                </c:pt>
                <c:pt idx="71225">
                  <c:v>9</c:v>
                </c:pt>
                <c:pt idx="71233">
                  <c:v>9</c:v>
                </c:pt>
                <c:pt idx="71243">
                  <c:v>9</c:v>
                </c:pt>
                <c:pt idx="71253">
                  <c:v>9</c:v>
                </c:pt>
                <c:pt idx="71263">
                  <c:v>9</c:v>
                </c:pt>
                <c:pt idx="71272">
                  <c:v>9</c:v>
                </c:pt>
                <c:pt idx="71280">
                  <c:v>9</c:v>
                </c:pt>
                <c:pt idx="71290">
                  <c:v>9</c:v>
                </c:pt>
                <c:pt idx="71300">
                  <c:v>9</c:v>
                </c:pt>
                <c:pt idx="71309">
                  <c:v>9</c:v>
                </c:pt>
                <c:pt idx="71319">
                  <c:v>9</c:v>
                </c:pt>
                <c:pt idx="71327">
                  <c:v>9</c:v>
                </c:pt>
                <c:pt idx="71337">
                  <c:v>9</c:v>
                </c:pt>
                <c:pt idx="71347">
                  <c:v>9</c:v>
                </c:pt>
                <c:pt idx="71356">
                  <c:v>9</c:v>
                </c:pt>
                <c:pt idx="71366">
                  <c:v>9</c:v>
                </c:pt>
                <c:pt idx="71374">
                  <c:v>9</c:v>
                </c:pt>
                <c:pt idx="71384">
                  <c:v>9</c:v>
                </c:pt>
                <c:pt idx="71394">
                  <c:v>9</c:v>
                </c:pt>
                <c:pt idx="71403">
                  <c:v>9</c:v>
                </c:pt>
                <c:pt idx="71413">
                  <c:v>9</c:v>
                </c:pt>
                <c:pt idx="71421">
                  <c:v>9</c:v>
                </c:pt>
                <c:pt idx="71431">
                  <c:v>9</c:v>
                </c:pt>
                <c:pt idx="71441">
                  <c:v>9</c:v>
                </c:pt>
                <c:pt idx="71450">
                  <c:v>9</c:v>
                </c:pt>
                <c:pt idx="71460">
                  <c:v>9</c:v>
                </c:pt>
                <c:pt idx="71468">
                  <c:v>9</c:v>
                </c:pt>
                <c:pt idx="71478">
                  <c:v>9</c:v>
                </c:pt>
                <c:pt idx="71488">
                  <c:v>9</c:v>
                </c:pt>
                <c:pt idx="71497">
                  <c:v>9</c:v>
                </c:pt>
                <c:pt idx="71507">
                  <c:v>9</c:v>
                </c:pt>
                <c:pt idx="71515">
                  <c:v>9</c:v>
                </c:pt>
                <c:pt idx="71525">
                  <c:v>9</c:v>
                </c:pt>
                <c:pt idx="71535">
                  <c:v>9</c:v>
                </c:pt>
                <c:pt idx="71544">
                  <c:v>9</c:v>
                </c:pt>
                <c:pt idx="71554">
                  <c:v>9</c:v>
                </c:pt>
                <c:pt idx="71562">
                  <c:v>9</c:v>
                </c:pt>
                <c:pt idx="71572">
                  <c:v>9</c:v>
                </c:pt>
                <c:pt idx="71582">
                  <c:v>9</c:v>
                </c:pt>
                <c:pt idx="71592">
                  <c:v>9</c:v>
                </c:pt>
                <c:pt idx="71601">
                  <c:v>9</c:v>
                </c:pt>
                <c:pt idx="71609">
                  <c:v>9</c:v>
                </c:pt>
                <c:pt idx="71619">
                  <c:v>9</c:v>
                </c:pt>
                <c:pt idx="71629">
                  <c:v>9</c:v>
                </c:pt>
                <c:pt idx="71639">
                  <c:v>9</c:v>
                </c:pt>
                <c:pt idx="71648">
                  <c:v>9</c:v>
                </c:pt>
                <c:pt idx="71656">
                  <c:v>9</c:v>
                </c:pt>
                <c:pt idx="71666">
                  <c:v>9</c:v>
                </c:pt>
                <c:pt idx="71676">
                  <c:v>9</c:v>
                </c:pt>
                <c:pt idx="71686">
                  <c:v>9</c:v>
                </c:pt>
                <c:pt idx="71695">
                  <c:v>9</c:v>
                </c:pt>
                <c:pt idx="71703">
                  <c:v>9</c:v>
                </c:pt>
                <c:pt idx="71713">
                  <c:v>9</c:v>
                </c:pt>
                <c:pt idx="71723">
                  <c:v>9</c:v>
                </c:pt>
                <c:pt idx="71732">
                  <c:v>9</c:v>
                </c:pt>
                <c:pt idx="71742">
                  <c:v>9</c:v>
                </c:pt>
                <c:pt idx="71750">
                  <c:v>9</c:v>
                </c:pt>
                <c:pt idx="71760">
                  <c:v>9</c:v>
                </c:pt>
                <c:pt idx="71770">
                  <c:v>9</c:v>
                </c:pt>
                <c:pt idx="71780">
                  <c:v>9</c:v>
                </c:pt>
                <c:pt idx="71789">
                  <c:v>9</c:v>
                </c:pt>
                <c:pt idx="71797">
                  <c:v>9</c:v>
                </c:pt>
                <c:pt idx="71807">
                  <c:v>9</c:v>
                </c:pt>
                <c:pt idx="71817">
                  <c:v>9</c:v>
                </c:pt>
                <c:pt idx="71827">
                  <c:v>9</c:v>
                </c:pt>
                <c:pt idx="71836">
                  <c:v>9</c:v>
                </c:pt>
                <c:pt idx="71844">
                  <c:v>9</c:v>
                </c:pt>
                <c:pt idx="71854">
                  <c:v>9</c:v>
                </c:pt>
                <c:pt idx="71864">
                  <c:v>9</c:v>
                </c:pt>
                <c:pt idx="71873">
                  <c:v>9</c:v>
                </c:pt>
                <c:pt idx="71883">
                  <c:v>9</c:v>
                </c:pt>
                <c:pt idx="71891">
                  <c:v>9</c:v>
                </c:pt>
                <c:pt idx="71901">
                  <c:v>9</c:v>
                </c:pt>
                <c:pt idx="71911">
                  <c:v>9</c:v>
                </c:pt>
                <c:pt idx="71921">
                  <c:v>9</c:v>
                </c:pt>
                <c:pt idx="71930">
                  <c:v>9</c:v>
                </c:pt>
                <c:pt idx="71938">
                  <c:v>9</c:v>
                </c:pt>
                <c:pt idx="71948">
                  <c:v>9</c:v>
                </c:pt>
                <c:pt idx="71958">
                  <c:v>9</c:v>
                </c:pt>
                <c:pt idx="71967">
                  <c:v>9</c:v>
                </c:pt>
                <c:pt idx="71977">
                  <c:v>9</c:v>
                </c:pt>
                <c:pt idx="71985">
                  <c:v>9</c:v>
                </c:pt>
                <c:pt idx="71995">
                  <c:v>9</c:v>
                </c:pt>
                <c:pt idx="72005">
                  <c:v>9</c:v>
                </c:pt>
                <c:pt idx="72015">
                  <c:v>9</c:v>
                </c:pt>
                <c:pt idx="72024">
                  <c:v>9</c:v>
                </c:pt>
                <c:pt idx="72032">
                  <c:v>9</c:v>
                </c:pt>
                <c:pt idx="72042">
                  <c:v>9</c:v>
                </c:pt>
                <c:pt idx="72052">
                  <c:v>9</c:v>
                </c:pt>
                <c:pt idx="72062">
                  <c:v>9</c:v>
                </c:pt>
                <c:pt idx="72071">
                  <c:v>9</c:v>
                </c:pt>
                <c:pt idx="72079">
                  <c:v>9</c:v>
                </c:pt>
                <c:pt idx="72089">
                  <c:v>9</c:v>
                </c:pt>
                <c:pt idx="72099">
                  <c:v>9</c:v>
                </c:pt>
                <c:pt idx="72109">
                  <c:v>9</c:v>
                </c:pt>
                <c:pt idx="72118">
                  <c:v>9</c:v>
                </c:pt>
                <c:pt idx="72126">
                  <c:v>9</c:v>
                </c:pt>
                <c:pt idx="72136">
                  <c:v>9</c:v>
                </c:pt>
                <c:pt idx="72146">
                  <c:v>9</c:v>
                </c:pt>
                <c:pt idx="72155">
                  <c:v>9</c:v>
                </c:pt>
                <c:pt idx="72165">
                  <c:v>9</c:v>
                </c:pt>
                <c:pt idx="72173">
                  <c:v>9</c:v>
                </c:pt>
                <c:pt idx="72183">
                  <c:v>9</c:v>
                </c:pt>
                <c:pt idx="72193">
                  <c:v>9</c:v>
                </c:pt>
                <c:pt idx="72202">
                  <c:v>9</c:v>
                </c:pt>
                <c:pt idx="72212">
                  <c:v>9</c:v>
                </c:pt>
                <c:pt idx="72220">
                  <c:v>9</c:v>
                </c:pt>
                <c:pt idx="72230">
                  <c:v>9</c:v>
                </c:pt>
                <c:pt idx="72240">
                  <c:v>9</c:v>
                </c:pt>
                <c:pt idx="72249">
                  <c:v>9</c:v>
                </c:pt>
                <c:pt idx="72259">
                  <c:v>9</c:v>
                </c:pt>
                <c:pt idx="72267">
                  <c:v>9</c:v>
                </c:pt>
                <c:pt idx="72277">
                  <c:v>9</c:v>
                </c:pt>
                <c:pt idx="72287">
                  <c:v>9</c:v>
                </c:pt>
                <c:pt idx="72296">
                  <c:v>9</c:v>
                </c:pt>
                <c:pt idx="72306">
                  <c:v>9</c:v>
                </c:pt>
                <c:pt idx="72314">
                  <c:v>9</c:v>
                </c:pt>
                <c:pt idx="72324">
                  <c:v>9</c:v>
                </c:pt>
                <c:pt idx="72334">
                  <c:v>9</c:v>
                </c:pt>
                <c:pt idx="72343">
                  <c:v>9</c:v>
                </c:pt>
                <c:pt idx="72353">
                  <c:v>9</c:v>
                </c:pt>
                <c:pt idx="72361">
                  <c:v>9</c:v>
                </c:pt>
                <c:pt idx="72371">
                  <c:v>9</c:v>
                </c:pt>
                <c:pt idx="72381">
                  <c:v>9</c:v>
                </c:pt>
                <c:pt idx="72390">
                  <c:v>9</c:v>
                </c:pt>
                <c:pt idx="72400">
                  <c:v>9</c:v>
                </c:pt>
                <c:pt idx="72408">
                  <c:v>9</c:v>
                </c:pt>
                <c:pt idx="72418">
                  <c:v>9</c:v>
                </c:pt>
                <c:pt idx="72428">
                  <c:v>9</c:v>
                </c:pt>
                <c:pt idx="72437">
                  <c:v>9</c:v>
                </c:pt>
                <c:pt idx="72447">
                  <c:v>9</c:v>
                </c:pt>
                <c:pt idx="72455">
                  <c:v>9</c:v>
                </c:pt>
                <c:pt idx="72465">
                  <c:v>9</c:v>
                </c:pt>
                <c:pt idx="72475">
                  <c:v>9</c:v>
                </c:pt>
                <c:pt idx="72485">
                  <c:v>9</c:v>
                </c:pt>
                <c:pt idx="72494">
                  <c:v>9</c:v>
                </c:pt>
                <c:pt idx="72502">
                  <c:v>9</c:v>
                </c:pt>
                <c:pt idx="72512">
                  <c:v>9</c:v>
                </c:pt>
                <c:pt idx="72522">
                  <c:v>9</c:v>
                </c:pt>
                <c:pt idx="72531">
                  <c:v>9</c:v>
                </c:pt>
                <c:pt idx="72541">
                  <c:v>9</c:v>
                </c:pt>
                <c:pt idx="72549">
                  <c:v>9</c:v>
                </c:pt>
                <c:pt idx="72559">
                  <c:v>9</c:v>
                </c:pt>
                <c:pt idx="72569">
                  <c:v>9</c:v>
                </c:pt>
                <c:pt idx="72579">
                  <c:v>9</c:v>
                </c:pt>
                <c:pt idx="72588">
                  <c:v>9</c:v>
                </c:pt>
                <c:pt idx="72596">
                  <c:v>9</c:v>
                </c:pt>
                <c:pt idx="72606">
                  <c:v>9</c:v>
                </c:pt>
                <c:pt idx="72616">
                  <c:v>9</c:v>
                </c:pt>
                <c:pt idx="72625">
                  <c:v>9</c:v>
                </c:pt>
                <c:pt idx="72635">
                  <c:v>9</c:v>
                </c:pt>
                <c:pt idx="72643">
                  <c:v>9</c:v>
                </c:pt>
                <c:pt idx="72653">
                  <c:v>9</c:v>
                </c:pt>
                <c:pt idx="72663">
                  <c:v>9</c:v>
                </c:pt>
                <c:pt idx="72672">
                  <c:v>9</c:v>
                </c:pt>
                <c:pt idx="72680">
                  <c:v>9</c:v>
                </c:pt>
                <c:pt idx="72690">
                  <c:v>9</c:v>
                </c:pt>
                <c:pt idx="72700">
                  <c:v>9</c:v>
                </c:pt>
                <c:pt idx="72710">
                  <c:v>9</c:v>
                </c:pt>
                <c:pt idx="72720">
                  <c:v>9</c:v>
                </c:pt>
                <c:pt idx="72727">
                  <c:v>9</c:v>
                </c:pt>
                <c:pt idx="72737">
                  <c:v>9</c:v>
                </c:pt>
                <c:pt idx="72747">
                  <c:v>9</c:v>
                </c:pt>
                <c:pt idx="72757">
                  <c:v>9</c:v>
                </c:pt>
                <c:pt idx="72766">
                  <c:v>9</c:v>
                </c:pt>
                <c:pt idx="72775">
                  <c:v>9</c:v>
                </c:pt>
                <c:pt idx="72784">
                  <c:v>9</c:v>
                </c:pt>
                <c:pt idx="72794">
                  <c:v>9</c:v>
                </c:pt>
                <c:pt idx="72804">
                  <c:v>9</c:v>
                </c:pt>
                <c:pt idx="72813">
                  <c:v>9</c:v>
                </c:pt>
                <c:pt idx="72823">
                  <c:v>9</c:v>
                </c:pt>
                <c:pt idx="72831">
                  <c:v>9</c:v>
                </c:pt>
                <c:pt idx="72841">
                  <c:v>9</c:v>
                </c:pt>
                <c:pt idx="72851">
                  <c:v>9</c:v>
                </c:pt>
                <c:pt idx="72860">
                  <c:v>9</c:v>
                </c:pt>
                <c:pt idx="72870">
                  <c:v>9</c:v>
                </c:pt>
                <c:pt idx="72878">
                  <c:v>9</c:v>
                </c:pt>
                <c:pt idx="72888">
                  <c:v>9</c:v>
                </c:pt>
                <c:pt idx="72898">
                  <c:v>9</c:v>
                </c:pt>
                <c:pt idx="72907">
                  <c:v>9</c:v>
                </c:pt>
                <c:pt idx="72917">
                  <c:v>9</c:v>
                </c:pt>
                <c:pt idx="72925">
                  <c:v>9</c:v>
                </c:pt>
                <c:pt idx="72935">
                  <c:v>9</c:v>
                </c:pt>
                <c:pt idx="72945">
                  <c:v>9</c:v>
                </c:pt>
                <c:pt idx="72954">
                  <c:v>9</c:v>
                </c:pt>
                <c:pt idx="72964">
                  <c:v>9</c:v>
                </c:pt>
                <c:pt idx="72972">
                  <c:v>9</c:v>
                </c:pt>
                <c:pt idx="72982">
                  <c:v>9</c:v>
                </c:pt>
                <c:pt idx="72992">
                  <c:v>9</c:v>
                </c:pt>
                <c:pt idx="73001">
                  <c:v>9</c:v>
                </c:pt>
                <c:pt idx="73011">
                  <c:v>9</c:v>
                </c:pt>
                <c:pt idx="73019">
                  <c:v>9</c:v>
                </c:pt>
                <c:pt idx="73029">
                  <c:v>9</c:v>
                </c:pt>
                <c:pt idx="73039">
                  <c:v>9</c:v>
                </c:pt>
                <c:pt idx="73048">
                  <c:v>9</c:v>
                </c:pt>
                <c:pt idx="73058">
                  <c:v>9</c:v>
                </c:pt>
                <c:pt idx="73066">
                  <c:v>9</c:v>
                </c:pt>
                <c:pt idx="73076">
                  <c:v>9</c:v>
                </c:pt>
                <c:pt idx="73086">
                  <c:v>9</c:v>
                </c:pt>
                <c:pt idx="73095">
                  <c:v>9</c:v>
                </c:pt>
                <c:pt idx="73105">
                  <c:v>9</c:v>
                </c:pt>
                <c:pt idx="73113">
                  <c:v>9</c:v>
                </c:pt>
                <c:pt idx="73123">
                  <c:v>9</c:v>
                </c:pt>
                <c:pt idx="73133">
                  <c:v>9</c:v>
                </c:pt>
                <c:pt idx="73142">
                  <c:v>9</c:v>
                </c:pt>
                <c:pt idx="73152">
                  <c:v>9</c:v>
                </c:pt>
                <c:pt idx="73160">
                  <c:v>9</c:v>
                </c:pt>
                <c:pt idx="73170">
                  <c:v>9</c:v>
                </c:pt>
                <c:pt idx="73180">
                  <c:v>9</c:v>
                </c:pt>
                <c:pt idx="73189">
                  <c:v>9</c:v>
                </c:pt>
                <c:pt idx="73199">
                  <c:v>9</c:v>
                </c:pt>
                <c:pt idx="73207">
                  <c:v>9</c:v>
                </c:pt>
                <c:pt idx="73217">
                  <c:v>9</c:v>
                </c:pt>
                <c:pt idx="73227">
                  <c:v>9</c:v>
                </c:pt>
                <c:pt idx="73236">
                  <c:v>9</c:v>
                </c:pt>
                <c:pt idx="73246">
                  <c:v>9</c:v>
                </c:pt>
                <c:pt idx="73254">
                  <c:v>9</c:v>
                </c:pt>
                <c:pt idx="73264">
                  <c:v>9</c:v>
                </c:pt>
                <c:pt idx="73274">
                  <c:v>9</c:v>
                </c:pt>
                <c:pt idx="73283">
                  <c:v>9</c:v>
                </c:pt>
                <c:pt idx="73293">
                  <c:v>9</c:v>
                </c:pt>
                <c:pt idx="73301">
                  <c:v>9</c:v>
                </c:pt>
                <c:pt idx="73311">
                  <c:v>9</c:v>
                </c:pt>
                <c:pt idx="73321">
                  <c:v>9</c:v>
                </c:pt>
                <c:pt idx="73330">
                  <c:v>9</c:v>
                </c:pt>
                <c:pt idx="73340">
                  <c:v>9</c:v>
                </c:pt>
                <c:pt idx="73348">
                  <c:v>9</c:v>
                </c:pt>
                <c:pt idx="73358">
                  <c:v>9</c:v>
                </c:pt>
                <c:pt idx="73368">
                  <c:v>9</c:v>
                </c:pt>
                <c:pt idx="73377">
                  <c:v>9</c:v>
                </c:pt>
                <c:pt idx="73387">
                  <c:v>9</c:v>
                </c:pt>
                <c:pt idx="73395">
                  <c:v>9</c:v>
                </c:pt>
                <c:pt idx="73405">
                  <c:v>9</c:v>
                </c:pt>
                <c:pt idx="73415">
                  <c:v>9</c:v>
                </c:pt>
                <c:pt idx="73424">
                  <c:v>9</c:v>
                </c:pt>
                <c:pt idx="73434">
                  <c:v>9</c:v>
                </c:pt>
                <c:pt idx="73442">
                  <c:v>9</c:v>
                </c:pt>
                <c:pt idx="73452">
                  <c:v>9</c:v>
                </c:pt>
                <c:pt idx="73462">
                  <c:v>9</c:v>
                </c:pt>
                <c:pt idx="73471">
                  <c:v>9</c:v>
                </c:pt>
                <c:pt idx="73481">
                  <c:v>9</c:v>
                </c:pt>
                <c:pt idx="73489">
                  <c:v>9</c:v>
                </c:pt>
                <c:pt idx="73499">
                  <c:v>9</c:v>
                </c:pt>
                <c:pt idx="73509">
                  <c:v>9</c:v>
                </c:pt>
                <c:pt idx="73518">
                  <c:v>9</c:v>
                </c:pt>
                <c:pt idx="73528">
                  <c:v>9</c:v>
                </c:pt>
                <c:pt idx="73536">
                  <c:v>9</c:v>
                </c:pt>
                <c:pt idx="73546">
                  <c:v>9</c:v>
                </c:pt>
                <c:pt idx="73556">
                  <c:v>9</c:v>
                </c:pt>
                <c:pt idx="73565">
                  <c:v>9</c:v>
                </c:pt>
                <c:pt idx="73575">
                  <c:v>9</c:v>
                </c:pt>
                <c:pt idx="73583">
                  <c:v>9</c:v>
                </c:pt>
                <c:pt idx="73593">
                  <c:v>9</c:v>
                </c:pt>
                <c:pt idx="73603">
                  <c:v>9</c:v>
                </c:pt>
                <c:pt idx="73612">
                  <c:v>9</c:v>
                </c:pt>
                <c:pt idx="73622">
                  <c:v>9</c:v>
                </c:pt>
                <c:pt idx="73630">
                  <c:v>9</c:v>
                </c:pt>
                <c:pt idx="73640">
                  <c:v>9</c:v>
                </c:pt>
                <c:pt idx="73650">
                  <c:v>9</c:v>
                </c:pt>
                <c:pt idx="73659">
                  <c:v>9</c:v>
                </c:pt>
                <c:pt idx="73668">
                  <c:v>9</c:v>
                </c:pt>
                <c:pt idx="73676">
                  <c:v>9</c:v>
                </c:pt>
                <c:pt idx="73686">
                  <c:v>9</c:v>
                </c:pt>
                <c:pt idx="73696">
                  <c:v>9</c:v>
                </c:pt>
                <c:pt idx="73705">
                  <c:v>9</c:v>
                </c:pt>
                <c:pt idx="73715">
                  <c:v>9</c:v>
                </c:pt>
                <c:pt idx="73723">
                  <c:v>9</c:v>
                </c:pt>
                <c:pt idx="73733">
                  <c:v>9</c:v>
                </c:pt>
                <c:pt idx="73743">
                  <c:v>9</c:v>
                </c:pt>
                <c:pt idx="73752">
                  <c:v>9</c:v>
                </c:pt>
                <c:pt idx="73762">
                  <c:v>9</c:v>
                </c:pt>
                <c:pt idx="73770">
                  <c:v>9</c:v>
                </c:pt>
                <c:pt idx="73780">
                  <c:v>9</c:v>
                </c:pt>
                <c:pt idx="73790">
                  <c:v>9</c:v>
                </c:pt>
                <c:pt idx="73799">
                  <c:v>9</c:v>
                </c:pt>
                <c:pt idx="73809">
                  <c:v>9</c:v>
                </c:pt>
                <c:pt idx="73817">
                  <c:v>9</c:v>
                </c:pt>
                <c:pt idx="73827">
                  <c:v>9</c:v>
                </c:pt>
                <c:pt idx="73837">
                  <c:v>9</c:v>
                </c:pt>
                <c:pt idx="73846">
                  <c:v>9</c:v>
                </c:pt>
                <c:pt idx="73856">
                  <c:v>9</c:v>
                </c:pt>
                <c:pt idx="73864">
                  <c:v>9</c:v>
                </c:pt>
                <c:pt idx="73874">
                  <c:v>9</c:v>
                </c:pt>
                <c:pt idx="73884">
                  <c:v>9</c:v>
                </c:pt>
                <c:pt idx="73893">
                  <c:v>9</c:v>
                </c:pt>
                <c:pt idx="73903">
                  <c:v>9</c:v>
                </c:pt>
                <c:pt idx="73911">
                  <c:v>9</c:v>
                </c:pt>
                <c:pt idx="73921">
                  <c:v>9</c:v>
                </c:pt>
                <c:pt idx="73931">
                  <c:v>9</c:v>
                </c:pt>
                <c:pt idx="73940">
                  <c:v>9</c:v>
                </c:pt>
                <c:pt idx="73950">
                  <c:v>9</c:v>
                </c:pt>
                <c:pt idx="73958">
                  <c:v>9</c:v>
                </c:pt>
                <c:pt idx="73968">
                  <c:v>9</c:v>
                </c:pt>
                <c:pt idx="73978">
                  <c:v>9</c:v>
                </c:pt>
                <c:pt idx="73987">
                  <c:v>9</c:v>
                </c:pt>
                <c:pt idx="73997">
                  <c:v>9</c:v>
                </c:pt>
                <c:pt idx="74005">
                  <c:v>9</c:v>
                </c:pt>
                <c:pt idx="74015">
                  <c:v>9</c:v>
                </c:pt>
                <c:pt idx="74025">
                  <c:v>9</c:v>
                </c:pt>
                <c:pt idx="74034">
                  <c:v>9</c:v>
                </c:pt>
                <c:pt idx="74044">
                  <c:v>9</c:v>
                </c:pt>
                <c:pt idx="74052">
                  <c:v>9</c:v>
                </c:pt>
                <c:pt idx="74062">
                  <c:v>9</c:v>
                </c:pt>
                <c:pt idx="74072">
                  <c:v>9</c:v>
                </c:pt>
                <c:pt idx="74081">
                  <c:v>9</c:v>
                </c:pt>
                <c:pt idx="74091">
                  <c:v>9</c:v>
                </c:pt>
                <c:pt idx="74099">
                  <c:v>9</c:v>
                </c:pt>
                <c:pt idx="74109">
                  <c:v>9</c:v>
                </c:pt>
                <c:pt idx="74119">
                  <c:v>9</c:v>
                </c:pt>
                <c:pt idx="74128">
                  <c:v>9</c:v>
                </c:pt>
                <c:pt idx="74138">
                  <c:v>9</c:v>
                </c:pt>
                <c:pt idx="74146">
                  <c:v>9</c:v>
                </c:pt>
                <c:pt idx="74156">
                  <c:v>9</c:v>
                </c:pt>
                <c:pt idx="74166">
                  <c:v>9</c:v>
                </c:pt>
                <c:pt idx="74175">
                  <c:v>9</c:v>
                </c:pt>
                <c:pt idx="74185">
                  <c:v>9</c:v>
                </c:pt>
                <c:pt idx="74193">
                  <c:v>9</c:v>
                </c:pt>
                <c:pt idx="74203">
                  <c:v>9</c:v>
                </c:pt>
                <c:pt idx="74213">
                  <c:v>9</c:v>
                </c:pt>
                <c:pt idx="74222">
                  <c:v>9</c:v>
                </c:pt>
                <c:pt idx="74232">
                  <c:v>9</c:v>
                </c:pt>
                <c:pt idx="74240">
                  <c:v>9</c:v>
                </c:pt>
                <c:pt idx="74250">
                  <c:v>9</c:v>
                </c:pt>
                <c:pt idx="74260">
                  <c:v>9</c:v>
                </c:pt>
                <c:pt idx="74269">
                  <c:v>9</c:v>
                </c:pt>
                <c:pt idx="74279">
                  <c:v>9</c:v>
                </c:pt>
                <c:pt idx="74287">
                  <c:v>9</c:v>
                </c:pt>
                <c:pt idx="74297">
                  <c:v>9</c:v>
                </c:pt>
                <c:pt idx="74307">
                  <c:v>9</c:v>
                </c:pt>
                <c:pt idx="74316">
                  <c:v>9</c:v>
                </c:pt>
                <c:pt idx="74326">
                  <c:v>9</c:v>
                </c:pt>
                <c:pt idx="74334">
                  <c:v>9</c:v>
                </c:pt>
                <c:pt idx="74344">
                  <c:v>9</c:v>
                </c:pt>
                <c:pt idx="74354">
                  <c:v>9</c:v>
                </c:pt>
                <c:pt idx="74363">
                  <c:v>9</c:v>
                </c:pt>
                <c:pt idx="74373">
                  <c:v>9</c:v>
                </c:pt>
                <c:pt idx="74381">
                  <c:v>9</c:v>
                </c:pt>
                <c:pt idx="74391">
                  <c:v>9</c:v>
                </c:pt>
                <c:pt idx="74401">
                  <c:v>9</c:v>
                </c:pt>
                <c:pt idx="74410">
                  <c:v>9</c:v>
                </c:pt>
                <c:pt idx="74420">
                  <c:v>9</c:v>
                </c:pt>
                <c:pt idx="74428">
                  <c:v>9</c:v>
                </c:pt>
                <c:pt idx="74438">
                  <c:v>9</c:v>
                </c:pt>
                <c:pt idx="74448">
                  <c:v>9</c:v>
                </c:pt>
                <c:pt idx="74457">
                  <c:v>9</c:v>
                </c:pt>
                <c:pt idx="74467">
                  <c:v>9</c:v>
                </c:pt>
                <c:pt idx="74475">
                  <c:v>9</c:v>
                </c:pt>
                <c:pt idx="74485">
                  <c:v>9</c:v>
                </c:pt>
                <c:pt idx="74495">
                  <c:v>9</c:v>
                </c:pt>
                <c:pt idx="74504">
                  <c:v>9</c:v>
                </c:pt>
                <c:pt idx="74514">
                  <c:v>9</c:v>
                </c:pt>
                <c:pt idx="74522">
                  <c:v>9</c:v>
                </c:pt>
                <c:pt idx="74532">
                  <c:v>9</c:v>
                </c:pt>
                <c:pt idx="74542">
                  <c:v>9</c:v>
                </c:pt>
                <c:pt idx="74551">
                  <c:v>9</c:v>
                </c:pt>
                <c:pt idx="74561">
                  <c:v>9</c:v>
                </c:pt>
                <c:pt idx="74569">
                  <c:v>9</c:v>
                </c:pt>
                <c:pt idx="74579">
                  <c:v>9</c:v>
                </c:pt>
                <c:pt idx="74589">
                  <c:v>9</c:v>
                </c:pt>
                <c:pt idx="74598">
                  <c:v>9</c:v>
                </c:pt>
                <c:pt idx="74608">
                  <c:v>9</c:v>
                </c:pt>
                <c:pt idx="74616">
                  <c:v>9</c:v>
                </c:pt>
                <c:pt idx="74626">
                  <c:v>9</c:v>
                </c:pt>
                <c:pt idx="74636">
                  <c:v>9</c:v>
                </c:pt>
                <c:pt idx="74645">
                  <c:v>9</c:v>
                </c:pt>
                <c:pt idx="74655">
                  <c:v>9</c:v>
                </c:pt>
                <c:pt idx="74663">
                  <c:v>9</c:v>
                </c:pt>
                <c:pt idx="74673">
                  <c:v>9</c:v>
                </c:pt>
                <c:pt idx="74683">
                  <c:v>9</c:v>
                </c:pt>
                <c:pt idx="74692">
                  <c:v>9</c:v>
                </c:pt>
                <c:pt idx="74702">
                  <c:v>9</c:v>
                </c:pt>
                <c:pt idx="74710">
                  <c:v>9</c:v>
                </c:pt>
                <c:pt idx="74720">
                  <c:v>9</c:v>
                </c:pt>
                <c:pt idx="74730">
                  <c:v>9</c:v>
                </c:pt>
                <c:pt idx="74739">
                  <c:v>9</c:v>
                </c:pt>
                <c:pt idx="74749">
                  <c:v>9</c:v>
                </c:pt>
                <c:pt idx="74757">
                  <c:v>9</c:v>
                </c:pt>
                <c:pt idx="74767">
                  <c:v>9</c:v>
                </c:pt>
                <c:pt idx="74777">
                  <c:v>9</c:v>
                </c:pt>
                <c:pt idx="74786">
                  <c:v>9</c:v>
                </c:pt>
                <c:pt idx="74796">
                  <c:v>9</c:v>
                </c:pt>
                <c:pt idx="74803">
                  <c:v>9</c:v>
                </c:pt>
                <c:pt idx="74814">
                  <c:v>9</c:v>
                </c:pt>
                <c:pt idx="74824">
                  <c:v>9</c:v>
                </c:pt>
                <c:pt idx="74833">
                  <c:v>9</c:v>
                </c:pt>
                <c:pt idx="74843">
                  <c:v>9</c:v>
                </c:pt>
                <c:pt idx="74851">
                  <c:v>9</c:v>
                </c:pt>
                <c:pt idx="74861">
                  <c:v>9</c:v>
                </c:pt>
                <c:pt idx="74871">
                  <c:v>9</c:v>
                </c:pt>
                <c:pt idx="74880">
                  <c:v>9</c:v>
                </c:pt>
                <c:pt idx="74890">
                  <c:v>9</c:v>
                </c:pt>
                <c:pt idx="74898">
                  <c:v>9</c:v>
                </c:pt>
                <c:pt idx="74908">
                  <c:v>9</c:v>
                </c:pt>
                <c:pt idx="74918">
                  <c:v>9</c:v>
                </c:pt>
                <c:pt idx="74927">
                  <c:v>9</c:v>
                </c:pt>
                <c:pt idx="74937">
                  <c:v>9</c:v>
                </c:pt>
                <c:pt idx="74945">
                  <c:v>9</c:v>
                </c:pt>
                <c:pt idx="74955">
                  <c:v>9</c:v>
                </c:pt>
                <c:pt idx="74965">
                  <c:v>9</c:v>
                </c:pt>
                <c:pt idx="74974">
                  <c:v>9</c:v>
                </c:pt>
                <c:pt idx="74984">
                  <c:v>9</c:v>
                </c:pt>
                <c:pt idx="74992">
                  <c:v>9</c:v>
                </c:pt>
                <c:pt idx="75002">
                  <c:v>9</c:v>
                </c:pt>
                <c:pt idx="75012">
                  <c:v>9</c:v>
                </c:pt>
                <c:pt idx="75021">
                  <c:v>9</c:v>
                </c:pt>
                <c:pt idx="75031">
                  <c:v>9</c:v>
                </c:pt>
                <c:pt idx="75038">
                  <c:v>9</c:v>
                </c:pt>
                <c:pt idx="75049">
                  <c:v>9</c:v>
                </c:pt>
                <c:pt idx="75059">
                  <c:v>9</c:v>
                </c:pt>
                <c:pt idx="75068">
                  <c:v>9</c:v>
                </c:pt>
                <c:pt idx="75078">
                  <c:v>9</c:v>
                </c:pt>
                <c:pt idx="75085">
                  <c:v>9</c:v>
                </c:pt>
                <c:pt idx="75096">
                  <c:v>9</c:v>
                </c:pt>
                <c:pt idx="75106">
                  <c:v>9</c:v>
                </c:pt>
                <c:pt idx="75115">
                  <c:v>9</c:v>
                </c:pt>
                <c:pt idx="75125">
                  <c:v>9</c:v>
                </c:pt>
                <c:pt idx="75133">
                  <c:v>9</c:v>
                </c:pt>
                <c:pt idx="75143">
                  <c:v>9</c:v>
                </c:pt>
                <c:pt idx="75153">
                  <c:v>9</c:v>
                </c:pt>
                <c:pt idx="75162">
                  <c:v>9</c:v>
                </c:pt>
                <c:pt idx="75172">
                  <c:v>9</c:v>
                </c:pt>
                <c:pt idx="75180">
                  <c:v>9</c:v>
                </c:pt>
                <c:pt idx="75190">
                  <c:v>9</c:v>
                </c:pt>
                <c:pt idx="75200">
                  <c:v>9</c:v>
                </c:pt>
                <c:pt idx="75209">
                  <c:v>9</c:v>
                </c:pt>
                <c:pt idx="75219">
                  <c:v>9</c:v>
                </c:pt>
                <c:pt idx="75227">
                  <c:v>9</c:v>
                </c:pt>
                <c:pt idx="75237">
                  <c:v>9</c:v>
                </c:pt>
                <c:pt idx="75247">
                  <c:v>9</c:v>
                </c:pt>
                <c:pt idx="75256">
                  <c:v>9</c:v>
                </c:pt>
                <c:pt idx="75266">
                  <c:v>9</c:v>
                </c:pt>
                <c:pt idx="75274">
                  <c:v>9</c:v>
                </c:pt>
                <c:pt idx="75284">
                  <c:v>9</c:v>
                </c:pt>
                <c:pt idx="75294">
                  <c:v>9</c:v>
                </c:pt>
                <c:pt idx="75303">
                  <c:v>9</c:v>
                </c:pt>
                <c:pt idx="75313">
                  <c:v>9</c:v>
                </c:pt>
                <c:pt idx="75321">
                  <c:v>9</c:v>
                </c:pt>
                <c:pt idx="75331">
                  <c:v>9</c:v>
                </c:pt>
                <c:pt idx="75341">
                  <c:v>9</c:v>
                </c:pt>
                <c:pt idx="75350">
                  <c:v>9</c:v>
                </c:pt>
                <c:pt idx="75360">
                  <c:v>9</c:v>
                </c:pt>
                <c:pt idx="75368">
                  <c:v>9</c:v>
                </c:pt>
                <c:pt idx="75378">
                  <c:v>9</c:v>
                </c:pt>
                <c:pt idx="75388">
                  <c:v>9</c:v>
                </c:pt>
                <c:pt idx="75397">
                  <c:v>9</c:v>
                </c:pt>
                <c:pt idx="75407">
                  <c:v>9</c:v>
                </c:pt>
                <c:pt idx="75415">
                  <c:v>9</c:v>
                </c:pt>
                <c:pt idx="75425">
                  <c:v>9</c:v>
                </c:pt>
                <c:pt idx="75435">
                  <c:v>9</c:v>
                </c:pt>
                <c:pt idx="75444">
                  <c:v>9</c:v>
                </c:pt>
                <c:pt idx="75454">
                  <c:v>9</c:v>
                </c:pt>
                <c:pt idx="75462">
                  <c:v>9</c:v>
                </c:pt>
                <c:pt idx="75472">
                  <c:v>9</c:v>
                </c:pt>
                <c:pt idx="75481">
                  <c:v>9</c:v>
                </c:pt>
                <c:pt idx="75490">
                  <c:v>9</c:v>
                </c:pt>
                <c:pt idx="75500">
                  <c:v>9</c:v>
                </c:pt>
                <c:pt idx="75508">
                  <c:v>9</c:v>
                </c:pt>
                <c:pt idx="75518">
                  <c:v>9</c:v>
                </c:pt>
                <c:pt idx="75528">
                  <c:v>9</c:v>
                </c:pt>
                <c:pt idx="75537">
                  <c:v>9</c:v>
                </c:pt>
                <c:pt idx="75547">
                  <c:v>9</c:v>
                </c:pt>
                <c:pt idx="75555">
                  <c:v>9</c:v>
                </c:pt>
                <c:pt idx="75565">
                  <c:v>9</c:v>
                </c:pt>
                <c:pt idx="75575">
                  <c:v>9</c:v>
                </c:pt>
                <c:pt idx="75584">
                  <c:v>9</c:v>
                </c:pt>
                <c:pt idx="75594">
                  <c:v>9</c:v>
                </c:pt>
                <c:pt idx="75602">
                  <c:v>9</c:v>
                </c:pt>
                <c:pt idx="75612">
                  <c:v>9</c:v>
                </c:pt>
                <c:pt idx="75622">
                  <c:v>9</c:v>
                </c:pt>
                <c:pt idx="75631">
                  <c:v>9</c:v>
                </c:pt>
                <c:pt idx="75641">
                  <c:v>9</c:v>
                </c:pt>
                <c:pt idx="75649">
                  <c:v>9</c:v>
                </c:pt>
                <c:pt idx="75659">
                  <c:v>9</c:v>
                </c:pt>
                <c:pt idx="75669">
                  <c:v>9</c:v>
                </c:pt>
                <c:pt idx="75678">
                  <c:v>9</c:v>
                </c:pt>
                <c:pt idx="75688">
                  <c:v>9</c:v>
                </c:pt>
                <c:pt idx="75696">
                  <c:v>9</c:v>
                </c:pt>
                <c:pt idx="75706">
                  <c:v>9</c:v>
                </c:pt>
                <c:pt idx="75716">
                  <c:v>9</c:v>
                </c:pt>
                <c:pt idx="75725">
                  <c:v>9</c:v>
                </c:pt>
                <c:pt idx="75735">
                  <c:v>9</c:v>
                </c:pt>
                <c:pt idx="75742">
                  <c:v>9</c:v>
                </c:pt>
                <c:pt idx="75753">
                  <c:v>9</c:v>
                </c:pt>
                <c:pt idx="75763">
                  <c:v>9</c:v>
                </c:pt>
                <c:pt idx="75772">
                  <c:v>9</c:v>
                </c:pt>
                <c:pt idx="75782">
                  <c:v>9</c:v>
                </c:pt>
                <c:pt idx="75790">
                  <c:v>9</c:v>
                </c:pt>
                <c:pt idx="75800">
                  <c:v>9</c:v>
                </c:pt>
                <c:pt idx="75810">
                  <c:v>9</c:v>
                </c:pt>
                <c:pt idx="75819">
                  <c:v>9</c:v>
                </c:pt>
                <c:pt idx="75829">
                  <c:v>9</c:v>
                </c:pt>
                <c:pt idx="75837">
                  <c:v>9</c:v>
                </c:pt>
                <c:pt idx="75847">
                  <c:v>9</c:v>
                </c:pt>
                <c:pt idx="75857">
                  <c:v>9</c:v>
                </c:pt>
                <c:pt idx="75866">
                  <c:v>9</c:v>
                </c:pt>
                <c:pt idx="75876">
                  <c:v>9</c:v>
                </c:pt>
                <c:pt idx="75884">
                  <c:v>9</c:v>
                </c:pt>
                <c:pt idx="75894">
                  <c:v>9</c:v>
                </c:pt>
                <c:pt idx="75904">
                  <c:v>9</c:v>
                </c:pt>
                <c:pt idx="75913">
                  <c:v>9</c:v>
                </c:pt>
                <c:pt idx="75923">
                  <c:v>9</c:v>
                </c:pt>
                <c:pt idx="75931">
                  <c:v>9</c:v>
                </c:pt>
                <c:pt idx="75941">
                  <c:v>9</c:v>
                </c:pt>
                <c:pt idx="75951">
                  <c:v>9</c:v>
                </c:pt>
                <c:pt idx="75960">
                  <c:v>9</c:v>
                </c:pt>
                <c:pt idx="75970">
                  <c:v>9</c:v>
                </c:pt>
                <c:pt idx="75978">
                  <c:v>9</c:v>
                </c:pt>
                <c:pt idx="75988">
                  <c:v>9</c:v>
                </c:pt>
                <c:pt idx="75998">
                  <c:v>9</c:v>
                </c:pt>
                <c:pt idx="76007">
                  <c:v>9</c:v>
                </c:pt>
                <c:pt idx="76017">
                  <c:v>9</c:v>
                </c:pt>
                <c:pt idx="76025">
                  <c:v>9</c:v>
                </c:pt>
                <c:pt idx="76035">
                  <c:v>9</c:v>
                </c:pt>
                <c:pt idx="76045">
                  <c:v>9</c:v>
                </c:pt>
                <c:pt idx="76054">
                  <c:v>9</c:v>
                </c:pt>
                <c:pt idx="76064">
                  <c:v>9</c:v>
                </c:pt>
                <c:pt idx="76072">
                  <c:v>9</c:v>
                </c:pt>
                <c:pt idx="76082">
                  <c:v>9</c:v>
                </c:pt>
                <c:pt idx="76092">
                  <c:v>9</c:v>
                </c:pt>
                <c:pt idx="76101">
                  <c:v>9</c:v>
                </c:pt>
                <c:pt idx="76111">
                  <c:v>9</c:v>
                </c:pt>
                <c:pt idx="76119">
                  <c:v>9</c:v>
                </c:pt>
                <c:pt idx="76129">
                  <c:v>9</c:v>
                </c:pt>
                <c:pt idx="76139">
                  <c:v>9</c:v>
                </c:pt>
                <c:pt idx="76148">
                  <c:v>9</c:v>
                </c:pt>
                <c:pt idx="76158">
                  <c:v>9</c:v>
                </c:pt>
                <c:pt idx="76165">
                  <c:v>9</c:v>
                </c:pt>
                <c:pt idx="76176">
                  <c:v>9</c:v>
                </c:pt>
                <c:pt idx="76186">
                  <c:v>9</c:v>
                </c:pt>
                <c:pt idx="76195">
                  <c:v>9</c:v>
                </c:pt>
                <c:pt idx="76205">
                  <c:v>9</c:v>
                </c:pt>
                <c:pt idx="76213">
                  <c:v>9</c:v>
                </c:pt>
                <c:pt idx="76223">
                  <c:v>9</c:v>
                </c:pt>
                <c:pt idx="76233">
                  <c:v>9</c:v>
                </c:pt>
                <c:pt idx="76242">
                  <c:v>9</c:v>
                </c:pt>
                <c:pt idx="76252">
                  <c:v>9</c:v>
                </c:pt>
                <c:pt idx="76260">
                  <c:v>9</c:v>
                </c:pt>
                <c:pt idx="76270">
                  <c:v>9</c:v>
                </c:pt>
                <c:pt idx="76280">
                  <c:v>9</c:v>
                </c:pt>
                <c:pt idx="76289">
                  <c:v>9</c:v>
                </c:pt>
                <c:pt idx="76299">
                  <c:v>9</c:v>
                </c:pt>
                <c:pt idx="76306">
                  <c:v>9</c:v>
                </c:pt>
                <c:pt idx="76317">
                  <c:v>9</c:v>
                </c:pt>
                <c:pt idx="76327">
                  <c:v>9</c:v>
                </c:pt>
                <c:pt idx="76336">
                  <c:v>9</c:v>
                </c:pt>
                <c:pt idx="76346">
                  <c:v>9</c:v>
                </c:pt>
                <c:pt idx="76354">
                  <c:v>9</c:v>
                </c:pt>
                <c:pt idx="76364">
                  <c:v>9</c:v>
                </c:pt>
                <c:pt idx="76374">
                  <c:v>9</c:v>
                </c:pt>
                <c:pt idx="76383">
                  <c:v>9</c:v>
                </c:pt>
                <c:pt idx="76393">
                  <c:v>9</c:v>
                </c:pt>
                <c:pt idx="76401">
                  <c:v>9</c:v>
                </c:pt>
                <c:pt idx="76411">
                  <c:v>9</c:v>
                </c:pt>
                <c:pt idx="76421">
                  <c:v>9</c:v>
                </c:pt>
                <c:pt idx="76430">
                  <c:v>9</c:v>
                </c:pt>
                <c:pt idx="76440">
                  <c:v>9</c:v>
                </c:pt>
                <c:pt idx="76447">
                  <c:v>9</c:v>
                </c:pt>
                <c:pt idx="76458">
                  <c:v>9</c:v>
                </c:pt>
                <c:pt idx="76468">
                  <c:v>9</c:v>
                </c:pt>
                <c:pt idx="76477">
                  <c:v>9</c:v>
                </c:pt>
                <c:pt idx="76487">
                  <c:v>9</c:v>
                </c:pt>
                <c:pt idx="76495">
                  <c:v>9</c:v>
                </c:pt>
                <c:pt idx="76505">
                  <c:v>9</c:v>
                </c:pt>
                <c:pt idx="76515">
                  <c:v>9</c:v>
                </c:pt>
                <c:pt idx="76524">
                  <c:v>9</c:v>
                </c:pt>
                <c:pt idx="76534">
                  <c:v>9</c:v>
                </c:pt>
                <c:pt idx="76542">
                  <c:v>9</c:v>
                </c:pt>
                <c:pt idx="76552">
                  <c:v>9</c:v>
                </c:pt>
                <c:pt idx="76562">
                  <c:v>9</c:v>
                </c:pt>
                <c:pt idx="76571">
                  <c:v>9</c:v>
                </c:pt>
                <c:pt idx="76582">
                  <c:v>9</c:v>
                </c:pt>
                <c:pt idx="76589">
                  <c:v>9</c:v>
                </c:pt>
                <c:pt idx="76599">
                  <c:v>9</c:v>
                </c:pt>
                <c:pt idx="76609">
                  <c:v>9</c:v>
                </c:pt>
                <c:pt idx="76618">
                  <c:v>9</c:v>
                </c:pt>
                <c:pt idx="76629">
                  <c:v>9</c:v>
                </c:pt>
                <c:pt idx="76636">
                  <c:v>9</c:v>
                </c:pt>
                <c:pt idx="76646">
                  <c:v>9</c:v>
                </c:pt>
                <c:pt idx="76656">
                  <c:v>9</c:v>
                </c:pt>
                <c:pt idx="76665">
                  <c:v>9</c:v>
                </c:pt>
                <c:pt idx="76676">
                  <c:v>9</c:v>
                </c:pt>
                <c:pt idx="76683">
                  <c:v>9</c:v>
                </c:pt>
                <c:pt idx="76693">
                  <c:v>9</c:v>
                </c:pt>
                <c:pt idx="76703">
                  <c:v>9</c:v>
                </c:pt>
                <c:pt idx="76712">
                  <c:v>9</c:v>
                </c:pt>
                <c:pt idx="76723">
                  <c:v>9</c:v>
                </c:pt>
                <c:pt idx="76730">
                  <c:v>9</c:v>
                </c:pt>
                <c:pt idx="76740">
                  <c:v>9</c:v>
                </c:pt>
                <c:pt idx="76750">
                  <c:v>9</c:v>
                </c:pt>
                <c:pt idx="76759">
                  <c:v>9</c:v>
                </c:pt>
                <c:pt idx="76770">
                  <c:v>9</c:v>
                </c:pt>
                <c:pt idx="76777">
                  <c:v>9</c:v>
                </c:pt>
                <c:pt idx="76787">
                  <c:v>9</c:v>
                </c:pt>
                <c:pt idx="76797">
                  <c:v>9</c:v>
                </c:pt>
                <c:pt idx="76806">
                  <c:v>9</c:v>
                </c:pt>
                <c:pt idx="76817">
                  <c:v>9</c:v>
                </c:pt>
                <c:pt idx="76824">
                  <c:v>9</c:v>
                </c:pt>
                <c:pt idx="76834">
                  <c:v>9</c:v>
                </c:pt>
                <c:pt idx="76844">
                  <c:v>9</c:v>
                </c:pt>
                <c:pt idx="76853">
                  <c:v>9</c:v>
                </c:pt>
                <c:pt idx="76864">
                  <c:v>9</c:v>
                </c:pt>
                <c:pt idx="76871">
                  <c:v>9</c:v>
                </c:pt>
                <c:pt idx="76881">
                  <c:v>9</c:v>
                </c:pt>
                <c:pt idx="76891">
                  <c:v>9</c:v>
                </c:pt>
                <c:pt idx="76900">
                  <c:v>9</c:v>
                </c:pt>
                <c:pt idx="76911">
                  <c:v>9</c:v>
                </c:pt>
                <c:pt idx="76918">
                  <c:v>9</c:v>
                </c:pt>
                <c:pt idx="76928">
                  <c:v>9</c:v>
                </c:pt>
                <c:pt idx="76938">
                  <c:v>9</c:v>
                </c:pt>
                <c:pt idx="76947">
                  <c:v>9</c:v>
                </c:pt>
                <c:pt idx="76958">
                  <c:v>9</c:v>
                </c:pt>
                <c:pt idx="76965">
                  <c:v>9</c:v>
                </c:pt>
                <c:pt idx="76975">
                  <c:v>9</c:v>
                </c:pt>
                <c:pt idx="76985">
                  <c:v>9</c:v>
                </c:pt>
                <c:pt idx="76994">
                  <c:v>9</c:v>
                </c:pt>
                <c:pt idx="77005">
                  <c:v>9</c:v>
                </c:pt>
                <c:pt idx="77012">
                  <c:v>9</c:v>
                </c:pt>
                <c:pt idx="77022">
                  <c:v>9</c:v>
                </c:pt>
                <c:pt idx="77032">
                  <c:v>9</c:v>
                </c:pt>
                <c:pt idx="77041">
                  <c:v>9</c:v>
                </c:pt>
                <c:pt idx="77052">
                  <c:v>9</c:v>
                </c:pt>
                <c:pt idx="77059">
                  <c:v>9</c:v>
                </c:pt>
                <c:pt idx="77069">
                  <c:v>9</c:v>
                </c:pt>
                <c:pt idx="77079">
                  <c:v>9</c:v>
                </c:pt>
                <c:pt idx="77088">
                  <c:v>9</c:v>
                </c:pt>
                <c:pt idx="77099">
                  <c:v>9</c:v>
                </c:pt>
                <c:pt idx="77106">
                  <c:v>9</c:v>
                </c:pt>
                <c:pt idx="77116">
                  <c:v>9</c:v>
                </c:pt>
                <c:pt idx="77126">
                  <c:v>9</c:v>
                </c:pt>
                <c:pt idx="77135">
                  <c:v>9</c:v>
                </c:pt>
                <c:pt idx="77146">
                  <c:v>9</c:v>
                </c:pt>
                <c:pt idx="77152">
                  <c:v>9</c:v>
                </c:pt>
                <c:pt idx="77163">
                  <c:v>9</c:v>
                </c:pt>
                <c:pt idx="77173">
                  <c:v>9</c:v>
                </c:pt>
                <c:pt idx="77182">
                  <c:v>9</c:v>
                </c:pt>
                <c:pt idx="77193">
                  <c:v>9</c:v>
                </c:pt>
                <c:pt idx="77200">
                  <c:v>9</c:v>
                </c:pt>
                <c:pt idx="77210">
                  <c:v>9</c:v>
                </c:pt>
                <c:pt idx="77220">
                  <c:v>9</c:v>
                </c:pt>
                <c:pt idx="77229">
                  <c:v>9</c:v>
                </c:pt>
                <c:pt idx="77240">
                  <c:v>9</c:v>
                </c:pt>
                <c:pt idx="77247">
                  <c:v>9</c:v>
                </c:pt>
                <c:pt idx="77257">
                  <c:v>9</c:v>
                </c:pt>
                <c:pt idx="77267">
                  <c:v>9</c:v>
                </c:pt>
                <c:pt idx="77276">
                  <c:v>9</c:v>
                </c:pt>
                <c:pt idx="77287">
                  <c:v>9</c:v>
                </c:pt>
                <c:pt idx="77294">
                  <c:v>9</c:v>
                </c:pt>
                <c:pt idx="77304">
                  <c:v>9</c:v>
                </c:pt>
                <c:pt idx="77314">
                  <c:v>9</c:v>
                </c:pt>
                <c:pt idx="77323">
                  <c:v>9</c:v>
                </c:pt>
                <c:pt idx="77334">
                  <c:v>9</c:v>
                </c:pt>
                <c:pt idx="77341">
                  <c:v>9</c:v>
                </c:pt>
                <c:pt idx="77351">
                  <c:v>9</c:v>
                </c:pt>
                <c:pt idx="77361">
                  <c:v>9</c:v>
                </c:pt>
                <c:pt idx="77370">
                  <c:v>9</c:v>
                </c:pt>
                <c:pt idx="77380">
                  <c:v>9</c:v>
                </c:pt>
                <c:pt idx="77388">
                  <c:v>9</c:v>
                </c:pt>
                <c:pt idx="77398">
                  <c:v>9</c:v>
                </c:pt>
                <c:pt idx="77408">
                  <c:v>9</c:v>
                </c:pt>
                <c:pt idx="77417">
                  <c:v>9</c:v>
                </c:pt>
                <c:pt idx="77428">
                  <c:v>9</c:v>
                </c:pt>
                <c:pt idx="77435">
                  <c:v>9</c:v>
                </c:pt>
                <c:pt idx="77445">
                  <c:v>9</c:v>
                </c:pt>
                <c:pt idx="77455">
                  <c:v>9</c:v>
                </c:pt>
                <c:pt idx="77464">
                  <c:v>9</c:v>
                </c:pt>
                <c:pt idx="77475">
                  <c:v>9</c:v>
                </c:pt>
                <c:pt idx="77481">
                  <c:v>9</c:v>
                </c:pt>
                <c:pt idx="77492">
                  <c:v>9</c:v>
                </c:pt>
                <c:pt idx="77502">
                  <c:v>9</c:v>
                </c:pt>
                <c:pt idx="77511">
                  <c:v>9</c:v>
                </c:pt>
                <c:pt idx="77522">
                  <c:v>9</c:v>
                </c:pt>
                <c:pt idx="77529">
                  <c:v>9</c:v>
                </c:pt>
                <c:pt idx="77539">
                  <c:v>9</c:v>
                </c:pt>
                <c:pt idx="77549">
                  <c:v>9</c:v>
                </c:pt>
                <c:pt idx="77558">
                  <c:v>9</c:v>
                </c:pt>
                <c:pt idx="77568">
                  <c:v>9</c:v>
                </c:pt>
                <c:pt idx="77576">
                  <c:v>9</c:v>
                </c:pt>
                <c:pt idx="77586">
                  <c:v>9</c:v>
                </c:pt>
                <c:pt idx="77596">
                  <c:v>9</c:v>
                </c:pt>
                <c:pt idx="77605">
                  <c:v>9</c:v>
                </c:pt>
                <c:pt idx="77616">
                  <c:v>9</c:v>
                </c:pt>
                <c:pt idx="77623">
                  <c:v>9</c:v>
                </c:pt>
                <c:pt idx="77633">
                  <c:v>9</c:v>
                </c:pt>
                <c:pt idx="77643">
                  <c:v>9</c:v>
                </c:pt>
                <c:pt idx="77652">
                  <c:v>9</c:v>
                </c:pt>
                <c:pt idx="77663">
                  <c:v>9</c:v>
                </c:pt>
                <c:pt idx="77669">
                  <c:v>9</c:v>
                </c:pt>
                <c:pt idx="77680">
                  <c:v>9</c:v>
                </c:pt>
                <c:pt idx="77690">
                  <c:v>9</c:v>
                </c:pt>
                <c:pt idx="77699">
                  <c:v>9</c:v>
                </c:pt>
                <c:pt idx="77710">
                  <c:v>9</c:v>
                </c:pt>
                <c:pt idx="77717">
                  <c:v>9</c:v>
                </c:pt>
                <c:pt idx="77727">
                  <c:v>9</c:v>
                </c:pt>
                <c:pt idx="77737">
                  <c:v>9</c:v>
                </c:pt>
                <c:pt idx="77746">
                  <c:v>9</c:v>
                </c:pt>
                <c:pt idx="77757">
                  <c:v>9</c:v>
                </c:pt>
                <c:pt idx="77764">
                  <c:v>9</c:v>
                </c:pt>
                <c:pt idx="77774">
                  <c:v>9</c:v>
                </c:pt>
                <c:pt idx="77784">
                  <c:v>9</c:v>
                </c:pt>
                <c:pt idx="77793">
                  <c:v>9</c:v>
                </c:pt>
                <c:pt idx="77804">
                  <c:v>9</c:v>
                </c:pt>
                <c:pt idx="77811">
                  <c:v>9</c:v>
                </c:pt>
                <c:pt idx="77821">
                  <c:v>9</c:v>
                </c:pt>
                <c:pt idx="77831">
                  <c:v>9</c:v>
                </c:pt>
                <c:pt idx="77840">
                  <c:v>9</c:v>
                </c:pt>
                <c:pt idx="77851">
                  <c:v>9</c:v>
                </c:pt>
                <c:pt idx="77858">
                  <c:v>9</c:v>
                </c:pt>
                <c:pt idx="77868">
                  <c:v>9</c:v>
                </c:pt>
                <c:pt idx="77878">
                  <c:v>9</c:v>
                </c:pt>
                <c:pt idx="77887">
                  <c:v>9</c:v>
                </c:pt>
                <c:pt idx="77898">
                  <c:v>9</c:v>
                </c:pt>
                <c:pt idx="77905">
                  <c:v>9</c:v>
                </c:pt>
                <c:pt idx="77915">
                  <c:v>9</c:v>
                </c:pt>
                <c:pt idx="77925">
                  <c:v>9</c:v>
                </c:pt>
                <c:pt idx="77934">
                  <c:v>9</c:v>
                </c:pt>
                <c:pt idx="77945">
                  <c:v>9</c:v>
                </c:pt>
                <c:pt idx="77951">
                  <c:v>9</c:v>
                </c:pt>
                <c:pt idx="77962">
                  <c:v>9</c:v>
                </c:pt>
                <c:pt idx="77972">
                  <c:v>9</c:v>
                </c:pt>
                <c:pt idx="77981">
                  <c:v>9</c:v>
                </c:pt>
                <c:pt idx="77992">
                  <c:v>9</c:v>
                </c:pt>
                <c:pt idx="77999">
                  <c:v>9</c:v>
                </c:pt>
                <c:pt idx="78009">
                  <c:v>9</c:v>
                </c:pt>
                <c:pt idx="78019">
                  <c:v>9</c:v>
                </c:pt>
                <c:pt idx="78028">
                  <c:v>9</c:v>
                </c:pt>
                <c:pt idx="78039">
                  <c:v>9</c:v>
                </c:pt>
                <c:pt idx="78046">
                  <c:v>9</c:v>
                </c:pt>
                <c:pt idx="78056">
                  <c:v>9</c:v>
                </c:pt>
                <c:pt idx="78066">
                  <c:v>9</c:v>
                </c:pt>
                <c:pt idx="78075">
                  <c:v>9</c:v>
                </c:pt>
                <c:pt idx="78086">
                  <c:v>9</c:v>
                </c:pt>
                <c:pt idx="78093">
                  <c:v>9</c:v>
                </c:pt>
                <c:pt idx="78103">
                  <c:v>9</c:v>
                </c:pt>
                <c:pt idx="78113">
                  <c:v>9</c:v>
                </c:pt>
                <c:pt idx="78122">
                  <c:v>9</c:v>
                </c:pt>
                <c:pt idx="78133">
                  <c:v>9</c:v>
                </c:pt>
                <c:pt idx="78140">
                  <c:v>9</c:v>
                </c:pt>
                <c:pt idx="78150">
                  <c:v>9</c:v>
                </c:pt>
                <c:pt idx="78160">
                  <c:v>9</c:v>
                </c:pt>
                <c:pt idx="78169">
                  <c:v>9</c:v>
                </c:pt>
                <c:pt idx="78180">
                  <c:v>9</c:v>
                </c:pt>
                <c:pt idx="78186">
                  <c:v>9</c:v>
                </c:pt>
                <c:pt idx="78197">
                  <c:v>9</c:v>
                </c:pt>
                <c:pt idx="78207">
                  <c:v>9</c:v>
                </c:pt>
                <c:pt idx="78215">
                  <c:v>9</c:v>
                </c:pt>
                <c:pt idx="78226">
                  <c:v>9</c:v>
                </c:pt>
                <c:pt idx="78233">
                  <c:v>9</c:v>
                </c:pt>
                <c:pt idx="78243">
                  <c:v>9</c:v>
                </c:pt>
                <c:pt idx="78253">
                  <c:v>9</c:v>
                </c:pt>
                <c:pt idx="78262">
                  <c:v>9</c:v>
                </c:pt>
                <c:pt idx="78273">
                  <c:v>9</c:v>
                </c:pt>
                <c:pt idx="78280">
                  <c:v>9</c:v>
                </c:pt>
                <c:pt idx="78290">
                  <c:v>9</c:v>
                </c:pt>
                <c:pt idx="78300">
                  <c:v>9</c:v>
                </c:pt>
                <c:pt idx="78309">
                  <c:v>9</c:v>
                </c:pt>
                <c:pt idx="78320">
                  <c:v>9</c:v>
                </c:pt>
                <c:pt idx="78326">
                  <c:v>9</c:v>
                </c:pt>
                <c:pt idx="78337">
                  <c:v>9</c:v>
                </c:pt>
                <c:pt idx="78347">
                  <c:v>9</c:v>
                </c:pt>
                <c:pt idx="78356">
                  <c:v>9</c:v>
                </c:pt>
                <c:pt idx="78367">
                  <c:v>9</c:v>
                </c:pt>
                <c:pt idx="78373">
                  <c:v>9</c:v>
                </c:pt>
                <c:pt idx="78384">
                  <c:v>9</c:v>
                </c:pt>
                <c:pt idx="78394">
                  <c:v>9</c:v>
                </c:pt>
                <c:pt idx="78403">
                  <c:v>9</c:v>
                </c:pt>
                <c:pt idx="78414">
                  <c:v>9</c:v>
                </c:pt>
                <c:pt idx="78420">
                  <c:v>9</c:v>
                </c:pt>
                <c:pt idx="78431">
                  <c:v>9</c:v>
                </c:pt>
                <c:pt idx="78441">
                  <c:v>9</c:v>
                </c:pt>
                <c:pt idx="78450">
                  <c:v>9</c:v>
                </c:pt>
                <c:pt idx="78461">
                  <c:v>9</c:v>
                </c:pt>
                <c:pt idx="78467">
                  <c:v>9</c:v>
                </c:pt>
                <c:pt idx="78478">
                  <c:v>9</c:v>
                </c:pt>
                <c:pt idx="78488">
                  <c:v>9</c:v>
                </c:pt>
                <c:pt idx="78497">
                  <c:v>9</c:v>
                </c:pt>
                <c:pt idx="78508">
                  <c:v>9</c:v>
                </c:pt>
                <c:pt idx="78515">
                  <c:v>9</c:v>
                </c:pt>
                <c:pt idx="78525">
                  <c:v>9</c:v>
                </c:pt>
                <c:pt idx="78535">
                  <c:v>9</c:v>
                </c:pt>
                <c:pt idx="78544">
                  <c:v>9</c:v>
                </c:pt>
                <c:pt idx="78555">
                  <c:v>9</c:v>
                </c:pt>
                <c:pt idx="78561">
                  <c:v>9</c:v>
                </c:pt>
                <c:pt idx="78572">
                  <c:v>9</c:v>
                </c:pt>
                <c:pt idx="78582">
                  <c:v>9</c:v>
                </c:pt>
                <c:pt idx="78591">
                  <c:v>9</c:v>
                </c:pt>
                <c:pt idx="78602">
                  <c:v>9</c:v>
                </c:pt>
                <c:pt idx="78608">
                  <c:v>9</c:v>
                </c:pt>
                <c:pt idx="78619">
                  <c:v>9</c:v>
                </c:pt>
                <c:pt idx="78629">
                  <c:v>9</c:v>
                </c:pt>
                <c:pt idx="78638">
                  <c:v>9</c:v>
                </c:pt>
                <c:pt idx="78649">
                  <c:v>9</c:v>
                </c:pt>
                <c:pt idx="78656">
                  <c:v>9</c:v>
                </c:pt>
                <c:pt idx="78666">
                  <c:v>9</c:v>
                </c:pt>
                <c:pt idx="78676">
                  <c:v>9</c:v>
                </c:pt>
                <c:pt idx="78685">
                  <c:v>9</c:v>
                </c:pt>
                <c:pt idx="78696">
                  <c:v>9</c:v>
                </c:pt>
                <c:pt idx="78703">
                  <c:v>9</c:v>
                </c:pt>
                <c:pt idx="78713">
                  <c:v>9</c:v>
                </c:pt>
                <c:pt idx="78723">
                  <c:v>9</c:v>
                </c:pt>
                <c:pt idx="78732">
                  <c:v>9</c:v>
                </c:pt>
                <c:pt idx="78743">
                  <c:v>9</c:v>
                </c:pt>
                <c:pt idx="78750">
                  <c:v>9</c:v>
                </c:pt>
                <c:pt idx="78760">
                  <c:v>9</c:v>
                </c:pt>
                <c:pt idx="78770">
                  <c:v>9</c:v>
                </c:pt>
                <c:pt idx="78779">
                  <c:v>9</c:v>
                </c:pt>
                <c:pt idx="78790">
                  <c:v>9</c:v>
                </c:pt>
                <c:pt idx="78797">
                  <c:v>9</c:v>
                </c:pt>
                <c:pt idx="78807">
                  <c:v>9</c:v>
                </c:pt>
                <c:pt idx="78817">
                  <c:v>9</c:v>
                </c:pt>
                <c:pt idx="78826">
                  <c:v>9</c:v>
                </c:pt>
                <c:pt idx="78837">
                  <c:v>9</c:v>
                </c:pt>
                <c:pt idx="78843">
                  <c:v>9</c:v>
                </c:pt>
                <c:pt idx="78854">
                  <c:v>9</c:v>
                </c:pt>
                <c:pt idx="78864">
                  <c:v>9</c:v>
                </c:pt>
                <c:pt idx="78873">
                  <c:v>9</c:v>
                </c:pt>
                <c:pt idx="78884">
                  <c:v>9</c:v>
                </c:pt>
                <c:pt idx="78890">
                  <c:v>9</c:v>
                </c:pt>
                <c:pt idx="78901">
                  <c:v>9</c:v>
                </c:pt>
                <c:pt idx="78911">
                  <c:v>9</c:v>
                </c:pt>
                <c:pt idx="78920">
                  <c:v>9</c:v>
                </c:pt>
                <c:pt idx="78931">
                  <c:v>9</c:v>
                </c:pt>
                <c:pt idx="78937">
                  <c:v>9</c:v>
                </c:pt>
                <c:pt idx="78948">
                  <c:v>9</c:v>
                </c:pt>
                <c:pt idx="78958">
                  <c:v>9</c:v>
                </c:pt>
                <c:pt idx="78967">
                  <c:v>9</c:v>
                </c:pt>
                <c:pt idx="78978">
                  <c:v>9</c:v>
                </c:pt>
                <c:pt idx="78984">
                  <c:v>9</c:v>
                </c:pt>
                <c:pt idx="78995">
                  <c:v>9</c:v>
                </c:pt>
                <c:pt idx="79005">
                  <c:v>9</c:v>
                </c:pt>
                <c:pt idx="79014">
                  <c:v>9</c:v>
                </c:pt>
                <c:pt idx="79025">
                  <c:v>9</c:v>
                </c:pt>
                <c:pt idx="79031">
                  <c:v>9</c:v>
                </c:pt>
                <c:pt idx="79042">
                  <c:v>9</c:v>
                </c:pt>
                <c:pt idx="79052">
                  <c:v>9</c:v>
                </c:pt>
                <c:pt idx="79061">
                  <c:v>9</c:v>
                </c:pt>
                <c:pt idx="79072">
                  <c:v>9</c:v>
                </c:pt>
                <c:pt idx="79079">
                  <c:v>9</c:v>
                </c:pt>
                <c:pt idx="79089">
                  <c:v>9</c:v>
                </c:pt>
                <c:pt idx="79099">
                  <c:v>9</c:v>
                </c:pt>
                <c:pt idx="79108">
                  <c:v>9</c:v>
                </c:pt>
                <c:pt idx="79119">
                  <c:v>9</c:v>
                </c:pt>
                <c:pt idx="79125">
                  <c:v>9</c:v>
                </c:pt>
                <c:pt idx="79136">
                  <c:v>9</c:v>
                </c:pt>
                <c:pt idx="79146">
                  <c:v>9</c:v>
                </c:pt>
                <c:pt idx="79155">
                  <c:v>9</c:v>
                </c:pt>
                <c:pt idx="79166">
                  <c:v>9</c:v>
                </c:pt>
                <c:pt idx="79172">
                  <c:v>9</c:v>
                </c:pt>
                <c:pt idx="79183">
                  <c:v>9</c:v>
                </c:pt>
                <c:pt idx="79193">
                  <c:v>9</c:v>
                </c:pt>
                <c:pt idx="79202">
                  <c:v>9</c:v>
                </c:pt>
                <c:pt idx="79213">
                  <c:v>9</c:v>
                </c:pt>
                <c:pt idx="79219">
                  <c:v>9</c:v>
                </c:pt>
                <c:pt idx="79230">
                  <c:v>9</c:v>
                </c:pt>
                <c:pt idx="79240">
                  <c:v>9</c:v>
                </c:pt>
                <c:pt idx="79249">
                  <c:v>9</c:v>
                </c:pt>
                <c:pt idx="79260">
                  <c:v>9</c:v>
                </c:pt>
                <c:pt idx="79266">
                  <c:v>9</c:v>
                </c:pt>
                <c:pt idx="79277">
                  <c:v>9</c:v>
                </c:pt>
                <c:pt idx="79287">
                  <c:v>9</c:v>
                </c:pt>
                <c:pt idx="79296">
                  <c:v>9</c:v>
                </c:pt>
                <c:pt idx="79307">
                  <c:v>9</c:v>
                </c:pt>
                <c:pt idx="79313">
                  <c:v>9</c:v>
                </c:pt>
                <c:pt idx="79324">
                  <c:v>9</c:v>
                </c:pt>
                <c:pt idx="79334">
                  <c:v>9</c:v>
                </c:pt>
                <c:pt idx="79343">
                  <c:v>9</c:v>
                </c:pt>
                <c:pt idx="79354">
                  <c:v>9</c:v>
                </c:pt>
                <c:pt idx="79360">
                  <c:v>9</c:v>
                </c:pt>
                <c:pt idx="79371">
                  <c:v>9</c:v>
                </c:pt>
                <c:pt idx="79381">
                  <c:v>9</c:v>
                </c:pt>
                <c:pt idx="79390">
                  <c:v>9</c:v>
                </c:pt>
                <c:pt idx="79401">
                  <c:v>9</c:v>
                </c:pt>
                <c:pt idx="79407">
                  <c:v>9</c:v>
                </c:pt>
                <c:pt idx="79418">
                  <c:v>9</c:v>
                </c:pt>
                <c:pt idx="79428">
                  <c:v>9</c:v>
                </c:pt>
                <c:pt idx="79437">
                  <c:v>9</c:v>
                </c:pt>
                <c:pt idx="79448">
                  <c:v>9</c:v>
                </c:pt>
                <c:pt idx="79454">
                  <c:v>9</c:v>
                </c:pt>
                <c:pt idx="79465">
                  <c:v>9</c:v>
                </c:pt>
                <c:pt idx="79475">
                  <c:v>9</c:v>
                </c:pt>
                <c:pt idx="79484">
                  <c:v>9</c:v>
                </c:pt>
                <c:pt idx="79495">
                  <c:v>9</c:v>
                </c:pt>
                <c:pt idx="79501">
                  <c:v>9</c:v>
                </c:pt>
                <c:pt idx="79512">
                  <c:v>9</c:v>
                </c:pt>
                <c:pt idx="79522">
                  <c:v>9</c:v>
                </c:pt>
                <c:pt idx="79531">
                  <c:v>9</c:v>
                </c:pt>
                <c:pt idx="79542">
                  <c:v>9</c:v>
                </c:pt>
                <c:pt idx="79548">
                  <c:v>9</c:v>
                </c:pt>
                <c:pt idx="79559">
                  <c:v>9</c:v>
                </c:pt>
                <c:pt idx="79569">
                  <c:v>9</c:v>
                </c:pt>
                <c:pt idx="79578">
                  <c:v>9</c:v>
                </c:pt>
                <c:pt idx="79589">
                  <c:v>9</c:v>
                </c:pt>
                <c:pt idx="79595">
                  <c:v>9</c:v>
                </c:pt>
                <c:pt idx="79606">
                  <c:v>9</c:v>
                </c:pt>
                <c:pt idx="79616">
                  <c:v>9</c:v>
                </c:pt>
                <c:pt idx="79625">
                  <c:v>9</c:v>
                </c:pt>
                <c:pt idx="79636">
                  <c:v>9</c:v>
                </c:pt>
                <c:pt idx="79642">
                  <c:v>9</c:v>
                </c:pt>
                <c:pt idx="79653">
                  <c:v>9</c:v>
                </c:pt>
                <c:pt idx="79663">
                  <c:v>9</c:v>
                </c:pt>
                <c:pt idx="79672">
                  <c:v>9</c:v>
                </c:pt>
                <c:pt idx="79683">
                  <c:v>9</c:v>
                </c:pt>
                <c:pt idx="79689">
                  <c:v>9</c:v>
                </c:pt>
                <c:pt idx="79700">
                  <c:v>9</c:v>
                </c:pt>
                <c:pt idx="79710">
                  <c:v>9</c:v>
                </c:pt>
                <c:pt idx="79719">
                  <c:v>9</c:v>
                </c:pt>
                <c:pt idx="79730">
                  <c:v>9</c:v>
                </c:pt>
                <c:pt idx="79736">
                  <c:v>9</c:v>
                </c:pt>
                <c:pt idx="79747">
                  <c:v>9</c:v>
                </c:pt>
                <c:pt idx="79757">
                  <c:v>9</c:v>
                </c:pt>
                <c:pt idx="79766">
                  <c:v>9</c:v>
                </c:pt>
                <c:pt idx="79777">
                  <c:v>9</c:v>
                </c:pt>
                <c:pt idx="79783">
                  <c:v>9</c:v>
                </c:pt>
                <c:pt idx="79794">
                  <c:v>9</c:v>
                </c:pt>
                <c:pt idx="79804">
                  <c:v>9</c:v>
                </c:pt>
                <c:pt idx="79813">
                  <c:v>9</c:v>
                </c:pt>
                <c:pt idx="79824">
                  <c:v>9</c:v>
                </c:pt>
                <c:pt idx="79830">
                  <c:v>9</c:v>
                </c:pt>
                <c:pt idx="79841">
                  <c:v>9</c:v>
                </c:pt>
                <c:pt idx="79851">
                  <c:v>9</c:v>
                </c:pt>
                <c:pt idx="79860">
                  <c:v>9</c:v>
                </c:pt>
                <c:pt idx="79871">
                  <c:v>9</c:v>
                </c:pt>
                <c:pt idx="79877">
                  <c:v>9</c:v>
                </c:pt>
                <c:pt idx="79888">
                  <c:v>9</c:v>
                </c:pt>
                <c:pt idx="79898">
                  <c:v>9</c:v>
                </c:pt>
                <c:pt idx="79907">
                  <c:v>9</c:v>
                </c:pt>
                <c:pt idx="79918">
                  <c:v>9</c:v>
                </c:pt>
                <c:pt idx="79924">
                  <c:v>9</c:v>
                </c:pt>
                <c:pt idx="79935">
                  <c:v>9</c:v>
                </c:pt>
                <c:pt idx="79945">
                  <c:v>9</c:v>
                </c:pt>
                <c:pt idx="79954">
                  <c:v>9</c:v>
                </c:pt>
                <c:pt idx="79965">
                  <c:v>9</c:v>
                </c:pt>
                <c:pt idx="79971">
                  <c:v>9</c:v>
                </c:pt>
                <c:pt idx="79982">
                  <c:v>9</c:v>
                </c:pt>
                <c:pt idx="79992">
                  <c:v>9</c:v>
                </c:pt>
                <c:pt idx="80001">
                  <c:v>9</c:v>
                </c:pt>
                <c:pt idx="80012">
                  <c:v>9</c:v>
                </c:pt>
                <c:pt idx="80018">
                  <c:v>9</c:v>
                </c:pt>
                <c:pt idx="80029">
                  <c:v>9</c:v>
                </c:pt>
                <c:pt idx="80039">
                  <c:v>9</c:v>
                </c:pt>
                <c:pt idx="80048">
                  <c:v>9</c:v>
                </c:pt>
                <c:pt idx="80059">
                  <c:v>9</c:v>
                </c:pt>
                <c:pt idx="80065">
                  <c:v>9</c:v>
                </c:pt>
                <c:pt idx="80075">
                  <c:v>9</c:v>
                </c:pt>
                <c:pt idx="80085">
                  <c:v>9</c:v>
                </c:pt>
                <c:pt idx="80094">
                  <c:v>9</c:v>
                </c:pt>
                <c:pt idx="80105">
                  <c:v>9</c:v>
                </c:pt>
                <c:pt idx="80111">
                  <c:v>9</c:v>
                </c:pt>
                <c:pt idx="80122">
                  <c:v>9</c:v>
                </c:pt>
                <c:pt idx="80132">
                  <c:v>9</c:v>
                </c:pt>
                <c:pt idx="80141">
                  <c:v>9</c:v>
                </c:pt>
                <c:pt idx="80152">
                  <c:v>9</c:v>
                </c:pt>
                <c:pt idx="80158">
                  <c:v>9</c:v>
                </c:pt>
                <c:pt idx="80169">
                  <c:v>9</c:v>
                </c:pt>
                <c:pt idx="80179">
                  <c:v>9</c:v>
                </c:pt>
                <c:pt idx="80188">
                  <c:v>9</c:v>
                </c:pt>
                <c:pt idx="80199">
                  <c:v>9</c:v>
                </c:pt>
                <c:pt idx="80205">
                  <c:v>9</c:v>
                </c:pt>
                <c:pt idx="80216">
                  <c:v>9</c:v>
                </c:pt>
                <c:pt idx="80226">
                  <c:v>9</c:v>
                </c:pt>
                <c:pt idx="80235">
                  <c:v>9</c:v>
                </c:pt>
                <c:pt idx="80246">
                  <c:v>9</c:v>
                </c:pt>
                <c:pt idx="80252">
                  <c:v>9</c:v>
                </c:pt>
                <c:pt idx="80263">
                  <c:v>9</c:v>
                </c:pt>
                <c:pt idx="80273">
                  <c:v>9</c:v>
                </c:pt>
                <c:pt idx="80282">
                  <c:v>9</c:v>
                </c:pt>
                <c:pt idx="80293">
                  <c:v>9</c:v>
                </c:pt>
                <c:pt idx="80299">
                  <c:v>9</c:v>
                </c:pt>
                <c:pt idx="80310">
                  <c:v>9</c:v>
                </c:pt>
                <c:pt idx="80320">
                  <c:v>9</c:v>
                </c:pt>
                <c:pt idx="80329">
                  <c:v>9</c:v>
                </c:pt>
                <c:pt idx="80340">
                  <c:v>9</c:v>
                </c:pt>
                <c:pt idx="80346">
                  <c:v>9</c:v>
                </c:pt>
                <c:pt idx="80357">
                  <c:v>9</c:v>
                </c:pt>
                <c:pt idx="80367">
                  <c:v>9</c:v>
                </c:pt>
                <c:pt idx="80376">
                  <c:v>9</c:v>
                </c:pt>
                <c:pt idx="80387">
                  <c:v>9</c:v>
                </c:pt>
                <c:pt idx="80393">
                  <c:v>9</c:v>
                </c:pt>
                <c:pt idx="80404">
                  <c:v>9</c:v>
                </c:pt>
                <c:pt idx="80414">
                  <c:v>9</c:v>
                </c:pt>
                <c:pt idx="80423">
                  <c:v>9</c:v>
                </c:pt>
                <c:pt idx="80434">
                  <c:v>9</c:v>
                </c:pt>
                <c:pt idx="80440">
                  <c:v>9</c:v>
                </c:pt>
                <c:pt idx="80451">
                  <c:v>9</c:v>
                </c:pt>
                <c:pt idx="80461">
                  <c:v>9</c:v>
                </c:pt>
                <c:pt idx="80470">
                  <c:v>9</c:v>
                </c:pt>
                <c:pt idx="80481">
                  <c:v>9</c:v>
                </c:pt>
                <c:pt idx="80487">
                  <c:v>9</c:v>
                </c:pt>
                <c:pt idx="80498">
                  <c:v>9</c:v>
                </c:pt>
                <c:pt idx="80508">
                  <c:v>9</c:v>
                </c:pt>
                <c:pt idx="80517">
                  <c:v>9</c:v>
                </c:pt>
                <c:pt idx="80528">
                  <c:v>9</c:v>
                </c:pt>
                <c:pt idx="80534">
                  <c:v>9</c:v>
                </c:pt>
                <c:pt idx="80545">
                  <c:v>9</c:v>
                </c:pt>
                <c:pt idx="80555">
                  <c:v>9</c:v>
                </c:pt>
                <c:pt idx="80564">
                  <c:v>9</c:v>
                </c:pt>
                <c:pt idx="80575">
                  <c:v>9</c:v>
                </c:pt>
                <c:pt idx="80581">
                  <c:v>9</c:v>
                </c:pt>
                <c:pt idx="80592">
                  <c:v>9</c:v>
                </c:pt>
                <c:pt idx="80602">
                  <c:v>9</c:v>
                </c:pt>
                <c:pt idx="80611">
                  <c:v>9</c:v>
                </c:pt>
                <c:pt idx="80622">
                  <c:v>9</c:v>
                </c:pt>
                <c:pt idx="80628">
                  <c:v>9</c:v>
                </c:pt>
                <c:pt idx="80639">
                  <c:v>9</c:v>
                </c:pt>
                <c:pt idx="80649">
                  <c:v>9</c:v>
                </c:pt>
                <c:pt idx="80658">
                  <c:v>9</c:v>
                </c:pt>
                <c:pt idx="80669">
                  <c:v>9</c:v>
                </c:pt>
                <c:pt idx="80675">
                  <c:v>9</c:v>
                </c:pt>
                <c:pt idx="80686">
                  <c:v>9</c:v>
                </c:pt>
                <c:pt idx="80696">
                  <c:v>9</c:v>
                </c:pt>
                <c:pt idx="80705">
                  <c:v>9</c:v>
                </c:pt>
                <c:pt idx="80716">
                  <c:v>9</c:v>
                </c:pt>
                <c:pt idx="80722">
                  <c:v>9</c:v>
                </c:pt>
                <c:pt idx="80733">
                  <c:v>9</c:v>
                </c:pt>
                <c:pt idx="80743">
                  <c:v>9</c:v>
                </c:pt>
                <c:pt idx="80752">
                  <c:v>9</c:v>
                </c:pt>
                <c:pt idx="80763">
                  <c:v>9</c:v>
                </c:pt>
                <c:pt idx="80769">
                  <c:v>9</c:v>
                </c:pt>
                <c:pt idx="80780">
                  <c:v>9</c:v>
                </c:pt>
                <c:pt idx="80790">
                  <c:v>9</c:v>
                </c:pt>
                <c:pt idx="80799">
                  <c:v>9</c:v>
                </c:pt>
                <c:pt idx="80810">
                  <c:v>9</c:v>
                </c:pt>
                <c:pt idx="80816">
                  <c:v>9</c:v>
                </c:pt>
                <c:pt idx="80827">
                  <c:v>9</c:v>
                </c:pt>
                <c:pt idx="80837">
                  <c:v>9</c:v>
                </c:pt>
                <c:pt idx="80846">
                  <c:v>9</c:v>
                </c:pt>
                <c:pt idx="80857">
                  <c:v>9</c:v>
                </c:pt>
                <c:pt idx="80863">
                  <c:v>9</c:v>
                </c:pt>
                <c:pt idx="80874">
                  <c:v>9</c:v>
                </c:pt>
                <c:pt idx="80884">
                  <c:v>9</c:v>
                </c:pt>
                <c:pt idx="80893">
                  <c:v>9</c:v>
                </c:pt>
                <c:pt idx="80904">
                  <c:v>9</c:v>
                </c:pt>
                <c:pt idx="80910">
                  <c:v>9</c:v>
                </c:pt>
                <c:pt idx="80921">
                  <c:v>9</c:v>
                </c:pt>
                <c:pt idx="80931">
                  <c:v>9</c:v>
                </c:pt>
                <c:pt idx="80940">
                  <c:v>9</c:v>
                </c:pt>
                <c:pt idx="80951">
                  <c:v>9</c:v>
                </c:pt>
                <c:pt idx="80957">
                  <c:v>9</c:v>
                </c:pt>
                <c:pt idx="80968">
                  <c:v>9</c:v>
                </c:pt>
                <c:pt idx="80978">
                  <c:v>9</c:v>
                </c:pt>
                <c:pt idx="80987">
                  <c:v>9</c:v>
                </c:pt>
                <c:pt idx="80998">
                  <c:v>9</c:v>
                </c:pt>
                <c:pt idx="81004">
                  <c:v>9</c:v>
                </c:pt>
                <c:pt idx="81015">
                  <c:v>9</c:v>
                </c:pt>
                <c:pt idx="81025">
                  <c:v>9</c:v>
                </c:pt>
                <c:pt idx="81034">
                  <c:v>9</c:v>
                </c:pt>
                <c:pt idx="81045">
                  <c:v>9</c:v>
                </c:pt>
                <c:pt idx="81051">
                  <c:v>9</c:v>
                </c:pt>
                <c:pt idx="81062">
                  <c:v>9</c:v>
                </c:pt>
                <c:pt idx="81072">
                  <c:v>9</c:v>
                </c:pt>
                <c:pt idx="81081">
                  <c:v>9</c:v>
                </c:pt>
                <c:pt idx="81092">
                  <c:v>9</c:v>
                </c:pt>
                <c:pt idx="81098">
                  <c:v>9</c:v>
                </c:pt>
                <c:pt idx="81109">
                  <c:v>9</c:v>
                </c:pt>
                <c:pt idx="81119">
                  <c:v>9</c:v>
                </c:pt>
                <c:pt idx="81128">
                  <c:v>9</c:v>
                </c:pt>
                <c:pt idx="81139">
                  <c:v>9</c:v>
                </c:pt>
                <c:pt idx="81145">
                  <c:v>9</c:v>
                </c:pt>
                <c:pt idx="81156">
                  <c:v>9</c:v>
                </c:pt>
                <c:pt idx="81166">
                  <c:v>9</c:v>
                </c:pt>
                <c:pt idx="81175">
                  <c:v>9</c:v>
                </c:pt>
                <c:pt idx="81186">
                  <c:v>9</c:v>
                </c:pt>
                <c:pt idx="81192">
                  <c:v>9</c:v>
                </c:pt>
                <c:pt idx="81203">
                  <c:v>9</c:v>
                </c:pt>
                <c:pt idx="81212">
                  <c:v>9</c:v>
                </c:pt>
                <c:pt idx="81222">
                  <c:v>9</c:v>
                </c:pt>
                <c:pt idx="81233">
                  <c:v>9</c:v>
                </c:pt>
                <c:pt idx="81239">
                  <c:v>9</c:v>
                </c:pt>
                <c:pt idx="81250">
                  <c:v>9</c:v>
                </c:pt>
                <c:pt idx="81260">
                  <c:v>9</c:v>
                </c:pt>
                <c:pt idx="81269">
                  <c:v>9</c:v>
                </c:pt>
                <c:pt idx="81280">
                  <c:v>9</c:v>
                </c:pt>
                <c:pt idx="81286">
                  <c:v>9</c:v>
                </c:pt>
                <c:pt idx="81297">
                  <c:v>9</c:v>
                </c:pt>
                <c:pt idx="81307">
                  <c:v>9</c:v>
                </c:pt>
                <c:pt idx="81316">
                  <c:v>9</c:v>
                </c:pt>
                <c:pt idx="81327">
                  <c:v>9</c:v>
                </c:pt>
                <c:pt idx="81333">
                  <c:v>9</c:v>
                </c:pt>
                <c:pt idx="81344">
                  <c:v>9</c:v>
                </c:pt>
                <c:pt idx="81354">
                  <c:v>9</c:v>
                </c:pt>
                <c:pt idx="81363">
                  <c:v>9</c:v>
                </c:pt>
                <c:pt idx="81374">
                  <c:v>9</c:v>
                </c:pt>
                <c:pt idx="81380">
                  <c:v>9</c:v>
                </c:pt>
                <c:pt idx="81391">
                  <c:v>9</c:v>
                </c:pt>
                <c:pt idx="81401">
                  <c:v>9</c:v>
                </c:pt>
                <c:pt idx="81410">
                  <c:v>9</c:v>
                </c:pt>
                <c:pt idx="81421">
                  <c:v>9</c:v>
                </c:pt>
                <c:pt idx="81427">
                  <c:v>9</c:v>
                </c:pt>
                <c:pt idx="81438">
                  <c:v>9</c:v>
                </c:pt>
                <c:pt idx="81448">
                  <c:v>9</c:v>
                </c:pt>
                <c:pt idx="81457">
                  <c:v>9</c:v>
                </c:pt>
                <c:pt idx="81468">
                  <c:v>9</c:v>
                </c:pt>
                <c:pt idx="81474">
                  <c:v>9</c:v>
                </c:pt>
                <c:pt idx="81485">
                  <c:v>9</c:v>
                </c:pt>
                <c:pt idx="81495">
                  <c:v>9</c:v>
                </c:pt>
                <c:pt idx="81504">
                  <c:v>9</c:v>
                </c:pt>
                <c:pt idx="81515">
                  <c:v>9</c:v>
                </c:pt>
                <c:pt idx="81521">
                  <c:v>9</c:v>
                </c:pt>
                <c:pt idx="81532">
                  <c:v>9</c:v>
                </c:pt>
                <c:pt idx="81542">
                  <c:v>9</c:v>
                </c:pt>
                <c:pt idx="81551">
                  <c:v>9</c:v>
                </c:pt>
                <c:pt idx="81562">
                  <c:v>9</c:v>
                </c:pt>
                <c:pt idx="81568">
                  <c:v>9</c:v>
                </c:pt>
                <c:pt idx="81579">
                  <c:v>9</c:v>
                </c:pt>
                <c:pt idx="81589">
                  <c:v>9</c:v>
                </c:pt>
                <c:pt idx="81598">
                  <c:v>9</c:v>
                </c:pt>
                <c:pt idx="81609">
                  <c:v>9</c:v>
                </c:pt>
                <c:pt idx="81615">
                  <c:v>9</c:v>
                </c:pt>
                <c:pt idx="81626">
                  <c:v>9</c:v>
                </c:pt>
                <c:pt idx="81636">
                  <c:v>9</c:v>
                </c:pt>
                <c:pt idx="81645">
                  <c:v>9</c:v>
                </c:pt>
                <c:pt idx="81656">
                  <c:v>9</c:v>
                </c:pt>
                <c:pt idx="81662">
                  <c:v>9</c:v>
                </c:pt>
                <c:pt idx="81673">
                  <c:v>9</c:v>
                </c:pt>
                <c:pt idx="81683">
                  <c:v>9</c:v>
                </c:pt>
                <c:pt idx="81692">
                  <c:v>9</c:v>
                </c:pt>
                <c:pt idx="81703">
                  <c:v>9</c:v>
                </c:pt>
                <c:pt idx="81709">
                  <c:v>9</c:v>
                </c:pt>
                <c:pt idx="81720">
                  <c:v>9</c:v>
                </c:pt>
                <c:pt idx="81730">
                  <c:v>9</c:v>
                </c:pt>
                <c:pt idx="81739">
                  <c:v>9</c:v>
                </c:pt>
                <c:pt idx="81750">
                  <c:v>9</c:v>
                </c:pt>
                <c:pt idx="81756">
                  <c:v>9</c:v>
                </c:pt>
                <c:pt idx="81767">
                  <c:v>9</c:v>
                </c:pt>
                <c:pt idx="81777">
                  <c:v>9</c:v>
                </c:pt>
                <c:pt idx="81786">
                  <c:v>9</c:v>
                </c:pt>
                <c:pt idx="81797">
                  <c:v>9</c:v>
                </c:pt>
                <c:pt idx="81803">
                  <c:v>9</c:v>
                </c:pt>
                <c:pt idx="81814">
                  <c:v>9</c:v>
                </c:pt>
                <c:pt idx="81824">
                  <c:v>9</c:v>
                </c:pt>
                <c:pt idx="81833">
                  <c:v>9</c:v>
                </c:pt>
                <c:pt idx="81844">
                  <c:v>9</c:v>
                </c:pt>
                <c:pt idx="81850">
                  <c:v>9</c:v>
                </c:pt>
                <c:pt idx="81861">
                  <c:v>9</c:v>
                </c:pt>
                <c:pt idx="81871">
                  <c:v>9</c:v>
                </c:pt>
                <c:pt idx="81880">
                  <c:v>9</c:v>
                </c:pt>
                <c:pt idx="81891">
                  <c:v>9</c:v>
                </c:pt>
                <c:pt idx="81897">
                  <c:v>9</c:v>
                </c:pt>
                <c:pt idx="81908">
                  <c:v>9</c:v>
                </c:pt>
                <c:pt idx="81917">
                  <c:v>9</c:v>
                </c:pt>
                <c:pt idx="81927">
                  <c:v>9</c:v>
                </c:pt>
                <c:pt idx="81938">
                  <c:v>9</c:v>
                </c:pt>
                <c:pt idx="81944">
                  <c:v>9</c:v>
                </c:pt>
                <c:pt idx="81955">
                  <c:v>9</c:v>
                </c:pt>
                <c:pt idx="81965">
                  <c:v>9</c:v>
                </c:pt>
                <c:pt idx="81974">
                  <c:v>9</c:v>
                </c:pt>
                <c:pt idx="81985">
                  <c:v>9</c:v>
                </c:pt>
                <c:pt idx="81991">
                  <c:v>9</c:v>
                </c:pt>
                <c:pt idx="82002">
                  <c:v>9</c:v>
                </c:pt>
                <c:pt idx="82011">
                  <c:v>9</c:v>
                </c:pt>
                <c:pt idx="82021">
                  <c:v>9</c:v>
                </c:pt>
                <c:pt idx="82032">
                  <c:v>9</c:v>
                </c:pt>
                <c:pt idx="82038">
                  <c:v>9</c:v>
                </c:pt>
                <c:pt idx="82049">
                  <c:v>9</c:v>
                </c:pt>
                <c:pt idx="82059">
                  <c:v>9</c:v>
                </c:pt>
                <c:pt idx="82068">
                  <c:v>9</c:v>
                </c:pt>
                <c:pt idx="82079">
                  <c:v>9</c:v>
                </c:pt>
                <c:pt idx="82085">
                  <c:v>9</c:v>
                </c:pt>
                <c:pt idx="82096">
                  <c:v>9</c:v>
                </c:pt>
                <c:pt idx="82106">
                  <c:v>9</c:v>
                </c:pt>
                <c:pt idx="82115">
                  <c:v>9</c:v>
                </c:pt>
                <c:pt idx="82126">
                  <c:v>9</c:v>
                </c:pt>
                <c:pt idx="82132">
                  <c:v>9</c:v>
                </c:pt>
                <c:pt idx="82143">
                  <c:v>9</c:v>
                </c:pt>
                <c:pt idx="82153">
                  <c:v>9</c:v>
                </c:pt>
                <c:pt idx="82162">
                  <c:v>9</c:v>
                </c:pt>
                <c:pt idx="82173">
                  <c:v>9</c:v>
                </c:pt>
                <c:pt idx="82179">
                  <c:v>9</c:v>
                </c:pt>
                <c:pt idx="82190">
                  <c:v>9</c:v>
                </c:pt>
                <c:pt idx="82200">
                  <c:v>9</c:v>
                </c:pt>
                <c:pt idx="82209">
                  <c:v>9</c:v>
                </c:pt>
                <c:pt idx="82220">
                  <c:v>9</c:v>
                </c:pt>
                <c:pt idx="82226">
                  <c:v>9</c:v>
                </c:pt>
                <c:pt idx="82237">
                  <c:v>9</c:v>
                </c:pt>
                <c:pt idx="82247">
                  <c:v>9</c:v>
                </c:pt>
                <c:pt idx="82256">
                  <c:v>9</c:v>
                </c:pt>
                <c:pt idx="82267">
                  <c:v>9</c:v>
                </c:pt>
                <c:pt idx="82273">
                  <c:v>9</c:v>
                </c:pt>
                <c:pt idx="82284">
                  <c:v>9</c:v>
                </c:pt>
                <c:pt idx="82293">
                  <c:v>9</c:v>
                </c:pt>
                <c:pt idx="82303">
                  <c:v>9</c:v>
                </c:pt>
                <c:pt idx="82314">
                  <c:v>9</c:v>
                </c:pt>
                <c:pt idx="82320">
                  <c:v>9</c:v>
                </c:pt>
                <c:pt idx="82331">
                  <c:v>9</c:v>
                </c:pt>
                <c:pt idx="82341">
                  <c:v>9</c:v>
                </c:pt>
                <c:pt idx="82350">
                  <c:v>9</c:v>
                </c:pt>
                <c:pt idx="82361">
                  <c:v>9</c:v>
                </c:pt>
                <c:pt idx="82367">
                  <c:v>9</c:v>
                </c:pt>
                <c:pt idx="82378">
                  <c:v>9</c:v>
                </c:pt>
                <c:pt idx="82387">
                  <c:v>9</c:v>
                </c:pt>
                <c:pt idx="82397">
                  <c:v>9</c:v>
                </c:pt>
                <c:pt idx="82408">
                  <c:v>9</c:v>
                </c:pt>
                <c:pt idx="82414">
                  <c:v>9</c:v>
                </c:pt>
                <c:pt idx="82425">
                  <c:v>9</c:v>
                </c:pt>
                <c:pt idx="82435">
                  <c:v>9</c:v>
                </c:pt>
                <c:pt idx="82444">
                  <c:v>9</c:v>
                </c:pt>
                <c:pt idx="82455">
                  <c:v>9</c:v>
                </c:pt>
                <c:pt idx="82461">
                  <c:v>9</c:v>
                </c:pt>
                <c:pt idx="82472">
                  <c:v>9</c:v>
                </c:pt>
                <c:pt idx="82482">
                  <c:v>9</c:v>
                </c:pt>
                <c:pt idx="82491">
                  <c:v>9</c:v>
                </c:pt>
                <c:pt idx="82502">
                  <c:v>9</c:v>
                </c:pt>
                <c:pt idx="82508">
                  <c:v>9</c:v>
                </c:pt>
                <c:pt idx="82519">
                  <c:v>9</c:v>
                </c:pt>
                <c:pt idx="82528">
                  <c:v>9</c:v>
                </c:pt>
                <c:pt idx="82537">
                  <c:v>9</c:v>
                </c:pt>
                <c:pt idx="82548">
                  <c:v>9</c:v>
                </c:pt>
                <c:pt idx="82554">
                  <c:v>9</c:v>
                </c:pt>
                <c:pt idx="82565">
                  <c:v>9</c:v>
                </c:pt>
                <c:pt idx="82574">
                  <c:v>9</c:v>
                </c:pt>
                <c:pt idx="82584">
                  <c:v>9</c:v>
                </c:pt>
                <c:pt idx="82595">
                  <c:v>9</c:v>
                </c:pt>
                <c:pt idx="82601">
                  <c:v>9</c:v>
                </c:pt>
                <c:pt idx="82612">
                  <c:v>9</c:v>
                </c:pt>
                <c:pt idx="82621">
                  <c:v>9</c:v>
                </c:pt>
                <c:pt idx="82631">
                  <c:v>9</c:v>
                </c:pt>
                <c:pt idx="82642">
                  <c:v>9</c:v>
                </c:pt>
                <c:pt idx="82648">
                  <c:v>9</c:v>
                </c:pt>
                <c:pt idx="82659">
                  <c:v>9</c:v>
                </c:pt>
                <c:pt idx="82668">
                  <c:v>9</c:v>
                </c:pt>
                <c:pt idx="82678">
                  <c:v>9</c:v>
                </c:pt>
                <c:pt idx="82689">
                  <c:v>9</c:v>
                </c:pt>
                <c:pt idx="82695">
                  <c:v>9</c:v>
                </c:pt>
                <c:pt idx="82706">
                  <c:v>9</c:v>
                </c:pt>
                <c:pt idx="82716">
                  <c:v>9</c:v>
                </c:pt>
                <c:pt idx="82725">
                  <c:v>9</c:v>
                </c:pt>
                <c:pt idx="82736">
                  <c:v>9</c:v>
                </c:pt>
                <c:pt idx="82742">
                  <c:v>9</c:v>
                </c:pt>
                <c:pt idx="82753">
                  <c:v>9</c:v>
                </c:pt>
                <c:pt idx="82763">
                  <c:v>9</c:v>
                </c:pt>
                <c:pt idx="82772">
                  <c:v>9</c:v>
                </c:pt>
                <c:pt idx="82783">
                  <c:v>9</c:v>
                </c:pt>
                <c:pt idx="82789">
                  <c:v>9</c:v>
                </c:pt>
                <c:pt idx="82800">
                  <c:v>9</c:v>
                </c:pt>
                <c:pt idx="82810">
                  <c:v>9</c:v>
                </c:pt>
                <c:pt idx="82819">
                  <c:v>9</c:v>
                </c:pt>
                <c:pt idx="82830">
                  <c:v>9</c:v>
                </c:pt>
                <c:pt idx="82836">
                  <c:v>9</c:v>
                </c:pt>
                <c:pt idx="82847">
                  <c:v>9</c:v>
                </c:pt>
                <c:pt idx="82856">
                  <c:v>9</c:v>
                </c:pt>
                <c:pt idx="82866">
                  <c:v>9</c:v>
                </c:pt>
                <c:pt idx="82877">
                  <c:v>9</c:v>
                </c:pt>
                <c:pt idx="82883">
                  <c:v>9</c:v>
                </c:pt>
                <c:pt idx="82894">
                  <c:v>9</c:v>
                </c:pt>
                <c:pt idx="82903">
                  <c:v>9</c:v>
                </c:pt>
                <c:pt idx="82913">
                  <c:v>9</c:v>
                </c:pt>
                <c:pt idx="82924">
                  <c:v>9</c:v>
                </c:pt>
                <c:pt idx="82930">
                  <c:v>9</c:v>
                </c:pt>
                <c:pt idx="82941">
                  <c:v>9</c:v>
                </c:pt>
                <c:pt idx="82951">
                  <c:v>9</c:v>
                </c:pt>
                <c:pt idx="82960">
                  <c:v>9</c:v>
                </c:pt>
                <c:pt idx="82971">
                  <c:v>9</c:v>
                </c:pt>
                <c:pt idx="82977">
                  <c:v>9</c:v>
                </c:pt>
                <c:pt idx="82988">
                  <c:v>9</c:v>
                </c:pt>
                <c:pt idx="82998">
                  <c:v>9</c:v>
                </c:pt>
                <c:pt idx="83007">
                  <c:v>9</c:v>
                </c:pt>
                <c:pt idx="83018">
                  <c:v>9</c:v>
                </c:pt>
                <c:pt idx="83024">
                  <c:v>9</c:v>
                </c:pt>
                <c:pt idx="83035">
                  <c:v>9</c:v>
                </c:pt>
                <c:pt idx="83045">
                  <c:v>9</c:v>
                </c:pt>
                <c:pt idx="83054">
                  <c:v>9</c:v>
                </c:pt>
                <c:pt idx="83065">
                  <c:v>9</c:v>
                </c:pt>
                <c:pt idx="83071">
                  <c:v>9</c:v>
                </c:pt>
                <c:pt idx="83082">
                  <c:v>9</c:v>
                </c:pt>
                <c:pt idx="83092">
                  <c:v>9</c:v>
                </c:pt>
                <c:pt idx="83101">
                  <c:v>9</c:v>
                </c:pt>
                <c:pt idx="83112">
                  <c:v>9</c:v>
                </c:pt>
                <c:pt idx="83118">
                  <c:v>9</c:v>
                </c:pt>
                <c:pt idx="83129">
                  <c:v>9</c:v>
                </c:pt>
                <c:pt idx="83139">
                  <c:v>9</c:v>
                </c:pt>
                <c:pt idx="83148">
                  <c:v>9</c:v>
                </c:pt>
                <c:pt idx="83159">
                  <c:v>9</c:v>
                </c:pt>
                <c:pt idx="83165">
                  <c:v>9</c:v>
                </c:pt>
                <c:pt idx="83176">
                  <c:v>9</c:v>
                </c:pt>
                <c:pt idx="83185">
                  <c:v>9</c:v>
                </c:pt>
                <c:pt idx="83195">
                  <c:v>9</c:v>
                </c:pt>
                <c:pt idx="83206">
                  <c:v>9</c:v>
                </c:pt>
                <c:pt idx="83212">
                  <c:v>9</c:v>
                </c:pt>
                <c:pt idx="83223">
                  <c:v>9</c:v>
                </c:pt>
                <c:pt idx="83232">
                  <c:v>9</c:v>
                </c:pt>
                <c:pt idx="83242">
                  <c:v>9</c:v>
                </c:pt>
                <c:pt idx="83252">
                  <c:v>9</c:v>
                </c:pt>
                <c:pt idx="83259">
                  <c:v>9</c:v>
                </c:pt>
                <c:pt idx="83270">
                  <c:v>9</c:v>
                </c:pt>
                <c:pt idx="83279">
                  <c:v>9</c:v>
                </c:pt>
                <c:pt idx="83289">
                  <c:v>9</c:v>
                </c:pt>
                <c:pt idx="83299">
                  <c:v>9</c:v>
                </c:pt>
                <c:pt idx="83306">
                  <c:v>9</c:v>
                </c:pt>
                <c:pt idx="83317">
                  <c:v>9</c:v>
                </c:pt>
                <c:pt idx="83326">
                  <c:v>9</c:v>
                </c:pt>
                <c:pt idx="83336">
                  <c:v>9</c:v>
                </c:pt>
                <c:pt idx="83346">
                  <c:v>9</c:v>
                </c:pt>
                <c:pt idx="83353">
                  <c:v>9</c:v>
                </c:pt>
                <c:pt idx="83364">
                  <c:v>9</c:v>
                </c:pt>
                <c:pt idx="83373">
                  <c:v>9</c:v>
                </c:pt>
                <c:pt idx="83383">
                  <c:v>9</c:v>
                </c:pt>
                <c:pt idx="83393">
                  <c:v>9</c:v>
                </c:pt>
                <c:pt idx="83400">
                  <c:v>9</c:v>
                </c:pt>
                <c:pt idx="83411">
                  <c:v>9</c:v>
                </c:pt>
                <c:pt idx="83420">
                  <c:v>9</c:v>
                </c:pt>
                <c:pt idx="83430">
                  <c:v>9</c:v>
                </c:pt>
                <c:pt idx="83440">
                  <c:v>9</c:v>
                </c:pt>
                <c:pt idx="83447">
                  <c:v>9</c:v>
                </c:pt>
                <c:pt idx="83458">
                  <c:v>9</c:v>
                </c:pt>
                <c:pt idx="83467">
                  <c:v>9</c:v>
                </c:pt>
                <c:pt idx="83477">
                  <c:v>9</c:v>
                </c:pt>
                <c:pt idx="83487">
                  <c:v>9</c:v>
                </c:pt>
                <c:pt idx="83494">
                  <c:v>9</c:v>
                </c:pt>
                <c:pt idx="83505">
                  <c:v>9</c:v>
                </c:pt>
                <c:pt idx="83514">
                  <c:v>9</c:v>
                </c:pt>
                <c:pt idx="83524">
                  <c:v>9</c:v>
                </c:pt>
                <c:pt idx="83534">
                  <c:v>9</c:v>
                </c:pt>
                <c:pt idx="83541">
                  <c:v>9</c:v>
                </c:pt>
                <c:pt idx="83552">
                  <c:v>9</c:v>
                </c:pt>
                <c:pt idx="83561">
                  <c:v>9</c:v>
                </c:pt>
                <c:pt idx="83571">
                  <c:v>9</c:v>
                </c:pt>
                <c:pt idx="83581">
                  <c:v>9</c:v>
                </c:pt>
                <c:pt idx="83588">
                  <c:v>9</c:v>
                </c:pt>
                <c:pt idx="83599">
                  <c:v>9</c:v>
                </c:pt>
                <c:pt idx="83608">
                  <c:v>9</c:v>
                </c:pt>
                <c:pt idx="83618">
                  <c:v>9</c:v>
                </c:pt>
                <c:pt idx="83628">
                  <c:v>9</c:v>
                </c:pt>
                <c:pt idx="83635">
                  <c:v>9</c:v>
                </c:pt>
                <c:pt idx="83646">
                  <c:v>9</c:v>
                </c:pt>
                <c:pt idx="83655">
                  <c:v>9</c:v>
                </c:pt>
                <c:pt idx="83665">
                  <c:v>9</c:v>
                </c:pt>
                <c:pt idx="83675">
                  <c:v>9</c:v>
                </c:pt>
                <c:pt idx="83682">
                  <c:v>9</c:v>
                </c:pt>
                <c:pt idx="83693">
                  <c:v>9</c:v>
                </c:pt>
                <c:pt idx="83702">
                  <c:v>9</c:v>
                </c:pt>
                <c:pt idx="83712">
                  <c:v>9</c:v>
                </c:pt>
                <c:pt idx="83722">
                  <c:v>9</c:v>
                </c:pt>
                <c:pt idx="83729">
                  <c:v>9</c:v>
                </c:pt>
                <c:pt idx="83740">
                  <c:v>9</c:v>
                </c:pt>
                <c:pt idx="83749">
                  <c:v>9</c:v>
                </c:pt>
                <c:pt idx="83759">
                  <c:v>9</c:v>
                </c:pt>
                <c:pt idx="83769">
                  <c:v>9</c:v>
                </c:pt>
                <c:pt idx="83776">
                  <c:v>9</c:v>
                </c:pt>
                <c:pt idx="83787">
                  <c:v>9</c:v>
                </c:pt>
                <c:pt idx="83796">
                  <c:v>9</c:v>
                </c:pt>
                <c:pt idx="83806">
                  <c:v>9</c:v>
                </c:pt>
                <c:pt idx="83816">
                  <c:v>9</c:v>
                </c:pt>
                <c:pt idx="83823">
                  <c:v>9</c:v>
                </c:pt>
                <c:pt idx="83834">
                  <c:v>9</c:v>
                </c:pt>
                <c:pt idx="83843">
                  <c:v>9</c:v>
                </c:pt>
                <c:pt idx="83853">
                  <c:v>9</c:v>
                </c:pt>
                <c:pt idx="83863">
                  <c:v>9</c:v>
                </c:pt>
                <c:pt idx="83870">
                  <c:v>9</c:v>
                </c:pt>
                <c:pt idx="83881">
                  <c:v>9</c:v>
                </c:pt>
                <c:pt idx="83890">
                  <c:v>9</c:v>
                </c:pt>
                <c:pt idx="83900">
                  <c:v>9</c:v>
                </c:pt>
                <c:pt idx="83910">
                  <c:v>9</c:v>
                </c:pt>
                <c:pt idx="83917">
                  <c:v>9</c:v>
                </c:pt>
                <c:pt idx="83928">
                  <c:v>9</c:v>
                </c:pt>
                <c:pt idx="83937">
                  <c:v>9</c:v>
                </c:pt>
                <c:pt idx="83947">
                  <c:v>9</c:v>
                </c:pt>
                <c:pt idx="83957">
                  <c:v>9</c:v>
                </c:pt>
                <c:pt idx="83964">
                  <c:v>9</c:v>
                </c:pt>
                <c:pt idx="83975">
                  <c:v>9</c:v>
                </c:pt>
                <c:pt idx="83984">
                  <c:v>9</c:v>
                </c:pt>
                <c:pt idx="83994">
                  <c:v>9</c:v>
                </c:pt>
                <c:pt idx="84003">
                  <c:v>9</c:v>
                </c:pt>
                <c:pt idx="84011">
                  <c:v>9</c:v>
                </c:pt>
                <c:pt idx="84022">
                  <c:v>9</c:v>
                </c:pt>
                <c:pt idx="84031">
                  <c:v>9</c:v>
                </c:pt>
                <c:pt idx="84041">
                  <c:v>9</c:v>
                </c:pt>
                <c:pt idx="84052">
                  <c:v>9</c:v>
                </c:pt>
                <c:pt idx="84058">
                  <c:v>9</c:v>
                </c:pt>
                <c:pt idx="84069">
                  <c:v>9</c:v>
                </c:pt>
                <c:pt idx="84078">
                  <c:v>9</c:v>
                </c:pt>
                <c:pt idx="84088">
                  <c:v>9</c:v>
                </c:pt>
                <c:pt idx="84098">
                  <c:v>9</c:v>
                </c:pt>
                <c:pt idx="84105">
                  <c:v>9</c:v>
                </c:pt>
                <c:pt idx="84116">
                  <c:v>9</c:v>
                </c:pt>
                <c:pt idx="84125">
                  <c:v>9</c:v>
                </c:pt>
                <c:pt idx="84135">
                  <c:v>9</c:v>
                </c:pt>
                <c:pt idx="84146">
                  <c:v>9</c:v>
                </c:pt>
                <c:pt idx="84152">
                  <c:v>9</c:v>
                </c:pt>
                <c:pt idx="84163">
                  <c:v>9</c:v>
                </c:pt>
                <c:pt idx="84172">
                  <c:v>9</c:v>
                </c:pt>
                <c:pt idx="84182">
                  <c:v>9</c:v>
                </c:pt>
                <c:pt idx="84193">
                  <c:v>9</c:v>
                </c:pt>
                <c:pt idx="84199">
                  <c:v>9</c:v>
                </c:pt>
                <c:pt idx="84210">
                  <c:v>9</c:v>
                </c:pt>
                <c:pt idx="84219">
                  <c:v>9</c:v>
                </c:pt>
                <c:pt idx="84229">
                  <c:v>9</c:v>
                </c:pt>
                <c:pt idx="84240">
                  <c:v>9</c:v>
                </c:pt>
                <c:pt idx="84246">
                  <c:v>9</c:v>
                </c:pt>
                <c:pt idx="84257">
                  <c:v>9</c:v>
                </c:pt>
                <c:pt idx="84266">
                  <c:v>9</c:v>
                </c:pt>
                <c:pt idx="84276">
                  <c:v>9</c:v>
                </c:pt>
                <c:pt idx="84287">
                  <c:v>9</c:v>
                </c:pt>
                <c:pt idx="84293">
                  <c:v>9</c:v>
                </c:pt>
                <c:pt idx="84304">
                  <c:v>9</c:v>
                </c:pt>
                <c:pt idx="84312">
                  <c:v>9</c:v>
                </c:pt>
                <c:pt idx="84322">
                  <c:v>9</c:v>
                </c:pt>
                <c:pt idx="84333">
                  <c:v>9</c:v>
                </c:pt>
                <c:pt idx="84339">
                  <c:v>9</c:v>
                </c:pt>
                <c:pt idx="84350">
                  <c:v>9</c:v>
                </c:pt>
                <c:pt idx="84359">
                  <c:v>9</c:v>
                </c:pt>
                <c:pt idx="84369">
                  <c:v>9</c:v>
                </c:pt>
                <c:pt idx="84380">
                  <c:v>9</c:v>
                </c:pt>
                <c:pt idx="84386">
                  <c:v>9</c:v>
                </c:pt>
                <c:pt idx="84397">
                  <c:v>9</c:v>
                </c:pt>
                <c:pt idx="84406">
                  <c:v>9</c:v>
                </c:pt>
                <c:pt idx="84416">
                  <c:v>9</c:v>
                </c:pt>
                <c:pt idx="84427">
                  <c:v>9</c:v>
                </c:pt>
                <c:pt idx="84433">
                  <c:v>9</c:v>
                </c:pt>
                <c:pt idx="84444">
                  <c:v>9</c:v>
                </c:pt>
                <c:pt idx="84453">
                  <c:v>9</c:v>
                </c:pt>
                <c:pt idx="84463">
                  <c:v>9</c:v>
                </c:pt>
                <c:pt idx="84474">
                  <c:v>9</c:v>
                </c:pt>
                <c:pt idx="84480">
                  <c:v>9</c:v>
                </c:pt>
                <c:pt idx="84491">
                  <c:v>9</c:v>
                </c:pt>
                <c:pt idx="84500">
                  <c:v>9</c:v>
                </c:pt>
                <c:pt idx="84510">
                  <c:v>9</c:v>
                </c:pt>
                <c:pt idx="84521">
                  <c:v>9</c:v>
                </c:pt>
                <c:pt idx="84527">
                  <c:v>9</c:v>
                </c:pt>
                <c:pt idx="84538">
                  <c:v>9</c:v>
                </c:pt>
                <c:pt idx="84547">
                  <c:v>9</c:v>
                </c:pt>
                <c:pt idx="84557">
                  <c:v>9</c:v>
                </c:pt>
                <c:pt idx="84568">
                  <c:v>9</c:v>
                </c:pt>
                <c:pt idx="84574">
                  <c:v>9</c:v>
                </c:pt>
                <c:pt idx="84585">
                  <c:v>9</c:v>
                </c:pt>
                <c:pt idx="84594">
                  <c:v>9</c:v>
                </c:pt>
                <c:pt idx="84604">
                  <c:v>9</c:v>
                </c:pt>
                <c:pt idx="84615">
                  <c:v>9</c:v>
                </c:pt>
                <c:pt idx="84621">
                  <c:v>9</c:v>
                </c:pt>
                <c:pt idx="84632">
                  <c:v>9</c:v>
                </c:pt>
                <c:pt idx="84641">
                  <c:v>9</c:v>
                </c:pt>
                <c:pt idx="84651">
                  <c:v>9</c:v>
                </c:pt>
                <c:pt idx="84662">
                  <c:v>9</c:v>
                </c:pt>
                <c:pt idx="84668">
                  <c:v>9</c:v>
                </c:pt>
                <c:pt idx="84679">
                  <c:v>9</c:v>
                </c:pt>
                <c:pt idx="84688">
                  <c:v>9</c:v>
                </c:pt>
                <c:pt idx="84698">
                  <c:v>9</c:v>
                </c:pt>
                <c:pt idx="84709">
                  <c:v>9</c:v>
                </c:pt>
                <c:pt idx="84715">
                  <c:v>9</c:v>
                </c:pt>
                <c:pt idx="84726">
                  <c:v>9</c:v>
                </c:pt>
                <c:pt idx="84735">
                  <c:v>9</c:v>
                </c:pt>
                <c:pt idx="84745">
                  <c:v>9</c:v>
                </c:pt>
                <c:pt idx="84756">
                  <c:v>9</c:v>
                </c:pt>
                <c:pt idx="84762">
                  <c:v>9</c:v>
                </c:pt>
                <c:pt idx="84773">
                  <c:v>9</c:v>
                </c:pt>
                <c:pt idx="84782">
                  <c:v>9</c:v>
                </c:pt>
                <c:pt idx="84792">
                  <c:v>9</c:v>
                </c:pt>
                <c:pt idx="84803">
                  <c:v>9</c:v>
                </c:pt>
                <c:pt idx="84809">
                  <c:v>9</c:v>
                </c:pt>
                <c:pt idx="84820">
                  <c:v>9</c:v>
                </c:pt>
                <c:pt idx="84829">
                  <c:v>9</c:v>
                </c:pt>
                <c:pt idx="84839">
                  <c:v>9</c:v>
                </c:pt>
                <c:pt idx="84850">
                  <c:v>9</c:v>
                </c:pt>
                <c:pt idx="84856">
                  <c:v>9</c:v>
                </c:pt>
                <c:pt idx="84867">
                  <c:v>9</c:v>
                </c:pt>
                <c:pt idx="84876">
                  <c:v>9</c:v>
                </c:pt>
                <c:pt idx="84886">
                  <c:v>9</c:v>
                </c:pt>
                <c:pt idx="84896">
                  <c:v>9</c:v>
                </c:pt>
                <c:pt idx="84903">
                  <c:v>9</c:v>
                </c:pt>
                <c:pt idx="84914">
                  <c:v>9</c:v>
                </c:pt>
                <c:pt idx="84923">
                  <c:v>9</c:v>
                </c:pt>
                <c:pt idx="84933">
                  <c:v>9</c:v>
                </c:pt>
                <c:pt idx="84944">
                  <c:v>9</c:v>
                </c:pt>
                <c:pt idx="84950">
                  <c:v>9</c:v>
                </c:pt>
                <c:pt idx="84961">
                  <c:v>9</c:v>
                </c:pt>
                <c:pt idx="84970">
                  <c:v>9</c:v>
                </c:pt>
                <c:pt idx="84980">
                  <c:v>9</c:v>
                </c:pt>
                <c:pt idx="84991">
                  <c:v>9</c:v>
                </c:pt>
                <c:pt idx="84997">
                  <c:v>9</c:v>
                </c:pt>
                <c:pt idx="85008">
                  <c:v>9</c:v>
                </c:pt>
                <c:pt idx="85017">
                  <c:v>9</c:v>
                </c:pt>
                <c:pt idx="85027">
                  <c:v>9</c:v>
                </c:pt>
                <c:pt idx="85038">
                  <c:v>9</c:v>
                </c:pt>
                <c:pt idx="85044">
                  <c:v>9</c:v>
                </c:pt>
                <c:pt idx="85055">
                  <c:v>9</c:v>
                </c:pt>
                <c:pt idx="85064">
                  <c:v>9</c:v>
                </c:pt>
                <c:pt idx="85074">
                  <c:v>9</c:v>
                </c:pt>
                <c:pt idx="85085">
                  <c:v>9</c:v>
                </c:pt>
                <c:pt idx="85091">
                  <c:v>9</c:v>
                </c:pt>
                <c:pt idx="85102">
                  <c:v>9</c:v>
                </c:pt>
                <c:pt idx="85111">
                  <c:v>9</c:v>
                </c:pt>
                <c:pt idx="85121">
                  <c:v>9</c:v>
                </c:pt>
                <c:pt idx="85132">
                  <c:v>9</c:v>
                </c:pt>
                <c:pt idx="85138">
                  <c:v>9</c:v>
                </c:pt>
                <c:pt idx="85149">
                  <c:v>9</c:v>
                </c:pt>
                <c:pt idx="85158">
                  <c:v>9</c:v>
                </c:pt>
                <c:pt idx="85168">
                  <c:v>9</c:v>
                </c:pt>
                <c:pt idx="85179">
                  <c:v>9</c:v>
                </c:pt>
                <c:pt idx="85185">
                  <c:v>9</c:v>
                </c:pt>
                <c:pt idx="85196">
                  <c:v>9</c:v>
                </c:pt>
                <c:pt idx="85205">
                  <c:v>9</c:v>
                </c:pt>
                <c:pt idx="85215">
                  <c:v>9</c:v>
                </c:pt>
                <c:pt idx="85226">
                  <c:v>9</c:v>
                </c:pt>
                <c:pt idx="85232">
                  <c:v>9</c:v>
                </c:pt>
                <c:pt idx="85243">
                  <c:v>9</c:v>
                </c:pt>
                <c:pt idx="85252">
                  <c:v>9</c:v>
                </c:pt>
                <c:pt idx="85262">
                  <c:v>9</c:v>
                </c:pt>
                <c:pt idx="85273">
                  <c:v>9</c:v>
                </c:pt>
                <c:pt idx="85279">
                  <c:v>9</c:v>
                </c:pt>
                <c:pt idx="85290">
                  <c:v>9</c:v>
                </c:pt>
                <c:pt idx="85299">
                  <c:v>9</c:v>
                </c:pt>
                <c:pt idx="85309">
                  <c:v>9</c:v>
                </c:pt>
                <c:pt idx="85320">
                  <c:v>9</c:v>
                </c:pt>
                <c:pt idx="85326">
                  <c:v>9</c:v>
                </c:pt>
                <c:pt idx="85337">
                  <c:v>9</c:v>
                </c:pt>
                <c:pt idx="85346">
                  <c:v>9</c:v>
                </c:pt>
                <c:pt idx="85356">
                  <c:v>9</c:v>
                </c:pt>
                <c:pt idx="85366">
                  <c:v>9</c:v>
                </c:pt>
                <c:pt idx="85373">
                  <c:v>9</c:v>
                </c:pt>
                <c:pt idx="85384">
                  <c:v>9</c:v>
                </c:pt>
                <c:pt idx="85393">
                  <c:v>9</c:v>
                </c:pt>
                <c:pt idx="85403">
                  <c:v>9</c:v>
                </c:pt>
                <c:pt idx="85414">
                  <c:v>9</c:v>
                </c:pt>
                <c:pt idx="85420">
                  <c:v>9</c:v>
                </c:pt>
                <c:pt idx="85431">
                  <c:v>9</c:v>
                </c:pt>
                <c:pt idx="85440">
                  <c:v>9</c:v>
                </c:pt>
                <c:pt idx="85450">
                  <c:v>9</c:v>
                </c:pt>
                <c:pt idx="85461">
                  <c:v>9</c:v>
                </c:pt>
                <c:pt idx="85467">
                  <c:v>9</c:v>
                </c:pt>
                <c:pt idx="85478">
                  <c:v>9</c:v>
                </c:pt>
                <c:pt idx="85487">
                  <c:v>9</c:v>
                </c:pt>
                <c:pt idx="85497">
                  <c:v>9</c:v>
                </c:pt>
                <c:pt idx="85507">
                  <c:v>9</c:v>
                </c:pt>
                <c:pt idx="85514">
                  <c:v>9</c:v>
                </c:pt>
                <c:pt idx="85525">
                  <c:v>9</c:v>
                </c:pt>
                <c:pt idx="85534">
                  <c:v>9</c:v>
                </c:pt>
                <c:pt idx="85544">
                  <c:v>9</c:v>
                </c:pt>
                <c:pt idx="85555">
                  <c:v>9</c:v>
                </c:pt>
                <c:pt idx="85561">
                  <c:v>9</c:v>
                </c:pt>
                <c:pt idx="85572">
                  <c:v>9</c:v>
                </c:pt>
                <c:pt idx="85581">
                  <c:v>9</c:v>
                </c:pt>
                <c:pt idx="85591">
                  <c:v>9</c:v>
                </c:pt>
                <c:pt idx="85602">
                  <c:v>9</c:v>
                </c:pt>
                <c:pt idx="85608">
                  <c:v>9</c:v>
                </c:pt>
                <c:pt idx="85619">
                  <c:v>9</c:v>
                </c:pt>
                <c:pt idx="85628">
                  <c:v>9</c:v>
                </c:pt>
                <c:pt idx="85638">
                  <c:v>9</c:v>
                </c:pt>
                <c:pt idx="85648">
                  <c:v>9</c:v>
                </c:pt>
                <c:pt idx="85655">
                  <c:v>9</c:v>
                </c:pt>
                <c:pt idx="85666">
                  <c:v>9</c:v>
                </c:pt>
                <c:pt idx="85675">
                  <c:v>9</c:v>
                </c:pt>
                <c:pt idx="85685">
                  <c:v>9</c:v>
                </c:pt>
                <c:pt idx="85696">
                  <c:v>9</c:v>
                </c:pt>
                <c:pt idx="85702">
                  <c:v>9</c:v>
                </c:pt>
                <c:pt idx="85713">
                  <c:v>9</c:v>
                </c:pt>
                <c:pt idx="85722">
                  <c:v>9</c:v>
                </c:pt>
                <c:pt idx="85732">
                  <c:v>9</c:v>
                </c:pt>
                <c:pt idx="85743">
                  <c:v>9</c:v>
                </c:pt>
                <c:pt idx="85749">
                  <c:v>9</c:v>
                </c:pt>
                <c:pt idx="85760">
                  <c:v>9</c:v>
                </c:pt>
                <c:pt idx="85769">
                  <c:v>9</c:v>
                </c:pt>
                <c:pt idx="85779">
                  <c:v>9</c:v>
                </c:pt>
                <c:pt idx="85789">
                  <c:v>9</c:v>
                </c:pt>
                <c:pt idx="85796">
                  <c:v>9</c:v>
                </c:pt>
                <c:pt idx="85807">
                  <c:v>9</c:v>
                </c:pt>
                <c:pt idx="85816">
                  <c:v>9</c:v>
                </c:pt>
                <c:pt idx="85826">
                  <c:v>9</c:v>
                </c:pt>
                <c:pt idx="85836">
                  <c:v>9</c:v>
                </c:pt>
                <c:pt idx="85843">
                  <c:v>9</c:v>
                </c:pt>
                <c:pt idx="85854">
                  <c:v>9</c:v>
                </c:pt>
                <c:pt idx="85863">
                  <c:v>9</c:v>
                </c:pt>
                <c:pt idx="85873">
                  <c:v>9</c:v>
                </c:pt>
                <c:pt idx="85883">
                  <c:v>9</c:v>
                </c:pt>
                <c:pt idx="85890">
                  <c:v>9</c:v>
                </c:pt>
                <c:pt idx="85901">
                  <c:v>9</c:v>
                </c:pt>
                <c:pt idx="85910">
                  <c:v>9</c:v>
                </c:pt>
                <c:pt idx="85920">
                  <c:v>9</c:v>
                </c:pt>
                <c:pt idx="85931">
                  <c:v>9</c:v>
                </c:pt>
                <c:pt idx="85937">
                  <c:v>9</c:v>
                </c:pt>
                <c:pt idx="85948">
                  <c:v>9</c:v>
                </c:pt>
                <c:pt idx="85957">
                  <c:v>9</c:v>
                </c:pt>
                <c:pt idx="85967">
                  <c:v>9</c:v>
                </c:pt>
                <c:pt idx="85977">
                  <c:v>9</c:v>
                </c:pt>
                <c:pt idx="85984">
                  <c:v>9</c:v>
                </c:pt>
                <c:pt idx="85995">
                  <c:v>9</c:v>
                </c:pt>
                <c:pt idx="86004">
                  <c:v>9</c:v>
                </c:pt>
                <c:pt idx="86014">
                  <c:v>9</c:v>
                </c:pt>
                <c:pt idx="86024">
                  <c:v>9</c:v>
                </c:pt>
                <c:pt idx="86031">
                  <c:v>9</c:v>
                </c:pt>
                <c:pt idx="86042">
                  <c:v>9</c:v>
                </c:pt>
                <c:pt idx="86051">
                  <c:v>9</c:v>
                </c:pt>
                <c:pt idx="86061">
                  <c:v>9</c:v>
                </c:pt>
                <c:pt idx="86070">
                  <c:v>9</c:v>
                </c:pt>
                <c:pt idx="86078">
                  <c:v>9</c:v>
                </c:pt>
                <c:pt idx="86089">
                  <c:v>9</c:v>
                </c:pt>
                <c:pt idx="86098">
                  <c:v>9</c:v>
                </c:pt>
                <c:pt idx="86108">
                  <c:v>9</c:v>
                </c:pt>
                <c:pt idx="86119">
                  <c:v>9</c:v>
                </c:pt>
                <c:pt idx="86125">
                  <c:v>9</c:v>
                </c:pt>
                <c:pt idx="86136">
                  <c:v>9</c:v>
                </c:pt>
                <c:pt idx="86145">
                  <c:v>9</c:v>
                </c:pt>
                <c:pt idx="86155">
                  <c:v>9</c:v>
                </c:pt>
                <c:pt idx="86165">
                  <c:v>9</c:v>
                </c:pt>
                <c:pt idx="86172">
                  <c:v>9</c:v>
                </c:pt>
                <c:pt idx="86183">
                  <c:v>9</c:v>
                </c:pt>
                <c:pt idx="86192">
                  <c:v>9</c:v>
                </c:pt>
                <c:pt idx="86202">
                  <c:v>9</c:v>
                </c:pt>
                <c:pt idx="86212">
                  <c:v>9</c:v>
                </c:pt>
                <c:pt idx="86219">
                  <c:v>9</c:v>
                </c:pt>
                <c:pt idx="86230">
                  <c:v>9</c:v>
                </c:pt>
                <c:pt idx="86239">
                  <c:v>9</c:v>
                </c:pt>
                <c:pt idx="86249">
                  <c:v>9</c:v>
                </c:pt>
                <c:pt idx="86258">
                  <c:v>9</c:v>
                </c:pt>
                <c:pt idx="86266">
                  <c:v>9</c:v>
                </c:pt>
                <c:pt idx="86277">
                  <c:v>9</c:v>
                </c:pt>
                <c:pt idx="86286">
                  <c:v>9</c:v>
                </c:pt>
                <c:pt idx="86296">
                  <c:v>9</c:v>
                </c:pt>
                <c:pt idx="86306">
                  <c:v>9</c:v>
                </c:pt>
                <c:pt idx="86313">
                  <c:v>9</c:v>
                </c:pt>
                <c:pt idx="86324">
                  <c:v>9</c:v>
                </c:pt>
                <c:pt idx="86333">
                  <c:v>9</c:v>
                </c:pt>
                <c:pt idx="86343">
                  <c:v>9</c:v>
                </c:pt>
                <c:pt idx="86353">
                  <c:v>9</c:v>
                </c:pt>
                <c:pt idx="86360">
                  <c:v>9</c:v>
                </c:pt>
                <c:pt idx="86371">
                  <c:v>9</c:v>
                </c:pt>
                <c:pt idx="86380">
                  <c:v>9</c:v>
                </c:pt>
                <c:pt idx="86390">
                  <c:v>9</c:v>
                </c:pt>
                <c:pt idx="86400">
                  <c:v>9</c:v>
                </c:pt>
                <c:pt idx="86407">
                  <c:v>9</c:v>
                </c:pt>
                <c:pt idx="86418">
                  <c:v>9</c:v>
                </c:pt>
                <c:pt idx="86427">
                  <c:v>9</c:v>
                </c:pt>
                <c:pt idx="86437">
                  <c:v>9</c:v>
                </c:pt>
                <c:pt idx="86447">
                  <c:v>9</c:v>
                </c:pt>
                <c:pt idx="86454">
                  <c:v>9</c:v>
                </c:pt>
                <c:pt idx="86465">
                  <c:v>9</c:v>
                </c:pt>
                <c:pt idx="86474">
                  <c:v>9</c:v>
                </c:pt>
                <c:pt idx="86484">
                  <c:v>9</c:v>
                </c:pt>
                <c:pt idx="86494">
                  <c:v>9</c:v>
                </c:pt>
                <c:pt idx="86501">
                  <c:v>9</c:v>
                </c:pt>
                <c:pt idx="86512">
                  <c:v>9</c:v>
                </c:pt>
                <c:pt idx="86521">
                  <c:v>9</c:v>
                </c:pt>
                <c:pt idx="86531">
                  <c:v>9</c:v>
                </c:pt>
                <c:pt idx="86541">
                  <c:v>9</c:v>
                </c:pt>
                <c:pt idx="86548">
                  <c:v>9</c:v>
                </c:pt>
                <c:pt idx="86559">
                  <c:v>9</c:v>
                </c:pt>
                <c:pt idx="86568">
                  <c:v>9</c:v>
                </c:pt>
                <c:pt idx="86578">
                  <c:v>9</c:v>
                </c:pt>
                <c:pt idx="86588">
                  <c:v>9</c:v>
                </c:pt>
                <c:pt idx="86595">
                  <c:v>9</c:v>
                </c:pt>
                <c:pt idx="86606">
                  <c:v>9</c:v>
                </c:pt>
                <c:pt idx="86615">
                  <c:v>9</c:v>
                </c:pt>
                <c:pt idx="86625">
                  <c:v>9</c:v>
                </c:pt>
                <c:pt idx="86634">
                  <c:v>9</c:v>
                </c:pt>
                <c:pt idx="86641">
                  <c:v>9</c:v>
                </c:pt>
                <c:pt idx="86652">
                  <c:v>9</c:v>
                </c:pt>
                <c:pt idx="86661">
                  <c:v>9</c:v>
                </c:pt>
                <c:pt idx="86671">
                  <c:v>9</c:v>
                </c:pt>
                <c:pt idx="86681">
                  <c:v>9</c:v>
                </c:pt>
                <c:pt idx="86688">
                  <c:v>9</c:v>
                </c:pt>
                <c:pt idx="86699">
                  <c:v>9</c:v>
                </c:pt>
                <c:pt idx="86708">
                  <c:v>9</c:v>
                </c:pt>
                <c:pt idx="86718">
                  <c:v>9</c:v>
                </c:pt>
                <c:pt idx="86728">
                  <c:v>9</c:v>
                </c:pt>
                <c:pt idx="86735">
                  <c:v>9</c:v>
                </c:pt>
                <c:pt idx="86746">
                  <c:v>9</c:v>
                </c:pt>
                <c:pt idx="86755">
                  <c:v>9</c:v>
                </c:pt>
                <c:pt idx="86765">
                  <c:v>9</c:v>
                </c:pt>
                <c:pt idx="86775">
                  <c:v>9</c:v>
                </c:pt>
                <c:pt idx="86782">
                  <c:v>9</c:v>
                </c:pt>
                <c:pt idx="86793">
                  <c:v>9</c:v>
                </c:pt>
                <c:pt idx="86802">
                  <c:v>9</c:v>
                </c:pt>
                <c:pt idx="86812">
                  <c:v>9</c:v>
                </c:pt>
                <c:pt idx="86822">
                  <c:v>9</c:v>
                </c:pt>
                <c:pt idx="86829">
                  <c:v>9</c:v>
                </c:pt>
                <c:pt idx="86840">
                  <c:v>9</c:v>
                </c:pt>
                <c:pt idx="86849">
                  <c:v>9</c:v>
                </c:pt>
                <c:pt idx="86859">
                  <c:v>9</c:v>
                </c:pt>
                <c:pt idx="86869">
                  <c:v>9</c:v>
                </c:pt>
                <c:pt idx="86876">
                  <c:v>9</c:v>
                </c:pt>
                <c:pt idx="86887">
                  <c:v>9</c:v>
                </c:pt>
                <c:pt idx="86896">
                  <c:v>9</c:v>
                </c:pt>
                <c:pt idx="86906">
                  <c:v>9</c:v>
                </c:pt>
                <c:pt idx="86916">
                  <c:v>9</c:v>
                </c:pt>
                <c:pt idx="86923">
                  <c:v>9</c:v>
                </c:pt>
                <c:pt idx="86934">
                  <c:v>9</c:v>
                </c:pt>
                <c:pt idx="86943">
                  <c:v>9</c:v>
                </c:pt>
                <c:pt idx="86953">
                  <c:v>9</c:v>
                </c:pt>
                <c:pt idx="86963">
                  <c:v>9</c:v>
                </c:pt>
                <c:pt idx="86970">
                  <c:v>9</c:v>
                </c:pt>
                <c:pt idx="86981">
                  <c:v>9</c:v>
                </c:pt>
                <c:pt idx="86990">
                  <c:v>9</c:v>
                </c:pt>
                <c:pt idx="87000">
                  <c:v>9</c:v>
                </c:pt>
                <c:pt idx="87010">
                  <c:v>9</c:v>
                </c:pt>
                <c:pt idx="87017">
                  <c:v>9</c:v>
                </c:pt>
                <c:pt idx="87028">
                  <c:v>9</c:v>
                </c:pt>
                <c:pt idx="87037">
                  <c:v>9</c:v>
                </c:pt>
                <c:pt idx="87047">
                  <c:v>9</c:v>
                </c:pt>
                <c:pt idx="87057">
                  <c:v>9</c:v>
                </c:pt>
                <c:pt idx="87064">
                  <c:v>9</c:v>
                </c:pt>
                <c:pt idx="87075">
                  <c:v>9</c:v>
                </c:pt>
                <c:pt idx="87084">
                  <c:v>9</c:v>
                </c:pt>
                <c:pt idx="87094">
                  <c:v>9</c:v>
                </c:pt>
                <c:pt idx="87104">
                  <c:v>9</c:v>
                </c:pt>
                <c:pt idx="87111">
                  <c:v>9</c:v>
                </c:pt>
                <c:pt idx="87122">
                  <c:v>9</c:v>
                </c:pt>
                <c:pt idx="87131">
                  <c:v>9</c:v>
                </c:pt>
                <c:pt idx="87141">
                  <c:v>9</c:v>
                </c:pt>
                <c:pt idx="87151">
                  <c:v>9</c:v>
                </c:pt>
                <c:pt idx="87158">
                  <c:v>9</c:v>
                </c:pt>
                <c:pt idx="87169">
                  <c:v>9</c:v>
                </c:pt>
                <c:pt idx="87178">
                  <c:v>9</c:v>
                </c:pt>
                <c:pt idx="87188">
                  <c:v>9</c:v>
                </c:pt>
                <c:pt idx="87198">
                  <c:v>9</c:v>
                </c:pt>
                <c:pt idx="87205">
                  <c:v>9</c:v>
                </c:pt>
                <c:pt idx="87216">
                  <c:v>9</c:v>
                </c:pt>
                <c:pt idx="87225">
                  <c:v>9</c:v>
                </c:pt>
                <c:pt idx="87235">
                  <c:v>9</c:v>
                </c:pt>
                <c:pt idx="87245">
                  <c:v>9</c:v>
                </c:pt>
                <c:pt idx="87252">
                  <c:v>9</c:v>
                </c:pt>
                <c:pt idx="87263">
                  <c:v>9</c:v>
                </c:pt>
                <c:pt idx="87272">
                  <c:v>9</c:v>
                </c:pt>
                <c:pt idx="87282">
                  <c:v>9</c:v>
                </c:pt>
                <c:pt idx="87292">
                  <c:v>9</c:v>
                </c:pt>
                <c:pt idx="87299">
                  <c:v>9</c:v>
                </c:pt>
                <c:pt idx="87310">
                  <c:v>9</c:v>
                </c:pt>
                <c:pt idx="87319">
                  <c:v>9</c:v>
                </c:pt>
                <c:pt idx="87329">
                  <c:v>9</c:v>
                </c:pt>
                <c:pt idx="87339">
                  <c:v>9</c:v>
                </c:pt>
                <c:pt idx="87346">
                  <c:v>9</c:v>
                </c:pt>
                <c:pt idx="87357">
                  <c:v>9</c:v>
                </c:pt>
                <c:pt idx="87366">
                  <c:v>9</c:v>
                </c:pt>
                <c:pt idx="87376">
                  <c:v>9</c:v>
                </c:pt>
                <c:pt idx="87384">
                  <c:v>9</c:v>
                </c:pt>
                <c:pt idx="87393">
                  <c:v>9</c:v>
                </c:pt>
                <c:pt idx="87404">
                  <c:v>9</c:v>
                </c:pt>
                <c:pt idx="87413">
                  <c:v>9</c:v>
                </c:pt>
                <c:pt idx="87423">
                  <c:v>9</c:v>
                </c:pt>
                <c:pt idx="87431">
                  <c:v>9</c:v>
                </c:pt>
                <c:pt idx="87440">
                  <c:v>9</c:v>
                </c:pt>
                <c:pt idx="87451">
                  <c:v>9</c:v>
                </c:pt>
                <c:pt idx="87460">
                  <c:v>9</c:v>
                </c:pt>
                <c:pt idx="87470">
                  <c:v>9</c:v>
                </c:pt>
                <c:pt idx="87478">
                  <c:v>9</c:v>
                </c:pt>
                <c:pt idx="87487">
                  <c:v>9</c:v>
                </c:pt>
                <c:pt idx="87498">
                  <c:v>9</c:v>
                </c:pt>
                <c:pt idx="87507">
                  <c:v>9</c:v>
                </c:pt>
                <c:pt idx="87517">
                  <c:v>9</c:v>
                </c:pt>
                <c:pt idx="87525">
                  <c:v>9</c:v>
                </c:pt>
                <c:pt idx="87534">
                  <c:v>9</c:v>
                </c:pt>
                <c:pt idx="87545">
                  <c:v>9</c:v>
                </c:pt>
                <c:pt idx="87554">
                  <c:v>9</c:v>
                </c:pt>
                <c:pt idx="87564">
                  <c:v>9</c:v>
                </c:pt>
                <c:pt idx="87572">
                  <c:v>9</c:v>
                </c:pt>
                <c:pt idx="87581">
                  <c:v>9</c:v>
                </c:pt>
                <c:pt idx="87591">
                  <c:v>9</c:v>
                </c:pt>
                <c:pt idx="87601">
                  <c:v>9</c:v>
                </c:pt>
                <c:pt idx="87611">
                  <c:v>9</c:v>
                </c:pt>
                <c:pt idx="87620">
                  <c:v>9</c:v>
                </c:pt>
                <c:pt idx="87628">
                  <c:v>9</c:v>
                </c:pt>
                <c:pt idx="87639">
                  <c:v>9</c:v>
                </c:pt>
                <c:pt idx="87648">
                  <c:v>9</c:v>
                </c:pt>
                <c:pt idx="87658">
                  <c:v>9</c:v>
                </c:pt>
                <c:pt idx="87668">
                  <c:v>9</c:v>
                </c:pt>
                <c:pt idx="87675">
                  <c:v>9</c:v>
                </c:pt>
                <c:pt idx="87686">
                  <c:v>9</c:v>
                </c:pt>
                <c:pt idx="87695">
                  <c:v>9</c:v>
                </c:pt>
                <c:pt idx="87705">
                  <c:v>9</c:v>
                </c:pt>
                <c:pt idx="87714">
                  <c:v>9</c:v>
                </c:pt>
                <c:pt idx="87722">
                  <c:v>9</c:v>
                </c:pt>
                <c:pt idx="87732">
                  <c:v>9</c:v>
                </c:pt>
                <c:pt idx="87742">
                  <c:v>9</c:v>
                </c:pt>
                <c:pt idx="87752">
                  <c:v>9</c:v>
                </c:pt>
                <c:pt idx="87762">
                  <c:v>9</c:v>
                </c:pt>
                <c:pt idx="87769">
                  <c:v>9</c:v>
                </c:pt>
                <c:pt idx="87780">
                  <c:v>9</c:v>
                </c:pt>
                <c:pt idx="87789">
                  <c:v>9</c:v>
                </c:pt>
                <c:pt idx="87799">
                  <c:v>9</c:v>
                </c:pt>
                <c:pt idx="87809">
                  <c:v>9</c:v>
                </c:pt>
                <c:pt idx="87816">
                  <c:v>9</c:v>
                </c:pt>
                <c:pt idx="87826">
                  <c:v>9</c:v>
                </c:pt>
                <c:pt idx="87836">
                  <c:v>9</c:v>
                </c:pt>
                <c:pt idx="87846">
                  <c:v>9</c:v>
                </c:pt>
                <c:pt idx="87856">
                  <c:v>9</c:v>
                </c:pt>
                <c:pt idx="87863">
                  <c:v>9</c:v>
                </c:pt>
                <c:pt idx="87874">
                  <c:v>9</c:v>
                </c:pt>
                <c:pt idx="87883">
                  <c:v>9</c:v>
                </c:pt>
                <c:pt idx="87893">
                  <c:v>9</c:v>
                </c:pt>
                <c:pt idx="87903">
                  <c:v>9</c:v>
                </c:pt>
                <c:pt idx="87910">
                  <c:v>9</c:v>
                </c:pt>
                <c:pt idx="87921">
                  <c:v>9</c:v>
                </c:pt>
                <c:pt idx="87930">
                  <c:v>9</c:v>
                </c:pt>
                <c:pt idx="87940">
                  <c:v>9</c:v>
                </c:pt>
                <c:pt idx="87950">
                  <c:v>9</c:v>
                </c:pt>
                <c:pt idx="87957">
                  <c:v>9</c:v>
                </c:pt>
                <c:pt idx="87968">
                  <c:v>9</c:v>
                </c:pt>
                <c:pt idx="87977">
                  <c:v>9</c:v>
                </c:pt>
                <c:pt idx="87987">
                  <c:v>9</c:v>
                </c:pt>
                <c:pt idx="87997">
                  <c:v>9</c:v>
                </c:pt>
                <c:pt idx="88004">
                  <c:v>9</c:v>
                </c:pt>
                <c:pt idx="88015">
                  <c:v>9</c:v>
                </c:pt>
                <c:pt idx="88024">
                  <c:v>9</c:v>
                </c:pt>
                <c:pt idx="88034">
                  <c:v>9</c:v>
                </c:pt>
                <c:pt idx="88044">
                  <c:v>9</c:v>
                </c:pt>
                <c:pt idx="88051">
                  <c:v>9</c:v>
                </c:pt>
                <c:pt idx="88062">
                  <c:v>9</c:v>
                </c:pt>
                <c:pt idx="88071">
                  <c:v>9</c:v>
                </c:pt>
                <c:pt idx="88081">
                  <c:v>9</c:v>
                </c:pt>
                <c:pt idx="88091">
                  <c:v>9</c:v>
                </c:pt>
                <c:pt idx="88098">
                  <c:v>9</c:v>
                </c:pt>
                <c:pt idx="88109">
                  <c:v>9</c:v>
                </c:pt>
                <c:pt idx="88118">
                  <c:v>9</c:v>
                </c:pt>
                <c:pt idx="88128">
                  <c:v>9</c:v>
                </c:pt>
                <c:pt idx="88138">
                  <c:v>9</c:v>
                </c:pt>
                <c:pt idx="88145">
                  <c:v>9</c:v>
                </c:pt>
                <c:pt idx="88156">
                  <c:v>9</c:v>
                </c:pt>
                <c:pt idx="88165">
                  <c:v>9</c:v>
                </c:pt>
                <c:pt idx="88175">
                  <c:v>9</c:v>
                </c:pt>
                <c:pt idx="88185">
                  <c:v>9</c:v>
                </c:pt>
                <c:pt idx="88192">
                  <c:v>9</c:v>
                </c:pt>
                <c:pt idx="88203">
                  <c:v>9</c:v>
                </c:pt>
                <c:pt idx="88212">
                  <c:v>9</c:v>
                </c:pt>
                <c:pt idx="88222">
                  <c:v>9</c:v>
                </c:pt>
                <c:pt idx="88232">
                  <c:v>9</c:v>
                </c:pt>
                <c:pt idx="88239">
                  <c:v>9</c:v>
                </c:pt>
                <c:pt idx="88249">
                  <c:v>9</c:v>
                </c:pt>
                <c:pt idx="88259">
                  <c:v>9</c:v>
                </c:pt>
                <c:pt idx="88269">
                  <c:v>9</c:v>
                </c:pt>
                <c:pt idx="88279">
                  <c:v>9</c:v>
                </c:pt>
                <c:pt idx="88286">
                  <c:v>9</c:v>
                </c:pt>
                <c:pt idx="88296">
                  <c:v>9</c:v>
                </c:pt>
                <c:pt idx="88306">
                  <c:v>9</c:v>
                </c:pt>
                <c:pt idx="88316">
                  <c:v>9</c:v>
                </c:pt>
                <c:pt idx="88326">
                  <c:v>9</c:v>
                </c:pt>
                <c:pt idx="88333">
                  <c:v>9</c:v>
                </c:pt>
                <c:pt idx="88343">
                  <c:v>9</c:v>
                </c:pt>
                <c:pt idx="88353">
                  <c:v>9</c:v>
                </c:pt>
                <c:pt idx="88363">
                  <c:v>9</c:v>
                </c:pt>
                <c:pt idx="88373">
                  <c:v>9</c:v>
                </c:pt>
                <c:pt idx="88380">
                  <c:v>9</c:v>
                </c:pt>
                <c:pt idx="88390">
                  <c:v>9</c:v>
                </c:pt>
                <c:pt idx="88400">
                  <c:v>9</c:v>
                </c:pt>
                <c:pt idx="88410">
                  <c:v>9</c:v>
                </c:pt>
                <c:pt idx="88420">
                  <c:v>9</c:v>
                </c:pt>
                <c:pt idx="88427">
                  <c:v>9</c:v>
                </c:pt>
                <c:pt idx="88438">
                  <c:v>9</c:v>
                </c:pt>
                <c:pt idx="88447">
                  <c:v>9</c:v>
                </c:pt>
                <c:pt idx="88457">
                  <c:v>9</c:v>
                </c:pt>
                <c:pt idx="88467">
                  <c:v>9</c:v>
                </c:pt>
                <c:pt idx="88474">
                  <c:v>9</c:v>
                </c:pt>
                <c:pt idx="88484">
                  <c:v>9</c:v>
                </c:pt>
                <c:pt idx="88494">
                  <c:v>9</c:v>
                </c:pt>
                <c:pt idx="88504">
                  <c:v>9</c:v>
                </c:pt>
                <c:pt idx="88514">
                  <c:v>9</c:v>
                </c:pt>
                <c:pt idx="88521">
                  <c:v>9</c:v>
                </c:pt>
                <c:pt idx="88532">
                  <c:v>9</c:v>
                </c:pt>
                <c:pt idx="88541">
                  <c:v>9</c:v>
                </c:pt>
                <c:pt idx="88551">
                  <c:v>9</c:v>
                </c:pt>
                <c:pt idx="88561">
                  <c:v>9</c:v>
                </c:pt>
                <c:pt idx="88568">
                  <c:v>9</c:v>
                </c:pt>
                <c:pt idx="88579">
                  <c:v>9</c:v>
                </c:pt>
                <c:pt idx="88588">
                  <c:v>9</c:v>
                </c:pt>
                <c:pt idx="88598">
                  <c:v>9</c:v>
                </c:pt>
                <c:pt idx="88608">
                  <c:v>9</c:v>
                </c:pt>
                <c:pt idx="88615">
                  <c:v>9</c:v>
                </c:pt>
                <c:pt idx="88626">
                  <c:v>9</c:v>
                </c:pt>
                <c:pt idx="88634">
                  <c:v>9</c:v>
                </c:pt>
                <c:pt idx="88644">
                  <c:v>9</c:v>
                </c:pt>
                <c:pt idx="88655">
                  <c:v>9</c:v>
                </c:pt>
                <c:pt idx="88661">
                  <c:v>9</c:v>
                </c:pt>
                <c:pt idx="88672">
                  <c:v>9</c:v>
                </c:pt>
                <c:pt idx="88681">
                  <c:v>9</c:v>
                </c:pt>
                <c:pt idx="88691">
                  <c:v>9</c:v>
                </c:pt>
                <c:pt idx="88701">
                  <c:v>9</c:v>
                </c:pt>
                <c:pt idx="88708">
                  <c:v>9</c:v>
                </c:pt>
                <c:pt idx="88719">
                  <c:v>9</c:v>
                </c:pt>
                <c:pt idx="88728">
                  <c:v>9</c:v>
                </c:pt>
                <c:pt idx="88738">
                  <c:v>9</c:v>
                </c:pt>
                <c:pt idx="88748">
                  <c:v>9</c:v>
                </c:pt>
                <c:pt idx="88755">
                  <c:v>9</c:v>
                </c:pt>
                <c:pt idx="88766">
                  <c:v>9</c:v>
                </c:pt>
                <c:pt idx="88775">
                  <c:v>9</c:v>
                </c:pt>
                <c:pt idx="88785">
                  <c:v>9</c:v>
                </c:pt>
                <c:pt idx="88795">
                  <c:v>9</c:v>
                </c:pt>
                <c:pt idx="88802">
                  <c:v>9</c:v>
                </c:pt>
                <c:pt idx="88813">
                  <c:v>9</c:v>
                </c:pt>
                <c:pt idx="88822">
                  <c:v>9</c:v>
                </c:pt>
                <c:pt idx="88832">
                  <c:v>9</c:v>
                </c:pt>
                <c:pt idx="88842">
                  <c:v>9</c:v>
                </c:pt>
                <c:pt idx="88849">
                  <c:v>9</c:v>
                </c:pt>
                <c:pt idx="88860">
                  <c:v>9</c:v>
                </c:pt>
                <c:pt idx="88869">
                  <c:v>9</c:v>
                </c:pt>
                <c:pt idx="88879">
                  <c:v>9</c:v>
                </c:pt>
                <c:pt idx="88889">
                  <c:v>9</c:v>
                </c:pt>
                <c:pt idx="88896">
                  <c:v>9</c:v>
                </c:pt>
                <c:pt idx="88907">
                  <c:v>9</c:v>
                </c:pt>
                <c:pt idx="88916">
                  <c:v>9</c:v>
                </c:pt>
                <c:pt idx="88926">
                  <c:v>9</c:v>
                </c:pt>
                <c:pt idx="88936">
                  <c:v>9</c:v>
                </c:pt>
                <c:pt idx="88943">
                  <c:v>9</c:v>
                </c:pt>
                <c:pt idx="88953">
                  <c:v>9</c:v>
                </c:pt>
                <c:pt idx="88963">
                  <c:v>9</c:v>
                </c:pt>
                <c:pt idx="88973">
                  <c:v>9</c:v>
                </c:pt>
                <c:pt idx="88983">
                  <c:v>9</c:v>
                </c:pt>
                <c:pt idx="88990">
                  <c:v>9</c:v>
                </c:pt>
                <c:pt idx="89000">
                  <c:v>9</c:v>
                </c:pt>
                <c:pt idx="89010">
                  <c:v>9</c:v>
                </c:pt>
                <c:pt idx="89020">
                  <c:v>9</c:v>
                </c:pt>
                <c:pt idx="89030">
                  <c:v>9</c:v>
                </c:pt>
                <c:pt idx="89037">
                  <c:v>9</c:v>
                </c:pt>
                <c:pt idx="89048">
                  <c:v>9</c:v>
                </c:pt>
                <c:pt idx="89057">
                  <c:v>9</c:v>
                </c:pt>
                <c:pt idx="89067">
                  <c:v>9</c:v>
                </c:pt>
                <c:pt idx="89077">
                  <c:v>9</c:v>
                </c:pt>
                <c:pt idx="89084">
                  <c:v>9</c:v>
                </c:pt>
                <c:pt idx="89095">
                  <c:v>9</c:v>
                </c:pt>
                <c:pt idx="89104">
                  <c:v>9</c:v>
                </c:pt>
                <c:pt idx="89114">
                  <c:v>9</c:v>
                </c:pt>
                <c:pt idx="89124">
                  <c:v>9</c:v>
                </c:pt>
                <c:pt idx="89131">
                  <c:v>9</c:v>
                </c:pt>
                <c:pt idx="89142">
                  <c:v>9</c:v>
                </c:pt>
                <c:pt idx="89151">
                  <c:v>9</c:v>
                </c:pt>
                <c:pt idx="89161">
                  <c:v>9</c:v>
                </c:pt>
                <c:pt idx="89171">
                  <c:v>9</c:v>
                </c:pt>
                <c:pt idx="89178">
                  <c:v>9</c:v>
                </c:pt>
                <c:pt idx="89188">
                  <c:v>9</c:v>
                </c:pt>
                <c:pt idx="89198">
                  <c:v>9</c:v>
                </c:pt>
                <c:pt idx="89208">
                  <c:v>9</c:v>
                </c:pt>
                <c:pt idx="89218">
                  <c:v>9</c:v>
                </c:pt>
                <c:pt idx="89225">
                  <c:v>9</c:v>
                </c:pt>
                <c:pt idx="89235">
                  <c:v>9</c:v>
                </c:pt>
                <c:pt idx="89245">
                  <c:v>9</c:v>
                </c:pt>
                <c:pt idx="89255">
                  <c:v>9</c:v>
                </c:pt>
                <c:pt idx="89265">
                  <c:v>9</c:v>
                </c:pt>
                <c:pt idx="89272">
                  <c:v>9</c:v>
                </c:pt>
                <c:pt idx="89282">
                  <c:v>9</c:v>
                </c:pt>
                <c:pt idx="89292">
                  <c:v>9</c:v>
                </c:pt>
                <c:pt idx="89302">
                  <c:v>9</c:v>
                </c:pt>
                <c:pt idx="89312">
                  <c:v>9</c:v>
                </c:pt>
                <c:pt idx="89319">
                  <c:v>9</c:v>
                </c:pt>
                <c:pt idx="89329">
                  <c:v>9</c:v>
                </c:pt>
                <c:pt idx="89339">
                  <c:v>9</c:v>
                </c:pt>
                <c:pt idx="89349">
                  <c:v>9</c:v>
                </c:pt>
                <c:pt idx="89359">
                  <c:v>9</c:v>
                </c:pt>
                <c:pt idx="89366">
                  <c:v>9</c:v>
                </c:pt>
                <c:pt idx="89376">
                  <c:v>9</c:v>
                </c:pt>
                <c:pt idx="89386">
                  <c:v>9</c:v>
                </c:pt>
                <c:pt idx="89396">
                  <c:v>9</c:v>
                </c:pt>
                <c:pt idx="89406">
                  <c:v>9</c:v>
                </c:pt>
                <c:pt idx="89413">
                  <c:v>9</c:v>
                </c:pt>
                <c:pt idx="89423">
                  <c:v>9</c:v>
                </c:pt>
                <c:pt idx="89433">
                  <c:v>9</c:v>
                </c:pt>
                <c:pt idx="89443">
                  <c:v>9</c:v>
                </c:pt>
                <c:pt idx="89451">
                  <c:v>9</c:v>
                </c:pt>
                <c:pt idx="89460">
                  <c:v>9</c:v>
                </c:pt>
                <c:pt idx="89470">
                  <c:v>9</c:v>
                </c:pt>
                <c:pt idx="89480">
                  <c:v>9</c:v>
                </c:pt>
                <c:pt idx="89490">
                  <c:v>9</c:v>
                </c:pt>
                <c:pt idx="89498">
                  <c:v>9</c:v>
                </c:pt>
                <c:pt idx="89507">
                  <c:v>9</c:v>
                </c:pt>
                <c:pt idx="89517">
                  <c:v>9</c:v>
                </c:pt>
                <c:pt idx="89527">
                  <c:v>9</c:v>
                </c:pt>
                <c:pt idx="89537">
                  <c:v>9</c:v>
                </c:pt>
                <c:pt idx="89545">
                  <c:v>9</c:v>
                </c:pt>
                <c:pt idx="89554">
                  <c:v>9</c:v>
                </c:pt>
                <c:pt idx="89564">
                  <c:v>9</c:v>
                </c:pt>
                <c:pt idx="89574">
                  <c:v>9</c:v>
                </c:pt>
                <c:pt idx="89584">
                  <c:v>9</c:v>
                </c:pt>
                <c:pt idx="89592">
                  <c:v>9</c:v>
                </c:pt>
                <c:pt idx="89601">
                  <c:v>9</c:v>
                </c:pt>
                <c:pt idx="89611">
                  <c:v>9</c:v>
                </c:pt>
                <c:pt idx="89621">
                  <c:v>9</c:v>
                </c:pt>
                <c:pt idx="89631">
                  <c:v>9</c:v>
                </c:pt>
                <c:pt idx="89639">
                  <c:v>9</c:v>
                </c:pt>
                <c:pt idx="89648">
                  <c:v>9</c:v>
                </c:pt>
                <c:pt idx="89658">
                  <c:v>9</c:v>
                </c:pt>
                <c:pt idx="89668">
                  <c:v>9</c:v>
                </c:pt>
                <c:pt idx="89678">
                  <c:v>9</c:v>
                </c:pt>
                <c:pt idx="89686">
                  <c:v>9</c:v>
                </c:pt>
                <c:pt idx="89695">
                  <c:v>9</c:v>
                </c:pt>
                <c:pt idx="89705">
                  <c:v>9</c:v>
                </c:pt>
                <c:pt idx="89715">
                  <c:v>9</c:v>
                </c:pt>
                <c:pt idx="89725">
                  <c:v>9</c:v>
                </c:pt>
                <c:pt idx="89733">
                  <c:v>9</c:v>
                </c:pt>
                <c:pt idx="89742">
                  <c:v>9</c:v>
                </c:pt>
                <c:pt idx="89752">
                  <c:v>9</c:v>
                </c:pt>
                <c:pt idx="89762">
                  <c:v>9</c:v>
                </c:pt>
                <c:pt idx="89772">
                  <c:v>9</c:v>
                </c:pt>
                <c:pt idx="89780">
                  <c:v>9</c:v>
                </c:pt>
                <c:pt idx="89789">
                  <c:v>9</c:v>
                </c:pt>
                <c:pt idx="89799">
                  <c:v>9</c:v>
                </c:pt>
                <c:pt idx="89809">
                  <c:v>9</c:v>
                </c:pt>
                <c:pt idx="89819">
                  <c:v>9</c:v>
                </c:pt>
                <c:pt idx="89827">
                  <c:v>9</c:v>
                </c:pt>
                <c:pt idx="89836">
                  <c:v>9</c:v>
                </c:pt>
                <c:pt idx="89846">
                  <c:v>9</c:v>
                </c:pt>
                <c:pt idx="89856">
                  <c:v>9</c:v>
                </c:pt>
                <c:pt idx="89866">
                  <c:v>9</c:v>
                </c:pt>
                <c:pt idx="89876">
                  <c:v>9</c:v>
                </c:pt>
                <c:pt idx="89883">
                  <c:v>9</c:v>
                </c:pt>
                <c:pt idx="89893">
                  <c:v>9</c:v>
                </c:pt>
                <c:pt idx="89903">
                  <c:v>9</c:v>
                </c:pt>
                <c:pt idx="89913">
                  <c:v>9</c:v>
                </c:pt>
                <c:pt idx="89923">
                  <c:v>9</c:v>
                </c:pt>
                <c:pt idx="89930">
                  <c:v>9</c:v>
                </c:pt>
                <c:pt idx="89940">
                  <c:v>9</c:v>
                </c:pt>
                <c:pt idx="89950">
                  <c:v>9</c:v>
                </c:pt>
                <c:pt idx="89960">
                  <c:v>9</c:v>
                </c:pt>
                <c:pt idx="89970">
                  <c:v>9</c:v>
                </c:pt>
                <c:pt idx="89977">
                  <c:v>9</c:v>
                </c:pt>
                <c:pt idx="89987">
                  <c:v>9</c:v>
                </c:pt>
                <c:pt idx="89997">
                  <c:v>9</c:v>
                </c:pt>
                <c:pt idx="90007">
                  <c:v>9</c:v>
                </c:pt>
                <c:pt idx="90017">
                  <c:v>9</c:v>
                </c:pt>
                <c:pt idx="90024">
                  <c:v>9</c:v>
                </c:pt>
                <c:pt idx="90034">
                  <c:v>9</c:v>
                </c:pt>
                <c:pt idx="90044">
                  <c:v>9</c:v>
                </c:pt>
                <c:pt idx="90054">
                  <c:v>9</c:v>
                </c:pt>
                <c:pt idx="90064">
                  <c:v>9</c:v>
                </c:pt>
                <c:pt idx="90071">
                  <c:v>9</c:v>
                </c:pt>
                <c:pt idx="90081">
                  <c:v>9</c:v>
                </c:pt>
                <c:pt idx="90091">
                  <c:v>9</c:v>
                </c:pt>
                <c:pt idx="90101">
                  <c:v>9</c:v>
                </c:pt>
                <c:pt idx="90111">
                  <c:v>9</c:v>
                </c:pt>
                <c:pt idx="90118">
                  <c:v>9</c:v>
                </c:pt>
                <c:pt idx="90128">
                  <c:v>9</c:v>
                </c:pt>
                <c:pt idx="90138">
                  <c:v>9</c:v>
                </c:pt>
                <c:pt idx="90148">
                  <c:v>9</c:v>
                </c:pt>
                <c:pt idx="90158">
                  <c:v>9</c:v>
                </c:pt>
                <c:pt idx="90165">
                  <c:v>9</c:v>
                </c:pt>
                <c:pt idx="90175">
                  <c:v>9</c:v>
                </c:pt>
                <c:pt idx="90185">
                  <c:v>9</c:v>
                </c:pt>
                <c:pt idx="90195">
                  <c:v>9</c:v>
                </c:pt>
                <c:pt idx="90205">
                  <c:v>9</c:v>
                </c:pt>
                <c:pt idx="90212">
                  <c:v>9</c:v>
                </c:pt>
                <c:pt idx="90222">
                  <c:v>9</c:v>
                </c:pt>
                <c:pt idx="90232">
                  <c:v>9</c:v>
                </c:pt>
                <c:pt idx="90242">
                  <c:v>9</c:v>
                </c:pt>
                <c:pt idx="90252">
                  <c:v>9</c:v>
                </c:pt>
                <c:pt idx="90259">
                  <c:v>9</c:v>
                </c:pt>
                <c:pt idx="90269">
                  <c:v>9</c:v>
                </c:pt>
                <c:pt idx="90279">
                  <c:v>9</c:v>
                </c:pt>
                <c:pt idx="90289">
                  <c:v>9</c:v>
                </c:pt>
                <c:pt idx="90299">
                  <c:v>9</c:v>
                </c:pt>
                <c:pt idx="90306">
                  <c:v>9</c:v>
                </c:pt>
                <c:pt idx="90316">
                  <c:v>9</c:v>
                </c:pt>
                <c:pt idx="90326">
                  <c:v>9</c:v>
                </c:pt>
                <c:pt idx="90336">
                  <c:v>9</c:v>
                </c:pt>
                <c:pt idx="90346">
                  <c:v>9</c:v>
                </c:pt>
                <c:pt idx="90353">
                  <c:v>9</c:v>
                </c:pt>
                <c:pt idx="90363">
                  <c:v>9</c:v>
                </c:pt>
                <c:pt idx="90373">
                  <c:v>9</c:v>
                </c:pt>
                <c:pt idx="90383">
                  <c:v>9</c:v>
                </c:pt>
                <c:pt idx="90393">
                  <c:v>9</c:v>
                </c:pt>
                <c:pt idx="90400">
                  <c:v>9</c:v>
                </c:pt>
                <c:pt idx="90410">
                  <c:v>9</c:v>
                </c:pt>
                <c:pt idx="90420">
                  <c:v>9</c:v>
                </c:pt>
                <c:pt idx="90430">
                  <c:v>9</c:v>
                </c:pt>
                <c:pt idx="90440">
                  <c:v>9</c:v>
                </c:pt>
                <c:pt idx="90447">
                  <c:v>9</c:v>
                </c:pt>
                <c:pt idx="90457">
                  <c:v>9</c:v>
                </c:pt>
                <c:pt idx="90467">
                  <c:v>9</c:v>
                </c:pt>
                <c:pt idx="90477">
                  <c:v>9</c:v>
                </c:pt>
                <c:pt idx="90487">
                  <c:v>9</c:v>
                </c:pt>
                <c:pt idx="90494">
                  <c:v>9</c:v>
                </c:pt>
                <c:pt idx="90504">
                  <c:v>9</c:v>
                </c:pt>
                <c:pt idx="90514">
                  <c:v>9</c:v>
                </c:pt>
                <c:pt idx="90524">
                  <c:v>9</c:v>
                </c:pt>
                <c:pt idx="90534">
                  <c:v>9</c:v>
                </c:pt>
                <c:pt idx="90541">
                  <c:v>9</c:v>
                </c:pt>
                <c:pt idx="90551">
                  <c:v>9</c:v>
                </c:pt>
                <c:pt idx="90561">
                  <c:v>9</c:v>
                </c:pt>
                <c:pt idx="90571">
                  <c:v>9</c:v>
                </c:pt>
                <c:pt idx="90581">
                  <c:v>9</c:v>
                </c:pt>
                <c:pt idx="90588">
                  <c:v>9</c:v>
                </c:pt>
                <c:pt idx="90598">
                  <c:v>9</c:v>
                </c:pt>
                <c:pt idx="90608">
                  <c:v>9</c:v>
                </c:pt>
                <c:pt idx="90618">
                  <c:v>9</c:v>
                </c:pt>
                <c:pt idx="90628">
                  <c:v>9</c:v>
                </c:pt>
                <c:pt idx="90635">
                  <c:v>9</c:v>
                </c:pt>
                <c:pt idx="90645">
                  <c:v>9</c:v>
                </c:pt>
                <c:pt idx="90655">
                  <c:v>9</c:v>
                </c:pt>
                <c:pt idx="90665">
                  <c:v>9</c:v>
                </c:pt>
                <c:pt idx="90675">
                  <c:v>9</c:v>
                </c:pt>
                <c:pt idx="90682">
                  <c:v>9</c:v>
                </c:pt>
                <c:pt idx="90692">
                  <c:v>9</c:v>
                </c:pt>
                <c:pt idx="90702">
                  <c:v>9</c:v>
                </c:pt>
                <c:pt idx="90712">
                  <c:v>9</c:v>
                </c:pt>
                <c:pt idx="90722">
                  <c:v>9</c:v>
                </c:pt>
                <c:pt idx="90729">
                  <c:v>9</c:v>
                </c:pt>
                <c:pt idx="90739">
                  <c:v>9</c:v>
                </c:pt>
                <c:pt idx="90749">
                  <c:v>9</c:v>
                </c:pt>
                <c:pt idx="90759">
                  <c:v>9</c:v>
                </c:pt>
                <c:pt idx="90769">
                  <c:v>9</c:v>
                </c:pt>
                <c:pt idx="90776">
                  <c:v>9</c:v>
                </c:pt>
                <c:pt idx="90786">
                  <c:v>9</c:v>
                </c:pt>
                <c:pt idx="90796">
                  <c:v>9</c:v>
                </c:pt>
                <c:pt idx="90806">
                  <c:v>9</c:v>
                </c:pt>
                <c:pt idx="90816">
                  <c:v>9</c:v>
                </c:pt>
                <c:pt idx="90823">
                  <c:v>9</c:v>
                </c:pt>
                <c:pt idx="90833">
                  <c:v>9</c:v>
                </c:pt>
                <c:pt idx="90843">
                  <c:v>9</c:v>
                </c:pt>
                <c:pt idx="90853">
                  <c:v>9</c:v>
                </c:pt>
                <c:pt idx="90863">
                  <c:v>9</c:v>
                </c:pt>
                <c:pt idx="90870">
                  <c:v>9</c:v>
                </c:pt>
                <c:pt idx="90880">
                  <c:v>9</c:v>
                </c:pt>
                <c:pt idx="90890">
                  <c:v>9</c:v>
                </c:pt>
                <c:pt idx="90900">
                  <c:v>9</c:v>
                </c:pt>
                <c:pt idx="90910">
                  <c:v>9</c:v>
                </c:pt>
                <c:pt idx="90917">
                  <c:v>9</c:v>
                </c:pt>
                <c:pt idx="90927">
                  <c:v>9</c:v>
                </c:pt>
                <c:pt idx="90937">
                  <c:v>9</c:v>
                </c:pt>
                <c:pt idx="90947">
                  <c:v>9</c:v>
                </c:pt>
                <c:pt idx="90957">
                  <c:v>9</c:v>
                </c:pt>
                <c:pt idx="90964">
                  <c:v>9</c:v>
                </c:pt>
                <c:pt idx="90974">
                  <c:v>9</c:v>
                </c:pt>
                <c:pt idx="90984">
                  <c:v>9</c:v>
                </c:pt>
                <c:pt idx="90994">
                  <c:v>9</c:v>
                </c:pt>
                <c:pt idx="91004">
                  <c:v>9</c:v>
                </c:pt>
                <c:pt idx="91011">
                  <c:v>9</c:v>
                </c:pt>
                <c:pt idx="91021">
                  <c:v>9</c:v>
                </c:pt>
                <c:pt idx="91030">
                  <c:v>9</c:v>
                </c:pt>
                <c:pt idx="91040">
                  <c:v>9</c:v>
                </c:pt>
                <c:pt idx="91050">
                  <c:v>9</c:v>
                </c:pt>
                <c:pt idx="91057">
                  <c:v>9</c:v>
                </c:pt>
                <c:pt idx="91067">
                  <c:v>9</c:v>
                </c:pt>
                <c:pt idx="91077">
                  <c:v>9</c:v>
                </c:pt>
                <c:pt idx="91087">
                  <c:v>9</c:v>
                </c:pt>
                <c:pt idx="91097">
                  <c:v>9</c:v>
                </c:pt>
                <c:pt idx="91104">
                  <c:v>9</c:v>
                </c:pt>
                <c:pt idx="91114">
                  <c:v>9</c:v>
                </c:pt>
                <c:pt idx="91124">
                  <c:v>9</c:v>
                </c:pt>
                <c:pt idx="91134">
                  <c:v>9</c:v>
                </c:pt>
                <c:pt idx="91144">
                  <c:v>9</c:v>
                </c:pt>
                <c:pt idx="91151">
                  <c:v>9</c:v>
                </c:pt>
                <c:pt idx="91161">
                  <c:v>9</c:v>
                </c:pt>
                <c:pt idx="91171">
                  <c:v>9</c:v>
                </c:pt>
                <c:pt idx="91181">
                  <c:v>9</c:v>
                </c:pt>
                <c:pt idx="91191">
                  <c:v>9</c:v>
                </c:pt>
                <c:pt idx="91198">
                  <c:v>9</c:v>
                </c:pt>
                <c:pt idx="91208">
                  <c:v>9</c:v>
                </c:pt>
                <c:pt idx="91218">
                  <c:v>9</c:v>
                </c:pt>
                <c:pt idx="91228">
                  <c:v>9</c:v>
                </c:pt>
                <c:pt idx="91238">
                  <c:v>9</c:v>
                </c:pt>
                <c:pt idx="91245">
                  <c:v>9</c:v>
                </c:pt>
                <c:pt idx="91255">
                  <c:v>9</c:v>
                </c:pt>
                <c:pt idx="91265">
                  <c:v>9</c:v>
                </c:pt>
                <c:pt idx="91275">
                  <c:v>9</c:v>
                </c:pt>
                <c:pt idx="91283">
                  <c:v>9</c:v>
                </c:pt>
                <c:pt idx="91292">
                  <c:v>9</c:v>
                </c:pt>
                <c:pt idx="91302">
                  <c:v>9</c:v>
                </c:pt>
                <c:pt idx="91312">
                  <c:v>9</c:v>
                </c:pt>
                <c:pt idx="91322">
                  <c:v>9</c:v>
                </c:pt>
                <c:pt idx="91330">
                  <c:v>9</c:v>
                </c:pt>
                <c:pt idx="91339">
                  <c:v>9</c:v>
                </c:pt>
                <c:pt idx="91349">
                  <c:v>9</c:v>
                </c:pt>
                <c:pt idx="91359">
                  <c:v>9</c:v>
                </c:pt>
                <c:pt idx="91369">
                  <c:v>9</c:v>
                </c:pt>
                <c:pt idx="91377">
                  <c:v>9</c:v>
                </c:pt>
                <c:pt idx="91386">
                  <c:v>9</c:v>
                </c:pt>
                <c:pt idx="91396">
                  <c:v>9</c:v>
                </c:pt>
                <c:pt idx="91406">
                  <c:v>9</c:v>
                </c:pt>
                <c:pt idx="91416">
                  <c:v>9</c:v>
                </c:pt>
                <c:pt idx="91425">
                  <c:v>9</c:v>
                </c:pt>
                <c:pt idx="91433">
                  <c:v>9</c:v>
                </c:pt>
                <c:pt idx="91443">
                  <c:v>9</c:v>
                </c:pt>
                <c:pt idx="91453">
                  <c:v>9</c:v>
                </c:pt>
                <c:pt idx="91463">
                  <c:v>9</c:v>
                </c:pt>
                <c:pt idx="91472">
                  <c:v>9</c:v>
                </c:pt>
                <c:pt idx="91480">
                  <c:v>9</c:v>
                </c:pt>
                <c:pt idx="91490">
                  <c:v>9</c:v>
                </c:pt>
                <c:pt idx="91500">
                  <c:v>9</c:v>
                </c:pt>
                <c:pt idx="91510">
                  <c:v>9</c:v>
                </c:pt>
                <c:pt idx="91519">
                  <c:v>9</c:v>
                </c:pt>
                <c:pt idx="91527">
                  <c:v>9</c:v>
                </c:pt>
                <c:pt idx="91537">
                  <c:v>9</c:v>
                </c:pt>
                <c:pt idx="91547">
                  <c:v>9</c:v>
                </c:pt>
                <c:pt idx="91557">
                  <c:v>9</c:v>
                </c:pt>
                <c:pt idx="91566">
                  <c:v>9</c:v>
                </c:pt>
                <c:pt idx="91574">
                  <c:v>9</c:v>
                </c:pt>
                <c:pt idx="91584">
                  <c:v>9</c:v>
                </c:pt>
                <c:pt idx="91594">
                  <c:v>9</c:v>
                </c:pt>
                <c:pt idx="91603">
                  <c:v>9</c:v>
                </c:pt>
                <c:pt idx="91613">
                  <c:v>9</c:v>
                </c:pt>
                <c:pt idx="91621">
                  <c:v>9</c:v>
                </c:pt>
                <c:pt idx="91631">
                  <c:v>9</c:v>
                </c:pt>
                <c:pt idx="91641">
                  <c:v>9</c:v>
                </c:pt>
                <c:pt idx="91651">
                  <c:v>9</c:v>
                </c:pt>
                <c:pt idx="91660">
                  <c:v>9</c:v>
                </c:pt>
                <c:pt idx="91668">
                  <c:v>9</c:v>
                </c:pt>
                <c:pt idx="91678">
                  <c:v>9</c:v>
                </c:pt>
                <c:pt idx="91688">
                  <c:v>9</c:v>
                </c:pt>
                <c:pt idx="91698">
                  <c:v>9</c:v>
                </c:pt>
                <c:pt idx="91707">
                  <c:v>9</c:v>
                </c:pt>
                <c:pt idx="91715">
                  <c:v>9</c:v>
                </c:pt>
                <c:pt idx="91725">
                  <c:v>9</c:v>
                </c:pt>
                <c:pt idx="91735">
                  <c:v>9</c:v>
                </c:pt>
                <c:pt idx="91745">
                  <c:v>9</c:v>
                </c:pt>
                <c:pt idx="91754">
                  <c:v>9</c:v>
                </c:pt>
                <c:pt idx="91762">
                  <c:v>9</c:v>
                </c:pt>
                <c:pt idx="91772">
                  <c:v>9</c:v>
                </c:pt>
                <c:pt idx="91782">
                  <c:v>9</c:v>
                </c:pt>
                <c:pt idx="91792">
                  <c:v>9</c:v>
                </c:pt>
                <c:pt idx="91801">
                  <c:v>9</c:v>
                </c:pt>
                <c:pt idx="91809">
                  <c:v>9</c:v>
                </c:pt>
                <c:pt idx="91819">
                  <c:v>9</c:v>
                </c:pt>
                <c:pt idx="91829">
                  <c:v>9</c:v>
                </c:pt>
                <c:pt idx="91839">
                  <c:v>9</c:v>
                </c:pt>
                <c:pt idx="91848">
                  <c:v>9</c:v>
                </c:pt>
                <c:pt idx="91856">
                  <c:v>9</c:v>
                </c:pt>
                <c:pt idx="91866">
                  <c:v>9</c:v>
                </c:pt>
                <c:pt idx="91876">
                  <c:v>9</c:v>
                </c:pt>
                <c:pt idx="91886">
                  <c:v>9</c:v>
                </c:pt>
                <c:pt idx="91895">
                  <c:v>9</c:v>
                </c:pt>
                <c:pt idx="91903">
                  <c:v>9</c:v>
                </c:pt>
                <c:pt idx="91913">
                  <c:v>9</c:v>
                </c:pt>
                <c:pt idx="91923">
                  <c:v>9</c:v>
                </c:pt>
                <c:pt idx="91933">
                  <c:v>9</c:v>
                </c:pt>
                <c:pt idx="91942">
                  <c:v>9</c:v>
                </c:pt>
                <c:pt idx="91950">
                  <c:v>9</c:v>
                </c:pt>
                <c:pt idx="91960">
                  <c:v>9</c:v>
                </c:pt>
                <c:pt idx="91970">
                  <c:v>9</c:v>
                </c:pt>
                <c:pt idx="91980">
                  <c:v>9</c:v>
                </c:pt>
                <c:pt idx="91989">
                  <c:v>9</c:v>
                </c:pt>
                <c:pt idx="91997">
                  <c:v>9</c:v>
                </c:pt>
                <c:pt idx="92007">
                  <c:v>9</c:v>
                </c:pt>
                <c:pt idx="92017">
                  <c:v>9</c:v>
                </c:pt>
                <c:pt idx="92027">
                  <c:v>9</c:v>
                </c:pt>
                <c:pt idx="92036">
                  <c:v>9</c:v>
                </c:pt>
                <c:pt idx="92044">
                  <c:v>9</c:v>
                </c:pt>
                <c:pt idx="92054">
                  <c:v>9</c:v>
                </c:pt>
                <c:pt idx="92064">
                  <c:v>9</c:v>
                </c:pt>
                <c:pt idx="92074">
                  <c:v>9</c:v>
                </c:pt>
                <c:pt idx="92083">
                  <c:v>9</c:v>
                </c:pt>
                <c:pt idx="92091">
                  <c:v>9</c:v>
                </c:pt>
                <c:pt idx="92101">
                  <c:v>9</c:v>
                </c:pt>
                <c:pt idx="92111">
                  <c:v>9</c:v>
                </c:pt>
                <c:pt idx="92121">
                  <c:v>9</c:v>
                </c:pt>
                <c:pt idx="92130">
                  <c:v>9</c:v>
                </c:pt>
                <c:pt idx="92138">
                  <c:v>9</c:v>
                </c:pt>
                <c:pt idx="92148">
                  <c:v>9</c:v>
                </c:pt>
                <c:pt idx="92158">
                  <c:v>9</c:v>
                </c:pt>
                <c:pt idx="92167">
                  <c:v>9</c:v>
                </c:pt>
                <c:pt idx="92177">
                  <c:v>9</c:v>
                </c:pt>
                <c:pt idx="92185">
                  <c:v>9</c:v>
                </c:pt>
                <c:pt idx="92195">
                  <c:v>9</c:v>
                </c:pt>
                <c:pt idx="92205">
                  <c:v>9</c:v>
                </c:pt>
                <c:pt idx="92215">
                  <c:v>9</c:v>
                </c:pt>
                <c:pt idx="92224">
                  <c:v>9</c:v>
                </c:pt>
                <c:pt idx="92232">
                  <c:v>9</c:v>
                </c:pt>
                <c:pt idx="92242">
                  <c:v>9</c:v>
                </c:pt>
                <c:pt idx="92252">
                  <c:v>9</c:v>
                </c:pt>
                <c:pt idx="92261">
                  <c:v>9</c:v>
                </c:pt>
                <c:pt idx="92271">
                  <c:v>9</c:v>
                </c:pt>
                <c:pt idx="92279">
                  <c:v>9</c:v>
                </c:pt>
                <c:pt idx="92289">
                  <c:v>9</c:v>
                </c:pt>
                <c:pt idx="92299">
                  <c:v>9</c:v>
                </c:pt>
                <c:pt idx="92309">
                  <c:v>9</c:v>
                </c:pt>
                <c:pt idx="92318">
                  <c:v>9</c:v>
                </c:pt>
                <c:pt idx="92326">
                  <c:v>9</c:v>
                </c:pt>
                <c:pt idx="92336">
                  <c:v>9</c:v>
                </c:pt>
                <c:pt idx="92346">
                  <c:v>9</c:v>
                </c:pt>
                <c:pt idx="92355">
                  <c:v>9</c:v>
                </c:pt>
                <c:pt idx="92365">
                  <c:v>9</c:v>
                </c:pt>
                <c:pt idx="92373">
                  <c:v>9</c:v>
                </c:pt>
                <c:pt idx="92383">
                  <c:v>9</c:v>
                </c:pt>
                <c:pt idx="92393">
                  <c:v>9</c:v>
                </c:pt>
                <c:pt idx="92402">
                  <c:v>9</c:v>
                </c:pt>
                <c:pt idx="92412">
                  <c:v>9</c:v>
                </c:pt>
                <c:pt idx="92420">
                  <c:v>9</c:v>
                </c:pt>
                <c:pt idx="92430">
                  <c:v>9</c:v>
                </c:pt>
                <c:pt idx="92440">
                  <c:v>9</c:v>
                </c:pt>
                <c:pt idx="92449">
                  <c:v>9</c:v>
                </c:pt>
                <c:pt idx="92459">
                  <c:v>9</c:v>
                </c:pt>
                <c:pt idx="92467">
                  <c:v>9</c:v>
                </c:pt>
                <c:pt idx="92477">
                  <c:v>9</c:v>
                </c:pt>
                <c:pt idx="92487">
                  <c:v>9</c:v>
                </c:pt>
                <c:pt idx="92497">
                  <c:v>9</c:v>
                </c:pt>
                <c:pt idx="92506">
                  <c:v>9</c:v>
                </c:pt>
                <c:pt idx="92514">
                  <c:v>9</c:v>
                </c:pt>
                <c:pt idx="92524">
                  <c:v>9</c:v>
                </c:pt>
                <c:pt idx="92534">
                  <c:v>9</c:v>
                </c:pt>
                <c:pt idx="92543">
                  <c:v>9</c:v>
                </c:pt>
                <c:pt idx="92553">
                  <c:v>9</c:v>
                </c:pt>
                <c:pt idx="92561">
                  <c:v>9</c:v>
                </c:pt>
                <c:pt idx="92571">
                  <c:v>9</c:v>
                </c:pt>
                <c:pt idx="92581">
                  <c:v>9</c:v>
                </c:pt>
                <c:pt idx="92590">
                  <c:v>9</c:v>
                </c:pt>
                <c:pt idx="92600">
                  <c:v>9</c:v>
                </c:pt>
                <c:pt idx="92608">
                  <c:v>9</c:v>
                </c:pt>
                <c:pt idx="92618">
                  <c:v>9</c:v>
                </c:pt>
                <c:pt idx="92628">
                  <c:v>9</c:v>
                </c:pt>
                <c:pt idx="92637">
                  <c:v>9</c:v>
                </c:pt>
                <c:pt idx="92647">
                  <c:v>9</c:v>
                </c:pt>
                <c:pt idx="92655">
                  <c:v>9</c:v>
                </c:pt>
                <c:pt idx="92665">
                  <c:v>9</c:v>
                </c:pt>
                <c:pt idx="92675">
                  <c:v>9</c:v>
                </c:pt>
                <c:pt idx="92684">
                  <c:v>9</c:v>
                </c:pt>
                <c:pt idx="92694">
                  <c:v>9</c:v>
                </c:pt>
                <c:pt idx="92702">
                  <c:v>9</c:v>
                </c:pt>
                <c:pt idx="92712">
                  <c:v>9</c:v>
                </c:pt>
                <c:pt idx="92722">
                  <c:v>9</c:v>
                </c:pt>
                <c:pt idx="92731">
                  <c:v>9</c:v>
                </c:pt>
                <c:pt idx="92742">
                  <c:v>9</c:v>
                </c:pt>
                <c:pt idx="92748">
                  <c:v>9</c:v>
                </c:pt>
                <c:pt idx="92758">
                  <c:v>9</c:v>
                </c:pt>
                <c:pt idx="92768">
                  <c:v>9</c:v>
                </c:pt>
                <c:pt idx="92777">
                  <c:v>9</c:v>
                </c:pt>
                <c:pt idx="92787">
                  <c:v>9</c:v>
                </c:pt>
                <c:pt idx="92795">
                  <c:v>9</c:v>
                </c:pt>
                <c:pt idx="92805">
                  <c:v>9</c:v>
                </c:pt>
                <c:pt idx="92815">
                  <c:v>9</c:v>
                </c:pt>
                <c:pt idx="92824">
                  <c:v>9</c:v>
                </c:pt>
                <c:pt idx="92834">
                  <c:v>9</c:v>
                </c:pt>
                <c:pt idx="92842">
                  <c:v>9</c:v>
                </c:pt>
                <c:pt idx="92852">
                  <c:v>9</c:v>
                </c:pt>
                <c:pt idx="92862">
                  <c:v>9</c:v>
                </c:pt>
                <c:pt idx="92871">
                  <c:v>9</c:v>
                </c:pt>
                <c:pt idx="92881">
                  <c:v>9</c:v>
                </c:pt>
                <c:pt idx="92889">
                  <c:v>9</c:v>
                </c:pt>
                <c:pt idx="92899">
                  <c:v>9</c:v>
                </c:pt>
                <c:pt idx="92909">
                  <c:v>9</c:v>
                </c:pt>
                <c:pt idx="92918">
                  <c:v>9</c:v>
                </c:pt>
                <c:pt idx="92928">
                  <c:v>9</c:v>
                </c:pt>
                <c:pt idx="92936">
                  <c:v>9</c:v>
                </c:pt>
                <c:pt idx="92946">
                  <c:v>9</c:v>
                </c:pt>
                <c:pt idx="92956">
                  <c:v>9</c:v>
                </c:pt>
                <c:pt idx="92965">
                  <c:v>9</c:v>
                </c:pt>
                <c:pt idx="92975">
                  <c:v>9</c:v>
                </c:pt>
                <c:pt idx="92983">
                  <c:v>9</c:v>
                </c:pt>
                <c:pt idx="92993">
                  <c:v>9</c:v>
                </c:pt>
                <c:pt idx="93003">
                  <c:v>9</c:v>
                </c:pt>
                <c:pt idx="93012">
                  <c:v>9</c:v>
                </c:pt>
                <c:pt idx="93021">
                  <c:v>9</c:v>
                </c:pt>
                <c:pt idx="93030">
                  <c:v>9</c:v>
                </c:pt>
                <c:pt idx="93040">
                  <c:v>9</c:v>
                </c:pt>
                <c:pt idx="93050">
                  <c:v>9</c:v>
                </c:pt>
                <c:pt idx="93059">
                  <c:v>9</c:v>
                </c:pt>
                <c:pt idx="93068">
                  <c:v>9</c:v>
                </c:pt>
                <c:pt idx="93077">
                  <c:v>9</c:v>
                </c:pt>
                <c:pt idx="93087">
                  <c:v>9</c:v>
                </c:pt>
                <c:pt idx="93097">
                  <c:v>9</c:v>
                </c:pt>
                <c:pt idx="93106">
                  <c:v>9</c:v>
                </c:pt>
                <c:pt idx="93115">
                  <c:v>9</c:v>
                </c:pt>
                <c:pt idx="93124">
                  <c:v>9</c:v>
                </c:pt>
                <c:pt idx="93134">
                  <c:v>9</c:v>
                </c:pt>
                <c:pt idx="93144">
                  <c:v>9</c:v>
                </c:pt>
                <c:pt idx="93153">
                  <c:v>9</c:v>
                </c:pt>
                <c:pt idx="93162">
                  <c:v>9</c:v>
                </c:pt>
                <c:pt idx="93171">
                  <c:v>9</c:v>
                </c:pt>
                <c:pt idx="93181">
                  <c:v>9</c:v>
                </c:pt>
                <c:pt idx="93191">
                  <c:v>9</c:v>
                </c:pt>
                <c:pt idx="93200">
                  <c:v>9</c:v>
                </c:pt>
                <c:pt idx="93210">
                  <c:v>9</c:v>
                </c:pt>
                <c:pt idx="93218">
                  <c:v>9</c:v>
                </c:pt>
                <c:pt idx="93228">
                  <c:v>9</c:v>
                </c:pt>
                <c:pt idx="93238">
                  <c:v>9</c:v>
                </c:pt>
                <c:pt idx="93247">
                  <c:v>9</c:v>
                </c:pt>
                <c:pt idx="93256">
                  <c:v>9</c:v>
                </c:pt>
                <c:pt idx="93265">
                  <c:v>9</c:v>
                </c:pt>
                <c:pt idx="93275">
                  <c:v>9</c:v>
                </c:pt>
                <c:pt idx="93285">
                  <c:v>9</c:v>
                </c:pt>
                <c:pt idx="93294">
                  <c:v>9</c:v>
                </c:pt>
                <c:pt idx="93303">
                  <c:v>9</c:v>
                </c:pt>
                <c:pt idx="93312">
                  <c:v>9</c:v>
                </c:pt>
                <c:pt idx="93322">
                  <c:v>9</c:v>
                </c:pt>
                <c:pt idx="93332">
                  <c:v>9</c:v>
                </c:pt>
                <c:pt idx="93341">
                  <c:v>9</c:v>
                </c:pt>
                <c:pt idx="93352">
                  <c:v>9</c:v>
                </c:pt>
                <c:pt idx="93359">
                  <c:v>9</c:v>
                </c:pt>
                <c:pt idx="93369">
                  <c:v>9</c:v>
                </c:pt>
                <c:pt idx="93379">
                  <c:v>9</c:v>
                </c:pt>
                <c:pt idx="93388">
                  <c:v>9</c:v>
                </c:pt>
                <c:pt idx="93399">
                  <c:v>9</c:v>
                </c:pt>
                <c:pt idx="93406">
                  <c:v>9</c:v>
                </c:pt>
                <c:pt idx="93416">
                  <c:v>9</c:v>
                </c:pt>
                <c:pt idx="93426">
                  <c:v>9</c:v>
                </c:pt>
                <c:pt idx="93435">
                  <c:v>9</c:v>
                </c:pt>
                <c:pt idx="93446">
                  <c:v>9</c:v>
                </c:pt>
                <c:pt idx="93453">
                  <c:v>9</c:v>
                </c:pt>
                <c:pt idx="93463">
                  <c:v>9</c:v>
                </c:pt>
                <c:pt idx="93473">
                  <c:v>9</c:v>
                </c:pt>
                <c:pt idx="93482">
                  <c:v>9</c:v>
                </c:pt>
                <c:pt idx="93493">
                  <c:v>9</c:v>
                </c:pt>
                <c:pt idx="93500">
                  <c:v>9</c:v>
                </c:pt>
                <c:pt idx="93510">
                  <c:v>9</c:v>
                </c:pt>
                <c:pt idx="93520">
                  <c:v>9</c:v>
                </c:pt>
                <c:pt idx="93529">
                  <c:v>9</c:v>
                </c:pt>
                <c:pt idx="93540">
                  <c:v>9</c:v>
                </c:pt>
                <c:pt idx="93547">
                  <c:v>9</c:v>
                </c:pt>
                <c:pt idx="93557">
                  <c:v>9</c:v>
                </c:pt>
                <c:pt idx="93567">
                  <c:v>9</c:v>
                </c:pt>
                <c:pt idx="93576">
                  <c:v>9</c:v>
                </c:pt>
                <c:pt idx="93587">
                  <c:v>9</c:v>
                </c:pt>
                <c:pt idx="93594">
                  <c:v>9</c:v>
                </c:pt>
                <c:pt idx="93604">
                  <c:v>9</c:v>
                </c:pt>
                <c:pt idx="93614">
                  <c:v>9</c:v>
                </c:pt>
                <c:pt idx="93623">
                  <c:v>9</c:v>
                </c:pt>
                <c:pt idx="93634">
                  <c:v>9</c:v>
                </c:pt>
                <c:pt idx="93641">
                  <c:v>9</c:v>
                </c:pt>
                <c:pt idx="93651">
                  <c:v>9</c:v>
                </c:pt>
                <c:pt idx="93661">
                  <c:v>9</c:v>
                </c:pt>
                <c:pt idx="93670">
                  <c:v>9</c:v>
                </c:pt>
                <c:pt idx="93680">
                  <c:v>9</c:v>
                </c:pt>
                <c:pt idx="93688">
                  <c:v>9</c:v>
                </c:pt>
                <c:pt idx="93698">
                  <c:v>9</c:v>
                </c:pt>
                <c:pt idx="93708">
                  <c:v>9</c:v>
                </c:pt>
                <c:pt idx="93717">
                  <c:v>9</c:v>
                </c:pt>
                <c:pt idx="93728">
                  <c:v>9</c:v>
                </c:pt>
                <c:pt idx="93735">
                  <c:v>9</c:v>
                </c:pt>
                <c:pt idx="93745">
                  <c:v>9</c:v>
                </c:pt>
                <c:pt idx="93755">
                  <c:v>9</c:v>
                </c:pt>
                <c:pt idx="93764">
                  <c:v>9</c:v>
                </c:pt>
                <c:pt idx="93775">
                  <c:v>9</c:v>
                </c:pt>
                <c:pt idx="93782">
                  <c:v>9</c:v>
                </c:pt>
                <c:pt idx="93792">
                  <c:v>9</c:v>
                </c:pt>
                <c:pt idx="93802">
                  <c:v>9</c:v>
                </c:pt>
                <c:pt idx="93811">
                  <c:v>9</c:v>
                </c:pt>
                <c:pt idx="93822">
                  <c:v>9</c:v>
                </c:pt>
                <c:pt idx="93829">
                  <c:v>9</c:v>
                </c:pt>
                <c:pt idx="93839">
                  <c:v>9</c:v>
                </c:pt>
                <c:pt idx="93849">
                  <c:v>9</c:v>
                </c:pt>
                <c:pt idx="93858">
                  <c:v>9</c:v>
                </c:pt>
                <c:pt idx="93869">
                  <c:v>9</c:v>
                </c:pt>
                <c:pt idx="93876">
                  <c:v>9</c:v>
                </c:pt>
                <c:pt idx="93886">
                  <c:v>9</c:v>
                </c:pt>
                <c:pt idx="93896">
                  <c:v>9</c:v>
                </c:pt>
                <c:pt idx="93905">
                  <c:v>9</c:v>
                </c:pt>
                <c:pt idx="93916">
                  <c:v>9</c:v>
                </c:pt>
                <c:pt idx="93923">
                  <c:v>9</c:v>
                </c:pt>
                <c:pt idx="93933">
                  <c:v>9</c:v>
                </c:pt>
                <c:pt idx="93943">
                  <c:v>9</c:v>
                </c:pt>
                <c:pt idx="93952">
                  <c:v>9</c:v>
                </c:pt>
                <c:pt idx="93963">
                  <c:v>9</c:v>
                </c:pt>
                <c:pt idx="93970">
                  <c:v>9</c:v>
                </c:pt>
                <c:pt idx="93980">
                  <c:v>9</c:v>
                </c:pt>
                <c:pt idx="93990">
                  <c:v>9</c:v>
                </c:pt>
                <c:pt idx="93999">
                  <c:v>9</c:v>
                </c:pt>
                <c:pt idx="94010">
                  <c:v>9</c:v>
                </c:pt>
                <c:pt idx="94017">
                  <c:v>9</c:v>
                </c:pt>
                <c:pt idx="94027">
                  <c:v>9</c:v>
                </c:pt>
                <c:pt idx="94037">
                  <c:v>9</c:v>
                </c:pt>
                <c:pt idx="94046">
                  <c:v>9</c:v>
                </c:pt>
                <c:pt idx="94057">
                  <c:v>9</c:v>
                </c:pt>
                <c:pt idx="94064">
                  <c:v>9</c:v>
                </c:pt>
                <c:pt idx="94074">
                  <c:v>9</c:v>
                </c:pt>
                <c:pt idx="94084">
                  <c:v>9</c:v>
                </c:pt>
                <c:pt idx="94093">
                  <c:v>9</c:v>
                </c:pt>
                <c:pt idx="94104">
                  <c:v>9</c:v>
                </c:pt>
                <c:pt idx="94111">
                  <c:v>9</c:v>
                </c:pt>
                <c:pt idx="94121">
                  <c:v>9</c:v>
                </c:pt>
                <c:pt idx="94131">
                  <c:v>9</c:v>
                </c:pt>
                <c:pt idx="94140">
                  <c:v>9</c:v>
                </c:pt>
                <c:pt idx="94151">
                  <c:v>9</c:v>
                </c:pt>
                <c:pt idx="94158">
                  <c:v>9</c:v>
                </c:pt>
                <c:pt idx="94168">
                  <c:v>9</c:v>
                </c:pt>
                <c:pt idx="94178">
                  <c:v>9</c:v>
                </c:pt>
                <c:pt idx="94187">
                  <c:v>9</c:v>
                </c:pt>
                <c:pt idx="94198">
                  <c:v>9</c:v>
                </c:pt>
                <c:pt idx="94205">
                  <c:v>9</c:v>
                </c:pt>
                <c:pt idx="94215">
                  <c:v>9</c:v>
                </c:pt>
                <c:pt idx="94225">
                  <c:v>9</c:v>
                </c:pt>
                <c:pt idx="94234">
                  <c:v>9</c:v>
                </c:pt>
                <c:pt idx="94245">
                  <c:v>9</c:v>
                </c:pt>
                <c:pt idx="94252">
                  <c:v>9</c:v>
                </c:pt>
                <c:pt idx="94262">
                  <c:v>9</c:v>
                </c:pt>
                <c:pt idx="94272">
                  <c:v>9</c:v>
                </c:pt>
                <c:pt idx="94281">
                  <c:v>9</c:v>
                </c:pt>
                <c:pt idx="94292">
                  <c:v>9</c:v>
                </c:pt>
                <c:pt idx="94299">
                  <c:v>9</c:v>
                </c:pt>
                <c:pt idx="94309">
                  <c:v>9</c:v>
                </c:pt>
                <c:pt idx="94319">
                  <c:v>9</c:v>
                </c:pt>
                <c:pt idx="94328">
                  <c:v>9</c:v>
                </c:pt>
                <c:pt idx="94339">
                  <c:v>9</c:v>
                </c:pt>
                <c:pt idx="94346">
                  <c:v>9</c:v>
                </c:pt>
                <c:pt idx="94356">
                  <c:v>9</c:v>
                </c:pt>
                <c:pt idx="94366">
                  <c:v>9</c:v>
                </c:pt>
                <c:pt idx="94375">
                  <c:v>9</c:v>
                </c:pt>
                <c:pt idx="94386">
                  <c:v>9</c:v>
                </c:pt>
                <c:pt idx="94393">
                  <c:v>9</c:v>
                </c:pt>
                <c:pt idx="94403">
                  <c:v>9</c:v>
                </c:pt>
                <c:pt idx="94413">
                  <c:v>9</c:v>
                </c:pt>
                <c:pt idx="94422">
                  <c:v>9</c:v>
                </c:pt>
                <c:pt idx="94433">
                  <c:v>9</c:v>
                </c:pt>
                <c:pt idx="94440">
                  <c:v>9</c:v>
                </c:pt>
                <c:pt idx="94450">
                  <c:v>9</c:v>
                </c:pt>
                <c:pt idx="94460">
                  <c:v>9</c:v>
                </c:pt>
                <c:pt idx="94469">
                  <c:v>9</c:v>
                </c:pt>
                <c:pt idx="94480">
                  <c:v>9</c:v>
                </c:pt>
                <c:pt idx="94487">
                  <c:v>9</c:v>
                </c:pt>
                <c:pt idx="94497">
                  <c:v>9</c:v>
                </c:pt>
                <c:pt idx="94507">
                  <c:v>9</c:v>
                </c:pt>
                <c:pt idx="94516">
                  <c:v>9</c:v>
                </c:pt>
                <c:pt idx="94527">
                  <c:v>9</c:v>
                </c:pt>
                <c:pt idx="94534">
                  <c:v>9</c:v>
                </c:pt>
                <c:pt idx="94544">
                  <c:v>9</c:v>
                </c:pt>
                <c:pt idx="94554">
                  <c:v>9</c:v>
                </c:pt>
                <c:pt idx="94563">
                  <c:v>9</c:v>
                </c:pt>
                <c:pt idx="94574">
                  <c:v>9</c:v>
                </c:pt>
                <c:pt idx="94581">
                  <c:v>9</c:v>
                </c:pt>
                <c:pt idx="94591">
                  <c:v>9</c:v>
                </c:pt>
                <c:pt idx="94601">
                  <c:v>9</c:v>
                </c:pt>
                <c:pt idx="94610">
                  <c:v>9</c:v>
                </c:pt>
                <c:pt idx="94621">
                  <c:v>9</c:v>
                </c:pt>
                <c:pt idx="94628">
                  <c:v>9</c:v>
                </c:pt>
                <c:pt idx="94638">
                  <c:v>9</c:v>
                </c:pt>
                <c:pt idx="94648">
                  <c:v>9</c:v>
                </c:pt>
                <c:pt idx="94657">
                  <c:v>9</c:v>
                </c:pt>
                <c:pt idx="94668">
                  <c:v>9</c:v>
                </c:pt>
                <c:pt idx="94675">
                  <c:v>9</c:v>
                </c:pt>
                <c:pt idx="94685">
                  <c:v>9</c:v>
                </c:pt>
                <c:pt idx="94695">
                  <c:v>9</c:v>
                </c:pt>
                <c:pt idx="94704">
                  <c:v>9</c:v>
                </c:pt>
                <c:pt idx="94715">
                  <c:v>9</c:v>
                </c:pt>
                <c:pt idx="94722">
                  <c:v>9</c:v>
                </c:pt>
                <c:pt idx="94732">
                  <c:v>9</c:v>
                </c:pt>
                <c:pt idx="94742">
                  <c:v>9</c:v>
                </c:pt>
                <c:pt idx="94751">
                  <c:v>9</c:v>
                </c:pt>
                <c:pt idx="94761">
                  <c:v>9</c:v>
                </c:pt>
                <c:pt idx="94769">
                  <c:v>9</c:v>
                </c:pt>
                <c:pt idx="94779">
                  <c:v>9</c:v>
                </c:pt>
                <c:pt idx="94789">
                  <c:v>9</c:v>
                </c:pt>
                <c:pt idx="94798">
                  <c:v>9</c:v>
                </c:pt>
                <c:pt idx="94809">
                  <c:v>9</c:v>
                </c:pt>
                <c:pt idx="94816">
                  <c:v>9</c:v>
                </c:pt>
                <c:pt idx="94826">
                  <c:v>9</c:v>
                </c:pt>
                <c:pt idx="94836">
                  <c:v>9</c:v>
                </c:pt>
                <c:pt idx="94845">
                  <c:v>9</c:v>
                </c:pt>
                <c:pt idx="94856">
                  <c:v>9</c:v>
                </c:pt>
                <c:pt idx="94863">
                  <c:v>9</c:v>
                </c:pt>
                <c:pt idx="94873">
                  <c:v>9</c:v>
                </c:pt>
                <c:pt idx="94883">
                  <c:v>9</c:v>
                </c:pt>
                <c:pt idx="94892">
                  <c:v>9</c:v>
                </c:pt>
                <c:pt idx="94903">
                  <c:v>9</c:v>
                </c:pt>
                <c:pt idx="94910">
                  <c:v>9</c:v>
                </c:pt>
                <c:pt idx="94920">
                  <c:v>9</c:v>
                </c:pt>
                <c:pt idx="94930">
                  <c:v>9</c:v>
                </c:pt>
                <c:pt idx="94939">
                  <c:v>9</c:v>
                </c:pt>
                <c:pt idx="94949">
                  <c:v>9</c:v>
                </c:pt>
                <c:pt idx="94957">
                  <c:v>9</c:v>
                </c:pt>
                <c:pt idx="94967">
                  <c:v>9</c:v>
                </c:pt>
                <c:pt idx="94977">
                  <c:v>9</c:v>
                </c:pt>
                <c:pt idx="94986">
                  <c:v>9</c:v>
                </c:pt>
                <c:pt idx="94997">
                  <c:v>9</c:v>
                </c:pt>
                <c:pt idx="95004">
                  <c:v>9</c:v>
                </c:pt>
                <c:pt idx="95014">
                  <c:v>9</c:v>
                </c:pt>
                <c:pt idx="95024">
                  <c:v>9</c:v>
                </c:pt>
                <c:pt idx="95033">
                  <c:v>9</c:v>
                </c:pt>
                <c:pt idx="95044">
                  <c:v>9</c:v>
                </c:pt>
                <c:pt idx="95051">
                  <c:v>9</c:v>
                </c:pt>
                <c:pt idx="95061">
                  <c:v>9</c:v>
                </c:pt>
                <c:pt idx="95071">
                  <c:v>9</c:v>
                </c:pt>
                <c:pt idx="95080">
                  <c:v>9</c:v>
                </c:pt>
                <c:pt idx="95091">
                  <c:v>9</c:v>
                </c:pt>
                <c:pt idx="95098">
                  <c:v>9</c:v>
                </c:pt>
                <c:pt idx="95108">
                  <c:v>9</c:v>
                </c:pt>
                <c:pt idx="95118">
                  <c:v>9</c:v>
                </c:pt>
                <c:pt idx="95127">
                  <c:v>9</c:v>
                </c:pt>
                <c:pt idx="95137">
                  <c:v>9</c:v>
                </c:pt>
                <c:pt idx="95145">
                  <c:v>9</c:v>
                </c:pt>
                <c:pt idx="95155">
                  <c:v>9</c:v>
                </c:pt>
                <c:pt idx="95165">
                  <c:v>9</c:v>
                </c:pt>
                <c:pt idx="95174">
                  <c:v>9</c:v>
                </c:pt>
                <c:pt idx="95184">
                  <c:v>9</c:v>
                </c:pt>
                <c:pt idx="95191">
                  <c:v>9</c:v>
                </c:pt>
                <c:pt idx="95201">
                  <c:v>9</c:v>
                </c:pt>
                <c:pt idx="95211">
                  <c:v>9</c:v>
                </c:pt>
                <c:pt idx="95220">
                  <c:v>9</c:v>
                </c:pt>
                <c:pt idx="95231">
                  <c:v>9</c:v>
                </c:pt>
                <c:pt idx="95238">
                  <c:v>9</c:v>
                </c:pt>
                <c:pt idx="95248">
                  <c:v>9</c:v>
                </c:pt>
                <c:pt idx="95258">
                  <c:v>9</c:v>
                </c:pt>
                <c:pt idx="95267">
                  <c:v>9</c:v>
                </c:pt>
                <c:pt idx="95278">
                  <c:v>9</c:v>
                </c:pt>
                <c:pt idx="95285">
                  <c:v>9</c:v>
                </c:pt>
                <c:pt idx="95295">
                  <c:v>9</c:v>
                </c:pt>
                <c:pt idx="95305">
                  <c:v>9</c:v>
                </c:pt>
                <c:pt idx="95314">
                  <c:v>9</c:v>
                </c:pt>
                <c:pt idx="95325">
                  <c:v>9</c:v>
                </c:pt>
                <c:pt idx="95332">
                  <c:v>9</c:v>
                </c:pt>
                <c:pt idx="95342">
                  <c:v>9</c:v>
                </c:pt>
                <c:pt idx="95352">
                  <c:v>9</c:v>
                </c:pt>
                <c:pt idx="95361">
                  <c:v>9</c:v>
                </c:pt>
                <c:pt idx="95372">
                  <c:v>9</c:v>
                </c:pt>
                <c:pt idx="95379">
                  <c:v>9</c:v>
                </c:pt>
                <c:pt idx="95389">
                  <c:v>9</c:v>
                </c:pt>
                <c:pt idx="95399">
                  <c:v>9</c:v>
                </c:pt>
                <c:pt idx="95408">
                  <c:v>9</c:v>
                </c:pt>
                <c:pt idx="95419">
                  <c:v>9</c:v>
                </c:pt>
                <c:pt idx="95426">
                  <c:v>9</c:v>
                </c:pt>
                <c:pt idx="95436">
                  <c:v>9</c:v>
                </c:pt>
                <c:pt idx="95446">
                  <c:v>9</c:v>
                </c:pt>
                <c:pt idx="95455">
                  <c:v>9</c:v>
                </c:pt>
                <c:pt idx="95466">
                  <c:v>9</c:v>
                </c:pt>
                <c:pt idx="95473">
                  <c:v>9</c:v>
                </c:pt>
                <c:pt idx="95483">
                  <c:v>9</c:v>
                </c:pt>
                <c:pt idx="95493">
                  <c:v>9</c:v>
                </c:pt>
                <c:pt idx="95502">
                  <c:v>9</c:v>
                </c:pt>
                <c:pt idx="95513">
                  <c:v>9</c:v>
                </c:pt>
                <c:pt idx="95520">
                  <c:v>9</c:v>
                </c:pt>
                <c:pt idx="95530">
                  <c:v>9</c:v>
                </c:pt>
                <c:pt idx="95540">
                  <c:v>9</c:v>
                </c:pt>
                <c:pt idx="95549">
                  <c:v>9</c:v>
                </c:pt>
                <c:pt idx="95560">
                  <c:v>9</c:v>
                </c:pt>
                <c:pt idx="95567">
                  <c:v>9</c:v>
                </c:pt>
                <c:pt idx="95577">
                  <c:v>9</c:v>
                </c:pt>
                <c:pt idx="95587">
                  <c:v>9</c:v>
                </c:pt>
                <c:pt idx="95596">
                  <c:v>9</c:v>
                </c:pt>
                <c:pt idx="95607">
                  <c:v>9</c:v>
                </c:pt>
                <c:pt idx="95614">
                  <c:v>9</c:v>
                </c:pt>
                <c:pt idx="95624">
                  <c:v>9</c:v>
                </c:pt>
                <c:pt idx="95634">
                  <c:v>9</c:v>
                </c:pt>
                <c:pt idx="95643">
                  <c:v>9</c:v>
                </c:pt>
                <c:pt idx="95654">
                  <c:v>9</c:v>
                </c:pt>
                <c:pt idx="95661">
                  <c:v>9</c:v>
                </c:pt>
                <c:pt idx="95671">
                  <c:v>9</c:v>
                </c:pt>
                <c:pt idx="95681">
                  <c:v>9</c:v>
                </c:pt>
                <c:pt idx="95690">
                  <c:v>9</c:v>
                </c:pt>
                <c:pt idx="95701">
                  <c:v>9</c:v>
                </c:pt>
                <c:pt idx="95708">
                  <c:v>9</c:v>
                </c:pt>
                <c:pt idx="95718">
                  <c:v>9</c:v>
                </c:pt>
                <c:pt idx="95728">
                  <c:v>9</c:v>
                </c:pt>
                <c:pt idx="95737">
                  <c:v>9</c:v>
                </c:pt>
                <c:pt idx="95748">
                  <c:v>9</c:v>
                </c:pt>
                <c:pt idx="95755">
                  <c:v>9</c:v>
                </c:pt>
                <c:pt idx="95765">
                  <c:v>9</c:v>
                </c:pt>
                <c:pt idx="95775">
                  <c:v>9</c:v>
                </c:pt>
                <c:pt idx="95784">
                  <c:v>9</c:v>
                </c:pt>
                <c:pt idx="95795">
                  <c:v>9</c:v>
                </c:pt>
                <c:pt idx="95802">
                  <c:v>9</c:v>
                </c:pt>
                <c:pt idx="95812">
                  <c:v>9</c:v>
                </c:pt>
                <c:pt idx="95822">
                  <c:v>9</c:v>
                </c:pt>
                <c:pt idx="95831">
                  <c:v>9</c:v>
                </c:pt>
                <c:pt idx="95842">
                  <c:v>9</c:v>
                </c:pt>
                <c:pt idx="95849">
                  <c:v>9</c:v>
                </c:pt>
                <c:pt idx="95859">
                  <c:v>9</c:v>
                </c:pt>
                <c:pt idx="95869">
                  <c:v>9</c:v>
                </c:pt>
                <c:pt idx="95878">
                  <c:v>9</c:v>
                </c:pt>
                <c:pt idx="95889">
                  <c:v>9</c:v>
                </c:pt>
                <c:pt idx="95896">
                  <c:v>9</c:v>
                </c:pt>
                <c:pt idx="95906">
                  <c:v>9</c:v>
                </c:pt>
                <c:pt idx="95916">
                  <c:v>9</c:v>
                </c:pt>
                <c:pt idx="95925">
                  <c:v>9</c:v>
                </c:pt>
                <c:pt idx="95936">
                  <c:v>9</c:v>
                </c:pt>
                <c:pt idx="95942">
                  <c:v>9</c:v>
                </c:pt>
                <c:pt idx="95953">
                  <c:v>9</c:v>
                </c:pt>
                <c:pt idx="95963">
                  <c:v>9</c:v>
                </c:pt>
                <c:pt idx="95972">
                  <c:v>9</c:v>
                </c:pt>
                <c:pt idx="95983">
                  <c:v>9</c:v>
                </c:pt>
                <c:pt idx="95990">
                  <c:v>9</c:v>
                </c:pt>
                <c:pt idx="96000">
                  <c:v>9</c:v>
                </c:pt>
                <c:pt idx="96010">
                  <c:v>9</c:v>
                </c:pt>
                <c:pt idx="96019">
                  <c:v>9</c:v>
                </c:pt>
                <c:pt idx="96030">
                  <c:v>9</c:v>
                </c:pt>
                <c:pt idx="96036">
                  <c:v>9</c:v>
                </c:pt>
                <c:pt idx="96047">
                  <c:v>9</c:v>
                </c:pt>
                <c:pt idx="96057">
                  <c:v>9</c:v>
                </c:pt>
                <c:pt idx="96066">
                  <c:v>9</c:v>
                </c:pt>
                <c:pt idx="96077">
                  <c:v>9</c:v>
                </c:pt>
                <c:pt idx="96084">
                  <c:v>9</c:v>
                </c:pt>
                <c:pt idx="96094">
                  <c:v>9</c:v>
                </c:pt>
                <c:pt idx="96104">
                  <c:v>9</c:v>
                </c:pt>
                <c:pt idx="96113">
                  <c:v>9</c:v>
                </c:pt>
                <c:pt idx="96124">
                  <c:v>9</c:v>
                </c:pt>
                <c:pt idx="96131">
                  <c:v>9</c:v>
                </c:pt>
                <c:pt idx="96141">
                  <c:v>9</c:v>
                </c:pt>
                <c:pt idx="96151">
                  <c:v>9</c:v>
                </c:pt>
                <c:pt idx="96160">
                  <c:v>9</c:v>
                </c:pt>
                <c:pt idx="96171">
                  <c:v>9</c:v>
                </c:pt>
                <c:pt idx="96178">
                  <c:v>9</c:v>
                </c:pt>
                <c:pt idx="96188">
                  <c:v>9</c:v>
                </c:pt>
                <c:pt idx="96198">
                  <c:v>9</c:v>
                </c:pt>
                <c:pt idx="96207">
                  <c:v>9</c:v>
                </c:pt>
                <c:pt idx="96218">
                  <c:v>9</c:v>
                </c:pt>
                <c:pt idx="96224">
                  <c:v>9</c:v>
                </c:pt>
                <c:pt idx="96235">
                  <c:v>9</c:v>
                </c:pt>
                <c:pt idx="96245">
                  <c:v>9</c:v>
                </c:pt>
                <c:pt idx="96254">
                  <c:v>9</c:v>
                </c:pt>
                <c:pt idx="96265">
                  <c:v>9</c:v>
                </c:pt>
                <c:pt idx="96272">
                  <c:v>9</c:v>
                </c:pt>
                <c:pt idx="96282">
                  <c:v>9</c:v>
                </c:pt>
                <c:pt idx="96292">
                  <c:v>9</c:v>
                </c:pt>
                <c:pt idx="96301">
                  <c:v>9</c:v>
                </c:pt>
                <c:pt idx="96312">
                  <c:v>9</c:v>
                </c:pt>
                <c:pt idx="96318">
                  <c:v>9</c:v>
                </c:pt>
                <c:pt idx="96329">
                  <c:v>9</c:v>
                </c:pt>
                <c:pt idx="96339">
                  <c:v>9</c:v>
                </c:pt>
                <c:pt idx="96348">
                  <c:v>9</c:v>
                </c:pt>
                <c:pt idx="96359">
                  <c:v>9</c:v>
                </c:pt>
                <c:pt idx="96366">
                  <c:v>9</c:v>
                </c:pt>
                <c:pt idx="96376">
                  <c:v>9</c:v>
                </c:pt>
                <c:pt idx="96386">
                  <c:v>9</c:v>
                </c:pt>
                <c:pt idx="96395">
                  <c:v>9</c:v>
                </c:pt>
                <c:pt idx="96406">
                  <c:v>9</c:v>
                </c:pt>
                <c:pt idx="96413">
                  <c:v>9</c:v>
                </c:pt>
                <c:pt idx="96423">
                  <c:v>9</c:v>
                </c:pt>
                <c:pt idx="96433">
                  <c:v>9</c:v>
                </c:pt>
                <c:pt idx="96442">
                  <c:v>9</c:v>
                </c:pt>
                <c:pt idx="96453">
                  <c:v>9</c:v>
                </c:pt>
                <c:pt idx="96460">
                  <c:v>0</c:v>
                </c:pt>
                <c:pt idx="96470">
                  <c:v>0</c:v>
                </c:pt>
                <c:pt idx="96480">
                  <c:v>0</c:v>
                </c:pt>
                <c:pt idx="96489">
                  <c:v>0</c:v>
                </c:pt>
                <c:pt idx="96500">
                  <c:v>0</c:v>
                </c:pt>
                <c:pt idx="96507">
                  <c:v>0</c:v>
                </c:pt>
                <c:pt idx="96517">
                  <c:v>0</c:v>
                </c:pt>
                <c:pt idx="96527">
                  <c:v>0</c:v>
                </c:pt>
                <c:pt idx="96536">
                  <c:v>0</c:v>
                </c:pt>
                <c:pt idx="96547">
                  <c:v>0</c:v>
                </c:pt>
                <c:pt idx="96553">
                  <c:v>0</c:v>
                </c:pt>
                <c:pt idx="96564">
                  <c:v>0</c:v>
                </c:pt>
                <c:pt idx="96574">
                  <c:v>0</c:v>
                </c:pt>
                <c:pt idx="96583">
                  <c:v>0</c:v>
                </c:pt>
                <c:pt idx="96594">
                  <c:v>0</c:v>
                </c:pt>
                <c:pt idx="96601">
                  <c:v>0</c:v>
                </c:pt>
                <c:pt idx="96611">
                  <c:v>0</c:v>
                </c:pt>
                <c:pt idx="96621">
                  <c:v>0</c:v>
                </c:pt>
                <c:pt idx="96630">
                  <c:v>0</c:v>
                </c:pt>
                <c:pt idx="96641">
                  <c:v>0</c:v>
                </c:pt>
                <c:pt idx="96647">
                  <c:v>0</c:v>
                </c:pt>
                <c:pt idx="96658">
                  <c:v>0</c:v>
                </c:pt>
                <c:pt idx="96668">
                  <c:v>0</c:v>
                </c:pt>
                <c:pt idx="96677">
                  <c:v>0</c:v>
                </c:pt>
                <c:pt idx="96688">
                  <c:v>0</c:v>
                </c:pt>
                <c:pt idx="96694">
                  <c:v>0</c:v>
                </c:pt>
                <c:pt idx="96705">
                  <c:v>0</c:v>
                </c:pt>
                <c:pt idx="96715">
                  <c:v>0</c:v>
                </c:pt>
                <c:pt idx="96724">
                  <c:v>0</c:v>
                </c:pt>
                <c:pt idx="96735">
                  <c:v>0</c:v>
                </c:pt>
                <c:pt idx="96741">
                  <c:v>0</c:v>
                </c:pt>
                <c:pt idx="96752">
                  <c:v>0</c:v>
                </c:pt>
                <c:pt idx="96762">
                  <c:v>0</c:v>
                </c:pt>
                <c:pt idx="96771">
                  <c:v>0</c:v>
                </c:pt>
                <c:pt idx="96782">
                  <c:v>0</c:v>
                </c:pt>
                <c:pt idx="96788">
                  <c:v>0</c:v>
                </c:pt>
                <c:pt idx="96799">
                  <c:v>0</c:v>
                </c:pt>
                <c:pt idx="96809">
                  <c:v>0</c:v>
                </c:pt>
                <c:pt idx="96818">
                  <c:v>0</c:v>
                </c:pt>
                <c:pt idx="96829">
                  <c:v>0</c:v>
                </c:pt>
                <c:pt idx="96835">
                  <c:v>0</c:v>
                </c:pt>
                <c:pt idx="96846">
                  <c:v>0</c:v>
                </c:pt>
                <c:pt idx="96856">
                  <c:v>0</c:v>
                </c:pt>
                <c:pt idx="96865">
                  <c:v>0</c:v>
                </c:pt>
                <c:pt idx="96876">
                  <c:v>0</c:v>
                </c:pt>
                <c:pt idx="96882">
                  <c:v>0</c:v>
                </c:pt>
                <c:pt idx="96893">
                  <c:v>0</c:v>
                </c:pt>
                <c:pt idx="96903">
                  <c:v>0</c:v>
                </c:pt>
                <c:pt idx="96912">
                  <c:v>0</c:v>
                </c:pt>
                <c:pt idx="96923">
                  <c:v>0</c:v>
                </c:pt>
                <c:pt idx="96929">
                  <c:v>0</c:v>
                </c:pt>
                <c:pt idx="96940">
                  <c:v>0</c:v>
                </c:pt>
                <c:pt idx="96950">
                  <c:v>0</c:v>
                </c:pt>
                <c:pt idx="96959">
                  <c:v>0</c:v>
                </c:pt>
                <c:pt idx="96970">
                  <c:v>0</c:v>
                </c:pt>
                <c:pt idx="96976">
                  <c:v>0</c:v>
                </c:pt>
                <c:pt idx="96987">
                  <c:v>0</c:v>
                </c:pt>
                <c:pt idx="96997">
                  <c:v>0</c:v>
                </c:pt>
                <c:pt idx="97006">
                  <c:v>0</c:v>
                </c:pt>
                <c:pt idx="97017">
                  <c:v>0</c:v>
                </c:pt>
                <c:pt idx="97023">
                  <c:v>0</c:v>
                </c:pt>
                <c:pt idx="97034">
                  <c:v>0</c:v>
                </c:pt>
                <c:pt idx="97044">
                  <c:v>0</c:v>
                </c:pt>
                <c:pt idx="97052">
                  <c:v>0</c:v>
                </c:pt>
                <c:pt idx="97063">
                  <c:v>0</c:v>
                </c:pt>
                <c:pt idx="97069">
                  <c:v>0</c:v>
                </c:pt>
                <c:pt idx="97080">
                  <c:v>0</c:v>
                </c:pt>
                <c:pt idx="97090">
                  <c:v>0</c:v>
                </c:pt>
                <c:pt idx="97099">
                  <c:v>0</c:v>
                </c:pt>
                <c:pt idx="97110">
                  <c:v>0</c:v>
                </c:pt>
                <c:pt idx="97116">
                  <c:v>0</c:v>
                </c:pt>
                <c:pt idx="97127">
                  <c:v>0</c:v>
                </c:pt>
                <c:pt idx="97137">
                  <c:v>0</c:v>
                </c:pt>
                <c:pt idx="97146">
                  <c:v>0</c:v>
                </c:pt>
                <c:pt idx="97157">
                  <c:v>0</c:v>
                </c:pt>
                <c:pt idx="97163">
                  <c:v>0</c:v>
                </c:pt>
                <c:pt idx="97174">
                  <c:v>0</c:v>
                </c:pt>
                <c:pt idx="97184">
                  <c:v>0</c:v>
                </c:pt>
                <c:pt idx="97193">
                  <c:v>0</c:v>
                </c:pt>
                <c:pt idx="97204">
                  <c:v>0</c:v>
                </c:pt>
                <c:pt idx="97210">
                  <c:v>0</c:v>
                </c:pt>
                <c:pt idx="97221">
                  <c:v>0</c:v>
                </c:pt>
                <c:pt idx="97231">
                  <c:v>0</c:v>
                </c:pt>
                <c:pt idx="97240">
                  <c:v>0</c:v>
                </c:pt>
                <c:pt idx="97251">
                  <c:v>0</c:v>
                </c:pt>
                <c:pt idx="97257">
                  <c:v>0</c:v>
                </c:pt>
                <c:pt idx="97268">
                  <c:v>0</c:v>
                </c:pt>
                <c:pt idx="97278">
                  <c:v>0</c:v>
                </c:pt>
                <c:pt idx="97287">
                  <c:v>0</c:v>
                </c:pt>
                <c:pt idx="97298">
                  <c:v>0</c:v>
                </c:pt>
                <c:pt idx="97304">
                  <c:v>0</c:v>
                </c:pt>
                <c:pt idx="97315">
                  <c:v>0</c:v>
                </c:pt>
                <c:pt idx="97325">
                  <c:v>0</c:v>
                </c:pt>
                <c:pt idx="97334">
                  <c:v>0</c:v>
                </c:pt>
                <c:pt idx="97345">
                  <c:v>0</c:v>
                </c:pt>
                <c:pt idx="97351">
                  <c:v>0</c:v>
                </c:pt>
                <c:pt idx="97362">
                  <c:v>0</c:v>
                </c:pt>
                <c:pt idx="97372">
                  <c:v>0</c:v>
                </c:pt>
                <c:pt idx="97381">
                  <c:v>0</c:v>
                </c:pt>
                <c:pt idx="97392">
                  <c:v>0</c:v>
                </c:pt>
                <c:pt idx="97398">
                  <c:v>0</c:v>
                </c:pt>
                <c:pt idx="97409">
                  <c:v>0</c:v>
                </c:pt>
                <c:pt idx="97419">
                  <c:v>0</c:v>
                </c:pt>
                <c:pt idx="97428">
                  <c:v>0</c:v>
                </c:pt>
                <c:pt idx="97439">
                  <c:v>0</c:v>
                </c:pt>
                <c:pt idx="97445">
                  <c:v>0</c:v>
                </c:pt>
                <c:pt idx="97456">
                  <c:v>0</c:v>
                </c:pt>
                <c:pt idx="97466">
                  <c:v>0</c:v>
                </c:pt>
                <c:pt idx="97475">
                  <c:v>0</c:v>
                </c:pt>
                <c:pt idx="97486">
                  <c:v>0</c:v>
                </c:pt>
                <c:pt idx="97492">
                  <c:v>0</c:v>
                </c:pt>
                <c:pt idx="97503">
                  <c:v>0</c:v>
                </c:pt>
                <c:pt idx="97513">
                  <c:v>0</c:v>
                </c:pt>
                <c:pt idx="97522">
                  <c:v>0</c:v>
                </c:pt>
                <c:pt idx="97533">
                  <c:v>0</c:v>
                </c:pt>
                <c:pt idx="97539">
                  <c:v>0</c:v>
                </c:pt>
                <c:pt idx="97550">
                  <c:v>0</c:v>
                </c:pt>
                <c:pt idx="97560">
                  <c:v>0</c:v>
                </c:pt>
                <c:pt idx="97569">
                  <c:v>0</c:v>
                </c:pt>
                <c:pt idx="97580">
                  <c:v>0</c:v>
                </c:pt>
                <c:pt idx="97586">
                  <c:v>0</c:v>
                </c:pt>
                <c:pt idx="97597">
                  <c:v>0</c:v>
                </c:pt>
                <c:pt idx="97607">
                  <c:v>0</c:v>
                </c:pt>
                <c:pt idx="97616">
                  <c:v>0</c:v>
                </c:pt>
                <c:pt idx="97627">
                  <c:v>0</c:v>
                </c:pt>
                <c:pt idx="97633">
                  <c:v>0</c:v>
                </c:pt>
                <c:pt idx="97644">
                  <c:v>0</c:v>
                </c:pt>
                <c:pt idx="97654">
                  <c:v>0</c:v>
                </c:pt>
                <c:pt idx="97663">
                  <c:v>0</c:v>
                </c:pt>
                <c:pt idx="97674">
                  <c:v>0</c:v>
                </c:pt>
                <c:pt idx="97680">
                  <c:v>0</c:v>
                </c:pt>
                <c:pt idx="97691">
                  <c:v>0</c:v>
                </c:pt>
                <c:pt idx="97701">
                  <c:v>0</c:v>
                </c:pt>
                <c:pt idx="97710">
                  <c:v>0</c:v>
                </c:pt>
                <c:pt idx="97720">
                  <c:v>0</c:v>
                </c:pt>
                <c:pt idx="97727">
                  <c:v>0</c:v>
                </c:pt>
                <c:pt idx="97738">
                  <c:v>0</c:v>
                </c:pt>
                <c:pt idx="97748">
                  <c:v>0</c:v>
                </c:pt>
                <c:pt idx="97757">
                  <c:v>0</c:v>
                </c:pt>
                <c:pt idx="97768">
                  <c:v>0</c:v>
                </c:pt>
                <c:pt idx="97774">
                  <c:v>0</c:v>
                </c:pt>
                <c:pt idx="97785">
                  <c:v>0</c:v>
                </c:pt>
                <c:pt idx="97795">
                  <c:v>0</c:v>
                </c:pt>
                <c:pt idx="97804">
                  <c:v>0</c:v>
                </c:pt>
                <c:pt idx="97815">
                  <c:v>0</c:v>
                </c:pt>
                <c:pt idx="97821">
                  <c:v>0</c:v>
                </c:pt>
                <c:pt idx="97832">
                  <c:v>0</c:v>
                </c:pt>
                <c:pt idx="97842">
                  <c:v>0</c:v>
                </c:pt>
                <c:pt idx="97851">
                  <c:v>0</c:v>
                </c:pt>
                <c:pt idx="97862">
                  <c:v>0</c:v>
                </c:pt>
                <c:pt idx="97868">
                  <c:v>0</c:v>
                </c:pt>
                <c:pt idx="97879">
                  <c:v>0</c:v>
                </c:pt>
                <c:pt idx="97888">
                  <c:v>0</c:v>
                </c:pt>
                <c:pt idx="97898">
                  <c:v>0</c:v>
                </c:pt>
                <c:pt idx="97907">
                  <c:v>0</c:v>
                </c:pt>
                <c:pt idx="97915">
                  <c:v>0</c:v>
                </c:pt>
                <c:pt idx="97926">
                  <c:v>0</c:v>
                </c:pt>
                <c:pt idx="97935">
                  <c:v>0</c:v>
                </c:pt>
                <c:pt idx="97945">
                  <c:v>0</c:v>
                </c:pt>
                <c:pt idx="97954">
                  <c:v>0</c:v>
                </c:pt>
                <c:pt idx="97962">
                  <c:v>0</c:v>
                </c:pt>
                <c:pt idx="97973">
                  <c:v>0</c:v>
                </c:pt>
                <c:pt idx="97982">
                  <c:v>0</c:v>
                </c:pt>
                <c:pt idx="97992">
                  <c:v>0</c:v>
                </c:pt>
                <c:pt idx="98001">
                  <c:v>0</c:v>
                </c:pt>
                <c:pt idx="98009">
                  <c:v>0</c:v>
                </c:pt>
                <c:pt idx="98020">
                  <c:v>0</c:v>
                </c:pt>
                <c:pt idx="98029">
                  <c:v>0</c:v>
                </c:pt>
                <c:pt idx="98039">
                  <c:v>0</c:v>
                </c:pt>
                <c:pt idx="98048">
                  <c:v>0</c:v>
                </c:pt>
                <c:pt idx="98056">
                  <c:v>0</c:v>
                </c:pt>
                <c:pt idx="98067">
                  <c:v>0</c:v>
                </c:pt>
                <c:pt idx="98076">
                  <c:v>0</c:v>
                </c:pt>
                <c:pt idx="98086">
                  <c:v>0</c:v>
                </c:pt>
                <c:pt idx="98096">
                  <c:v>0</c:v>
                </c:pt>
                <c:pt idx="98103">
                  <c:v>0</c:v>
                </c:pt>
                <c:pt idx="98114">
                  <c:v>0</c:v>
                </c:pt>
                <c:pt idx="98124">
                  <c:v>0</c:v>
                </c:pt>
                <c:pt idx="98133">
                  <c:v>0</c:v>
                </c:pt>
                <c:pt idx="98144">
                  <c:v>0</c:v>
                </c:pt>
                <c:pt idx="98150">
                  <c:v>0</c:v>
                </c:pt>
                <c:pt idx="98161">
                  <c:v>0</c:v>
                </c:pt>
                <c:pt idx="98171">
                  <c:v>0</c:v>
                </c:pt>
                <c:pt idx="98180">
                  <c:v>0</c:v>
                </c:pt>
                <c:pt idx="98191">
                  <c:v>0</c:v>
                </c:pt>
                <c:pt idx="98197">
                  <c:v>0</c:v>
                </c:pt>
                <c:pt idx="98208">
                  <c:v>0</c:v>
                </c:pt>
                <c:pt idx="98218">
                  <c:v>0</c:v>
                </c:pt>
                <c:pt idx="98227">
                  <c:v>0</c:v>
                </c:pt>
                <c:pt idx="98238">
                  <c:v>0</c:v>
                </c:pt>
                <c:pt idx="98244">
                  <c:v>0</c:v>
                </c:pt>
                <c:pt idx="98255">
                  <c:v>0</c:v>
                </c:pt>
                <c:pt idx="98265">
                  <c:v>0</c:v>
                </c:pt>
                <c:pt idx="98274">
                  <c:v>0</c:v>
                </c:pt>
                <c:pt idx="98285">
                  <c:v>0</c:v>
                </c:pt>
                <c:pt idx="98291">
                  <c:v>0</c:v>
                </c:pt>
                <c:pt idx="98302">
                  <c:v>0</c:v>
                </c:pt>
                <c:pt idx="98312">
                  <c:v>0</c:v>
                </c:pt>
                <c:pt idx="98321">
                  <c:v>0</c:v>
                </c:pt>
                <c:pt idx="98332">
                  <c:v>0</c:v>
                </c:pt>
                <c:pt idx="98338">
                  <c:v>0</c:v>
                </c:pt>
                <c:pt idx="98349">
                  <c:v>0</c:v>
                </c:pt>
                <c:pt idx="98359">
                  <c:v>0</c:v>
                </c:pt>
                <c:pt idx="98368">
                  <c:v>0</c:v>
                </c:pt>
                <c:pt idx="98379">
                  <c:v>0</c:v>
                </c:pt>
                <c:pt idx="98385">
                  <c:v>0</c:v>
                </c:pt>
                <c:pt idx="98396">
                  <c:v>0</c:v>
                </c:pt>
              </c:numCache>
            </c:numRef>
          </c:yVal>
          <c:smooth val="0"/>
        </c:ser>
        <c:ser>
          <c:idx val="3"/>
          <c:order val="3"/>
          <c:tx>
            <c:strRef>
              <c:f>[low_speed_script_7_29_2015.xlsx]VehicleData!$G$1</c:f>
              <c:strCache>
                <c:ptCount val="1"/>
                <c:pt idx="0">
                  <c:v>Command Mode</c:v>
                </c:pt>
              </c:strCache>
            </c:strRef>
          </c:tx>
          <c:marker>
            <c:symbol val="none"/>
          </c:marker>
          <c:xVal>
            <c:numRef>
              <c:f>[low_speed_script_7_29_2015.xlsx]VehicleData!$A$2:$A$98404</c:f>
              <c:numCache>
                <c:formatCode>hh:mm:ss.000</c:formatCode>
                <c:ptCount val="98403"/>
                <c:pt idx="0">
                  <c:v>42215.078636033701</c:v>
                </c:pt>
                <c:pt idx="1">
                  <c:v>42215.078636054939</c:v>
                </c:pt>
                <c:pt idx="2">
                  <c:v>42215.078636057129</c:v>
                </c:pt>
                <c:pt idx="3">
                  <c:v>42215.078636076629</c:v>
                </c:pt>
                <c:pt idx="4">
                  <c:v>42215.078636141698</c:v>
                </c:pt>
                <c:pt idx="5">
                  <c:v>42215.078636156213</c:v>
                </c:pt>
                <c:pt idx="6">
                  <c:v>42215.078636176338</c:v>
                </c:pt>
                <c:pt idx="7">
                  <c:v>42215.078636184699</c:v>
                </c:pt>
                <c:pt idx="8">
                  <c:v>42215.07863618993</c:v>
                </c:pt>
                <c:pt idx="9">
                  <c:v>42215.078636205297</c:v>
                </c:pt>
                <c:pt idx="10">
                  <c:v>42215.078636227139</c:v>
                </c:pt>
                <c:pt idx="11">
                  <c:v>42215.078636265498</c:v>
                </c:pt>
                <c:pt idx="12">
                  <c:v>42215.07863628833</c:v>
                </c:pt>
                <c:pt idx="13">
                  <c:v>42215.078636322149</c:v>
                </c:pt>
                <c:pt idx="14">
                  <c:v>42215.078636369202</c:v>
                </c:pt>
                <c:pt idx="15">
                  <c:v>42215.078636373539</c:v>
                </c:pt>
                <c:pt idx="16">
                  <c:v>42215.07863638753</c:v>
                </c:pt>
                <c:pt idx="17">
                  <c:v>42215.078636436949</c:v>
                </c:pt>
                <c:pt idx="18">
                  <c:v>42215.078636473612</c:v>
                </c:pt>
                <c:pt idx="19">
                  <c:v>42215.078636478858</c:v>
                </c:pt>
                <c:pt idx="20">
                  <c:v>42215.078636497441</c:v>
                </c:pt>
                <c:pt idx="21">
                  <c:v>42215.0786365147</c:v>
                </c:pt>
                <c:pt idx="22">
                  <c:v>42215.07863654894</c:v>
                </c:pt>
                <c:pt idx="23">
                  <c:v>42215.0786366053</c:v>
                </c:pt>
                <c:pt idx="24">
                  <c:v>42215.078636618797</c:v>
                </c:pt>
                <c:pt idx="25">
                  <c:v>42215.078636638129</c:v>
                </c:pt>
                <c:pt idx="26">
                  <c:v>42215.078636657097</c:v>
                </c:pt>
                <c:pt idx="27">
                  <c:v>42215.078636671496</c:v>
                </c:pt>
                <c:pt idx="28">
                  <c:v>42215.078636729297</c:v>
                </c:pt>
                <c:pt idx="29">
                  <c:v>42215.078636750302</c:v>
                </c:pt>
                <c:pt idx="30">
                  <c:v>42215.078636752529</c:v>
                </c:pt>
                <c:pt idx="31">
                  <c:v>42215.078636762402</c:v>
                </c:pt>
                <c:pt idx="32">
                  <c:v>42215.078636767597</c:v>
                </c:pt>
                <c:pt idx="33">
                  <c:v>42215.078636820399</c:v>
                </c:pt>
                <c:pt idx="34">
                  <c:v>42215.078636837301</c:v>
                </c:pt>
                <c:pt idx="35">
                  <c:v>42215.078636850601</c:v>
                </c:pt>
                <c:pt idx="36">
                  <c:v>42215.078636903199</c:v>
                </c:pt>
                <c:pt idx="37">
                  <c:v>42215.078636905899</c:v>
                </c:pt>
                <c:pt idx="38">
                  <c:v>42215.07863694433</c:v>
                </c:pt>
                <c:pt idx="39">
                  <c:v>42215.078636961276</c:v>
                </c:pt>
                <c:pt idx="40">
                  <c:v>42215.078636984297</c:v>
                </c:pt>
                <c:pt idx="41">
                  <c:v>42215.078637052538</c:v>
                </c:pt>
                <c:pt idx="42">
                  <c:v>42215.078637057799</c:v>
                </c:pt>
                <c:pt idx="43">
                  <c:v>42215.078637069302</c:v>
                </c:pt>
                <c:pt idx="44">
                  <c:v>42215.0786370817</c:v>
                </c:pt>
                <c:pt idx="45">
                  <c:v>42215.07863709933</c:v>
                </c:pt>
                <c:pt idx="46">
                  <c:v>42215.078637134538</c:v>
                </c:pt>
                <c:pt idx="47">
                  <c:v>42215.078637193139</c:v>
                </c:pt>
                <c:pt idx="48">
                  <c:v>42215.078637213301</c:v>
                </c:pt>
                <c:pt idx="49">
                  <c:v>42215.078637217302</c:v>
                </c:pt>
                <c:pt idx="50">
                  <c:v>42215.078637238941</c:v>
                </c:pt>
                <c:pt idx="51">
                  <c:v>42215.078637301202</c:v>
                </c:pt>
                <c:pt idx="52">
                  <c:v>42215.0786373132</c:v>
                </c:pt>
                <c:pt idx="53">
                  <c:v>42215.078637341299</c:v>
                </c:pt>
                <c:pt idx="54">
                  <c:v>42215.07863734656</c:v>
                </c:pt>
                <c:pt idx="55">
                  <c:v>42215.07863734875</c:v>
                </c:pt>
                <c:pt idx="56">
                  <c:v>42215.078637366139</c:v>
                </c:pt>
                <c:pt idx="57">
                  <c:v>42215.078637384038</c:v>
                </c:pt>
                <c:pt idx="58">
                  <c:v>42215.078637425213</c:v>
                </c:pt>
                <c:pt idx="59">
                  <c:v>42215.078637445229</c:v>
                </c:pt>
                <c:pt idx="60">
                  <c:v>42215.078637479441</c:v>
                </c:pt>
                <c:pt idx="61">
                  <c:v>42215.078637526938</c:v>
                </c:pt>
                <c:pt idx="62">
                  <c:v>42215.078637533501</c:v>
                </c:pt>
                <c:pt idx="63">
                  <c:v>42215.078637544939</c:v>
                </c:pt>
                <c:pt idx="64">
                  <c:v>42215.078637597529</c:v>
                </c:pt>
                <c:pt idx="65">
                  <c:v>42215.078637632701</c:v>
                </c:pt>
                <c:pt idx="66">
                  <c:v>42215.078637637896</c:v>
                </c:pt>
                <c:pt idx="67">
                  <c:v>42215.0786376572</c:v>
                </c:pt>
                <c:pt idx="68">
                  <c:v>42215.078637674611</c:v>
                </c:pt>
                <c:pt idx="69">
                  <c:v>42215.078637706203</c:v>
                </c:pt>
                <c:pt idx="70">
                  <c:v>42215.078637765197</c:v>
                </c:pt>
                <c:pt idx="71">
                  <c:v>42215.078637776431</c:v>
                </c:pt>
                <c:pt idx="72">
                  <c:v>42215.07863779863</c:v>
                </c:pt>
                <c:pt idx="73">
                  <c:v>42215.078637813684</c:v>
                </c:pt>
                <c:pt idx="74">
                  <c:v>42215.078637825529</c:v>
                </c:pt>
                <c:pt idx="75">
                  <c:v>42215.078637889201</c:v>
                </c:pt>
                <c:pt idx="76">
                  <c:v>42215.078637907012</c:v>
                </c:pt>
                <c:pt idx="77">
                  <c:v>42215.078637911</c:v>
                </c:pt>
                <c:pt idx="78">
                  <c:v>42215.0786379196</c:v>
                </c:pt>
                <c:pt idx="79">
                  <c:v>42215.078637924838</c:v>
                </c:pt>
                <c:pt idx="80">
                  <c:v>42215.078637977698</c:v>
                </c:pt>
                <c:pt idx="81">
                  <c:v>42215.078637997329</c:v>
                </c:pt>
                <c:pt idx="82">
                  <c:v>42215.078638007799</c:v>
                </c:pt>
                <c:pt idx="83">
                  <c:v>42215.0786380676</c:v>
                </c:pt>
                <c:pt idx="84">
                  <c:v>42215.07863807043</c:v>
                </c:pt>
                <c:pt idx="85">
                  <c:v>42215.078638102212</c:v>
                </c:pt>
                <c:pt idx="86">
                  <c:v>42215.078638121202</c:v>
                </c:pt>
                <c:pt idx="87">
                  <c:v>42215.078638141698</c:v>
                </c:pt>
                <c:pt idx="88">
                  <c:v>42215.078638210201</c:v>
                </c:pt>
                <c:pt idx="89">
                  <c:v>42215.078638215396</c:v>
                </c:pt>
                <c:pt idx="90">
                  <c:v>42215.078638229141</c:v>
                </c:pt>
                <c:pt idx="91">
                  <c:v>42215.078638239538</c:v>
                </c:pt>
                <c:pt idx="92">
                  <c:v>42215.078638262297</c:v>
                </c:pt>
                <c:pt idx="93">
                  <c:v>42215.078638292849</c:v>
                </c:pt>
                <c:pt idx="94">
                  <c:v>42215.078638353203</c:v>
                </c:pt>
                <c:pt idx="95">
                  <c:v>42215.078638370629</c:v>
                </c:pt>
                <c:pt idx="96">
                  <c:v>42215.078638372841</c:v>
                </c:pt>
                <c:pt idx="97">
                  <c:v>42215.078638392049</c:v>
                </c:pt>
                <c:pt idx="98">
                  <c:v>42215.078638460938</c:v>
                </c:pt>
                <c:pt idx="99">
                  <c:v>42215.078638470739</c:v>
                </c:pt>
                <c:pt idx="100">
                  <c:v>42215.078638492239</c:v>
                </c:pt>
                <c:pt idx="101">
                  <c:v>42215.078638500599</c:v>
                </c:pt>
                <c:pt idx="102">
                  <c:v>42215.078638505802</c:v>
                </c:pt>
                <c:pt idx="103">
                  <c:v>42215.078638523497</c:v>
                </c:pt>
                <c:pt idx="104">
                  <c:v>42215.078638540697</c:v>
                </c:pt>
                <c:pt idx="105">
                  <c:v>42215.078638585197</c:v>
                </c:pt>
                <c:pt idx="106">
                  <c:v>42215.078638602601</c:v>
                </c:pt>
                <c:pt idx="107">
                  <c:v>42215.078638636711</c:v>
                </c:pt>
                <c:pt idx="108">
                  <c:v>42215.07863869283</c:v>
                </c:pt>
                <c:pt idx="109">
                  <c:v>42215.078638702129</c:v>
                </c:pt>
                <c:pt idx="110">
                  <c:v>42215.078638706298</c:v>
                </c:pt>
                <c:pt idx="111">
                  <c:v>42215.07863875453</c:v>
                </c:pt>
                <c:pt idx="112">
                  <c:v>42215.078638788029</c:v>
                </c:pt>
                <c:pt idx="113">
                  <c:v>42215.078638793202</c:v>
                </c:pt>
                <c:pt idx="114">
                  <c:v>42215.078638817402</c:v>
                </c:pt>
                <c:pt idx="115">
                  <c:v>42215.078638831503</c:v>
                </c:pt>
                <c:pt idx="116">
                  <c:v>42215.078638860898</c:v>
                </c:pt>
                <c:pt idx="117">
                  <c:v>42215.078638924839</c:v>
                </c:pt>
                <c:pt idx="118">
                  <c:v>42215.078638933701</c:v>
                </c:pt>
                <c:pt idx="119">
                  <c:v>42215.078638954212</c:v>
                </c:pt>
                <c:pt idx="120">
                  <c:v>42215.078638969499</c:v>
                </c:pt>
                <c:pt idx="121">
                  <c:v>42215.078638983003</c:v>
                </c:pt>
                <c:pt idx="122">
                  <c:v>42215.07863904933</c:v>
                </c:pt>
                <c:pt idx="123">
                  <c:v>42215.078639064297</c:v>
                </c:pt>
                <c:pt idx="124">
                  <c:v>42215.078639066611</c:v>
                </c:pt>
                <c:pt idx="125">
                  <c:v>42215.078639077299</c:v>
                </c:pt>
                <c:pt idx="126">
                  <c:v>42215.078639082531</c:v>
                </c:pt>
                <c:pt idx="127">
                  <c:v>42215.07863911453</c:v>
                </c:pt>
                <c:pt idx="128">
                  <c:v>42215.078639156549</c:v>
                </c:pt>
                <c:pt idx="129">
                  <c:v>42215.0786391652</c:v>
                </c:pt>
                <c:pt idx="130">
                  <c:v>42215.078639214429</c:v>
                </c:pt>
                <c:pt idx="131">
                  <c:v>42215.078639217201</c:v>
                </c:pt>
                <c:pt idx="132">
                  <c:v>42215.07863926483</c:v>
                </c:pt>
                <c:pt idx="133">
                  <c:v>42215.078639281302</c:v>
                </c:pt>
                <c:pt idx="134">
                  <c:v>42215.078639302941</c:v>
                </c:pt>
                <c:pt idx="135">
                  <c:v>42215.078639367013</c:v>
                </c:pt>
                <c:pt idx="136">
                  <c:v>42215.078639372339</c:v>
                </c:pt>
                <c:pt idx="137">
                  <c:v>42215.07863938855</c:v>
                </c:pt>
                <c:pt idx="138">
                  <c:v>42215.078639396859</c:v>
                </c:pt>
                <c:pt idx="139">
                  <c:v>42215.078639426349</c:v>
                </c:pt>
                <c:pt idx="140">
                  <c:v>42215.07863944595</c:v>
                </c:pt>
                <c:pt idx="141">
                  <c:v>42215.0786395131</c:v>
                </c:pt>
                <c:pt idx="142">
                  <c:v>42215.078639527899</c:v>
                </c:pt>
                <c:pt idx="143">
                  <c:v>42215.078639530097</c:v>
                </c:pt>
                <c:pt idx="144">
                  <c:v>42215.078639550899</c:v>
                </c:pt>
                <c:pt idx="145">
                  <c:v>42215.078639620529</c:v>
                </c:pt>
                <c:pt idx="146">
                  <c:v>42215.07863962894</c:v>
                </c:pt>
                <c:pt idx="147">
                  <c:v>42215.078639656131</c:v>
                </c:pt>
                <c:pt idx="148">
                  <c:v>42215.078639661275</c:v>
                </c:pt>
                <c:pt idx="149">
                  <c:v>42215.078639663501</c:v>
                </c:pt>
                <c:pt idx="150">
                  <c:v>42215.078639680702</c:v>
                </c:pt>
                <c:pt idx="151">
                  <c:v>42215.07863969454</c:v>
                </c:pt>
                <c:pt idx="152">
                  <c:v>42215.078639745203</c:v>
                </c:pt>
                <c:pt idx="153">
                  <c:v>42215.078639759799</c:v>
                </c:pt>
                <c:pt idx="154">
                  <c:v>42215.078639793603</c:v>
                </c:pt>
                <c:pt idx="155">
                  <c:v>42215.078639839303</c:v>
                </c:pt>
                <c:pt idx="156">
                  <c:v>42215.078639852429</c:v>
                </c:pt>
                <c:pt idx="157">
                  <c:v>42215.078639860003</c:v>
                </c:pt>
                <c:pt idx="158">
                  <c:v>42215.078639911997</c:v>
                </c:pt>
                <c:pt idx="159">
                  <c:v>42215.078639945699</c:v>
                </c:pt>
                <c:pt idx="160">
                  <c:v>42215.078639950931</c:v>
                </c:pt>
                <c:pt idx="161">
                  <c:v>42215.07863997703</c:v>
                </c:pt>
                <c:pt idx="162">
                  <c:v>42215.07863999463</c:v>
                </c:pt>
                <c:pt idx="163">
                  <c:v>42215.078639999228</c:v>
                </c:pt>
                <c:pt idx="164">
                  <c:v>42215.078640084284</c:v>
                </c:pt>
                <c:pt idx="165">
                  <c:v>42215.078640091597</c:v>
                </c:pt>
                <c:pt idx="166">
                  <c:v>42215.0786401101</c:v>
                </c:pt>
                <c:pt idx="167">
                  <c:v>42215.078640143998</c:v>
                </c:pt>
                <c:pt idx="168">
                  <c:v>42215.078640147098</c:v>
                </c:pt>
                <c:pt idx="169">
                  <c:v>42215.078640208929</c:v>
                </c:pt>
                <c:pt idx="170">
                  <c:v>42215.0786402218</c:v>
                </c:pt>
                <c:pt idx="171">
                  <c:v>42215.078640224099</c:v>
                </c:pt>
                <c:pt idx="172">
                  <c:v>42215.078640234497</c:v>
                </c:pt>
                <c:pt idx="173">
                  <c:v>42215.078640239684</c:v>
                </c:pt>
                <c:pt idx="174">
                  <c:v>42215.078640272397</c:v>
                </c:pt>
                <c:pt idx="175">
                  <c:v>42215.0786403163</c:v>
                </c:pt>
                <c:pt idx="176">
                  <c:v>42215.0786403237</c:v>
                </c:pt>
                <c:pt idx="177">
                  <c:v>42215.078640371685</c:v>
                </c:pt>
                <c:pt idx="178">
                  <c:v>42215.07864037453</c:v>
                </c:pt>
                <c:pt idx="179">
                  <c:v>42215.0786404178</c:v>
                </c:pt>
                <c:pt idx="180">
                  <c:v>42215.07864044093</c:v>
                </c:pt>
                <c:pt idx="181">
                  <c:v>42215.0786404557</c:v>
                </c:pt>
                <c:pt idx="182">
                  <c:v>42215.078640524196</c:v>
                </c:pt>
                <c:pt idx="183">
                  <c:v>42215.078640529384</c:v>
                </c:pt>
                <c:pt idx="184">
                  <c:v>42215.078640548199</c:v>
                </c:pt>
                <c:pt idx="185">
                  <c:v>42215.078640555585</c:v>
                </c:pt>
                <c:pt idx="186">
                  <c:v>42215.078640571584</c:v>
                </c:pt>
                <c:pt idx="187">
                  <c:v>42215.078640603184</c:v>
                </c:pt>
                <c:pt idx="188">
                  <c:v>42215.0786406728</c:v>
                </c:pt>
                <c:pt idx="189">
                  <c:v>42215.0786406849</c:v>
                </c:pt>
                <c:pt idx="190">
                  <c:v>42215.078640688997</c:v>
                </c:pt>
                <c:pt idx="191">
                  <c:v>42215.078640709195</c:v>
                </c:pt>
                <c:pt idx="192">
                  <c:v>42215.078640779997</c:v>
                </c:pt>
                <c:pt idx="193">
                  <c:v>42215.078640787375</c:v>
                </c:pt>
                <c:pt idx="194">
                  <c:v>42215.0786408067</c:v>
                </c:pt>
                <c:pt idx="195">
                  <c:v>42215.078640814994</c:v>
                </c:pt>
                <c:pt idx="196">
                  <c:v>42215.078640820284</c:v>
                </c:pt>
                <c:pt idx="197">
                  <c:v>42215.078640837673</c:v>
                </c:pt>
                <c:pt idx="198">
                  <c:v>42215.078640870197</c:v>
                </c:pt>
                <c:pt idx="199">
                  <c:v>42215.0786409047</c:v>
                </c:pt>
                <c:pt idx="200">
                  <c:v>42215.078640921194</c:v>
                </c:pt>
                <c:pt idx="201">
                  <c:v>42215.078640950996</c:v>
                </c:pt>
                <c:pt idx="202">
                  <c:v>42215.078640997097</c:v>
                </c:pt>
                <c:pt idx="203">
                  <c:v>42215.078641011984</c:v>
                </c:pt>
                <c:pt idx="204">
                  <c:v>42215.078641019274</c:v>
                </c:pt>
                <c:pt idx="205">
                  <c:v>42215.078641069595</c:v>
                </c:pt>
                <c:pt idx="206">
                  <c:v>42215.078641102496</c:v>
                </c:pt>
                <c:pt idx="207">
                  <c:v>42215.078641107684</c:v>
                </c:pt>
                <c:pt idx="208">
                  <c:v>42215.078641136701</c:v>
                </c:pt>
                <c:pt idx="209">
                  <c:v>42215.078641151675</c:v>
                </c:pt>
                <c:pt idx="210">
                  <c:v>42215.078641169901</c:v>
                </c:pt>
                <c:pt idx="211">
                  <c:v>42215.07864124413</c:v>
                </c:pt>
                <c:pt idx="212">
                  <c:v>42215.07864124894</c:v>
                </c:pt>
                <c:pt idx="213">
                  <c:v>42215.078641266802</c:v>
                </c:pt>
                <c:pt idx="214">
                  <c:v>42215.078641289903</c:v>
                </c:pt>
                <c:pt idx="215">
                  <c:v>42215.078641297601</c:v>
                </c:pt>
                <c:pt idx="216">
                  <c:v>42215.078641368797</c:v>
                </c:pt>
                <c:pt idx="217">
                  <c:v>42215.078641379099</c:v>
                </c:pt>
                <c:pt idx="218">
                  <c:v>42215.078641383101</c:v>
                </c:pt>
                <c:pt idx="219">
                  <c:v>42215.078641391599</c:v>
                </c:pt>
                <c:pt idx="220">
                  <c:v>42215.078641396838</c:v>
                </c:pt>
                <c:pt idx="221">
                  <c:v>42215.078641432803</c:v>
                </c:pt>
                <c:pt idx="222">
                  <c:v>42215.078641476211</c:v>
                </c:pt>
                <c:pt idx="223">
                  <c:v>42215.078641480301</c:v>
                </c:pt>
                <c:pt idx="224">
                  <c:v>42215.078641532484</c:v>
                </c:pt>
                <c:pt idx="225">
                  <c:v>42215.078641535176</c:v>
                </c:pt>
                <c:pt idx="226">
                  <c:v>42215.0786415865</c:v>
                </c:pt>
                <c:pt idx="227">
                  <c:v>42215.078641600674</c:v>
                </c:pt>
                <c:pt idx="228">
                  <c:v>42215.078641619373</c:v>
                </c:pt>
                <c:pt idx="229">
                  <c:v>42215.078641681874</c:v>
                </c:pt>
                <c:pt idx="230">
                  <c:v>42215.078641687076</c:v>
                </c:pt>
                <c:pt idx="231">
                  <c:v>42215.0786417083</c:v>
                </c:pt>
                <c:pt idx="232">
                  <c:v>42215.078641711363</c:v>
                </c:pt>
                <c:pt idx="233">
                  <c:v>42215.078641733584</c:v>
                </c:pt>
                <c:pt idx="234">
                  <c:v>42215.078641760585</c:v>
                </c:pt>
                <c:pt idx="235">
                  <c:v>42215.078641832595</c:v>
                </c:pt>
                <c:pt idx="236">
                  <c:v>42215.078641842701</c:v>
                </c:pt>
                <c:pt idx="237">
                  <c:v>42215.078641844899</c:v>
                </c:pt>
                <c:pt idx="238">
                  <c:v>42215.078641868502</c:v>
                </c:pt>
                <c:pt idx="239">
                  <c:v>42215.078641940498</c:v>
                </c:pt>
                <c:pt idx="240">
                  <c:v>42215.078641943284</c:v>
                </c:pt>
                <c:pt idx="241">
                  <c:v>42215.078641964275</c:v>
                </c:pt>
                <c:pt idx="242">
                  <c:v>42215.078641972599</c:v>
                </c:pt>
                <c:pt idx="243">
                  <c:v>42215.078641977998</c:v>
                </c:pt>
                <c:pt idx="244">
                  <c:v>42215.0786419953</c:v>
                </c:pt>
                <c:pt idx="245">
                  <c:v>42215.078642011104</c:v>
                </c:pt>
                <c:pt idx="246">
                  <c:v>42215.078642064684</c:v>
                </c:pt>
                <c:pt idx="247">
                  <c:v>42215.078642074201</c:v>
                </c:pt>
                <c:pt idx="248">
                  <c:v>42215.078642108601</c:v>
                </c:pt>
                <c:pt idx="249">
                  <c:v>42215.078642156201</c:v>
                </c:pt>
                <c:pt idx="250">
                  <c:v>42215.078642172302</c:v>
                </c:pt>
                <c:pt idx="251">
                  <c:v>42215.078642175198</c:v>
                </c:pt>
                <c:pt idx="252">
                  <c:v>42215.07864222693</c:v>
                </c:pt>
                <c:pt idx="253">
                  <c:v>42215.078642261084</c:v>
                </c:pt>
                <c:pt idx="254">
                  <c:v>42215.0786422663</c:v>
                </c:pt>
                <c:pt idx="255">
                  <c:v>42215.078642296699</c:v>
                </c:pt>
                <c:pt idx="256">
                  <c:v>42215.078642303997</c:v>
                </c:pt>
                <c:pt idx="257">
                  <c:v>42215.078642333276</c:v>
                </c:pt>
                <c:pt idx="258">
                  <c:v>42215.078642404398</c:v>
                </c:pt>
                <c:pt idx="259">
                  <c:v>42215.078642407301</c:v>
                </c:pt>
                <c:pt idx="260">
                  <c:v>42215.078642426539</c:v>
                </c:pt>
                <c:pt idx="261">
                  <c:v>42215.07864244833</c:v>
                </c:pt>
                <c:pt idx="262">
                  <c:v>42215.078642458611</c:v>
                </c:pt>
                <c:pt idx="263">
                  <c:v>42215.078642528599</c:v>
                </c:pt>
                <c:pt idx="264">
                  <c:v>42215.078642536195</c:v>
                </c:pt>
                <c:pt idx="265">
                  <c:v>42215.078642538501</c:v>
                </c:pt>
                <c:pt idx="266">
                  <c:v>42215.078642550594</c:v>
                </c:pt>
                <c:pt idx="267">
                  <c:v>42215.078642555804</c:v>
                </c:pt>
                <c:pt idx="268">
                  <c:v>42215.078642606284</c:v>
                </c:pt>
                <c:pt idx="269">
                  <c:v>42215.078642636196</c:v>
                </c:pt>
                <c:pt idx="270">
                  <c:v>42215.078642639084</c:v>
                </c:pt>
                <c:pt idx="271">
                  <c:v>42215.078642694403</c:v>
                </c:pt>
                <c:pt idx="272">
                  <c:v>42215.078642697103</c:v>
                </c:pt>
                <c:pt idx="273">
                  <c:v>42215.078642733475</c:v>
                </c:pt>
                <c:pt idx="274">
                  <c:v>42215.078642760476</c:v>
                </c:pt>
                <c:pt idx="275">
                  <c:v>42215.078642773384</c:v>
                </c:pt>
                <c:pt idx="276">
                  <c:v>42215.078642840199</c:v>
                </c:pt>
                <c:pt idx="277">
                  <c:v>42215.078642845401</c:v>
                </c:pt>
                <c:pt idx="278">
                  <c:v>42215.078642868</c:v>
                </c:pt>
                <c:pt idx="279">
                  <c:v>42215.078642870903</c:v>
                </c:pt>
                <c:pt idx="280">
                  <c:v>42215.078642891276</c:v>
                </c:pt>
                <c:pt idx="281">
                  <c:v>42215.078642917884</c:v>
                </c:pt>
                <c:pt idx="282">
                  <c:v>42215.078642992397</c:v>
                </c:pt>
                <c:pt idx="283">
                  <c:v>42215.078642999011</c:v>
                </c:pt>
                <c:pt idx="284">
                  <c:v>42215.078643001194</c:v>
                </c:pt>
                <c:pt idx="285">
                  <c:v>42215.078643022898</c:v>
                </c:pt>
                <c:pt idx="286">
                  <c:v>42215.078643100198</c:v>
                </c:pt>
                <c:pt idx="287">
                  <c:v>42215.078643102002</c:v>
                </c:pt>
                <c:pt idx="288">
                  <c:v>42215.078643120803</c:v>
                </c:pt>
                <c:pt idx="289">
                  <c:v>42215.0786431292</c:v>
                </c:pt>
                <c:pt idx="290">
                  <c:v>42215.078643134402</c:v>
                </c:pt>
                <c:pt idx="291">
                  <c:v>42215.078643149398</c:v>
                </c:pt>
                <c:pt idx="292">
                  <c:v>42215.0786431671</c:v>
                </c:pt>
                <c:pt idx="293">
                  <c:v>42215.078643224297</c:v>
                </c:pt>
                <c:pt idx="294">
                  <c:v>42215.078643233501</c:v>
                </c:pt>
                <c:pt idx="295">
                  <c:v>42215.078643265784</c:v>
                </c:pt>
                <c:pt idx="296">
                  <c:v>42215.078643311885</c:v>
                </c:pt>
                <c:pt idx="297">
                  <c:v>42215.078643332097</c:v>
                </c:pt>
                <c:pt idx="298">
                  <c:v>42215.078643333676</c:v>
                </c:pt>
                <c:pt idx="299">
                  <c:v>42215.078643383997</c:v>
                </c:pt>
                <c:pt idx="300">
                  <c:v>42215.078643419401</c:v>
                </c:pt>
                <c:pt idx="301">
                  <c:v>42215.078643424698</c:v>
                </c:pt>
                <c:pt idx="302">
                  <c:v>42215.078643456131</c:v>
                </c:pt>
                <c:pt idx="303">
                  <c:v>42215.078643466099</c:v>
                </c:pt>
                <c:pt idx="304">
                  <c:v>42215.078643470697</c:v>
                </c:pt>
                <c:pt idx="305">
                  <c:v>42215.078643563575</c:v>
                </c:pt>
                <c:pt idx="306">
                  <c:v>42215.078643565263</c:v>
                </c:pt>
                <c:pt idx="307">
                  <c:v>42215.078643583074</c:v>
                </c:pt>
                <c:pt idx="308">
                  <c:v>42215.0786436161</c:v>
                </c:pt>
                <c:pt idx="309">
                  <c:v>42215.078643618996</c:v>
                </c:pt>
                <c:pt idx="310">
                  <c:v>42215.078643688103</c:v>
                </c:pt>
                <c:pt idx="311">
                  <c:v>42215.078643693596</c:v>
                </c:pt>
                <c:pt idx="312">
                  <c:v>42215.078643695801</c:v>
                </c:pt>
                <c:pt idx="313">
                  <c:v>42215.078643707595</c:v>
                </c:pt>
                <c:pt idx="314">
                  <c:v>42215.078643712674</c:v>
                </c:pt>
                <c:pt idx="315">
                  <c:v>42215.078643750385</c:v>
                </c:pt>
                <c:pt idx="316">
                  <c:v>42215.078643794703</c:v>
                </c:pt>
                <c:pt idx="317">
                  <c:v>42215.078643796398</c:v>
                </c:pt>
                <c:pt idx="318">
                  <c:v>42215.078643847301</c:v>
                </c:pt>
                <c:pt idx="319">
                  <c:v>42215.07864385</c:v>
                </c:pt>
                <c:pt idx="320">
                  <c:v>42215.078643912675</c:v>
                </c:pt>
                <c:pt idx="321">
                  <c:v>42215.078643920198</c:v>
                </c:pt>
                <c:pt idx="322">
                  <c:v>42215.078643938497</c:v>
                </c:pt>
                <c:pt idx="323">
                  <c:v>42215.078643998429</c:v>
                </c:pt>
                <c:pt idx="324">
                  <c:v>42215.078644003595</c:v>
                </c:pt>
                <c:pt idx="325">
                  <c:v>42215.078644026202</c:v>
                </c:pt>
                <c:pt idx="326">
                  <c:v>42215.078644027999</c:v>
                </c:pt>
                <c:pt idx="327">
                  <c:v>42215.078644043097</c:v>
                </c:pt>
                <c:pt idx="328">
                  <c:v>42215.078644075198</c:v>
                </c:pt>
                <c:pt idx="329">
                  <c:v>42215.0786441522</c:v>
                </c:pt>
                <c:pt idx="330">
                  <c:v>42215.078644159301</c:v>
                </c:pt>
                <c:pt idx="331">
                  <c:v>42215.078644161484</c:v>
                </c:pt>
                <c:pt idx="332">
                  <c:v>42215.078644184701</c:v>
                </c:pt>
                <c:pt idx="333">
                  <c:v>42215.078644257599</c:v>
                </c:pt>
                <c:pt idx="334">
                  <c:v>42215.0786442596</c:v>
                </c:pt>
                <c:pt idx="335">
                  <c:v>42215.07864427883</c:v>
                </c:pt>
                <c:pt idx="336">
                  <c:v>42215.078644287198</c:v>
                </c:pt>
                <c:pt idx="337">
                  <c:v>42215.078644292429</c:v>
                </c:pt>
                <c:pt idx="338">
                  <c:v>42215.078644310102</c:v>
                </c:pt>
                <c:pt idx="339">
                  <c:v>42215.078644323497</c:v>
                </c:pt>
                <c:pt idx="340">
                  <c:v>42215.078644383902</c:v>
                </c:pt>
                <c:pt idx="341">
                  <c:v>42215.07864438853</c:v>
                </c:pt>
                <c:pt idx="342">
                  <c:v>42215.078644423702</c:v>
                </c:pt>
                <c:pt idx="343">
                  <c:v>42215.078644471301</c:v>
                </c:pt>
                <c:pt idx="344">
                  <c:v>42215.078644489397</c:v>
                </c:pt>
                <c:pt idx="345">
                  <c:v>42215.078644491703</c:v>
                </c:pt>
                <c:pt idx="346">
                  <c:v>42215.078644541274</c:v>
                </c:pt>
                <c:pt idx="347">
                  <c:v>42215.078644576097</c:v>
                </c:pt>
                <c:pt idx="348">
                  <c:v>42215.078644581474</c:v>
                </c:pt>
                <c:pt idx="349">
                  <c:v>42215.078644615773</c:v>
                </c:pt>
                <c:pt idx="350">
                  <c:v>42215.078644620902</c:v>
                </c:pt>
                <c:pt idx="351">
                  <c:v>42215.0786446446</c:v>
                </c:pt>
                <c:pt idx="352">
                  <c:v>42215.078644720801</c:v>
                </c:pt>
                <c:pt idx="353">
                  <c:v>42215.078644723901</c:v>
                </c:pt>
                <c:pt idx="354">
                  <c:v>42215.078644738896</c:v>
                </c:pt>
                <c:pt idx="355">
                  <c:v>42215.078644759284</c:v>
                </c:pt>
                <c:pt idx="356">
                  <c:v>42215.078644769674</c:v>
                </c:pt>
                <c:pt idx="357">
                  <c:v>42215.078644847898</c:v>
                </c:pt>
                <c:pt idx="358">
                  <c:v>42215.0786448504</c:v>
                </c:pt>
                <c:pt idx="359">
                  <c:v>42215.078644854402</c:v>
                </c:pt>
                <c:pt idx="360">
                  <c:v>42215.078644865273</c:v>
                </c:pt>
                <c:pt idx="361">
                  <c:v>42215.078644870497</c:v>
                </c:pt>
                <c:pt idx="362">
                  <c:v>42215.078644903275</c:v>
                </c:pt>
                <c:pt idx="363">
                  <c:v>42215.078644952198</c:v>
                </c:pt>
                <c:pt idx="364">
                  <c:v>42215.078644955996</c:v>
                </c:pt>
                <c:pt idx="365">
                  <c:v>42215.078645001195</c:v>
                </c:pt>
                <c:pt idx="366">
                  <c:v>42215.078645004003</c:v>
                </c:pt>
                <c:pt idx="367">
                  <c:v>42215.078645047397</c:v>
                </c:pt>
                <c:pt idx="368">
                  <c:v>42215.078645079899</c:v>
                </c:pt>
                <c:pt idx="369">
                  <c:v>42215.078645085101</c:v>
                </c:pt>
                <c:pt idx="370">
                  <c:v>42215.078645155598</c:v>
                </c:pt>
                <c:pt idx="371">
                  <c:v>42215.0786451608</c:v>
                </c:pt>
                <c:pt idx="372">
                  <c:v>42215.078645183596</c:v>
                </c:pt>
                <c:pt idx="373">
                  <c:v>42215.078645188099</c:v>
                </c:pt>
                <c:pt idx="374">
                  <c:v>42215.078645200701</c:v>
                </c:pt>
                <c:pt idx="375">
                  <c:v>42215.078645232599</c:v>
                </c:pt>
                <c:pt idx="376">
                  <c:v>42215.078645311674</c:v>
                </c:pt>
                <c:pt idx="377">
                  <c:v>42215.078645313901</c:v>
                </c:pt>
                <c:pt idx="378">
                  <c:v>42215.0786453162</c:v>
                </c:pt>
                <c:pt idx="379">
                  <c:v>42215.078645339599</c:v>
                </c:pt>
                <c:pt idx="380">
                  <c:v>42215.078645415102</c:v>
                </c:pt>
                <c:pt idx="381">
                  <c:v>42215.07864542013</c:v>
                </c:pt>
                <c:pt idx="382">
                  <c:v>42215.078645435497</c:v>
                </c:pt>
                <c:pt idx="383">
                  <c:v>42215.078645443798</c:v>
                </c:pt>
                <c:pt idx="384">
                  <c:v>42215.078645449139</c:v>
                </c:pt>
                <c:pt idx="385">
                  <c:v>42215.078645467402</c:v>
                </c:pt>
                <c:pt idx="386">
                  <c:v>42215.078645482798</c:v>
                </c:pt>
                <c:pt idx="387">
                  <c:v>42215.078645543676</c:v>
                </c:pt>
                <c:pt idx="388">
                  <c:v>42215.078645548398</c:v>
                </c:pt>
                <c:pt idx="389">
                  <c:v>42215.078645580674</c:v>
                </c:pt>
                <c:pt idx="390">
                  <c:v>42215.0786456309</c:v>
                </c:pt>
                <c:pt idx="391">
                  <c:v>42215.078645646601</c:v>
                </c:pt>
                <c:pt idx="392">
                  <c:v>42215.078645651884</c:v>
                </c:pt>
                <c:pt idx="393">
                  <c:v>42215.078645695503</c:v>
                </c:pt>
                <c:pt idx="394">
                  <c:v>42215.078645733476</c:v>
                </c:pt>
                <c:pt idx="395">
                  <c:v>42215.078645738802</c:v>
                </c:pt>
                <c:pt idx="396">
                  <c:v>42215.0786457758</c:v>
                </c:pt>
                <c:pt idx="397">
                  <c:v>42215.078645780784</c:v>
                </c:pt>
                <c:pt idx="398">
                  <c:v>42215.078645796297</c:v>
                </c:pt>
                <c:pt idx="399">
                  <c:v>42215.078645878202</c:v>
                </c:pt>
                <c:pt idx="400">
                  <c:v>42215.078645883885</c:v>
                </c:pt>
                <c:pt idx="401">
                  <c:v>42215.0786458976</c:v>
                </c:pt>
                <c:pt idx="402">
                  <c:v>42215.078645924703</c:v>
                </c:pt>
                <c:pt idx="403">
                  <c:v>42215.078645930902</c:v>
                </c:pt>
                <c:pt idx="404">
                  <c:v>42215.078646007802</c:v>
                </c:pt>
                <c:pt idx="405">
                  <c:v>42215.078646009701</c:v>
                </c:pt>
                <c:pt idx="406">
                  <c:v>42215.078646011876</c:v>
                </c:pt>
                <c:pt idx="407">
                  <c:v>42215.078646023001</c:v>
                </c:pt>
                <c:pt idx="408">
                  <c:v>42215.078646028203</c:v>
                </c:pt>
                <c:pt idx="409">
                  <c:v>42215.078646061273</c:v>
                </c:pt>
                <c:pt idx="410">
                  <c:v>42215.0786461096</c:v>
                </c:pt>
                <c:pt idx="411">
                  <c:v>42215.0786461159</c:v>
                </c:pt>
                <c:pt idx="412">
                  <c:v>42215.078646158399</c:v>
                </c:pt>
                <c:pt idx="413">
                  <c:v>42215.078646161186</c:v>
                </c:pt>
                <c:pt idx="414">
                  <c:v>42215.078646230599</c:v>
                </c:pt>
                <c:pt idx="415">
                  <c:v>42215.078646239897</c:v>
                </c:pt>
                <c:pt idx="416">
                  <c:v>42215.078646253598</c:v>
                </c:pt>
                <c:pt idx="417">
                  <c:v>42215.078646313501</c:v>
                </c:pt>
                <c:pt idx="418">
                  <c:v>42215.078646318703</c:v>
                </c:pt>
                <c:pt idx="419">
                  <c:v>42215.078646341099</c:v>
                </c:pt>
                <c:pt idx="420">
                  <c:v>42215.078646348047</c:v>
                </c:pt>
                <c:pt idx="421">
                  <c:v>42215.078646362301</c:v>
                </c:pt>
                <c:pt idx="422">
                  <c:v>42215.078646393296</c:v>
                </c:pt>
                <c:pt idx="423">
                  <c:v>42215.078646471302</c:v>
                </c:pt>
                <c:pt idx="424">
                  <c:v>42215.078646471702</c:v>
                </c:pt>
                <c:pt idx="425">
                  <c:v>42215.078646473601</c:v>
                </c:pt>
                <c:pt idx="426">
                  <c:v>42215.0786465028</c:v>
                </c:pt>
                <c:pt idx="427">
                  <c:v>42215.078646572401</c:v>
                </c:pt>
                <c:pt idx="428">
                  <c:v>42215.078646579801</c:v>
                </c:pt>
                <c:pt idx="429">
                  <c:v>42215.078646593276</c:v>
                </c:pt>
                <c:pt idx="430">
                  <c:v>42215.078646602</c:v>
                </c:pt>
                <c:pt idx="431">
                  <c:v>42215.078646607195</c:v>
                </c:pt>
                <c:pt idx="432">
                  <c:v>42215.078646621274</c:v>
                </c:pt>
                <c:pt idx="433">
                  <c:v>42215.078646640897</c:v>
                </c:pt>
                <c:pt idx="434">
                  <c:v>42215.078646703194</c:v>
                </c:pt>
                <c:pt idx="435">
                  <c:v>42215.078646703776</c:v>
                </c:pt>
                <c:pt idx="436">
                  <c:v>42215.078646738002</c:v>
                </c:pt>
                <c:pt idx="437">
                  <c:v>42215.078646786198</c:v>
                </c:pt>
                <c:pt idx="438">
                  <c:v>42215.078646804301</c:v>
                </c:pt>
                <c:pt idx="439">
                  <c:v>42215.078646811773</c:v>
                </c:pt>
                <c:pt idx="440">
                  <c:v>42215.078646852802</c:v>
                </c:pt>
                <c:pt idx="441">
                  <c:v>42215.078646891903</c:v>
                </c:pt>
                <c:pt idx="442">
                  <c:v>42215.0786468972</c:v>
                </c:pt>
                <c:pt idx="443">
                  <c:v>42215.078646934096</c:v>
                </c:pt>
                <c:pt idx="444">
                  <c:v>42215.078646935784</c:v>
                </c:pt>
                <c:pt idx="445">
                  <c:v>42215.078646950198</c:v>
                </c:pt>
                <c:pt idx="446">
                  <c:v>42215.078647035501</c:v>
                </c:pt>
                <c:pt idx="447">
                  <c:v>42215.078647043898</c:v>
                </c:pt>
                <c:pt idx="448">
                  <c:v>42215.078647053684</c:v>
                </c:pt>
                <c:pt idx="449">
                  <c:v>42215.078647078539</c:v>
                </c:pt>
                <c:pt idx="450">
                  <c:v>42215.078647087597</c:v>
                </c:pt>
                <c:pt idx="451">
                  <c:v>42215.078647165101</c:v>
                </c:pt>
                <c:pt idx="452">
                  <c:v>42215.078647167284</c:v>
                </c:pt>
                <c:pt idx="453">
                  <c:v>42215.078647167684</c:v>
                </c:pt>
                <c:pt idx="454">
                  <c:v>42215.078647180701</c:v>
                </c:pt>
                <c:pt idx="455">
                  <c:v>42215.078647185903</c:v>
                </c:pt>
                <c:pt idx="456">
                  <c:v>42215.078647227201</c:v>
                </c:pt>
                <c:pt idx="457">
                  <c:v>42215.078647266899</c:v>
                </c:pt>
                <c:pt idx="458">
                  <c:v>42215.078647275797</c:v>
                </c:pt>
                <c:pt idx="459">
                  <c:v>42215.078647322429</c:v>
                </c:pt>
                <c:pt idx="460">
                  <c:v>42215.078647325201</c:v>
                </c:pt>
                <c:pt idx="461">
                  <c:v>42215.078647365102</c:v>
                </c:pt>
                <c:pt idx="462">
                  <c:v>42215.078647399729</c:v>
                </c:pt>
                <c:pt idx="463">
                  <c:v>42215.078647400303</c:v>
                </c:pt>
                <c:pt idx="464">
                  <c:v>42215.078647471099</c:v>
                </c:pt>
                <c:pt idx="465">
                  <c:v>42215.07864747633</c:v>
                </c:pt>
                <c:pt idx="466">
                  <c:v>42215.078647498551</c:v>
                </c:pt>
                <c:pt idx="467">
                  <c:v>42215.0786475079</c:v>
                </c:pt>
                <c:pt idx="468">
                  <c:v>42215.078647515373</c:v>
                </c:pt>
                <c:pt idx="469">
                  <c:v>42215.078647550596</c:v>
                </c:pt>
                <c:pt idx="470">
                  <c:v>42215.078647628099</c:v>
                </c:pt>
                <c:pt idx="471">
                  <c:v>42215.078647631773</c:v>
                </c:pt>
                <c:pt idx="472">
                  <c:v>42215.078647632101</c:v>
                </c:pt>
                <c:pt idx="473">
                  <c:v>42215.078647670103</c:v>
                </c:pt>
                <c:pt idx="474">
                  <c:v>42215.078647729897</c:v>
                </c:pt>
                <c:pt idx="475">
                  <c:v>42215.078647739901</c:v>
                </c:pt>
                <c:pt idx="476">
                  <c:v>42215.078647750102</c:v>
                </c:pt>
                <c:pt idx="477">
                  <c:v>42215.078647759197</c:v>
                </c:pt>
                <c:pt idx="478">
                  <c:v>42215.078647764502</c:v>
                </c:pt>
                <c:pt idx="479">
                  <c:v>42215.078647782197</c:v>
                </c:pt>
                <c:pt idx="480">
                  <c:v>42215.078647800103</c:v>
                </c:pt>
                <c:pt idx="481">
                  <c:v>42215.078647862501</c:v>
                </c:pt>
                <c:pt idx="482">
                  <c:v>42215.078647863775</c:v>
                </c:pt>
                <c:pt idx="483">
                  <c:v>42215.078647895301</c:v>
                </c:pt>
                <c:pt idx="484">
                  <c:v>42215.078647944203</c:v>
                </c:pt>
                <c:pt idx="485">
                  <c:v>42215.078647961775</c:v>
                </c:pt>
                <c:pt idx="486">
                  <c:v>42215.078647971997</c:v>
                </c:pt>
                <c:pt idx="487">
                  <c:v>42215.078648010276</c:v>
                </c:pt>
                <c:pt idx="488">
                  <c:v>42215.078648050097</c:v>
                </c:pt>
                <c:pt idx="489">
                  <c:v>42215.078648055402</c:v>
                </c:pt>
                <c:pt idx="490">
                  <c:v>42215.07864809093</c:v>
                </c:pt>
                <c:pt idx="491">
                  <c:v>42215.078648095929</c:v>
                </c:pt>
                <c:pt idx="492">
                  <c:v>42215.078648109302</c:v>
                </c:pt>
                <c:pt idx="493">
                  <c:v>42215.078648193201</c:v>
                </c:pt>
                <c:pt idx="494">
                  <c:v>42215.078648203897</c:v>
                </c:pt>
                <c:pt idx="495">
                  <c:v>42215.078648210401</c:v>
                </c:pt>
                <c:pt idx="496">
                  <c:v>42215.07864823853</c:v>
                </c:pt>
                <c:pt idx="497">
                  <c:v>42215.078648245202</c:v>
                </c:pt>
                <c:pt idx="498">
                  <c:v>42215.078648322538</c:v>
                </c:pt>
                <c:pt idx="499">
                  <c:v>42215.07864832654</c:v>
                </c:pt>
                <c:pt idx="500">
                  <c:v>42215.07864832793</c:v>
                </c:pt>
                <c:pt idx="501">
                  <c:v>42215.078648337701</c:v>
                </c:pt>
                <c:pt idx="502">
                  <c:v>42215.07864834294</c:v>
                </c:pt>
                <c:pt idx="503">
                  <c:v>42215.078648377603</c:v>
                </c:pt>
                <c:pt idx="504">
                  <c:v>42215.078648424438</c:v>
                </c:pt>
                <c:pt idx="505">
                  <c:v>42215.078648435701</c:v>
                </c:pt>
                <c:pt idx="506">
                  <c:v>42215.078648473202</c:v>
                </c:pt>
                <c:pt idx="507">
                  <c:v>42215.07864847593</c:v>
                </c:pt>
                <c:pt idx="508">
                  <c:v>42215.078648533774</c:v>
                </c:pt>
                <c:pt idx="509">
                  <c:v>42215.078648559997</c:v>
                </c:pt>
                <c:pt idx="510">
                  <c:v>42215.078648564784</c:v>
                </c:pt>
                <c:pt idx="511">
                  <c:v>42215.078648627685</c:v>
                </c:pt>
                <c:pt idx="512">
                  <c:v>42215.078648632902</c:v>
                </c:pt>
                <c:pt idx="513">
                  <c:v>42215.078648655901</c:v>
                </c:pt>
                <c:pt idx="514">
                  <c:v>42215.078648667775</c:v>
                </c:pt>
                <c:pt idx="515">
                  <c:v>42215.078648677198</c:v>
                </c:pt>
                <c:pt idx="516">
                  <c:v>42215.078648704402</c:v>
                </c:pt>
                <c:pt idx="517">
                  <c:v>42215.078648786497</c:v>
                </c:pt>
                <c:pt idx="518">
                  <c:v>42215.078648788702</c:v>
                </c:pt>
                <c:pt idx="519">
                  <c:v>42215.078648792129</c:v>
                </c:pt>
                <c:pt idx="520">
                  <c:v>42215.078648816503</c:v>
                </c:pt>
                <c:pt idx="521">
                  <c:v>42215.078648887684</c:v>
                </c:pt>
                <c:pt idx="522">
                  <c:v>42215.078648899929</c:v>
                </c:pt>
                <c:pt idx="523">
                  <c:v>42215.078648906929</c:v>
                </c:pt>
                <c:pt idx="524">
                  <c:v>42215.078648917195</c:v>
                </c:pt>
                <c:pt idx="525">
                  <c:v>42215.078648922397</c:v>
                </c:pt>
                <c:pt idx="526">
                  <c:v>42215.078648939285</c:v>
                </c:pt>
                <c:pt idx="527">
                  <c:v>42215.078648973111</c:v>
                </c:pt>
                <c:pt idx="528">
                  <c:v>42215.078649021903</c:v>
                </c:pt>
                <c:pt idx="529">
                  <c:v>42215.078649023999</c:v>
                </c:pt>
                <c:pt idx="530">
                  <c:v>42215.078649052703</c:v>
                </c:pt>
                <c:pt idx="531">
                  <c:v>42215.078649107701</c:v>
                </c:pt>
                <c:pt idx="532">
                  <c:v>42215.078649119001</c:v>
                </c:pt>
                <c:pt idx="533">
                  <c:v>42215.078649131676</c:v>
                </c:pt>
                <c:pt idx="534">
                  <c:v>42215.078649170799</c:v>
                </c:pt>
                <c:pt idx="535">
                  <c:v>42215.078649206029</c:v>
                </c:pt>
                <c:pt idx="536">
                  <c:v>42215.078649211195</c:v>
                </c:pt>
                <c:pt idx="537">
                  <c:v>42215.078649253097</c:v>
                </c:pt>
                <c:pt idx="538">
                  <c:v>42215.078649256029</c:v>
                </c:pt>
                <c:pt idx="539">
                  <c:v>42215.078649257797</c:v>
                </c:pt>
                <c:pt idx="540">
                  <c:v>42215.078649350296</c:v>
                </c:pt>
                <c:pt idx="541">
                  <c:v>42215.078649363597</c:v>
                </c:pt>
                <c:pt idx="542">
                  <c:v>42215.078649370698</c:v>
                </c:pt>
                <c:pt idx="543">
                  <c:v>42215.07864939003</c:v>
                </c:pt>
                <c:pt idx="544">
                  <c:v>42215.078649402531</c:v>
                </c:pt>
                <c:pt idx="545">
                  <c:v>42215.07864947943</c:v>
                </c:pt>
                <c:pt idx="546">
                  <c:v>42215.0786494817</c:v>
                </c:pt>
                <c:pt idx="547">
                  <c:v>42215.07864948803</c:v>
                </c:pt>
                <c:pt idx="548">
                  <c:v>42215.07864949503</c:v>
                </c:pt>
                <c:pt idx="549">
                  <c:v>42215.078649500276</c:v>
                </c:pt>
                <c:pt idx="550">
                  <c:v>42215.078649553085</c:v>
                </c:pt>
                <c:pt idx="551">
                  <c:v>42215.078649581774</c:v>
                </c:pt>
                <c:pt idx="552">
                  <c:v>42215.078649595598</c:v>
                </c:pt>
                <c:pt idx="553">
                  <c:v>42215.078649634001</c:v>
                </c:pt>
                <c:pt idx="554">
                  <c:v>42215.0786496367</c:v>
                </c:pt>
                <c:pt idx="555">
                  <c:v>42215.078649679497</c:v>
                </c:pt>
                <c:pt idx="556">
                  <c:v>42215.078649717376</c:v>
                </c:pt>
                <c:pt idx="557">
                  <c:v>42215.078649720002</c:v>
                </c:pt>
                <c:pt idx="558">
                  <c:v>42215.078649786097</c:v>
                </c:pt>
                <c:pt idx="559">
                  <c:v>42215.0786497913</c:v>
                </c:pt>
                <c:pt idx="560">
                  <c:v>42215.078649813273</c:v>
                </c:pt>
                <c:pt idx="561">
                  <c:v>42215.078649827497</c:v>
                </c:pt>
                <c:pt idx="562">
                  <c:v>42215.078649836803</c:v>
                </c:pt>
                <c:pt idx="563">
                  <c:v>42215.078649865274</c:v>
                </c:pt>
                <c:pt idx="564">
                  <c:v>42215.0786499432</c:v>
                </c:pt>
                <c:pt idx="565">
                  <c:v>42215.078649945397</c:v>
                </c:pt>
                <c:pt idx="566">
                  <c:v>42215.0786499518</c:v>
                </c:pt>
                <c:pt idx="567">
                  <c:v>42215.078649971598</c:v>
                </c:pt>
                <c:pt idx="568">
                  <c:v>42215.078650044699</c:v>
                </c:pt>
                <c:pt idx="569">
                  <c:v>42215.078650059702</c:v>
                </c:pt>
                <c:pt idx="570">
                  <c:v>42215.078650064701</c:v>
                </c:pt>
                <c:pt idx="571">
                  <c:v>42215.078650074698</c:v>
                </c:pt>
                <c:pt idx="572">
                  <c:v>42215.07865007993</c:v>
                </c:pt>
                <c:pt idx="573">
                  <c:v>42215.078650093303</c:v>
                </c:pt>
                <c:pt idx="574">
                  <c:v>42215.078650131276</c:v>
                </c:pt>
                <c:pt idx="575">
                  <c:v>42215.078650178613</c:v>
                </c:pt>
                <c:pt idx="576">
                  <c:v>42215.078650183597</c:v>
                </c:pt>
                <c:pt idx="577">
                  <c:v>42215.078650210002</c:v>
                </c:pt>
                <c:pt idx="578">
                  <c:v>42215.078650265903</c:v>
                </c:pt>
                <c:pt idx="579">
                  <c:v>42215.078650276329</c:v>
                </c:pt>
                <c:pt idx="580">
                  <c:v>42215.078650291929</c:v>
                </c:pt>
                <c:pt idx="581">
                  <c:v>42215.07865032494</c:v>
                </c:pt>
                <c:pt idx="582">
                  <c:v>42215.078650363597</c:v>
                </c:pt>
                <c:pt idx="583">
                  <c:v>42215.0786503692</c:v>
                </c:pt>
                <c:pt idx="584">
                  <c:v>42215.078650408541</c:v>
                </c:pt>
                <c:pt idx="585">
                  <c:v>42215.078650414798</c:v>
                </c:pt>
                <c:pt idx="586">
                  <c:v>42215.078650415497</c:v>
                </c:pt>
                <c:pt idx="587">
                  <c:v>42215.078650508098</c:v>
                </c:pt>
                <c:pt idx="588">
                  <c:v>42215.078650523676</c:v>
                </c:pt>
                <c:pt idx="589">
                  <c:v>42215.078650525204</c:v>
                </c:pt>
                <c:pt idx="590">
                  <c:v>42215.078650552903</c:v>
                </c:pt>
                <c:pt idx="591">
                  <c:v>42215.078650559801</c:v>
                </c:pt>
                <c:pt idx="592">
                  <c:v>42215.078650637275</c:v>
                </c:pt>
                <c:pt idx="593">
                  <c:v>42215.078650639502</c:v>
                </c:pt>
                <c:pt idx="594">
                  <c:v>42215.0786506472</c:v>
                </c:pt>
                <c:pt idx="595">
                  <c:v>42215.078650652402</c:v>
                </c:pt>
                <c:pt idx="596">
                  <c:v>42215.078650657684</c:v>
                </c:pt>
                <c:pt idx="597">
                  <c:v>42215.078650710384</c:v>
                </c:pt>
                <c:pt idx="598">
                  <c:v>42215.078650739502</c:v>
                </c:pt>
                <c:pt idx="599">
                  <c:v>42215.078650755502</c:v>
                </c:pt>
                <c:pt idx="600">
                  <c:v>42215.078650791002</c:v>
                </c:pt>
                <c:pt idx="601">
                  <c:v>42215.078650793701</c:v>
                </c:pt>
                <c:pt idx="602">
                  <c:v>42215.078650836796</c:v>
                </c:pt>
                <c:pt idx="603">
                  <c:v>42215.078650874129</c:v>
                </c:pt>
                <c:pt idx="604">
                  <c:v>42215.078650879303</c:v>
                </c:pt>
                <c:pt idx="605">
                  <c:v>42215.0786509432</c:v>
                </c:pt>
                <c:pt idx="606">
                  <c:v>42215.078650948541</c:v>
                </c:pt>
                <c:pt idx="607">
                  <c:v>42215.078650970601</c:v>
                </c:pt>
                <c:pt idx="608">
                  <c:v>42215.0786509877</c:v>
                </c:pt>
                <c:pt idx="609">
                  <c:v>42215.078650993702</c:v>
                </c:pt>
                <c:pt idx="610">
                  <c:v>42215.078651019197</c:v>
                </c:pt>
                <c:pt idx="611">
                  <c:v>42215.078651100703</c:v>
                </c:pt>
                <c:pt idx="612">
                  <c:v>42215.078651104603</c:v>
                </c:pt>
                <c:pt idx="613">
                  <c:v>42215.078651111384</c:v>
                </c:pt>
                <c:pt idx="614">
                  <c:v>42215.07865112814</c:v>
                </c:pt>
                <c:pt idx="615">
                  <c:v>42215.07865120213</c:v>
                </c:pt>
                <c:pt idx="616">
                  <c:v>42215.078651219803</c:v>
                </c:pt>
                <c:pt idx="617">
                  <c:v>42215.078651222611</c:v>
                </c:pt>
                <c:pt idx="618">
                  <c:v>42215.078651231597</c:v>
                </c:pt>
                <c:pt idx="619">
                  <c:v>42215.07865123693</c:v>
                </c:pt>
                <c:pt idx="620">
                  <c:v>42215.078651250697</c:v>
                </c:pt>
                <c:pt idx="621">
                  <c:v>42215.07865128883</c:v>
                </c:pt>
                <c:pt idx="622">
                  <c:v>42215.07865133453</c:v>
                </c:pt>
                <c:pt idx="623">
                  <c:v>42215.078651343429</c:v>
                </c:pt>
                <c:pt idx="624">
                  <c:v>42215.078651367403</c:v>
                </c:pt>
                <c:pt idx="625">
                  <c:v>42215.078651423799</c:v>
                </c:pt>
                <c:pt idx="626">
                  <c:v>42215.078651433803</c:v>
                </c:pt>
                <c:pt idx="627">
                  <c:v>42215.078651451797</c:v>
                </c:pt>
                <c:pt idx="628">
                  <c:v>42215.078651482203</c:v>
                </c:pt>
                <c:pt idx="629">
                  <c:v>42215.078651520998</c:v>
                </c:pt>
                <c:pt idx="630">
                  <c:v>42215.078651526201</c:v>
                </c:pt>
                <c:pt idx="631">
                  <c:v>42215.078651568103</c:v>
                </c:pt>
                <c:pt idx="632">
                  <c:v>42215.078651572898</c:v>
                </c:pt>
                <c:pt idx="633">
                  <c:v>42215.078651575284</c:v>
                </c:pt>
                <c:pt idx="634">
                  <c:v>42215.078651665084</c:v>
                </c:pt>
                <c:pt idx="635">
                  <c:v>42215.078651683194</c:v>
                </c:pt>
                <c:pt idx="636">
                  <c:v>42215.078651683776</c:v>
                </c:pt>
                <c:pt idx="637">
                  <c:v>42215.078651704898</c:v>
                </c:pt>
                <c:pt idx="638">
                  <c:v>42215.078651723503</c:v>
                </c:pt>
                <c:pt idx="639">
                  <c:v>42215.078651794611</c:v>
                </c:pt>
                <c:pt idx="640">
                  <c:v>42215.07865179854</c:v>
                </c:pt>
                <c:pt idx="641">
                  <c:v>42215.078651807111</c:v>
                </c:pt>
                <c:pt idx="642">
                  <c:v>42215.078651809497</c:v>
                </c:pt>
                <c:pt idx="643">
                  <c:v>42215.078651814802</c:v>
                </c:pt>
                <c:pt idx="644">
                  <c:v>42215.078651866199</c:v>
                </c:pt>
                <c:pt idx="645">
                  <c:v>42215.07865189654</c:v>
                </c:pt>
                <c:pt idx="646">
                  <c:v>42215.078651915785</c:v>
                </c:pt>
                <c:pt idx="647">
                  <c:v>42215.07865194913</c:v>
                </c:pt>
                <c:pt idx="648">
                  <c:v>42215.078651951902</c:v>
                </c:pt>
                <c:pt idx="649">
                  <c:v>42215.078652017597</c:v>
                </c:pt>
                <c:pt idx="650">
                  <c:v>42215.078652039199</c:v>
                </c:pt>
                <c:pt idx="651">
                  <c:v>42215.078652040429</c:v>
                </c:pt>
                <c:pt idx="652">
                  <c:v>42215.078652100303</c:v>
                </c:pt>
                <c:pt idx="653">
                  <c:v>42215.078652105498</c:v>
                </c:pt>
                <c:pt idx="654">
                  <c:v>42215.078652128141</c:v>
                </c:pt>
                <c:pt idx="655">
                  <c:v>42215.078652147698</c:v>
                </c:pt>
                <c:pt idx="656">
                  <c:v>42215.078652151598</c:v>
                </c:pt>
                <c:pt idx="657">
                  <c:v>42215.078652179938</c:v>
                </c:pt>
                <c:pt idx="658">
                  <c:v>42215.07865225814</c:v>
                </c:pt>
                <c:pt idx="659">
                  <c:v>42215.078652260301</c:v>
                </c:pt>
                <c:pt idx="660">
                  <c:v>42215.078652271011</c:v>
                </c:pt>
                <c:pt idx="661">
                  <c:v>42215.07865229054</c:v>
                </c:pt>
                <c:pt idx="662">
                  <c:v>42215.078652359531</c:v>
                </c:pt>
                <c:pt idx="663">
                  <c:v>42215.078652379212</c:v>
                </c:pt>
                <c:pt idx="664">
                  <c:v>42215.078652379612</c:v>
                </c:pt>
                <c:pt idx="665">
                  <c:v>42215.078652388438</c:v>
                </c:pt>
                <c:pt idx="666">
                  <c:v>42215.078652393611</c:v>
                </c:pt>
                <c:pt idx="667">
                  <c:v>42215.078652411401</c:v>
                </c:pt>
                <c:pt idx="668">
                  <c:v>42215.0786524332</c:v>
                </c:pt>
                <c:pt idx="669">
                  <c:v>42215.07865249295</c:v>
                </c:pt>
                <c:pt idx="670">
                  <c:v>42215.078652502998</c:v>
                </c:pt>
                <c:pt idx="671">
                  <c:v>42215.078652524702</c:v>
                </c:pt>
                <c:pt idx="672">
                  <c:v>42215.078652591001</c:v>
                </c:pt>
                <c:pt idx="673">
                  <c:v>42215.078652593496</c:v>
                </c:pt>
                <c:pt idx="674">
                  <c:v>42215.078652611373</c:v>
                </c:pt>
                <c:pt idx="675">
                  <c:v>42215.078652639597</c:v>
                </c:pt>
                <c:pt idx="676">
                  <c:v>42215.078652677897</c:v>
                </c:pt>
                <c:pt idx="677">
                  <c:v>42215.0786526831</c:v>
                </c:pt>
                <c:pt idx="678">
                  <c:v>42215.0786527206</c:v>
                </c:pt>
                <c:pt idx="679">
                  <c:v>42215.078652734803</c:v>
                </c:pt>
                <c:pt idx="680">
                  <c:v>42215.078652739103</c:v>
                </c:pt>
                <c:pt idx="681">
                  <c:v>42215.078652822529</c:v>
                </c:pt>
                <c:pt idx="682">
                  <c:v>42215.078652841199</c:v>
                </c:pt>
                <c:pt idx="683">
                  <c:v>42215.078652843302</c:v>
                </c:pt>
                <c:pt idx="684">
                  <c:v>42215.078652873701</c:v>
                </c:pt>
                <c:pt idx="685">
                  <c:v>42215.078652874698</c:v>
                </c:pt>
                <c:pt idx="686">
                  <c:v>42215.078652951903</c:v>
                </c:pt>
                <c:pt idx="687">
                  <c:v>42215.078652954129</c:v>
                </c:pt>
                <c:pt idx="688">
                  <c:v>42215.078652966702</c:v>
                </c:pt>
                <c:pt idx="689">
                  <c:v>42215.078652967401</c:v>
                </c:pt>
                <c:pt idx="690">
                  <c:v>42215.078652972603</c:v>
                </c:pt>
                <c:pt idx="691">
                  <c:v>42215.078653014301</c:v>
                </c:pt>
                <c:pt idx="692">
                  <c:v>42215.078653053999</c:v>
                </c:pt>
                <c:pt idx="693">
                  <c:v>42215.078653075201</c:v>
                </c:pt>
                <c:pt idx="694">
                  <c:v>42215.07865310253</c:v>
                </c:pt>
                <c:pt idx="695">
                  <c:v>42215.0786531052</c:v>
                </c:pt>
                <c:pt idx="696">
                  <c:v>42215.078653159013</c:v>
                </c:pt>
                <c:pt idx="697">
                  <c:v>42215.078653194629</c:v>
                </c:pt>
                <c:pt idx="698">
                  <c:v>42215.078653198849</c:v>
                </c:pt>
                <c:pt idx="699">
                  <c:v>42215.078653256838</c:v>
                </c:pt>
                <c:pt idx="700">
                  <c:v>42215.078653262099</c:v>
                </c:pt>
                <c:pt idx="701">
                  <c:v>42215.0786532856</c:v>
                </c:pt>
                <c:pt idx="702">
                  <c:v>42215.078653307013</c:v>
                </c:pt>
                <c:pt idx="703">
                  <c:v>42215.07865330793</c:v>
                </c:pt>
                <c:pt idx="704">
                  <c:v>42215.078653337499</c:v>
                </c:pt>
                <c:pt idx="705">
                  <c:v>42215.078653415199</c:v>
                </c:pt>
                <c:pt idx="706">
                  <c:v>42215.078653417397</c:v>
                </c:pt>
                <c:pt idx="707">
                  <c:v>42215.078653430799</c:v>
                </c:pt>
                <c:pt idx="708">
                  <c:v>42215.078653453602</c:v>
                </c:pt>
                <c:pt idx="709">
                  <c:v>42215.078653516997</c:v>
                </c:pt>
                <c:pt idx="710">
                  <c:v>42215.078653537385</c:v>
                </c:pt>
                <c:pt idx="711">
                  <c:v>42215.078653538803</c:v>
                </c:pt>
                <c:pt idx="712">
                  <c:v>42215.078653546298</c:v>
                </c:pt>
                <c:pt idx="713">
                  <c:v>42215.0786535515</c:v>
                </c:pt>
                <c:pt idx="714">
                  <c:v>42215.078653565375</c:v>
                </c:pt>
                <c:pt idx="715">
                  <c:v>42215.078653603276</c:v>
                </c:pt>
                <c:pt idx="716">
                  <c:v>42215.078653649303</c:v>
                </c:pt>
                <c:pt idx="717">
                  <c:v>42215.0786536628</c:v>
                </c:pt>
                <c:pt idx="718">
                  <c:v>42215.0786536819</c:v>
                </c:pt>
                <c:pt idx="719">
                  <c:v>42215.078653748438</c:v>
                </c:pt>
                <c:pt idx="720">
                  <c:v>42215.078653753597</c:v>
                </c:pt>
                <c:pt idx="721">
                  <c:v>42215.078653770601</c:v>
                </c:pt>
                <c:pt idx="722">
                  <c:v>42215.078653796729</c:v>
                </c:pt>
                <c:pt idx="723">
                  <c:v>42215.078653836499</c:v>
                </c:pt>
                <c:pt idx="724">
                  <c:v>42215.078653841898</c:v>
                </c:pt>
                <c:pt idx="725">
                  <c:v>42215.078653878329</c:v>
                </c:pt>
                <c:pt idx="726">
                  <c:v>42215.078653889097</c:v>
                </c:pt>
                <c:pt idx="727">
                  <c:v>42215.07865389483</c:v>
                </c:pt>
                <c:pt idx="728">
                  <c:v>42215.07865397993</c:v>
                </c:pt>
                <c:pt idx="729">
                  <c:v>42215.078653997698</c:v>
                </c:pt>
                <c:pt idx="730">
                  <c:v>42215.078654002798</c:v>
                </c:pt>
                <c:pt idx="731">
                  <c:v>42215.078654025303</c:v>
                </c:pt>
                <c:pt idx="732">
                  <c:v>42215.0786540318</c:v>
                </c:pt>
                <c:pt idx="733">
                  <c:v>42215.078654109013</c:v>
                </c:pt>
                <c:pt idx="734">
                  <c:v>42215.078654111196</c:v>
                </c:pt>
                <c:pt idx="735">
                  <c:v>42215.078654125013</c:v>
                </c:pt>
                <c:pt idx="736">
                  <c:v>42215.078654126941</c:v>
                </c:pt>
                <c:pt idx="737">
                  <c:v>42215.0786541302</c:v>
                </c:pt>
                <c:pt idx="738">
                  <c:v>42215.078654171302</c:v>
                </c:pt>
                <c:pt idx="739">
                  <c:v>42215.0786542114</c:v>
                </c:pt>
                <c:pt idx="740">
                  <c:v>42215.078654234603</c:v>
                </c:pt>
                <c:pt idx="741">
                  <c:v>42215.0786542633</c:v>
                </c:pt>
                <c:pt idx="742">
                  <c:v>42215.07865426613</c:v>
                </c:pt>
                <c:pt idx="743">
                  <c:v>42215.078654315897</c:v>
                </c:pt>
                <c:pt idx="744">
                  <c:v>42215.07865434885</c:v>
                </c:pt>
                <c:pt idx="745">
                  <c:v>42215.07865435884</c:v>
                </c:pt>
                <c:pt idx="746">
                  <c:v>42215.078654414698</c:v>
                </c:pt>
                <c:pt idx="747">
                  <c:v>42215.07865442014</c:v>
                </c:pt>
                <c:pt idx="748">
                  <c:v>42215.078654442841</c:v>
                </c:pt>
                <c:pt idx="749">
                  <c:v>42215.078654464203</c:v>
                </c:pt>
                <c:pt idx="750">
                  <c:v>42215.078654466612</c:v>
                </c:pt>
                <c:pt idx="751">
                  <c:v>42215.07865449474</c:v>
                </c:pt>
                <c:pt idx="752">
                  <c:v>42215.078654571997</c:v>
                </c:pt>
                <c:pt idx="753">
                  <c:v>42215.078654575897</c:v>
                </c:pt>
                <c:pt idx="754">
                  <c:v>42215.078654590798</c:v>
                </c:pt>
                <c:pt idx="755">
                  <c:v>42215.0786546159</c:v>
                </c:pt>
                <c:pt idx="756">
                  <c:v>42215.078654674202</c:v>
                </c:pt>
                <c:pt idx="757">
                  <c:v>42215.078654693803</c:v>
                </c:pt>
                <c:pt idx="758">
                  <c:v>42215.078654698438</c:v>
                </c:pt>
                <c:pt idx="759">
                  <c:v>42215.078654703902</c:v>
                </c:pt>
                <c:pt idx="760">
                  <c:v>42215.078654709097</c:v>
                </c:pt>
                <c:pt idx="761">
                  <c:v>42215.078654722798</c:v>
                </c:pt>
                <c:pt idx="762">
                  <c:v>42215.078654761186</c:v>
                </c:pt>
                <c:pt idx="763">
                  <c:v>42215.078654806697</c:v>
                </c:pt>
                <c:pt idx="764">
                  <c:v>42215.078654822799</c:v>
                </c:pt>
                <c:pt idx="765">
                  <c:v>42215.078654839301</c:v>
                </c:pt>
                <c:pt idx="766">
                  <c:v>42215.078654905803</c:v>
                </c:pt>
                <c:pt idx="767">
                  <c:v>42215.078654911384</c:v>
                </c:pt>
                <c:pt idx="768">
                  <c:v>42215.078654930498</c:v>
                </c:pt>
                <c:pt idx="769">
                  <c:v>42215.078654957499</c:v>
                </c:pt>
                <c:pt idx="770">
                  <c:v>42215.078654993202</c:v>
                </c:pt>
                <c:pt idx="771">
                  <c:v>42215.07865499855</c:v>
                </c:pt>
                <c:pt idx="772">
                  <c:v>42215.078655034697</c:v>
                </c:pt>
                <c:pt idx="773">
                  <c:v>42215.078655053199</c:v>
                </c:pt>
                <c:pt idx="774">
                  <c:v>42215.078655054698</c:v>
                </c:pt>
                <c:pt idx="775">
                  <c:v>42215.078655137098</c:v>
                </c:pt>
                <c:pt idx="776">
                  <c:v>42215.078655154139</c:v>
                </c:pt>
                <c:pt idx="777">
                  <c:v>42215.078655162397</c:v>
                </c:pt>
                <c:pt idx="778">
                  <c:v>42215.078655185403</c:v>
                </c:pt>
                <c:pt idx="779">
                  <c:v>42215.078655189202</c:v>
                </c:pt>
                <c:pt idx="780">
                  <c:v>42215.078655266203</c:v>
                </c:pt>
                <c:pt idx="781">
                  <c:v>42215.078655270212</c:v>
                </c:pt>
                <c:pt idx="782">
                  <c:v>42215.078655282203</c:v>
                </c:pt>
                <c:pt idx="783">
                  <c:v>42215.078655286612</c:v>
                </c:pt>
                <c:pt idx="784">
                  <c:v>42215.078655287398</c:v>
                </c:pt>
                <c:pt idx="785">
                  <c:v>42215.078655330013</c:v>
                </c:pt>
                <c:pt idx="786">
                  <c:v>42215.078655368699</c:v>
                </c:pt>
                <c:pt idx="787">
                  <c:v>42215.07865539474</c:v>
                </c:pt>
                <c:pt idx="788">
                  <c:v>42215.07865542073</c:v>
                </c:pt>
                <c:pt idx="789">
                  <c:v>42215.078655423429</c:v>
                </c:pt>
                <c:pt idx="790">
                  <c:v>42215.078655474841</c:v>
                </c:pt>
                <c:pt idx="791">
                  <c:v>42215.078655507685</c:v>
                </c:pt>
                <c:pt idx="792">
                  <c:v>42215.078655518599</c:v>
                </c:pt>
                <c:pt idx="793">
                  <c:v>42215.078655572797</c:v>
                </c:pt>
                <c:pt idx="794">
                  <c:v>42215.078655578203</c:v>
                </c:pt>
                <c:pt idx="795">
                  <c:v>42215.078655600199</c:v>
                </c:pt>
                <c:pt idx="796">
                  <c:v>42215.078655623198</c:v>
                </c:pt>
                <c:pt idx="797">
                  <c:v>42215.07865562653</c:v>
                </c:pt>
                <c:pt idx="798">
                  <c:v>42215.0786556518</c:v>
                </c:pt>
                <c:pt idx="799">
                  <c:v>42215.078655729703</c:v>
                </c:pt>
                <c:pt idx="800">
                  <c:v>42215.078655731784</c:v>
                </c:pt>
                <c:pt idx="801">
                  <c:v>42215.078655750498</c:v>
                </c:pt>
                <c:pt idx="802">
                  <c:v>42215.0786557639</c:v>
                </c:pt>
                <c:pt idx="803">
                  <c:v>42215.078655831596</c:v>
                </c:pt>
                <c:pt idx="804">
                  <c:v>42215.078655851285</c:v>
                </c:pt>
                <c:pt idx="805">
                  <c:v>42215.078655858539</c:v>
                </c:pt>
                <c:pt idx="806">
                  <c:v>42215.078655860503</c:v>
                </c:pt>
                <c:pt idx="807">
                  <c:v>42215.078655865684</c:v>
                </c:pt>
                <c:pt idx="808">
                  <c:v>42215.078655883503</c:v>
                </c:pt>
                <c:pt idx="809">
                  <c:v>42215.078655908939</c:v>
                </c:pt>
                <c:pt idx="810">
                  <c:v>42215.0786559642</c:v>
                </c:pt>
                <c:pt idx="811">
                  <c:v>42215.078655982303</c:v>
                </c:pt>
                <c:pt idx="812">
                  <c:v>42215.078655996629</c:v>
                </c:pt>
                <c:pt idx="813">
                  <c:v>42215.078656051803</c:v>
                </c:pt>
                <c:pt idx="814">
                  <c:v>42215.078656063197</c:v>
                </c:pt>
                <c:pt idx="815">
                  <c:v>42215.078656090729</c:v>
                </c:pt>
                <c:pt idx="816">
                  <c:v>42215.078656111597</c:v>
                </c:pt>
                <c:pt idx="817">
                  <c:v>42215.078656150028</c:v>
                </c:pt>
                <c:pt idx="818">
                  <c:v>42215.078656155398</c:v>
                </c:pt>
                <c:pt idx="819">
                  <c:v>42215.078656192149</c:v>
                </c:pt>
                <c:pt idx="820">
                  <c:v>42215.078656202939</c:v>
                </c:pt>
                <c:pt idx="821">
                  <c:v>42215.078656214297</c:v>
                </c:pt>
                <c:pt idx="822">
                  <c:v>42215.07865629474</c:v>
                </c:pt>
                <c:pt idx="823">
                  <c:v>42215.078656313301</c:v>
                </c:pt>
                <c:pt idx="824">
                  <c:v>42215.078656322839</c:v>
                </c:pt>
                <c:pt idx="825">
                  <c:v>42215.078656351012</c:v>
                </c:pt>
                <c:pt idx="826">
                  <c:v>42215.078656352729</c:v>
                </c:pt>
                <c:pt idx="827">
                  <c:v>42215.078656423138</c:v>
                </c:pt>
                <c:pt idx="828">
                  <c:v>42215.078656425212</c:v>
                </c:pt>
                <c:pt idx="829">
                  <c:v>42215.078656439429</c:v>
                </c:pt>
                <c:pt idx="830">
                  <c:v>42215.078656444639</c:v>
                </c:pt>
                <c:pt idx="831">
                  <c:v>42215.078656446349</c:v>
                </c:pt>
                <c:pt idx="832">
                  <c:v>42215.07865649696</c:v>
                </c:pt>
                <c:pt idx="833">
                  <c:v>42215.078656526202</c:v>
                </c:pt>
                <c:pt idx="834">
                  <c:v>42215.078656554899</c:v>
                </c:pt>
                <c:pt idx="835">
                  <c:v>42215.078656575199</c:v>
                </c:pt>
                <c:pt idx="836">
                  <c:v>42215.078656578298</c:v>
                </c:pt>
                <c:pt idx="837">
                  <c:v>42215.07865664694</c:v>
                </c:pt>
                <c:pt idx="838">
                  <c:v>42215.078656675199</c:v>
                </c:pt>
                <c:pt idx="839">
                  <c:v>42215.078656678139</c:v>
                </c:pt>
                <c:pt idx="840">
                  <c:v>42215.078656729798</c:v>
                </c:pt>
                <c:pt idx="841">
                  <c:v>42215.078656735102</c:v>
                </c:pt>
                <c:pt idx="842">
                  <c:v>42215.0786567576</c:v>
                </c:pt>
                <c:pt idx="843">
                  <c:v>42215.078656787002</c:v>
                </c:pt>
                <c:pt idx="844">
                  <c:v>42215.078656789003</c:v>
                </c:pt>
                <c:pt idx="845">
                  <c:v>42215.078656809303</c:v>
                </c:pt>
                <c:pt idx="846">
                  <c:v>42215.078656886399</c:v>
                </c:pt>
                <c:pt idx="847">
                  <c:v>42215.078656888531</c:v>
                </c:pt>
                <c:pt idx="848">
                  <c:v>42215.078656909929</c:v>
                </c:pt>
                <c:pt idx="849">
                  <c:v>42215.078656931684</c:v>
                </c:pt>
                <c:pt idx="850">
                  <c:v>42215.078656989099</c:v>
                </c:pt>
                <c:pt idx="851">
                  <c:v>42215.078657008038</c:v>
                </c:pt>
                <c:pt idx="852">
                  <c:v>42215.07865701893</c:v>
                </c:pt>
                <c:pt idx="853">
                  <c:v>42215.07865701893</c:v>
                </c:pt>
                <c:pt idx="854">
                  <c:v>42215.078657024213</c:v>
                </c:pt>
                <c:pt idx="855">
                  <c:v>42215.078657040838</c:v>
                </c:pt>
                <c:pt idx="856">
                  <c:v>42215.078657069003</c:v>
                </c:pt>
                <c:pt idx="857">
                  <c:v>42215.078657122212</c:v>
                </c:pt>
                <c:pt idx="858">
                  <c:v>42215.078657141799</c:v>
                </c:pt>
                <c:pt idx="859">
                  <c:v>42215.078657154212</c:v>
                </c:pt>
                <c:pt idx="860">
                  <c:v>42215.078657214202</c:v>
                </c:pt>
                <c:pt idx="861">
                  <c:v>42215.078657220613</c:v>
                </c:pt>
                <c:pt idx="862">
                  <c:v>42215.078657250939</c:v>
                </c:pt>
                <c:pt idx="863">
                  <c:v>42215.078657272228</c:v>
                </c:pt>
                <c:pt idx="864">
                  <c:v>42215.078657307829</c:v>
                </c:pt>
                <c:pt idx="865">
                  <c:v>42215.078657313003</c:v>
                </c:pt>
                <c:pt idx="866">
                  <c:v>42215.078657349739</c:v>
                </c:pt>
                <c:pt idx="867">
                  <c:v>42215.078657360602</c:v>
                </c:pt>
                <c:pt idx="868">
                  <c:v>42215.078657373699</c:v>
                </c:pt>
                <c:pt idx="869">
                  <c:v>42215.078657452141</c:v>
                </c:pt>
                <c:pt idx="870">
                  <c:v>42215.078657468628</c:v>
                </c:pt>
                <c:pt idx="871">
                  <c:v>42215.078657483013</c:v>
                </c:pt>
                <c:pt idx="872">
                  <c:v>42215.078657503276</c:v>
                </c:pt>
                <c:pt idx="873">
                  <c:v>42215.078657503902</c:v>
                </c:pt>
                <c:pt idx="874">
                  <c:v>42215.078657582497</c:v>
                </c:pt>
                <c:pt idx="875">
                  <c:v>42215.0786575846</c:v>
                </c:pt>
                <c:pt idx="876">
                  <c:v>42215.078657597398</c:v>
                </c:pt>
                <c:pt idx="877">
                  <c:v>42215.0786576026</c:v>
                </c:pt>
                <c:pt idx="878">
                  <c:v>42215.078657605598</c:v>
                </c:pt>
                <c:pt idx="879">
                  <c:v>42215.078657643899</c:v>
                </c:pt>
                <c:pt idx="880">
                  <c:v>42215.078657683604</c:v>
                </c:pt>
                <c:pt idx="881">
                  <c:v>42215.078657714897</c:v>
                </c:pt>
                <c:pt idx="882">
                  <c:v>42215.078657731901</c:v>
                </c:pt>
                <c:pt idx="883">
                  <c:v>42215.078657734703</c:v>
                </c:pt>
                <c:pt idx="884">
                  <c:v>42215.07865778893</c:v>
                </c:pt>
                <c:pt idx="885">
                  <c:v>42215.078657821898</c:v>
                </c:pt>
                <c:pt idx="886">
                  <c:v>42215.078657837497</c:v>
                </c:pt>
                <c:pt idx="887">
                  <c:v>42215.078657887199</c:v>
                </c:pt>
                <c:pt idx="888">
                  <c:v>42215.078657892547</c:v>
                </c:pt>
                <c:pt idx="889">
                  <c:v>42215.078657915103</c:v>
                </c:pt>
                <c:pt idx="890">
                  <c:v>42215.078657943013</c:v>
                </c:pt>
                <c:pt idx="891">
                  <c:v>42215.07865794695</c:v>
                </c:pt>
                <c:pt idx="892">
                  <c:v>42215.0786579634</c:v>
                </c:pt>
                <c:pt idx="893">
                  <c:v>42215.07865804703</c:v>
                </c:pt>
                <c:pt idx="894">
                  <c:v>42215.078658049213</c:v>
                </c:pt>
                <c:pt idx="895">
                  <c:v>42215.078658069397</c:v>
                </c:pt>
                <c:pt idx="896">
                  <c:v>42215.078658075799</c:v>
                </c:pt>
                <c:pt idx="897">
                  <c:v>42215.078658146449</c:v>
                </c:pt>
                <c:pt idx="898">
                  <c:v>42215.078658166298</c:v>
                </c:pt>
                <c:pt idx="899">
                  <c:v>42215.07865817663</c:v>
                </c:pt>
                <c:pt idx="900">
                  <c:v>42215.078658179147</c:v>
                </c:pt>
                <c:pt idx="901">
                  <c:v>42215.078658181803</c:v>
                </c:pt>
                <c:pt idx="902">
                  <c:v>42215.078658198159</c:v>
                </c:pt>
                <c:pt idx="903">
                  <c:v>42215.078658223531</c:v>
                </c:pt>
                <c:pt idx="904">
                  <c:v>42215.078658279628</c:v>
                </c:pt>
                <c:pt idx="905">
                  <c:v>42215.078658301398</c:v>
                </c:pt>
                <c:pt idx="906">
                  <c:v>42215.0786583113</c:v>
                </c:pt>
                <c:pt idx="907">
                  <c:v>42215.07865837845</c:v>
                </c:pt>
                <c:pt idx="908">
                  <c:v>42215.078658380298</c:v>
                </c:pt>
                <c:pt idx="909">
                  <c:v>42215.078658411097</c:v>
                </c:pt>
                <c:pt idx="910">
                  <c:v>42215.078658429629</c:v>
                </c:pt>
                <c:pt idx="911">
                  <c:v>42215.078658465529</c:v>
                </c:pt>
                <c:pt idx="912">
                  <c:v>42215.07865847084</c:v>
                </c:pt>
                <c:pt idx="913">
                  <c:v>42215.0786585073</c:v>
                </c:pt>
                <c:pt idx="914">
                  <c:v>42215.078658525599</c:v>
                </c:pt>
                <c:pt idx="915">
                  <c:v>42215.078658533384</c:v>
                </c:pt>
                <c:pt idx="916">
                  <c:v>42215.078658609396</c:v>
                </c:pt>
                <c:pt idx="917">
                  <c:v>42215.078658626611</c:v>
                </c:pt>
                <c:pt idx="918">
                  <c:v>42215.078658643011</c:v>
                </c:pt>
                <c:pt idx="919">
                  <c:v>42215.078658661085</c:v>
                </c:pt>
                <c:pt idx="920">
                  <c:v>42215.078658667102</c:v>
                </c:pt>
                <c:pt idx="921">
                  <c:v>42215.078658737599</c:v>
                </c:pt>
                <c:pt idx="922">
                  <c:v>42215.078658741499</c:v>
                </c:pt>
                <c:pt idx="923">
                  <c:v>42215.078658754202</c:v>
                </c:pt>
                <c:pt idx="924">
                  <c:v>42215.078658759398</c:v>
                </c:pt>
                <c:pt idx="925">
                  <c:v>42215.078658765502</c:v>
                </c:pt>
                <c:pt idx="926">
                  <c:v>42215.078658812497</c:v>
                </c:pt>
                <c:pt idx="927">
                  <c:v>42215.078658840939</c:v>
                </c:pt>
                <c:pt idx="928">
                  <c:v>42215.078658875012</c:v>
                </c:pt>
                <c:pt idx="929">
                  <c:v>42215.078658889099</c:v>
                </c:pt>
                <c:pt idx="930">
                  <c:v>42215.078658891798</c:v>
                </c:pt>
                <c:pt idx="931">
                  <c:v>42215.078658964499</c:v>
                </c:pt>
                <c:pt idx="932">
                  <c:v>42215.078658984799</c:v>
                </c:pt>
                <c:pt idx="933">
                  <c:v>42215.07865899754</c:v>
                </c:pt>
                <c:pt idx="934">
                  <c:v>42215.07865904503</c:v>
                </c:pt>
                <c:pt idx="935">
                  <c:v>42215.078659050298</c:v>
                </c:pt>
                <c:pt idx="936">
                  <c:v>42215.078659072438</c:v>
                </c:pt>
                <c:pt idx="937">
                  <c:v>42215.078659104329</c:v>
                </c:pt>
                <c:pt idx="938">
                  <c:v>42215.078659106941</c:v>
                </c:pt>
                <c:pt idx="939">
                  <c:v>42215.078659120729</c:v>
                </c:pt>
                <c:pt idx="940">
                  <c:v>42215.078659201397</c:v>
                </c:pt>
                <c:pt idx="941">
                  <c:v>42215.078659203529</c:v>
                </c:pt>
                <c:pt idx="942">
                  <c:v>42215.078659229439</c:v>
                </c:pt>
                <c:pt idx="943">
                  <c:v>42215.07865924744</c:v>
                </c:pt>
                <c:pt idx="944">
                  <c:v>42215.078659304141</c:v>
                </c:pt>
                <c:pt idx="945">
                  <c:v>42215.07865932284</c:v>
                </c:pt>
                <c:pt idx="946">
                  <c:v>42215.078659333201</c:v>
                </c:pt>
                <c:pt idx="947">
                  <c:v>42215.078659338549</c:v>
                </c:pt>
                <c:pt idx="948">
                  <c:v>42215.078659338738</c:v>
                </c:pt>
                <c:pt idx="949">
                  <c:v>42215.078659355298</c:v>
                </c:pt>
                <c:pt idx="950">
                  <c:v>42215.078659380611</c:v>
                </c:pt>
                <c:pt idx="951">
                  <c:v>42215.078659436549</c:v>
                </c:pt>
                <c:pt idx="952">
                  <c:v>42215.078659461396</c:v>
                </c:pt>
                <c:pt idx="953">
                  <c:v>42215.078659468549</c:v>
                </c:pt>
                <c:pt idx="954">
                  <c:v>42215.078659528612</c:v>
                </c:pt>
                <c:pt idx="955">
                  <c:v>42215.078659535284</c:v>
                </c:pt>
                <c:pt idx="956">
                  <c:v>42215.078659570703</c:v>
                </c:pt>
                <c:pt idx="957">
                  <c:v>42215.078659583596</c:v>
                </c:pt>
                <c:pt idx="958">
                  <c:v>42215.078659623599</c:v>
                </c:pt>
                <c:pt idx="959">
                  <c:v>42215.078659628947</c:v>
                </c:pt>
                <c:pt idx="960">
                  <c:v>42215.078659664097</c:v>
                </c:pt>
                <c:pt idx="961">
                  <c:v>42215.078659679697</c:v>
                </c:pt>
                <c:pt idx="962">
                  <c:v>42215.078659693398</c:v>
                </c:pt>
                <c:pt idx="963">
                  <c:v>42215.078659767001</c:v>
                </c:pt>
                <c:pt idx="964">
                  <c:v>42215.078659784798</c:v>
                </c:pt>
                <c:pt idx="965">
                  <c:v>42215.078659802799</c:v>
                </c:pt>
                <c:pt idx="966">
                  <c:v>42215.078659815284</c:v>
                </c:pt>
                <c:pt idx="967">
                  <c:v>42215.078659819199</c:v>
                </c:pt>
                <c:pt idx="968">
                  <c:v>42215.078659895429</c:v>
                </c:pt>
                <c:pt idx="969">
                  <c:v>42215.078659897539</c:v>
                </c:pt>
                <c:pt idx="970">
                  <c:v>42215.078659913001</c:v>
                </c:pt>
                <c:pt idx="971">
                  <c:v>42215.078659918203</c:v>
                </c:pt>
                <c:pt idx="972">
                  <c:v>42215.078659925399</c:v>
                </c:pt>
                <c:pt idx="973">
                  <c:v>42215.078659959603</c:v>
                </c:pt>
                <c:pt idx="974">
                  <c:v>42215.078659998449</c:v>
                </c:pt>
                <c:pt idx="975">
                  <c:v>42215.078660034684</c:v>
                </c:pt>
                <c:pt idx="976">
                  <c:v>42215.078660046529</c:v>
                </c:pt>
                <c:pt idx="977">
                  <c:v>42215.078660049301</c:v>
                </c:pt>
                <c:pt idx="978">
                  <c:v>42215.078660104402</c:v>
                </c:pt>
                <c:pt idx="979">
                  <c:v>42215.078660140003</c:v>
                </c:pt>
                <c:pt idx="980">
                  <c:v>42215.078660157204</c:v>
                </c:pt>
                <c:pt idx="981">
                  <c:v>42215.078660202496</c:v>
                </c:pt>
                <c:pt idx="982">
                  <c:v>42215.078660207684</c:v>
                </c:pt>
                <c:pt idx="983">
                  <c:v>42215.078660229898</c:v>
                </c:pt>
                <c:pt idx="984">
                  <c:v>42215.0786602546</c:v>
                </c:pt>
                <c:pt idx="985">
                  <c:v>42215.078660266503</c:v>
                </c:pt>
                <c:pt idx="986">
                  <c:v>42215.078660277897</c:v>
                </c:pt>
                <c:pt idx="987">
                  <c:v>42215.078660358697</c:v>
                </c:pt>
                <c:pt idx="988">
                  <c:v>42215.078660360901</c:v>
                </c:pt>
                <c:pt idx="989">
                  <c:v>42215.078660389197</c:v>
                </c:pt>
                <c:pt idx="990">
                  <c:v>42215.078660394298</c:v>
                </c:pt>
                <c:pt idx="991">
                  <c:v>42215.078660461273</c:v>
                </c:pt>
                <c:pt idx="992">
                  <c:v>42215.078660479499</c:v>
                </c:pt>
                <c:pt idx="993">
                  <c:v>42215.078660491199</c:v>
                </c:pt>
                <c:pt idx="994">
                  <c:v>42215.07866049654</c:v>
                </c:pt>
                <c:pt idx="995">
                  <c:v>42215.07866049873</c:v>
                </c:pt>
                <c:pt idx="996">
                  <c:v>42215.078660509484</c:v>
                </c:pt>
                <c:pt idx="997">
                  <c:v>42215.078660541374</c:v>
                </c:pt>
                <c:pt idx="998">
                  <c:v>42215.0786605955</c:v>
                </c:pt>
                <c:pt idx="999">
                  <c:v>42215.078660621184</c:v>
                </c:pt>
                <c:pt idx="1000">
                  <c:v>42215.078660625775</c:v>
                </c:pt>
                <c:pt idx="1001">
                  <c:v>42215.078660686275</c:v>
                </c:pt>
                <c:pt idx="1002">
                  <c:v>42215.078660692903</c:v>
                </c:pt>
                <c:pt idx="1003">
                  <c:v>42215.078660730775</c:v>
                </c:pt>
                <c:pt idx="1004">
                  <c:v>42215.078660741194</c:v>
                </c:pt>
                <c:pt idx="1005">
                  <c:v>42215.078660780375</c:v>
                </c:pt>
                <c:pt idx="1006">
                  <c:v>42215.078660785584</c:v>
                </c:pt>
                <c:pt idx="1007">
                  <c:v>42215.078660824503</c:v>
                </c:pt>
                <c:pt idx="1008">
                  <c:v>42215.078660830775</c:v>
                </c:pt>
                <c:pt idx="1009">
                  <c:v>42215.078660853076</c:v>
                </c:pt>
                <c:pt idx="1010">
                  <c:v>42215.078660924402</c:v>
                </c:pt>
                <c:pt idx="1011">
                  <c:v>42215.078660943997</c:v>
                </c:pt>
                <c:pt idx="1012">
                  <c:v>42215.078660962776</c:v>
                </c:pt>
                <c:pt idx="1013">
                  <c:v>42215.078660969273</c:v>
                </c:pt>
                <c:pt idx="1014">
                  <c:v>42215.078660978397</c:v>
                </c:pt>
                <c:pt idx="1015">
                  <c:v>42215.078661052903</c:v>
                </c:pt>
                <c:pt idx="1016">
                  <c:v>42215.078661054999</c:v>
                </c:pt>
                <c:pt idx="1017">
                  <c:v>42215.0786610695</c:v>
                </c:pt>
                <c:pt idx="1018">
                  <c:v>42215.078661074702</c:v>
                </c:pt>
                <c:pt idx="1019">
                  <c:v>42215.078661084997</c:v>
                </c:pt>
                <c:pt idx="1020">
                  <c:v>42215.078661116502</c:v>
                </c:pt>
                <c:pt idx="1021">
                  <c:v>42215.078661155902</c:v>
                </c:pt>
                <c:pt idx="1022">
                  <c:v>42215.078661194697</c:v>
                </c:pt>
                <c:pt idx="1023">
                  <c:v>42215.078661204599</c:v>
                </c:pt>
                <c:pt idx="1024">
                  <c:v>42215.078661207801</c:v>
                </c:pt>
                <c:pt idx="1025">
                  <c:v>42215.078661273685</c:v>
                </c:pt>
                <c:pt idx="1026">
                  <c:v>42215.078661299303</c:v>
                </c:pt>
                <c:pt idx="1027">
                  <c:v>42215.078661316897</c:v>
                </c:pt>
                <c:pt idx="1028">
                  <c:v>42215.078661360676</c:v>
                </c:pt>
                <c:pt idx="1029">
                  <c:v>42215.0786613659</c:v>
                </c:pt>
                <c:pt idx="1030">
                  <c:v>42215.078661387197</c:v>
                </c:pt>
                <c:pt idx="1031">
                  <c:v>42215.078661420099</c:v>
                </c:pt>
                <c:pt idx="1032">
                  <c:v>42215.078661426611</c:v>
                </c:pt>
                <c:pt idx="1033">
                  <c:v>42215.078661438703</c:v>
                </c:pt>
                <c:pt idx="1034">
                  <c:v>42215.078661516585</c:v>
                </c:pt>
                <c:pt idx="1035">
                  <c:v>42215.0786615205</c:v>
                </c:pt>
                <c:pt idx="1036">
                  <c:v>42215.078661548701</c:v>
                </c:pt>
                <c:pt idx="1037">
                  <c:v>42215.078661561653</c:v>
                </c:pt>
                <c:pt idx="1038">
                  <c:v>42215.078661619184</c:v>
                </c:pt>
                <c:pt idx="1039">
                  <c:v>42215.078661637774</c:v>
                </c:pt>
                <c:pt idx="1040">
                  <c:v>42215.078661648899</c:v>
                </c:pt>
                <c:pt idx="1041">
                  <c:v>42215.078661654101</c:v>
                </c:pt>
                <c:pt idx="1042">
                  <c:v>42215.078661658597</c:v>
                </c:pt>
                <c:pt idx="1043">
                  <c:v>42215.078661670501</c:v>
                </c:pt>
                <c:pt idx="1044">
                  <c:v>42215.078661705273</c:v>
                </c:pt>
                <c:pt idx="1045">
                  <c:v>42215.078661751264</c:v>
                </c:pt>
                <c:pt idx="1046">
                  <c:v>42215.078661780673</c:v>
                </c:pt>
                <c:pt idx="1047">
                  <c:v>42215.078661783584</c:v>
                </c:pt>
                <c:pt idx="1048">
                  <c:v>42215.078661850195</c:v>
                </c:pt>
                <c:pt idx="1049">
                  <c:v>42215.078661855194</c:v>
                </c:pt>
                <c:pt idx="1050">
                  <c:v>42215.078661890497</c:v>
                </c:pt>
                <c:pt idx="1051">
                  <c:v>42215.078661901476</c:v>
                </c:pt>
                <c:pt idx="1052">
                  <c:v>42215.078661938402</c:v>
                </c:pt>
                <c:pt idx="1053">
                  <c:v>42215.078661943597</c:v>
                </c:pt>
                <c:pt idx="1054">
                  <c:v>42215.078661978929</c:v>
                </c:pt>
                <c:pt idx="1055">
                  <c:v>42215.078661997402</c:v>
                </c:pt>
                <c:pt idx="1056">
                  <c:v>42215.078662012675</c:v>
                </c:pt>
                <c:pt idx="1057">
                  <c:v>42215.078662081673</c:v>
                </c:pt>
                <c:pt idx="1058">
                  <c:v>42215.078662097803</c:v>
                </c:pt>
                <c:pt idx="1059">
                  <c:v>42215.078662122498</c:v>
                </c:pt>
                <c:pt idx="1060">
                  <c:v>42215.078662133194</c:v>
                </c:pt>
                <c:pt idx="1061">
                  <c:v>42215.078662139596</c:v>
                </c:pt>
                <c:pt idx="1062">
                  <c:v>42215.078662210275</c:v>
                </c:pt>
                <c:pt idx="1063">
                  <c:v>42215.078662214197</c:v>
                </c:pt>
                <c:pt idx="1064">
                  <c:v>42215.078662227497</c:v>
                </c:pt>
                <c:pt idx="1065">
                  <c:v>42215.0786622327</c:v>
                </c:pt>
                <c:pt idx="1066">
                  <c:v>42215.078662244603</c:v>
                </c:pt>
                <c:pt idx="1067">
                  <c:v>42215.078662286498</c:v>
                </c:pt>
                <c:pt idx="1068">
                  <c:v>42215.078662313186</c:v>
                </c:pt>
                <c:pt idx="1069">
                  <c:v>42215.078662354397</c:v>
                </c:pt>
                <c:pt idx="1070">
                  <c:v>42215.078662364598</c:v>
                </c:pt>
                <c:pt idx="1071">
                  <c:v>42215.078662367385</c:v>
                </c:pt>
                <c:pt idx="1072">
                  <c:v>42215.078662436601</c:v>
                </c:pt>
                <c:pt idx="1073">
                  <c:v>42215.07866245693</c:v>
                </c:pt>
                <c:pt idx="1074">
                  <c:v>42215.078662476611</c:v>
                </c:pt>
                <c:pt idx="1075">
                  <c:v>42215.078662517764</c:v>
                </c:pt>
                <c:pt idx="1076">
                  <c:v>42215.078662523076</c:v>
                </c:pt>
                <c:pt idx="1077">
                  <c:v>42215.0786625451</c:v>
                </c:pt>
                <c:pt idx="1078">
                  <c:v>42215.078662577784</c:v>
                </c:pt>
                <c:pt idx="1079">
                  <c:v>42215.078662586195</c:v>
                </c:pt>
                <c:pt idx="1080">
                  <c:v>42215.078662595901</c:v>
                </c:pt>
                <c:pt idx="1081">
                  <c:v>42215.078662673674</c:v>
                </c:pt>
                <c:pt idx="1082">
                  <c:v>42215.078662675784</c:v>
                </c:pt>
                <c:pt idx="1083">
                  <c:v>42215.078662708511</c:v>
                </c:pt>
                <c:pt idx="1084">
                  <c:v>42215.078662721186</c:v>
                </c:pt>
                <c:pt idx="1085">
                  <c:v>42215.078662764674</c:v>
                </c:pt>
                <c:pt idx="1086">
                  <c:v>42215.0786627954</c:v>
                </c:pt>
                <c:pt idx="1087">
                  <c:v>42215.078662806198</c:v>
                </c:pt>
                <c:pt idx="1088">
                  <c:v>42215.078662811364</c:v>
                </c:pt>
                <c:pt idx="1089">
                  <c:v>42215.078662818276</c:v>
                </c:pt>
                <c:pt idx="1090">
                  <c:v>42215.078662827502</c:v>
                </c:pt>
                <c:pt idx="1091">
                  <c:v>42215.078662865773</c:v>
                </c:pt>
                <c:pt idx="1092">
                  <c:v>42215.078662911474</c:v>
                </c:pt>
                <c:pt idx="1093">
                  <c:v>42215.078662940898</c:v>
                </c:pt>
                <c:pt idx="1094">
                  <c:v>42215.078662942797</c:v>
                </c:pt>
                <c:pt idx="1095">
                  <c:v>42215.078662995998</c:v>
                </c:pt>
                <c:pt idx="1096">
                  <c:v>42215.078663015673</c:v>
                </c:pt>
                <c:pt idx="1097">
                  <c:v>42215.078663050401</c:v>
                </c:pt>
                <c:pt idx="1098">
                  <c:v>42215.078663055501</c:v>
                </c:pt>
                <c:pt idx="1099">
                  <c:v>42215.078663095599</c:v>
                </c:pt>
                <c:pt idx="1100">
                  <c:v>42215.078663101274</c:v>
                </c:pt>
                <c:pt idx="1101">
                  <c:v>42215.078663136403</c:v>
                </c:pt>
                <c:pt idx="1102">
                  <c:v>42215.078663149929</c:v>
                </c:pt>
                <c:pt idx="1103">
                  <c:v>42215.0786631726</c:v>
                </c:pt>
                <c:pt idx="1104">
                  <c:v>42215.078663227403</c:v>
                </c:pt>
                <c:pt idx="1105">
                  <c:v>42215.078663257496</c:v>
                </c:pt>
                <c:pt idx="1106">
                  <c:v>42215.078663282402</c:v>
                </c:pt>
                <c:pt idx="1107">
                  <c:v>42215.078663286098</c:v>
                </c:pt>
                <c:pt idx="1108">
                  <c:v>42215.078663290929</c:v>
                </c:pt>
                <c:pt idx="1109">
                  <c:v>42215.0786633674</c:v>
                </c:pt>
                <c:pt idx="1110">
                  <c:v>42215.078663369502</c:v>
                </c:pt>
                <c:pt idx="1111">
                  <c:v>42215.0786633846</c:v>
                </c:pt>
                <c:pt idx="1112">
                  <c:v>42215.078663389999</c:v>
                </c:pt>
                <c:pt idx="1113">
                  <c:v>42215.078663404602</c:v>
                </c:pt>
                <c:pt idx="1114">
                  <c:v>42215.078663435401</c:v>
                </c:pt>
                <c:pt idx="1115">
                  <c:v>42215.078663459011</c:v>
                </c:pt>
                <c:pt idx="1116">
                  <c:v>42215.078663514374</c:v>
                </c:pt>
                <c:pt idx="1117">
                  <c:v>42215.078663518376</c:v>
                </c:pt>
                <c:pt idx="1118">
                  <c:v>42215.078663521184</c:v>
                </c:pt>
                <c:pt idx="1119">
                  <c:v>42215.078663587476</c:v>
                </c:pt>
                <c:pt idx="1120">
                  <c:v>42215.078663615575</c:v>
                </c:pt>
                <c:pt idx="1121">
                  <c:v>42215.078663636385</c:v>
                </c:pt>
                <c:pt idx="1122">
                  <c:v>42215.078663674998</c:v>
                </c:pt>
                <c:pt idx="1123">
                  <c:v>42215.078663680186</c:v>
                </c:pt>
                <c:pt idx="1124">
                  <c:v>42215.0786636907</c:v>
                </c:pt>
                <c:pt idx="1125">
                  <c:v>42215.078663731976</c:v>
                </c:pt>
                <c:pt idx="1126">
                  <c:v>42215.078663746499</c:v>
                </c:pt>
                <c:pt idx="1127">
                  <c:v>42215.078663753375</c:v>
                </c:pt>
                <c:pt idx="1128">
                  <c:v>42215.078663830376</c:v>
                </c:pt>
                <c:pt idx="1129">
                  <c:v>42215.078663832501</c:v>
                </c:pt>
                <c:pt idx="1130">
                  <c:v>42215.0786638684</c:v>
                </c:pt>
                <c:pt idx="1131">
                  <c:v>42215.078663868801</c:v>
                </c:pt>
                <c:pt idx="1132">
                  <c:v>42215.078663922402</c:v>
                </c:pt>
                <c:pt idx="1133">
                  <c:v>42215.078663952198</c:v>
                </c:pt>
                <c:pt idx="1134">
                  <c:v>42215.078663963373</c:v>
                </c:pt>
                <c:pt idx="1135">
                  <c:v>42215.078663968685</c:v>
                </c:pt>
                <c:pt idx="1136">
                  <c:v>42215.078663978602</c:v>
                </c:pt>
                <c:pt idx="1137">
                  <c:v>42215.078663984998</c:v>
                </c:pt>
                <c:pt idx="1138">
                  <c:v>42215.078664018998</c:v>
                </c:pt>
                <c:pt idx="1139">
                  <c:v>42215.078664064684</c:v>
                </c:pt>
                <c:pt idx="1140">
                  <c:v>42215.078664098139</c:v>
                </c:pt>
                <c:pt idx="1141">
                  <c:v>42215.0786641003</c:v>
                </c:pt>
                <c:pt idx="1142">
                  <c:v>42215.078664153501</c:v>
                </c:pt>
                <c:pt idx="1143">
                  <c:v>42215.078664158798</c:v>
                </c:pt>
                <c:pt idx="1144">
                  <c:v>42215.078664210501</c:v>
                </c:pt>
                <c:pt idx="1145">
                  <c:v>42215.078664216002</c:v>
                </c:pt>
                <c:pt idx="1146">
                  <c:v>42215.078664253284</c:v>
                </c:pt>
                <c:pt idx="1147">
                  <c:v>42215.078664258697</c:v>
                </c:pt>
                <c:pt idx="1148">
                  <c:v>42215.0786642936</c:v>
                </c:pt>
                <c:pt idx="1149">
                  <c:v>42215.078664307199</c:v>
                </c:pt>
                <c:pt idx="1150">
                  <c:v>42215.078664332097</c:v>
                </c:pt>
                <c:pt idx="1151">
                  <c:v>42215.078664384899</c:v>
                </c:pt>
                <c:pt idx="1152">
                  <c:v>42215.078664412998</c:v>
                </c:pt>
                <c:pt idx="1153">
                  <c:v>42215.078664442539</c:v>
                </c:pt>
                <c:pt idx="1154">
                  <c:v>42215.07866444753</c:v>
                </c:pt>
                <c:pt idx="1155">
                  <c:v>42215.078664448149</c:v>
                </c:pt>
                <c:pt idx="1156">
                  <c:v>42215.078664525376</c:v>
                </c:pt>
                <c:pt idx="1157">
                  <c:v>42215.0786645275</c:v>
                </c:pt>
                <c:pt idx="1158">
                  <c:v>42215.078664542198</c:v>
                </c:pt>
                <c:pt idx="1159">
                  <c:v>42215.0786645474</c:v>
                </c:pt>
                <c:pt idx="1160">
                  <c:v>42215.078664564084</c:v>
                </c:pt>
                <c:pt idx="1161">
                  <c:v>42215.078664592598</c:v>
                </c:pt>
                <c:pt idx="1162">
                  <c:v>42215.0786646165</c:v>
                </c:pt>
                <c:pt idx="1163">
                  <c:v>42215.0786646743</c:v>
                </c:pt>
                <c:pt idx="1164">
                  <c:v>42215.078664677101</c:v>
                </c:pt>
                <c:pt idx="1165">
                  <c:v>42215.078664679</c:v>
                </c:pt>
                <c:pt idx="1166">
                  <c:v>42215.078664734196</c:v>
                </c:pt>
                <c:pt idx="1167">
                  <c:v>42215.078664767272</c:v>
                </c:pt>
                <c:pt idx="1168">
                  <c:v>42215.078664796201</c:v>
                </c:pt>
                <c:pt idx="1169">
                  <c:v>42215.078664832676</c:v>
                </c:pt>
                <c:pt idx="1170">
                  <c:v>42215.0786648379</c:v>
                </c:pt>
                <c:pt idx="1171">
                  <c:v>42215.078664847897</c:v>
                </c:pt>
                <c:pt idx="1172">
                  <c:v>42215.078664886903</c:v>
                </c:pt>
                <c:pt idx="1173">
                  <c:v>42215.078664906403</c:v>
                </c:pt>
                <c:pt idx="1174">
                  <c:v>42215.078664910776</c:v>
                </c:pt>
                <c:pt idx="1175">
                  <c:v>42215.078664988301</c:v>
                </c:pt>
                <c:pt idx="1176">
                  <c:v>42215.078664992201</c:v>
                </c:pt>
                <c:pt idx="1177">
                  <c:v>42215.078665027002</c:v>
                </c:pt>
                <c:pt idx="1178">
                  <c:v>42215.078665028203</c:v>
                </c:pt>
                <c:pt idx="1179">
                  <c:v>42215.078665079498</c:v>
                </c:pt>
                <c:pt idx="1180">
                  <c:v>42215.078665110195</c:v>
                </c:pt>
                <c:pt idx="1181">
                  <c:v>42215.078665121502</c:v>
                </c:pt>
                <c:pt idx="1182">
                  <c:v>42215.078665126697</c:v>
                </c:pt>
                <c:pt idx="1183">
                  <c:v>42215.078665138302</c:v>
                </c:pt>
                <c:pt idx="1184">
                  <c:v>42215.078665140201</c:v>
                </c:pt>
                <c:pt idx="1185">
                  <c:v>42215.078665175199</c:v>
                </c:pt>
                <c:pt idx="1186">
                  <c:v>42215.078665223198</c:v>
                </c:pt>
                <c:pt idx="1187">
                  <c:v>42215.078665255503</c:v>
                </c:pt>
                <c:pt idx="1188">
                  <c:v>42215.07866526</c:v>
                </c:pt>
                <c:pt idx="1189">
                  <c:v>42215.078665310801</c:v>
                </c:pt>
                <c:pt idx="1190">
                  <c:v>42215.078665316403</c:v>
                </c:pt>
                <c:pt idx="1191">
                  <c:v>42215.078665370398</c:v>
                </c:pt>
                <c:pt idx="1192">
                  <c:v>42215.078665380097</c:v>
                </c:pt>
                <c:pt idx="1193">
                  <c:v>42215.078665411304</c:v>
                </c:pt>
                <c:pt idx="1194">
                  <c:v>42215.0786654166</c:v>
                </c:pt>
                <c:pt idx="1195">
                  <c:v>42215.078665451198</c:v>
                </c:pt>
                <c:pt idx="1196">
                  <c:v>42215.078665464898</c:v>
                </c:pt>
                <c:pt idx="1197">
                  <c:v>42215.078665492139</c:v>
                </c:pt>
                <c:pt idx="1198">
                  <c:v>42215.078665542511</c:v>
                </c:pt>
                <c:pt idx="1199">
                  <c:v>42215.078665570596</c:v>
                </c:pt>
                <c:pt idx="1200">
                  <c:v>42215.078665602196</c:v>
                </c:pt>
                <c:pt idx="1201">
                  <c:v>42215.078665604684</c:v>
                </c:pt>
                <c:pt idx="1202">
                  <c:v>42215.078665606001</c:v>
                </c:pt>
                <c:pt idx="1203">
                  <c:v>42215.078665681984</c:v>
                </c:pt>
                <c:pt idx="1204">
                  <c:v>42215.078665686</c:v>
                </c:pt>
                <c:pt idx="1205">
                  <c:v>42215.078665699097</c:v>
                </c:pt>
                <c:pt idx="1206">
                  <c:v>42215.078665704285</c:v>
                </c:pt>
                <c:pt idx="1207">
                  <c:v>42215.078665724002</c:v>
                </c:pt>
                <c:pt idx="1208">
                  <c:v>42215.078665750276</c:v>
                </c:pt>
                <c:pt idx="1209">
                  <c:v>42215.078665773901</c:v>
                </c:pt>
                <c:pt idx="1210">
                  <c:v>42215.078665833273</c:v>
                </c:pt>
                <c:pt idx="1211">
                  <c:v>42215.078665836001</c:v>
                </c:pt>
                <c:pt idx="1212">
                  <c:v>42215.078665837675</c:v>
                </c:pt>
                <c:pt idx="1213">
                  <c:v>42215.078665894798</c:v>
                </c:pt>
                <c:pt idx="1214">
                  <c:v>42215.078665925685</c:v>
                </c:pt>
                <c:pt idx="1215">
                  <c:v>42215.0786659558</c:v>
                </c:pt>
                <c:pt idx="1216">
                  <c:v>42215.0786659894</c:v>
                </c:pt>
                <c:pt idx="1217">
                  <c:v>42215.078665994602</c:v>
                </c:pt>
                <c:pt idx="1218">
                  <c:v>42215.078666005204</c:v>
                </c:pt>
                <c:pt idx="1219">
                  <c:v>42215.078666046611</c:v>
                </c:pt>
                <c:pt idx="1220">
                  <c:v>42215.078666066103</c:v>
                </c:pt>
                <c:pt idx="1221">
                  <c:v>42215.078666068097</c:v>
                </c:pt>
                <c:pt idx="1222">
                  <c:v>42215.078666145702</c:v>
                </c:pt>
                <c:pt idx="1223">
                  <c:v>42215.078666147798</c:v>
                </c:pt>
                <c:pt idx="1224">
                  <c:v>42215.078666184498</c:v>
                </c:pt>
                <c:pt idx="1225">
                  <c:v>42215.078666187903</c:v>
                </c:pt>
                <c:pt idx="1226">
                  <c:v>42215.078666236899</c:v>
                </c:pt>
                <c:pt idx="1227">
                  <c:v>42215.078666267</c:v>
                </c:pt>
                <c:pt idx="1228">
                  <c:v>42215.078666278299</c:v>
                </c:pt>
                <c:pt idx="1229">
                  <c:v>42215.078666283502</c:v>
                </c:pt>
                <c:pt idx="1230">
                  <c:v>42215.07866629833</c:v>
                </c:pt>
                <c:pt idx="1231">
                  <c:v>42215.078666300302</c:v>
                </c:pt>
                <c:pt idx="1232">
                  <c:v>42215.078666333196</c:v>
                </c:pt>
                <c:pt idx="1233">
                  <c:v>42215.0786663814</c:v>
                </c:pt>
                <c:pt idx="1234">
                  <c:v>42215.078666412497</c:v>
                </c:pt>
                <c:pt idx="1235">
                  <c:v>42215.078666419802</c:v>
                </c:pt>
                <c:pt idx="1236">
                  <c:v>42215.078666468296</c:v>
                </c:pt>
                <c:pt idx="1237">
                  <c:v>42215.078666482601</c:v>
                </c:pt>
                <c:pt idx="1238">
                  <c:v>42215.078666530186</c:v>
                </c:pt>
                <c:pt idx="1239">
                  <c:v>42215.078666532194</c:v>
                </c:pt>
                <c:pt idx="1240">
                  <c:v>42215.078666568275</c:v>
                </c:pt>
                <c:pt idx="1241">
                  <c:v>42215.078666573776</c:v>
                </c:pt>
                <c:pt idx="1242">
                  <c:v>42215.078666608199</c:v>
                </c:pt>
                <c:pt idx="1243">
                  <c:v>42215.0786666239</c:v>
                </c:pt>
                <c:pt idx="1244">
                  <c:v>42215.078666651672</c:v>
                </c:pt>
                <c:pt idx="1245">
                  <c:v>42215.078666699999</c:v>
                </c:pt>
                <c:pt idx="1246">
                  <c:v>42215.078666729001</c:v>
                </c:pt>
                <c:pt idx="1247">
                  <c:v>42215.078666761976</c:v>
                </c:pt>
                <c:pt idx="1248">
                  <c:v>42215.078666763875</c:v>
                </c:pt>
                <c:pt idx="1249">
                  <c:v>42215.078666763984</c:v>
                </c:pt>
                <c:pt idx="1250">
                  <c:v>42215.0786668398</c:v>
                </c:pt>
                <c:pt idx="1251">
                  <c:v>42215.078666841997</c:v>
                </c:pt>
                <c:pt idx="1252">
                  <c:v>42215.078666857284</c:v>
                </c:pt>
                <c:pt idx="1253">
                  <c:v>42215.078666862501</c:v>
                </c:pt>
                <c:pt idx="1254">
                  <c:v>42215.078666883594</c:v>
                </c:pt>
                <c:pt idx="1255">
                  <c:v>42215.078666911773</c:v>
                </c:pt>
                <c:pt idx="1256">
                  <c:v>42215.078666931186</c:v>
                </c:pt>
                <c:pt idx="1257">
                  <c:v>42215.078666993802</c:v>
                </c:pt>
                <c:pt idx="1258">
                  <c:v>42215.078666996611</c:v>
                </c:pt>
                <c:pt idx="1259">
                  <c:v>42215.078666998539</c:v>
                </c:pt>
                <c:pt idx="1260">
                  <c:v>42215.078667058602</c:v>
                </c:pt>
                <c:pt idx="1261">
                  <c:v>42215.078667086898</c:v>
                </c:pt>
                <c:pt idx="1262">
                  <c:v>42215.0786671155</c:v>
                </c:pt>
                <c:pt idx="1263">
                  <c:v>42215.07866714814</c:v>
                </c:pt>
                <c:pt idx="1264">
                  <c:v>42215.078667153284</c:v>
                </c:pt>
                <c:pt idx="1265">
                  <c:v>42215.078667162801</c:v>
                </c:pt>
                <c:pt idx="1266">
                  <c:v>42215.078667203401</c:v>
                </c:pt>
                <c:pt idx="1267">
                  <c:v>42215.078667222129</c:v>
                </c:pt>
                <c:pt idx="1268">
                  <c:v>42215.078667225898</c:v>
                </c:pt>
                <c:pt idx="1269">
                  <c:v>42215.078667303198</c:v>
                </c:pt>
                <c:pt idx="1270">
                  <c:v>42215.078667305301</c:v>
                </c:pt>
                <c:pt idx="1271">
                  <c:v>42215.07866734553</c:v>
                </c:pt>
                <c:pt idx="1272">
                  <c:v>42215.07866734753</c:v>
                </c:pt>
                <c:pt idx="1273">
                  <c:v>42215.078667394329</c:v>
                </c:pt>
                <c:pt idx="1274">
                  <c:v>42215.078667425012</c:v>
                </c:pt>
                <c:pt idx="1275">
                  <c:v>42215.078667435802</c:v>
                </c:pt>
                <c:pt idx="1276">
                  <c:v>42215.078667441012</c:v>
                </c:pt>
                <c:pt idx="1277">
                  <c:v>42215.078667453497</c:v>
                </c:pt>
                <c:pt idx="1278">
                  <c:v>42215.078667457798</c:v>
                </c:pt>
                <c:pt idx="1279">
                  <c:v>42215.078667492329</c:v>
                </c:pt>
                <c:pt idx="1280">
                  <c:v>42215.078667546702</c:v>
                </c:pt>
                <c:pt idx="1281">
                  <c:v>42215.0786675704</c:v>
                </c:pt>
                <c:pt idx="1282">
                  <c:v>42215.078667579503</c:v>
                </c:pt>
                <c:pt idx="1283">
                  <c:v>42215.078667625785</c:v>
                </c:pt>
                <c:pt idx="1284">
                  <c:v>42215.078667642403</c:v>
                </c:pt>
                <c:pt idx="1285">
                  <c:v>42215.078667688598</c:v>
                </c:pt>
                <c:pt idx="1286">
                  <c:v>42215.078667690301</c:v>
                </c:pt>
                <c:pt idx="1287">
                  <c:v>42215.078667725684</c:v>
                </c:pt>
                <c:pt idx="1288">
                  <c:v>42215.078667730901</c:v>
                </c:pt>
                <c:pt idx="1289">
                  <c:v>42215.078667766204</c:v>
                </c:pt>
                <c:pt idx="1290">
                  <c:v>42215.078667784503</c:v>
                </c:pt>
                <c:pt idx="1291">
                  <c:v>42215.078667811584</c:v>
                </c:pt>
                <c:pt idx="1292">
                  <c:v>42215.078667857102</c:v>
                </c:pt>
                <c:pt idx="1293">
                  <c:v>42215.078667885384</c:v>
                </c:pt>
                <c:pt idx="1294">
                  <c:v>42215.078667920199</c:v>
                </c:pt>
                <c:pt idx="1295">
                  <c:v>42215.078667920599</c:v>
                </c:pt>
                <c:pt idx="1296">
                  <c:v>42215.078667922098</c:v>
                </c:pt>
                <c:pt idx="1297">
                  <c:v>42215.078667996699</c:v>
                </c:pt>
                <c:pt idx="1298">
                  <c:v>42215.07866799894</c:v>
                </c:pt>
                <c:pt idx="1299">
                  <c:v>42215.078668014685</c:v>
                </c:pt>
                <c:pt idx="1300">
                  <c:v>42215.078668019902</c:v>
                </c:pt>
                <c:pt idx="1301">
                  <c:v>42215.078668043599</c:v>
                </c:pt>
                <c:pt idx="1302">
                  <c:v>42215.078668074602</c:v>
                </c:pt>
                <c:pt idx="1303">
                  <c:v>42215.078668088601</c:v>
                </c:pt>
                <c:pt idx="1304">
                  <c:v>42215.0786681514</c:v>
                </c:pt>
                <c:pt idx="1305">
                  <c:v>42215.078668154099</c:v>
                </c:pt>
                <c:pt idx="1306">
                  <c:v>42215.078668155897</c:v>
                </c:pt>
                <c:pt idx="1307">
                  <c:v>42215.078668224203</c:v>
                </c:pt>
                <c:pt idx="1308">
                  <c:v>42215.07866824443</c:v>
                </c:pt>
                <c:pt idx="1309">
                  <c:v>42215.078668275703</c:v>
                </c:pt>
                <c:pt idx="1310">
                  <c:v>42215.078668305599</c:v>
                </c:pt>
                <c:pt idx="1311">
                  <c:v>42215.078668310802</c:v>
                </c:pt>
                <c:pt idx="1312">
                  <c:v>42215.07866832013</c:v>
                </c:pt>
                <c:pt idx="1313">
                  <c:v>42215.078668366397</c:v>
                </c:pt>
                <c:pt idx="1314">
                  <c:v>42215.078668379298</c:v>
                </c:pt>
                <c:pt idx="1315">
                  <c:v>42215.078668385897</c:v>
                </c:pt>
                <c:pt idx="1316">
                  <c:v>42215.078668460199</c:v>
                </c:pt>
                <c:pt idx="1317">
                  <c:v>42215.078668464201</c:v>
                </c:pt>
                <c:pt idx="1318">
                  <c:v>42215.0786685075</c:v>
                </c:pt>
                <c:pt idx="1319">
                  <c:v>42215.078668508802</c:v>
                </c:pt>
                <c:pt idx="1320">
                  <c:v>42215.078668551585</c:v>
                </c:pt>
                <c:pt idx="1321">
                  <c:v>42215.078668581584</c:v>
                </c:pt>
                <c:pt idx="1322">
                  <c:v>42215.078668594098</c:v>
                </c:pt>
                <c:pt idx="1323">
                  <c:v>42215.078668602</c:v>
                </c:pt>
                <c:pt idx="1324">
                  <c:v>42215.078668610884</c:v>
                </c:pt>
                <c:pt idx="1325">
                  <c:v>42215.078668617774</c:v>
                </c:pt>
                <c:pt idx="1326">
                  <c:v>42215.078668654911</c:v>
                </c:pt>
                <c:pt idx="1327">
                  <c:v>42215.0786687</c:v>
                </c:pt>
                <c:pt idx="1328">
                  <c:v>42215.078668727801</c:v>
                </c:pt>
                <c:pt idx="1329">
                  <c:v>42215.078668739385</c:v>
                </c:pt>
                <c:pt idx="1330">
                  <c:v>42215.078668782997</c:v>
                </c:pt>
                <c:pt idx="1331">
                  <c:v>42215.078668802897</c:v>
                </c:pt>
                <c:pt idx="1332">
                  <c:v>42215.078668845497</c:v>
                </c:pt>
                <c:pt idx="1333">
                  <c:v>42215.078668849703</c:v>
                </c:pt>
                <c:pt idx="1334">
                  <c:v>42215.078668883274</c:v>
                </c:pt>
                <c:pt idx="1335">
                  <c:v>42215.0786688886</c:v>
                </c:pt>
                <c:pt idx="1336">
                  <c:v>42215.078668922797</c:v>
                </c:pt>
                <c:pt idx="1337">
                  <c:v>42215.078668943897</c:v>
                </c:pt>
                <c:pt idx="1338">
                  <c:v>42215.078668971284</c:v>
                </c:pt>
                <c:pt idx="1339">
                  <c:v>42215.078669014598</c:v>
                </c:pt>
                <c:pt idx="1340">
                  <c:v>42215.078669041803</c:v>
                </c:pt>
                <c:pt idx="1341">
                  <c:v>42215.078669074603</c:v>
                </c:pt>
                <c:pt idx="1342">
                  <c:v>42215.0786690776</c:v>
                </c:pt>
                <c:pt idx="1343">
                  <c:v>42215.078669081784</c:v>
                </c:pt>
                <c:pt idx="1344">
                  <c:v>42215.078669155599</c:v>
                </c:pt>
                <c:pt idx="1345">
                  <c:v>42215.0786691596</c:v>
                </c:pt>
                <c:pt idx="1346">
                  <c:v>42215.078669171598</c:v>
                </c:pt>
                <c:pt idx="1347">
                  <c:v>42215.07866917683</c:v>
                </c:pt>
                <c:pt idx="1348">
                  <c:v>42215.078669203198</c:v>
                </c:pt>
                <c:pt idx="1349">
                  <c:v>42215.078669227929</c:v>
                </c:pt>
                <c:pt idx="1350">
                  <c:v>42215.078669246141</c:v>
                </c:pt>
                <c:pt idx="1351">
                  <c:v>42215.078669308539</c:v>
                </c:pt>
                <c:pt idx="1352">
                  <c:v>42215.078669311195</c:v>
                </c:pt>
                <c:pt idx="1353">
                  <c:v>42215.078669313676</c:v>
                </c:pt>
                <c:pt idx="1354">
                  <c:v>42215.078669374612</c:v>
                </c:pt>
                <c:pt idx="1355">
                  <c:v>42215.078669400311</c:v>
                </c:pt>
                <c:pt idx="1356">
                  <c:v>42215.078669435301</c:v>
                </c:pt>
                <c:pt idx="1357">
                  <c:v>42215.0786694622</c:v>
                </c:pt>
                <c:pt idx="1358">
                  <c:v>42215.078669469702</c:v>
                </c:pt>
                <c:pt idx="1359">
                  <c:v>42215.078669477531</c:v>
                </c:pt>
                <c:pt idx="1360">
                  <c:v>42215.078669518676</c:v>
                </c:pt>
                <c:pt idx="1361">
                  <c:v>42215.078669540002</c:v>
                </c:pt>
                <c:pt idx="1362">
                  <c:v>42215.078669545801</c:v>
                </c:pt>
                <c:pt idx="1363">
                  <c:v>42215.078669617884</c:v>
                </c:pt>
                <c:pt idx="1364">
                  <c:v>42215.078669620001</c:v>
                </c:pt>
                <c:pt idx="1365">
                  <c:v>42215.078669662675</c:v>
                </c:pt>
                <c:pt idx="1366">
                  <c:v>42215.078669667084</c:v>
                </c:pt>
                <c:pt idx="1367">
                  <c:v>42215.078669708899</c:v>
                </c:pt>
                <c:pt idx="1368">
                  <c:v>42215.078669739501</c:v>
                </c:pt>
                <c:pt idx="1369">
                  <c:v>42215.078669751194</c:v>
                </c:pt>
                <c:pt idx="1370">
                  <c:v>42215.078669759198</c:v>
                </c:pt>
                <c:pt idx="1371">
                  <c:v>42215.078669768198</c:v>
                </c:pt>
                <c:pt idx="1372">
                  <c:v>42215.078669777802</c:v>
                </c:pt>
                <c:pt idx="1373">
                  <c:v>42215.078669807102</c:v>
                </c:pt>
                <c:pt idx="1374">
                  <c:v>42215.078669860901</c:v>
                </c:pt>
                <c:pt idx="1375">
                  <c:v>42215.078669892129</c:v>
                </c:pt>
                <c:pt idx="1376">
                  <c:v>42215.07866989894</c:v>
                </c:pt>
                <c:pt idx="1377">
                  <c:v>42215.078669940602</c:v>
                </c:pt>
                <c:pt idx="1378">
                  <c:v>42215.078669954302</c:v>
                </c:pt>
                <c:pt idx="1379">
                  <c:v>42215.078670007497</c:v>
                </c:pt>
                <c:pt idx="1380">
                  <c:v>42215.078670009701</c:v>
                </c:pt>
                <c:pt idx="1381">
                  <c:v>42215.07867004093</c:v>
                </c:pt>
                <c:pt idx="1382">
                  <c:v>42215.078670046139</c:v>
                </c:pt>
                <c:pt idx="1383">
                  <c:v>42215.078670080497</c:v>
                </c:pt>
                <c:pt idx="1384">
                  <c:v>42215.078670102303</c:v>
                </c:pt>
                <c:pt idx="1385">
                  <c:v>42215.078670130999</c:v>
                </c:pt>
                <c:pt idx="1386">
                  <c:v>42215.07867017213</c:v>
                </c:pt>
                <c:pt idx="1387">
                  <c:v>42215.078670201503</c:v>
                </c:pt>
                <c:pt idx="1388">
                  <c:v>42215.078670234703</c:v>
                </c:pt>
                <c:pt idx="1389">
                  <c:v>42215.078670241797</c:v>
                </c:pt>
                <c:pt idx="1390">
                  <c:v>42215.078670246141</c:v>
                </c:pt>
                <c:pt idx="1391">
                  <c:v>42215.078670311275</c:v>
                </c:pt>
                <c:pt idx="1392">
                  <c:v>42215.078670313502</c:v>
                </c:pt>
                <c:pt idx="1393">
                  <c:v>42215.078670329938</c:v>
                </c:pt>
                <c:pt idx="1394">
                  <c:v>42215.078670335097</c:v>
                </c:pt>
                <c:pt idx="1395">
                  <c:v>42215.078670362796</c:v>
                </c:pt>
                <c:pt idx="1396">
                  <c:v>42215.078670390212</c:v>
                </c:pt>
                <c:pt idx="1397">
                  <c:v>42215.078670403302</c:v>
                </c:pt>
                <c:pt idx="1398">
                  <c:v>42215.078670465802</c:v>
                </c:pt>
                <c:pt idx="1399">
                  <c:v>42215.078670468603</c:v>
                </c:pt>
                <c:pt idx="1400">
                  <c:v>42215.078670473602</c:v>
                </c:pt>
                <c:pt idx="1401">
                  <c:v>42215.078670538511</c:v>
                </c:pt>
                <c:pt idx="1402">
                  <c:v>42215.078670564275</c:v>
                </c:pt>
                <c:pt idx="1403">
                  <c:v>42215.078670594798</c:v>
                </c:pt>
                <c:pt idx="1404">
                  <c:v>42215.078670619776</c:v>
                </c:pt>
                <c:pt idx="1405">
                  <c:v>42215.078670625</c:v>
                </c:pt>
                <c:pt idx="1406">
                  <c:v>42215.078670634801</c:v>
                </c:pt>
                <c:pt idx="1407">
                  <c:v>42215.078670680901</c:v>
                </c:pt>
                <c:pt idx="1408">
                  <c:v>42215.0786706976</c:v>
                </c:pt>
                <c:pt idx="1409">
                  <c:v>42215.0786707058</c:v>
                </c:pt>
                <c:pt idx="1410">
                  <c:v>42215.078670774601</c:v>
                </c:pt>
                <c:pt idx="1411">
                  <c:v>42215.078670776697</c:v>
                </c:pt>
                <c:pt idx="1412">
                  <c:v>42215.078670820003</c:v>
                </c:pt>
                <c:pt idx="1413">
                  <c:v>42215.07867082693</c:v>
                </c:pt>
                <c:pt idx="1414">
                  <c:v>42215.078670866496</c:v>
                </c:pt>
                <c:pt idx="1415">
                  <c:v>42215.078670896612</c:v>
                </c:pt>
                <c:pt idx="1416">
                  <c:v>42215.078670907998</c:v>
                </c:pt>
                <c:pt idx="1417">
                  <c:v>42215.078670913186</c:v>
                </c:pt>
                <c:pt idx="1418">
                  <c:v>42215.078670929011</c:v>
                </c:pt>
                <c:pt idx="1419">
                  <c:v>42215.078670937801</c:v>
                </c:pt>
                <c:pt idx="1420">
                  <c:v>42215.078670964198</c:v>
                </c:pt>
                <c:pt idx="1421">
                  <c:v>42215.078671009898</c:v>
                </c:pt>
                <c:pt idx="1422">
                  <c:v>42215.078671042298</c:v>
                </c:pt>
                <c:pt idx="1423">
                  <c:v>42215.078671058938</c:v>
                </c:pt>
                <c:pt idx="1424">
                  <c:v>42215.07867109793</c:v>
                </c:pt>
                <c:pt idx="1425">
                  <c:v>42215.078671111274</c:v>
                </c:pt>
                <c:pt idx="1426">
                  <c:v>42215.078671160198</c:v>
                </c:pt>
                <c:pt idx="1427">
                  <c:v>42215.078671169802</c:v>
                </c:pt>
                <c:pt idx="1428">
                  <c:v>42215.078671199939</c:v>
                </c:pt>
                <c:pt idx="1429">
                  <c:v>42215.078671207702</c:v>
                </c:pt>
                <c:pt idx="1430">
                  <c:v>42215.078671237403</c:v>
                </c:pt>
                <c:pt idx="1431">
                  <c:v>42215.078671255702</c:v>
                </c:pt>
                <c:pt idx="1432">
                  <c:v>42215.078671290699</c:v>
                </c:pt>
                <c:pt idx="1433">
                  <c:v>42215.078671329298</c:v>
                </c:pt>
                <c:pt idx="1434">
                  <c:v>42215.078671356699</c:v>
                </c:pt>
                <c:pt idx="1435">
                  <c:v>42215.078671388612</c:v>
                </c:pt>
                <c:pt idx="1436">
                  <c:v>42215.078671396841</c:v>
                </c:pt>
                <c:pt idx="1437">
                  <c:v>42215.078671402029</c:v>
                </c:pt>
                <c:pt idx="1438">
                  <c:v>42215.078671468938</c:v>
                </c:pt>
                <c:pt idx="1439">
                  <c:v>42215.078671471012</c:v>
                </c:pt>
                <c:pt idx="1440">
                  <c:v>42215.078671487099</c:v>
                </c:pt>
                <c:pt idx="1441">
                  <c:v>42215.078671492549</c:v>
                </c:pt>
                <c:pt idx="1442">
                  <c:v>42215.078671522599</c:v>
                </c:pt>
                <c:pt idx="1443">
                  <c:v>42215.078671548203</c:v>
                </c:pt>
                <c:pt idx="1444">
                  <c:v>42215.078671560776</c:v>
                </c:pt>
                <c:pt idx="1445">
                  <c:v>42215.078671620096</c:v>
                </c:pt>
                <c:pt idx="1446">
                  <c:v>42215.078671622803</c:v>
                </c:pt>
                <c:pt idx="1447">
                  <c:v>42215.078671634001</c:v>
                </c:pt>
                <c:pt idx="1448">
                  <c:v>42215.078671698539</c:v>
                </c:pt>
                <c:pt idx="1449">
                  <c:v>42215.078671716503</c:v>
                </c:pt>
                <c:pt idx="1450">
                  <c:v>42215.078671754498</c:v>
                </c:pt>
                <c:pt idx="1451">
                  <c:v>42215.078671777403</c:v>
                </c:pt>
                <c:pt idx="1452">
                  <c:v>42215.078671782598</c:v>
                </c:pt>
                <c:pt idx="1453">
                  <c:v>42215.078671792297</c:v>
                </c:pt>
                <c:pt idx="1454">
                  <c:v>42215.078671839903</c:v>
                </c:pt>
                <c:pt idx="1455">
                  <c:v>42215.078671854797</c:v>
                </c:pt>
                <c:pt idx="1456">
                  <c:v>42215.078671866002</c:v>
                </c:pt>
                <c:pt idx="1457">
                  <c:v>42215.0786719323</c:v>
                </c:pt>
                <c:pt idx="1458">
                  <c:v>42215.0786719362</c:v>
                </c:pt>
                <c:pt idx="1459">
                  <c:v>42215.078671979201</c:v>
                </c:pt>
                <c:pt idx="1460">
                  <c:v>42215.078671986499</c:v>
                </c:pt>
                <c:pt idx="1461">
                  <c:v>42215.078672023803</c:v>
                </c:pt>
                <c:pt idx="1462">
                  <c:v>42215.078672053001</c:v>
                </c:pt>
                <c:pt idx="1463">
                  <c:v>42215.078672066098</c:v>
                </c:pt>
                <c:pt idx="1464">
                  <c:v>42215.078672074029</c:v>
                </c:pt>
                <c:pt idx="1465">
                  <c:v>42215.078672082796</c:v>
                </c:pt>
                <c:pt idx="1466">
                  <c:v>42215.07867209793</c:v>
                </c:pt>
                <c:pt idx="1467">
                  <c:v>42215.078672119598</c:v>
                </c:pt>
                <c:pt idx="1468">
                  <c:v>42215.078672168711</c:v>
                </c:pt>
                <c:pt idx="1469">
                  <c:v>42215.078672199539</c:v>
                </c:pt>
                <c:pt idx="1470">
                  <c:v>42215.078672218398</c:v>
                </c:pt>
                <c:pt idx="1471">
                  <c:v>42215.078672255302</c:v>
                </c:pt>
                <c:pt idx="1472">
                  <c:v>42215.078672269199</c:v>
                </c:pt>
                <c:pt idx="1473">
                  <c:v>42215.078672317999</c:v>
                </c:pt>
                <c:pt idx="1474">
                  <c:v>42215.078672329939</c:v>
                </c:pt>
                <c:pt idx="1475">
                  <c:v>42215.078672355303</c:v>
                </c:pt>
                <c:pt idx="1476">
                  <c:v>42215.078672363285</c:v>
                </c:pt>
                <c:pt idx="1477">
                  <c:v>42215.07867239543</c:v>
                </c:pt>
                <c:pt idx="1478">
                  <c:v>42215.078672412797</c:v>
                </c:pt>
                <c:pt idx="1479">
                  <c:v>42215.078672450298</c:v>
                </c:pt>
                <c:pt idx="1480">
                  <c:v>42215.078672486699</c:v>
                </c:pt>
                <c:pt idx="1481">
                  <c:v>42215.078672514275</c:v>
                </c:pt>
                <c:pt idx="1482">
                  <c:v>42215.078672549098</c:v>
                </c:pt>
                <c:pt idx="1483">
                  <c:v>42215.078672554497</c:v>
                </c:pt>
                <c:pt idx="1484">
                  <c:v>42215.078672561773</c:v>
                </c:pt>
                <c:pt idx="1485">
                  <c:v>42215.078672626201</c:v>
                </c:pt>
                <c:pt idx="1486">
                  <c:v>42215.078672630101</c:v>
                </c:pt>
                <c:pt idx="1487">
                  <c:v>42215.078672643802</c:v>
                </c:pt>
                <c:pt idx="1488">
                  <c:v>42215.078672649011</c:v>
                </c:pt>
                <c:pt idx="1489">
                  <c:v>42215.078672682102</c:v>
                </c:pt>
                <c:pt idx="1490">
                  <c:v>42215.078672701275</c:v>
                </c:pt>
                <c:pt idx="1491">
                  <c:v>42215.078672718097</c:v>
                </c:pt>
                <c:pt idx="1492">
                  <c:v>42215.078672777199</c:v>
                </c:pt>
                <c:pt idx="1493">
                  <c:v>42215.078672779899</c:v>
                </c:pt>
                <c:pt idx="1494">
                  <c:v>42215.078672793701</c:v>
                </c:pt>
                <c:pt idx="1495">
                  <c:v>42215.078672856529</c:v>
                </c:pt>
                <c:pt idx="1496">
                  <c:v>42215.07867287453</c:v>
                </c:pt>
                <c:pt idx="1497">
                  <c:v>42215.078672914002</c:v>
                </c:pt>
                <c:pt idx="1498">
                  <c:v>42215.078672935</c:v>
                </c:pt>
                <c:pt idx="1499">
                  <c:v>42215.078672942611</c:v>
                </c:pt>
                <c:pt idx="1500">
                  <c:v>42215.078672949603</c:v>
                </c:pt>
                <c:pt idx="1501">
                  <c:v>42215.078672997799</c:v>
                </c:pt>
                <c:pt idx="1502">
                  <c:v>42215.0786730123</c:v>
                </c:pt>
                <c:pt idx="1503">
                  <c:v>42215.078673025499</c:v>
                </c:pt>
                <c:pt idx="1504">
                  <c:v>42215.0786730896</c:v>
                </c:pt>
                <c:pt idx="1505">
                  <c:v>42215.078673091703</c:v>
                </c:pt>
                <c:pt idx="1506">
                  <c:v>42215.07867314513</c:v>
                </c:pt>
                <c:pt idx="1507">
                  <c:v>42215.078673145799</c:v>
                </c:pt>
                <c:pt idx="1508">
                  <c:v>42215.078673181102</c:v>
                </c:pt>
                <c:pt idx="1509">
                  <c:v>42215.078673210803</c:v>
                </c:pt>
                <c:pt idx="1510">
                  <c:v>42215.078673223303</c:v>
                </c:pt>
                <c:pt idx="1511">
                  <c:v>42215.078673231284</c:v>
                </c:pt>
                <c:pt idx="1512">
                  <c:v>42215.078673243697</c:v>
                </c:pt>
                <c:pt idx="1513">
                  <c:v>42215.078673257303</c:v>
                </c:pt>
                <c:pt idx="1514">
                  <c:v>42215.078673281801</c:v>
                </c:pt>
                <c:pt idx="1515">
                  <c:v>42215.078673331402</c:v>
                </c:pt>
                <c:pt idx="1516">
                  <c:v>42215.078673357013</c:v>
                </c:pt>
                <c:pt idx="1517">
                  <c:v>42215.078673377699</c:v>
                </c:pt>
                <c:pt idx="1518">
                  <c:v>42215.078673412703</c:v>
                </c:pt>
                <c:pt idx="1519">
                  <c:v>42215.078673426549</c:v>
                </c:pt>
                <c:pt idx="1520">
                  <c:v>42215.078673474731</c:v>
                </c:pt>
                <c:pt idx="1521">
                  <c:v>42215.078673489203</c:v>
                </c:pt>
                <c:pt idx="1522">
                  <c:v>42215.078673513184</c:v>
                </c:pt>
                <c:pt idx="1523">
                  <c:v>42215.078673518401</c:v>
                </c:pt>
                <c:pt idx="1524">
                  <c:v>42215.0786735523</c:v>
                </c:pt>
                <c:pt idx="1525">
                  <c:v>42215.078673570701</c:v>
                </c:pt>
                <c:pt idx="1526">
                  <c:v>42215.078673609598</c:v>
                </c:pt>
                <c:pt idx="1527">
                  <c:v>42215.078673644202</c:v>
                </c:pt>
                <c:pt idx="1528">
                  <c:v>42215.078673673102</c:v>
                </c:pt>
                <c:pt idx="1529">
                  <c:v>42215.078673706397</c:v>
                </c:pt>
                <c:pt idx="1530">
                  <c:v>42215.078673712276</c:v>
                </c:pt>
                <c:pt idx="1531">
                  <c:v>42215.078673721197</c:v>
                </c:pt>
                <c:pt idx="1532">
                  <c:v>42215.078673784003</c:v>
                </c:pt>
                <c:pt idx="1533">
                  <c:v>42215.078673786098</c:v>
                </c:pt>
                <c:pt idx="1534">
                  <c:v>42215.078673801901</c:v>
                </c:pt>
                <c:pt idx="1535">
                  <c:v>42215.078673807096</c:v>
                </c:pt>
                <c:pt idx="1536">
                  <c:v>42215.078673841403</c:v>
                </c:pt>
                <c:pt idx="1537">
                  <c:v>42215.078673857999</c:v>
                </c:pt>
                <c:pt idx="1538">
                  <c:v>42215.0786738756</c:v>
                </c:pt>
                <c:pt idx="1539">
                  <c:v>42215.078673934702</c:v>
                </c:pt>
                <c:pt idx="1540">
                  <c:v>42215.078673937503</c:v>
                </c:pt>
                <c:pt idx="1541">
                  <c:v>42215.078673953001</c:v>
                </c:pt>
                <c:pt idx="1542">
                  <c:v>42215.078674008138</c:v>
                </c:pt>
                <c:pt idx="1543">
                  <c:v>42215.078674031</c:v>
                </c:pt>
                <c:pt idx="1544">
                  <c:v>42215.0786740732</c:v>
                </c:pt>
                <c:pt idx="1545">
                  <c:v>42215.07867409254</c:v>
                </c:pt>
                <c:pt idx="1546">
                  <c:v>42215.078674097698</c:v>
                </c:pt>
                <c:pt idx="1547">
                  <c:v>42215.078674107201</c:v>
                </c:pt>
                <c:pt idx="1548">
                  <c:v>42215.078674154938</c:v>
                </c:pt>
                <c:pt idx="1549">
                  <c:v>42215.078674169701</c:v>
                </c:pt>
                <c:pt idx="1550">
                  <c:v>42215.078674185097</c:v>
                </c:pt>
                <c:pt idx="1551">
                  <c:v>42215.078674246841</c:v>
                </c:pt>
                <c:pt idx="1552">
                  <c:v>42215.078674249038</c:v>
                </c:pt>
                <c:pt idx="1553">
                  <c:v>42215.078674302211</c:v>
                </c:pt>
                <c:pt idx="1554">
                  <c:v>42215.078674305303</c:v>
                </c:pt>
                <c:pt idx="1555">
                  <c:v>42215.07867433854</c:v>
                </c:pt>
                <c:pt idx="1556">
                  <c:v>42215.078674369099</c:v>
                </c:pt>
                <c:pt idx="1557">
                  <c:v>42215.078674380602</c:v>
                </c:pt>
                <c:pt idx="1558">
                  <c:v>42215.078674388613</c:v>
                </c:pt>
                <c:pt idx="1559">
                  <c:v>42215.078674400829</c:v>
                </c:pt>
                <c:pt idx="1560">
                  <c:v>42215.078674417011</c:v>
                </c:pt>
                <c:pt idx="1561">
                  <c:v>42215.07867444733</c:v>
                </c:pt>
                <c:pt idx="1562">
                  <c:v>42215.07867449004</c:v>
                </c:pt>
                <c:pt idx="1563">
                  <c:v>42215.078674519595</c:v>
                </c:pt>
                <c:pt idx="1564">
                  <c:v>42215.078674537275</c:v>
                </c:pt>
                <c:pt idx="1565">
                  <c:v>42215.078674570002</c:v>
                </c:pt>
                <c:pt idx="1566">
                  <c:v>42215.0786745894</c:v>
                </c:pt>
                <c:pt idx="1567">
                  <c:v>42215.0786746347</c:v>
                </c:pt>
                <c:pt idx="1568">
                  <c:v>42215.078674648939</c:v>
                </c:pt>
                <c:pt idx="1569">
                  <c:v>42215.0786746702</c:v>
                </c:pt>
                <c:pt idx="1570">
                  <c:v>42215.078674678029</c:v>
                </c:pt>
                <c:pt idx="1571">
                  <c:v>42215.078674710196</c:v>
                </c:pt>
                <c:pt idx="1572">
                  <c:v>42215.078674726399</c:v>
                </c:pt>
                <c:pt idx="1573">
                  <c:v>42215.078674769</c:v>
                </c:pt>
                <c:pt idx="1574">
                  <c:v>42215.078674801502</c:v>
                </c:pt>
                <c:pt idx="1575">
                  <c:v>42215.078674829703</c:v>
                </c:pt>
                <c:pt idx="1576">
                  <c:v>42215.078674863675</c:v>
                </c:pt>
                <c:pt idx="1577">
                  <c:v>42215.078674870929</c:v>
                </c:pt>
                <c:pt idx="1578">
                  <c:v>42215.078674881101</c:v>
                </c:pt>
                <c:pt idx="1579">
                  <c:v>42215.0786749412</c:v>
                </c:pt>
                <c:pt idx="1580">
                  <c:v>42215.078674943397</c:v>
                </c:pt>
                <c:pt idx="1581">
                  <c:v>42215.078674959303</c:v>
                </c:pt>
                <c:pt idx="1582">
                  <c:v>42215.078674964498</c:v>
                </c:pt>
                <c:pt idx="1583">
                  <c:v>42215.078675000899</c:v>
                </c:pt>
                <c:pt idx="1584">
                  <c:v>42215.078675015597</c:v>
                </c:pt>
                <c:pt idx="1585">
                  <c:v>42215.078675033001</c:v>
                </c:pt>
                <c:pt idx="1586">
                  <c:v>42215.078675095298</c:v>
                </c:pt>
                <c:pt idx="1587">
                  <c:v>42215.078675098041</c:v>
                </c:pt>
                <c:pt idx="1588">
                  <c:v>42215.078675112898</c:v>
                </c:pt>
                <c:pt idx="1589">
                  <c:v>42215.078675163</c:v>
                </c:pt>
                <c:pt idx="1590">
                  <c:v>42215.078675188539</c:v>
                </c:pt>
                <c:pt idx="1591">
                  <c:v>42215.07867523293</c:v>
                </c:pt>
                <c:pt idx="1592">
                  <c:v>42215.07867524973</c:v>
                </c:pt>
                <c:pt idx="1593">
                  <c:v>42215.07867525483</c:v>
                </c:pt>
                <c:pt idx="1594">
                  <c:v>42215.078675264602</c:v>
                </c:pt>
                <c:pt idx="1595">
                  <c:v>42215.07867530614</c:v>
                </c:pt>
                <c:pt idx="1596">
                  <c:v>42215.078675323297</c:v>
                </c:pt>
                <c:pt idx="1597">
                  <c:v>42215.07867534495</c:v>
                </c:pt>
                <c:pt idx="1598">
                  <c:v>42215.078675404038</c:v>
                </c:pt>
                <c:pt idx="1599">
                  <c:v>42215.078675408047</c:v>
                </c:pt>
                <c:pt idx="1600">
                  <c:v>42215.078675460602</c:v>
                </c:pt>
                <c:pt idx="1601">
                  <c:v>42215.078675465098</c:v>
                </c:pt>
                <c:pt idx="1602">
                  <c:v>42215.07867549605</c:v>
                </c:pt>
                <c:pt idx="1603">
                  <c:v>42215.078675525801</c:v>
                </c:pt>
                <c:pt idx="1604">
                  <c:v>42215.07867554493</c:v>
                </c:pt>
                <c:pt idx="1605">
                  <c:v>42215.078675550103</c:v>
                </c:pt>
                <c:pt idx="1606">
                  <c:v>42215.078675558201</c:v>
                </c:pt>
                <c:pt idx="1607">
                  <c:v>42215.078675577002</c:v>
                </c:pt>
                <c:pt idx="1608">
                  <c:v>42215.078675602403</c:v>
                </c:pt>
                <c:pt idx="1609">
                  <c:v>42215.078675645702</c:v>
                </c:pt>
                <c:pt idx="1610">
                  <c:v>42215.078675671502</c:v>
                </c:pt>
                <c:pt idx="1611">
                  <c:v>42215.078675696939</c:v>
                </c:pt>
                <c:pt idx="1612">
                  <c:v>42215.078675727498</c:v>
                </c:pt>
                <c:pt idx="1613">
                  <c:v>42215.078675755401</c:v>
                </c:pt>
                <c:pt idx="1614">
                  <c:v>42215.078675786302</c:v>
                </c:pt>
                <c:pt idx="1615">
                  <c:v>42215.078675809003</c:v>
                </c:pt>
                <c:pt idx="1616">
                  <c:v>42215.078675835401</c:v>
                </c:pt>
                <c:pt idx="1617">
                  <c:v>42215.078675840603</c:v>
                </c:pt>
                <c:pt idx="1618">
                  <c:v>42215.078675866898</c:v>
                </c:pt>
                <c:pt idx="1619">
                  <c:v>42215.078675885503</c:v>
                </c:pt>
                <c:pt idx="1620">
                  <c:v>42215.078675928729</c:v>
                </c:pt>
                <c:pt idx="1621">
                  <c:v>42215.078675959012</c:v>
                </c:pt>
                <c:pt idx="1622">
                  <c:v>42215.078675985998</c:v>
                </c:pt>
                <c:pt idx="1623">
                  <c:v>42215.078676021498</c:v>
                </c:pt>
                <c:pt idx="1624">
                  <c:v>42215.078676026031</c:v>
                </c:pt>
                <c:pt idx="1625">
                  <c:v>42215.07867604083</c:v>
                </c:pt>
                <c:pt idx="1626">
                  <c:v>42215.078676098441</c:v>
                </c:pt>
                <c:pt idx="1627">
                  <c:v>42215.078676102297</c:v>
                </c:pt>
                <c:pt idx="1628">
                  <c:v>42215.078676114703</c:v>
                </c:pt>
                <c:pt idx="1629">
                  <c:v>42215.078676119898</c:v>
                </c:pt>
                <c:pt idx="1630">
                  <c:v>42215.078676160898</c:v>
                </c:pt>
                <c:pt idx="1631">
                  <c:v>42215.078676172299</c:v>
                </c:pt>
                <c:pt idx="1632">
                  <c:v>42215.078676190613</c:v>
                </c:pt>
                <c:pt idx="1633">
                  <c:v>42215.078676252611</c:v>
                </c:pt>
                <c:pt idx="1634">
                  <c:v>42215.078676255398</c:v>
                </c:pt>
                <c:pt idx="1635">
                  <c:v>42215.078676272838</c:v>
                </c:pt>
                <c:pt idx="1636">
                  <c:v>42215.078676322039</c:v>
                </c:pt>
                <c:pt idx="1637">
                  <c:v>42215.078676344951</c:v>
                </c:pt>
                <c:pt idx="1638">
                  <c:v>42215.07867639295</c:v>
                </c:pt>
                <c:pt idx="1639">
                  <c:v>42215.078676404213</c:v>
                </c:pt>
                <c:pt idx="1640">
                  <c:v>42215.0786764117</c:v>
                </c:pt>
                <c:pt idx="1641">
                  <c:v>42215.078676422228</c:v>
                </c:pt>
                <c:pt idx="1642">
                  <c:v>42215.078676464829</c:v>
                </c:pt>
                <c:pt idx="1643">
                  <c:v>42215.078676484431</c:v>
                </c:pt>
                <c:pt idx="1644">
                  <c:v>42215.0786765046</c:v>
                </c:pt>
                <c:pt idx="1645">
                  <c:v>42215.078676562276</c:v>
                </c:pt>
                <c:pt idx="1646">
                  <c:v>42215.078676564401</c:v>
                </c:pt>
                <c:pt idx="1647">
                  <c:v>42215.078676608129</c:v>
                </c:pt>
                <c:pt idx="1648">
                  <c:v>42215.078676624929</c:v>
                </c:pt>
                <c:pt idx="1649">
                  <c:v>42215.078676653502</c:v>
                </c:pt>
                <c:pt idx="1650">
                  <c:v>42215.078676684003</c:v>
                </c:pt>
                <c:pt idx="1651">
                  <c:v>42215.078676695397</c:v>
                </c:pt>
                <c:pt idx="1652">
                  <c:v>42215.078676703401</c:v>
                </c:pt>
                <c:pt idx="1653">
                  <c:v>42215.0786767155</c:v>
                </c:pt>
                <c:pt idx="1654">
                  <c:v>42215.078676736703</c:v>
                </c:pt>
                <c:pt idx="1655">
                  <c:v>42215.078676762103</c:v>
                </c:pt>
                <c:pt idx="1656">
                  <c:v>42215.078676804929</c:v>
                </c:pt>
                <c:pt idx="1657">
                  <c:v>42215.078676828947</c:v>
                </c:pt>
                <c:pt idx="1658">
                  <c:v>42215.078676856829</c:v>
                </c:pt>
                <c:pt idx="1659">
                  <c:v>42215.078676884899</c:v>
                </c:pt>
                <c:pt idx="1660">
                  <c:v>42215.078676909099</c:v>
                </c:pt>
                <c:pt idx="1661">
                  <c:v>42215.078676947029</c:v>
                </c:pt>
                <c:pt idx="1662">
                  <c:v>42215.078676968602</c:v>
                </c:pt>
                <c:pt idx="1663">
                  <c:v>42215.078676984303</c:v>
                </c:pt>
                <c:pt idx="1664">
                  <c:v>42215.07867699214</c:v>
                </c:pt>
                <c:pt idx="1665">
                  <c:v>42215.07867702494</c:v>
                </c:pt>
                <c:pt idx="1666">
                  <c:v>42215.078677052203</c:v>
                </c:pt>
                <c:pt idx="1667">
                  <c:v>42215.078677088699</c:v>
                </c:pt>
                <c:pt idx="1668">
                  <c:v>42215.078677116202</c:v>
                </c:pt>
                <c:pt idx="1669">
                  <c:v>42215.07867714583</c:v>
                </c:pt>
                <c:pt idx="1670">
                  <c:v>42215.078677175203</c:v>
                </c:pt>
                <c:pt idx="1671">
                  <c:v>42215.078677187499</c:v>
                </c:pt>
                <c:pt idx="1672">
                  <c:v>42215.078677200829</c:v>
                </c:pt>
                <c:pt idx="1673">
                  <c:v>42215.078677255697</c:v>
                </c:pt>
                <c:pt idx="1674">
                  <c:v>42215.078677257799</c:v>
                </c:pt>
                <c:pt idx="1675">
                  <c:v>42215.078677272613</c:v>
                </c:pt>
                <c:pt idx="1676">
                  <c:v>42215.07867727783</c:v>
                </c:pt>
                <c:pt idx="1677">
                  <c:v>42215.078677320838</c:v>
                </c:pt>
                <c:pt idx="1678">
                  <c:v>42215.078677329839</c:v>
                </c:pt>
                <c:pt idx="1679">
                  <c:v>42215.07867734805</c:v>
                </c:pt>
                <c:pt idx="1680">
                  <c:v>42215.078677410012</c:v>
                </c:pt>
                <c:pt idx="1681">
                  <c:v>42215.078677412799</c:v>
                </c:pt>
                <c:pt idx="1682">
                  <c:v>42215.078677432939</c:v>
                </c:pt>
                <c:pt idx="1683">
                  <c:v>42215.078677476959</c:v>
                </c:pt>
                <c:pt idx="1684">
                  <c:v>42215.078677502497</c:v>
                </c:pt>
                <c:pt idx="1685">
                  <c:v>42215.078677552898</c:v>
                </c:pt>
                <c:pt idx="1686">
                  <c:v>42215.078677562902</c:v>
                </c:pt>
                <c:pt idx="1687">
                  <c:v>42215.078677570498</c:v>
                </c:pt>
                <c:pt idx="1688">
                  <c:v>42215.078677579397</c:v>
                </c:pt>
                <c:pt idx="1689">
                  <c:v>42215.078677622529</c:v>
                </c:pt>
                <c:pt idx="1690">
                  <c:v>42215.078677641497</c:v>
                </c:pt>
                <c:pt idx="1691">
                  <c:v>42215.078677664802</c:v>
                </c:pt>
                <c:pt idx="1692">
                  <c:v>42215.078677718899</c:v>
                </c:pt>
                <c:pt idx="1693">
                  <c:v>42215.078677721001</c:v>
                </c:pt>
                <c:pt idx="1694">
                  <c:v>42215.078677765101</c:v>
                </c:pt>
                <c:pt idx="1695">
                  <c:v>42215.078677784702</c:v>
                </c:pt>
                <c:pt idx="1696">
                  <c:v>42215.078677810903</c:v>
                </c:pt>
                <c:pt idx="1697">
                  <c:v>42215.078677840611</c:v>
                </c:pt>
                <c:pt idx="1698">
                  <c:v>42215.078677851801</c:v>
                </c:pt>
                <c:pt idx="1699">
                  <c:v>42215.078677859703</c:v>
                </c:pt>
                <c:pt idx="1700">
                  <c:v>42215.078677872829</c:v>
                </c:pt>
                <c:pt idx="1701">
                  <c:v>42215.07867789684</c:v>
                </c:pt>
                <c:pt idx="1702">
                  <c:v>42215.078677918129</c:v>
                </c:pt>
                <c:pt idx="1703">
                  <c:v>42215.078677961101</c:v>
                </c:pt>
                <c:pt idx="1704">
                  <c:v>42215.078677985897</c:v>
                </c:pt>
                <c:pt idx="1705">
                  <c:v>42215.078678016602</c:v>
                </c:pt>
                <c:pt idx="1706">
                  <c:v>42215.078678042213</c:v>
                </c:pt>
                <c:pt idx="1707">
                  <c:v>42215.078678070029</c:v>
                </c:pt>
                <c:pt idx="1708">
                  <c:v>42215.078678101097</c:v>
                </c:pt>
                <c:pt idx="1709">
                  <c:v>42215.078678128841</c:v>
                </c:pt>
                <c:pt idx="1710">
                  <c:v>42215.078678141697</c:v>
                </c:pt>
                <c:pt idx="1711">
                  <c:v>42215.078678149541</c:v>
                </c:pt>
                <c:pt idx="1712">
                  <c:v>42215.078678181802</c:v>
                </c:pt>
                <c:pt idx="1713">
                  <c:v>42215.07867820793</c:v>
                </c:pt>
                <c:pt idx="1714">
                  <c:v>42215.078678248559</c:v>
                </c:pt>
                <c:pt idx="1715">
                  <c:v>42215.078678273829</c:v>
                </c:pt>
                <c:pt idx="1716">
                  <c:v>42215.078678301099</c:v>
                </c:pt>
                <c:pt idx="1717">
                  <c:v>42215.078678336213</c:v>
                </c:pt>
                <c:pt idx="1718">
                  <c:v>42215.078678345839</c:v>
                </c:pt>
                <c:pt idx="1719">
                  <c:v>42215.078678360711</c:v>
                </c:pt>
                <c:pt idx="1720">
                  <c:v>42215.078678413302</c:v>
                </c:pt>
                <c:pt idx="1721">
                  <c:v>42215.078678415397</c:v>
                </c:pt>
                <c:pt idx="1722">
                  <c:v>42215.078678430611</c:v>
                </c:pt>
                <c:pt idx="1723">
                  <c:v>42215.078678435697</c:v>
                </c:pt>
                <c:pt idx="1724">
                  <c:v>42215.078678480611</c:v>
                </c:pt>
                <c:pt idx="1725">
                  <c:v>42215.078678487298</c:v>
                </c:pt>
                <c:pt idx="1726">
                  <c:v>42215.078678505197</c:v>
                </c:pt>
                <c:pt idx="1727">
                  <c:v>42215.078678567676</c:v>
                </c:pt>
                <c:pt idx="1728">
                  <c:v>42215.078678570397</c:v>
                </c:pt>
                <c:pt idx="1729">
                  <c:v>42215.078678592603</c:v>
                </c:pt>
                <c:pt idx="1730">
                  <c:v>42215.078678635196</c:v>
                </c:pt>
                <c:pt idx="1731">
                  <c:v>42215.078678660902</c:v>
                </c:pt>
                <c:pt idx="1732">
                  <c:v>42215.078678712598</c:v>
                </c:pt>
                <c:pt idx="1733">
                  <c:v>42215.078678721402</c:v>
                </c:pt>
                <c:pt idx="1734">
                  <c:v>42215.07867872894</c:v>
                </c:pt>
                <c:pt idx="1735">
                  <c:v>42215.078678737002</c:v>
                </c:pt>
                <c:pt idx="1736">
                  <c:v>42215.078678779297</c:v>
                </c:pt>
                <c:pt idx="1737">
                  <c:v>42215.078678798738</c:v>
                </c:pt>
                <c:pt idx="1738">
                  <c:v>42215.078678824611</c:v>
                </c:pt>
                <c:pt idx="1739">
                  <c:v>42215.07867887913</c:v>
                </c:pt>
                <c:pt idx="1740">
                  <c:v>42215.078678881197</c:v>
                </c:pt>
                <c:pt idx="1741">
                  <c:v>42215.07867892403</c:v>
                </c:pt>
                <c:pt idx="1742">
                  <c:v>42215.078678944628</c:v>
                </c:pt>
                <c:pt idx="1743">
                  <c:v>42215.078678968297</c:v>
                </c:pt>
                <c:pt idx="1744">
                  <c:v>42215.07867899863</c:v>
                </c:pt>
                <c:pt idx="1745">
                  <c:v>42215.078679009297</c:v>
                </c:pt>
                <c:pt idx="1746">
                  <c:v>42215.078679017301</c:v>
                </c:pt>
                <c:pt idx="1747">
                  <c:v>42215.078679036211</c:v>
                </c:pt>
                <c:pt idx="1748">
                  <c:v>42215.078679056329</c:v>
                </c:pt>
                <c:pt idx="1749">
                  <c:v>42215.078679077211</c:v>
                </c:pt>
                <c:pt idx="1750">
                  <c:v>42215.078679121012</c:v>
                </c:pt>
                <c:pt idx="1751">
                  <c:v>42215.078679147213</c:v>
                </c:pt>
                <c:pt idx="1752">
                  <c:v>42215.078679176549</c:v>
                </c:pt>
                <c:pt idx="1753">
                  <c:v>42215.07867919984</c:v>
                </c:pt>
                <c:pt idx="1754">
                  <c:v>42215.078679223931</c:v>
                </c:pt>
                <c:pt idx="1755">
                  <c:v>42215.078679262399</c:v>
                </c:pt>
                <c:pt idx="1756">
                  <c:v>42215.07867928833</c:v>
                </c:pt>
                <c:pt idx="1757">
                  <c:v>42215.07867929856</c:v>
                </c:pt>
                <c:pt idx="1758">
                  <c:v>42215.078679303697</c:v>
                </c:pt>
                <c:pt idx="1759">
                  <c:v>42215.078679339429</c:v>
                </c:pt>
                <c:pt idx="1760">
                  <c:v>42215.078679362203</c:v>
                </c:pt>
                <c:pt idx="1761">
                  <c:v>42215.078679410697</c:v>
                </c:pt>
                <c:pt idx="1762">
                  <c:v>42215.078679431397</c:v>
                </c:pt>
                <c:pt idx="1763">
                  <c:v>42215.078679458558</c:v>
                </c:pt>
                <c:pt idx="1764">
                  <c:v>42215.078679493541</c:v>
                </c:pt>
                <c:pt idx="1765">
                  <c:v>42215.078679512284</c:v>
                </c:pt>
                <c:pt idx="1766">
                  <c:v>42215.078679520098</c:v>
                </c:pt>
                <c:pt idx="1767">
                  <c:v>42215.078679570201</c:v>
                </c:pt>
                <c:pt idx="1768">
                  <c:v>42215.07867957413</c:v>
                </c:pt>
                <c:pt idx="1769">
                  <c:v>42215.078679587685</c:v>
                </c:pt>
                <c:pt idx="1770">
                  <c:v>42215.078679592931</c:v>
                </c:pt>
                <c:pt idx="1771">
                  <c:v>42215.078679642538</c:v>
                </c:pt>
                <c:pt idx="1772">
                  <c:v>42215.078679645398</c:v>
                </c:pt>
                <c:pt idx="1773">
                  <c:v>42215.0786796627</c:v>
                </c:pt>
                <c:pt idx="1774">
                  <c:v>42215.078679724611</c:v>
                </c:pt>
                <c:pt idx="1775">
                  <c:v>42215.078679727303</c:v>
                </c:pt>
                <c:pt idx="1776">
                  <c:v>42215.078679752201</c:v>
                </c:pt>
                <c:pt idx="1777">
                  <c:v>42215.078679791899</c:v>
                </c:pt>
                <c:pt idx="1778">
                  <c:v>42215.078679817503</c:v>
                </c:pt>
                <c:pt idx="1779">
                  <c:v>42215.078679874299</c:v>
                </c:pt>
                <c:pt idx="1780">
                  <c:v>42215.078679878228</c:v>
                </c:pt>
                <c:pt idx="1781">
                  <c:v>42215.078679885999</c:v>
                </c:pt>
                <c:pt idx="1782">
                  <c:v>42215.078679894141</c:v>
                </c:pt>
                <c:pt idx="1783">
                  <c:v>42215.078679936531</c:v>
                </c:pt>
                <c:pt idx="1784">
                  <c:v>42215.078679955797</c:v>
                </c:pt>
                <c:pt idx="1785">
                  <c:v>42215.078679983999</c:v>
                </c:pt>
                <c:pt idx="1786">
                  <c:v>42215.078680033774</c:v>
                </c:pt>
                <c:pt idx="1787">
                  <c:v>42215.078680035775</c:v>
                </c:pt>
                <c:pt idx="1788">
                  <c:v>42215.078680093196</c:v>
                </c:pt>
                <c:pt idx="1789">
                  <c:v>42215.078680106402</c:v>
                </c:pt>
                <c:pt idx="1790">
                  <c:v>42215.078680125902</c:v>
                </c:pt>
                <c:pt idx="1791">
                  <c:v>42215.078680155275</c:v>
                </c:pt>
                <c:pt idx="1792">
                  <c:v>42215.078680166902</c:v>
                </c:pt>
                <c:pt idx="1793">
                  <c:v>42215.078680174811</c:v>
                </c:pt>
                <c:pt idx="1794">
                  <c:v>42215.078680184197</c:v>
                </c:pt>
                <c:pt idx="1795">
                  <c:v>42215.078680216197</c:v>
                </c:pt>
                <c:pt idx="1796">
                  <c:v>42215.078680233375</c:v>
                </c:pt>
                <c:pt idx="1797">
                  <c:v>42215.078680276201</c:v>
                </c:pt>
                <c:pt idx="1798">
                  <c:v>42215.078680300801</c:v>
                </c:pt>
                <c:pt idx="1799">
                  <c:v>42215.0786803382</c:v>
                </c:pt>
                <c:pt idx="1800">
                  <c:v>42215.078680357103</c:v>
                </c:pt>
                <c:pt idx="1801">
                  <c:v>42215.0786803843</c:v>
                </c:pt>
                <c:pt idx="1802">
                  <c:v>42215.078680418897</c:v>
                </c:pt>
                <c:pt idx="1803">
                  <c:v>42215.07868044803</c:v>
                </c:pt>
                <c:pt idx="1804">
                  <c:v>42215.078680456099</c:v>
                </c:pt>
                <c:pt idx="1805">
                  <c:v>42215.078680461273</c:v>
                </c:pt>
                <c:pt idx="1806">
                  <c:v>42215.078680496299</c:v>
                </c:pt>
                <c:pt idx="1807">
                  <c:v>42215.078680519764</c:v>
                </c:pt>
                <c:pt idx="1808">
                  <c:v>42215.078680570085</c:v>
                </c:pt>
                <c:pt idx="1809">
                  <c:v>42215.0786805885</c:v>
                </c:pt>
                <c:pt idx="1810">
                  <c:v>42215.078680616985</c:v>
                </c:pt>
                <c:pt idx="1811">
                  <c:v>42215.078680647195</c:v>
                </c:pt>
                <c:pt idx="1812">
                  <c:v>42215.078680656996</c:v>
                </c:pt>
                <c:pt idx="1813">
                  <c:v>42215.078680679995</c:v>
                </c:pt>
                <c:pt idx="1814">
                  <c:v>42215.078680728999</c:v>
                </c:pt>
                <c:pt idx="1815">
                  <c:v>42215.078680731072</c:v>
                </c:pt>
                <c:pt idx="1816">
                  <c:v>42215.078680745675</c:v>
                </c:pt>
                <c:pt idx="1817">
                  <c:v>42215.078680750776</c:v>
                </c:pt>
                <c:pt idx="1818">
                  <c:v>42215.078680802195</c:v>
                </c:pt>
                <c:pt idx="1819">
                  <c:v>42215.078680802275</c:v>
                </c:pt>
                <c:pt idx="1820">
                  <c:v>42215.078680820101</c:v>
                </c:pt>
                <c:pt idx="1821">
                  <c:v>42215.078680879284</c:v>
                </c:pt>
                <c:pt idx="1822">
                  <c:v>42215.078680882274</c:v>
                </c:pt>
                <c:pt idx="1823">
                  <c:v>42215.078680912186</c:v>
                </c:pt>
                <c:pt idx="1824">
                  <c:v>42215.078680949802</c:v>
                </c:pt>
                <c:pt idx="1825">
                  <c:v>42215.078680978098</c:v>
                </c:pt>
                <c:pt idx="1826">
                  <c:v>42215.078681033876</c:v>
                </c:pt>
                <c:pt idx="1827">
                  <c:v>42215.078681043997</c:v>
                </c:pt>
                <c:pt idx="1828">
                  <c:v>42215.078681049199</c:v>
                </c:pt>
                <c:pt idx="1829">
                  <c:v>42215.078681051673</c:v>
                </c:pt>
                <c:pt idx="1830">
                  <c:v>42215.078681093903</c:v>
                </c:pt>
                <c:pt idx="1831">
                  <c:v>42215.078681113373</c:v>
                </c:pt>
                <c:pt idx="1832">
                  <c:v>42215.078681144303</c:v>
                </c:pt>
                <c:pt idx="1833">
                  <c:v>42215.078681191102</c:v>
                </c:pt>
                <c:pt idx="1834">
                  <c:v>42215.078681193198</c:v>
                </c:pt>
                <c:pt idx="1835">
                  <c:v>42215.078681250197</c:v>
                </c:pt>
                <c:pt idx="1836">
                  <c:v>42215.078681265775</c:v>
                </c:pt>
                <c:pt idx="1837">
                  <c:v>42215.078681283194</c:v>
                </c:pt>
                <c:pt idx="1838">
                  <c:v>42215.078681313084</c:v>
                </c:pt>
                <c:pt idx="1839">
                  <c:v>42215.078681341598</c:v>
                </c:pt>
                <c:pt idx="1840">
                  <c:v>42215.078681344297</c:v>
                </c:pt>
                <c:pt idx="1841">
                  <c:v>42215.078681349529</c:v>
                </c:pt>
                <c:pt idx="1842">
                  <c:v>42215.07868137613</c:v>
                </c:pt>
                <c:pt idx="1843">
                  <c:v>42215.078681391111</c:v>
                </c:pt>
                <c:pt idx="1844">
                  <c:v>42215.078681436702</c:v>
                </c:pt>
                <c:pt idx="1845">
                  <c:v>42215.078681458202</c:v>
                </c:pt>
                <c:pt idx="1846">
                  <c:v>42215.078681497929</c:v>
                </c:pt>
                <c:pt idx="1847">
                  <c:v>42215.078681514664</c:v>
                </c:pt>
                <c:pt idx="1848">
                  <c:v>42215.078681541774</c:v>
                </c:pt>
                <c:pt idx="1849">
                  <c:v>42215.078681573075</c:v>
                </c:pt>
                <c:pt idx="1850">
                  <c:v>42215.078681607876</c:v>
                </c:pt>
                <c:pt idx="1851">
                  <c:v>42215.078681634674</c:v>
                </c:pt>
                <c:pt idx="1852">
                  <c:v>42215.078681657484</c:v>
                </c:pt>
                <c:pt idx="1853">
                  <c:v>42215.078681660263</c:v>
                </c:pt>
                <c:pt idx="1854">
                  <c:v>42215.078681680585</c:v>
                </c:pt>
                <c:pt idx="1855">
                  <c:v>42215.078681729996</c:v>
                </c:pt>
                <c:pt idx="1856">
                  <c:v>42215.078681745901</c:v>
                </c:pt>
                <c:pt idx="1857">
                  <c:v>42215.078681773775</c:v>
                </c:pt>
                <c:pt idx="1858">
                  <c:v>42215.0786818079</c:v>
                </c:pt>
                <c:pt idx="1859">
                  <c:v>42215.078681816784</c:v>
                </c:pt>
                <c:pt idx="1860">
                  <c:v>42215.078681839776</c:v>
                </c:pt>
                <c:pt idx="1861">
                  <c:v>42215.078681884675</c:v>
                </c:pt>
                <c:pt idx="1862">
                  <c:v>42215.0786818868</c:v>
                </c:pt>
                <c:pt idx="1863">
                  <c:v>42215.078681961873</c:v>
                </c:pt>
                <c:pt idx="1864">
                  <c:v>42215.078681963874</c:v>
                </c:pt>
                <c:pt idx="1865">
                  <c:v>42215.078681966785</c:v>
                </c:pt>
                <c:pt idx="1866">
                  <c:v>42215.078681977502</c:v>
                </c:pt>
                <c:pt idx="1867">
                  <c:v>42215.078682019775</c:v>
                </c:pt>
                <c:pt idx="1868">
                  <c:v>42215.078682036103</c:v>
                </c:pt>
                <c:pt idx="1869">
                  <c:v>42215.078682038802</c:v>
                </c:pt>
                <c:pt idx="1870">
                  <c:v>42215.078682071675</c:v>
                </c:pt>
                <c:pt idx="1871">
                  <c:v>42215.078682108302</c:v>
                </c:pt>
                <c:pt idx="1872">
                  <c:v>42215.078682133673</c:v>
                </c:pt>
                <c:pt idx="1873">
                  <c:v>42215.078682193896</c:v>
                </c:pt>
                <c:pt idx="1874">
                  <c:v>42215.078682208899</c:v>
                </c:pt>
                <c:pt idx="1875">
                  <c:v>42215.078682257103</c:v>
                </c:pt>
                <c:pt idx="1876">
                  <c:v>42215.078682259897</c:v>
                </c:pt>
                <c:pt idx="1877">
                  <c:v>42215.078682270498</c:v>
                </c:pt>
                <c:pt idx="1878">
                  <c:v>42215.078682270701</c:v>
                </c:pt>
                <c:pt idx="1879">
                  <c:v>42215.0786823038</c:v>
                </c:pt>
                <c:pt idx="1880">
                  <c:v>42215.07868234854</c:v>
                </c:pt>
                <c:pt idx="1881">
                  <c:v>42215.078682352403</c:v>
                </c:pt>
                <c:pt idx="1882">
                  <c:v>42215.078682407198</c:v>
                </c:pt>
                <c:pt idx="1883">
                  <c:v>42215.078682425999</c:v>
                </c:pt>
                <c:pt idx="1884">
                  <c:v>42215.078682440399</c:v>
                </c:pt>
                <c:pt idx="1885">
                  <c:v>42215.078682469502</c:v>
                </c:pt>
                <c:pt idx="1886">
                  <c:v>42215.078682502186</c:v>
                </c:pt>
                <c:pt idx="1887">
                  <c:v>42215.078682535663</c:v>
                </c:pt>
                <c:pt idx="1888">
                  <c:v>42215.078682540901</c:v>
                </c:pt>
                <c:pt idx="1889">
                  <c:v>42215.078682552994</c:v>
                </c:pt>
                <c:pt idx="1890">
                  <c:v>42215.078682555773</c:v>
                </c:pt>
                <c:pt idx="1891">
                  <c:v>42215.078682596497</c:v>
                </c:pt>
                <c:pt idx="1892">
                  <c:v>42215.078682615575</c:v>
                </c:pt>
                <c:pt idx="1893">
                  <c:v>42215.078682657884</c:v>
                </c:pt>
                <c:pt idx="1894">
                  <c:v>42215.078682671774</c:v>
                </c:pt>
                <c:pt idx="1895">
                  <c:v>42215.078682700994</c:v>
                </c:pt>
                <c:pt idx="1896">
                  <c:v>42215.078682730375</c:v>
                </c:pt>
                <c:pt idx="1897">
                  <c:v>42215.078682767584</c:v>
                </c:pt>
                <c:pt idx="1898">
                  <c:v>42215.078682810876</c:v>
                </c:pt>
                <c:pt idx="1899">
                  <c:v>42215.078682834675</c:v>
                </c:pt>
                <c:pt idx="1900">
                  <c:v>42215.078682837484</c:v>
                </c:pt>
                <c:pt idx="1901">
                  <c:v>42215.078682845502</c:v>
                </c:pt>
                <c:pt idx="1902">
                  <c:v>42215.078682889674</c:v>
                </c:pt>
                <c:pt idx="1903">
                  <c:v>42215.078682903586</c:v>
                </c:pt>
                <c:pt idx="1904">
                  <c:v>42215.078682930376</c:v>
                </c:pt>
                <c:pt idx="1905">
                  <c:v>42215.078682965264</c:v>
                </c:pt>
                <c:pt idx="1906">
                  <c:v>42215.078682973595</c:v>
                </c:pt>
                <c:pt idx="1907">
                  <c:v>42215.078682999498</c:v>
                </c:pt>
                <c:pt idx="1908">
                  <c:v>42215.078683042797</c:v>
                </c:pt>
                <c:pt idx="1909">
                  <c:v>42215.078683046602</c:v>
                </c:pt>
                <c:pt idx="1910">
                  <c:v>42215.078683121596</c:v>
                </c:pt>
                <c:pt idx="1911">
                  <c:v>42215.078683121676</c:v>
                </c:pt>
                <c:pt idx="1912">
                  <c:v>42215.078683134801</c:v>
                </c:pt>
                <c:pt idx="1913">
                  <c:v>42215.078683134998</c:v>
                </c:pt>
                <c:pt idx="1914">
                  <c:v>42215.07868317853</c:v>
                </c:pt>
                <c:pt idx="1915">
                  <c:v>42215.078683197011</c:v>
                </c:pt>
                <c:pt idx="1916">
                  <c:v>42215.078683199703</c:v>
                </c:pt>
                <c:pt idx="1917">
                  <c:v>42215.078683231586</c:v>
                </c:pt>
                <c:pt idx="1918">
                  <c:v>42215.078683268599</c:v>
                </c:pt>
                <c:pt idx="1919">
                  <c:v>42215.078683291496</c:v>
                </c:pt>
                <c:pt idx="1920">
                  <c:v>42215.078683353597</c:v>
                </c:pt>
                <c:pt idx="1921">
                  <c:v>42215.078683366301</c:v>
                </c:pt>
                <c:pt idx="1922">
                  <c:v>42215.0786834139</c:v>
                </c:pt>
                <c:pt idx="1923">
                  <c:v>42215.078683416599</c:v>
                </c:pt>
                <c:pt idx="1924">
                  <c:v>42215.078683424799</c:v>
                </c:pt>
                <c:pt idx="1925">
                  <c:v>42215.078683429099</c:v>
                </c:pt>
                <c:pt idx="1926">
                  <c:v>42215.078683463675</c:v>
                </c:pt>
                <c:pt idx="1927">
                  <c:v>42215.078683506275</c:v>
                </c:pt>
                <c:pt idx="1928">
                  <c:v>42215.078683508502</c:v>
                </c:pt>
                <c:pt idx="1929">
                  <c:v>42215.078683566673</c:v>
                </c:pt>
                <c:pt idx="1930">
                  <c:v>42215.078683585663</c:v>
                </c:pt>
                <c:pt idx="1931">
                  <c:v>42215.0786835978</c:v>
                </c:pt>
                <c:pt idx="1932">
                  <c:v>42215.078683626103</c:v>
                </c:pt>
                <c:pt idx="1933">
                  <c:v>42215.078683664186</c:v>
                </c:pt>
                <c:pt idx="1934">
                  <c:v>42215.078683695901</c:v>
                </c:pt>
                <c:pt idx="1935">
                  <c:v>42215.078683698201</c:v>
                </c:pt>
                <c:pt idx="1936">
                  <c:v>42215.078683710264</c:v>
                </c:pt>
                <c:pt idx="1937">
                  <c:v>42215.078683713073</c:v>
                </c:pt>
                <c:pt idx="1938">
                  <c:v>42215.0786837548</c:v>
                </c:pt>
                <c:pt idx="1939">
                  <c:v>42215.078683775275</c:v>
                </c:pt>
                <c:pt idx="1940">
                  <c:v>42215.078683817585</c:v>
                </c:pt>
                <c:pt idx="1941">
                  <c:v>42215.078683829401</c:v>
                </c:pt>
                <c:pt idx="1942">
                  <c:v>42215.078683854903</c:v>
                </c:pt>
                <c:pt idx="1943">
                  <c:v>42215.078683891195</c:v>
                </c:pt>
                <c:pt idx="1944">
                  <c:v>42215.078683927684</c:v>
                </c:pt>
                <c:pt idx="1945">
                  <c:v>42215.078683968684</c:v>
                </c:pt>
                <c:pt idx="1946">
                  <c:v>42215.078683987784</c:v>
                </c:pt>
                <c:pt idx="1947">
                  <c:v>42215.078683997199</c:v>
                </c:pt>
                <c:pt idx="1948">
                  <c:v>42215.078683999898</c:v>
                </c:pt>
                <c:pt idx="1949">
                  <c:v>42215.078684049498</c:v>
                </c:pt>
                <c:pt idx="1950">
                  <c:v>42215.078684060776</c:v>
                </c:pt>
                <c:pt idx="1951">
                  <c:v>42215.078684090797</c:v>
                </c:pt>
                <c:pt idx="1952">
                  <c:v>42215.078684122411</c:v>
                </c:pt>
                <c:pt idx="1953">
                  <c:v>42215.0786841359</c:v>
                </c:pt>
                <c:pt idx="1954">
                  <c:v>42215.0786841597</c:v>
                </c:pt>
                <c:pt idx="1955">
                  <c:v>42215.078684199703</c:v>
                </c:pt>
                <c:pt idx="1956">
                  <c:v>42215.078684201784</c:v>
                </c:pt>
                <c:pt idx="1957">
                  <c:v>42215.078684274529</c:v>
                </c:pt>
                <c:pt idx="1958">
                  <c:v>42215.078684281674</c:v>
                </c:pt>
                <c:pt idx="1959">
                  <c:v>42215.078684283784</c:v>
                </c:pt>
                <c:pt idx="1960">
                  <c:v>42215.0786842866</c:v>
                </c:pt>
                <c:pt idx="1961">
                  <c:v>42215.078684292297</c:v>
                </c:pt>
                <c:pt idx="1962">
                  <c:v>42215.078684350701</c:v>
                </c:pt>
                <c:pt idx="1963">
                  <c:v>42215.078684353401</c:v>
                </c:pt>
                <c:pt idx="1964">
                  <c:v>42215.078684391498</c:v>
                </c:pt>
                <c:pt idx="1965">
                  <c:v>42215.07868442413</c:v>
                </c:pt>
                <c:pt idx="1966">
                  <c:v>42215.078684452601</c:v>
                </c:pt>
                <c:pt idx="1967">
                  <c:v>42215.078684513646</c:v>
                </c:pt>
                <c:pt idx="1968">
                  <c:v>42215.078684524</c:v>
                </c:pt>
                <c:pt idx="1969">
                  <c:v>42215.078684568995</c:v>
                </c:pt>
                <c:pt idx="1970">
                  <c:v>42215.078684577384</c:v>
                </c:pt>
                <c:pt idx="1971">
                  <c:v>42215.078684585664</c:v>
                </c:pt>
                <c:pt idx="1972">
                  <c:v>42215.078684595101</c:v>
                </c:pt>
                <c:pt idx="1973">
                  <c:v>42215.078684623273</c:v>
                </c:pt>
                <c:pt idx="1974">
                  <c:v>42215.078684663255</c:v>
                </c:pt>
                <c:pt idx="1975">
                  <c:v>42215.078684665372</c:v>
                </c:pt>
                <c:pt idx="1976">
                  <c:v>42215.078684712884</c:v>
                </c:pt>
                <c:pt idx="1977">
                  <c:v>42215.078684745502</c:v>
                </c:pt>
                <c:pt idx="1978">
                  <c:v>42215.078684755194</c:v>
                </c:pt>
                <c:pt idx="1979">
                  <c:v>42215.078684784501</c:v>
                </c:pt>
                <c:pt idx="1980">
                  <c:v>42215.078684816901</c:v>
                </c:pt>
                <c:pt idx="1981">
                  <c:v>42215.078684855194</c:v>
                </c:pt>
                <c:pt idx="1982">
                  <c:v>42215.078684862376</c:v>
                </c:pt>
                <c:pt idx="1983">
                  <c:v>42215.078684865075</c:v>
                </c:pt>
                <c:pt idx="1984">
                  <c:v>42215.0786848758</c:v>
                </c:pt>
                <c:pt idx="1985">
                  <c:v>42215.078684908898</c:v>
                </c:pt>
                <c:pt idx="1986">
                  <c:v>42215.078684930275</c:v>
                </c:pt>
                <c:pt idx="1987">
                  <c:v>42215.078684977285</c:v>
                </c:pt>
                <c:pt idx="1988">
                  <c:v>42215.0786849867</c:v>
                </c:pt>
                <c:pt idx="1989">
                  <c:v>42215.078685007597</c:v>
                </c:pt>
                <c:pt idx="1990">
                  <c:v>42215.078685048298</c:v>
                </c:pt>
                <c:pt idx="1991">
                  <c:v>42215.078685087101</c:v>
                </c:pt>
                <c:pt idx="1992">
                  <c:v>42215.0786851253</c:v>
                </c:pt>
                <c:pt idx="1993">
                  <c:v>42215.078685144697</c:v>
                </c:pt>
                <c:pt idx="1994">
                  <c:v>42215.078685154098</c:v>
                </c:pt>
                <c:pt idx="1995">
                  <c:v>42215.078685156797</c:v>
                </c:pt>
                <c:pt idx="1996">
                  <c:v>42215.078685209097</c:v>
                </c:pt>
                <c:pt idx="1997">
                  <c:v>42215.078685218199</c:v>
                </c:pt>
                <c:pt idx="1998">
                  <c:v>42215.078685245498</c:v>
                </c:pt>
                <c:pt idx="1999">
                  <c:v>42215.078685279899</c:v>
                </c:pt>
                <c:pt idx="2000">
                  <c:v>42215.078685299697</c:v>
                </c:pt>
                <c:pt idx="2001">
                  <c:v>42215.078685319102</c:v>
                </c:pt>
                <c:pt idx="2002">
                  <c:v>42215.078685357199</c:v>
                </c:pt>
                <c:pt idx="2003">
                  <c:v>42215.078685359302</c:v>
                </c:pt>
                <c:pt idx="2004">
                  <c:v>42215.078685439803</c:v>
                </c:pt>
                <c:pt idx="2005">
                  <c:v>42215.078685440931</c:v>
                </c:pt>
                <c:pt idx="2006">
                  <c:v>42215.078685446439</c:v>
                </c:pt>
                <c:pt idx="2007">
                  <c:v>42215.078685449203</c:v>
                </c:pt>
                <c:pt idx="2008">
                  <c:v>42215.078685449698</c:v>
                </c:pt>
                <c:pt idx="2009">
                  <c:v>42215.078685511464</c:v>
                </c:pt>
                <c:pt idx="2010">
                  <c:v>42215.078685514185</c:v>
                </c:pt>
                <c:pt idx="2011">
                  <c:v>42215.078685551263</c:v>
                </c:pt>
                <c:pt idx="2012">
                  <c:v>42215.078685589484</c:v>
                </c:pt>
                <c:pt idx="2013">
                  <c:v>42215.078685606</c:v>
                </c:pt>
                <c:pt idx="2014">
                  <c:v>42215.078685672903</c:v>
                </c:pt>
                <c:pt idx="2015">
                  <c:v>42215.078685681372</c:v>
                </c:pt>
                <c:pt idx="2016">
                  <c:v>42215.078685722903</c:v>
                </c:pt>
                <c:pt idx="2017">
                  <c:v>42215.078685732275</c:v>
                </c:pt>
                <c:pt idx="2018">
                  <c:v>42215.078685734996</c:v>
                </c:pt>
                <c:pt idx="2019">
                  <c:v>42215.078685742701</c:v>
                </c:pt>
                <c:pt idx="2020">
                  <c:v>42215.078685783272</c:v>
                </c:pt>
                <c:pt idx="2021">
                  <c:v>42215.078685821085</c:v>
                </c:pt>
                <c:pt idx="2022">
                  <c:v>42215.078685824999</c:v>
                </c:pt>
                <c:pt idx="2023">
                  <c:v>42215.078685878201</c:v>
                </c:pt>
                <c:pt idx="2024">
                  <c:v>42215.078685904999</c:v>
                </c:pt>
                <c:pt idx="2025">
                  <c:v>42215.078685913075</c:v>
                </c:pt>
                <c:pt idx="2026">
                  <c:v>42215.078685942601</c:v>
                </c:pt>
                <c:pt idx="2027">
                  <c:v>42215.078685970999</c:v>
                </c:pt>
                <c:pt idx="2028">
                  <c:v>42215.078685975801</c:v>
                </c:pt>
                <c:pt idx="2029">
                  <c:v>42215.078686011475</c:v>
                </c:pt>
                <c:pt idx="2030">
                  <c:v>42215.078686014276</c:v>
                </c:pt>
                <c:pt idx="2031">
                  <c:v>42215.078686015273</c:v>
                </c:pt>
                <c:pt idx="2032">
                  <c:v>42215.078686061075</c:v>
                </c:pt>
                <c:pt idx="2033">
                  <c:v>42215.0786860878</c:v>
                </c:pt>
                <c:pt idx="2034">
                  <c:v>42215.078686136898</c:v>
                </c:pt>
                <c:pt idx="2035">
                  <c:v>42215.078686144399</c:v>
                </c:pt>
                <c:pt idx="2036">
                  <c:v>42215.078686161374</c:v>
                </c:pt>
                <c:pt idx="2037">
                  <c:v>42215.078686205597</c:v>
                </c:pt>
                <c:pt idx="2038">
                  <c:v>42215.078686247129</c:v>
                </c:pt>
                <c:pt idx="2039">
                  <c:v>42215.078686283101</c:v>
                </c:pt>
                <c:pt idx="2040">
                  <c:v>42215.078686303998</c:v>
                </c:pt>
                <c:pt idx="2041">
                  <c:v>42215.078686306799</c:v>
                </c:pt>
                <c:pt idx="2042">
                  <c:v>42215.078686327499</c:v>
                </c:pt>
                <c:pt idx="2043">
                  <c:v>42215.078686368703</c:v>
                </c:pt>
                <c:pt idx="2044">
                  <c:v>42215.078686376139</c:v>
                </c:pt>
                <c:pt idx="2045">
                  <c:v>42215.078686403103</c:v>
                </c:pt>
                <c:pt idx="2046">
                  <c:v>42215.078686437402</c:v>
                </c:pt>
                <c:pt idx="2047">
                  <c:v>42215.078686445799</c:v>
                </c:pt>
                <c:pt idx="2048">
                  <c:v>42215.078686479013</c:v>
                </c:pt>
                <c:pt idx="2049">
                  <c:v>42215.078686514185</c:v>
                </c:pt>
                <c:pt idx="2050">
                  <c:v>42215.0786865181</c:v>
                </c:pt>
                <c:pt idx="2051">
                  <c:v>42215.078686554676</c:v>
                </c:pt>
                <c:pt idx="2052">
                  <c:v>42215.078686590685</c:v>
                </c:pt>
                <c:pt idx="2053">
                  <c:v>42215.078686593501</c:v>
                </c:pt>
                <c:pt idx="2054">
                  <c:v>42215.0786866005</c:v>
                </c:pt>
                <c:pt idx="2055">
                  <c:v>42215.078686607776</c:v>
                </c:pt>
                <c:pt idx="2056">
                  <c:v>42215.078686665474</c:v>
                </c:pt>
                <c:pt idx="2057">
                  <c:v>42215.078686668101</c:v>
                </c:pt>
                <c:pt idx="2058">
                  <c:v>42215.078686711073</c:v>
                </c:pt>
                <c:pt idx="2059">
                  <c:v>42215.078686743276</c:v>
                </c:pt>
                <c:pt idx="2060">
                  <c:v>42215.078686763474</c:v>
                </c:pt>
                <c:pt idx="2061">
                  <c:v>42215.078686832596</c:v>
                </c:pt>
                <c:pt idx="2062">
                  <c:v>42215.078686840003</c:v>
                </c:pt>
                <c:pt idx="2063">
                  <c:v>42215.078686885776</c:v>
                </c:pt>
                <c:pt idx="2064">
                  <c:v>42215.078686888701</c:v>
                </c:pt>
                <c:pt idx="2065">
                  <c:v>42215.078686899302</c:v>
                </c:pt>
                <c:pt idx="2066">
                  <c:v>42215.078686900102</c:v>
                </c:pt>
                <c:pt idx="2067">
                  <c:v>42215.0786869433</c:v>
                </c:pt>
                <c:pt idx="2068">
                  <c:v>42215.07868697813</c:v>
                </c:pt>
                <c:pt idx="2069">
                  <c:v>42215.078686980196</c:v>
                </c:pt>
                <c:pt idx="2070">
                  <c:v>42215.078687035901</c:v>
                </c:pt>
                <c:pt idx="2071">
                  <c:v>42215.078687064401</c:v>
                </c:pt>
                <c:pt idx="2072">
                  <c:v>42215.0786870718</c:v>
                </c:pt>
                <c:pt idx="2073">
                  <c:v>42215.078687099129</c:v>
                </c:pt>
                <c:pt idx="2074">
                  <c:v>42215.078687128429</c:v>
                </c:pt>
                <c:pt idx="2075">
                  <c:v>42215.078687133195</c:v>
                </c:pt>
                <c:pt idx="2076">
                  <c:v>42215.078687161884</c:v>
                </c:pt>
                <c:pt idx="2077">
                  <c:v>42215.078687175199</c:v>
                </c:pt>
                <c:pt idx="2078">
                  <c:v>42215.07868717883</c:v>
                </c:pt>
                <c:pt idx="2079">
                  <c:v>42215.078687223802</c:v>
                </c:pt>
                <c:pt idx="2080">
                  <c:v>42215.078687244939</c:v>
                </c:pt>
                <c:pt idx="2081">
                  <c:v>42215.078687296438</c:v>
                </c:pt>
                <c:pt idx="2082">
                  <c:v>42215.0786873037</c:v>
                </c:pt>
                <c:pt idx="2083">
                  <c:v>42215.078687327303</c:v>
                </c:pt>
                <c:pt idx="2084">
                  <c:v>42215.078687362897</c:v>
                </c:pt>
                <c:pt idx="2085">
                  <c:v>42215.078687407011</c:v>
                </c:pt>
                <c:pt idx="2086">
                  <c:v>42215.078687432397</c:v>
                </c:pt>
                <c:pt idx="2087">
                  <c:v>42215.078687443303</c:v>
                </c:pt>
                <c:pt idx="2088">
                  <c:v>42215.078687457797</c:v>
                </c:pt>
                <c:pt idx="2089">
                  <c:v>42215.078687469599</c:v>
                </c:pt>
                <c:pt idx="2090">
                  <c:v>42215.078687528498</c:v>
                </c:pt>
                <c:pt idx="2091">
                  <c:v>42215.078687533474</c:v>
                </c:pt>
                <c:pt idx="2092">
                  <c:v>42215.078687561247</c:v>
                </c:pt>
                <c:pt idx="2093">
                  <c:v>42215.0786875946</c:v>
                </c:pt>
                <c:pt idx="2094">
                  <c:v>42215.078687608999</c:v>
                </c:pt>
                <c:pt idx="2095">
                  <c:v>42215.078687639085</c:v>
                </c:pt>
                <c:pt idx="2096">
                  <c:v>42215.078687671485</c:v>
                </c:pt>
                <c:pt idx="2097">
                  <c:v>42215.078687673675</c:v>
                </c:pt>
                <c:pt idx="2098">
                  <c:v>42215.078687711662</c:v>
                </c:pt>
                <c:pt idx="2099">
                  <c:v>42215.078687716901</c:v>
                </c:pt>
                <c:pt idx="2100">
                  <c:v>42215.078687751273</c:v>
                </c:pt>
                <c:pt idx="2101">
                  <c:v>42215.078687760586</c:v>
                </c:pt>
                <c:pt idx="2102">
                  <c:v>42215.078687764995</c:v>
                </c:pt>
                <c:pt idx="2103">
                  <c:v>42215.078687825997</c:v>
                </c:pt>
                <c:pt idx="2104">
                  <c:v>42215.078687828711</c:v>
                </c:pt>
                <c:pt idx="2105">
                  <c:v>42215.078687871101</c:v>
                </c:pt>
                <c:pt idx="2106">
                  <c:v>42215.078687897403</c:v>
                </c:pt>
                <c:pt idx="2107">
                  <c:v>42215.078687923</c:v>
                </c:pt>
                <c:pt idx="2108">
                  <c:v>42215.078687992602</c:v>
                </c:pt>
                <c:pt idx="2109">
                  <c:v>42215.078687996538</c:v>
                </c:pt>
                <c:pt idx="2110">
                  <c:v>42215.078688041896</c:v>
                </c:pt>
                <c:pt idx="2111">
                  <c:v>42215.078688044698</c:v>
                </c:pt>
                <c:pt idx="2112">
                  <c:v>42215.078688054011</c:v>
                </c:pt>
                <c:pt idx="2113">
                  <c:v>42215.078688065194</c:v>
                </c:pt>
                <c:pt idx="2114">
                  <c:v>42215.078688102898</c:v>
                </c:pt>
                <c:pt idx="2115">
                  <c:v>42215.078688135596</c:v>
                </c:pt>
                <c:pt idx="2116">
                  <c:v>42215.078688137684</c:v>
                </c:pt>
                <c:pt idx="2117">
                  <c:v>42215.0786881819</c:v>
                </c:pt>
                <c:pt idx="2118">
                  <c:v>42215.078688224698</c:v>
                </c:pt>
                <c:pt idx="2119">
                  <c:v>42215.078688227601</c:v>
                </c:pt>
                <c:pt idx="2120">
                  <c:v>42215.07868825693</c:v>
                </c:pt>
                <c:pt idx="2121">
                  <c:v>42215.078688291003</c:v>
                </c:pt>
                <c:pt idx="2122">
                  <c:v>42215.078688291898</c:v>
                </c:pt>
                <c:pt idx="2123">
                  <c:v>42215.078688324429</c:v>
                </c:pt>
                <c:pt idx="2124">
                  <c:v>42215.078688334201</c:v>
                </c:pt>
                <c:pt idx="2125">
                  <c:v>42215.078688334797</c:v>
                </c:pt>
                <c:pt idx="2126">
                  <c:v>42215.078688381102</c:v>
                </c:pt>
                <c:pt idx="2127">
                  <c:v>42215.078688402697</c:v>
                </c:pt>
                <c:pt idx="2128">
                  <c:v>42215.07868845683</c:v>
                </c:pt>
                <c:pt idx="2129">
                  <c:v>42215.078688459696</c:v>
                </c:pt>
                <c:pt idx="2130">
                  <c:v>42215.078688478949</c:v>
                </c:pt>
                <c:pt idx="2131">
                  <c:v>42215.078688520596</c:v>
                </c:pt>
                <c:pt idx="2132">
                  <c:v>42215.0786885669</c:v>
                </c:pt>
                <c:pt idx="2133">
                  <c:v>42215.0786885977</c:v>
                </c:pt>
                <c:pt idx="2134">
                  <c:v>42215.078688616501</c:v>
                </c:pt>
                <c:pt idx="2135">
                  <c:v>42215.078688625901</c:v>
                </c:pt>
                <c:pt idx="2136">
                  <c:v>42215.078688628601</c:v>
                </c:pt>
                <c:pt idx="2137">
                  <c:v>42215.0786886887</c:v>
                </c:pt>
                <c:pt idx="2138">
                  <c:v>42215.078688691596</c:v>
                </c:pt>
                <c:pt idx="2139">
                  <c:v>42215.078688719375</c:v>
                </c:pt>
                <c:pt idx="2140">
                  <c:v>42215.078688748603</c:v>
                </c:pt>
                <c:pt idx="2141">
                  <c:v>42215.0786887719</c:v>
                </c:pt>
                <c:pt idx="2142">
                  <c:v>42215.078688799003</c:v>
                </c:pt>
                <c:pt idx="2143">
                  <c:v>42215.078688828697</c:v>
                </c:pt>
                <c:pt idx="2144">
                  <c:v>42215.078688830785</c:v>
                </c:pt>
                <c:pt idx="2145">
                  <c:v>42215.078688869275</c:v>
                </c:pt>
                <c:pt idx="2146">
                  <c:v>42215.078688898298</c:v>
                </c:pt>
                <c:pt idx="2147">
                  <c:v>42215.078688913774</c:v>
                </c:pt>
                <c:pt idx="2148">
                  <c:v>42215.078688920599</c:v>
                </c:pt>
                <c:pt idx="2149">
                  <c:v>42215.078688923502</c:v>
                </c:pt>
                <c:pt idx="2150">
                  <c:v>42215.0786889835</c:v>
                </c:pt>
                <c:pt idx="2151">
                  <c:v>42215.078688986199</c:v>
                </c:pt>
                <c:pt idx="2152">
                  <c:v>42215.078689030903</c:v>
                </c:pt>
                <c:pt idx="2153">
                  <c:v>42215.078689062</c:v>
                </c:pt>
                <c:pt idx="2154">
                  <c:v>42215.0786890811</c:v>
                </c:pt>
                <c:pt idx="2155">
                  <c:v>42215.078689152499</c:v>
                </c:pt>
                <c:pt idx="2156">
                  <c:v>42215.078689155402</c:v>
                </c:pt>
                <c:pt idx="2157">
                  <c:v>42215.078689194139</c:v>
                </c:pt>
                <c:pt idx="2158">
                  <c:v>42215.078689203503</c:v>
                </c:pt>
                <c:pt idx="2159">
                  <c:v>42215.078689206202</c:v>
                </c:pt>
                <c:pt idx="2160">
                  <c:v>42215.078689214999</c:v>
                </c:pt>
                <c:pt idx="2161">
                  <c:v>42215.078689262999</c:v>
                </c:pt>
                <c:pt idx="2162">
                  <c:v>42215.078689292539</c:v>
                </c:pt>
                <c:pt idx="2163">
                  <c:v>42215.078689296541</c:v>
                </c:pt>
                <c:pt idx="2164">
                  <c:v>42215.078689339403</c:v>
                </c:pt>
                <c:pt idx="2165">
                  <c:v>42215.078689384929</c:v>
                </c:pt>
                <c:pt idx="2166">
                  <c:v>42215.078689386799</c:v>
                </c:pt>
                <c:pt idx="2167">
                  <c:v>42215.078689413684</c:v>
                </c:pt>
                <c:pt idx="2168">
                  <c:v>42215.07868944604</c:v>
                </c:pt>
                <c:pt idx="2169">
                  <c:v>42215.078689448339</c:v>
                </c:pt>
                <c:pt idx="2170">
                  <c:v>42215.078689488699</c:v>
                </c:pt>
                <c:pt idx="2171">
                  <c:v>42215.078689491529</c:v>
                </c:pt>
                <c:pt idx="2172">
                  <c:v>42215.07868949484</c:v>
                </c:pt>
                <c:pt idx="2173">
                  <c:v>42215.078689531976</c:v>
                </c:pt>
                <c:pt idx="2174">
                  <c:v>42215.078689559501</c:v>
                </c:pt>
                <c:pt idx="2175">
                  <c:v>42215.078689616275</c:v>
                </c:pt>
                <c:pt idx="2176">
                  <c:v>42215.078689618284</c:v>
                </c:pt>
                <c:pt idx="2177">
                  <c:v>42215.078689636503</c:v>
                </c:pt>
                <c:pt idx="2178">
                  <c:v>42215.078689677903</c:v>
                </c:pt>
                <c:pt idx="2179">
                  <c:v>42215.078689726703</c:v>
                </c:pt>
                <c:pt idx="2180">
                  <c:v>42215.0786897543</c:v>
                </c:pt>
                <c:pt idx="2181">
                  <c:v>42215.078689778129</c:v>
                </c:pt>
                <c:pt idx="2182">
                  <c:v>42215.078689780901</c:v>
                </c:pt>
                <c:pt idx="2183">
                  <c:v>42215.078689791502</c:v>
                </c:pt>
                <c:pt idx="2184">
                  <c:v>42215.078689847702</c:v>
                </c:pt>
                <c:pt idx="2185">
                  <c:v>42215.078689849703</c:v>
                </c:pt>
                <c:pt idx="2186">
                  <c:v>42215.078689874397</c:v>
                </c:pt>
                <c:pt idx="2187">
                  <c:v>42215.078689909111</c:v>
                </c:pt>
                <c:pt idx="2188">
                  <c:v>42215.078689929302</c:v>
                </c:pt>
                <c:pt idx="2189">
                  <c:v>42215.078689958529</c:v>
                </c:pt>
                <c:pt idx="2190">
                  <c:v>42215.078689986403</c:v>
                </c:pt>
                <c:pt idx="2191">
                  <c:v>42215.078689990398</c:v>
                </c:pt>
                <c:pt idx="2192">
                  <c:v>42215.078690026399</c:v>
                </c:pt>
                <c:pt idx="2193">
                  <c:v>42215.078690055998</c:v>
                </c:pt>
                <c:pt idx="2194">
                  <c:v>42215.078690072798</c:v>
                </c:pt>
                <c:pt idx="2195">
                  <c:v>42215.078690079201</c:v>
                </c:pt>
                <c:pt idx="2196">
                  <c:v>42215.0786900811</c:v>
                </c:pt>
                <c:pt idx="2197">
                  <c:v>42215.078690140697</c:v>
                </c:pt>
                <c:pt idx="2198">
                  <c:v>42215.078690143397</c:v>
                </c:pt>
                <c:pt idx="2199">
                  <c:v>42215.07869019053</c:v>
                </c:pt>
                <c:pt idx="2200">
                  <c:v>42215.078690218099</c:v>
                </c:pt>
                <c:pt idx="2201">
                  <c:v>42215.078690236129</c:v>
                </c:pt>
                <c:pt idx="2202">
                  <c:v>42215.078690310802</c:v>
                </c:pt>
                <c:pt idx="2203">
                  <c:v>42215.078690312701</c:v>
                </c:pt>
                <c:pt idx="2204">
                  <c:v>42215.078690355098</c:v>
                </c:pt>
                <c:pt idx="2205">
                  <c:v>42215.078690364498</c:v>
                </c:pt>
                <c:pt idx="2206">
                  <c:v>42215.078690367198</c:v>
                </c:pt>
                <c:pt idx="2207">
                  <c:v>42215.078690372211</c:v>
                </c:pt>
                <c:pt idx="2208">
                  <c:v>42215.078690422612</c:v>
                </c:pt>
                <c:pt idx="2209">
                  <c:v>42215.078690450297</c:v>
                </c:pt>
                <c:pt idx="2210">
                  <c:v>42215.078690452399</c:v>
                </c:pt>
                <c:pt idx="2211">
                  <c:v>42215.078690499438</c:v>
                </c:pt>
                <c:pt idx="2212">
                  <c:v>42215.078690542301</c:v>
                </c:pt>
                <c:pt idx="2213">
                  <c:v>42215.0786905442</c:v>
                </c:pt>
                <c:pt idx="2214">
                  <c:v>42215.078690571485</c:v>
                </c:pt>
                <c:pt idx="2215">
                  <c:v>42215.0786906004</c:v>
                </c:pt>
                <c:pt idx="2216">
                  <c:v>42215.078690634</c:v>
                </c:pt>
                <c:pt idx="2217">
                  <c:v>42215.078690646529</c:v>
                </c:pt>
                <c:pt idx="2218">
                  <c:v>42215.078690654511</c:v>
                </c:pt>
                <c:pt idx="2219">
                  <c:v>42215.078690654511</c:v>
                </c:pt>
                <c:pt idx="2220">
                  <c:v>42215.078690694303</c:v>
                </c:pt>
                <c:pt idx="2221">
                  <c:v>42215.078690716597</c:v>
                </c:pt>
                <c:pt idx="2222">
                  <c:v>42215.0786907738</c:v>
                </c:pt>
                <c:pt idx="2223">
                  <c:v>42215.078690776099</c:v>
                </c:pt>
                <c:pt idx="2224">
                  <c:v>42215.07869079613</c:v>
                </c:pt>
                <c:pt idx="2225">
                  <c:v>42215.078690835384</c:v>
                </c:pt>
                <c:pt idx="2226">
                  <c:v>42215.078690886599</c:v>
                </c:pt>
                <c:pt idx="2227">
                  <c:v>42215.078690893199</c:v>
                </c:pt>
                <c:pt idx="2228">
                  <c:v>42215.0786909159</c:v>
                </c:pt>
                <c:pt idx="2229">
                  <c:v>42215.078690918701</c:v>
                </c:pt>
                <c:pt idx="2230">
                  <c:v>42215.078690941802</c:v>
                </c:pt>
                <c:pt idx="2231">
                  <c:v>42215.078691005197</c:v>
                </c:pt>
                <c:pt idx="2232">
                  <c:v>42215.078691007999</c:v>
                </c:pt>
                <c:pt idx="2233">
                  <c:v>42215.078691034003</c:v>
                </c:pt>
                <c:pt idx="2234">
                  <c:v>42215.078691066497</c:v>
                </c:pt>
                <c:pt idx="2235">
                  <c:v>42215.078691086797</c:v>
                </c:pt>
                <c:pt idx="2236">
                  <c:v>42215.078691118702</c:v>
                </c:pt>
                <c:pt idx="2237">
                  <c:v>42215.078691143302</c:v>
                </c:pt>
                <c:pt idx="2238">
                  <c:v>42215.078691145398</c:v>
                </c:pt>
                <c:pt idx="2239">
                  <c:v>42215.0786911822</c:v>
                </c:pt>
                <c:pt idx="2240">
                  <c:v>42215.078691187402</c:v>
                </c:pt>
                <c:pt idx="2241">
                  <c:v>42215.078691227398</c:v>
                </c:pt>
                <c:pt idx="2242">
                  <c:v>42215.078691236697</c:v>
                </c:pt>
                <c:pt idx="2243">
                  <c:v>42215.078691240211</c:v>
                </c:pt>
                <c:pt idx="2244">
                  <c:v>42215.078691294941</c:v>
                </c:pt>
                <c:pt idx="2245">
                  <c:v>42215.078691297698</c:v>
                </c:pt>
                <c:pt idx="2246">
                  <c:v>42215.078691350711</c:v>
                </c:pt>
                <c:pt idx="2247">
                  <c:v>42215.078691381903</c:v>
                </c:pt>
                <c:pt idx="2248">
                  <c:v>42215.078691390139</c:v>
                </c:pt>
                <c:pt idx="2249">
                  <c:v>42215.078691468399</c:v>
                </c:pt>
                <c:pt idx="2250">
                  <c:v>42215.078691472139</c:v>
                </c:pt>
                <c:pt idx="2251">
                  <c:v>42215.078691472831</c:v>
                </c:pt>
                <c:pt idx="2252">
                  <c:v>42215.07869149703</c:v>
                </c:pt>
                <c:pt idx="2253">
                  <c:v>42215.078691515184</c:v>
                </c:pt>
                <c:pt idx="2254">
                  <c:v>42215.078691526098</c:v>
                </c:pt>
                <c:pt idx="2255">
                  <c:v>42215.078691582501</c:v>
                </c:pt>
                <c:pt idx="2256">
                  <c:v>42215.078691606897</c:v>
                </c:pt>
                <c:pt idx="2257">
                  <c:v>42215.078691609</c:v>
                </c:pt>
                <c:pt idx="2258">
                  <c:v>42215.078691656301</c:v>
                </c:pt>
                <c:pt idx="2259">
                  <c:v>42215.078691699702</c:v>
                </c:pt>
                <c:pt idx="2260">
                  <c:v>42215.078691704097</c:v>
                </c:pt>
                <c:pt idx="2261">
                  <c:v>42215.078691728602</c:v>
                </c:pt>
                <c:pt idx="2262">
                  <c:v>42215.078691760595</c:v>
                </c:pt>
                <c:pt idx="2263">
                  <c:v>42215.078691761075</c:v>
                </c:pt>
                <c:pt idx="2264">
                  <c:v>42215.078691765775</c:v>
                </c:pt>
                <c:pt idx="2265">
                  <c:v>42215.078691804403</c:v>
                </c:pt>
                <c:pt idx="2266">
                  <c:v>42215.0786918144</c:v>
                </c:pt>
                <c:pt idx="2267">
                  <c:v>42215.078691853276</c:v>
                </c:pt>
                <c:pt idx="2268">
                  <c:v>42215.078691874303</c:v>
                </c:pt>
                <c:pt idx="2269">
                  <c:v>42215.078691931194</c:v>
                </c:pt>
                <c:pt idx="2270">
                  <c:v>42215.078691936003</c:v>
                </c:pt>
                <c:pt idx="2271">
                  <c:v>42215.078691967785</c:v>
                </c:pt>
                <c:pt idx="2272">
                  <c:v>42215.078691992603</c:v>
                </c:pt>
                <c:pt idx="2273">
                  <c:v>42215.078692046329</c:v>
                </c:pt>
                <c:pt idx="2274">
                  <c:v>42215.078692051</c:v>
                </c:pt>
                <c:pt idx="2275">
                  <c:v>42215.078692073701</c:v>
                </c:pt>
                <c:pt idx="2276">
                  <c:v>42215.078692076539</c:v>
                </c:pt>
                <c:pt idx="2277">
                  <c:v>42215.078692098541</c:v>
                </c:pt>
                <c:pt idx="2278">
                  <c:v>42215.078692162497</c:v>
                </c:pt>
                <c:pt idx="2279">
                  <c:v>42215.078692167684</c:v>
                </c:pt>
                <c:pt idx="2280">
                  <c:v>42215.078692189498</c:v>
                </c:pt>
                <c:pt idx="2281">
                  <c:v>42215.078692223797</c:v>
                </c:pt>
                <c:pt idx="2282">
                  <c:v>42215.078692244613</c:v>
                </c:pt>
                <c:pt idx="2283">
                  <c:v>42215.078692278439</c:v>
                </c:pt>
                <c:pt idx="2284">
                  <c:v>42215.078692302799</c:v>
                </c:pt>
                <c:pt idx="2285">
                  <c:v>42215.078692304938</c:v>
                </c:pt>
                <c:pt idx="2286">
                  <c:v>42215.078692339201</c:v>
                </c:pt>
                <c:pt idx="2287">
                  <c:v>42215.078692344629</c:v>
                </c:pt>
                <c:pt idx="2288">
                  <c:v>42215.078692384399</c:v>
                </c:pt>
                <c:pt idx="2289">
                  <c:v>42215.078692394229</c:v>
                </c:pt>
                <c:pt idx="2290">
                  <c:v>42215.078692399729</c:v>
                </c:pt>
                <c:pt idx="2291">
                  <c:v>42215.078692452211</c:v>
                </c:pt>
                <c:pt idx="2292">
                  <c:v>42215.078692454939</c:v>
                </c:pt>
                <c:pt idx="2293">
                  <c:v>42215.078692510084</c:v>
                </c:pt>
                <c:pt idx="2294">
                  <c:v>42215.078692532385</c:v>
                </c:pt>
                <c:pt idx="2295">
                  <c:v>42215.078692550276</c:v>
                </c:pt>
                <c:pt idx="2296">
                  <c:v>42215.078692625502</c:v>
                </c:pt>
                <c:pt idx="2297">
                  <c:v>42215.078692629402</c:v>
                </c:pt>
                <c:pt idx="2298">
                  <c:v>42215.078692631672</c:v>
                </c:pt>
                <c:pt idx="2299">
                  <c:v>42215.078692653595</c:v>
                </c:pt>
                <c:pt idx="2300">
                  <c:v>42215.078692671785</c:v>
                </c:pt>
                <c:pt idx="2301">
                  <c:v>42215.078692693503</c:v>
                </c:pt>
                <c:pt idx="2302">
                  <c:v>42215.078692742201</c:v>
                </c:pt>
                <c:pt idx="2303">
                  <c:v>42215.078692764997</c:v>
                </c:pt>
                <c:pt idx="2304">
                  <c:v>42215.078692768802</c:v>
                </c:pt>
                <c:pt idx="2305">
                  <c:v>42215.078692812196</c:v>
                </c:pt>
                <c:pt idx="2306">
                  <c:v>42215.078692857001</c:v>
                </c:pt>
                <c:pt idx="2307">
                  <c:v>42215.078692863775</c:v>
                </c:pt>
                <c:pt idx="2308">
                  <c:v>42215.078692886302</c:v>
                </c:pt>
                <c:pt idx="2309">
                  <c:v>42215.078692918003</c:v>
                </c:pt>
                <c:pt idx="2310">
                  <c:v>42215.078692919204</c:v>
                </c:pt>
                <c:pt idx="2311">
                  <c:v>42215.078692923198</c:v>
                </c:pt>
                <c:pt idx="2312">
                  <c:v>42215.078692959403</c:v>
                </c:pt>
                <c:pt idx="2313">
                  <c:v>42215.078692974399</c:v>
                </c:pt>
                <c:pt idx="2314">
                  <c:v>42215.078693003197</c:v>
                </c:pt>
                <c:pt idx="2315">
                  <c:v>42215.078693032003</c:v>
                </c:pt>
                <c:pt idx="2316">
                  <c:v>42215.078693088602</c:v>
                </c:pt>
                <c:pt idx="2317">
                  <c:v>42215.078693095602</c:v>
                </c:pt>
                <c:pt idx="2318">
                  <c:v>42215.078693108211</c:v>
                </c:pt>
                <c:pt idx="2319">
                  <c:v>42215.078693149939</c:v>
                </c:pt>
                <c:pt idx="2320">
                  <c:v>42215.078693206538</c:v>
                </c:pt>
                <c:pt idx="2321">
                  <c:v>42215.078693206611</c:v>
                </c:pt>
                <c:pt idx="2322">
                  <c:v>42215.078693229298</c:v>
                </c:pt>
                <c:pt idx="2323">
                  <c:v>42215.078693233903</c:v>
                </c:pt>
                <c:pt idx="2324">
                  <c:v>42215.078693254203</c:v>
                </c:pt>
                <c:pt idx="2325">
                  <c:v>42215.078693320203</c:v>
                </c:pt>
                <c:pt idx="2326">
                  <c:v>42215.078693327698</c:v>
                </c:pt>
                <c:pt idx="2327">
                  <c:v>42215.07869334695</c:v>
                </c:pt>
                <c:pt idx="2328">
                  <c:v>42215.07869337804</c:v>
                </c:pt>
                <c:pt idx="2329">
                  <c:v>42215.07869339484</c:v>
                </c:pt>
                <c:pt idx="2330">
                  <c:v>42215.078693438329</c:v>
                </c:pt>
                <c:pt idx="2331">
                  <c:v>42215.078693458141</c:v>
                </c:pt>
                <c:pt idx="2332">
                  <c:v>42215.078693461997</c:v>
                </c:pt>
                <c:pt idx="2333">
                  <c:v>42215.078693495729</c:v>
                </c:pt>
                <c:pt idx="2334">
                  <c:v>42215.078693500902</c:v>
                </c:pt>
                <c:pt idx="2335">
                  <c:v>42215.078693535674</c:v>
                </c:pt>
                <c:pt idx="2336">
                  <c:v>42215.078693551484</c:v>
                </c:pt>
                <c:pt idx="2337">
                  <c:v>42215.078693559684</c:v>
                </c:pt>
                <c:pt idx="2338">
                  <c:v>42215.078693612995</c:v>
                </c:pt>
                <c:pt idx="2339">
                  <c:v>42215.078693615673</c:v>
                </c:pt>
                <c:pt idx="2340">
                  <c:v>42215.078693670199</c:v>
                </c:pt>
                <c:pt idx="2341">
                  <c:v>42215.078693693496</c:v>
                </c:pt>
                <c:pt idx="2342">
                  <c:v>42215.078693710195</c:v>
                </c:pt>
                <c:pt idx="2343">
                  <c:v>42215.078693782802</c:v>
                </c:pt>
                <c:pt idx="2344">
                  <c:v>42215.078693786403</c:v>
                </c:pt>
                <c:pt idx="2345">
                  <c:v>42215.078693791511</c:v>
                </c:pt>
                <c:pt idx="2346">
                  <c:v>42215.078693813273</c:v>
                </c:pt>
                <c:pt idx="2347">
                  <c:v>42215.078693838099</c:v>
                </c:pt>
                <c:pt idx="2348">
                  <c:v>42215.078693844298</c:v>
                </c:pt>
                <c:pt idx="2349">
                  <c:v>42215.0786939022</c:v>
                </c:pt>
                <c:pt idx="2350">
                  <c:v>42215.078693921903</c:v>
                </c:pt>
                <c:pt idx="2351">
                  <c:v>42215.078693923999</c:v>
                </c:pt>
                <c:pt idx="2352">
                  <c:v>42215.0786939834</c:v>
                </c:pt>
                <c:pt idx="2353">
                  <c:v>42215.078694014301</c:v>
                </c:pt>
                <c:pt idx="2354">
                  <c:v>42215.078694023498</c:v>
                </c:pt>
                <c:pt idx="2355">
                  <c:v>42215.078694042939</c:v>
                </c:pt>
                <c:pt idx="2356">
                  <c:v>42215.078694072297</c:v>
                </c:pt>
                <c:pt idx="2357">
                  <c:v>42215.078694077303</c:v>
                </c:pt>
                <c:pt idx="2358">
                  <c:v>42215.078694082498</c:v>
                </c:pt>
                <c:pt idx="2359">
                  <c:v>42215.0786941236</c:v>
                </c:pt>
                <c:pt idx="2360">
                  <c:v>42215.078694134303</c:v>
                </c:pt>
                <c:pt idx="2361">
                  <c:v>42215.078694167598</c:v>
                </c:pt>
                <c:pt idx="2362">
                  <c:v>42215.078694189011</c:v>
                </c:pt>
                <c:pt idx="2363">
                  <c:v>42215.078694246047</c:v>
                </c:pt>
                <c:pt idx="2364">
                  <c:v>42215.078694255601</c:v>
                </c:pt>
                <c:pt idx="2365">
                  <c:v>42215.07869427593</c:v>
                </c:pt>
                <c:pt idx="2366">
                  <c:v>42215.07869430694</c:v>
                </c:pt>
                <c:pt idx="2367">
                  <c:v>42215.078694366297</c:v>
                </c:pt>
                <c:pt idx="2368">
                  <c:v>42215.078694375698</c:v>
                </c:pt>
                <c:pt idx="2369">
                  <c:v>42215.078694389013</c:v>
                </c:pt>
                <c:pt idx="2370">
                  <c:v>42215.078694391799</c:v>
                </c:pt>
                <c:pt idx="2371">
                  <c:v>42215.078694412397</c:v>
                </c:pt>
                <c:pt idx="2372">
                  <c:v>42215.07869447743</c:v>
                </c:pt>
                <c:pt idx="2373">
                  <c:v>42215.078694487602</c:v>
                </c:pt>
                <c:pt idx="2374">
                  <c:v>42215.078694505275</c:v>
                </c:pt>
                <c:pt idx="2375">
                  <c:v>42215.078694538599</c:v>
                </c:pt>
                <c:pt idx="2376">
                  <c:v>42215.0786945574</c:v>
                </c:pt>
                <c:pt idx="2377">
                  <c:v>42215.078694598298</c:v>
                </c:pt>
                <c:pt idx="2378">
                  <c:v>42215.078694615775</c:v>
                </c:pt>
                <c:pt idx="2379">
                  <c:v>42215.0786946179</c:v>
                </c:pt>
                <c:pt idx="2380">
                  <c:v>42215.078694653501</c:v>
                </c:pt>
                <c:pt idx="2381">
                  <c:v>42215.078694658703</c:v>
                </c:pt>
                <c:pt idx="2382">
                  <c:v>42215.07869469803</c:v>
                </c:pt>
                <c:pt idx="2383">
                  <c:v>42215.078694708929</c:v>
                </c:pt>
                <c:pt idx="2384">
                  <c:v>42215.078694719501</c:v>
                </c:pt>
                <c:pt idx="2385">
                  <c:v>42215.078694766802</c:v>
                </c:pt>
                <c:pt idx="2386">
                  <c:v>42215.078694769501</c:v>
                </c:pt>
                <c:pt idx="2387">
                  <c:v>42215.078694830197</c:v>
                </c:pt>
                <c:pt idx="2388">
                  <c:v>42215.078694848613</c:v>
                </c:pt>
                <c:pt idx="2389">
                  <c:v>42215.0786948651</c:v>
                </c:pt>
                <c:pt idx="2390">
                  <c:v>42215.078694940297</c:v>
                </c:pt>
                <c:pt idx="2391">
                  <c:v>42215.078694943899</c:v>
                </c:pt>
                <c:pt idx="2392">
                  <c:v>42215.078694951684</c:v>
                </c:pt>
                <c:pt idx="2393">
                  <c:v>42215.078694968099</c:v>
                </c:pt>
                <c:pt idx="2394">
                  <c:v>42215.078694988799</c:v>
                </c:pt>
                <c:pt idx="2395">
                  <c:v>42215.078694998141</c:v>
                </c:pt>
                <c:pt idx="2396">
                  <c:v>42215.078695062301</c:v>
                </c:pt>
                <c:pt idx="2397">
                  <c:v>42215.078695079297</c:v>
                </c:pt>
                <c:pt idx="2398">
                  <c:v>42215.078695081502</c:v>
                </c:pt>
                <c:pt idx="2399">
                  <c:v>42215.078695128439</c:v>
                </c:pt>
                <c:pt idx="2400">
                  <c:v>42215.078695171898</c:v>
                </c:pt>
                <c:pt idx="2401">
                  <c:v>42215.078695183598</c:v>
                </c:pt>
                <c:pt idx="2402">
                  <c:v>42215.078695201097</c:v>
                </c:pt>
                <c:pt idx="2403">
                  <c:v>42215.078695229698</c:v>
                </c:pt>
                <c:pt idx="2404">
                  <c:v>42215.078695232303</c:v>
                </c:pt>
                <c:pt idx="2405">
                  <c:v>42215.078695237498</c:v>
                </c:pt>
                <c:pt idx="2406">
                  <c:v>42215.078695274839</c:v>
                </c:pt>
                <c:pt idx="2407">
                  <c:v>42215.078695294338</c:v>
                </c:pt>
                <c:pt idx="2408">
                  <c:v>42215.078695318029</c:v>
                </c:pt>
                <c:pt idx="2409">
                  <c:v>42215.07869534655</c:v>
                </c:pt>
                <c:pt idx="2410">
                  <c:v>42215.078695403303</c:v>
                </c:pt>
                <c:pt idx="2411">
                  <c:v>42215.078695415599</c:v>
                </c:pt>
                <c:pt idx="2412">
                  <c:v>42215.07869542043</c:v>
                </c:pt>
                <c:pt idx="2413">
                  <c:v>42215.07869546453</c:v>
                </c:pt>
                <c:pt idx="2414">
                  <c:v>42215.078695521595</c:v>
                </c:pt>
                <c:pt idx="2415">
                  <c:v>42215.078695526303</c:v>
                </c:pt>
                <c:pt idx="2416">
                  <c:v>42215.078695544202</c:v>
                </c:pt>
                <c:pt idx="2417">
                  <c:v>42215.078695549797</c:v>
                </c:pt>
                <c:pt idx="2418">
                  <c:v>42215.078695564996</c:v>
                </c:pt>
                <c:pt idx="2419">
                  <c:v>42215.078695634802</c:v>
                </c:pt>
                <c:pt idx="2420">
                  <c:v>42215.078695647702</c:v>
                </c:pt>
                <c:pt idx="2421">
                  <c:v>42215.078695664502</c:v>
                </c:pt>
                <c:pt idx="2422">
                  <c:v>42215.078695695811</c:v>
                </c:pt>
                <c:pt idx="2423">
                  <c:v>42215.078695706899</c:v>
                </c:pt>
                <c:pt idx="2424">
                  <c:v>42215.078695758297</c:v>
                </c:pt>
                <c:pt idx="2425">
                  <c:v>42215.078695772703</c:v>
                </c:pt>
                <c:pt idx="2426">
                  <c:v>42215.078695774799</c:v>
                </c:pt>
                <c:pt idx="2427">
                  <c:v>42215.078695811084</c:v>
                </c:pt>
                <c:pt idx="2428">
                  <c:v>42215.078695816199</c:v>
                </c:pt>
                <c:pt idx="2429">
                  <c:v>42215.078695852797</c:v>
                </c:pt>
                <c:pt idx="2430">
                  <c:v>42215.078695866301</c:v>
                </c:pt>
                <c:pt idx="2431">
                  <c:v>42215.078695879602</c:v>
                </c:pt>
                <c:pt idx="2432">
                  <c:v>42215.07869592413</c:v>
                </c:pt>
                <c:pt idx="2433">
                  <c:v>42215.078695926939</c:v>
                </c:pt>
                <c:pt idx="2434">
                  <c:v>42215.078695990429</c:v>
                </c:pt>
                <c:pt idx="2435">
                  <c:v>42215.078696003002</c:v>
                </c:pt>
                <c:pt idx="2436">
                  <c:v>42215.078696023098</c:v>
                </c:pt>
                <c:pt idx="2437">
                  <c:v>42215.078696097698</c:v>
                </c:pt>
                <c:pt idx="2438">
                  <c:v>42215.078696110701</c:v>
                </c:pt>
                <c:pt idx="2439">
                  <c:v>42215.078696111384</c:v>
                </c:pt>
                <c:pt idx="2440">
                  <c:v>42215.078696127202</c:v>
                </c:pt>
                <c:pt idx="2441">
                  <c:v>42215.078696148041</c:v>
                </c:pt>
                <c:pt idx="2442">
                  <c:v>42215.07869615894</c:v>
                </c:pt>
                <c:pt idx="2443">
                  <c:v>42215.07869622243</c:v>
                </c:pt>
                <c:pt idx="2444">
                  <c:v>42215.078696236298</c:v>
                </c:pt>
                <c:pt idx="2445">
                  <c:v>42215.078696240213</c:v>
                </c:pt>
                <c:pt idx="2446">
                  <c:v>42215.078696289696</c:v>
                </c:pt>
                <c:pt idx="2447">
                  <c:v>42215.078696329212</c:v>
                </c:pt>
                <c:pt idx="2448">
                  <c:v>42215.078696343429</c:v>
                </c:pt>
                <c:pt idx="2449">
                  <c:v>42215.078696357697</c:v>
                </c:pt>
                <c:pt idx="2450">
                  <c:v>42215.078696390628</c:v>
                </c:pt>
                <c:pt idx="2451">
                  <c:v>42215.078696391029</c:v>
                </c:pt>
                <c:pt idx="2452">
                  <c:v>42215.078696396238</c:v>
                </c:pt>
                <c:pt idx="2453">
                  <c:v>42215.07869644084</c:v>
                </c:pt>
                <c:pt idx="2454">
                  <c:v>42215.07869645454</c:v>
                </c:pt>
                <c:pt idx="2455">
                  <c:v>42215.078696481301</c:v>
                </c:pt>
                <c:pt idx="2456">
                  <c:v>42215.078696503384</c:v>
                </c:pt>
                <c:pt idx="2457">
                  <c:v>42215.0786965609</c:v>
                </c:pt>
                <c:pt idx="2458">
                  <c:v>42215.078696575198</c:v>
                </c:pt>
                <c:pt idx="2459">
                  <c:v>42215.078696589502</c:v>
                </c:pt>
                <c:pt idx="2460">
                  <c:v>42215.078696621997</c:v>
                </c:pt>
                <c:pt idx="2461">
                  <c:v>42215.078696679899</c:v>
                </c:pt>
                <c:pt idx="2462">
                  <c:v>42215.078696686403</c:v>
                </c:pt>
                <c:pt idx="2463">
                  <c:v>42215.0786967026</c:v>
                </c:pt>
                <c:pt idx="2464">
                  <c:v>42215.078696705401</c:v>
                </c:pt>
                <c:pt idx="2465">
                  <c:v>42215.078696729011</c:v>
                </c:pt>
                <c:pt idx="2466">
                  <c:v>42215.07869679213</c:v>
                </c:pt>
                <c:pt idx="2467">
                  <c:v>42215.078696807097</c:v>
                </c:pt>
                <c:pt idx="2468">
                  <c:v>42215.0786968182</c:v>
                </c:pt>
                <c:pt idx="2469">
                  <c:v>42215.078696853001</c:v>
                </c:pt>
                <c:pt idx="2470">
                  <c:v>42215.078696874203</c:v>
                </c:pt>
                <c:pt idx="2471">
                  <c:v>42215.078696918303</c:v>
                </c:pt>
                <c:pt idx="2472">
                  <c:v>42215.078696930497</c:v>
                </c:pt>
                <c:pt idx="2473">
                  <c:v>42215.078696934397</c:v>
                </c:pt>
                <c:pt idx="2474">
                  <c:v>42215.078696968529</c:v>
                </c:pt>
                <c:pt idx="2475">
                  <c:v>42215.078696973702</c:v>
                </c:pt>
                <c:pt idx="2476">
                  <c:v>42215.078697016899</c:v>
                </c:pt>
                <c:pt idx="2477">
                  <c:v>42215.078697023797</c:v>
                </c:pt>
                <c:pt idx="2478">
                  <c:v>42215.0786970392</c:v>
                </c:pt>
                <c:pt idx="2479">
                  <c:v>42215.078697084697</c:v>
                </c:pt>
                <c:pt idx="2480">
                  <c:v>42215.078697087403</c:v>
                </c:pt>
                <c:pt idx="2481">
                  <c:v>42215.078697150297</c:v>
                </c:pt>
                <c:pt idx="2482">
                  <c:v>42215.078697163197</c:v>
                </c:pt>
                <c:pt idx="2483">
                  <c:v>42215.078697179611</c:v>
                </c:pt>
                <c:pt idx="2484">
                  <c:v>42215.078697255398</c:v>
                </c:pt>
                <c:pt idx="2485">
                  <c:v>42215.078697267003</c:v>
                </c:pt>
                <c:pt idx="2486">
                  <c:v>42215.078697271201</c:v>
                </c:pt>
                <c:pt idx="2487">
                  <c:v>42215.078697285899</c:v>
                </c:pt>
                <c:pt idx="2488">
                  <c:v>42215.078697308731</c:v>
                </c:pt>
                <c:pt idx="2489">
                  <c:v>42215.078697321696</c:v>
                </c:pt>
                <c:pt idx="2490">
                  <c:v>42215.078697382298</c:v>
                </c:pt>
                <c:pt idx="2491">
                  <c:v>42215.07869739423</c:v>
                </c:pt>
                <c:pt idx="2492">
                  <c:v>42215.07869739634</c:v>
                </c:pt>
                <c:pt idx="2493">
                  <c:v>42215.07869744343</c:v>
                </c:pt>
                <c:pt idx="2494">
                  <c:v>42215.078697486613</c:v>
                </c:pt>
                <c:pt idx="2495">
                  <c:v>42215.078697502999</c:v>
                </c:pt>
                <c:pt idx="2496">
                  <c:v>42215.078697515484</c:v>
                </c:pt>
                <c:pt idx="2497">
                  <c:v>42215.078697547302</c:v>
                </c:pt>
                <c:pt idx="2498">
                  <c:v>42215.078697547899</c:v>
                </c:pt>
                <c:pt idx="2499">
                  <c:v>42215.078697552402</c:v>
                </c:pt>
                <c:pt idx="2500">
                  <c:v>42215.078697590303</c:v>
                </c:pt>
                <c:pt idx="2501">
                  <c:v>42215.078697614503</c:v>
                </c:pt>
                <c:pt idx="2502">
                  <c:v>42215.078697634002</c:v>
                </c:pt>
                <c:pt idx="2503">
                  <c:v>42215.078697660996</c:v>
                </c:pt>
                <c:pt idx="2504">
                  <c:v>42215.078697718098</c:v>
                </c:pt>
                <c:pt idx="2505">
                  <c:v>42215.078697734803</c:v>
                </c:pt>
                <c:pt idx="2506">
                  <c:v>42215.078697738201</c:v>
                </c:pt>
                <c:pt idx="2507">
                  <c:v>42215.078697775803</c:v>
                </c:pt>
                <c:pt idx="2508">
                  <c:v>42215.078697836798</c:v>
                </c:pt>
                <c:pt idx="2509">
                  <c:v>42215.078697846438</c:v>
                </c:pt>
                <c:pt idx="2510">
                  <c:v>42215.078697859499</c:v>
                </c:pt>
                <c:pt idx="2511">
                  <c:v>42215.078697864097</c:v>
                </c:pt>
                <c:pt idx="2512">
                  <c:v>42215.078697884499</c:v>
                </c:pt>
                <c:pt idx="2513">
                  <c:v>42215.078697949699</c:v>
                </c:pt>
                <c:pt idx="2514">
                  <c:v>42215.078697966703</c:v>
                </c:pt>
                <c:pt idx="2515">
                  <c:v>42215.078697978141</c:v>
                </c:pt>
                <c:pt idx="2516">
                  <c:v>42215.078698010497</c:v>
                </c:pt>
                <c:pt idx="2517">
                  <c:v>42215.078698031801</c:v>
                </c:pt>
                <c:pt idx="2518">
                  <c:v>42215.07869807833</c:v>
                </c:pt>
                <c:pt idx="2519">
                  <c:v>42215.0786980872</c:v>
                </c:pt>
                <c:pt idx="2520">
                  <c:v>42215.078698089303</c:v>
                </c:pt>
                <c:pt idx="2521">
                  <c:v>42215.078698124329</c:v>
                </c:pt>
                <c:pt idx="2522">
                  <c:v>42215.078698129539</c:v>
                </c:pt>
                <c:pt idx="2523">
                  <c:v>42215.078698174941</c:v>
                </c:pt>
                <c:pt idx="2524">
                  <c:v>42215.078698181198</c:v>
                </c:pt>
                <c:pt idx="2525">
                  <c:v>42215.07869819874</c:v>
                </c:pt>
                <c:pt idx="2526">
                  <c:v>42215.078698242331</c:v>
                </c:pt>
                <c:pt idx="2527">
                  <c:v>42215.078698245139</c:v>
                </c:pt>
                <c:pt idx="2528">
                  <c:v>42215.078698310099</c:v>
                </c:pt>
                <c:pt idx="2529">
                  <c:v>42215.07869832615</c:v>
                </c:pt>
                <c:pt idx="2530">
                  <c:v>42215.07869833443</c:v>
                </c:pt>
                <c:pt idx="2531">
                  <c:v>42215.07869841253</c:v>
                </c:pt>
                <c:pt idx="2532">
                  <c:v>42215.078698413898</c:v>
                </c:pt>
                <c:pt idx="2533">
                  <c:v>42215.078698430829</c:v>
                </c:pt>
                <c:pt idx="2534">
                  <c:v>42215.078698438228</c:v>
                </c:pt>
                <c:pt idx="2535">
                  <c:v>42215.078698462698</c:v>
                </c:pt>
                <c:pt idx="2536">
                  <c:v>42215.078698470228</c:v>
                </c:pt>
                <c:pt idx="2537">
                  <c:v>42215.078698542296</c:v>
                </c:pt>
                <c:pt idx="2538">
                  <c:v>42215.078698550999</c:v>
                </c:pt>
                <c:pt idx="2539">
                  <c:v>42215.078698553101</c:v>
                </c:pt>
                <c:pt idx="2540">
                  <c:v>42215.078698605284</c:v>
                </c:pt>
                <c:pt idx="2541">
                  <c:v>42215.078698644138</c:v>
                </c:pt>
                <c:pt idx="2542">
                  <c:v>42215.078698662801</c:v>
                </c:pt>
                <c:pt idx="2543">
                  <c:v>42215.078698672303</c:v>
                </c:pt>
                <c:pt idx="2544">
                  <c:v>42215.0786987022</c:v>
                </c:pt>
                <c:pt idx="2545">
                  <c:v>42215.0786987053</c:v>
                </c:pt>
                <c:pt idx="2546">
                  <c:v>42215.078698707403</c:v>
                </c:pt>
                <c:pt idx="2547">
                  <c:v>42215.078698746613</c:v>
                </c:pt>
                <c:pt idx="2548">
                  <c:v>42215.078698774298</c:v>
                </c:pt>
                <c:pt idx="2549">
                  <c:v>42215.078698789497</c:v>
                </c:pt>
                <c:pt idx="2550">
                  <c:v>42215.078698818201</c:v>
                </c:pt>
                <c:pt idx="2551">
                  <c:v>42215.078698875601</c:v>
                </c:pt>
                <c:pt idx="2552">
                  <c:v>42215.078698894838</c:v>
                </c:pt>
                <c:pt idx="2553">
                  <c:v>42215.078698895129</c:v>
                </c:pt>
                <c:pt idx="2554">
                  <c:v>42215.078698936399</c:v>
                </c:pt>
                <c:pt idx="2555">
                  <c:v>42215.078698991398</c:v>
                </c:pt>
                <c:pt idx="2556">
                  <c:v>42215.078699006539</c:v>
                </c:pt>
                <c:pt idx="2557">
                  <c:v>42215.078699014302</c:v>
                </c:pt>
                <c:pt idx="2558">
                  <c:v>42215.07869901893</c:v>
                </c:pt>
                <c:pt idx="2559">
                  <c:v>42215.078699054611</c:v>
                </c:pt>
                <c:pt idx="2560">
                  <c:v>42215.078699107013</c:v>
                </c:pt>
                <c:pt idx="2561">
                  <c:v>42215.07869912684</c:v>
                </c:pt>
                <c:pt idx="2562">
                  <c:v>42215.078699133097</c:v>
                </c:pt>
                <c:pt idx="2563">
                  <c:v>42215.078699168298</c:v>
                </c:pt>
                <c:pt idx="2564">
                  <c:v>42215.078699189013</c:v>
                </c:pt>
                <c:pt idx="2565">
                  <c:v>42215.078699238438</c:v>
                </c:pt>
                <c:pt idx="2566">
                  <c:v>42215.07869924503</c:v>
                </c:pt>
                <c:pt idx="2567">
                  <c:v>42215.07869924714</c:v>
                </c:pt>
                <c:pt idx="2568">
                  <c:v>42215.07869927834</c:v>
                </c:pt>
                <c:pt idx="2569">
                  <c:v>42215.078699283498</c:v>
                </c:pt>
                <c:pt idx="2570">
                  <c:v>42215.078699335201</c:v>
                </c:pt>
                <c:pt idx="2571">
                  <c:v>42215.078699338439</c:v>
                </c:pt>
                <c:pt idx="2572">
                  <c:v>42215.07869935903</c:v>
                </c:pt>
                <c:pt idx="2573">
                  <c:v>42215.07869939963</c:v>
                </c:pt>
                <c:pt idx="2574">
                  <c:v>42215.078699402438</c:v>
                </c:pt>
                <c:pt idx="2575">
                  <c:v>42215.07869947033</c:v>
                </c:pt>
                <c:pt idx="2576">
                  <c:v>42215.078699484438</c:v>
                </c:pt>
                <c:pt idx="2577">
                  <c:v>42215.07869949274</c:v>
                </c:pt>
                <c:pt idx="2578">
                  <c:v>42215.0786995608</c:v>
                </c:pt>
                <c:pt idx="2579">
                  <c:v>42215.078699566002</c:v>
                </c:pt>
                <c:pt idx="2580">
                  <c:v>42215.0786995702</c:v>
                </c:pt>
                <c:pt idx="2581">
                  <c:v>42215.078699590798</c:v>
                </c:pt>
                <c:pt idx="2582">
                  <c:v>42215.0786996147</c:v>
                </c:pt>
                <c:pt idx="2583">
                  <c:v>42215.078699627702</c:v>
                </c:pt>
                <c:pt idx="2584">
                  <c:v>42215.078699702302</c:v>
                </c:pt>
                <c:pt idx="2585">
                  <c:v>42215.078699708429</c:v>
                </c:pt>
                <c:pt idx="2586">
                  <c:v>42215.078699712401</c:v>
                </c:pt>
                <c:pt idx="2587">
                  <c:v>42215.0786997666</c:v>
                </c:pt>
                <c:pt idx="2588">
                  <c:v>42215.078699801503</c:v>
                </c:pt>
                <c:pt idx="2589">
                  <c:v>42215.078699822931</c:v>
                </c:pt>
                <c:pt idx="2590">
                  <c:v>42215.078699830199</c:v>
                </c:pt>
                <c:pt idx="2591">
                  <c:v>42215.078699847429</c:v>
                </c:pt>
                <c:pt idx="2592">
                  <c:v>42215.078699852696</c:v>
                </c:pt>
                <c:pt idx="2593">
                  <c:v>42215.078699862199</c:v>
                </c:pt>
                <c:pt idx="2594">
                  <c:v>42215.078699913596</c:v>
                </c:pt>
                <c:pt idx="2595">
                  <c:v>42215.078699934398</c:v>
                </c:pt>
                <c:pt idx="2596">
                  <c:v>42215.078699952202</c:v>
                </c:pt>
                <c:pt idx="2597">
                  <c:v>42215.078699975798</c:v>
                </c:pt>
                <c:pt idx="2598">
                  <c:v>42215.0787000329</c:v>
                </c:pt>
                <c:pt idx="2599">
                  <c:v>42215.078700054801</c:v>
                </c:pt>
                <c:pt idx="2600">
                  <c:v>42215.0787000665</c:v>
                </c:pt>
                <c:pt idx="2601">
                  <c:v>42215.078700093676</c:v>
                </c:pt>
                <c:pt idx="2602">
                  <c:v>42215.078700136903</c:v>
                </c:pt>
                <c:pt idx="2603">
                  <c:v>42215.0787001422</c:v>
                </c:pt>
                <c:pt idx="2604">
                  <c:v>42215.078700166196</c:v>
                </c:pt>
                <c:pt idx="2605">
                  <c:v>42215.078700171194</c:v>
                </c:pt>
                <c:pt idx="2606">
                  <c:v>42215.0787001996</c:v>
                </c:pt>
                <c:pt idx="2607">
                  <c:v>42215.078700264276</c:v>
                </c:pt>
                <c:pt idx="2608">
                  <c:v>42215.078700286802</c:v>
                </c:pt>
                <c:pt idx="2609">
                  <c:v>42215.078700290302</c:v>
                </c:pt>
                <c:pt idx="2610">
                  <c:v>42215.078700325197</c:v>
                </c:pt>
                <c:pt idx="2611">
                  <c:v>42215.078700337101</c:v>
                </c:pt>
                <c:pt idx="2612">
                  <c:v>42215.078700397899</c:v>
                </c:pt>
                <c:pt idx="2613">
                  <c:v>42215.078700401784</c:v>
                </c:pt>
                <c:pt idx="2614">
                  <c:v>42215.0787004058</c:v>
                </c:pt>
                <c:pt idx="2615">
                  <c:v>42215.078700425198</c:v>
                </c:pt>
                <c:pt idx="2616">
                  <c:v>42215.078700430502</c:v>
                </c:pt>
                <c:pt idx="2617">
                  <c:v>42215.078700481485</c:v>
                </c:pt>
                <c:pt idx="2618">
                  <c:v>42215.078700495898</c:v>
                </c:pt>
                <c:pt idx="2619">
                  <c:v>42215.078700518585</c:v>
                </c:pt>
                <c:pt idx="2620">
                  <c:v>42215.078700553473</c:v>
                </c:pt>
                <c:pt idx="2621">
                  <c:v>42215.078700556194</c:v>
                </c:pt>
                <c:pt idx="2622">
                  <c:v>42215.078700629776</c:v>
                </c:pt>
                <c:pt idx="2623">
                  <c:v>42215.078700642996</c:v>
                </c:pt>
                <c:pt idx="2624">
                  <c:v>42215.078700645674</c:v>
                </c:pt>
                <c:pt idx="2625">
                  <c:v>42215.078700715174</c:v>
                </c:pt>
                <c:pt idx="2626">
                  <c:v>42215.0787007205</c:v>
                </c:pt>
                <c:pt idx="2627">
                  <c:v>42215.078700727376</c:v>
                </c:pt>
                <c:pt idx="2628">
                  <c:v>42215.078700750673</c:v>
                </c:pt>
                <c:pt idx="2629">
                  <c:v>42215.078700783473</c:v>
                </c:pt>
                <c:pt idx="2630">
                  <c:v>42215.078700788501</c:v>
                </c:pt>
                <c:pt idx="2631">
                  <c:v>42215.078700861974</c:v>
                </c:pt>
                <c:pt idx="2632">
                  <c:v>42215.078700865262</c:v>
                </c:pt>
                <c:pt idx="2633">
                  <c:v>42215.078700867372</c:v>
                </c:pt>
                <c:pt idx="2634">
                  <c:v>42215.078700927501</c:v>
                </c:pt>
                <c:pt idx="2635">
                  <c:v>42215.078700958802</c:v>
                </c:pt>
                <c:pt idx="2636">
                  <c:v>42215.078700982594</c:v>
                </c:pt>
                <c:pt idx="2637">
                  <c:v>42215.0787009868</c:v>
                </c:pt>
                <c:pt idx="2638">
                  <c:v>42215.078701004197</c:v>
                </c:pt>
                <c:pt idx="2639">
                  <c:v>42215.078701009385</c:v>
                </c:pt>
                <c:pt idx="2640">
                  <c:v>42215.078701019273</c:v>
                </c:pt>
                <c:pt idx="2641">
                  <c:v>42215.078701060986</c:v>
                </c:pt>
                <c:pt idx="2642">
                  <c:v>42215.078701093997</c:v>
                </c:pt>
                <c:pt idx="2643">
                  <c:v>42215.078701103674</c:v>
                </c:pt>
                <c:pt idx="2644">
                  <c:v>42215.078701132785</c:v>
                </c:pt>
                <c:pt idx="2645">
                  <c:v>42215.078701190301</c:v>
                </c:pt>
                <c:pt idx="2646">
                  <c:v>42215.078701214275</c:v>
                </c:pt>
                <c:pt idx="2647">
                  <c:v>42215.078701215672</c:v>
                </c:pt>
                <c:pt idx="2648">
                  <c:v>42215.078701251085</c:v>
                </c:pt>
                <c:pt idx="2649">
                  <c:v>42215.078701292703</c:v>
                </c:pt>
                <c:pt idx="2650">
                  <c:v>42215.078701297898</c:v>
                </c:pt>
                <c:pt idx="2651">
                  <c:v>42215.078701325801</c:v>
                </c:pt>
                <c:pt idx="2652">
                  <c:v>42215.078701327999</c:v>
                </c:pt>
                <c:pt idx="2653">
                  <c:v>42215.078701359998</c:v>
                </c:pt>
                <c:pt idx="2654">
                  <c:v>42215.0787014218</c:v>
                </c:pt>
                <c:pt idx="2655">
                  <c:v>42215.078701446429</c:v>
                </c:pt>
                <c:pt idx="2656">
                  <c:v>42215.078701449129</c:v>
                </c:pt>
                <c:pt idx="2657">
                  <c:v>42215.078701479302</c:v>
                </c:pt>
                <c:pt idx="2658">
                  <c:v>42215.078701503364</c:v>
                </c:pt>
                <c:pt idx="2659">
                  <c:v>42215.078701557584</c:v>
                </c:pt>
                <c:pt idx="2660">
                  <c:v>42215.078701559774</c:v>
                </c:pt>
                <c:pt idx="2661">
                  <c:v>42215.078701561972</c:v>
                </c:pt>
                <c:pt idx="2662">
                  <c:v>42215.078701580664</c:v>
                </c:pt>
                <c:pt idx="2663">
                  <c:v>42215.078701587976</c:v>
                </c:pt>
                <c:pt idx="2664">
                  <c:v>42215.078701638784</c:v>
                </c:pt>
                <c:pt idx="2665">
                  <c:v>42215.078701653372</c:v>
                </c:pt>
                <c:pt idx="2666">
                  <c:v>42215.0787016783</c:v>
                </c:pt>
                <c:pt idx="2667">
                  <c:v>42215.078701714076</c:v>
                </c:pt>
                <c:pt idx="2668">
                  <c:v>42215.078701716775</c:v>
                </c:pt>
                <c:pt idx="2669">
                  <c:v>42215.078701789484</c:v>
                </c:pt>
                <c:pt idx="2670">
                  <c:v>42215.078701791484</c:v>
                </c:pt>
                <c:pt idx="2671">
                  <c:v>42215.078701809594</c:v>
                </c:pt>
                <c:pt idx="2672">
                  <c:v>42215.078701873084</c:v>
                </c:pt>
                <c:pt idx="2673">
                  <c:v>42215.078701878301</c:v>
                </c:pt>
                <c:pt idx="2674">
                  <c:v>42215.078701884995</c:v>
                </c:pt>
                <c:pt idx="2675">
                  <c:v>42215.078701910374</c:v>
                </c:pt>
                <c:pt idx="2676">
                  <c:v>42215.078701944098</c:v>
                </c:pt>
                <c:pt idx="2677">
                  <c:v>42215.078701949198</c:v>
                </c:pt>
                <c:pt idx="2678">
                  <c:v>42215.078702021485</c:v>
                </c:pt>
                <c:pt idx="2679">
                  <c:v>42215.078702022911</c:v>
                </c:pt>
                <c:pt idx="2680">
                  <c:v>42215.078702024999</c:v>
                </c:pt>
                <c:pt idx="2681">
                  <c:v>42215.078702082676</c:v>
                </c:pt>
                <c:pt idx="2682">
                  <c:v>42215.078702116196</c:v>
                </c:pt>
                <c:pt idx="2683">
                  <c:v>42215.078702142397</c:v>
                </c:pt>
                <c:pt idx="2684">
                  <c:v>42215.078702145198</c:v>
                </c:pt>
                <c:pt idx="2685">
                  <c:v>42215.078702161263</c:v>
                </c:pt>
                <c:pt idx="2686">
                  <c:v>42215.078702166502</c:v>
                </c:pt>
                <c:pt idx="2687">
                  <c:v>42215.078702173676</c:v>
                </c:pt>
                <c:pt idx="2688">
                  <c:v>42215.078702220198</c:v>
                </c:pt>
                <c:pt idx="2689">
                  <c:v>42215.078702253501</c:v>
                </c:pt>
                <c:pt idx="2690">
                  <c:v>42215.078702266801</c:v>
                </c:pt>
                <c:pt idx="2691">
                  <c:v>42215.078702290499</c:v>
                </c:pt>
                <c:pt idx="2692">
                  <c:v>42215.078702348299</c:v>
                </c:pt>
                <c:pt idx="2693">
                  <c:v>42215.078702374201</c:v>
                </c:pt>
                <c:pt idx="2694">
                  <c:v>42215.078702389997</c:v>
                </c:pt>
                <c:pt idx="2695">
                  <c:v>42215.078702405197</c:v>
                </c:pt>
                <c:pt idx="2696">
                  <c:v>42215.078702450301</c:v>
                </c:pt>
                <c:pt idx="2697">
                  <c:v>42215.078702455503</c:v>
                </c:pt>
                <c:pt idx="2698">
                  <c:v>42215.078702485604</c:v>
                </c:pt>
                <c:pt idx="2699">
                  <c:v>42215.078702485684</c:v>
                </c:pt>
                <c:pt idx="2700">
                  <c:v>42215.078702516876</c:v>
                </c:pt>
                <c:pt idx="2701">
                  <c:v>42215.078702579376</c:v>
                </c:pt>
                <c:pt idx="2702">
                  <c:v>42215.078702605373</c:v>
                </c:pt>
                <c:pt idx="2703">
                  <c:v>42215.078702605984</c:v>
                </c:pt>
                <c:pt idx="2704">
                  <c:v>42215.078702639985</c:v>
                </c:pt>
                <c:pt idx="2705">
                  <c:v>42215.078702663239</c:v>
                </c:pt>
                <c:pt idx="2706">
                  <c:v>42215.078702716586</c:v>
                </c:pt>
                <c:pt idx="2707">
                  <c:v>42215.078702717372</c:v>
                </c:pt>
                <c:pt idx="2708">
                  <c:v>42215.078702718674</c:v>
                </c:pt>
                <c:pt idx="2709">
                  <c:v>42215.078702738901</c:v>
                </c:pt>
                <c:pt idx="2710">
                  <c:v>42215.078702744097</c:v>
                </c:pt>
                <c:pt idx="2711">
                  <c:v>42215.0787027974</c:v>
                </c:pt>
                <c:pt idx="2712">
                  <c:v>42215.078702810773</c:v>
                </c:pt>
                <c:pt idx="2713">
                  <c:v>42215.078702837884</c:v>
                </c:pt>
                <c:pt idx="2714">
                  <c:v>42215.078702868195</c:v>
                </c:pt>
                <c:pt idx="2715">
                  <c:v>42215.078702870902</c:v>
                </c:pt>
                <c:pt idx="2716">
                  <c:v>42215.0787029493</c:v>
                </c:pt>
                <c:pt idx="2717">
                  <c:v>42215.078702954284</c:v>
                </c:pt>
                <c:pt idx="2718">
                  <c:v>42215.078702963772</c:v>
                </c:pt>
                <c:pt idx="2719">
                  <c:v>42215.078703029401</c:v>
                </c:pt>
                <c:pt idx="2720">
                  <c:v>42215.078703034596</c:v>
                </c:pt>
                <c:pt idx="2721">
                  <c:v>42215.0787030422</c:v>
                </c:pt>
                <c:pt idx="2722">
                  <c:v>42215.078703069885</c:v>
                </c:pt>
                <c:pt idx="2723">
                  <c:v>42215.078703102685</c:v>
                </c:pt>
                <c:pt idx="2724">
                  <c:v>42215.078703102801</c:v>
                </c:pt>
                <c:pt idx="2725">
                  <c:v>42215.078703179803</c:v>
                </c:pt>
                <c:pt idx="2726">
                  <c:v>42215.078703181076</c:v>
                </c:pt>
                <c:pt idx="2727">
                  <c:v>42215.078703183673</c:v>
                </c:pt>
                <c:pt idx="2728">
                  <c:v>42215.078703241001</c:v>
                </c:pt>
                <c:pt idx="2729">
                  <c:v>42215.078703273903</c:v>
                </c:pt>
                <c:pt idx="2730">
                  <c:v>42215.078703301595</c:v>
                </c:pt>
                <c:pt idx="2731">
                  <c:v>42215.078703301784</c:v>
                </c:pt>
                <c:pt idx="2732">
                  <c:v>42215.078703318301</c:v>
                </c:pt>
                <c:pt idx="2733">
                  <c:v>42215.078703323401</c:v>
                </c:pt>
                <c:pt idx="2734">
                  <c:v>42215.078703331084</c:v>
                </c:pt>
                <c:pt idx="2735">
                  <c:v>42215.078703381085</c:v>
                </c:pt>
                <c:pt idx="2736">
                  <c:v>42215.078703413194</c:v>
                </c:pt>
                <c:pt idx="2737">
                  <c:v>42215.078703428611</c:v>
                </c:pt>
                <c:pt idx="2738">
                  <c:v>42215.078703448213</c:v>
                </c:pt>
                <c:pt idx="2739">
                  <c:v>42215.078703505074</c:v>
                </c:pt>
                <c:pt idx="2740">
                  <c:v>42215.078703533873</c:v>
                </c:pt>
                <c:pt idx="2741">
                  <c:v>42215.078703539075</c:v>
                </c:pt>
                <c:pt idx="2742">
                  <c:v>42215.078703565872</c:v>
                </c:pt>
                <c:pt idx="2743">
                  <c:v>42215.078703607804</c:v>
                </c:pt>
                <c:pt idx="2744">
                  <c:v>42215.078703612984</c:v>
                </c:pt>
                <c:pt idx="2745">
                  <c:v>42215.078703642801</c:v>
                </c:pt>
                <c:pt idx="2746">
                  <c:v>42215.0787036451</c:v>
                </c:pt>
                <c:pt idx="2747">
                  <c:v>42215.078703671774</c:v>
                </c:pt>
                <c:pt idx="2748">
                  <c:v>42215.078703736595</c:v>
                </c:pt>
                <c:pt idx="2749">
                  <c:v>42215.078703761763</c:v>
                </c:pt>
                <c:pt idx="2750">
                  <c:v>42215.078703765976</c:v>
                </c:pt>
                <c:pt idx="2751">
                  <c:v>42215.078703797197</c:v>
                </c:pt>
                <c:pt idx="2752">
                  <c:v>42215.078703809195</c:v>
                </c:pt>
                <c:pt idx="2753">
                  <c:v>42215.078703875784</c:v>
                </c:pt>
                <c:pt idx="2754">
                  <c:v>42215.078703876999</c:v>
                </c:pt>
                <c:pt idx="2755">
                  <c:v>42215.078703879684</c:v>
                </c:pt>
                <c:pt idx="2756">
                  <c:v>42215.078703897001</c:v>
                </c:pt>
                <c:pt idx="2757">
                  <c:v>42215.078703902102</c:v>
                </c:pt>
                <c:pt idx="2758">
                  <c:v>42215.078703968204</c:v>
                </c:pt>
                <c:pt idx="2759">
                  <c:v>42215.078703978703</c:v>
                </c:pt>
                <c:pt idx="2760">
                  <c:v>42215.078703997802</c:v>
                </c:pt>
                <c:pt idx="2761">
                  <c:v>42215.078704025684</c:v>
                </c:pt>
                <c:pt idx="2762">
                  <c:v>42215.078704028398</c:v>
                </c:pt>
                <c:pt idx="2763">
                  <c:v>42215.078704109103</c:v>
                </c:pt>
                <c:pt idx="2764">
                  <c:v>42215.078704113985</c:v>
                </c:pt>
                <c:pt idx="2765">
                  <c:v>42215.078704125001</c:v>
                </c:pt>
                <c:pt idx="2766">
                  <c:v>42215.078704186999</c:v>
                </c:pt>
                <c:pt idx="2767">
                  <c:v>42215.078704192201</c:v>
                </c:pt>
                <c:pt idx="2768">
                  <c:v>42215.078704199703</c:v>
                </c:pt>
                <c:pt idx="2769">
                  <c:v>42215.078704229898</c:v>
                </c:pt>
                <c:pt idx="2770">
                  <c:v>42215.078704259999</c:v>
                </c:pt>
                <c:pt idx="2771">
                  <c:v>42215.0787042671</c:v>
                </c:pt>
                <c:pt idx="2772">
                  <c:v>42215.078704337902</c:v>
                </c:pt>
                <c:pt idx="2773">
                  <c:v>42215.078704340129</c:v>
                </c:pt>
                <c:pt idx="2774">
                  <c:v>42215.078704341002</c:v>
                </c:pt>
                <c:pt idx="2775">
                  <c:v>42215.07870439643</c:v>
                </c:pt>
                <c:pt idx="2776">
                  <c:v>42215.0787044311</c:v>
                </c:pt>
                <c:pt idx="2777">
                  <c:v>42215.0787044596</c:v>
                </c:pt>
                <c:pt idx="2778">
                  <c:v>42215.078704461885</c:v>
                </c:pt>
                <c:pt idx="2779">
                  <c:v>42215.078704475098</c:v>
                </c:pt>
                <c:pt idx="2780">
                  <c:v>42215.0787044803</c:v>
                </c:pt>
                <c:pt idx="2781">
                  <c:v>42215.0787044916</c:v>
                </c:pt>
                <c:pt idx="2782">
                  <c:v>42215.078704543084</c:v>
                </c:pt>
                <c:pt idx="2783">
                  <c:v>42215.078704573076</c:v>
                </c:pt>
                <c:pt idx="2784">
                  <c:v>42215.078704582585</c:v>
                </c:pt>
                <c:pt idx="2785">
                  <c:v>42215.078704605374</c:v>
                </c:pt>
                <c:pt idx="2786">
                  <c:v>42215.078704662476</c:v>
                </c:pt>
                <c:pt idx="2787">
                  <c:v>42215.078704693675</c:v>
                </c:pt>
                <c:pt idx="2788">
                  <c:v>42215.078704696003</c:v>
                </c:pt>
                <c:pt idx="2789">
                  <c:v>42215.078704723186</c:v>
                </c:pt>
                <c:pt idx="2790">
                  <c:v>42215.078704763575</c:v>
                </c:pt>
                <c:pt idx="2791">
                  <c:v>42215.078704768785</c:v>
                </c:pt>
                <c:pt idx="2792">
                  <c:v>42215.078704800595</c:v>
                </c:pt>
                <c:pt idx="2793">
                  <c:v>42215.078704805084</c:v>
                </c:pt>
                <c:pt idx="2794">
                  <c:v>42215.078704826199</c:v>
                </c:pt>
                <c:pt idx="2795">
                  <c:v>42215.0787048942</c:v>
                </c:pt>
                <c:pt idx="2796">
                  <c:v>42215.078704921376</c:v>
                </c:pt>
                <c:pt idx="2797">
                  <c:v>42215.078704925676</c:v>
                </c:pt>
                <c:pt idx="2798">
                  <c:v>42215.078704951375</c:v>
                </c:pt>
                <c:pt idx="2799">
                  <c:v>42215.078704979998</c:v>
                </c:pt>
                <c:pt idx="2800">
                  <c:v>42215.078705031374</c:v>
                </c:pt>
                <c:pt idx="2801">
                  <c:v>42215.078705033484</c:v>
                </c:pt>
                <c:pt idx="2802">
                  <c:v>42215.078705037195</c:v>
                </c:pt>
                <c:pt idx="2803">
                  <c:v>42215.078705052401</c:v>
                </c:pt>
                <c:pt idx="2804">
                  <c:v>42215.078705057596</c:v>
                </c:pt>
                <c:pt idx="2805">
                  <c:v>42215.0787051238</c:v>
                </c:pt>
                <c:pt idx="2806">
                  <c:v>42215.078705125597</c:v>
                </c:pt>
                <c:pt idx="2807">
                  <c:v>42215.078705157801</c:v>
                </c:pt>
                <c:pt idx="2808">
                  <c:v>42215.078705186301</c:v>
                </c:pt>
                <c:pt idx="2809">
                  <c:v>42215.078705189</c:v>
                </c:pt>
                <c:pt idx="2810">
                  <c:v>42215.078705260676</c:v>
                </c:pt>
                <c:pt idx="2811">
                  <c:v>42215.078705269196</c:v>
                </c:pt>
                <c:pt idx="2812">
                  <c:v>42215.078705280903</c:v>
                </c:pt>
                <c:pt idx="2813">
                  <c:v>42215.07870534253</c:v>
                </c:pt>
                <c:pt idx="2814">
                  <c:v>42215.078705347703</c:v>
                </c:pt>
                <c:pt idx="2815">
                  <c:v>42215.078705357097</c:v>
                </c:pt>
                <c:pt idx="2816">
                  <c:v>42215.0787053897</c:v>
                </c:pt>
                <c:pt idx="2817">
                  <c:v>42215.0787054174</c:v>
                </c:pt>
                <c:pt idx="2818">
                  <c:v>42215.078705426611</c:v>
                </c:pt>
                <c:pt idx="2819">
                  <c:v>42215.078705494612</c:v>
                </c:pt>
                <c:pt idx="2820">
                  <c:v>42215.07870549673</c:v>
                </c:pt>
                <c:pt idx="2821">
                  <c:v>42215.078705501073</c:v>
                </c:pt>
                <c:pt idx="2822">
                  <c:v>42215.078705558684</c:v>
                </c:pt>
                <c:pt idx="2823">
                  <c:v>42215.078705588596</c:v>
                </c:pt>
                <c:pt idx="2824">
                  <c:v>42215.078705616186</c:v>
                </c:pt>
                <c:pt idx="2825">
                  <c:v>42215.078705621774</c:v>
                </c:pt>
                <c:pt idx="2826">
                  <c:v>42215.078705632273</c:v>
                </c:pt>
                <c:pt idx="2827">
                  <c:v>42215.078705637476</c:v>
                </c:pt>
                <c:pt idx="2828">
                  <c:v>42215.078705645785</c:v>
                </c:pt>
                <c:pt idx="2829">
                  <c:v>42215.078705692198</c:v>
                </c:pt>
                <c:pt idx="2830">
                  <c:v>42215.0787057329</c:v>
                </c:pt>
                <c:pt idx="2831">
                  <c:v>42215.078705734901</c:v>
                </c:pt>
                <c:pt idx="2832">
                  <c:v>42215.078705762084</c:v>
                </c:pt>
                <c:pt idx="2833">
                  <c:v>42215.07870582</c:v>
                </c:pt>
                <c:pt idx="2834">
                  <c:v>42215.078705853484</c:v>
                </c:pt>
                <c:pt idx="2835">
                  <c:v>42215.078705861262</c:v>
                </c:pt>
                <c:pt idx="2836">
                  <c:v>42215.078705880376</c:v>
                </c:pt>
                <c:pt idx="2837">
                  <c:v>42215.078705921595</c:v>
                </c:pt>
                <c:pt idx="2838">
                  <c:v>42215.078705926797</c:v>
                </c:pt>
                <c:pt idx="2839">
                  <c:v>42215.078705957276</c:v>
                </c:pt>
                <c:pt idx="2840">
                  <c:v>42215.078705964785</c:v>
                </c:pt>
                <c:pt idx="2841">
                  <c:v>42215.078705991284</c:v>
                </c:pt>
                <c:pt idx="2842">
                  <c:v>42215.078706051274</c:v>
                </c:pt>
                <c:pt idx="2843">
                  <c:v>42215.078706076398</c:v>
                </c:pt>
                <c:pt idx="2844">
                  <c:v>42215.078706085304</c:v>
                </c:pt>
                <c:pt idx="2845">
                  <c:v>42215.078706112196</c:v>
                </c:pt>
                <c:pt idx="2846">
                  <c:v>42215.078706125401</c:v>
                </c:pt>
                <c:pt idx="2847">
                  <c:v>42215.078706188797</c:v>
                </c:pt>
                <c:pt idx="2848">
                  <c:v>42215.078706190929</c:v>
                </c:pt>
                <c:pt idx="2849">
                  <c:v>42215.078706196698</c:v>
                </c:pt>
                <c:pt idx="2850">
                  <c:v>42215.078706208798</c:v>
                </c:pt>
                <c:pt idx="2851">
                  <c:v>42215.078706214103</c:v>
                </c:pt>
                <c:pt idx="2852">
                  <c:v>42215.078706282897</c:v>
                </c:pt>
                <c:pt idx="2853">
                  <c:v>42215.078706295499</c:v>
                </c:pt>
                <c:pt idx="2854">
                  <c:v>42215.078706317196</c:v>
                </c:pt>
                <c:pt idx="2855">
                  <c:v>42215.078706350803</c:v>
                </c:pt>
                <c:pt idx="2856">
                  <c:v>42215.078706353597</c:v>
                </c:pt>
                <c:pt idx="2857">
                  <c:v>42215.078706426539</c:v>
                </c:pt>
                <c:pt idx="2858">
                  <c:v>42215.078706428831</c:v>
                </c:pt>
                <c:pt idx="2859">
                  <c:v>42215.078706435903</c:v>
                </c:pt>
                <c:pt idx="2860">
                  <c:v>42215.078706499698</c:v>
                </c:pt>
                <c:pt idx="2861">
                  <c:v>42215.078706504901</c:v>
                </c:pt>
                <c:pt idx="2862">
                  <c:v>42215.078706514476</c:v>
                </c:pt>
                <c:pt idx="2863">
                  <c:v>42215.078706549197</c:v>
                </c:pt>
                <c:pt idx="2864">
                  <c:v>42215.078706561064</c:v>
                </c:pt>
                <c:pt idx="2865">
                  <c:v>42215.078706576598</c:v>
                </c:pt>
                <c:pt idx="2866">
                  <c:v>42215.078706652275</c:v>
                </c:pt>
                <c:pt idx="2867">
                  <c:v>42215.078706656197</c:v>
                </c:pt>
                <c:pt idx="2868">
                  <c:v>42215.078706660985</c:v>
                </c:pt>
                <c:pt idx="2869">
                  <c:v>42215.078706714085</c:v>
                </c:pt>
                <c:pt idx="2870">
                  <c:v>42215.078706745902</c:v>
                </c:pt>
                <c:pt idx="2871">
                  <c:v>42215.078706772903</c:v>
                </c:pt>
                <c:pt idx="2872">
                  <c:v>42215.078706781176</c:v>
                </c:pt>
                <c:pt idx="2873">
                  <c:v>42215.0787067891</c:v>
                </c:pt>
                <c:pt idx="2874">
                  <c:v>42215.078706794397</c:v>
                </c:pt>
                <c:pt idx="2875">
                  <c:v>42215.078706806402</c:v>
                </c:pt>
                <c:pt idx="2876">
                  <c:v>42215.078706873275</c:v>
                </c:pt>
                <c:pt idx="2877">
                  <c:v>42215.078706893197</c:v>
                </c:pt>
                <c:pt idx="2878">
                  <c:v>42215.078706911372</c:v>
                </c:pt>
                <c:pt idx="2879">
                  <c:v>42215.078706919594</c:v>
                </c:pt>
                <c:pt idx="2880">
                  <c:v>42215.078706977503</c:v>
                </c:pt>
                <c:pt idx="2881">
                  <c:v>42215.078707004497</c:v>
                </c:pt>
                <c:pt idx="2882">
                  <c:v>42215.078707012901</c:v>
                </c:pt>
                <c:pt idx="2883">
                  <c:v>42215.078707037901</c:v>
                </c:pt>
                <c:pt idx="2884">
                  <c:v>42215.078707079498</c:v>
                </c:pt>
                <c:pt idx="2885">
                  <c:v>42215.0787070847</c:v>
                </c:pt>
                <c:pt idx="2886">
                  <c:v>42215.078707115274</c:v>
                </c:pt>
                <c:pt idx="2887">
                  <c:v>42215.0787071253</c:v>
                </c:pt>
                <c:pt idx="2888">
                  <c:v>42215.078707147703</c:v>
                </c:pt>
                <c:pt idx="2889">
                  <c:v>42215.078707209002</c:v>
                </c:pt>
                <c:pt idx="2890">
                  <c:v>42215.078707234301</c:v>
                </c:pt>
                <c:pt idx="2891">
                  <c:v>42215.078707244829</c:v>
                </c:pt>
                <c:pt idx="2892">
                  <c:v>42215.078707269196</c:v>
                </c:pt>
                <c:pt idx="2893">
                  <c:v>42215.078707290697</c:v>
                </c:pt>
                <c:pt idx="2894">
                  <c:v>42215.078707345703</c:v>
                </c:pt>
                <c:pt idx="2895">
                  <c:v>42215.078707349603</c:v>
                </c:pt>
                <c:pt idx="2896">
                  <c:v>42215.078707357003</c:v>
                </c:pt>
                <c:pt idx="2897">
                  <c:v>42215.078707366702</c:v>
                </c:pt>
                <c:pt idx="2898">
                  <c:v>42215.078707371897</c:v>
                </c:pt>
                <c:pt idx="2899">
                  <c:v>42215.078707440531</c:v>
                </c:pt>
                <c:pt idx="2900">
                  <c:v>42215.078707455497</c:v>
                </c:pt>
                <c:pt idx="2901">
                  <c:v>42215.07870747694</c:v>
                </c:pt>
                <c:pt idx="2902">
                  <c:v>42215.078707500994</c:v>
                </c:pt>
                <c:pt idx="2903">
                  <c:v>42215.078707503773</c:v>
                </c:pt>
                <c:pt idx="2904">
                  <c:v>42215.078707587672</c:v>
                </c:pt>
                <c:pt idx="2905">
                  <c:v>42215.078707589084</c:v>
                </c:pt>
                <c:pt idx="2906">
                  <c:v>42215.078707590401</c:v>
                </c:pt>
                <c:pt idx="2907">
                  <c:v>42215.078707658096</c:v>
                </c:pt>
                <c:pt idx="2908">
                  <c:v>42215.078707663262</c:v>
                </c:pt>
                <c:pt idx="2909">
                  <c:v>42215.078707671775</c:v>
                </c:pt>
                <c:pt idx="2910">
                  <c:v>42215.078707708803</c:v>
                </c:pt>
                <c:pt idx="2911">
                  <c:v>42215.078707718676</c:v>
                </c:pt>
                <c:pt idx="2912">
                  <c:v>42215.078707728899</c:v>
                </c:pt>
                <c:pt idx="2913">
                  <c:v>42215.0787078098</c:v>
                </c:pt>
                <c:pt idx="2914">
                  <c:v>42215.078707811772</c:v>
                </c:pt>
                <c:pt idx="2915">
                  <c:v>42215.078707820998</c:v>
                </c:pt>
                <c:pt idx="2916">
                  <c:v>42215.078707873196</c:v>
                </c:pt>
                <c:pt idx="2917">
                  <c:v>42215.078707903274</c:v>
                </c:pt>
                <c:pt idx="2918">
                  <c:v>42215.078707931076</c:v>
                </c:pt>
                <c:pt idx="2919">
                  <c:v>42215.078707941</c:v>
                </c:pt>
                <c:pt idx="2920">
                  <c:v>42215.07870794653</c:v>
                </c:pt>
                <c:pt idx="2921">
                  <c:v>42215.078707951674</c:v>
                </c:pt>
                <c:pt idx="2922">
                  <c:v>42215.078707963876</c:v>
                </c:pt>
                <c:pt idx="2923">
                  <c:v>42215.078708018998</c:v>
                </c:pt>
                <c:pt idx="2924">
                  <c:v>42215.078708052999</c:v>
                </c:pt>
                <c:pt idx="2925">
                  <c:v>42215.0787080597</c:v>
                </c:pt>
                <c:pt idx="2926">
                  <c:v>42215.078708076799</c:v>
                </c:pt>
                <c:pt idx="2927">
                  <c:v>42215.078708135101</c:v>
                </c:pt>
                <c:pt idx="2928">
                  <c:v>42215.078708162284</c:v>
                </c:pt>
                <c:pt idx="2929">
                  <c:v>42215.078708173103</c:v>
                </c:pt>
                <c:pt idx="2930">
                  <c:v>42215.0787081952</c:v>
                </c:pt>
                <c:pt idx="2931">
                  <c:v>42215.078708234898</c:v>
                </c:pt>
                <c:pt idx="2932">
                  <c:v>42215.078708240129</c:v>
                </c:pt>
                <c:pt idx="2933">
                  <c:v>42215.078708272202</c:v>
                </c:pt>
                <c:pt idx="2934">
                  <c:v>42215.078708285</c:v>
                </c:pt>
                <c:pt idx="2935">
                  <c:v>42215.078708307301</c:v>
                </c:pt>
                <c:pt idx="2936">
                  <c:v>42215.078708366302</c:v>
                </c:pt>
                <c:pt idx="2937">
                  <c:v>42215.078708393012</c:v>
                </c:pt>
                <c:pt idx="2938">
                  <c:v>42215.078708405199</c:v>
                </c:pt>
                <c:pt idx="2939">
                  <c:v>42215.078708426699</c:v>
                </c:pt>
                <c:pt idx="2940">
                  <c:v>42215.078708441797</c:v>
                </c:pt>
                <c:pt idx="2941">
                  <c:v>42215.078708503475</c:v>
                </c:pt>
                <c:pt idx="2942">
                  <c:v>42215.078708505673</c:v>
                </c:pt>
                <c:pt idx="2943">
                  <c:v>42215.078708517263</c:v>
                </c:pt>
                <c:pt idx="2944">
                  <c:v>42215.078708523586</c:v>
                </c:pt>
                <c:pt idx="2945">
                  <c:v>42215.078708528898</c:v>
                </c:pt>
                <c:pt idx="2946">
                  <c:v>42215.078708597801</c:v>
                </c:pt>
                <c:pt idx="2947">
                  <c:v>42215.078708613364</c:v>
                </c:pt>
                <c:pt idx="2948">
                  <c:v>42215.078708637186</c:v>
                </c:pt>
                <c:pt idx="2949">
                  <c:v>42215.0787086583</c:v>
                </c:pt>
                <c:pt idx="2950">
                  <c:v>42215.078708660985</c:v>
                </c:pt>
                <c:pt idx="2951">
                  <c:v>42215.078708740999</c:v>
                </c:pt>
                <c:pt idx="2952">
                  <c:v>42215.078708749097</c:v>
                </c:pt>
                <c:pt idx="2953">
                  <c:v>42215.078708752102</c:v>
                </c:pt>
                <c:pt idx="2954">
                  <c:v>42215.078708814995</c:v>
                </c:pt>
                <c:pt idx="2955">
                  <c:v>42215.078708820198</c:v>
                </c:pt>
                <c:pt idx="2956">
                  <c:v>42215.078708829111</c:v>
                </c:pt>
                <c:pt idx="2957">
                  <c:v>42215.0787088691</c:v>
                </c:pt>
                <c:pt idx="2958">
                  <c:v>42215.078708886198</c:v>
                </c:pt>
                <c:pt idx="2959">
                  <c:v>42215.078708889596</c:v>
                </c:pt>
                <c:pt idx="2960">
                  <c:v>42215.078708966801</c:v>
                </c:pt>
                <c:pt idx="2961">
                  <c:v>42215.078708968897</c:v>
                </c:pt>
                <c:pt idx="2962">
                  <c:v>42215.078708980996</c:v>
                </c:pt>
                <c:pt idx="2963">
                  <c:v>42215.078709029811</c:v>
                </c:pt>
                <c:pt idx="2964">
                  <c:v>42215.078709060675</c:v>
                </c:pt>
                <c:pt idx="2965">
                  <c:v>42215.078709088702</c:v>
                </c:pt>
                <c:pt idx="2966">
                  <c:v>42215.078709101101</c:v>
                </c:pt>
                <c:pt idx="2967">
                  <c:v>42215.0787091034</c:v>
                </c:pt>
                <c:pt idx="2968">
                  <c:v>42215.078709108602</c:v>
                </c:pt>
                <c:pt idx="2969">
                  <c:v>42215.078709117675</c:v>
                </c:pt>
                <c:pt idx="2970">
                  <c:v>42215.078709166599</c:v>
                </c:pt>
                <c:pt idx="2971">
                  <c:v>42215.078709207402</c:v>
                </c:pt>
                <c:pt idx="2972">
                  <c:v>42215.0787092131</c:v>
                </c:pt>
                <c:pt idx="2973">
                  <c:v>42215.078709234411</c:v>
                </c:pt>
                <c:pt idx="2974">
                  <c:v>42215.078709292298</c:v>
                </c:pt>
                <c:pt idx="2975">
                  <c:v>42215.078709332898</c:v>
                </c:pt>
                <c:pt idx="2976">
                  <c:v>42215.078709333597</c:v>
                </c:pt>
                <c:pt idx="2977">
                  <c:v>42215.078709352398</c:v>
                </c:pt>
                <c:pt idx="2978">
                  <c:v>42215.07870939283</c:v>
                </c:pt>
                <c:pt idx="2979">
                  <c:v>42215.07870939804</c:v>
                </c:pt>
                <c:pt idx="2980">
                  <c:v>42215.078709429697</c:v>
                </c:pt>
                <c:pt idx="2981">
                  <c:v>42215.078709445013</c:v>
                </c:pt>
                <c:pt idx="2982">
                  <c:v>42215.078709465597</c:v>
                </c:pt>
                <c:pt idx="2983">
                  <c:v>42215.078709523674</c:v>
                </c:pt>
                <c:pt idx="2984">
                  <c:v>42215.078709549503</c:v>
                </c:pt>
                <c:pt idx="2985">
                  <c:v>42215.078709564994</c:v>
                </c:pt>
                <c:pt idx="2986">
                  <c:v>42215.078709580775</c:v>
                </c:pt>
                <c:pt idx="2987">
                  <c:v>42215.078709603775</c:v>
                </c:pt>
                <c:pt idx="2988">
                  <c:v>42215.078709660673</c:v>
                </c:pt>
                <c:pt idx="2989">
                  <c:v>42215.078709662776</c:v>
                </c:pt>
                <c:pt idx="2990">
                  <c:v>42215.078709677196</c:v>
                </c:pt>
                <c:pt idx="2991">
                  <c:v>42215.078709680376</c:v>
                </c:pt>
                <c:pt idx="2992">
                  <c:v>42215.078709685586</c:v>
                </c:pt>
                <c:pt idx="2993">
                  <c:v>42215.078709754402</c:v>
                </c:pt>
                <c:pt idx="2994">
                  <c:v>42215.078709755195</c:v>
                </c:pt>
                <c:pt idx="2995">
                  <c:v>42215.078709796697</c:v>
                </c:pt>
                <c:pt idx="2996">
                  <c:v>42215.078709815774</c:v>
                </c:pt>
                <c:pt idx="2997">
                  <c:v>42215.078709818597</c:v>
                </c:pt>
                <c:pt idx="2998">
                  <c:v>42215.078709894129</c:v>
                </c:pt>
                <c:pt idx="2999">
                  <c:v>42215.078709909198</c:v>
                </c:pt>
                <c:pt idx="3000">
                  <c:v>42215.0787099105</c:v>
                </c:pt>
                <c:pt idx="3001">
                  <c:v>42215.078709972098</c:v>
                </c:pt>
                <c:pt idx="3002">
                  <c:v>42215.078709977402</c:v>
                </c:pt>
                <c:pt idx="3003">
                  <c:v>42215.078709986599</c:v>
                </c:pt>
                <c:pt idx="3004">
                  <c:v>42215.078710028938</c:v>
                </c:pt>
                <c:pt idx="3005">
                  <c:v>42215.078710044603</c:v>
                </c:pt>
                <c:pt idx="3006">
                  <c:v>42215.078710047012</c:v>
                </c:pt>
                <c:pt idx="3007">
                  <c:v>42215.078710123897</c:v>
                </c:pt>
                <c:pt idx="3008">
                  <c:v>42215.078710127797</c:v>
                </c:pt>
                <c:pt idx="3009">
                  <c:v>42215.078710141002</c:v>
                </c:pt>
                <c:pt idx="3010">
                  <c:v>42215.0787101842</c:v>
                </c:pt>
                <c:pt idx="3011">
                  <c:v>42215.078710218899</c:v>
                </c:pt>
                <c:pt idx="3012">
                  <c:v>42215.078710245529</c:v>
                </c:pt>
                <c:pt idx="3013">
                  <c:v>42215.078710260597</c:v>
                </c:pt>
                <c:pt idx="3014">
                  <c:v>42215.078710260801</c:v>
                </c:pt>
                <c:pt idx="3015">
                  <c:v>42215.0787102658</c:v>
                </c:pt>
                <c:pt idx="3016">
                  <c:v>42215.07871027854</c:v>
                </c:pt>
                <c:pt idx="3017">
                  <c:v>42215.078710350012</c:v>
                </c:pt>
                <c:pt idx="3018">
                  <c:v>42215.078710372829</c:v>
                </c:pt>
                <c:pt idx="3019">
                  <c:v>42215.078710384929</c:v>
                </c:pt>
                <c:pt idx="3020">
                  <c:v>42215.078710391601</c:v>
                </c:pt>
                <c:pt idx="3021">
                  <c:v>42215.078710449612</c:v>
                </c:pt>
                <c:pt idx="3022">
                  <c:v>42215.078710485599</c:v>
                </c:pt>
                <c:pt idx="3023">
                  <c:v>42215.078710492839</c:v>
                </c:pt>
                <c:pt idx="3024">
                  <c:v>42215.078710509901</c:v>
                </c:pt>
                <c:pt idx="3025">
                  <c:v>42215.078710550501</c:v>
                </c:pt>
                <c:pt idx="3026">
                  <c:v>42215.078710556001</c:v>
                </c:pt>
                <c:pt idx="3027">
                  <c:v>42215.078710586684</c:v>
                </c:pt>
                <c:pt idx="3028">
                  <c:v>42215.078710604685</c:v>
                </c:pt>
                <c:pt idx="3029">
                  <c:v>42215.078710634676</c:v>
                </c:pt>
                <c:pt idx="3030">
                  <c:v>42215.078710680995</c:v>
                </c:pt>
                <c:pt idx="3031">
                  <c:v>42215.078710705675</c:v>
                </c:pt>
                <c:pt idx="3032">
                  <c:v>42215.078710724803</c:v>
                </c:pt>
                <c:pt idx="3033">
                  <c:v>42215.078710738097</c:v>
                </c:pt>
                <c:pt idx="3034">
                  <c:v>42215.078710779599</c:v>
                </c:pt>
                <c:pt idx="3035">
                  <c:v>42215.078710818903</c:v>
                </c:pt>
                <c:pt idx="3036">
                  <c:v>42215.078710822898</c:v>
                </c:pt>
                <c:pt idx="3037">
                  <c:v>42215.078710836802</c:v>
                </c:pt>
                <c:pt idx="3038">
                  <c:v>42215.078710838599</c:v>
                </c:pt>
                <c:pt idx="3039">
                  <c:v>42215.078710843802</c:v>
                </c:pt>
                <c:pt idx="3040">
                  <c:v>42215.078710905902</c:v>
                </c:pt>
                <c:pt idx="3041">
                  <c:v>42215.078710912385</c:v>
                </c:pt>
                <c:pt idx="3042">
                  <c:v>42215.078710956797</c:v>
                </c:pt>
                <c:pt idx="3043">
                  <c:v>42215.078710977999</c:v>
                </c:pt>
                <c:pt idx="3044">
                  <c:v>42215.078710980801</c:v>
                </c:pt>
                <c:pt idx="3045">
                  <c:v>42215.078711059497</c:v>
                </c:pt>
                <c:pt idx="3046">
                  <c:v>42215.078711062197</c:v>
                </c:pt>
                <c:pt idx="3047">
                  <c:v>42215.078711068898</c:v>
                </c:pt>
                <c:pt idx="3048">
                  <c:v>42215.078711128612</c:v>
                </c:pt>
                <c:pt idx="3049">
                  <c:v>42215.0787111338</c:v>
                </c:pt>
                <c:pt idx="3050">
                  <c:v>42215.078711144139</c:v>
                </c:pt>
                <c:pt idx="3051">
                  <c:v>42215.078711188697</c:v>
                </c:pt>
                <c:pt idx="3052">
                  <c:v>42215.078711195601</c:v>
                </c:pt>
                <c:pt idx="3053">
                  <c:v>42215.078711204202</c:v>
                </c:pt>
                <c:pt idx="3054">
                  <c:v>42215.078711283102</c:v>
                </c:pt>
                <c:pt idx="3055">
                  <c:v>42215.078711285198</c:v>
                </c:pt>
                <c:pt idx="3056">
                  <c:v>42215.078711300797</c:v>
                </c:pt>
                <c:pt idx="3057">
                  <c:v>42215.078711347029</c:v>
                </c:pt>
                <c:pt idx="3058">
                  <c:v>42215.078711375529</c:v>
                </c:pt>
                <c:pt idx="3059">
                  <c:v>42215.078711404203</c:v>
                </c:pt>
                <c:pt idx="3060">
                  <c:v>42215.078711417402</c:v>
                </c:pt>
                <c:pt idx="3061">
                  <c:v>42215.078711420603</c:v>
                </c:pt>
                <c:pt idx="3062">
                  <c:v>42215.078711422699</c:v>
                </c:pt>
                <c:pt idx="3063">
                  <c:v>42215.078711435803</c:v>
                </c:pt>
                <c:pt idx="3064">
                  <c:v>42215.078711481903</c:v>
                </c:pt>
                <c:pt idx="3065">
                  <c:v>42215.078711530485</c:v>
                </c:pt>
                <c:pt idx="3066">
                  <c:v>42215.078711532675</c:v>
                </c:pt>
                <c:pt idx="3067">
                  <c:v>42215.078711549198</c:v>
                </c:pt>
                <c:pt idx="3068">
                  <c:v>42215.078711606999</c:v>
                </c:pt>
                <c:pt idx="3069">
                  <c:v>42215.078711641901</c:v>
                </c:pt>
                <c:pt idx="3070">
                  <c:v>42215.078711652597</c:v>
                </c:pt>
                <c:pt idx="3071">
                  <c:v>42215.078711667273</c:v>
                </c:pt>
                <c:pt idx="3072">
                  <c:v>42215.078711707596</c:v>
                </c:pt>
                <c:pt idx="3073">
                  <c:v>42215.078711712784</c:v>
                </c:pt>
                <c:pt idx="3074">
                  <c:v>42215.078711745497</c:v>
                </c:pt>
                <c:pt idx="3075">
                  <c:v>42215.078711764676</c:v>
                </c:pt>
                <c:pt idx="3076">
                  <c:v>42215.078711779803</c:v>
                </c:pt>
                <c:pt idx="3077">
                  <c:v>42215.078711838403</c:v>
                </c:pt>
                <c:pt idx="3078">
                  <c:v>42215.078711866197</c:v>
                </c:pt>
                <c:pt idx="3079">
                  <c:v>42215.078711884402</c:v>
                </c:pt>
                <c:pt idx="3080">
                  <c:v>42215.078711898699</c:v>
                </c:pt>
                <c:pt idx="3081">
                  <c:v>42215.078711936803</c:v>
                </c:pt>
                <c:pt idx="3082">
                  <c:v>42215.078711976203</c:v>
                </c:pt>
                <c:pt idx="3083">
                  <c:v>42215.078711978298</c:v>
                </c:pt>
                <c:pt idx="3084">
                  <c:v>42215.0787119956</c:v>
                </c:pt>
                <c:pt idx="3085">
                  <c:v>42215.078711996699</c:v>
                </c:pt>
                <c:pt idx="3086">
                  <c:v>42215.078712000803</c:v>
                </c:pt>
                <c:pt idx="3087">
                  <c:v>42215.078712069997</c:v>
                </c:pt>
                <c:pt idx="3088">
                  <c:v>42215.078712069997</c:v>
                </c:pt>
                <c:pt idx="3089">
                  <c:v>42215.078712116199</c:v>
                </c:pt>
                <c:pt idx="3090">
                  <c:v>42215.078712126939</c:v>
                </c:pt>
                <c:pt idx="3091">
                  <c:v>42215.078712129798</c:v>
                </c:pt>
                <c:pt idx="3092">
                  <c:v>42215.078712212096</c:v>
                </c:pt>
                <c:pt idx="3093">
                  <c:v>42215.078712227099</c:v>
                </c:pt>
                <c:pt idx="3094">
                  <c:v>42215.07871222854</c:v>
                </c:pt>
                <c:pt idx="3095">
                  <c:v>42215.078712285511</c:v>
                </c:pt>
                <c:pt idx="3096">
                  <c:v>42215.078712290699</c:v>
                </c:pt>
                <c:pt idx="3097">
                  <c:v>42215.0787123013</c:v>
                </c:pt>
                <c:pt idx="3098">
                  <c:v>42215.07871234815</c:v>
                </c:pt>
                <c:pt idx="3099">
                  <c:v>42215.07871235843</c:v>
                </c:pt>
                <c:pt idx="3100">
                  <c:v>42215.078712372138</c:v>
                </c:pt>
                <c:pt idx="3101">
                  <c:v>42215.078712439601</c:v>
                </c:pt>
                <c:pt idx="3102">
                  <c:v>42215.078712441697</c:v>
                </c:pt>
                <c:pt idx="3103">
                  <c:v>42215.078712460599</c:v>
                </c:pt>
                <c:pt idx="3104">
                  <c:v>42215.078712502</c:v>
                </c:pt>
                <c:pt idx="3105">
                  <c:v>42215.078712533075</c:v>
                </c:pt>
                <c:pt idx="3106">
                  <c:v>42215.078712561073</c:v>
                </c:pt>
                <c:pt idx="3107">
                  <c:v>42215.078712574701</c:v>
                </c:pt>
                <c:pt idx="3108">
                  <c:v>42215.078712579903</c:v>
                </c:pt>
                <c:pt idx="3109">
                  <c:v>42215.078712579998</c:v>
                </c:pt>
                <c:pt idx="3110">
                  <c:v>42215.078712593197</c:v>
                </c:pt>
                <c:pt idx="3111">
                  <c:v>42215.078712648603</c:v>
                </c:pt>
                <c:pt idx="3112">
                  <c:v>42215.0787126914</c:v>
                </c:pt>
                <c:pt idx="3113">
                  <c:v>42215.078712692397</c:v>
                </c:pt>
                <c:pt idx="3114">
                  <c:v>42215.078712706403</c:v>
                </c:pt>
                <c:pt idx="3115">
                  <c:v>42215.078712764196</c:v>
                </c:pt>
                <c:pt idx="3116">
                  <c:v>42215.078712794602</c:v>
                </c:pt>
                <c:pt idx="3117">
                  <c:v>42215.078712812101</c:v>
                </c:pt>
                <c:pt idx="3118">
                  <c:v>42215.078712824303</c:v>
                </c:pt>
                <c:pt idx="3119">
                  <c:v>42215.078712864197</c:v>
                </c:pt>
                <c:pt idx="3120">
                  <c:v>42215.078712869676</c:v>
                </c:pt>
                <c:pt idx="3121">
                  <c:v>42215.078712902498</c:v>
                </c:pt>
                <c:pt idx="3122">
                  <c:v>42215.078712924398</c:v>
                </c:pt>
                <c:pt idx="3123">
                  <c:v>42215.078712938899</c:v>
                </c:pt>
                <c:pt idx="3124">
                  <c:v>42215.078712995899</c:v>
                </c:pt>
                <c:pt idx="3125">
                  <c:v>42215.078713023999</c:v>
                </c:pt>
                <c:pt idx="3126">
                  <c:v>42215.078713044139</c:v>
                </c:pt>
                <c:pt idx="3127">
                  <c:v>42215.078713056202</c:v>
                </c:pt>
                <c:pt idx="3128">
                  <c:v>42215.078713075003</c:v>
                </c:pt>
                <c:pt idx="3129">
                  <c:v>42215.078713135001</c:v>
                </c:pt>
                <c:pt idx="3130">
                  <c:v>42215.078713137103</c:v>
                </c:pt>
                <c:pt idx="3131">
                  <c:v>42215.078713153198</c:v>
                </c:pt>
                <c:pt idx="3132">
                  <c:v>42215.078713156297</c:v>
                </c:pt>
                <c:pt idx="3133">
                  <c:v>42215.078713158538</c:v>
                </c:pt>
                <c:pt idx="3134">
                  <c:v>42215.07871322603</c:v>
                </c:pt>
                <c:pt idx="3135">
                  <c:v>42215.078713227202</c:v>
                </c:pt>
                <c:pt idx="3136">
                  <c:v>42215.078713275929</c:v>
                </c:pt>
                <c:pt idx="3137">
                  <c:v>42215.078713284202</c:v>
                </c:pt>
                <c:pt idx="3138">
                  <c:v>42215.078713287003</c:v>
                </c:pt>
                <c:pt idx="3139">
                  <c:v>42215.078713366929</c:v>
                </c:pt>
                <c:pt idx="3140">
                  <c:v>42215.078713383402</c:v>
                </c:pt>
                <c:pt idx="3141">
                  <c:v>42215.078713388211</c:v>
                </c:pt>
                <c:pt idx="3142">
                  <c:v>42215.078713444447</c:v>
                </c:pt>
                <c:pt idx="3143">
                  <c:v>42215.078713449613</c:v>
                </c:pt>
                <c:pt idx="3144">
                  <c:v>42215.078713458839</c:v>
                </c:pt>
                <c:pt idx="3145">
                  <c:v>42215.078713507784</c:v>
                </c:pt>
                <c:pt idx="3146">
                  <c:v>42215.078713519186</c:v>
                </c:pt>
                <c:pt idx="3147">
                  <c:v>42215.0787135274</c:v>
                </c:pt>
                <c:pt idx="3148">
                  <c:v>42215.078713597897</c:v>
                </c:pt>
                <c:pt idx="3149">
                  <c:v>42215.078713600102</c:v>
                </c:pt>
                <c:pt idx="3150">
                  <c:v>42215.078713620198</c:v>
                </c:pt>
                <c:pt idx="3151">
                  <c:v>42215.078713657284</c:v>
                </c:pt>
                <c:pt idx="3152">
                  <c:v>42215.0787136902</c:v>
                </c:pt>
                <c:pt idx="3153">
                  <c:v>42215.0787137183</c:v>
                </c:pt>
                <c:pt idx="3154">
                  <c:v>42215.078713732903</c:v>
                </c:pt>
                <c:pt idx="3155">
                  <c:v>42215.078713738199</c:v>
                </c:pt>
                <c:pt idx="3156">
                  <c:v>42215.078713739902</c:v>
                </c:pt>
                <c:pt idx="3157">
                  <c:v>42215.078713750401</c:v>
                </c:pt>
                <c:pt idx="3158">
                  <c:v>42215.078713804898</c:v>
                </c:pt>
                <c:pt idx="3159">
                  <c:v>42215.078713845702</c:v>
                </c:pt>
                <c:pt idx="3160">
                  <c:v>42215.078713852199</c:v>
                </c:pt>
                <c:pt idx="3161">
                  <c:v>42215.078713864103</c:v>
                </c:pt>
                <c:pt idx="3162">
                  <c:v>42215.078713921801</c:v>
                </c:pt>
                <c:pt idx="3163">
                  <c:v>42215.078713951596</c:v>
                </c:pt>
                <c:pt idx="3164">
                  <c:v>42215.078713971998</c:v>
                </c:pt>
                <c:pt idx="3165">
                  <c:v>42215.078713982097</c:v>
                </c:pt>
                <c:pt idx="3166">
                  <c:v>42215.078714021198</c:v>
                </c:pt>
                <c:pt idx="3167">
                  <c:v>42215.078714026429</c:v>
                </c:pt>
                <c:pt idx="3168">
                  <c:v>42215.078714060284</c:v>
                </c:pt>
                <c:pt idx="3169">
                  <c:v>42215.078714083997</c:v>
                </c:pt>
                <c:pt idx="3170">
                  <c:v>42215.07871409673</c:v>
                </c:pt>
                <c:pt idx="3171">
                  <c:v>42215.078714153198</c:v>
                </c:pt>
                <c:pt idx="3172">
                  <c:v>42215.078714179603</c:v>
                </c:pt>
                <c:pt idx="3173">
                  <c:v>42215.078714203999</c:v>
                </c:pt>
                <c:pt idx="3174">
                  <c:v>42215.078714210002</c:v>
                </c:pt>
                <c:pt idx="3175">
                  <c:v>42215.07871423693</c:v>
                </c:pt>
                <c:pt idx="3176">
                  <c:v>42215.078714292213</c:v>
                </c:pt>
                <c:pt idx="3177">
                  <c:v>42215.078714294439</c:v>
                </c:pt>
                <c:pt idx="3178">
                  <c:v>42215.078714310002</c:v>
                </c:pt>
                <c:pt idx="3179">
                  <c:v>42215.078714315197</c:v>
                </c:pt>
                <c:pt idx="3180">
                  <c:v>42215.078714315903</c:v>
                </c:pt>
                <c:pt idx="3181">
                  <c:v>42215.078714384697</c:v>
                </c:pt>
                <c:pt idx="3182">
                  <c:v>42215.078714385803</c:v>
                </c:pt>
                <c:pt idx="3183">
                  <c:v>42215.078714436138</c:v>
                </c:pt>
                <c:pt idx="3184">
                  <c:v>42215.078714445299</c:v>
                </c:pt>
                <c:pt idx="3185">
                  <c:v>42215.078714448049</c:v>
                </c:pt>
                <c:pt idx="3186">
                  <c:v>42215.0787145309</c:v>
                </c:pt>
                <c:pt idx="3187">
                  <c:v>42215.078714533585</c:v>
                </c:pt>
                <c:pt idx="3188">
                  <c:v>42215.078714547803</c:v>
                </c:pt>
                <c:pt idx="3189">
                  <c:v>42215.078714601274</c:v>
                </c:pt>
                <c:pt idx="3190">
                  <c:v>42215.078714606498</c:v>
                </c:pt>
                <c:pt idx="3191">
                  <c:v>42215.078714616102</c:v>
                </c:pt>
                <c:pt idx="3192">
                  <c:v>42215.078714668198</c:v>
                </c:pt>
                <c:pt idx="3193">
                  <c:v>42215.078714673102</c:v>
                </c:pt>
                <c:pt idx="3194">
                  <c:v>42215.078714686402</c:v>
                </c:pt>
                <c:pt idx="3195">
                  <c:v>42215.078714754498</c:v>
                </c:pt>
                <c:pt idx="3196">
                  <c:v>42215.078714756601</c:v>
                </c:pt>
                <c:pt idx="3197">
                  <c:v>42215.078714779898</c:v>
                </c:pt>
                <c:pt idx="3198">
                  <c:v>42215.078714818002</c:v>
                </c:pt>
                <c:pt idx="3199">
                  <c:v>42215.078714847601</c:v>
                </c:pt>
                <c:pt idx="3200">
                  <c:v>42215.078714875199</c:v>
                </c:pt>
                <c:pt idx="3201">
                  <c:v>42215.078714889802</c:v>
                </c:pt>
                <c:pt idx="3202">
                  <c:v>42215.078714895011</c:v>
                </c:pt>
                <c:pt idx="3203">
                  <c:v>42215.078714900199</c:v>
                </c:pt>
                <c:pt idx="3204">
                  <c:v>42215.078714907897</c:v>
                </c:pt>
                <c:pt idx="3205">
                  <c:v>42215.078714964598</c:v>
                </c:pt>
                <c:pt idx="3206">
                  <c:v>42215.078715007199</c:v>
                </c:pt>
                <c:pt idx="3207">
                  <c:v>42215.078715011776</c:v>
                </c:pt>
                <c:pt idx="3208">
                  <c:v>42215.078715021496</c:v>
                </c:pt>
                <c:pt idx="3209">
                  <c:v>42215.078715079202</c:v>
                </c:pt>
                <c:pt idx="3210">
                  <c:v>42215.078715112002</c:v>
                </c:pt>
                <c:pt idx="3211">
                  <c:v>42215.078715132302</c:v>
                </c:pt>
                <c:pt idx="3212">
                  <c:v>42215.0787151392</c:v>
                </c:pt>
                <c:pt idx="3213">
                  <c:v>42215.078715179297</c:v>
                </c:pt>
                <c:pt idx="3214">
                  <c:v>42215.078715184529</c:v>
                </c:pt>
                <c:pt idx="3215">
                  <c:v>42215.078715217198</c:v>
                </c:pt>
                <c:pt idx="3216">
                  <c:v>42215.07871524393</c:v>
                </c:pt>
                <c:pt idx="3217">
                  <c:v>42215.0787152536</c:v>
                </c:pt>
                <c:pt idx="3218">
                  <c:v>42215.078715310701</c:v>
                </c:pt>
                <c:pt idx="3219">
                  <c:v>42215.078715337011</c:v>
                </c:pt>
                <c:pt idx="3220">
                  <c:v>42215.078715364303</c:v>
                </c:pt>
                <c:pt idx="3221">
                  <c:v>42215.07871537083</c:v>
                </c:pt>
                <c:pt idx="3222">
                  <c:v>42215.078715392141</c:v>
                </c:pt>
                <c:pt idx="3223">
                  <c:v>42215.078715449839</c:v>
                </c:pt>
                <c:pt idx="3224">
                  <c:v>42215.078715451898</c:v>
                </c:pt>
                <c:pt idx="3225">
                  <c:v>42215.078715467702</c:v>
                </c:pt>
                <c:pt idx="3226">
                  <c:v>42215.078715472941</c:v>
                </c:pt>
                <c:pt idx="3227">
                  <c:v>42215.078715475829</c:v>
                </c:pt>
                <c:pt idx="3228">
                  <c:v>42215.078715540403</c:v>
                </c:pt>
                <c:pt idx="3229">
                  <c:v>42215.078715542397</c:v>
                </c:pt>
                <c:pt idx="3230">
                  <c:v>42215.078715596203</c:v>
                </c:pt>
                <c:pt idx="3231">
                  <c:v>42215.078715606302</c:v>
                </c:pt>
                <c:pt idx="3232">
                  <c:v>42215.078715609001</c:v>
                </c:pt>
                <c:pt idx="3233">
                  <c:v>42215.078715680502</c:v>
                </c:pt>
                <c:pt idx="3234">
                  <c:v>42215.078715697011</c:v>
                </c:pt>
                <c:pt idx="3235">
                  <c:v>42215.078715707685</c:v>
                </c:pt>
                <c:pt idx="3236">
                  <c:v>42215.078715758929</c:v>
                </c:pt>
                <c:pt idx="3237">
                  <c:v>42215.078715764197</c:v>
                </c:pt>
                <c:pt idx="3238">
                  <c:v>42215.0787157737</c:v>
                </c:pt>
                <c:pt idx="3239">
                  <c:v>42215.078715828029</c:v>
                </c:pt>
                <c:pt idx="3240">
                  <c:v>42215.078715833501</c:v>
                </c:pt>
                <c:pt idx="3241">
                  <c:v>42215.0787158397</c:v>
                </c:pt>
                <c:pt idx="3242">
                  <c:v>42215.078715911775</c:v>
                </c:pt>
                <c:pt idx="3243">
                  <c:v>42215.078715914002</c:v>
                </c:pt>
                <c:pt idx="3244">
                  <c:v>42215.078715939599</c:v>
                </c:pt>
                <c:pt idx="3245">
                  <c:v>42215.078715969903</c:v>
                </c:pt>
                <c:pt idx="3246">
                  <c:v>42215.078716005301</c:v>
                </c:pt>
                <c:pt idx="3247">
                  <c:v>42215.078716032796</c:v>
                </c:pt>
                <c:pt idx="3248">
                  <c:v>42215.07871604673</c:v>
                </c:pt>
                <c:pt idx="3249">
                  <c:v>42215.078716051998</c:v>
                </c:pt>
                <c:pt idx="3250">
                  <c:v>42215.078716059899</c:v>
                </c:pt>
                <c:pt idx="3251">
                  <c:v>42215.078716065102</c:v>
                </c:pt>
                <c:pt idx="3252">
                  <c:v>42215.078716119802</c:v>
                </c:pt>
                <c:pt idx="3253">
                  <c:v>42215.078716166099</c:v>
                </c:pt>
                <c:pt idx="3254">
                  <c:v>42215.078716171403</c:v>
                </c:pt>
                <c:pt idx="3255">
                  <c:v>42215.07871617873</c:v>
                </c:pt>
                <c:pt idx="3256">
                  <c:v>42215.078716236603</c:v>
                </c:pt>
                <c:pt idx="3257">
                  <c:v>42215.078716263903</c:v>
                </c:pt>
                <c:pt idx="3258">
                  <c:v>42215.078716291697</c:v>
                </c:pt>
                <c:pt idx="3259">
                  <c:v>42215.078716293603</c:v>
                </c:pt>
                <c:pt idx="3260">
                  <c:v>42215.078716336699</c:v>
                </c:pt>
                <c:pt idx="3261">
                  <c:v>42215.07871634193</c:v>
                </c:pt>
                <c:pt idx="3262">
                  <c:v>42215.078716376629</c:v>
                </c:pt>
                <c:pt idx="3263">
                  <c:v>42215.078716403303</c:v>
                </c:pt>
                <c:pt idx="3264">
                  <c:v>42215.078716411197</c:v>
                </c:pt>
                <c:pt idx="3265">
                  <c:v>42215.078716468139</c:v>
                </c:pt>
                <c:pt idx="3266">
                  <c:v>42215.078716494441</c:v>
                </c:pt>
                <c:pt idx="3267">
                  <c:v>42215.078716523596</c:v>
                </c:pt>
                <c:pt idx="3268">
                  <c:v>42215.078716528129</c:v>
                </c:pt>
                <c:pt idx="3269">
                  <c:v>42215.078716550503</c:v>
                </c:pt>
                <c:pt idx="3270">
                  <c:v>42215.078716605676</c:v>
                </c:pt>
                <c:pt idx="3271">
                  <c:v>42215.078716607903</c:v>
                </c:pt>
                <c:pt idx="3272">
                  <c:v>42215.078716625598</c:v>
                </c:pt>
                <c:pt idx="3273">
                  <c:v>42215.0787166308</c:v>
                </c:pt>
                <c:pt idx="3274">
                  <c:v>42215.078716635384</c:v>
                </c:pt>
                <c:pt idx="3275">
                  <c:v>42215.078716699602</c:v>
                </c:pt>
                <c:pt idx="3276">
                  <c:v>42215.078716715485</c:v>
                </c:pt>
                <c:pt idx="3277">
                  <c:v>42215.078716755401</c:v>
                </c:pt>
                <c:pt idx="3278">
                  <c:v>42215.078716758202</c:v>
                </c:pt>
                <c:pt idx="3279">
                  <c:v>42215.078716760101</c:v>
                </c:pt>
                <c:pt idx="3280">
                  <c:v>42215.078716844138</c:v>
                </c:pt>
                <c:pt idx="3281">
                  <c:v>42215.078716849603</c:v>
                </c:pt>
                <c:pt idx="3282">
                  <c:v>42215.078716867501</c:v>
                </c:pt>
                <c:pt idx="3283">
                  <c:v>42215.078716916498</c:v>
                </c:pt>
                <c:pt idx="3284">
                  <c:v>42215.0787169217</c:v>
                </c:pt>
                <c:pt idx="3285">
                  <c:v>42215.078716930897</c:v>
                </c:pt>
                <c:pt idx="3286">
                  <c:v>42215.078716987402</c:v>
                </c:pt>
                <c:pt idx="3287">
                  <c:v>42215.0787169912</c:v>
                </c:pt>
                <c:pt idx="3288">
                  <c:v>42215.078717001503</c:v>
                </c:pt>
                <c:pt idx="3289">
                  <c:v>42215.0787170693</c:v>
                </c:pt>
                <c:pt idx="3290">
                  <c:v>42215.078717071403</c:v>
                </c:pt>
                <c:pt idx="3291">
                  <c:v>42215.07871709943</c:v>
                </c:pt>
                <c:pt idx="3292">
                  <c:v>42215.078717145698</c:v>
                </c:pt>
                <c:pt idx="3293">
                  <c:v>42215.078717162403</c:v>
                </c:pt>
                <c:pt idx="3294">
                  <c:v>42215.078717189303</c:v>
                </c:pt>
                <c:pt idx="3295">
                  <c:v>42215.078717204829</c:v>
                </c:pt>
                <c:pt idx="3296">
                  <c:v>42215.078717210003</c:v>
                </c:pt>
                <c:pt idx="3297">
                  <c:v>42215.078717219199</c:v>
                </c:pt>
                <c:pt idx="3298">
                  <c:v>42215.07871722283</c:v>
                </c:pt>
                <c:pt idx="3299">
                  <c:v>42215.07871727895</c:v>
                </c:pt>
                <c:pt idx="3300">
                  <c:v>42215.078717321499</c:v>
                </c:pt>
                <c:pt idx="3301">
                  <c:v>42215.078717331497</c:v>
                </c:pt>
                <c:pt idx="3302">
                  <c:v>42215.078717335899</c:v>
                </c:pt>
                <c:pt idx="3303">
                  <c:v>42215.07871739415</c:v>
                </c:pt>
                <c:pt idx="3304">
                  <c:v>42215.078717436831</c:v>
                </c:pt>
                <c:pt idx="3305">
                  <c:v>42215.078717451303</c:v>
                </c:pt>
                <c:pt idx="3306">
                  <c:v>42215.078717454038</c:v>
                </c:pt>
                <c:pt idx="3307">
                  <c:v>42215.07871749573</c:v>
                </c:pt>
                <c:pt idx="3308">
                  <c:v>42215.078717500903</c:v>
                </c:pt>
                <c:pt idx="3309">
                  <c:v>42215.078717532</c:v>
                </c:pt>
                <c:pt idx="3310">
                  <c:v>42215.078717563476</c:v>
                </c:pt>
                <c:pt idx="3311">
                  <c:v>42215.078717566685</c:v>
                </c:pt>
                <c:pt idx="3312">
                  <c:v>42215.078717625598</c:v>
                </c:pt>
                <c:pt idx="3313">
                  <c:v>42215.078717651195</c:v>
                </c:pt>
                <c:pt idx="3314">
                  <c:v>42215.078717683195</c:v>
                </c:pt>
                <c:pt idx="3315">
                  <c:v>42215.078717685676</c:v>
                </c:pt>
                <c:pt idx="3316">
                  <c:v>42215.078717712</c:v>
                </c:pt>
                <c:pt idx="3317">
                  <c:v>42215.078717763485</c:v>
                </c:pt>
                <c:pt idx="3318">
                  <c:v>42215.078717765675</c:v>
                </c:pt>
                <c:pt idx="3319">
                  <c:v>42215.078717781784</c:v>
                </c:pt>
                <c:pt idx="3320">
                  <c:v>42215.078717787001</c:v>
                </c:pt>
                <c:pt idx="3321">
                  <c:v>42215.078717795499</c:v>
                </c:pt>
                <c:pt idx="3322">
                  <c:v>42215.078717847398</c:v>
                </c:pt>
                <c:pt idx="3323">
                  <c:v>42215.07871785693</c:v>
                </c:pt>
                <c:pt idx="3324">
                  <c:v>42215.0787179135</c:v>
                </c:pt>
                <c:pt idx="3325">
                  <c:v>42215.078717916302</c:v>
                </c:pt>
                <c:pt idx="3326">
                  <c:v>42215.078717918201</c:v>
                </c:pt>
                <c:pt idx="3327">
                  <c:v>42215.078718002696</c:v>
                </c:pt>
                <c:pt idx="3328">
                  <c:v>42215.078718005403</c:v>
                </c:pt>
                <c:pt idx="3329">
                  <c:v>42215.078718027529</c:v>
                </c:pt>
                <c:pt idx="3330">
                  <c:v>42215.078718072538</c:v>
                </c:pt>
                <c:pt idx="3331">
                  <c:v>42215.078718077799</c:v>
                </c:pt>
                <c:pt idx="3332">
                  <c:v>42215.078718088698</c:v>
                </c:pt>
                <c:pt idx="3333">
                  <c:v>42215.078718147539</c:v>
                </c:pt>
                <c:pt idx="3334">
                  <c:v>42215.07871814895</c:v>
                </c:pt>
                <c:pt idx="3335">
                  <c:v>42215.078718149431</c:v>
                </c:pt>
                <c:pt idx="3336">
                  <c:v>42215.078718226949</c:v>
                </c:pt>
                <c:pt idx="3337">
                  <c:v>42215.07871822903</c:v>
                </c:pt>
                <c:pt idx="3338">
                  <c:v>42215.078718259298</c:v>
                </c:pt>
                <c:pt idx="3339">
                  <c:v>42215.078718302429</c:v>
                </c:pt>
                <c:pt idx="3340">
                  <c:v>42215.078718319899</c:v>
                </c:pt>
                <c:pt idx="3341">
                  <c:v>42215.07871834594</c:v>
                </c:pt>
                <c:pt idx="3342">
                  <c:v>42215.078718361903</c:v>
                </c:pt>
                <c:pt idx="3343">
                  <c:v>42215.078718367098</c:v>
                </c:pt>
                <c:pt idx="3344">
                  <c:v>42215.078718379438</c:v>
                </c:pt>
                <c:pt idx="3345">
                  <c:v>42215.078718381301</c:v>
                </c:pt>
                <c:pt idx="3346">
                  <c:v>42215.078718454439</c:v>
                </c:pt>
                <c:pt idx="3347">
                  <c:v>42215.07871848694</c:v>
                </c:pt>
                <c:pt idx="3348">
                  <c:v>42215.078718491299</c:v>
                </c:pt>
                <c:pt idx="3349">
                  <c:v>42215.078718494238</c:v>
                </c:pt>
                <c:pt idx="3350">
                  <c:v>42215.078718551384</c:v>
                </c:pt>
                <c:pt idx="3351">
                  <c:v>42215.078718586803</c:v>
                </c:pt>
                <c:pt idx="3352">
                  <c:v>42215.078718611185</c:v>
                </c:pt>
                <c:pt idx="3353">
                  <c:v>42215.078718613084</c:v>
                </c:pt>
                <c:pt idx="3354">
                  <c:v>42215.078718652097</c:v>
                </c:pt>
                <c:pt idx="3355">
                  <c:v>42215.078718657402</c:v>
                </c:pt>
                <c:pt idx="3356">
                  <c:v>42215.078718690602</c:v>
                </c:pt>
                <c:pt idx="3357">
                  <c:v>42215.0787187233</c:v>
                </c:pt>
                <c:pt idx="3358">
                  <c:v>42215.078718735604</c:v>
                </c:pt>
                <c:pt idx="3359">
                  <c:v>42215.078718782897</c:v>
                </c:pt>
                <c:pt idx="3360">
                  <c:v>42215.0787188092</c:v>
                </c:pt>
                <c:pt idx="3361">
                  <c:v>42215.078718842829</c:v>
                </c:pt>
                <c:pt idx="3362">
                  <c:v>42215.07871884483</c:v>
                </c:pt>
                <c:pt idx="3363">
                  <c:v>42215.078718866898</c:v>
                </c:pt>
                <c:pt idx="3364">
                  <c:v>42215.078718921002</c:v>
                </c:pt>
                <c:pt idx="3365">
                  <c:v>42215.078718923098</c:v>
                </c:pt>
                <c:pt idx="3366">
                  <c:v>42215.078718940429</c:v>
                </c:pt>
                <c:pt idx="3367">
                  <c:v>42215.078718945697</c:v>
                </c:pt>
                <c:pt idx="3368">
                  <c:v>42215.078718955403</c:v>
                </c:pt>
                <c:pt idx="3369">
                  <c:v>42215.078719013902</c:v>
                </c:pt>
                <c:pt idx="3370">
                  <c:v>42215.078719014302</c:v>
                </c:pt>
                <c:pt idx="3371">
                  <c:v>42215.078719074212</c:v>
                </c:pt>
                <c:pt idx="3372">
                  <c:v>42215.078719077013</c:v>
                </c:pt>
                <c:pt idx="3373">
                  <c:v>42215.078719079029</c:v>
                </c:pt>
                <c:pt idx="3374">
                  <c:v>42215.078719155601</c:v>
                </c:pt>
                <c:pt idx="3375">
                  <c:v>42215.078719171899</c:v>
                </c:pt>
                <c:pt idx="3376">
                  <c:v>42215.078719187601</c:v>
                </c:pt>
                <c:pt idx="3377">
                  <c:v>42215.078719231999</c:v>
                </c:pt>
                <c:pt idx="3378">
                  <c:v>42215.078719237201</c:v>
                </c:pt>
                <c:pt idx="3379">
                  <c:v>42215.078719245939</c:v>
                </c:pt>
                <c:pt idx="3380">
                  <c:v>42215.078719304613</c:v>
                </c:pt>
                <c:pt idx="3381">
                  <c:v>42215.078719306141</c:v>
                </c:pt>
                <c:pt idx="3382">
                  <c:v>42215.07871930804</c:v>
                </c:pt>
                <c:pt idx="3383">
                  <c:v>42215.078719383797</c:v>
                </c:pt>
                <c:pt idx="3384">
                  <c:v>42215.078719385929</c:v>
                </c:pt>
                <c:pt idx="3385">
                  <c:v>42215.078719419398</c:v>
                </c:pt>
                <c:pt idx="3386">
                  <c:v>42215.078719446559</c:v>
                </c:pt>
                <c:pt idx="3387">
                  <c:v>42215.078719477213</c:v>
                </c:pt>
                <c:pt idx="3388">
                  <c:v>42215.078719503275</c:v>
                </c:pt>
                <c:pt idx="3389">
                  <c:v>42215.078719518897</c:v>
                </c:pt>
                <c:pt idx="3390">
                  <c:v>42215.078719524099</c:v>
                </c:pt>
                <c:pt idx="3391">
                  <c:v>42215.078719537101</c:v>
                </c:pt>
                <c:pt idx="3392">
                  <c:v>42215.078719539502</c:v>
                </c:pt>
                <c:pt idx="3393">
                  <c:v>42215.078719609803</c:v>
                </c:pt>
                <c:pt idx="3394">
                  <c:v>42215.07871964253</c:v>
                </c:pt>
                <c:pt idx="3395">
                  <c:v>42215.078719650199</c:v>
                </c:pt>
                <c:pt idx="3396">
                  <c:v>42215.078719652003</c:v>
                </c:pt>
                <c:pt idx="3397">
                  <c:v>42215.07871970893</c:v>
                </c:pt>
                <c:pt idx="3398">
                  <c:v>42215.078719750498</c:v>
                </c:pt>
                <c:pt idx="3399">
                  <c:v>42215.078719765275</c:v>
                </c:pt>
                <c:pt idx="3400">
                  <c:v>42215.078719771598</c:v>
                </c:pt>
                <c:pt idx="3401">
                  <c:v>42215.078719809797</c:v>
                </c:pt>
                <c:pt idx="3402">
                  <c:v>42215.078719815196</c:v>
                </c:pt>
                <c:pt idx="3403">
                  <c:v>42215.07871984654</c:v>
                </c:pt>
                <c:pt idx="3404">
                  <c:v>42215.078719881902</c:v>
                </c:pt>
                <c:pt idx="3405">
                  <c:v>42215.078719883284</c:v>
                </c:pt>
                <c:pt idx="3406">
                  <c:v>42215.078719940298</c:v>
                </c:pt>
                <c:pt idx="3407">
                  <c:v>42215.078719965903</c:v>
                </c:pt>
                <c:pt idx="3408">
                  <c:v>42215.078719996949</c:v>
                </c:pt>
                <c:pt idx="3409">
                  <c:v>42215.078720003476</c:v>
                </c:pt>
                <c:pt idx="3410">
                  <c:v>42215.0787200247</c:v>
                </c:pt>
                <c:pt idx="3411">
                  <c:v>42215.078720078403</c:v>
                </c:pt>
                <c:pt idx="3412">
                  <c:v>42215.078720080484</c:v>
                </c:pt>
                <c:pt idx="3413">
                  <c:v>42215.078720097998</c:v>
                </c:pt>
                <c:pt idx="3414">
                  <c:v>42215.078720103185</c:v>
                </c:pt>
                <c:pt idx="3415">
                  <c:v>42215.078720115176</c:v>
                </c:pt>
                <c:pt idx="3416">
                  <c:v>42215.078720162775</c:v>
                </c:pt>
                <c:pt idx="3417">
                  <c:v>42215.078720171674</c:v>
                </c:pt>
                <c:pt idx="3418">
                  <c:v>42215.078720233185</c:v>
                </c:pt>
                <c:pt idx="3419">
                  <c:v>42215.078720236001</c:v>
                </c:pt>
                <c:pt idx="3420">
                  <c:v>42215.0787202379</c:v>
                </c:pt>
                <c:pt idx="3421">
                  <c:v>42215.078720313373</c:v>
                </c:pt>
                <c:pt idx="3422">
                  <c:v>42215.078720327903</c:v>
                </c:pt>
                <c:pt idx="3423">
                  <c:v>42215.078720347097</c:v>
                </c:pt>
                <c:pt idx="3424">
                  <c:v>42215.078720388199</c:v>
                </c:pt>
                <c:pt idx="3425">
                  <c:v>42215.078720393598</c:v>
                </c:pt>
                <c:pt idx="3426">
                  <c:v>42215.0787204031</c:v>
                </c:pt>
                <c:pt idx="3427">
                  <c:v>42215.078720463076</c:v>
                </c:pt>
                <c:pt idx="3428">
                  <c:v>42215.078720467194</c:v>
                </c:pt>
                <c:pt idx="3429">
                  <c:v>42215.078720475103</c:v>
                </c:pt>
                <c:pt idx="3430">
                  <c:v>42215.078720541773</c:v>
                </c:pt>
                <c:pt idx="3431">
                  <c:v>42215.078720543876</c:v>
                </c:pt>
                <c:pt idx="3432">
                  <c:v>42215.078720578997</c:v>
                </c:pt>
                <c:pt idx="3433">
                  <c:v>42215.078720607184</c:v>
                </c:pt>
                <c:pt idx="3434">
                  <c:v>42215.078720634585</c:v>
                </c:pt>
                <c:pt idx="3435">
                  <c:v>42215.078720660764</c:v>
                </c:pt>
                <c:pt idx="3436">
                  <c:v>42215.078720677273</c:v>
                </c:pt>
                <c:pt idx="3437">
                  <c:v>42215.078720682475</c:v>
                </c:pt>
                <c:pt idx="3438">
                  <c:v>42215.078720691272</c:v>
                </c:pt>
                <c:pt idx="3439">
                  <c:v>42215.078720699101</c:v>
                </c:pt>
                <c:pt idx="3440">
                  <c:v>42215.078720753772</c:v>
                </c:pt>
                <c:pt idx="3441">
                  <c:v>42215.078720796599</c:v>
                </c:pt>
                <c:pt idx="3442">
                  <c:v>42215.078720807585</c:v>
                </c:pt>
                <c:pt idx="3443">
                  <c:v>42215.078720810976</c:v>
                </c:pt>
                <c:pt idx="3444">
                  <c:v>42215.078720866084</c:v>
                </c:pt>
                <c:pt idx="3445">
                  <c:v>42215.078720896301</c:v>
                </c:pt>
                <c:pt idx="3446">
                  <c:v>42215.078720922902</c:v>
                </c:pt>
                <c:pt idx="3447">
                  <c:v>42215.078720931175</c:v>
                </c:pt>
                <c:pt idx="3448">
                  <c:v>42215.078720966674</c:v>
                </c:pt>
                <c:pt idx="3449">
                  <c:v>42215.078720972</c:v>
                </c:pt>
                <c:pt idx="3450">
                  <c:v>42215.078721006001</c:v>
                </c:pt>
                <c:pt idx="3451">
                  <c:v>42215.078721042897</c:v>
                </c:pt>
                <c:pt idx="3452">
                  <c:v>42215.078721048398</c:v>
                </c:pt>
                <c:pt idx="3453">
                  <c:v>42215.078721097903</c:v>
                </c:pt>
                <c:pt idx="3454">
                  <c:v>42215.078721123384</c:v>
                </c:pt>
                <c:pt idx="3455">
                  <c:v>42215.078721157384</c:v>
                </c:pt>
                <c:pt idx="3456">
                  <c:v>42215.078721163074</c:v>
                </c:pt>
                <c:pt idx="3457">
                  <c:v>42215.078721195401</c:v>
                </c:pt>
                <c:pt idx="3458">
                  <c:v>42215.078721234997</c:v>
                </c:pt>
                <c:pt idx="3459">
                  <c:v>42215.078721237194</c:v>
                </c:pt>
                <c:pt idx="3460">
                  <c:v>42215.078721255195</c:v>
                </c:pt>
                <c:pt idx="3461">
                  <c:v>42215.078721260375</c:v>
                </c:pt>
                <c:pt idx="3462">
                  <c:v>42215.078721275</c:v>
                </c:pt>
                <c:pt idx="3463">
                  <c:v>42215.078721329199</c:v>
                </c:pt>
                <c:pt idx="3464">
                  <c:v>42215.078721329803</c:v>
                </c:pt>
                <c:pt idx="3465">
                  <c:v>42215.078721389102</c:v>
                </c:pt>
                <c:pt idx="3466">
                  <c:v>42215.078721391801</c:v>
                </c:pt>
                <c:pt idx="3467">
                  <c:v>42215.078721395097</c:v>
                </c:pt>
                <c:pt idx="3468">
                  <c:v>42215.078721473685</c:v>
                </c:pt>
                <c:pt idx="3469">
                  <c:v>42215.0787214804</c:v>
                </c:pt>
                <c:pt idx="3470">
                  <c:v>42215.078721507074</c:v>
                </c:pt>
                <c:pt idx="3471">
                  <c:v>42215.078721545375</c:v>
                </c:pt>
                <c:pt idx="3472">
                  <c:v>42215.078721550584</c:v>
                </c:pt>
                <c:pt idx="3473">
                  <c:v>42215.078721560574</c:v>
                </c:pt>
                <c:pt idx="3474">
                  <c:v>42215.078721614773</c:v>
                </c:pt>
                <c:pt idx="3475">
                  <c:v>42215.078721620594</c:v>
                </c:pt>
                <c:pt idx="3476">
                  <c:v>42215.078721627273</c:v>
                </c:pt>
                <c:pt idx="3477">
                  <c:v>42215.078721698403</c:v>
                </c:pt>
                <c:pt idx="3478">
                  <c:v>42215.078721700484</c:v>
                </c:pt>
                <c:pt idx="3479">
                  <c:v>42215.078721738901</c:v>
                </c:pt>
                <c:pt idx="3480">
                  <c:v>42215.078721776685</c:v>
                </c:pt>
                <c:pt idx="3481">
                  <c:v>42215.078721792102</c:v>
                </c:pt>
                <c:pt idx="3482">
                  <c:v>42215.078721817474</c:v>
                </c:pt>
                <c:pt idx="3483">
                  <c:v>42215.078721833772</c:v>
                </c:pt>
                <c:pt idx="3484">
                  <c:v>42215.078721839076</c:v>
                </c:pt>
                <c:pt idx="3485">
                  <c:v>42215.078721852195</c:v>
                </c:pt>
                <c:pt idx="3486">
                  <c:v>42215.078721859274</c:v>
                </c:pt>
                <c:pt idx="3487">
                  <c:v>42215.078721925784</c:v>
                </c:pt>
                <c:pt idx="3488">
                  <c:v>42215.078721956997</c:v>
                </c:pt>
                <c:pt idx="3489">
                  <c:v>42215.078721965263</c:v>
                </c:pt>
                <c:pt idx="3490">
                  <c:v>42215.0787219708</c:v>
                </c:pt>
                <c:pt idx="3491">
                  <c:v>42215.078722023674</c:v>
                </c:pt>
                <c:pt idx="3492">
                  <c:v>42215.078722056503</c:v>
                </c:pt>
                <c:pt idx="3493">
                  <c:v>42215.078722080085</c:v>
                </c:pt>
                <c:pt idx="3494">
                  <c:v>42215.078722091195</c:v>
                </c:pt>
                <c:pt idx="3495">
                  <c:v>42215.078722124199</c:v>
                </c:pt>
                <c:pt idx="3496">
                  <c:v>42215.078722129401</c:v>
                </c:pt>
                <c:pt idx="3497">
                  <c:v>42215.078722163184</c:v>
                </c:pt>
                <c:pt idx="3498">
                  <c:v>42215.078722196798</c:v>
                </c:pt>
                <c:pt idx="3499">
                  <c:v>42215.078722202685</c:v>
                </c:pt>
                <c:pt idx="3500">
                  <c:v>42215.078722255195</c:v>
                </c:pt>
                <c:pt idx="3501">
                  <c:v>42215.078722280196</c:v>
                </c:pt>
                <c:pt idx="3502">
                  <c:v>42215.078722311475</c:v>
                </c:pt>
                <c:pt idx="3503">
                  <c:v>42215.078722323102</c:v>
                </c:pt>
                <c:pt idx="3504">
                  <c:v>42215.078722352897</c:v>
                </c:pt>
                <c:pt idx="3505">
                  <c:v>42215.078722392711</c:v>
                </c:pt>
                <c:pt idx="3506">
                  <c:v>42215.078722394697</c:v>
                </c:pt>
                <c:pt idx="3507">
                  <c:v>42215.078722412196</c:v>
                </c:pt>
                <c:pt idx="3508">
                  <c:v>42215.078722417384</c:v>
                </c:pt>
                <c:pt idx="3509">
                  <c:v>42215.078722434802</c:v>
                </c:pt>
                <c:pt idx="3510">
                  <c:v>42215.078722486702</c:v>
                </c:pt>
                <c:pt idx="3511">
                  <c:v>42215.078722486811</c:v>
                </c:pt>
                <c:pt idx="3512">
                  <c:v>42215.078722546597</c:v>
                </c:pt>
                <c:pt idx="3513">
                  <c:v>42215.078722549384</c:v>
                </c:pt>
                <c:pt idx="3514">
                  <c:v>42215.078722554994</c:v>
                </c:pt>
                <c:pt idx="3515">
                  <c:v>42215.078722631239</c:v>
                </c:pt>
                <c:pt idx="3516">
                  <c:v>42215.078722637372</c:v>
                </c:pt>
                <c:pt idx="3517">
                  <c:v>42215.078722666804</c:v>
                </c:pt>
                <c:pt idx="3518">
                  <c:v>42215.078722703074</c:v>
                </c:pt>
                <c:pt idx="3519">
                  <c:v>42215.078722708284</c:v>
                </c:pt>
                <c:pt idx="3520">
                  <c:v>42215.078722718194</c:v>
                </c:pt>
                <c:pt idx="3521">
                  <c:v>42215.078722777784</c:v>
                </c:pt>
                <c:pt idx="3522">
                  <c:v>42215.0787227869</c:v>
                </c:pt>
                <c:pt idx="3523">
                  <c:v>42215.078722790502</c:v>
                </c:pt>
                <c:pt idx="3524">
                  <c:v>42215.078722855775</c:v>
                </c:pt>
                <c:pt idx="3525">
                  <c:v>42215.078722858001</c:v>
                </c:pt>
                <c:pt idx="3526">
                  <c:v>42215.078722898899</c:v>
                </c:pt>
                <c:pt idx="3527">
                  <c:v>42215.078722921586</c:v>
                </c:pt>
                <c:pt idx="3528">
                  <c:v>42215.078722949598</c:v>
                </c:pt>
                <c:pt idx="3529">
                  <c:v>42215.078722975275</c:v>
                </c:pt>
                <c:pt idx="3530">
                  <c:v>42215.078722992002</c:v>
                </c:pt>
                <c:pt idx="3531">
                  <c:v>42215.078722997197</c:v>
                </c:pt>
                <c:pt idx="3532">
                  <c:v>42215.078723009101</c:v>
                </c:pt>
                <c:pt idx="3533">
                  <c:v>42215.078723018902</c:v>
                </c:pt>
                <c:pt idx="3534">
                  <c:v>42215.078723068902</c:v>
                </c:pt>
                <c:pt idx="3535">
                  <c:v>42215.078723107501</c:v>
                </c:pt>
                <c:pt idx="3536">
                  <c:v>42215.0787231227</c:v>
                </c:pt>
                <c:pt idx="3537">
                  <c:v>42215.0787231309</c:v>
                </c:pt>
                <c:pt idx="3538">
                  <c:v>42215.078723180995</c:v>
                </c:pt>
                <c:pt idx="3539">
                  <c:v>42215.078723222403</c:v>
                </c:pt>
                <c:pt idx="3540">
                  <c:v>42215.078723237275</c:v>
                </c:pt>
                <c:pt idx="3541">
                  <c:v>42215.078723250685</c:v>
                </c:pt>
                <c:pt idx="3542">
                  <c:v>42215.078723283485</c:v>
                </c:pt>
                <c:pt idx="3543">
                  <c:v>42215.078723288701</c:v>
                </c:pt>
                <c:pt idx="3544">
                  <c:v>42215.078723320199</c:v>
                </c:pt>
                <c:pt idx="3545">
                  <c:v>42215.0787233542</c:v>
                </c:pt>
                <c:pt idx="3546">
                  <c:v>42215.078723363004</c:v>
                </c:pt>
                <c:pt idx="3547">
                  <c:v>42215.078723412502</c:v>
                </c:pt>
                <c:pt idx="3548">
                  <c:v>42215.078723438601</c:v>
                </c:pt>
                <c:pt idx="3549">
                  <c:v>42215.078723468898</c:v>
                </c:pt>
                <c:pt idx="3550">
                  <c:v>42215.078723482802</c:v>
                </c:pt>
                <c:pt idx="3551">
                  <c:v>42215.078723511739</c:v>
                </c:pt>
                <c:pt idx="3552">
                  <c:v>42215.078723550272</c:v>
                </c:pt>
                <c:pt idx="3553">
                  <c:v>42215.078723552375</c:v>
                </c:pt>
                <c:pt idx="3554">
                  <c:v>42215.078723570885</c:v>
                </c:pt>
                <c:pt idx="3555">
                  <c:v>42215.078723576102</c:v>
                </c:pt>
                <c:pt idx="3556">
                  <c:v>42215.078723594997</c:v>
                </c:pt>
                <c:pt idx="3557">
                  <c:v>42215.078723643885</c:v>
                </c:pt>
                <c:pt idx="3558">
                  <c:v>42215.078723662104</c:v>
                </c:pt>
                <c:pt idx="3559">
                  <c:v>42215.078723703773</c:v>
                </c:pt>
                <c:pt idx="3560">
                  <c:v>42215.078723706596</c:v>
                </c:pt>
                <c:pt idx="3561">
                  <c:v>42215.078723714774</c:v>
                </c:pt>
                <c:pt idx="3562">
                  <c:v>42215.078723790284</c:v>
                </c:pt>
                <c:pt idx="3563">
                  <c:v>42215.0787237931</c:v>
                </c:pt>
                <c:pt idx="3564">
                  <c:v>42215.078723826999</c:v>
                </c:pt>
                <c:pt idx="3565">
                  <c:v>42215.078723861247</c:v>
                </c:pt>
                <c:pt idx="3566">
                  <c:v>42215.0787238665</c:v>
                </c:pt>
                <c:pt idx="3567">
                  <c:v>42215.0787238755</c:v>
                </c:pt>
                <c:pt idx="3568">
                  <c:v>42215.078723931663</c:v>
                </c:pt>
                <c:pt idx="3569">
                  <c:v>42215.078723946397</c:v>
                </c:pt>
                <c:pt idx="3570">
                  <c:v>42215.078723946797</c:v>
                </c:pt>
                <c:pt idx="3571">
                  <c:v>42215.078724012885</c:v>
                </c:pt>
                <c:pt idx="3572">
                  <c:v>42215.078724014995</c:v>
                </c:pt>
                <c:pt idx="3573">
                  <c:v>42215.078724059102</c:v>
                </c:pt>
                <c:pt idx="3574">
                  <c:v>42215.078724091501</c:v>
                </c:pt>
                <c:pt idx="3575">
                  <c:v>42215.078724106897</c:v>
                </c:pt>
                <c:pt idx="3576">
                  <c:v>42215.078724131985</c:v>
                </c:pt>
                <c:pt idx="3577">
                  <c:v>42215.0787241496</c:v>
                </c:pt>
                <c:pt idx="3578">
                  <c:v>42215.078724154802</c:v>
                </c:pt>
                <c:pt idx="3579">
                  <c:v>42215.078724163373</c:v>
                </c:pt>
                <c:pt idx="3580">
                  <c:v>42215.078724178697</c:v>
                </c:pt>
                <c:pt idx="3581">
                  <c:v>42215.078724219195</c:v>
                </c:pt>
                <c:pt idx="3582">
                  <c:v>42215.078724257197</c:v>
                </c:pt>
                <c:pt idx="3583">
                  <c:v>42215.078724279701</c:v>
                </c:pt>
                <c:pt idx="3584">
                  <c:v>42215.078724290797</c:v>
                </c:pt>
                <c:pt idx="3585">
                  <c:v>42215.0787243386</c:v>
                </c:pt>
                <c:pt idx="3586">
                  <c:v>42215.078724381674</c:v>
                </c:pt>
                <c:pt idx="3587">
                  <c:v>42215.078724397899</c:v>
                </c:pt>
                <c:pt idx="3588">
                  <c:v>42215.078724410676</c:v>
                </c:pt>
                <c:pt idx="3589">
                  <c:v>42215.078724439001</c:v>
                </c:pt>
                <c:pt idx="3590">
                  <c:v>42215.078724444211</c:v>
                </c:pt>
                <c:pt idx="3591">
                  <c:v>42215.0787244772</c:v>
                </c:pt>
                <c:pt idx="3592">
                  <c:v>42215.078724522784</c:v>
                </c:pt>
                <c:pt idx="3593">
                  <c:v>42215.078724523584</c:v>
                </c:pt>
                <c:pt idx="3594">
                  <c:v>42215.078724569772</c:v>
                </c:pt>
                <c:pt idx="3595">
                  <c:v>42215.078724594801</c:v>
                </c:pt>
                <c:pt idx="3596">
                  <c:v>42215.078724635263</c:v>
                </c:pt>
                <c:pt idx="3597">
                  <c:v>42215.078724642597</c:v>
                </c:pt>
                <c:pt idx="3598">
                  <c:v>42215.078724669504</c:v>
                </c:pt>
                <c:pt idx="3599">
                  <c:v>42215.078724706997</c:v>
                </c:pt>
                <c:pt idx="3600">
                  <c:v>42215.078724709085</c:v>
                </c:pt>
                <c:pt idx="3601">
                  <c:v>42215.078724727595</c:v>
                </c:pt>
                <c:pt idx="3602">
                  <c:v>42215.078724732884</c:v>
                </c:pt>
                <c:pt idx="3603">
                  <c:v>42215.078724754676</c:v>
                </c:pt>
                <c:pt idx="3604">
                  <c:v>42215.078724801475</c:v>
                </c:pt>
                <c:pt idx="3605">
                  <c:v>42215.078724803272</c:v>
                </c:pt>
                <c:pt idx="3606">
                  <c:v>42215.078724861363</c:v>
                </c:pt>
                <c:pt idx="3607">
                  <c:v>42215.078724864194</c:v>
                </c:pt>
                <c:pt idx="3608">
                  <c:v>42215.078724874496</c:v>
                </c:pt>
                <c:pt idx="3609">
                  <c:v>42215.078724947103</c:v>
                </c:pt>
                <c:pt idx="3610">
                  <c:v>42215.078724953775</c:v>
                </c:pt>
                <c:pt idx="3611">
                  <c:v>42215.078724986502</c:v>
                </c:pt>
                <c:pt idx="3612">
                  <c:v>42215.0787250188</c:v>
                </c:pt>
                <c:pt idx="3613">
                  <c:v>42215.078725024097</c:v>
                </c:pt>
                <c:pt idx="3614">
                  <c:v>42215.078725032785</c:v>
                </c:pt>
                <c:pt idx="3615">
                  <c:v>42215.078725089385</c:v>
                </c:pt>
                <c:pt idx="3616">
                  <c:v>42215.078725105195</c:v>
                </c:pt>
                <c:pt idx="3617">
                  <c:v>42215.078725106301</c:v>
                </c:pt>
                <c:pt idx="3618">
                  <c:v>42215.078725170802</c:v>
                </c:pt>
                <c:pt idx="3619">
                  <c:v>42215.078725172898</c:v>
                </c:pt>
                <c:pt idx="3620">
                  <c:v>42215.078725218402</c:v>
                </c:pt>
                <c:pt idx="3621">
                  <c:v>42215.078725231884</c:v>
                </c:pt>
                <c:pt idx="3622">
                  <c:v>42215.078725264197</c:v>
                </c:pt>
                <c:pt idx="3623">
                  <c:v>42215.078725289401</c:v>
                </c:pt>
                <c:pt idx="3624">
                  <c:v>42215.078725307401</c:v>
                </c:pt>
                <c:pt idx="3625">
                  <c:v>42215.078725312604</c:v>
                </c:pt>
                <c:pt idx="3626">
                  <c:v>42215.078725323503</c:v>
                </c:pt>
                <c:pt idx="3627">
                  <c:v>42215.078725338302</c:v>
                </c:pt>
                <c:pt idx="3628">
                  <c:v>42215.07872539993</c:v>
                </c:pt>
                <c:pt idx="3629">
                  <c:v>42215.07872542883</c:v>
                </c:pt>
                <c:pt idx="3630">
                  <c:v>42215.078725437503</c:v>
                </c:pt>
                <c:pt idx="3631">
                  <c:v>42215.078725450498</c:v>
                </c:pt>
                <c:pt idx="3632">
                  <c:v>42215.078725495703</c:v>
                </c:pt>
                <c:pt idx="3633">
                  <c:v>42215.0787255424</c:v>
                </c:pt>
                <c:pt idx="3634">
                  <c:v>42215.078725555664</c:v>
                </c:pt>
                <c:pt idx="3635">
                  <c:v>42215.078725570304</c:v>
                </c:pt>
                <c:pt idx="3636">
                  <c:v>42215.078725596803</c:v>
                </c:pt>
                <c:pt idx="3637">
                  <c:v>42215.078725601976</c:v>
                </c:pt>
                <c:pt idx="3638">
                  <c:v>42215.078725634485</c:v>
                </c:pt>
                <c:pt idx="3639">
                  <c:v>42215.0787256685</c:v>
                </c:pt>
                <c:pt idx="3640">
                  <c:v>42215.078725682273</c:v>
                </c:pt>
                <c:pt idx="3641">
                  <c:v>42215.078725727195</c:v>
                </c:pt>
                <c:pt idx="3642">
                  <c:v>42215.078725752675</c:v>
                </c:pt>
                <c:pt idx="3643">
                  <c:v>42215.078725787076</c:v>
                </c:pt>
                <c:pt idx="3644">
                  <c:v>42215.078725801985</c:v>
                </c:pt>
                <c:pt idx="3645">
                  <c:v>42215.078725819272</c:v>
                </c:pt>
                <c:pt idx="3646">
                  <c:v>42215.078725864274</c:v>
                </c:pt>
                <c:pt idx="3647">
                  <c:v>42215.0787258665</c:v>
                </c:pt>
                <c:pt idx="3648">
                  <c:v>42215.078725885585</c:v>
                </c:pt>
                <c:pt idx="3649">
                  <c:v>42215.078725890802</c:v>
                </c:pt>
                <c:pt idx="3650">
                  <c:v>42215.0787259141</c:v>
                </c:pt>
                <c:pt idx="3651">
                  <c:v>42215.078725958701</c:v>
                </c:pt>
                <c:pt idx="3652">
                  <c:v>42215.078725960375</c:v>
                </c:pt>
                <c:pt idx="3653">
                  <c:v>42215.078726014995</c:v>
                </c:pt>
                <c:pt idx="3654">
                  <c:v>42215.078726017673</c:v>
                </c:pt>
                <c:pt idx="3655">
                  <c:v>42215.078726034</c:v>
                </c:pt>
                <c:pt idx="3656">
                  <c:v>42215.078726100997</c:v>
                </c:pt>
                <c:pt idx="3657">
                  <c:v>42215.078726121676</c:v>
                </c:pt>
                <c:pt idx="3658">
                  <c:v>42215.07872614613</c:v>
                </c:pt>
                <c:pt idx="3659">
                  <c:v>42215.078726175998</c:v>
                </c:pt>
                <c:pt idx="3660">
                  <c:v>42215.078726181186</c:v>
                </c:pt>
                <c:pt idx="3661">
                  <c:v>42215.078726190302</c:v>
                </c:pt>
                <c:pt idx="3662">
                  <c:v>42215.078726250002</c:v>
                </c:pt>
                <c:pt idx="3663">
                  <c:v>42215.078726252803</c:v>
                </c:pt>
                <c:pt idx="3664">
                  <c:v>42215.078726265776</c:v>
                </c:pt>
                <c:pt idx="3665">
                  <c:v>42215.078726328029</c:v>
                </c:pt>
                <c:pt idx="3666">
                  <c:v>42215.078726330103</c:v>
                </c:pt>
                <c:pt idx="3667">
                  <c:v>42215.078726378211</c:v>
                </c:pt>
                <c:pt idx="3668">
                  <c:v>42215.078726398839</c:v>
                </c:pt>
                <c:pt idx="3669">
                  <c:v>42215.078726421802</c:v>
                </c:pt>
                <c:pt idx="3670">
                  <c:v>42215.078726447013</c:v>
                </c:pt>
                <c:pt idx="3671">
                  <c:v>42215.078726464701</c:v>
                </c:pt>
                <c:pt idx="3672">
                  <c:v>42215.078726469801</c:v>
                </c:pt>
                <c:pt idx="3673">
                  <c:v>42215.078726481195</c:v>
                </c:pt>
                <c:pt idx="3674">
                  <c:v>42215.07872649793</c:v>
                </c:pt>
                <c:pt idx="3675">
                  <c:v>42215.078726558597</c:v>
                </c:pt>
                <c:pt idx="3676">
                  <c:v>42215.078726585372</c:v>
                </c:pt>
                <c:pt idx="3677">
                  <c:v>42215.078726594496</c:v>
                </c:pt>
                <c:pt idx="3678">
                  <c:v>42215.078726610263</c:v>
                </c:pt>
                <c:pt idx="3679">
                  <c:v>42215.078726653184</c:v>
                </c:pt>
                <c:pt idx="3680">
                  <c:v>42215.078726686785</c:v>
                </c:pt>
                <c:pt idx="3681">
                  <c:v>42215.078726712884</c:v>
                </c:pt>
                <c:pt idx="3682">
                  <c:v>42215.078726729902</c:v>
                </c:pt>
                <c:pt idx="3683">
                  <c:v>42215.078726754684</c:v>
                </c:pt>
                <c:pt idx="3684">
                  <c:v>42215.078726759901</c:v>
                </c:pt>
                <c:pt idx="3685">
                  <c:v>42215.078726791384</c:v>
                </c:pt>
                <c:pt idx="3686">
                  <c:v>42215.078726839194</c:v>
                </c:pt>
                <c:pt idx="3687">
                  <c:v>42215.078726842301</c:v>
                </c:pt>
                <c:pt idx="3688">
                  <c:v>42215.078726884676</c:v>
                </c:pt>
                <c:pt idx="3689">
                  <c:v>42215.078726910084</c:v>
                </c:pt>
                <c:pt idx="3690">
                  <c:v>42215.078726944397</c:v>
                </c:pt>
                <c:pt idx="3691">
                  <c:v>42215.078726961874</c:v>
                </c:pt>
                <c:pt idx="3692">
                  <c:v>42215.0787269793</c:v>
                </c:pt>
                <c:pt idx="3693">
                  <c:v>42215.0787270242</c:v>
                </c:pt>
                <c:pt idx="3694">
                  <c:v>42215.078727026303</c:v>
                </c:pt>
                <c:pt idx="3695">
                  <c:v>42215.078727044798</c:v>
                </c:pt>
                <c:pt idx="3696">
                  <c:v>42215.07872705</c:v>
                </c:pt>
                <c:pt idx="3697">
                  <c:v>42215.078727074397</c:v>
                </c:pt>
                <c:pt idx="3698">
                  <c:v>42215.078727113672</c:v>
                </c:pt>
                <c:pt idx="3699">
                  <c:v>42215.078727116401</c:v>
                </c:pt>
                <c:pt idx="3700">
                  <c:v>42215.078727175802</c:v>
                </c:pt>
                <c:pt idx="3701">
                  <c:v>42215.078727178603</c:v>
                </c:pt>
                <c:pt idx="3702">
                  <c:v>42215.078727193897</c:v>
                </c:pt>
                <c:pt idx="3703">
                  <c:v>42215.078727258398</c:v>
                </c:pt>
                <c:pt idx="3704">
                  <c:v>42215.078727273802</c:v>
                </c:pt>
                <c:pt idx="3705">
                  <c:v>42215.078727306529</c:v>
                </c:pt>
                <c:pt idx="3706">
                  <c:v>42215.078727333195</c:v>
                </c:pt>
                <c:pt idx="3707">
                  <c:v>42215.078727338398</c:v>
                </c:pt>
                <c:pt idx="3708">
                  <c:v>42215.078727347711</c:v>
                </c:pt>
                <c:pt idx="3709">
                  <c:v>42215.078727407097</c:v>
                </c:pt>
                <c:pt idx="3710">
                  <c:v>42215.078727419685</c:v>
                </c:pt>
                <c:pt idx="3711">
                  <c:v>42215.078727425796</c:v>
                </c:pt>
                <c:pt idx="3712">
                  <c:v>42215.078727485503</c:v>
                </c:pt>
                <c:pt idx="3713">
                  <c:v>42215.078727487598</c:v>
                </c:pt>
                <c:pt idx="3714">
                  <c:v>42215.078727538385</c:v>
                </c:pt>
                <c:pt idx="3715">
                  <c:v>42215.078727565575</c:v>
                </c:pt>
                <c:pt idx="3716">
                  <c:v>42215.078727579101</c:v>
                </c:pt>
                <c:pt idx="3717">
                  <c:v>42215.078727604676</c:v>
                </c:pt>
                <c:pt idx="3718">
                  <c:v>42215.078727622</c:v>
                </c:pt>
                <c:pt idx="3719">
                  <c:v>42215.078727627275</c:v>
                </c:pt>
                <c:pt idx="3720">
                  <c:v>42215.078727638604</c:v>
                </c:pt>
                <c:pt idx="3721">
                  <c:v>42215.078727657594</c:v>
                </c:pt>
                <c:pt idx="3722">
                  <c:v>42215.078727706001</c:v>
                </c:pt>
                <c:pt idx="3723">
                  <c:v>42215.078727736902</c:v>
                </c:pt>
                <c:pt idx="3724">
                  <c:v>42215.078727751876</c:v>
                </c:pt>
                <c:pt idx="3725">
                  <c:v>42215.078727770502</c:v>
                </c:pt>
                <c:pt idx="3726">
                  <c:v>42215.078727810775</c:v>
                </c:pt>
                <c:pt idx="3727">
                  <c:v>42215.078727848399</c:v>
                </c:pt>
                <c:pt idx="3728">
                  <c:v>42215.078727866676</c:v>
                </c:pt>
                <c:pt idx="3729">
                  <c:v>42215.078727889595</c:v>
                </c:pt>
                <c:pt idx="3730">
                  <c:v>42215.078727911663</c:v>
                </c:pt>
                <c:pt idx="3731">
                  <c:v>42215.078727916902</c:v>
                </c:pt>
                <c:pt idx="3732">
                  <c:v>42215.078727948297</c:v>
                </c:pt>
                <c:pt idx="3733">
                  <c:v>42215.078727997403</c:v>
                </c:pt>
                <c:pt idx="3734">
                  <c:v>42215.0787280027</c:v>
                </c:pt>
                <c:pt idx="3735">
                  <c:v>42215.078728042099</c:v>
                </c:pt>
                <c:pt idx="3736">
                  <c:v>42215.078728067674</c:v>
                </c:pt>
                <c:pt idx="3737">
                  <c:v>42215.078728101595</c:v>
                </c:pt>
                <c:pt idx="3738">
                  <c:v>42215.078728121684</c:v>
                </c:pt>
                <c:pt idx="3739">
                  <c:v>42215.078728133674</c:v>
                </c:pt>
                <c:pt idx="3740">
                  <c:v>42215.078728179098</c:v>
                </c:pt>
                <c:pt idx="3741">
                  <c:v>42215.078728181194</c:v>
                </c:pt>
                <c:pt idx="3742">
                  <c:v>42215.078728199929</c:v>
                </c:pt>
                <c:pt idx="3743">
                  <c:v>42215.078728205102</c:v>
                </c:pt>
                <c:pt idx="3744">
                  <c:v>42215.078728234599</c:v>
                </c:pt>
                <c:pt idx="3745">
                  <c:v>42215.078728273598</c:v>
                </c:pt>
                <c:pt idx="3746">
                  <c:v>42215.078728276203</c:v>
                </c:pt>
                <c:pt idx="3747">
                  <c:v>42215.078728333196</c:v>
                </c:pt>
                <c:pt idx="3748">
                  <c:v>42215.078728335997</c:v>
                </c:pt>
                <c:pt idx="3749">
                  <c:v>42215.078728353597</c:v>
                </c:pt>
                <c:pt idx="3750">
                  <c:v>42215.078728415676</c:v>
                </c:pt>
                <c:pt idx="3751">
                  <c:v>42215.078728435903</c:v>
                </c:pt>
                <c:pt idx="3752">
                  <c:v>42215.078728466702</c:v>
                </c:pt>
                <c:pt idx="3753">
                  <c:v>42215.078728490029</c:v>
                </c:pt>
                <c:pt idx="3754">
                  <c:v>42215.078728495297</c:v>
                </c:pt>
                <c:pt idx="3755">
                  <c:v>42215.078728505076</c:v>
                </c:pt>
                <c:pt idx="3756">
                  <c:v>42215.078728564673</c:v>
                </c:pt>
                <c:pt idx="3757">
                  <c:v>42215.078728567074</c:v>
                </c:pt>
                <c:pt idx="3758">
                  <c:v>42215.078728585584</c:v>
                </c:pt>
                <c:pt idx="3759">
                  <c:v>42215.078728642897</c:v>
                </c:pt>
                <c:pt idx="3760">
                  <c:v>42215.078728645101</c:v>
                </c:pt>
                <c:pt idx="3761">
                  <c:v>42215.078728698929</c:v>
                </c:pt>
                <c:pt idx="3762">
                  <c:v>42215.078728722001</c:v>
                </c:pt>
                <c:pt idx="3763">
                  <c:v>42215.0787287368</c:v>
                </c:pt>
                <c:pt idx="3764">
                  <c:v>42215.078728761255</c:v>
                </c:pt>
                <c:pt idx="3765">
                  <c:v>42215.078728779197</c:v>
                </c:pt>
                <c:pt idx="3766">
                  <c:v>42215.0787287844</c:v>
                </c:pt>
                <c:pt idx="3767">
                  <c:v>42215.078728795997</c:v>
                </c:pt>
                <c:pt idx="3768">
                  <c:v>42215.078728817374</c:v>
                </c:pt>
                <c:pt idx="3769">
                  <c:v>42215.078728870001</c:v>
                </c:pt>
                <c:pt idx="3770">
                  <c:v>42215.078728901375</c:v>
                </c:pt>
                <c:pt idx="3771">
                  <c:v>42215.078728909401</c:v>
                </c:pt>
                <c:pt idx="3772">
                  <c:v>42215.078728930996</c:v>
                </c:pt>
                <c:pt idx="3773">
                  <c:v>42215.078728967885</c:v>
                </c:pt>
                <c:pt idx="3774">
                  <c:v>42215.078729000903</c:v>
                </c:pt>
                <c:pt idx="3775">
                  <c:v>42215.078729024099</c:v>
                </c:pt>
                <c:pt idx="3776">
                  <c:v>42215.078729049303</c:v>
                </c:pt>
                <c:pt idx="3777">
                  <c:v>42215.078729069784</c:v>
                </c:pt>
                <c:pt idx="3778">
                  <c:v>42215.078729075103</c:v>
                </c:pt>
                <c:pt idx="3779">
                  <c:v>42215.0787291058</c:v>
                </c:pt>
                <c:pt idx="3780">
                  <c:v>42215.078729156397</c:v>
                </c:pt>
                <c:pt idx="3781">
                  <c:v>42215.078729162902</c:v>
                </c:pt>
                <c:pt idx="3782">
                  <c:v>42215.078729199398</c:v>
                </c:pt>
                <c:pt idx="3783">
                  <c:v>42215.078729224202</c:v>
                </c:pt>
                <c:pt idx="3784">
                  <c:v>42215.078729262903</c:v>
                </c:pt>
                <c:pt idx="3785">
                  <c:v>42215.078729281195</c:v>
                </c:pt>
                <c:pt idx="3786">
                  <c:v>42215.078729300098</c:v>
                </c:pt>
                <c:pt idx="3787">
                  <c:v>42215.078729336601</c:v>
                </c:pt>
                <c:pt idx="3788">
                  <c:v>42215.078729338798</c:v>
                </c:pt>
                <c:pt idx="3789">
                  <c:v>42215.078729357803</c:v>
                </c:pt>
                <c:pt idx="3790">
                  <c:v>42215.078729362998</c:v>
                </c:pt>
                <c:pt idx="3791">
                  <c:v>42215.078729394729</c:v>
                </c:pt>
                <c:pt idx="3792">
                  <c:v>42215.078729425702</c:v>
                </c:pt>
                <c:pt idx="3793">
                  <c:v>42215.078729431101</c:v>
                </c:pt>
                <c:pt idx="3794">
                  <c:v>42215.078729490539</c:v>
                </c:pt>
                <c:pt idx="3795">
                  <c:v>42215.078729493303</c:v>
                </c:pt>
                <c:pt idx="3796">
                  <c:v>42215.078729512985</c:v>
                </c:pt>
                <c:pt idx="3797">
                  <c:v>42215.078729573084</c:v>
                </c:pt>
                <c:pt idx="3798">
                  <c:v>42215.078729587884</c:v>
                </c:pt>
                <c:pt idx="3799">
                  <c:v>42215.078729626599</c:v>
                </c:pt>
                <c:pt idx="3800">
                  <c:v>42215.078729648201</c:v>
                </c:pt>
                <c:pt idx="3801">
                  <c:v>42215.078729653404</c:v>
                </c:pt>
                <c:pt idx="3802">
                  <c:v>42215.078729662273</c:v>
                </c:pt>
                <c:pt idx="3803">
                  <c:v>42215.078729722001</c:v>
                </c:pt>
                <c:pt idx="3804">
                  <c:v>42215.078729735884</c:v>
                </c:pt>
                <c:pt idx="3805">
                  <c:v>42215.078729745001</c:v>
                </c:pt>
                <c:pt idx="3806">
                  <c:v>42215.0787298</c:v>
                </c:pt>
                <c:pt idx="3807">
                  <c:v>42215.078729802197</c:v>
                </c:pt>
                <c:pt idx="3808">
                  <c:v>42215.078729858797</c:v>
                </c:pt>
                <c:pt idx="3809">
                  <c:v>42215.078729861074</c:v>
                </c:pt>
                <c:pt idx="3810">
                  <c:v>42215.078729893801</c:v>
                </c:pt>
                <c:pt idx="3811">
                  <c:v>42215.078729919594</c:v>
                </c:pt>
                <c:pt idx="3812">
                  <c:v>42215.078729936999</c:v>
                </c:pt>
                <c:pt idx="3813">
                  <c:v>42215.078729942201</c:v>
                </c:pt>
                <c:pt idx="3814">
                  <c:v>42215.078729949899</c:v>
                </c:pt>
                <c:pt idx="3815">
                  <c:v>42215.078729976929</c:v>
                </c:pt>
                <c:pt idx="3816">
                  <c:v>42215.078730029498</c:v>
                </c:pt>
                <c:pt idx="3817">
                  <c:v>42215.078730050511</c:v>
                </c:pt>
                <c:pt idx="3818">
                  <c:v>42215.0787300667</c:v>
                </c:pt>
                <c:pt idx="3819">
                  <c:v>42215.078730090601</c:v>
                </c:pt>
                <c:pt idx="3820">
                  <c:v>42215.078730125497</c:v>
                </c:pt>
                <c:pt idx="3821">
                  <c:v>42215.078730175403</c:v>
                </c:pt>
                <c:pt idx="3822">
                  <c:v>42215.078730185</c:v>
                </c:pt>
                <c:pt idx="3823">
                  <c:v>42215.07873020893</c:v>
                </c:pt>
                <c:pt idx="3824">
                  <c:v>42215.078730225898</c:v>
                </c:pt>
                <c:pt idx="3825">
                  <c:v>42215.078730231195</c:v>
                </c:pt>
                <c:pt idx="3826">
                  <c:v>42215.078730262801</c:v>
                </c:pt>
                <c:pt idx="3827">
                  <c:v>42215.078730301997</c:v>
                </c:pt>
                <c:pt idx="3828">
                  <c:v>42215.078730322399</c:v>
                </c:pt>
                <c:pt idx="3829">
                  <c:v>42215.07873035693</c:v>
                </c:pt>
                <c:pt idx="3830">
                  <c:v>42215.078730382302</c:v>
                </c:pt>
                <c:pt idx="3831">
                  <c:v>42215.078730416601</c:v>
                </c:pt>
                <c:pt idx="3832">
                  <c:v>42215.078730441011</c:v>
                </c:pt>
                <c:pt idx="3833">
                  <c:v>42215.078730456298</c:v>
                </c:pt>
                <c:pt idx="3834">
                  <c:v>42215.078730493602</c:v>
                </c:pt>
                <c:pt idx="3835">
                  <c:v>42215.078730495799</c:v>
                </c:pt>
                <c:pt idx="3836">
                  <c:v>42215.078730515263</c:v>
                </c:pt>
                <c:pt idx="3837">
                  <c:v>42215.078730520501</c:v>
                </c:pt>
                <c:pt idx="3838">
                  <c:v>42215.078730554502</c:v>
                </c:pt>
                <c:pt idx="3839">
                  <c:v>42215.078730588284</c:v>
                </c:pt>
                <c:pt idx="3840">
                  <c:v>42215.0787306079</c:v>
                </c:pt>
                <c:pt idx="3841">
                  <c:v>42215.078730645102</c:v>
                </c:pt>
                <c:pt idx="3842">
                  <c:v>42215.078730648202</c:v>
                </c:pt>
                <c:pt idx="3843">
                  <c:v>42215.078730672998</c:v>
                </c:pt>
                <c:pt idx="3844">
                  <c:v>42215.078730735375</c:v>
                </c:pt>
                <c:pt idx="3845">
                  <c:v>42215.078730738103</c:v>
                </c:pt>
                <c:pt idx="3846">
                  <c:v>42215.078730786598</c:v>
                </c:pt>
                <c:pt idx="3847">
                  <c:v>42215.078730807196</c:v>
                </c:pt>
                <c:pt idx="3848">
                  <c:v>42215.078730812384</c:v>
                </c:pt>
                <c:pt idx="3849">
                  <c:v>42215.078730819674</c:v>
                </c:pt>
                <c:pt idx="3850">
                  <c:v>42215.078730879402</c:v>
                </c:pt>
                <c:pt idx="3851">
                  <c:v>42215.078730893198</c:v>
                </c:pt>
                <c:pt idx="3852">
                  <c:v>42215.078730904803</c:v>
                </c:pt>
                <c:pt idx="3853">
                  <c:v>42215.078730957197</c:v>
                </c:pt>
                <c:pt idx="3854">
                  <c:v>42215.078730959503</c:v>
                </c:pt>
                <c:pt idx="3855">
                  <c:v>42215.078731018497</c:v>
                </c:pt>
                <c:pt idx="3856">
                  <c:v>42215.078731037604</c:v>
                </c:pt>
                <c:pt idx="3857">
                  <c:v>42215.078731051195</c:v>
                </c:pt>
                <c:pt idx="3858">
                  <c:v>42215.0787310757</c:v>
                </c:pt>
                <c:pt idx="3859">
                  <c:v>42215.078731094531</c:v>
                </c:pt>
                <c:pt idx="3860">
                  <c:v>42215.078731099697</c:v>
                </c:pt>
                <c:pt idx="3861">
                  <c:v>42215.078731107198</c:v>
                </c:pt>
                <c:pt idx="3862">
                  <c:v>42215.078731136702</c:v>
                </c:pt>
                <c:pt idx="3863">
                  <c:v>42215.078731169502</c:v>
                </c:pt>
                <c:pt idx="3864">
                  <c:v>42215.078731205802</c:v>
                </c:pt>
                <c:pt idx="3865">
                  <c:v>42215.078731224203</c:v>
                </c:pt>
                <c:pt idx="3866">
                  <c:v>42215.078731250411</c:v>
                </c:pt>
                <c:pt idx="3867">
                  <c:v>42215.078731282701</c:v>
                </c:pt>
                <c:pt idx="3868">
                  <c:v>42215.078731326539</c:v>
                </c:pt>
                <c:pt idx="3869">
                  <c:v>42215.07873134243</c:v>
                </c:pt>
                <c:pt idx="3870">
                  <c:v>42215.078731368798</c:v>
                </c:pt>
                <c:pt idx="3871">
                  <c:v>42215.078731383997</c:v>
                </c:pt>
                <c:pt idx="3872">
                  <c:v>42215.0787313892</c:v>
                </c:pt>
                <c:pt idx="3873">
                  <c:v>42215.07873142013</c:v>
                </c:pt>
                <c:pt idx="3874">
                  <c:v>42215.078731462199</c:v>
                </c:pt>
                <c:pt idx="3875">
                  <c:v>42215.078731482499</c:v>
                </c:pt>
                <c:pt idx="3876">
                  <c:v>42215.078731514186</c:v>
                </c:pt>
                <c:pt idx="3877">
                  <c:v>42215.078731538801</c:v>
                </c:pt>
                <c:pt idx="3878">
                  <c:v>42215.078731573376</c:v>
                </c:pt>
                <c:pt idx="3879">
                  <c:v>42215.078731599198</c:v>
                </c:pt>
                <c:pt idx="3880">
                  <c:v>42215.078731600595</c:v>
                </c:pt>
                <c:pt idx="3881">
                  <c:v>42215.078731651272</c:v>
                </c:pt>
                <c:pt idx="3882">
                  <c:v>42215.078731653375</c:v>
                </c:pt>
                <c:pt idx="3883">
                  <c:v>42215.078731672103</c:v>
                </c:pt>
                <c:pt idx="3884">
                  <c:v>42215.078731677284</c:v>
                </c:pt>
                <c:pt idx="3885">
                  <c:v>42215.078731714275</c:v>
                </c:pt>
                <c:pt idx="3886">
                  <c:v>42215.0787317457</c:v>
                </c:pt>
                <c:pt idx="3887">
                  <c:v>42215.078731765476</c:v>
                </c:pt>
                <c:pt idx="3888">
                  <c:v>42215.078731805275</c:v>
                </c:pt>
                <c:pt idx="3889">
                  <c:v>42215.078731807997</c:v>
                </c:pt>
                <c:pt idx="3890">
                  <c:v>42215.0787318324</c:v>
                </c:pt>
                <c:pt idx="3891">
                  <c:v>42215.0787318886</c:v>
                </c:pt>
                <c:pt idx="3892">
                  <c:v>42215.078731898029</c:v>
                </c:pt>
                <c:pt idx="3893">
                  <c:v>42215.078731946429</c:v>
                </c:pt>
                <c:pt idx="3894">
                  <c:v>42215.078731963775</c:v>
                </c:pt>
                <c:pt idx="3895">
                  <c:v>42215.078731968999</c:v>
                </c:pt>
                <c:pt idx="3896">
                  <c:v>42215.078731977301</c:v>
                </c:pt>
                <c:pt idx="3897">
                  <c:v>42215.078732033275</c:v>
                </c:pt>
                <c:pt idx="3898">
                  <c:v>42215.078732040703</c:v>
                </c:pt>
                <c:pt idx="3899">
                  <c:v>42215.078732064401</c:v>
                </c:pt>
                <c:pt idx="3900">
                  <c:v>42215.078732114896</c:v>
                </c:pt>
                <c:pt idx="3901">
                  <c:v>42215.078732116999</c:v>
                </c:pt>
                <c:pt idx="3902">
                  <c:v>42215.078732178299</c:v>
                </c:pt>
                <c:pt idx="3903">
                  <c:v>42215.0787321846</c:v>
                </c:pt>
                <c:pt idx="3904">
                  <c:v>42215.078732208829</c:v>
                </c:pt>
                <c:pt idx="3905">
                  <c:v>42215.078732233596</c:v>
                </c:pt>
                <c:pt idx="3906">
                  <c:v>42215.078732251102</c:v>
                </c:pt>
                <c:pt idx="3907">
                  <c:v>42215.078732256297</c:v>
                </c:pt>
                <c:pt idx="3908">
                  <c:v>42215.078732267997</c:v>
                </c:pt>
                <c:pt idx="3909">
                  <c:v>42215.078732296213</c:v>
                </c:pt>
                <c:pt idx="3910">
                  <c:v>42215.078732335998</c:v>
                </c:pt>
                <c:pt idx="3911">
                  <c:v>42215.078732369497</c:v>
                </c:pt>
                <c:pt idx="3912">
                  <c:v>42215.078732381502</c:v>
                </c:pt>
                <c:pt idx="3913">
                  <c:v>42215.078732410402</c:v>
                </c:pt>
                <c:pt idx="3914">
                  <c:v>42215.078732440212</c:v>
                </c:pt>
                <c:pt idx="3915">
                  <c:v>42215.078732473099</c:v>
                </c:pt>
                <c:pt idx="3916">
                  <c:v>42215.078732496229</c:v>
                </c:pt>
                <c:pt idx="3917">
                  <c:v>42215.078732528003</c:v>
                </c:pt>
                <c:pt idx="3918">
                  <c:v>42215.078732541384</c:v>
                </c:pt>
                <c:pt idx="3919">
                  <c:v>42215.078732546703</c:v>
                </c:pt>
                <c:pt idx="3920">
                  <c:v>42215.0787325778</c:v>
                </c:pt>
                <c:pt idx="3921">
                  <c:v>42215.078732618902</c:v>
                </c:pt>
                <c:pt idx="3922">
                  <c:v>42215.078732642403</c:v>
                </c:pt>
                <c:pt idx="3923">
                  <c:v>42215.078732671594</c:v>
                </c:pt>
                <c:pt idx="3924">
                  <c:v>42215.078732696798</c:v>
                </c:pt>
                <c:pt idx="3925">
                  <c:v>42215.078732727503</c:v>
                </c:pt>
                <c:pt idx="3926">
                  <c:v>42215.078732759903</c:v>
                </c:pt>
                <c:pt idx="3927">
                  <c:v>42215.078732764196</c:v>
                </c:pt>
                <c:pt idx="3928">
                  <c:v>42215.078732808397</c:v>
                </c:pt>
                <c:pt idx="3929">
                  <c:v>42215.0787328105</c:v>
                </c:pt>
                <c:pt idx="3930">
                  <c:v>42215.078732829803</c:v>
                </c:pt>
                <c:pt idx="3931">
                  <c:v>42215.078732835194</c:v>
                </c:pt>
                <c:pt idx="3932">
                  <c:v>42215.078732874499</c:v>
                </c:pt>
                <c:pt idx="3933">
                  <c:v>42215.078732902999</c:v>
                </c:pt>
                <c:pt idx="3934">
                  <c:v>42215.078732925511</c:v>
                </c:pt>
                <c:pt idx="3935">
                  <c:v>42215.078732962502</c:v>
                </c:pt>
                <c:pt idx="3936">
                  <c:v>42215.078732965194</c:v>
                </c:pt>
                <c:pt idx="3937">
                  <c:v>42215.0787329917</c:v>
                </c:pt>
                <c:pt idx="3938">
                  <c:v>42215.078733046139</c:v>
                </c:pt>
                <c:pt idx="3939">
                  <c:v>42215.078733055503</c:v>
                </c:pt>
                <c:pt idx="3940">
                  <c:v>42215.078733106697</c:v>
                </c:pt>
                <c:pt idx="3941">
                  <c:v>42215.078733121198</c:v>
                </c:pt>
                <c:pt idx="3942">
                  <c:v>42215.078733126538</c:v>
                </c:pt>
                <c:pt idx="3943">
                  <c:v>42215.0787331346</c:v>
                </c:pt>
                <c:pt idx="3944">
                  <c:v>42215.078733193899</c:v>
                </c:pt>
                <c:pt idx="3945">
                  <c:v>42215.078733197202</c:v>
                </c:pt>
                <c:pt idx="3946">
                  <c:v>42215.0787332236</c:v>
                </c:pt>
                <c:pt idx="3947">
                  <c:v>42215.078733271701</c:v>
                </c:pt>
                <c:pt idx="3948">
                  <c:v>42215.078733273796</c:v>
                </c:pt>
                <c:pt idx="3949">
                  <c:v>42215.078733338531</c:v>
                </c:pt>
                <c:pt idx="3950">
                  <c:v>42215.078733352602</c:v>
                </c:pt>
                <c:pt idx="3951">
                  <c:v>42215.078733365997</c:v>
                </c:pt>
                <c:pt idx="3952">
                  <c:v>42215.078733390612</c:v>
                </c:pt>
                <c:pt idx="3953">
                  <c:v>42215.078733408613</c:v>
                </c:pt>
                <c:pt idx="3954">
                  <c:v>42215.0787334138</c:v>
                </c:pt>
                <c:pt idx="3955">
                  <c:v>42215.078733425697</c:v>
                </c:pt>
                <c:pt idx="3956">
                  <c:v>42215.078733455499</c:v>
                </c:pt>
                <c:pt idx="3957">
                  <c:v>42215.07873348413</c:v>
                </c:pt>
                <c:pt idx="3958">
                  <c:v>42215.078733514594</c:v>
                </c:pt>
                <c:pt idx="3959">
                  <c:v>42215.078733538598</c:v>
                </c:pt>
                <c:pt idx="3960">
                  <c:v>42215.078733570503</c:v>
                </c:pt>
                <c:pt idx="3961">
                  <c:v>42215.0787335977</c:v>
                </c:pt>
                <c:pt idx="3962">
                  <c:v>42215.078733644201</c:v>
                </c:pt>
                <c:pt idx="3963">
                  <c:v>42215.078733656803</c:v>
                </c:pt>
                <c:pt idx="3964">
                  <c:v>42215.078733687384</c:v>
                </c:pt>
                <c:pt idx="3965">
                  <c:v>42215.078733698399</c:v>
                </c:pt>
                <c:pt idx="3966">
                  <c:v>42215.078733703594</c:v>
                </c:pt>
                <c:pt idx="3967">
                  <c:v>42215.078733734197</c:v>
                </c:pt>
                <c:pt idx="3968">
                  <c:v>42215.078733787275</c:v>
                </c:pt>
                <c:pt idx="3969">
                  <c:v>42215.078733802402</c:v>
                </c:pt>
                <c:pt idx="3970">
                  <c:v>42215.078733829097</c:v>
                </c:pt>
                <c:pt idx="3971">
                  <c:v>42215.078733853676</c:v>
                </c:pt>
                <c:pt idx="3972">
                  <c:v>42215.078733890397</c:v>
                </c:pt>
                <c:pt idx="3973">
                  <c:v>42215.078733910785</c:v>
                </c:pt>
                <c:pt idx="3974">
                  <c:v>42215.078733919501</c:v>
                </c:pt>
                <c:pt idx="3975">
                  <c:v>42215.078733965784</c:v>
                </c:pt>
                <c:pt idx="3976">
                  <c:v>42215.078733967901</c:v>
                </c:pt>
                <c:pt idx="3977">
                  <c:v>42215.078733987997</c:v>
                </c:pt>
                <c:pt idx="3978">
                  <c:v>42215.078733993199</c:v>
                </c:pt>
                <c:pt idx="3979">
                  <c:v>42215.078734034199</c:v>
                </c:pt>
                <c:pt idx="3980">
                  <c:v>42215.078734060684</c:v>
                </c:pt>
                <c:pt idx="3981">
                  <c:v>42215.078734080511</c:v>
                </c:pt>
                <c:pt idx="3982">
                  <c:v>42215.078734116403</c:v>
                </c:pt>
                <c:pt idx="3983">
                  <c:v>42215.078734119197</c:v>
                </c:pt>
                <c:pt idx="3984">
                  <c:v>42215.078734151284</c:v>
                </c:pt>
                <c:pt idx="3985">
                  <c:v>42215.078734203402</c:v>
                </c:pt>
                <c:pt idx="3986">
                  <c:v>42215.078734218703</c:v>
                </c:pt>
                <c:pt idx="3987">
                  <c:v>42215.078734266099</c:v>
                </c:pt>
                <c:pt idx="3988">
                  <c:v>42215.078734277799</c:v>
                </c:pt>
                <c:pt idx="3989">
                  <c:v>42215.078734283103</c:v>
                </c:pt>
                <c:pt idx="3990">
                  <c:v>42215.07873429203</c:v>
                </c:pt>
                <c:pt idx="3991">
                  <c:v>42215.078734351097</c:v>
                </c:pt>
                <c:pt idx="3992">
                  <c:v>42215.078734354298</c:v>
                </c:pt>
                <c:pt idx="3993">
                  <c:v>42215.0787343833</c:v>
                </c:pt>
                <c:pt idx="3994">
                  <c:v>42215.078734429211</c:v>
                </c:pt>
                <c:pt idx="3995">
                  <c:v>42215.078734431285</c:v>
                </c:pt>
                <c:pt idx="3996">
                  <c:v>42215.078734498049</c:v>
                </c:pt>
                <c:pt idx="3997">
                  <c:v>42215.078734499439</c:v>
                </c:pt>
                <c:pt idx="3998">
                  <c:v>42215.078734523595</c:v>
                </c:pt>
                <c:pt idx="3999">
                  <c:v>42215.07873454853</c:v>
                </c:pt>
                <c:pt idx="4000">
                  <c:v>42215.078734566385</c:v>
                </c:pt>
                <c:pt idx="4001">
                  <c:v>42215.078734571594</c:v>
                </c:pt>
                <c:pt idx="4002">
                  <c:v>42215.078734582676</c:v>
                </c:pt>
                <c:pt idx="4003">
                  <c:v>42215.078734615185</c:v>
                </c:pt>
                <c:pt idx="4004">
                  <c:v>42215.07873465</c:v>
                </c:pt>
                <c:pt idx="4005">
                  <c:v>42215.078734683484</c:v>
                </c:pt>
                <c:pt idx="4006">
                  <c:v>42215.078734695999</c:v>
                </c:pt>
                <c:pt idx="4007">
                  <c:v>42215.078734729897</c:v>
                </c:pt>
                <c:pt idx="4008">
                  <c:v>42215.078734754803</c:v>
                </c:pt>
                <c:pt idx="4009">
                  <c:v>42215.078734803385</c:v>
                </c:pt>
                <c:pt idx="4010">
                  <c:v>42215.078734814102</c:v>
                </c:pt>
                <c:pt idx="4011">
                  <c:v>42215.078734847099</c:v>
                </c:pt>
                <c:pt idx="4012">
                  <c:v>42215.078734855684</c:v>
                </c:pt>
                <c:pt idx="4013">
                  <c:v>42215.078734860901</c:v>
                </c:pt>
                <c:pt idx="4014">
                  <c:v>42215.078734891897</c:v>
                </c:pt>
                <c:pt idx="4015">
                  <c:v>42215.078734932897</c:v>
                </c:pt>
                <c:pt idx="4016">
                  <c:v>42215.078734961884</c:v>
                </c:pt>
                <c:pt idx="4017">
                  <c:v>42215.078734986499</c:v>
                </c:pt>
                <c:pt idx="4018">
                  <c:v>42215.078735011673</c:v>
                </c:pt>
                <c:pt idx="4019">
                  <c:v>42215.078735045703</c:v>
                </c:pt>
                <c:pt idx="4020">
                  <c:v>42215.078735079202</c:v>
                </c:pt>
                <c:pt idx="4021">
                  <c:v>42215.078735080097</c:v>
                </c:pt>
                <c:pt idx="4022">
                  <c:v>42215.078735122697</c:v>
                </c:pt>
                <c:pt idx="4023">
                  <c:v>42215.078735124829</c:v>
                </c:pt>
                <c:pt idx="4024">
                  <c:v>42215.078735144212</c:v>
                </c:pt>
                <c:pt idx="4025">
                  <c:v>42215.078735149429</c:v>
                </c:pt>
                <c:pt idx="4026">
                  <c:v>42215.078735193703</c:v>
                </c:pt>
                <c:pt idx="4027">
                  <c:v>42215.078735217903</c:v>
                </c:pt>
                <c:pt idx="4028">
                  <c:v>42215.078735226729</c:v>
                </c:pt>
                <c:pt idx="4029">
                  <c:v>42215.078735273797</c:v>
                </c:pt>
                <c:pt idx="4030">
                  <c:v>42215.078735276613</c:v>
                </c:pt>
                <c:pt idx="4031">
                  <c:v>42215.078735311276</c:v>
                </c:pt>
                <c:pt idx="4032">
                  <c:v>42215.078735360403</c:v>
                </c:pt>
                <c:pt idx="4033">
                  <c:v>42215.078735380397</c:v>
                </c:pt>
                <c:pt idx="4034">
                  <c:v>42215.078735425799</c:v>
                </c:pt>
                <c:pt idx="4035">
                  <c:v>42215.078735434399</c:v>
                </c:pt>
                <c:pt idx="4036">
                  <c:v>42215.078735439602</c:v>
                </c:pt>
                <c:pt idx="4037">
                  <c:v>42215.078735449439</c:v>
                </c:pt>
                <c:pt idx="4038">
                  <c:v>42215.078735508803</c:v>
                </c:pt>
                <c:pt idx="4039">
                  <c:v>42215.078735509684</c:v>
                </c:pt>
                <c:pt idx="4040">
                  <c:v>42215.078735543197</c:v>
                </c:pt>
                <c:pt idx="4041">
                  <c:v>42215.078735586503</c:v>
                </c:pt>
                <c:pt idx="4042">
                  <c:v>42215.078735588599</c:v>
                </c:pt>
                <c:pt idx="4043">
                  <c:v>42215.078735657597</c:v>
                </c:pt>
                <c:pt idx="4044">
                  <c:v>42215.078735667674</c:v>
                </c:pt>
                <c:pt idx="4045">
                  <c:v>42215.0787356808</c:v>
                </c:pt>
                <c:pt idx="4046">
                  <c:v>42215.078735705501</c:v>
                </c:pt>
                <c:pt idx="4047">
                  <c:v>42215.078735722702</c:v>
                </c:pt>
                <c:pt idx="4048">
                  <c:v>42215.078735727999</c:v>
                </c:pt>
                <c:pt idx="4049">
                  <c:v>42215.078735736803</c:v>
                </c:pt>
                <c:pt idx="4050">
                  <c:v>42215.078735775103</c:v>
                </c:pt>
                <c:pt idx="4051">
                  <c:v>42215.078735822099</c:v>
                </c:pt>
                <c:pt idx="4052">
                  <c:v>42215.078735837596</c:v>
                </c:pt>
                <c:pt idx="4053">
                  <c:v>42215.0787358534</c:v>
                </c:pt>
                <c:pt idx="4054">
                  <c:v>42215.0787358897</c:v>
                </c:pt>
                <c:pt idx="4055">
                  <c:v>42215.078735912597</c:v>
                </c:pt>
                <c:pt idx="4056">
                  <c:v>42215.0787359522</c:v>
                </c:pt>
                <c:pt idx="4057">
                  <c:v>42215.078735971401</c:v>
                </c:pt>
                <c:pt idx="4058">
                  <c:v>42215.07873600693</c:v>
                </c:pt>
                <c:pt idx="4059">
                  <c:v>42215.078736014002</c:v>
                </c:pt>
                <c:pt idx="4060">
                  <c:v>42215.078736019284</c:v>
                </c:pt>
                <c:pt idx="4061">
                  <c:v>42215.078736049298</c:v>
                </c:pt>
                <c:pt idx="4062">
                  <c:v>42215.078736102529</c:v>
                </c:pt>
                <c:pt idx="4063">
                  <c:v>42215.078736121599</c:v>
                </c:pt>
                <c:pt idx="4064">
                  <c:v>42215.078736143798</c:v>
                </c:pt>
                <c:pt idx="4065">
                  <c:v>42215.078736168201</c:v>
                </c:pt>
                <c:pt idx="4066">
                  <c:v>42215.078736203002</c:v>
                </c:pt>
                <c:pt idx="4067">
                  <c:v>42215.078736238938</c:v>
                </c:pt>
                <c:pt idx="4068">
                  <c:v>42215.078736247298</c:v>
                </c:pt>
                <c:pt idx="4069">
                  <c:v>42215.078736280797</c:v>
                </c:pt>
                <c:pt idx="4070">
                  <c:v>42215.078736282929</c:v>
                </c:pt>
                <c:pt idx="4071">
                  <c:v>42215.078736301803</c:v>
                </c:pt>
                <c:pt idx="4072">
                  <c:v>42215.078736307012</c:v>
                </c:pt>
                <c:pt idx="4073">
                  <c:v>42215.078736353702</c:v>
                </c:pt>
                <c:pt idx="4074">
                  <c:v>42215.078736375297</c:v>
                </c:pt>
                <c:pt idx="4075">
                  <c:v>42215.078736385702</c:v>
                </c:pt>
                <c:pt idx="4076">
                  <c:v>42215.078736434698</c:v>
                </c:pt>
                <c:pt idx="4077">
                  <c:v>42215.078736437303</c:v>
                </c:pt>
                <c:pt idx="4078">
                  <c:v>42215.07873647083</c:v>
                </c:pt>
                <c:pt idx="4079">
                  <c:v>42215.078736518502</c:v>
                </c:pt>
                <c:pt idx="4080">
                  <c:v>42215.078736527998</c:v>
                </c:pt>
                <c:pt idx="4081">
                  <c:v>42215.078736585776</c:v>
                </c:pt>
                <c:pt idx="4082">
                  <c:v>42215.078736593598</c:v>
                </c:pt>
                <c:pt idx="4083">
                  <c:v>42215.078736598829</c:v>
                </c:pt>
                <c:pt idx="4084">
                  <c:v>42215.078736606898</c:v>
                </c:pt>
                <c:pt idx="4085">
                  <c:v>42215.078736665884</c:v>
                </c:pt>
                <c:pt idx="4086">
                  <c:v>42215.078736681586</c:v>
                </c:pt>
                <c:pt idx="4087">
                  <c:v>42215.078736702701</c:v>
                </c:pt>
                <c:pt idx="4088">
                  <c:v>42215.078736743701</c:v>
                </c:pt>
                <c:pt idx="4089">
                  <c:v>42215.078736745898</c:v>
                </c:pt>
                <c:pt idx="4090">
                  <c:v>42215.078736817784</c:v>
                </c:pt>
                <c:pt idx="4091">
                  <c:v>42215.078736826399</c:v>
                </c:pt>
                <c:pt idx="4092">
                  <c:v>42215.078736838397</c:v>
                </c:pt>
                <c:pt idx="4093">
                  <c:v>42215.078736863084</c:v>
                </c:pt>
                <c:pt idx="4094">
                  <c:v>42215.078736880598</c:v>
                </c:pt>
                <c:pt idx="4095">
                  <c:v>42215.0787368858</c:v>
                </c:pt>
                <c:pt idx="4096">
                  <c:v>42215.078736897398</c:v>
                </c:pt>
                <c:pt idx="4097">
                  <c:v>42215.078736934403</c:v>
                </c:pt>
                <c:pt idx="4098">
                  <c:v>42215.078736979012</c:v>
                </c:pt>
                <c:pt idx="4099">
                  <c:v>42215.078736981784</c:v>
                </c:pt>
                <c:pt idx="4100">
                  <c:v>42215.078737010801</c:v>
                </c:pt>
                <c:pt idx="4101">
                  <c:v>42215.078737049829</c:v>
                </c:pt>
                <c:pt idx="4102">
                  <c:v>42215.078737069802</c:v>
                </c:pt>
                <c:pt idx="4103">
                  <c:v>42215.07873712093</c:v>
                </c:pt>
                <c:pt idx="4104">
                  <c:v>42215.078737129013</c:v>
                </c:pt>
                <c:pt idx="4105">
                  <c:v>42215.078737166397</c:v>
                </c:pt>
                <c:pt idx="4106">
                  <c:v>42215.078737170799</c:v>
                </c:pt>
                <c:pt idx="4107">
                  <c:v>42215.07873717614</c:v>
                </c:pt>
                <c:pt idx="4108">
                  <c:v>42215.078737206699</c:v>
                </c:pt>
                <c:pt idx="4109">
                  <c:v>42215.078737260497</c:v>
                </c:pt>
                <c:pt idx="4110">
                  <c:v>42215.078737281598</c:v>
                </c:pt>
                <c:pt idx="4111">
                  <c:v>42215.078737301301</c:v>
                </c:pt>
                <c:pt idx="4112">
                  <c:v>42215.07873732633</c:v>
                </c:pt>
                <c:pt idx="4113">
                  <c:v>42215.078737360498</c:v>
                </c:pt>
                <c:pt idx="4114">
                  <c:v>42215.078737391203</c:v>
                </c:pt>
                <c:pt idx="4115">
                  <c:v>42215.078737398238</c:v>
                </c:pt>
                <c:pt idx="4116">
                  <c:v>42215.078737437703</c:v>
                </c:pt>
                <c:pt idx="4117">
                  <c:v>42215.078737439799</c:v>
                </c:pt>
                <c:pt idx="4118">
                  <c:v>42215.078737459939</c:v>
                </c:pt>
                <c:pt idx="4119">
                  <c:v>42215.078737465097</c:v>
                </c:pt>
                <c:pt idx="4120">
                  <c:v>42215.078737513664</c:v>
                </c:pt>
                <c:pt idx="4121">
                  <c:v>42215.078737532684</c:v>
                </c:pt>
                <c:pt idx="4122">
                  <c:v>42215.078737552103</c:v>
                </c:pt>
                <c:pt idx="4123">
                  <c:v>42215.078737588403</c:v>
                </c:pt>
                <c:pt idx="4124">
                  <c:v>42215.078737591102</c:v>
                </c:pt>
                <c:pt idx="4125">
                  <c:v>42215.078737630101</c:v>
                </c:pt>
                <c:pt idx="4126">
                  <c:v>42215.078737675503</c:v>
                </c:pt>
                <c:pt idx="4127">
                  <c:v>42215.078737697302</c:v>
                </c:pt>
                <c:pt idx="4128">
                  <c:v>42215.078737745796</c:v>
                </c:pt>
                <c:pt idx="4129">
                  <c:v>42215.078737749711</c:v>
                </c:pt>
                <c:pt idx="4130">
                  <c:v>42215.078737754899</c:v>
                </c:pt>
                <c:pt idx="4131">
                  <c:v>42215.078737764401</c:v>
                </c:pt>
                <c:pt idx="4132">
                  <c:v>42215.078737823402</c:v>
                </c:pt>
                <c:pt idx="4133">
                  <c:v>42215.078737838201</c:v>
                </c:pt>
                <c:pt idx="4134">
                  <c:v>42215.078737862001</c:v>
                </c:pt>
                <c:pt idx="4135">
                  <c:v>42215.078737901102</c:v>
                </c:pt>
                <c:pt idx="4136">
                  <c:v>42215.078737903197</c:v>
                </c:pt>
                <c:pt idx="4137">
                  <c:v>42215.078737977798</c:v>
                </c:pt>
                <c:pt idx="4138">
                  <c:v>42215.078737983597</c:v>
                </c:pt>
                <c:pt idx="4139">
                  <c:v>42215.078737996038</c:v>
                </c:pt>
                <c:pt idx="4140">
                  <c:v>42215.078738019598</c:v>
                </c:pt>
                <c:pt idx="4141">
                  <c:v>42215.078738037897</c:v>
                </c:pt>
                <c:pt idx="4142">
                  <c:v>42215.078738043201</c:v>
                </c:pt>
                <c:pt idx="4143">
                  <c:v>42215.078738051401</c:v>
                </c:pt>
                <c:pt idx="4144">
                  <c:v>42215.078738094038</c:v>
                </c:pt>
                <c:pt idx="4145">
                  <c:v>42215.078738136697</c:v>
                </c:pt>
                <c:pt idx="4146">
                  <c:v>42215.078738139397</c:v>
                </c:pt>
                <c:pt idx="4147">
                  <c:v>42215.078738167897</c:v>
                </c:pt>
                <c:pt idx="4148">
                  <c:v>42215.078738209799</c:v>
                </c:pt>
                <c:pt idx="4149">
                  <c:v>42215.078738227297</c:v>
                </c:pt>
                <c:pt idx="4150">
                  <c:v>42215.078738273602</c:v>
                </c:pt>
                <c:pt idx="4151">
                  <c:v>42215.078738291799</c:v>
                </c:pt>
                <c:pt idx="4152">
                  <c:v>42215.078738325799</c:v>
                </c:pt>
                <c:pt idx="4153">
                  <c:v>42215.078738328339</c:v>
                </c:pt>
                <c:pt idx="4154">
                  <c:v>42215.078738333497</c:v>
                </c:pt>
                <c:pt idx="4155">
                  <c:v>42215.0787383637</c:v>
                </c:pt>
                <c:pt idx="4156">
                  <c:v>42215.078738416698</c:v>
                </c:pt>
                <c:pt idx="4157">
                  <c:v>42215.078738441829</c:v>
                </c:pt>
                <c:pt idx="4158">
                  <c:v>42215.078738458738</c:v>
                </c:pt>
                <c:pt idx="4159">
                  <c:v>42215.078738482829</c:v>
                </c:pt>
                <c:pt idx="4160">
                  <c:v>42215.078738518197</c:v>
                </c:pt>
                <c:pt idx="4161">
                  <c:v>42215.078738557684</c:v>
                </c:pt>
                <c:pt idx="4162">
                  <c:v>42215.078738560675</c:v>
                </c:pt>
                <c:pt idx="4163">
                  <c:v>42215.078738596399</c:v>
                </c:pt>
                <c:pt idx="4164">
                  <c:v>42215.078738598611</c:v>
                </c:pt>
                <c:pt idx="4165">
                  <c:v>42215.078738615775</c:v>
                </c:pt>
                <c:pt idx="4166">
                  <c:v>42215.078738621</c:v>
                </c:pt>
                <c:pt idx="4167">
                  <c:v>42215.078738673597</c:v>
                </c:pt>
                <c:pt idx="4168">
                  <c:v>42215.078738690201</c:v>
                </c:pt>
                <c:pt idx="4169">
                  <c:v>42215.078738716002</c:v>
                </c:pt>
                <c:pt idx="4170">
                  <c:v>42215.078738749398</c:v>
                </c:pt>
                <c:pt idx="4171">
                  <c:v>42215.078738752098</c:v>
                </c:pt>
                <c:pt idx="4172">
                  <c:v>42215.078738789503</c:v>
                </c:pt>
                <c:pt idx="4173">
                  <c:v>42215.078738833196</c:v>
                </c:pt>
                <c:pt idx="4174">
                  <c:v>42215.078738859098</c:v>
                </c:pt>
                <c:pt idx="4175">
                  <c:v>42215.078738905599</c:v>
                </c:pt>
                <c:pt idx="4176">
                  <c:v>42215.078738906799</c:v>
                </c:pt>
                <c:pt idx="4177">
                  <c:v>42215.078738912001</c:v>
                </c:pt>
                <c:pt idx="4178">
                  <c:v>42215.078738921598</c:v>
                </c:pt>
                <c:pt idx="4179">
                  <c:v>42215.078738980701</c:v>
                </c:pt>
                <c:pt idx="4180">
                  <c:v>42215.07873899713</c:v>
                </c:pt>
                <c:pt idx="4181">
                  <c:v>42215.078739021599</c:v>
                </c:pt>
                <c:pt idx="4182">
                  <c:v>42215.078739058939</c:v>
                </c:pt>
                <c:pt idx="4183">
                  <c:v>42215.078739060998</c:v>
                </c:pt>
                <c:pt idx="4184">
                  <c:v>42215.078739137498</c:v>
                </c:pt>
                <c:pt idx="4185">
                  <c:v>42215.078739144628</c:v>
                </c:pt>
                <c:pt idx="4186">
                  <c:v>42215.078739153098</c:v>
                </c:pt>
                <c:pt idx="4187">
                  <c:v>42215.078739181597</c:v>
                </c:pt>
                <c:pt idx="4188">
                  <c:v>42215.078739194949</c:v>
                </c:pt>
                <c:pt idx="4189">
                  <c:v>42215.078739200202</c:v>
                </c:pt>
                <c:pt idx="4190">
                  <c:v>42215.078739212302</c:v>
                </c:pt>
                <c:pt idx="4191">
                  <c:v>42215.078739253397</c:v>
                </c:pt>
                <c:pt idx="4192">
                  <c:v>42215.078739284203</c:v>
                </c:pt>
                <c:pt idx="4193">
                  <c:v>42215.078739312201</c:v>
                </c:pt>
                <c:pt idx="4194">
                  <c:v>42215.07873932553</c:v>
                </c:pt>
                <c:pt idx="4195">
                  <c:v>42215.078739369601</c:v>
                </c:pt>
                <c:pt idx="4196">
                  <c:v>42215.078739384611</c:v>
                </c:pt>
                <c:pt idx="4197">
                  <c:v>42215.078739431701</c:v>
                </c:pt>
                <c:pt idx="4198">
                  <c:v>42215.07873944383</c:v>
                </c:pt>
                <c:pt idx="4199">
                  <c:v>42215.078739485129</c:v>
                </c:pt>
                <c:pt idx="4200">
                  <c:v>42215.078739485529</c:v>
                </c:pt>
                <c:pt idx="4201">
                  <c:v>42215.078739490338</c:v>
                </c:pt>
                <c:pt idx="4202">
                  <c:v>42215.078739521385</c:v>
                </c:pt>
                <c:pt idx="4203">
                  <c:v>42215.078739563185</c:v>
                </c:pt>
                <c:pt idx="4204">
                  <c:v>42215.0787396015</c:v>
                </c:pt>
                <c:pt idx="4205">
                  <c:v>42215.078739616103</c:v>
                </c:pt>
                <c:pt idx="4206">
                  <c:v>42215.078739640499</c:v>
                </c:pt>
                <c:pt idx="4207">
                  <c:v>42215.0787396753</c:v>
                </c:pt>
                <c:pt idx="4208">
                  <c:v>42215.078739710196</c:v>
                </c:pt>
                <c:pt idx="4209">
                  <c:v>42215.078739717384</c:v>
                </c:pt>
                <c:pt idx="4210">
                  <c:v>42215.0787397522</c:v>
                </c:pt>
                <c:pt idx="4211">
                  <c:v>42215.078739754303</c:v>
                </c:pt>
                <c:pt idx="4212">
                  <c:v>42215.0787397737</c:v>
                </c:pt>
                <c:pt idx="4213">
                  <c:v>42215.078739778939</c:v>
                </c:pt>
                <c:pt idx="4214">
                  <c:v>42215.078739833596</c:v>
                </c:pt>
                <c:pt idx="4215">
                  <c:v>42215.078739847697</c:v>
                </c:pt>
                <c:pt idx="4216">
                  <c:v>42215.078739869401</c:v>
                </c:pt>
                <c:pt idx="4217">
                  <c:v>42215.0787399033</c:v>
                </c:pt>
                <c:pt idx="4218">
                  <c:v>42215.078739905999</c:v>
                </c:pt>
                <c:pt idx="4219">
                  <c:v>42215.078739949211</c:v>
                </c:pt>
                <c:pt idx="4220">
                  <c:v>42215.078739990298</c:v>
                </c:pt>
                <c:pt idx="4221">
                  <c:v>42215.078740012585</c:v>
                </c:pt>
                <c:pt idx="4222">
                  <c:v>42215.078740064186</c:v>
                </c:pt>
                <c:pt idx="4223">
                  <c:v>42215.078740065474</c:v>
                </c:pt>
                <c:pt idx="4224">
                  <c:v>42215.078740069475</c:v>
                </c:pt>
                <c:pt idx="4225">
                  <c:v>42215.078740079101</c:v>
                </c:pt>
                <c:pt idx="4226">
                  <c:v>42215.078740137775</c:v>
                </c:pt>
                <c:pt idx="4227">
                  <c:v>42215.078740152996</c:v>
                </c:pt>
                <c:pt idx="4228">
                  <c:v>42215.078740181176</c:v>
                </c:pt>
                <c:pt idx="4229">
                  <c:v>42215.078740215264</c:v>
                </c:pt>
                <c:pt idx="4230">
                  <c:v>42215.078740217374</c:v>
                </c:pt>
                <c:pt idx="4231">
                  <c:v>42215.078740297002</c:v>
                </c:pt>
                <c:pt idx="4232">
                  <c:v>42215.078740297402</c:v>
                </c:pt>
                <c:pt idx="4233">
                  <c:v>42215.078740310586</c:v>
                </c:pt>
                <c:pt idx="4234">
                  <c:v>42215.078740337274</c:v>
                </c:pt>
                <c:pt idx="4235">
                  <c:v>42215.078740353085</c:v>
                </c:pt>
                <c:pt idx="4236">
                  <c:v>42215.078740358411</c:v>
                </c:pt>
                <c:pt idx="4237">
                  <c:v>42215.078740369274</c:v>
                </c:pt>
                <c:pt idx="4238">
                  <c:v>42215.078740413184</c:v>
                </c:pt>
                <c:pt idx="4239">
                  <c:v>42215.078740441502</c:v>
                </c:pt>
                <c:pt idx="4240">
                  <c:v>42215.078740469784</c:v>
                </c:pt>
                <c:pt idx="4241">
                  <c:v>42215.078740483084</c:v>
                </c:pt>
                <c:pt idx="4242">
                  <c:v>42215.078740529185</c:v>
                </c:pt>
                <c:pt idx="4243">
                  <c:v>42215.0787405421</c:v>
                </c:pt>
                <c:pt idx="4244">
                  <c:v>42215.078740588186</c:v>
                </c:pt>
                <c:pt idx="4245">
                  <c:v>42215.078740597586</c:v>
                </c:pt>
                <c:pt idx="4246">
                  <c:v>42215.078740644276</c:v>
                </c:pt>
                <c:pt idx="4247">
                  <c:v>42215.078740645084</c:v>
                </c:pt>
                <c:pt idx="4248">
                  <c:v>42215.078740649595</c:v>
                </c:pt>
                <c:pt idx="4249">
                  <c:v>42215.078740678502</c:v>
                </c:pt>
                <c:pt idx="4250">
                  <c:v>42215.078740722594</c:v>
                </c:pt>
                <c:pt idx="4251">
                  <c:v>42215.078740761244</c:v>
                </c:pt>
                <c:pt idx="4252">
                  <c:v>42215.078740773373</c:v>
                </c:pt>
                <c:pt idx="4253">
                  <c:v>42215.078740797595</c:v>
                </c:pt>
                <c:pt idx="4254">
                  <c:v>42215.078740832672</c:v>
                </c:pt>
                <c:pt idx="4255">
                  <c:v>42215.078740877085</c:v>
                </c:pt>
                <c:pt idx="4256">
                  <c:v>42215.078740880774</c:v>
                </c:pt>
                <c:pt idx="4257">
                  <c:v>42215.078740909885</c:v>
                </c:pt>
                <c:pt idx="4258">
                  <c:v>42215.078740911973</c:v>
                </c:pt>
                <c:pt idx="4259">
                  <c:v>42215.078740930272</c:v>
                </c:pt>
                <c:pt idx="4260">
                  <c:v>42215.078740935474</c:v>
                </c:pt>
                <c:pt idx="4261">
                  <c:v>42215.078740993275</c:v>
                </c:pt>
                <c:pt idx="4262">
                  <c:v>42215.078741004902</c:v>
                </c:pt>
                <c:pt idx="4263">
                  <c:v>42215.078741014986</c:v>
                </c:pt>
                <c:pt idx="4264">
                  <c:v>42215.078741063873</c:v>
                </c:pt>
                <c:pt idx="4265">
                  <c:v>42215.078741066704</c:v>
                </c:pt>
                <c:pt idx="4266">
                  <c:v>42215.078741108999</c:v>
                </c:pt>
                <c:pt idx="4267">
                  <c:v>42215.078741147285</c:v>
                </c:pt>
                <c:pt idx="4268">
                  <c:v>42215.0787411567</c:v>
                </c:pt>
                <c:pt idx="4269">
                  <c:v>42215.078741221376</c:v>
                </c:pt>
                <c:pt idx="4270">
                  <c:v>42215.078741225276</c:v>
                </c:pt>
                <c:pt idx="4271">
                  <c:v>42215.078741226796</c:v>
                </c:pt>
                <c:pt idx="4272">
                  <c:v>42215.078741236401</c:v>
                </c:pt>
                <c:pt idx="4273">
                  <c:v>42215.078741295401</c:v>
                </c:pt>
                <c:pt idx="4274">
                  <c:v>42215.078741313664</c:v>
                </c:pt>
                <c:pt idx="4275">
                  <c:v>42215.078741340898</c:v>
                </c:pt>
                <c:pt idx="4276">
                  <c:v>42215.078741373196</c:v>
                </c:pt>
                <c:pt idx="4277">
                  <c:v>42215.078741375401</c:v>
                </c:pt>
                <c:pt idx="4278">
                  <c:v>42215.078741457401</c:v>
                </c:pt>
                <c:pt idx="4279">
                  <c:v>42215.078741458201</c:v>
                </c:pt>
                <c:pt idx="4280">
                  <c:v>42215.0787414679</c:v>
                </c:pt>
                <c:pt idx="4281">
                  <c:v>42215.07874149413</c:v>
                </c:pt>
                <c:pt idx="4282">
                  <c:v>42215.078741509773</c:v>
                </c:pt>
                <c:pt idx="4283">
                  <c:v>42215.078741514975</c:v>
                </c:pt>
                <c:pt idx="4284">
                  <c:v>42215.078741526901</c:v>
                </c:pt>
                <c:pt idx="4285">
                  <c:v>42215.078741572885</c:v>
                </c:pt>
                <c:pt idx="4286">
                  <c:v>42215.078741608195</c:v>
                </c:pt>
                <c:pt idx="4287">
                  <c:v>42215.078741610872</c:v>
                </c:pt>
                <c:pt idx="4288">
                  <c:v>42215.078741640194</c:v>
                </c:pt>
                <c:pt idx="4289">
                  <c:v>42215.078741689074</c:v>
                </c:pt>
                <c:pt idx="4290">
                  <c:v>42215.078741699501</c:v>
                </c:pt>
                <c:pt idx="4291">
                  <c:v>42215.078741751175</c:v>
                </c:pt>
                <c:pt idx="4292">
                  <c:v>42215.0787417549</c:v>
                </c:pt>
                <c:pt idx="4293">
                  <c:v>42215.0787417994</c:v>
                </c:pt>
                <c:pt idx="4294">
                  <c:v>42215.078741804675</c:v>
                </c:pt>
                <c:pt idx="4295">
                  <c:v>42215.0787418049</c:v>
                </c:pt>
                <c:pt idx="4296">
                  <c:v>42215.078741836194</c:v>
                </c:pt>
                <c:pt idx="4297">
                  <c:v>42215.078741889476</c:v>
                </c:pt>
                <c:pt idx="4298">
                  <c:v>42215.078741921185</c:v>
                </c:pt>
                <c:pt idx="4299">
                  <c:v>42215.078741931655</c:v>
                </c:pt>
                <c:pt idx="4300">
                  <c:v>42215.078741955673</c:v>
                </c:pt>
                <c:pt idx="4301">
                  <c:v>42215.078741989884</c:v>
                </c:pt>
                <c:pt idx="4302">
                  <c:v>42215.0787420345</c:v>
                </c:pt>
                <c:pt idx="4303">
                  <c:v>42215.0787420368</c:v>
                </c:pt>
                <c:pt idx="4304">
                  <c:v>42215.078742067075</c:v>
                </c:pt>
                <c:pt idx="4305">
                  <c:v>42215.078742069185</c:v>
                </c:pt>
                <c:pt idx="4306">
                  <c:v>42215.078742087673</c:v>
                </c:pt>
                <c:pt idx="4307">
                  <c:v>42215.078742092897</c:v>
                </c:pt>
                <c:pt idx="4308">
                  <c:v>42215.078742153186</c:v>
                </c:pt>
                <c:pt idx="4309">
                  <c:v>42215.078742162375</c:v>
                </c:pt>
                <c:pt idx="4310">
                  <c:v>42215.078742186903</c:v>
                </c:pt>
                <c:pt idx="4311">
                  <c:v>42215.078742217673</c:v>
                </c:pt>
                <c:pt idx="4312">
                  <c:v>42215.078742220503</c:v>
                </c:pt>
                <c:pt idx="4313">
                  <c:v>42215.078742268903</c:v>
                </c:pt>
                <c:pt idx="4314">
                  <c:v>42215.078742305384</c:v>
                </c:pt>
                <c:pt idx="4315">
                  <c:v>42215.078742325684</c:v>
                </c:pt>
                <c:pt idx="4316">
                  <c:v>42215.078742378799</c:v>
                </c:pt>
                <c:pt idx="4317">
                  <c:v>42215.078742384001</c:v>
                </c:pt>
                <c:pt idx="4318">
                  <c:v>42215.078742385274</c:v>
                </c:pt>
                <c:pt idx="4319">
                  <c:v>42215.078742393998</c:v>
                </c:pt>
                <c:pt idx="4320">
                  <c:v>42215.078742452497</c:v>
                </c:pt>
                <c:pt idx="4321">
                  <c:v>42215.078742470498</c:v>
                </c:pt>
                <c:pt idx="4322">
                  <c:v>42215.078742500664</c:v>
                </c:pt>
                <c:pt idx="4323">
                  <c:v>42215.078742530772</c:v>
                </c:pt>
                <c:pt idx="4324">
                  <c:v>42215.078742532984</c:v>
                </c:pt>
                <c:pt idx="4325">
                  <c:v>42215.078742614663</c:v>
                </c:pt>
                <c:pt idx="4326">
                  <c:v>42215.078742617246</c:v>
                </c:pt>
                <c:pt idx="4327">
                  <c:v>42215.078742625672</c:v>
                </c:pt>
                <c:pt idx="4328">
                  <c:v>42215.078742651764</c:v>
                </c:pt>
                <c:pt idx="4329">
                  <c:v>42215.078742667072</c:v>
                </c:pt>
                <c:pt idx="4330">
                  <c:v>42215.078742672384</c:v>
                </c:pt>
                <c:pt idx="4331">
                  <c:v>42215.078742684273</c:v>
                </c:pt>
                <c:pt idx="4332">
                  <c:v>42215.078742732672</c:v>
                </c:pt>
                <c:pt idx="4333">
                  <c:v>42215.078742765763</c:v>
                </c:pt>
                <c:pt idx="4334">
                  <c:v>42215.078742781247</c:v>
                </c:pt>
                <c:pt idx="4335">
                  <c:v>42215.078742804784</c:v>
                </c:pt>
                <c:pt idx="4336">
                  <c:v>42215.078742849197</c:v>
                </c:pt>
                <c:pt idx="4337">
                  <c:v>42215.078742857586</c:v>
                </c:pt>
                <c:pt idx="4338">
                  <c:v>42215.078742904596</c:v>
                </c:pt>
                <c:pt idx="4339">
                  <c:v>42215.078742919373</c:v>
                </c:pt>
                <c:pt idx="4340">
                  <c:v>42215.078742957085</c:v>
                </c:pt>
                <c:pt idx="4341">
                  <c:v>42215.078742962272</c:v>
                </c:pt>
                <c:pt idx="4342">
                  <c:v>42215.078742964673</c:v>
                </c:pt>
                <c:pt idx="4343">
                  <c:v>42215.078742992897</c:v>
                </c:pt>
                <c:pt idx="4344">
                  <c:v>42215.078743048201</c:v>
                </c:pt>
                <c:pt idx="4345">
                  <c:v>42215.078743081176</c:v>
                </c:pt>
                <c:pt idx="4346">
                  <c:v>42215.078743088598</c:v>
                </c:pt>
                <c:pt idx="4347">
                  <c:v>42215.078743111764</c:v>
                </c:pt>
                <c:pt idx="4348">
                  <c:v>42215.078743143902</c:v>
                </c:pt>
                <c:pt idx="4349">
                  <c:v>42215.078743190803</c:v>
                </c:pt>
                <c:pt idx="4350">
                  <c:v>42215.078743196798</c:v>
                </c:pt>
                <c:pt idx="4351">
                  <c:v>42215.078743224702</c:v>
                </c:pt>
                <c:pt idx="4352">
                  <c:v>42215.078743226797</c:v>
                </c:pt>
                <c:pt idx="4353">
                  <c:v>42215.0787432457</c:v>
                </c:pt>
                <c:pt idx="4354">
                  <c:v>42215.078743252998</c:v>
                </c:pt>
                <c:pt idx="4355">
                  <c:v>42215.078743312995</c:v>
                </c:pt>
                <c:pt idx="4356">
                  <c:v>42215.078743320599</c:v>
                </c:pt>
                <c:pt idx="4357">
                  <c:v>42215.078743344529</c:v>
                </c:pt>
                <c:pt idx="4358">
                  <c:v>42215.078743375801</c:v>
                </c:pt>
                <c:pt idx="4359">
                  <c:v>42215.078743378799</c:v>
                </c:pt>
                <c:pt idx="4360">
                  <c:v>42215.078743428698</c:v>
                </c:pt>
                <c:pt idx="4361">
                  <c:v>42215.0787434624</c:v>
                </c:pt>
                <c:pt idx="4362">
                  <c:v>42215.078743482598</c:v>
                </c:pt>
                <c:pt idx="4363">
                  <c:v>42215.078743536185</c:v>
                </c:pt>
                <c:pt idx="4364">
                  <c:v>42215.078743541475</c:v>
                </c:pt>
                <c:pt idx="4365">
                  <c:v>42215.0787435448</c:v>
                </c:pt>
                <c:pt idx="4366">
                  <c:v>42215.078743552185</c:v>
                </c:pt>
                <c:pt idx="4367">
                  <c:v>42215.078743610073</c:v>
                </c:pt>
                <c:pt idx="4368">
                  <c:v>42215.078743626997</c:v>
                </c:pt>
                <c:pt idx="4369">
                  <c:v>42215.078743660662</c:v>
                </c:pt>
                <c:pt idx="4370">
                  <c:v>42215.078743687773</c:v>
                </c:pt>
                <c:pt idx="4371">
                  <c:v>42215.078743689875</c:v>
                </c:pt>
                <c:pt idx="4372">
                  <c:v>42215.078743772385</c:v>
                </c:pt>
                <c:pt idx="4373">
                  <c:v>42215.078743776598</c:v>
                </c:pt>
                <c:pt idx="4374">
                  <c:v>42215.078743783874</c:v>
                </c:pt>
                <c:pt idx="4375">
                  <c:v>42215.078743809485</c:v>
                </c:pt>
                <c:pt idx="4376">
                  <c:v>42215.078743824284</c:v>
                </c:pt>
                <c:pt idx="4377">
                  <c:v>42215.078743829501</c:v>
                </c:pt>
                <c:pt idx="4378">
                  <c:v>42215.078743841186</c:v>
                </c:pt>
                <c:pt idx="4379">
                  <c:v>42215.078743892802</c:v>
                </c:pt>
                <c:pt idx="4380">
                  <c:v>42215.078743922684</c:v>
                </c:pt>
                <c:pt idx="4381">
                  <c:v>42215.078743938197</c:v>
                </c:pt>
                <c:pt idx="4382">
                  <c:v>42215.078743954684</c:v>
                </c:pt>
                <c:pt idx="4383">
                  <c:v>42215.078744008497</c:v>
                </c:pt>
                <c:pt idx="4384">
                  <c:v>42215.078744015875</c:v>
                </c:pt>
                <c:pt idx="4385">
                  <c:v>42215.078744065773</c:v>
                </c:pt>
                <c:pt idx="4386">
                  <c:v>42215.078744069775</c:v>
                </c:pt>
                <c:pt idx="4387">
                  <c:v>42215.078744113773</c:v>
                </c:pt>
                <c:pt idx="4388">
                  <c:v>42215.078744118997</c:v>
                </c:pt>
                <c:pt idx="4389">
                  <c:v>42215.078744124497</c:v>
                </c:pt>
                <c:pt idx="4390">
                  <c:v>42215.078744150684</c:v>
                </c:pt>
                <c:pt idx="4391">
                  <c:v>42215.078744206003</c:v>
                </c:pt>
                <c:pt idx="4392">
                  <c:v>42215.078744240498</c:v>
                </c:pt>
                <c:pt idx="4393">
                  <c:v>42215.078744247599</c:v>
                </c:pt>
                <c:pt idx="4394">
                  <c:v>42215.078744270097</c:v>
                </c:pt>
                <c:pt idx="4395">
                  <c:v>42215.078744304097</c:v>
                </c:pt>
                <c:pt idx="4396">
                  <c:v>42215.078744350001</c:v>
                </c:pt>
                <c:pt idx="4397">
                  <c:v>42215.078744356302</c:v>
                </c:pt>
                <c:pt idx="4398">
                  <c:v>42215.078744381884</c:v>
                </c:pt>
                <c:pt idx="4399">
                  <c:v>42215.078744384002</c:v>
                </c:pt>
                <c:pt idx="4400">
                  <c:v>42215.078744403196</c:v>
                </c:pt>
                <c:pt idx="4401">
                  <c:v>42215.078744408529</c:v>
                </c:pt>
                <c:pt idx="4402">
                  <c:v>42215.078744472703</c:v>
                </c:pt>
                <c:pt idx="4403">
                  <c:v>42215.078744477702</c:v>
                </c:pt>
                <c:pt idx="4404">
                  <c:v>42215.078744501574</c:v>
                </c:pt>
                <c:pt idx="4405">
                  <c:v>42215.078744535975</c:v>
                </c:pt>
                <c:pt idx="4406">
                  <c:v>42215.078744538674</c:v>
                </c:pt>
                <c:pt idx="4407">
                  <c:v>42215.078744588274</c:v>
                </c:pt>
                <c:pt idx="4408">
                  <c:v>42215.078744620085</c:v>
                </c:pt>
                <c:pt idx="4409">
                  <c:v>42215.078744643884</c:v>
                </c:pt>
                <c:pt idx="4410">
                  <c:v>42215.078744693274</c:v>
                </c:pt>
                <c:pt idx="4411">
                  <c:v>42215.078744698498</c:v>
                </c:pt>
                <c:pt idx="4412">
                  <c:v>42215.078744704595</c:v>
                </c:pt>
                <c:pt idx="4413">
                  <c:v>42215.078744709084</c:v>
                </c:pt>
                <c:pt idx="4414">
                  <c:v>42215.078744763872</c:v>
                </c:pt>
                <c:pt idx="4415">
                  <c:v>42215.078744788902</c:v>
                </c:pt>
                <c:pt idx="4416">
                  <c:v>42215.078744819984</c:v>
                </c:pt>
                <c:pt idx="4417">
                  <c:v>42215.078744844803</c:v>
                </c:pt>
                <c:pt idx="4418">
                  <c:v>42215.078744847</c:v>
                </c:pt>
                <c:pt idx="4419">
                  <c:v>42215.078744931772</c:v>
                </c:pt>
                <c:pt idx="4420">
                  <c:v>42215.078744936684</c:v>
                </c:pt>
                <c:pt idx="4421">
                  <c:v>42215.078744940598</c:v>
                </c:pt>
                <c:pt idx="4422">
                  <c:v>42215.078744968676</c:v>
                </c:pt>
                <c:pt idx="4423">
                  <c:v>42215.0787449825</c:v>
                </c:pt>
                <c:pt idx="4424">
                  <c:v>42215.078744987673</c:v>
                </c:pt>
                <c:pt idx="4425">
                  <c:v>42215.078744998798</c:v>
                </c:pt>
                <c:pt idx="4426">
                  <c:v>42215.078745052102</c:v>
                </c:pt>
                <c:pt idx="4427">
                  <c:v>42215.078745082901</c:v>
                </c:pt>
                <c:pt idx="4428">
                  <c:v>42215.078745085673</c:v>
                </c:pt>
                <c:pt idx="4429">
                  <c:v>42215.078745111976</c:v>
                </c:pt>
                <c:pt idx="4430">
                  <c:v>42215.078745168503</c:v>
                </c:pt>
                <c:pt idx="4431">
                  <c:v>42215.078745172199</c:v>
                </c:pt>
                <c:pt idx="4432">
                  <c:v>42215.078745220802</c:v>
                </c:pt>
                <c:pt idx="4433">
                  <c:v>42215.078745230276</c:v>
                </c:pt>
                <c:pt idx="4434">
                  <c:v>42215.078745271596</c:v>
                </c:pt>
                <c:pt idx="4435">
                  <c:v>42215.078745276798</c:v>
                </c:pt>
                <c:pt idx="4436">
                  <c:v>42215.078745284001</c:v>
                </c:pt>
                <c:pt idx="4437">
                  <c:v>42215.078745307597</c:v>
                </c:pt>
                <c:pt idx="4438">
                  <c:v>42215.078745351675</c:v>
                </c:pt>
                <c:pt idx="4439">
                  <c:v>42215.078745400402</c:v>
                </c:pt>
                <c:pt idx="4440">
                  <c:v>42215.078745403276</c:v>
                </c:pt>
                <c:pt idx="4441">
                  <c:v>42215.078745426799</c:v>
                </c:pt>
                <c:pt idx="4442">
                  <c:v>42215.078745458399</c:v>
                </c:pt>
                <c:pt idx="4443">
                  <c:v>42215.078745499603</c:v>
                </c:pt>
                <c:pt idx="4444">
                  <c:v>42215.078745516075</c:v>
                </c:pt>
                <c:pt idx="4445">
                  <c:v>42215.078745538995</c:v>
                </c:pt>
                <c:pt idx="4446">
                  <c:v>42215.078745541185</c:v>
                </c:pt>
                <c:pt idx="4447">
                  <c:v>42215.078745560575</c:v>
                </c:pt>
                <c:pt idx="4448">
                  <c:v>42215.078745565872</c:v>
                </c:pt>
                <c:pt idx="4449">
                  <c:v>42215.078745632476</c:v>
                </c:pt>
                <c:pt idx="4450">
                  <c:v>42215.078745635372</c:v>
                </c:pt>
                <c:pt idx="4451">
                  <c:v>42215.078745667262</c:v>
                </c:pt>
                <c:pt idx="4452">
                  <c:v>42215.078745693274</c:v>
                </c:pt>
                <c:pt idx="4453">
                  <c:v>42215.078745696097</c:v>
                </c:pt>
                <c:pt idx="4454">
                  <c:v>42215.0787457478</c:v>
                </c:pt>
                <c:pt idx="4455">
                  <c:v>42215.078745777675</c:v>
                </c:pt>
                <c:pt idx="4456">
                  <c:v>42215.078745802995</c:v>
                </c:pt>
                <c:pt idx="4457">
                  <c:v>42215.078745850595</c:v>
                </c:pt>
                <c:pt idx="4458">
                  <c:v>42215.078745855775</c:v>
                </c:pt>
                <c:pt idx="4459">
                  <c:v>42215.078745864485</c:v>
                </c:pt>
                <c:pt idx="4460">
                  <c:v>42215.078745867373</c:v>
                </c:pt>
                <c:pt idx="4461">
                  <c:v>42215.078745924897</c:v>
                </c:pt>
                <c:pt idx="4462">
                  <c:v>42215.078745950101</c:v>
                </c:pt>
                <c:pt idx="4463">
                  <c:v>42215.078745979597</c:v>
                </c:pt>
                <c:pt idx="4464">
                  <c:v>42215.078746002684</c:v>
                </c:pt>
                <c:pt idx="4465">
                  <c:v>42215.078746004801</c:v>
                </c:pt>
                <c:pt idx="4466">
                  <c:v>42215.078746091196</c:v>
                </c:pt>
                <c:pt idx="4467">
                  <c:v>42215.078746097599</c:v>
                </c:pt>
                <c:pt idx="4468">
                  <c:v>42215.078746099403</c:v>
                </c:pt>
                <c:pt idx="4469">
                  <c:v>42215.078746128129</c:v>
                </c:pt>
                <c:pt idx="4470">
                  <c:v>42215.078746139385</c:v>
                </c:pt>
                <c:pt idx="4471">
                  <c:v>42215.078746144602</c:v>
                </c:pt>
                <c:pt idx="4472">
                  <c:v>42215.078746156199</c:v>
                </c:pt>
                <c:pt idx="4473">
                  <c:v>42215.078746211475</c:v>
                </c:pt>
                <c:pt idx="4474">
                  <c:v>42215.078746239502</c:v>
                </c:pt>
                <c:pt idx="4475">
                  <c:v>42215.078746255604</c:v>
                </c:pt>
                <c:pt idx="4476">
                  <c:v>42215.078746269595</c:v>
                </c:pt>
                <c:pt idx="4477">
                  <c:v>42215.078746329098</c:v>
                </c:pt>
                <c:pt idx="4478">
                  <c:v>42215.078746330801</c:v>
                </c:pt>
                <c:pt idx="4479">
                  <c:v>42215.0787463835</c:v>
                </c:pt>
                <c:pt idx="4480">
                  <c:v>42215.078746387502</c:v>
                </c:pt>
                <c:pt idx="4481">
                  <c:v>42215.078746429397</c:v>
                </c:pt>
                <c:pt idx="4482">
                  <c:v>42215.078746434599</c:v>
                </c:pt>
                <c:pt idx="4483">
                  <c:v>42215.078746443498</c:v>
                </c:pt>
                <c:pt idx="4484">
                  <c:v>42215.0787464651</c:v>
                </c:pt>
                <c:pt idx="4485">
                  <c:v>42215.078746520776</c:v>
                </c:pt>
                <c:pt idx="4486">
                  <c:v>42215.078746560474</c:v>
                </c:pt>
                <c:pt idx="4487">
                  <c:v>42215.078746562263</c:v>
                </c:pt>
                <c:pt idx="4488">
                  <c:v>42215.078746584375</c:v>
                </c:pt>
                <c:pt idx="4489">
                  <c:v>42215.078746615647</c:v>
                </c:pt>
                <c:pt idx="4490">
                  <c:v>42215.078746657186</c:v>
                </c:pt>
                <c:pt idx="4491">
                  <c:v>42215.078746675274</c:v>
                </c:pt>
                <c:pt idx="4492">
                  <c:v>42215.078746696097</c:v>
                </c:pt>
                <c:pt idx="4493">
                  <c:v>42215.0787466982</c:v>
                </c:pt>
                <c:pt idx="4494">
                  <c:v>42215.078746718384</c:v>
                </c:pt>
                <c:pt idx="4495">
                  <c:v>42215.078746723673</c:v>
                </c:pt>
                <c:pt idx="4496">
                  <c:v>42215.078746792111</c:v>
                </c:pt>
                <c:pt idx="4497">
                  <c:v>42215.078746793784</c:v>
                </c:pt>
                <c:pt idx="4498">
                  <c:v>42215.078746821375</c:v>
                </c:pt>
                <c:pt idx="4499">
                  <c:v>42215.078746850595</c:v>
                </c:pt>
                <c:pt idx="4500">
                  <c:v>42215.078746853404</c:v>
                </c:pt>
                <c:pt idx="4501">
                  <c:v>42215.0787469071</c:v>
                </c:pt>
                <c:pt idx="4502">
                  <c:v>42215.078746934596</c:v>
                </c:pt>
                <c:pt idx="4503">
                  <c:v>42215.078746960484</c:v>
                </c:pt>
                <c:pt idx="4504">
                  <c:v>42215.078747008301</c:v>
                </c:pt>
                <c:pt idx="4505">
                  <c:v>42215.078747013584</c:v>
                </c:pt>
                <c:pt idx="4506">
                  <c:v>42215.078747023595</c:v>
                </c:pt>
                <c:pt idx="4507">
                  <c:v>42215.078747025284</c:v>
                </c:pt>
                <c:pt idx="4508">
                  <c:v>42215.078747082101</c:v>
                </c:pt>
                <c:pt idx="4509">
                  <c:v>42215.078747100801</c:v>
                </c:pt>
                <c:pt idx="4510">
                  <c:v>42215.078747139196</c:v>
                </c:pt>
                <c:pt idx="4511">
                  <c:v>42215.078747159801</c:v>
                </c:pt>
                <c:pt idx="4512">
                  <c:v>42215.078747161984</c:v>
                </c:pt>
                <c:pt idx="4513">
                  <c:v>42215.078747245097</c:v>
                </c:pt>
                <c:pt idx="4514">
                  <c:v>42215.078747254811</c:v>
                </c:pt>
                <c:pt idx="4515">
                  <c:v>42215.078747256601</c:v>
                </c:pt>
                <c:pt idx="4516">
                  <c:v>42215.078747281885</c:v>
                </c:pt>
                <c:pt idx="4517">
                  <c:v>42215.078747296611</c:v>
                </c:pt>
                <c:pt idx="4518">
                  <c:v>42215.078747301784</c:v>
                </c:pt>
                <c:pt idx="4519">
                  <c:v>42215.078747313586</c:v>
                </c:pt>
                <c:pt idx="4520">
                  <c:v>42215.078747371197</c:v>
                </c:pt>
                <c:pt idx="4521">
                  <c:v>42215.078747397303</c:v>
                </c:pt>
                <c:pt idx="4522">
                  <c:v>42215.078747400003</c:v>
                </c:pt>
                <c:pt idx="4523">
                  <c:v>42215.078747432002</c:v>
                </c:pt>
                <c:pt idx="4524">
                  <c:v>42215.078747486397</c:v>
                </c:pt>
                <c:pt idx="4525">
                  <c:v>42215.078747488602</c:v>
                </c:pt>
                <c:pt idx="4526">
                  <c:v>42215.078747544285</c:v>
                </c:pt>
                <c:pt idx="4527">
                  <c:v>42215.078747547501</c:v>
                </c:pt>
                <c:pt idx="4528">
                  <c:v>42215.078747586304</c:v>
                </c:pt>
                <c:pt idx="4529">
                  <c:v>42215.078747591775</c:v>
                </c:pt>
                <c:pt idx="4530">
                  <c:v>42215.078747602995</c:v>
                </c:pt>
                <c:pt idx="4531">
                  <c:v>42215.0787476224</c:v>
                </c:pt>
                <c:pt idx="4532">
                  <c:v>42215.078747688684</c:v>
                </c:pt>
                <c:pt idx="4533">
                  <c:v>42215.078747717875</c:v>
                </c:pt>
                <c:pt idx="4534">
                  <c:v>42215.078747720596</c:v>
                </c:pt>
                <c:pt idx="4535">
                  <c:v>42215.078747741594</c:v>
                </c:pt>
                <c:pt idx="4536">
                  <c:v>42215.078747776301</c:v>
                </c:pt>
                <c:pt idx="4537">
                  <c:v>42215.078747832595</c:v>
                </c:pt>
                <c:pt idx="4538">
                  <c:v>42215.078747834996</c:v>
                </c:pt>
                <c:pt idx="4539">
                  <c:v>42215.078747858803</c:v>
                </c:pt>
                <c:pt idx="4540">
                  <c:v>42215.078747862884</c:v>
                </c:pt>
                <c:pt idx="4541">
                  <c:v>42215.078747875195</c:v>
                </c:pt>
                <c:pt idx="4542">
                  <c:v>42215.078747880274</c:v>
                </c:pt>
                <c:pt idx="4543">
                  <c:v>42215.078747949403</c:v>
                </c:pt>
                <c:pt idx="4544">
                  <c:v>42215.078747952684</c:v>
                </c:pt>
                <c:pt idx="4545">
                  <c:v>42215.0787479797</c:v>
                </c:pt>
                <c:pt idx="4546">
                  <c:v>42215.078748005195</c:v>
                </c:pt>
                <c:pt idx="4547">
                  <c:v>42215.078748008302</c:v>
                </c:pt>
                <c:pt idx="4548">
                  <c:v>42215.078748066997</c:v>
                </c:pt>
                <c:pt idx="4549">
                  <c:v>42215.078748092797</c:v>
                </c:pt>
                <c:pt idx="4550">
                  <c:v>42215.078748115586</c:v>
                </c:pt>
                <c:pt idx="4551">
                  <c:v>42215.078748165586</c:v>
                </c:pt>
                <c:pt idx="4552">
                  <c:v>42215.078748170803</c:v>
                </c:pt>
                <c:pt idx="4553">
                  <c:v>42215.078748180902</c:v>
                </c:pt>
                <c:pt idx="4554">
                  <c:v>42215.078748184598</c:v>
                </c:pt>
                <c:pt idx="4555">
                  <c:v>42215.078748236097</c:v>
                </c:pt>
                <c:pt idx="4556">
                  <c:v>42215.078748259599</c:v>
                </c:pt>
                <c:pt idx="4557">
                  <c:v>42215.078748298831</c:v>
                </c:pt>
                <c:pt idx="4558">
                  <c:v>42215.078748317595</c:v>
                </c:pt>
                <c:pt idx="4559">
                  <c:v>42215.078748319684</c:v>
                </c:pt>
                <c:pt idx="4560">
                  <c:v>42215.078748410997</c:v>
                </c:pt>
                <c:pt idx="4561">
                  <c:v>42215.078748412197</c:v>
                </c:pt>
                <c:pt idx="4562">
                  <c:v>42215.078748416498</c:v>
                </c:pt>
                <c:pt idx="4563">
                  <c:v>42215.078748445201</c:v>
                </c:pt>
                <c:pt idx="4564">
                  <c:v>42215.078748454398</c:v>
                </c:pt>
                <c:pt idx="4565">
                  <c:v>42215.0787484596</c:v>
                </c:pt>
                <c:pt idx="4566">
                  <c:v>42215.078748470703</c:v>
                </c:pt>
                <c:pt idx="4567">
                  <c:v>42215.078748530585</c:v>
                </c:pt>
                <c:pt idx="4568">
                  <c:v>42215.078748548302</c:v>
                </c:pt>
                <c:pt idx="4569">
                  <c:v>42215.078748559594</c:v>
                </c:pt>
                <c:pt idx="4570">
                  <c:v>42215.078748583976</c:v>
                </c:pt>
                <c:pt idx="4571">
                  <c:v>42215.078748643675</c:v>
                </c:pt>
                <c:pt idx="4572">
                  <c:v>42215.078748648499</c:v>
                </c:pt>
                <c:pt idx="4573">
                  <c:v>42215.078748698499</c:v>
                </c:pt>
                <c:pt idx="4574">
                  <c:v>42215.078748698899</c:v>
                </c:pt>
                <c:pt idx="4575">
                  <c:v>42215.078748743501</c:v>
                </c:pt>
                <c:pt idx="4576">
                  <c:v>42215.078748748798</c:v>
                </c:pt>
                <c:pt idx="4577">
                  <c:v>42215.078748762375</c:v>
                </c:pt>
                <c:pt idx="4578">
                  <c:v>42215.078748780084</c:v>
                </c:pt>
                <c:pt idx="4579">
                  <c:v>42215.078748840097</c:v>
                </c:pt>
                <c:pt idx="4580">
                  <c:v>42215.078748875276</c:v>
                </c:pt>
                <c:pt idx="4581">
                  <c:v>42215.0787488805</c:v>
                </c:pt>
                <c:pt idx="4582">
                  <c:v>42215.078748899403</c:v>
                </c:pt>
                <c:pt idx="4583">
                  <c:v>42215.078748930384</c:v>
                </c:pt>
                <c:pt idx="4584">
                  <c:v>42215.078748982101</c:v>
                </c:pt>
                <c:pt idx="4585">
                  <c:v>42215.078748994303</c:v>
                </c:pt>
                <c:pt idx="4586">
                  <c:v>42215.078749011176</c:v>
                </c:pt>
                <c:pt idx="4587">
                  <c:v>42215.078749015185</c:v>
                </c:pt>
                <c:pt idx="4588">
                  <c:v>42215.0787490324</c:v>
                </c:pt>
                <c:pt idx="4589">
                  <c:v>42215.078749037595</c:v>
                </c:pt>
                <c:pt idx="4590">
                  <c:v>42215.078749106899</c:v>
                </c:pt>
                <c:pt idx="4591">
                  <c:v>42215.078749112385</c:v>
                </c:pt>
                <c:pt idx="4592">
                  <c:v>42215.078749122302</c:v>
                </c:pt>
                <c:pt idx="4593">
                  <c:v>42215.078749165485</c:v>
                </c:pt>
                <c:pt idx="4594">
                  <c:v>42215.078749168199</c:v>
                </c:pt>
                <c:pt idx="4595">
                  <c:v>42215.078749226202</c:v>
                </c:pt>
                <c:pt idx="4596">
                  <c:v>42215.078749249296</c:v>
                </c:pt>
                <c:pt idx="4597">
                  <c:v>42215.078749277403</c:v>
                </c:pt>
                <c:pt idx="4598">
                  <c:v>42215.078749322398</c:v>
                </c:pt>
                <c:pt idx="4599">
                  <c:v>42215.0787493276</c:v>
                </c:pt>
                <c:pt idx="4600">
                  <c:v>42215.078749338099</c:v>
                </c:pt>
                <c:pt idx="4601">
                  <c:v>42215.078749344539</c:v>
                </c:pt>
                <c:pt idx="4602">
                  <c:v>42215.078749396613</c:v>
                </c:pt>
                <c:pt idx="4603">
                  <c:v>42215.078749422799</c:v>
                </c:pt>
                <c:pt idx="4604">
                  <c:v>42215.078749458029</c:v>
                </c:pt>
                <c:pt idx="4605">
                  <c:v>42215.078749474211</c:v>
                </c:pt>
                <c:pt idx="4606">
                  <c:v>42215.078749476299</c:v>
                </c:pt>
                <c:pt idx="4607">
                  <c:v>42215.0787495595</c:v>
                </c:pt>
                <c:pt idx="4608">
                  <c:v>42215.078749569664</c:v>
                </c:pt>
                <c:pt idx="4609">
                  <c:v>42215.078749576598</c:v>
                </c:pt>
                <c:pt idx="4610">
                  <c:v>42215.078749596403</c:v>
                </c:pt>
                <c:pt idx="4611">
                  <c:v>42215.078749611646</c:v>
                </c:pt>
                <c:pt idx="4612">
                  <c:v>42215.078749616994</c:v>
                </c:pt>
                <c:pt idx="4613">
                  <c:v>42215.078749627901</c:v>
                </c:pt>
                <c:pt idx="4614">
                  <c:v>42215.078749690103</c:v>
                </c:pt>
                <c:pt idx="4615">
                  <c:v>42215.078749712004</c:v>
                </c:pt>
                <c:pt idx="4616">
                  <c:v>42215.078749714776</c:v>
                </c:pt>
                <c:pt idx="4617">
                  <c:v>42215.078749741195</c:v>
                </c:pt>
                <c:pt idx="4618">
                  <c:v>42215.078749801185</c:v>
                </c:pt>
                <c:pt idx="4619">
                  <c:v>42215.078749808497</c:v>
                </c:pt>
                <c:pt idx="4620">
                  <c:v>42215.078749856199</c:v>
                </c:pt>
                <c:pt idx="4621">
                  <c:v>42215.078749857275</c:v>
                </c:pt>
                <c:pt idx="4622">
                  <c:v>42215.078749901375</c:v>
                </c:pt>
                <c:pt idx="4623">
                  <c:v>42215.078749906599</c:v>
                </c:pt>
                <c:pt idx="4624">
                  <c:v>42215.078749922097</c:v>
                </c:pt>
                <c:pt idx="4625">
                  <c:v>42215.078749936802</c:v>
                </c:pt>
                <c:pt idx="4626">
                  <c:v>42215.078750000503</c:v>
                </c:pt>
                <c:pt idx="4627">
                  <c:v>42215.078750032902</c:v>
                </c:pt>
                <c:pt idx="4628">
                  <c:v>42215.078750040499</c:v>
                </c:pt>
                <c:pt idx="4629">
                  <c:v>42215.0787500558</c:v>
                </c:pt>
                <c:pt idx="4630">
                  <c:v>42215.078750091103</c:v>
                </c:pt>
                <c:pt idx="4631">
                  <c:v>42215.078750130502</c:v>
                </c:pt>
                <c:pt idx="4632">
                  <c:v>42215.078750154011</c:v>
                </c:pt>
                <c:pt idx="4633">
                  <c:v>42215.0787501698</c:v>
                </c:pt>
                <c:pt idx="4634">
                  <c:v>42215.078750171902</c:v>
                </c:pt>
                <c:pt idx="4635">
                  <c:v>42215.078750190703</c:v>
                </c:pt>
                <c:pt idx="4636">
                  <c:v>42215.07875019803</c:v>
                </c:pt>
                <c:pt idx="4637">
                  <c:v>42215.0787502643</c:v>
                </c:pt>
                <c:pt idx="4638">
                  <c:v>42215.078750272602</c:v>
                </c:pt>
                <c:pt idx="4639">
                  <c:v>42215.078750294211</c:v>
                </c:pt>
                <c:pt idx="4640">
                  <c:v>42215.078750319284</c:v>
                </c:pt>
                <c:pt idx="4641">
                  <c:v>42215.078750322129</c:v>
                </c:pt>
                <c:pt idx="4642">
                  <c:v>42215.078750385903</c:v>
                </c:pt>
                <c:pt idx="4643">
                  <c:v>42215.078750407003</c:v>
                </c:pt>
                <c:pt idx="4644">
                  <c:v>42215.078750435401</c:v>
                </c:pt>
                <c:pt idx="4645">
                  <c:v>42215.078750480803</c:v>
                </c:pt>
                <c:pt idx="4646">
                  <c:v>42215.078750485998</c:v>
                </c:pt>
                <c:pt idx="4647">
                  <c:v>42215.078750495799</c:v>
                </c:pt>
                <c:pt idx="4648">
                  <c:v>42215.078750504596</c:v>
                </c:pt>
                <c:pt idx="4649">
                  <c:v>42215.078750550776</c:v>
                </c:pt>
                <c:pt idx="4650">
                  <c:v>42215.078750584304</c:v>
                </c:pt>
                <c:pt idx="4651">
                  <c:v>42215.078750617875</c:v>
                </c:pt>
                <c:pt idx="4652">
                  <c:v>42215.078750631663</c:v>
                </c:pt>
                <c:pt idx="4653">
                  <c:v>42215.078750633773</c:v>
                </c:pt>
                <c:pt idx="4654">
                  <c:v>42215.078750725501</c:v>
                </c:pt>
                <c:pt idx="4655">
                  <c:v>42215.078750727196</c:v>
                </c:pt>
                <c:pt idx="4656">
                  <c:v>42215.078750736684</c:v>
                </c:pt>
                <c:pt idx="4657">
                  <c:v>42215.0787507598</c:v>
                </c:pt>
                <c:pt idx="4658">
                  <c:v>42215.078750768997</c:v>
                </c:pt>
                <c:pt idx="4659">
                  <c:v>42215.078750774301</c:v>
                </c:pt>
                <c:pt idx="4660">
                  <c:v>42215.078750785186</c:v>
                </c:pt>
                <c:pt idx="4661">
                  <c:v>42215.07875085</c:v>
                </c:pt>
                <c:pt idx="4662">
                  <c:v>42215.078750869085</c:v>
                </c:pt>
                <c:pt idx="4663">
                  <c:v>42215.0787508719</c:v>
                </c:pt>
                <c:pt idx="4664">
                  <c:v>42215.078750899003</c:v>
                </c:pt>
                <c:pt idx="4665">
                  <c:v>42215.078750958703</c:v>
                </c:pt>
                <c:pt idx="4666">
                  <c:v>42215.078750968598</c:v>
                </c:pt>
                <c:pt idx="4667">
                  <c:v>42215.078751017085</c:v>
                </c:pt>
                <c:pt idx="4668">
                  <c:v>42215.078751017674</c:v>
                </c:pt>
                <c:pt idx="4669">
                  <c:v>42215.078751058201</c:v>
                </c:pt>
                <c:pt idx="4670">
                  <c:v>42215.078751063404</c:v>
                </c:pt>
                <c:pt idx="4671">
                  <c:v>42215.078751082103</c:v>
                </c:pt>
                <c:pt idx="4672">
                  <c:v>42215.078751094799</c:v>
                </c:pt>
                <c:pt idx="4673">
                  <c:v>42215.078751156303</c:v>
                </c:pt>
                <c:pt idx="4674">
                  <c:v>42215.078751190202</c:v>
                </c:pt>
                <c:pt idx="4675">
                  <c:v>42215.078751200497</c:v>
                </c:pt>
                <c:pt idx="4676">
                  <c:v>42215.078751214503</c:v>
                </c:pt>
                <c:pt idx="4677">
                  <c:v>42215.078751248329</c:v>
                </c:pt>
                <c:pt idx="4678">
                  <c:v>42215.07875129694</c:v>
                </c:pt>
                <c:pt idx="4679">
                  <c:v>42215.078751314199</c:v>
                </c:pt>
                <c:pt idx="4680">
                  <c:v>42215.078751325702</c:v>
                </c:pt>
                <c:pt idx="4681">
                  <c:v>42215.078751327797</c:v>
                </c:pt>
                <c:pt idx="4682">
                  <c:v>42215.078751347603</c:v>
                </c:pt>
                <c:pt idx="4683">
                  <c:v>42215.078751352798</c:v>
                </c:pt>
                <c:pt idx="4684">
                  <c:v>42215.078751421599</c:v>
                </c:pt>
                <c:pt idx="4685">
                  <c:v>42215.078751432397</c:v>
                </c:pt>
                <c:pt idx="4686">
                  <c:v>42215.078751451285</c:v>
                </c:pt>
                <c:pt idx="4687">
                  <c:v>42215.078751480098</c:v>
                </c:pt>
                <c:pt idx="4688">
                  <c:v>42215.078751482797</c:v>
                </c:pt>
                <c:pt idx="4689">
                  <c:v>42215.078751546302</c:v>
                </c:pt>
                <c:pt idx="4690">
                  <c:v>42215.078751564186</c:v>
                </c:pt>
                <c:pt idx="4691">
                  <c:v>42215.078751580586</c:v>
                </c:pt>
                <c:pt idx="4692">
                  <c:v>42215.078751637586</c:v>
                </c:pt>
                <c:pt idx="4693">
                  <c:v>42215.078751642803</c:v>
                </c:pt>
                <c:pt idx="4694">
                  <c:v>42215.078751653004</c:v>
                </c:pt>
                <c:pt idx="4695">
                  <c:v>42215.0787516645</c:v>
                </c:pt>
                <c:pt idx="4696">
                  <c:v>42215.078751711175</c:v>
                </c:pt>
                <c:pt idx="4697">
                  <c:v>42215.0787517387</c:v>
                </c:pt>
                <c:pt idx="4698">
                  <c:v>42215.078751778201</c:v>
                </c:pt>
                <c:pt idx="4699">
                  <c:v>42215.0787517891</c:v>
                </c:pt>
                <c:pt idx="4700">
                  <c:v>42215.078751791276</c:v>
                </c:pt>
                <c:pt idx="4701">
                  <c:v>42215.078751875801</c:v>
                </c:pt>
                <c:pt idx="4702">
                  <c:v>42215.078751884685</c:v>
                </c:pt>
                <c:pt idx="4703">
                  <c:v>42215.07875189653</c:v>
                </c:pt>
                <c:pt idx="4704">
                  <c:v>42215.078751912501</c:v>
                </c:pt>
                <c:pt idx="4705">
                  <c:v>42215.078751927103</c:v>
                </c:pt>
                <c:pt idx="4706">
                  <c:v>42215.078751932284</c:v>
                </c:pt>
                <c:pt idx="4707">
                  <c:v>42215.078751948698</c:v>
                </c:pt>
                <c:pt idx="4708">
                  <c:v>42215.078752010275</c:v>
                </c:pt>
                <c:pt idx="4709">
                  <c:v>42215.078752026602</c:v>
                </c:pt>
                <c:pt idx="4710">
                  <c:v>42215.0787520292</c:v>
                </c:pt>
                <c:pt idx="4711">
                  <c:v>42215.078752060195</c:v>
                </c:pt>
                <c:pt idx="4712">
                  <c:v>42215.078752116096</c:v>
                </c:pt>
                <c:pt idx="4713">
                  <c:v>42215.078752128429</c:v>
                </c:pt>
                <c:pt idx="4714">
                  <c:v>42215.078752169</c:v>
                </c:pt>
                <c:pt idx="4715">
                  <c:v>42215.078752174602</c:v>
                </c:pt>
                <c:pt idx="4716">
                  <c:v>42215.078752216097</c:v>
                </c:pt>
                <c:pt idx="4717">
                  <c:v>42215.0787522213</c:v>
                </c:pt>
                <c:pt idx="4718">
                  <c:v>42215.078752242298</c:v>
                </c:pt>
                <c:pt idx="4719">
                  <c:v>42215.078752251284</c:v>
                </c:pt>
                <c:pt idx="4720">
                  <c:v>42215.078752314002</c:v>
                </c:pt>
                <c:pt idx="4721">
                  <c:v>42215.07875234753</c:v>
                </c:pt>
                <c:pt idx="4722">
                  <c:v>42215.078752360503</c:v>
                </c:pt>
                <c:pt idx="4723">
                  <c:v>42215.078752370602</c:v>
                </c:pt>
                <c:pt idx="4724">
                  <c:v>42215.078752402398</c:v>
                </c:pt>
                <c:pt idx="4725">
                  <c:v>42215.078752464302</c:v>
                </c:pt>
                <c:pt idx="4726">
                  <c:v>42215.078752474539</c:v>
                </c:pt>
                <c:pt idx="4727">
                  <c:v>42215.078752490212</c:v>
                </c:pt>
                <c:pt idx="4728">
                  <c:v>42215.078752494213</c:v>
                </c:pt>
                <c:pt idx="4729">
                  <c:v>42215.0787525048</c:v>
                </c:pt>
                <c:pt idx="4730">
                  <c:v>42215.078752510373</c:v>
                </c:pt>
                <c:pt idx="4731">
                  <c:v>42215.078752579</c:v>
                </c:pt>
                <c:pt idx="4732">
                  <c:v>42215.078752592599</c:v>
                </c:pt>
                <c:pt idx="4733">
                  <c:v>42215.078752611473</c:v>
                </c:pt>
                <c:pt idx="4734">
                  <c:v>42215.078752637375</c:v>
                </c:pt>
                <c:pt idx="4735">
                  <c:v>42215.078752640198</c:v>
                </c:pt>
                <c:pt idx="4736">
                  <c:v>42215.078752706497</c:v>
                </c:pt>
                <c:pt idx="4737">
                  <c:v>42215.078752721784</c:v>
                </c:pt>
                <c:pt idx="4738">
                  <c:v>42215.078752745001</c:v>
                </c:pt>
                <c:pt idx="4739">
                  <c:v>42215.078752794703</c:v>
                </c:pt>
                <c:pt idx="4740">
                  <c:v>42215.078752799898</c:v>
                </c:pt>
                <c:pt idx="4741">
                  <c:v>42215.078752810594</c:v>
                </c:pt>
                <c:pt idx="4742">
                  <c:v>42215.078752824702</c:v>
                </c:pt>
                <c:pt idx="4743">
                  <c:v>42215.078752868598</c:v>
                </c:pt>
                <c:pt idx="4744">
                  <c:v>42215.078752895701</c:v>
                </c:pt>
                <c:pt idx="4745">
                  <c:v>42215.0787529386</c:v>
                </c:pt>
                <c:pt idx="4746">
                  <c:v>42215.078752946429</c:v>
                </c:pt>
                <c:pt idx="4747">
                  <c:v>42215.078752948612</c:v>
                </c:pt>
                <c:pt idx="4748">
                  <c:v>42215.078753039685</c:v>
                </c:pt>
                <c:pt idx="4749">
                  <c:v>42215.078753041998</c:v>
                </c:pt>
                <c:pt idx="4750">
                  <c:v>42215.078753056499</c:v>
                </c:pt>
                <c:pt idx="4751">
                  <c:v>42215.078753073802</c:v>
                </c:pt>
                <c:pt idx="4752">
                  <c:v>42215.078753083675</c:v>
                </c:pt>
                <c:pt idx="4753">
                  <c:v>42215.078753088899</c:v>
                </c:pt>
                <c:pt idx="4754">
                  <c:v>42215.078753100002</c:v>
                </c:pt>
                <c:pt idx="4755">
                  <c:v>42215.078753170397</c:v>
                </c:pt>
                <c:pt idx="4756">
                  <c:v>42215.078753184302</c:v>
                </c:pt>
                <c:pt idx="4757">
                  <c:v>42215.078753187001</c:v>
                </c:pt>
                <c:pt idx="4758">
                  <c:v>42215.0787532135</c:v>
                </c:pt>
                <c:pt idx="4759">
                  <c:v>42215.078753273599</c:v>
                </c:pt>
                <c:pt idx="4760">
                  <c:v>42215.07875328853</c:v>
                </c:pt>
                <c:pt idx="4761">
                  <c:v>42215.078753328329</c:v>
                </c:pt>
                <c:pt idx="4762">
                  <c:v>42215.078753333197</c:v>
                </c:pt>
                <c:pt idx="4763">
                  <c:v>42215.078753373098</c:v>
                </c:pt>
                <c:pt idx="4764">
                  <c:v>42215.078753378439</c:v>
                </c:pt>
                <c:pt idx="4765">
                  <c:v>42215.078753402202</c:v>
                </c:pt>
                <c:pt idx="4766">
                  <c:v>42215.078753409012</c:v>
                </c:pt>
                <c:pt idx="4767">
                  <c:v>42215.078753474212</c:v>
                </c:pt>
                <c:pt idx="4768">
                  <c:v>42215.078753504997</c:v>
                </c:pt>
                <c:pt idx="4769">
                  <c:v>42215.078753520684</c:v>
                </c:pt>
                <c:pt idx="4770">
                  <c:v>42215.078753530994</c:v>
                </c:pt>
                <c:pt idx="4771">
                  <c:v>42215.078753562986</c:v>
                </c:pt>
                <c:pt idx="4772">
                  <c:v>42215.078753610585</c:v>
                </c:pt>
                <c:pt idx="4773">
                  <c:v>42215.078753634101</c:v>
                </c:pt>
                <c:pt idx="4774">
                  <c:v>42215.078753641501</c:v>
                </c:pt>
                <c:pt idx="4775">
                  <c:v>42215.078753643596</c:v>
                </c:pt>
                <c:pt idx="4776">
                  <c:v>42215.078753662274</c:v>
                </c:pt>
                <c:pt idx="4777">
                  <c:v>42215.078753667476</c:v>
                </c:pt>
                <c:pt idx="4778">
                  <c:v>42215.078753736401</c:v>
                </c:pt>
                <c:pt idx="4779">
                  <c:v>42215.078753752598</c:v>
                </c:pt>
                <c:pt idx="4780">
                  <c:v>42215.078753765585</c:v>
                </c:pt>
                <c:pt idx="4781">
                  <c:v>42215.0787537914</c:v>
                </c:pt>
                <c:pt idx="4782">
                  <c:v>42215.078753794201</c:v>
                </c:pt>
                <c:pt idx="4783">
                  <c:v>42215.078753866102</c:v>
                </c:pt>
                <c:pt idx="4784">
                  <c:v>42215.078753879803</c:v>
                </c:pt>
                <c:pt idx="4785">
                  <c:v>42215.078753906499</c:v>
                </c:pt>
                <c:pt idx="4786">
                  <c:v>42215.078753953101</c:v>
                </c:pt>
                <c:pt idx="4787">
                  <c:v>42215.078753958398</c:v>
                </c:pt>
                <c:pt idx="4788">
                  <c:v>42215.0787539679</c:v>
                </c:pt>
                <c:pt idx="4789">
                  <c:v>42215.078753984402</c:v>
                </c:pt>
                <c:pt idx="4790">
                  <c:v>42215.078754025802</c:v>
                </c:pt>
                <c:pt idx="4791">
                  <c:v>42215.078754055801</c:v>
                </c:pt>
                <c:pt idx="4792">
                  <c:v>42215.078754098038</c:v>
                </c:pt>
                <c:pt idx="4793">
                  <c:v>42215.078754103284</c:v>
                </c:pt>
                <c:pt idx="4794">
                  <c:v>42215.078754105503</c:v>
                </c:pt>
                <c:pt idx="4795">
                  <c:v>42215.078754199429</c:v>
                </c:pt>
                <c:pt idx="4796">
                  <c:v>42215.078754206399</c:v>
                </c:pt>
                <c:pt idx="4797">
                  <c:v>42215.078754216302</c:v>
                </c:pt>
                <c:pt idx="4798">
                  <c:v>42215.078754241396</c:v>
                </c:pt>
                <c:pt idx="4799">
                  <c:v>42215.078754243601</c:v>
                </c:pt>
                <c:pt idx="4800">
                  <c:v>42215.078754251197</c:v>
                </c:pt>
                <c:pt idx="4801">
                  <c:v>42215.078754254129</c:v>
                </c:pt>
                <c:pt idx="4802">
                  <c:v>42215.078754329799</c:v>
                </c:pt>
                <c:pt idx="4803">
                  <c:v>42215.078754337301</c:v>
                </c:pt>
                <c:pt idx="4804">
                  <c:v>42215.078754349212</c:v>
                </c:pt>
                <c:pt idx="4805">
                  <c:v>42215.078754371098</c:v>
                </c:pt>
                <c:pt idx="4806">
                  <c:v>42215.078754430797</c:v>
                </c:pt>
                <c:pt idx="4807">
                  <c:v>42215.07875444823</c:v>
                </c:pt>
                <c:pt idx="4808">
                  <c:v>42215.078754486531</c:v>
                </c:pt>
                <c:pt idx="4809">
                  <c:v>42215.078754489099</c:v>
                </c:pt>
                <c:pt idx="4810">
                  <c:v>42215.078754530674</c:v>
                </c:pt>
                <c:pt idx="4811">
                  <c:v>42215.078754535876</c:v>
                </c:pt>
                <c:pt idx="4812">
                  <c:v>42215.078754561655</c:v>
                </c:pt>
                <c:pt idx="4813">
                  <c:v>42215.078754566275</c:v>
                </c:pt>
                <c:pt idx="4814">
                  <c:v>42215.078754630595</c:v>
                </c:pt>
                <c:pt idx="4815">
                  <c:v>42215.0787546625</c:v>
                </c:pt>
                <c:pt idx="4816">
                  <c:v>42215.078754680275</c:v>
                </c:pt>
                <c:pt idx="4817">
                  <c:v>42215.078754685594</c:v>
                </c:pt>
                <c:pt idx="4818">
                  <c:v>42215.078754720496</c:v>
                </c:pt>
                <c:pt idx="4819">
                  <c:v>42215.078754770999</c:v>
                </c:pt>
                <c:pt idx="4820">
                  <c:v>42215.078754793598</c:v>
                </c:pt>
                <c:pt idx="4821">
                  <c:v>42215.078754798938</c:v>
                </c:pt>
                <c:pt idx="4822">
                  <c:v>42215.078754800998</c:v>
                </c:pt>
                <c:pt idx="4823">
                  <c:v>42215.078754819195</c:v>
                </c:pt>
                <c:pt idx="4824">
                  <c:v>42215.078754824397</c:v>
                </c:pt>
                <c:pt idx="4825">
                  <c:v>42215.078754893802</c:v>
                </c:pt>
                <c:pt idx="4826">
                  <c:v>42215.078754912276</c:v>
                </c:pt>
                <c:pt idx="4827">
                  <c:v>42215.078754928698</c:v>
                </c:pt>
                <c:pt idx="4828">
                  <c:v>42215.078754949202</c:v>
                </c:pt>
                <c:pt idx="4829">
                  <c:v>42215.078754952498</c:v>
                </c:pt>
                <c:pt idx="4830">
                  <c:v>42215.078755025403</c:v>
                </c:pt>
                <c:pt idx="4831">
                  <c:v>42215.078755036498</c:v>
                </c:pt>
                <c:pt idx="4832">
                  <c:v>42215.078755062903</c:v>
                </c:pt>
                <c:pt idx="4833">
                  <c:v>42215.078755109796</c:v>
                </c:pt>
                <c:pt idx="4834">
                  <c:v>42215.078755114999</c:v>
                </c:pt>
                <c:pt idx="4835">
                  <c:v>42215.078755125403</c:v>
                </c:pt>
                <c:pt idx="4836">
                  <c:v>42215.078755144212</c:v>
                </c:pt>
                <c:pt idx="4837">
                  <c:v>42215.078755183502</c:v>
                </c:pt>
                <c:pt idx="4838">
                  <c:v>42215.0787552072</c:v>
                </c:pt>
                <c:pt idx="4839">
                  <c:v>42215.0787552576</c:v>
                </c:pt>
                <c:pt idx="4840">
                  <c:v>42215.078755260998</c:v>
                </c:pt>
                <c:pt idx="4841">
                  <c:v>42215.078755263101</c:v>
                </c:pt>
                <c:pt idx="4842">
                  <c:v>42215.078755353999</c:v>
                </c:pt>
                <c:pt idx="4843">
                  <c:v>42215.078755357012</c:v>
                </c:pt>
                <c:pt idx="4844">
                  <c:v>42215.07875537614</c:v>
                </c:pt>
                <c:pt idx="4845">
                  <c:v>42215.078755388211</c:v>
                </c:pt>
                <c:pt idx="4846">
                  <c:v>42215.078755398339</c:v>
                </c:pt>
                <c:pt idx="4847">
                  <c:v>42215.078755403498</c:v>
                </c:pt>
                <c:pt idx="4848">
                  <c:v>42215.078755411501</c:v>
                </c:pt>
                <c:pt idx="4849">
                  <c:v>42215.078755489398</c:v>
                </c:pt>
                <c:pt idx="4850">
                  <c:v>42215.078755492039</c:v>
                </c:pt>
                <c:pt idx="4851">
                  <c:v>42215.078755503084</c:v>
                </c:pt>
                <c:pt idx="4852">
                  <c:v>42215.078755528099</c:v>
                </c:pt>
                <c:pt idx="4853">
                  <c:v>42215.078755588198</c:v>
                </c:pt>
                <c:pt idx="4854">
                  <c:v>42215.078755608098</c:v>
                </c:pt>
                <c:pt idx="4855">
                  <c:v>42215.078755646398</c:v>
                </c:pt>
                <c:pt idx="4856">
                  <c:v>42215.078755650902</c:v>
                </c:pt>
                <c:pt idx="4857">
                  <c:v>42215.078755687675</c:v>
                </c:pt>
                <c:pt idx="4858">
                  <c:v>42215.078755692899</c:v>
                </c:pt>
                <c:pt idx="4859">
                  <c:v>42215.078755721501</c:v>
                </c:pt>
                <c:pt idx="4860">
                  <c:v>42215.078755723902</c:v>
                </c:pt>
                <c:pt idx="4861">
                  <c:v>42215.078755792703</c:v>
                </c:pt>
                <c:pt idx="4862">
                  <c:v>42215.078755819784</c:v>
                </c:pt>
                <c:pt idx="4863">
                  <c:v>42215.078755840397</c:v>
                </c:pt>
                <c:pt idx="4864">
                  <c:v>42215.078755843097</c:v>
                </c:pt>
                <c:pt idx="4865">
                  <c:v>42215.078755877497</c:v>
                </c:pt>
                <c:pt idx="4866">
                  <c:v>42215.078755932103</c:v>
                </c:pt>
                <c:pt idx="4867">
                  <c:v>42215.078755953597</c:v>
                </c:pt>
                <c:pt idx="4868">
                  <c:v>42215.078755958129</c:v>
                </c:pt>
                <c:pt idx="4869">
                  <c:v>42215.078755962102</c:v>
                </c:pt>
                <c:pt idx="4870">
                  <c:v>42215.078755982599</c:v>
                </c:pt>
                <c:pt idx="4871">
                  <c:v>42215.078755989998</c:v>
                </c:pt>
                <c:pt idx="4872">
                  <c:v>42215.0787560514</c:v>
                </c:pt>
                <c:pt idx="4873">
                  <c:v>42215.078756072202</c:v>
                </c:pt>
                <c:pt idx="4874">
                  <c:v>42215.078756083101</c:v>
                </c:pt>
                <c:pt idx="4875">
                  <c:v>42215.078756105802</c:v>
                </c:pt>
                <c:pt idx="4876">
                  <c:v>42215.078756108611</c:v>
                </c:pt>
                <c:pt idx="4877">
                  <c:v>42215.078756185503</c:v>
                </c:pt>
                <c:pt idx="4878">
                  <c:v>42215.078756193929</c:v>
                </c:pt>
                <c:pt idx="4879">
                  <c:v>42215.0787562197</c:v>
                </c:pt>
                <c:pt idx="4880">
                  <c:v>42215.078756282703</c:v>
                </c:pt>
                <c:pt idx="4881">
                  <c:v>42215.07875630413</c:v>
                </c:pt>
                <c:pt idx="4882">
                  <c:v>42215.078756323703</c:v>
                </c:pt>
                <c:pt idx="4883">
                  <c:v>42215.07875632884</c:v>
                </c:pt>
                <c:pt idx="4884">
                  <c:v>42215.078756340539</c:v>
                </c:pt>
                <c:pt idx="4885">
                  <c:v>42215.078756371302</c:v>
                </c:pt>
                <c:pt idx="4886">
                  <c:v>42215.078756417701</c:v>
                </c:pt>
                <c:pt idx="4887">
                  <c:v>42215.07875641853</c:v>
                </c:pt>
                <c:pt idx="4888">
                  <c:v>42215.078756420611</c:v>
                </c:pt>
                <c:pt idx="4889">
                  <c:v>42215.078756514195</c:v>
                </c:pt>
                <c:pt idx="4890">
                  <c:v>42215.078756515075</c:v>
                </c:pt>
                <c:pt idx="4891">
                  <c:v>42215.078756536284</c:v>
                </c:pt>
                <c:pt idx="4892">
                  <c:v>42215.078756549199</c:v>
                </c:pt>
                <c:pt idx="4893">
                  <c:v>42215.0787565766</c:v>
                </c:pt>
                <c:pt idx="4894">
                  <c:v>42215.078756616102</c:v>
                </c:pt>
                <c:pt idx="4895">
                  <c:v>42215.078756623196</c:v>
                </c:pt>
                <c:pt idx="4896">
                  <c:v>42215.078756649498</c:v>
                </c:pt>
                <c:pt idx="4897">
                  <c:v>42215.078756651776</c:v>
                </c:pt>
                <c:pt idx="4898">
                  <c:v>42215.078756663672</c:v>
                </c:pt>
                <c:pt idx="4899">
                  <c:v>42215.078756687195</c:v>
                </c:pt>
                <c:pt idx="4900">
                  <c:v>42215.078756745897</c:v>
                </c:pt>
                <c:pt idx="4901">
                  <c:v>42215.078756768402</c:v>
                </c:pt>
                <c:pt idx="4902">
                  <c:v>42215.078756800503</c:v>
                </c:pt>
                <c:pt idx="4903">
                  <c:v>42215.078756803676</c:v>
                </c:pt>
                <c:pt idx="4904">
                  <c:v>42215.078756880197</c:v>
                </c:pt>
                <c:pt idx="4905">
                  <c:v>42215.078756881274</c:v>
                </c:pt>
                <c:pt idx="4906">
                  <c:v>42215.078756906398</c:v>
                </c:pt>
                <c:pt idx="4907">
                  <c:v>42215.078756913885</c:v>
                </c:pt>
                <c:pt idx="4908">
                  <c:v>42215.078756945397</c:v>
                </c:pt>
                <c:pt idx="4909">
                  <c:v>42215.0787569772</c:v>
                </c:pt>
                <c:pt idx="4910">
                  <c:v>42215.078757000199</c:v>
                </c:pt>
                <c:pt idx="4911">
                  <c:v>42215.078757000301</c:v>
                </c:pt>
                <c:pt idx="4912">
                  <c:v>42215.078757031675</c:v>
                </c:pt>
                <c:pt idx="4913">
                  <c:v>42215.078757089199</c:v>
                </c:pt>
                <c:pt idx="4914">
                  <c:v>42215.078757113384</c:v>
                </c:pt>
                <c:pt idx="4915">
                  <c:v>42215.078757115276</c:v>
                </c:pt>
                <c:pt idx="4916">
                  <c:v>42215.0787571193</c:v>
                </c:pt>
                <c:pt idx="4917">
                  <c:v>42215.07875719494</c:v>
                </c:pt>
                <c:pt idx="4918">
                  <c:v>42215.078757200099</c:v>
                </c:pt>
                <c:pt idx="4919">
                  <c:v>42215.07875720883</c:v>
                </c:pt>
                <c:pt idx="4920">
                  <c:v>42215.078757232302</c:v>
                </c:pt>
                <c:pt idx="4921">
                  <c:v>42215.078757241303</c:v>
                </c:pt>
                <c:pt idx="4922">
                  <c:v>42215.078757263276</c:v>
                </c:pt>
                <c:pt idx="4923">
                  <c:v>42215.078757266099</c:v>
                </c:pt>
                <c:pt idx="4924">
                  <c:v>42215.078757345429</c:v>
                </c:pt>
                <c:pt idx="4925">
                  <c:v>42215.078757351097</c:v>
                </c:pt>
                <c:pt idx="4926">
                  <c:v>42215.078757383097</c:v>
                </c:pt>
                <c:pt idx="4927">
                  <c:v>42215.07875744014</c:v>
                </c:pt>
                <c:pt idx="4928">
                  <c:v>42215.078757464311</c:v>
                </c:pt>
                <c:pt idx="4929">
                  <c:v>42215.07875747433</c:v>
                </c:pt>
                <c:pt idx="4930">
                  <c:v>42215.078757482202</c:v>
                </c:pt>
                <c:pt idx="4931">
                  <c:v>42215.078757498239</c:v>
                </c:pt>
                <c:pt idx="4932">
                  <c:v>42215.078757523501</c:v>
                </c:pt>
                <c:pt idx="4933">
                  <c:v>42215.078757576099</c:v>
                </c:pt>
                <c:pt idx="4934">
                  <c:v>42215.078757577197</c:v>
                </c:pt>
                <c:pt idx="4935">
                  <c:v>42215.078757578303</c:v>
                </c:pt>
                <c:pt idx="4936">
                  <c:v>42215.0787576691</c:v>
                </c:pt>
                <c:pt idx="4937">
                  <c:v>42215.078757671676</c:v>
                </c:pt>
                <c:pt idx="4938">
                  <c:v>42215.07875769653</c:v>
                </c:pt>
                <c:pt idx="4939">
                  <c:v>42215.078757703275</c:v>
                </c:pt>
                <c:pt idx="4940">
                  <c:v>42215.078757726129</c:v>
                </c:pt>
                <c:pt idx="4941">
                  <c:v>42215.078757731586</c:v>
                </c:pt>
                <c:pt idx="4942">
                  <c:v>42215.078757736803</c:v>
                </c:pt>
                <c:pt idx="4943">
                  <c:v>42215.078757808929</c:v>
                </c:pt>
                <c:pt idx="4944">
                  <c:v>42215.078757809097</c:v>
                </c:pt>
                <c:pt idx="4945">
                  <c:v>42215.078757820702</c:v>
                </c:pt>
                <c:pt idx="4946">
                  <c:v>42215.078757842799</c:v>
                </c:pt>
                <c:pt idx="4947">
                  <c:v>42215.078757903102</c:v>
                </c:pt>
                <c:pt idx="4948">
                  <c:v>42215.078757928299</c:v>
                </c:pt>
                <c:pt idx="4949">
                  <c:v>42215.0787579592</c:v>
                </c:pt>
                <c:pt idx="4950">
                  <c:v>42215.0787579608</c:v>
                </c:pt>
                <c:pt idx="4951">
                  <c:v>42215.078758031384</c:v>
                </c:pt>
                <c:pt idx="4952">
                  <c:v>42215.078758041098</c:v>
                </c:pt>
                <c:pt idx="4953">
                  <c:v>42215.078758044699</c:v>
                </c:pt>
                <c:pt idx="4954">
                  <c:v>42215.07875804753</c:v>
                </c:pt>
                <c:pt idx="4955">
                  <c:v>42215.078758102602</c:v>
                </c:pt>
                <c:pt idx="4956">
                  <c:v>42215.078758134499</c:v>
                </c:pt>
                <c:pt idx="4957">
                  <c:v>42215.078758158299</c:v>
                </c:pt>
                <c:pt idx="4958">
                  <c:v>42215.078758160598</c:v>
                </c:pt>
                <c:pt idx="4959">
                  <c:v>42215.078758192729</c:v>
                </c:pt>
                <c:pt idx="4960">
                  <c:v>42215.078758250798</c:v>
                </c:pt>
                <c:pt idx="4961">
                  <c:v>42215.078758273201</c:v>
                </c:pt>
                <c:pt idx="4962">
                  <c:v>42215.07875827673</c:v>
                </c:pt>
                <c:pt idx="4963">
                  <c:v>42215.078758280797</c:v>
                </c:pt>
                <c:pt idx="4964">
                  <c:v>42215.078758310003</c:v>
                </c:pt>
                <c:pt idx="4965">
                  <c:v>42215.078758315198</c:v>
                </c:pt>
                <c:pt idx="4966">
                  <c:v>42215.078758365999</c:v>
                </c:pt>
                <c:pt idx="4967">
                  <c:v>42215.078758383999</c:v>
                </c:pt>
                <c:pt idx="4968">
                  <c:v>42215.078758392629</c:v>
                </c:pt>
                <c:pt idx="4969">
                  <c:v>42215.078758420699</c:v>
                </c:pt>
                <c:pt idx="4970">
                  <c:v>42215.07875842353</c:v>
                </c:pt>
                <c:pt idx="4971">
                  <c:v>42215.0787585051</c:v>
                </c:pt>
                <c:pt idx="4972">
                  <c:v>42215.078758508898</c:v>
                </c:pt>
                <c:pt idx="4973">
                  <c:v>42215.078758537595</c:v>
                </c:pt>
                <c:pt idx="4974">
                  <c:v>42215.078758597403</c:v>
                </c:pt>
                <c:pt idx="4975">
                  <c:v>42215.078758606702</c:v>
                </c:pt>
                <c:pt idx="4976">
                  <c:v>42215.078758623102</c:v>
                </c:pt>
                <c:pt idx="4977">
                  <c:v>42215.078758624499</c:v>
                </c:pt>
                <c:pt idx="4978">
                  <c:v>42215.078758652096</c:v>
                </c:pt>
                <c:pt idx="4979">
                  <c:v>42215.078758682102</c:v>
                </c:pt>
                <c:pt idx="4980">
                  <c:v>42215.0787587331</c:v>
                </c:pt>
                <c:pt idx="4981">
                  <c:v>42215.078758735195</c:v>
                </c:pt>
                <c:pt idx="4982">
                  <c:v>42215.078758737</c:v>
                </c:pt>
                <c:pt idx="4983">
                  <c:v>42215.078758823802</c:v>
                </c:pt>
                <c:pt idx="4984">
                  <c:v>42215.078758829011</c:v>
                </c:pt>
                <c:pt idx="4985">
                  <c:v>42215.078758856398</c:v>
                </c:pt>
                <c:pt idx="4986">
                  <c:v>42215.078758857897</c:v>
                </c:pt>
                <c:pt idx="4987">
                  <c:v>42215.078758887103</c:v>
                </c:pt>
                <c:pt idx="4988">
                  <c:v>42215.078758888798</c:v>
                </c:pt>
                <c:pt idx="4989">
                  <c:v>42215.078758893898</c:v>
                </c:pt>
                <c:pt idx="4990">
                  <c:v>42215.078758968797</c:v>
                </c:pt>
                <c:pt idx="4991">
                  <c:v>42215.078758970703</c:v>
                </c:pt>
                <c:pt idx="4992">
                  <c:v>42215.078758973403</c:v>
                </c:pt>
                <c:pt idx="4993">
                  <c:v>42215.078759000302</c:v>
                </c:pt>
                <c:pt idx="4994">
                  <c:v>42215.078759060503</c:v>
                </c:pt>
                <c:pt idx="4995">
                  <c:v>42215.078759088297</c:v>
                </c:pt>
                <c:pt idx="4996">
                  <c:v>42215.078759115902</c:v>
                </c:pt>
                <c:pt idx="4997">
                  <c:v>42215.078759118398</c:v>
                </c:pt>
                <c:pt idx="4998">
                  <c:v>42215.078759187498</c:v>
                </c:pt>
                <c:pt idx="4999">
                  <c:v>42215.078759200602</c:v>
                </c:pt>
                <c:pt idx="5000">
                  <c:v>42215.078759200929</c:v>
                </c:pt>
                <c:pt idx="5001">
                  <c:v>42215.078759203701</c:v>
                </c:pt>
                <c:pt idx="5002">
                  <c:v>42215.078759255099</c:v>
                </c:pt>
                <c:pt idx="5003">
                  <c:v>42215.078759292039</c:v>
                </c:pt>
                <c:pt idx="5004">
                  <c:v>42215.078759315002</c:v>
                </c:pt>
                <c:pt idx="5005">
                  <c:v>42215.07875932043</c:v>
                </c:pt>
                <c:pt idx="5006">
                  <c:v>42215.078759346441</c:v>
                </c:pt>
                <c:pt idx="5007">
                  <c:v>42215.078759400531</c:v>
                </c:pt>
                <c:pt idx="5008">
                  <c:v>42215.07875942855</c:v>
                </c:pt>
                <c:pt idx="5009">
                  <c:v>42215.078759430602</c:v>
                </c:pt>
                <c:pt idx="5010">
                  <c:v>42215.078759432603</c:v>
                </c:pt>
                <c:pt idx="5011">
                  <c:v>42215.078759467302</c:v>
                </c:pt>
                <c:pt idx="5012">
                  <c:v>42215.078759472439</c:v>
                </c:pt>
                <c:pt idx="5013">
                  <c:v>42215.078759523276</c:v>
                </c:pt>
                <c:pt idx="5014">
                  <c:v>42215.078759552402</c:v>
                </c:pt>
                <c:pt idx="5015">
                  <c:v>42215.078759555101</c:v>
                </c:pt>
                <c:pt idx="5016">
                  <c:v>42215.078759577897</c:v>
                </c:pt>
                <c:pt idx="5017">
                  <c:v>42215.078759580676</c:v>
                </c:pt>
                <c:pt idx="5018">
                  <c:v>42215.078759664597</c:v>
                </c:pt>
                <c:pt idx="5019">
                  <c:v>42215.078759666103</c:v>
                </c:pt>
                <c:pt idx="5020">
                  <c:v>42215.078759687676</c:v>
                </c:pt>
                <c:pt idx="5021">
                  <c:v>42215.078759754797</c:v>
                </c:pt>
                <c:pt idx="5022">
                  <c:v>42215.078759766497</c:v>
                </c:pt>
                <c:pt idx="5023">
                  <c:v>42215.078759784403</c:v>
                </c:pt>
                <c:pt idx="5024">
                  <c:v>42215.078759784599</c:v>
                </c:pt>
                <c:pt idx="5025">
                  <c:v>42215.078759809301</c:v>
                </c:pt>
                <c:pt idx="5026">
                  <c:v>42215.078759840602</c:v>
                </c:pt>
                <c:pt idx="5027">
                  <c:v>42215.078759891097</c:v>
                </c:pt>
                <c:pt idx="5028">
                  <c:v>42215.078759893302</c:v>
                </c:pt>
                <c:pt idx="5029">
                  <c:v>42215.07875989654</c:v>
                </c:pt>
                <c:pt idx="5030">
                  <c:v>42215.078759986929</c:v>
                </c:pt>
                <c:pt idx="5031">
                  <c:v>42215.078759993798</c:v>
                </c:pt>
                <c:pt idx="5032">
                  <c:v>42215.078760016586</c:v>
                </c:pt>
                <c:pt idx="5033">
                  <c:v>42215.078760022596</c:v>
                </c:pt>
                <c:pt idx="5034">
                  <c:v>42215.078760040902</c:v>
                </c:pt>
                <c:pt idx="5035">
                  <c:v>42215.078760046097</c:v>
                </c:pt>
                <c:pt idx="5036">
                  <c:v>42215.078760051263</c:v>
                </c:pt>
                <c:pt idx="5037">
                  <c:v>42215.078760123673</c:v>
                </c:pt>
                <c:pt idx="5038">
                  <c:v>42215.078760128403</c:v>
                </c:pt>
                <c:pt idx="5039">
                  <c:v>42215.078760135475</c:v>
                </c:pt>
                <c:pt idx="5040">
                  <c:v>42215.078760157594</c:v>
                </c:pt>
                <c:pt idx="5041">
                  <c:v>42215.078760217664</c:v>
                </c:pt>
                <c:pt idx="5042">
                  <c:v>42215.078760248398</c:v>
                </c:pt>
                <c:pt idx="5043">
                  <c:v>42215.078760275675</c:v>
                </c:pt>
                <c:pt idx="5044">
                  <c:v>42215.078760279197</c:v>
                </c:pt>
                <c:pt idx="5045">
                  <c:v>42215.078760344899</c:v>
                </c:pt>
                <c:pt idx="5046">
                  <c:v>42215.078760358199</c:v>
                </c:pt>
                <c:pt idx="5047">
                  <c:v>42215.078760360273</c:v>
                </c:pt>
                <c:pt idx="5048">
                  <c:v>42215.078760360986</c:v>
                </c:pt>
                <c:pt idx="5049">
                  <c:v>42215.078760424003</c:v>
                </c:pt>
                <c:pt idx="5050">
                  <c:v>42215.078760449403</c:v>
                </c:pt>
                <c:pt idx="5051">
                  <c:v>42215.078760475502</c:v>
                </c:pt>
                <c:pt idx="5052">
                  <c:v>42215.078760480275</c:v>
                </c:pt>
                <c:pt idx="5053">
                  <c:v>42215.078760503755</c:v>
                </c:pt>
                <c:pt idx="5054">
                  <c:v>42215.078760563563</c:v>
                </c:pt>
                <c:pt idx="5055">
                  <c:v>42215.078760589575</c:v>
                </c:pt>
                <c:pt idx="5056">
                  <c:v>42215.078760592194</c:v>
                </c:pt>
                <c:pt idx="5057">
                  <c:v>42215.078760593584</c:v>
                </c:pt>
                <c:pt idx="5058">
                  <c:v>42215.078760624994</c:v>
                </c:pt>
                <c:pt idx="5059">
                  <c:v>42215.078760630073</c:v>
                </c:pt>
                <c:pt idx="5060">
                  <c:v>42215.078760680663</c:v>
                </c:pt>
                <c:pt idx="5061">
                  <c:v>42215.078760712473</c:v>
                </c:pt>
                <c:pt idx="5062">
                  <c:v>42215.078760712764</c:v>
                </c:pt>
                <c:pt idx="5063">
                  <c:v>42215.078760735174</c:v>
                </c:pt>
                <c:pt idx="5064">
                  <c:v>42215.078760737975</c:v>
                </c:pt>
                <c:pt idx="5065">
                  <c:v>42215.078760823664</c:v>
                </c:pt>
                <c:pt idx="5066">
                  <c:v>42215.078760824195</c:v>
                </c:pt>
                <c:pt idx="5067">
                  <c:v>42215.078760851575</c:v>
                </c:pt>
                <c:pt idx="5068">
                  <c:v>42215.078760912264</c:v>
                </c:pt>
                <c:pt idx="5069">
                  <c:v>42215.078760923476</c:v>
                </c:pt>
                <c:pt idx="5070">
                  <c:v>42215.078760940101</c:v>
                </c:pt>
                <c:pt idx="5071">
                  <c:v>42215.0787609443</c:v>
                </c:pt>
                <c:pt idx="5072">
                  <c:v>42215.078760969875</c:v>
                </c:pt>
                <c:pt idx="5073">
                  <c:v>42215.078760994198</c:v>
                </c:pt>
                <c:pt idx="5074">
                  <c:v>42215.0787610478</c:v>
                </c:pt>
                <c:pt idx="5075">
                  <c:v>42215.078761049903</c:v>
                </c:pt>
                <c:pt idx="5076">
                  <c:v>42215.078761056102</c:v>
                </c:pt>
                <c:pt idx="5077">
                  <c:v>42215.078761140197</c:v>
                </c:pt>
                <c:pt idx="5078">
                  <c:v>42215.078761143901</c:v>
                </c:pt>
                <c:pt idx="5079">
                  <c:v>42215.078761174198</c:v>
                </c:pt>
                <c:pt idx="5080">
                  <c:v>42215.078761176097</c:v>
                </c:pt>
                <c:pt idx="5081">
                  <c:v>42215.078761203884</c:v>
                </c:pt>
                <c:pt idx="5082">
                  <c:v>42215.078761204502</c:v>
                </c:pt>
                <c:pt idx="5083">
                  <c:v>42215.078761209596</c:v>
                </c:pt>
                <c:pt idx="5084">
                  <c:v>42215.078761285673</c:v>
                </c:pt>
                <c:pt idx="5085">
                  <c:v>42215.078761288001</c:v>
                </c:pt>
                <c:pt idx="5086">
                  <c:v>42215.078761288503</c:v>
                </c:pt>
                <c:pt idx="5087">
                  <c:v>42215.078761315184</c:v>
                </c:pt>
                <c:pt idx="5088">
                  <c:v>42215.0787613754</c:v>
                </c:pt>
                <c:pt idx="5089">
                  <c:v>42215.078761408098</c:v>
                </c:pt>
                <c:pt idx="5090">
                  <c:v>42215.078761428696</c:v>
                </c:pt>
                <c:pt idx="5091">
                  <c:v>42215.078761432997</c:v>
                </c:pt>
                <c:pt idx="5092">
                  <c:v>42215.078761502584</c:v>
                </c:pt>
                <c:pt idx="5093">
                  <c:v>42215.078761515739</c:v>
                </c:pt>
                <c:pt idx="5094">
                  <c:v>42215.078761518584</c:v>
                </c:pt>
                <c:pt idx="5095">
                  <c:v>42215.078761519973</c:v>
                </c:pt>
                <c:pt idx="5096">
                  <c:v>42215.078761572884</c:v>
                </c:pt>
                <c:pt idx="5097">
                  <c:v>42215.078761606994</c:v>
                </c:pt>
                <c:pt idx="5098">
                  <c:v>42215.078761629775</c:v>
                </c:pt>
                <c:pt idx="5099">
                  <c:v>42215.078761640274</c:v>
                </c:pt>
                <c:pt idx="5100">
                  <c:v>42215.078761664474</c:v>
                </c:pt>
                <c:pt idx="5101">
                  <c:v>42215.078761715165</c:v>
                </c:pt>
                <c:pt idx="5102">
                  <c:v>42215.078761744502</c:v>
                </c:pt>
                <c:pt idx="5103">
                  <c:v>42215.078761746685</c:v>
                </c:pt>
                <c:pt idx="5104">
                  <c:v>42215.078761752084</c:v>
                </c:pt>
                <c:pt idx="5105">
                  <c:v>42215.078761780773</c:v>
                </c:pt>
                <c:pt idx="5106">
                  <c:v>42215.078761785975</c:v>
                </c:pt>
                <c:pt idx="5107">
                  <c:v>42215.0787618385</c:v>
                </c:pt>
                <c:pt idx="5108">
                  <c:v>42215.078761867575</c:v>
                </c:pt>
                <c:pt idx="5109">
                  <c:v>42215.078761872195</c:v>
                </c:pt>
                <c:pt idx="5110">
                  <c:v>42215.078761896097</c:v>
                </c:pt>
                <c:pt idx="5111">
                  <c:v>42215.078761898898</c:v>
                </c:pt>
                <c:pt idx="5112">
                  <c:v>42215.078761980476</c:v>
                </c:pt>
                <c:pt idx="5113">
                  <c:v>42215.078761983874</c:v>
                </c:pt>
                <c:pt idx="5114">
                  <c:v>42215.078762004676</c:v>
                </c:pt>
                <c:pt idx="5115">
                  <c:v>42215.078762070101</c:v>
                </c:pt>
                <c:pt idx="5116">
                  <c:v>42215.078762079102</c:v>
                </c:pt>
                <c:pt idx="5117">
                  <c:v>42215.078762095502</c:v>
                </c:pt>
                <c:pt idx="5118">
                  <c:v>42215.078762104204</c:v>
                </c:pt>
                <c:pt idx="5119">
                  <c:v>42215.078762127385</c:v>
                </c:pt>
                <c:pt idx="5120">
                  <c:v>42215.078762152276</c:v>
                </c:pt>
                <c:pt idx="5121">
                  <c:v>42215.078762205376</c:v>
                </c:pt>
                <c:pt idx="5122">
                  <c:v>42215.0787622075</c:v>
                </c:pt>
                <c:pt idx="5123">
                  <c:v>42215.078762215664</c:v>
                </c:pt>
                <c:pt idx="5124">
                  <c:v>42215.078762297097</c:v>
                </c:pt>
                <c:pt idx="5125">
                  <c:v>42215.078762301273</c:v>
                </c:pt>
                <c:pt idx="5126">
                  <c:v>42215.078762331075</c:v>
                </c:pt>
                <c:pt idx="5127">
                  <c:v>42215.078762336285</c:v>
                </c:pt>
                <c:pt idx="5128">
                  <c:v>42215.078762359102</c:v>
                </c:pt>
                <c:pt idx="5129">
                  <c:v>42215.078762359597</c:v>
                </c:pt>
                <c:pt idx="5130">
                  <c:v>42215.078762364676</c:v>
                </c:pt>
                <c:pt idx="5131">
                  <c:v>42215.078762444929</c:v>
                </c:pt>
                <c:pt idx="5132">
                  <c:v>42215.0787624476</c:v>
                </c:pt>
                <c:pt idx="5133">
                  <c:v>42215.078762447702</c:v>
                </c:pt>
                <c:pt idx="5134">
                  <c:v>42215.078762471901</c:v>
                </c:pt>
                <c:pt idx="5135">
                  <c:v>42215.078762532663</c:v>
                </c:pt>
                <c:pt idx="5136">
                  <c:v>42215.078762568184</c:v>
                </c:pt>
                <c:pt idx="5137">
                  <c:v>42215.078762590194</c:v>
                </c:pt>
                <c:pt idx="5138">
                  <c:v>42215.078762591074</c:v>
                </c:pt>
                <c:pt idx="5139">
                  <c:v>42215.078762649275</c:v>
                </c:pt>
                <c:pt idx="5140">
                  <c:v>42215.078762671874</c:v>
                </c:pt>
                <c:pt idx="5141">
                  <c:v>42215.078762674675</c:v>
                </c:pt>
                <c:pt idx="5142">
                  <c:v>42215.078762679594</c:v>
                </c:pt>
                <c:pt idx="5143">
                  <c:v>42215.078762719255</c:v>
                </c:pt>
                <c:pt idx="5144">
                  <c:v>42215.078762764264</c:v>
                </c:pt>
                <c:pt idx="5145">
                  <c:v>42215.078762787474</c:v>
                </c:pt>
                <c:pt idx="5146">
                  <c:v>42215.078762799996</c:v>
                </c:pt>
                <c:pt idx="5147">
                  <c:v>42215.078762818484</c:v>
                </c:pt>
                <c:pt idx="5148">
                  <c:v>42215.078762878111</c:v>
                </c:pt>
                <c:pt idx="5149">
                  <c:v>42215.078762904195</c:v>
                </c:pt>
                <c:pt idx="5150">
                  <c:v>42215.078762908197</c:v>
                </c:pt>
                <c:pt idx="5151">
                  <c:v>42215.078762911355</c:v>
                </c:pt>
                <c:pt idx="5152">
                  <c:v>42215.078762937774</c:v>
                </c:pt>
                <c:pt idx="5153">
                  <c:v>42215.078762942998</c:v>
                </c:pt>
                <c:pt idx="5154">
                  <c:v>42215.078762995596</c:v>
                </c:pt>
                <c:pt idx="5155">
                  <c:v>42215.078763022</c:v>
                </c:pt>
                <c:pt idx="5156">
                  <c:v>42215.078763031874</c:v>
                </c:pt>
                <c:pt idx="5157">
                  <c:v>42215.078763053476</c:v>
                </c:pt>
                <c:pt idx="5158">
                  <c:v>42215.078763056285</c:v>
                </c:pt>
                <c:pt idx="5159">
                  <c:v>42215.078763138103</c:v>
                </c:pt>
                <c:pt idx="5160">
                  <c:v>42215.078763143276</c:v>
                </c:pt>
                <c:pt idx="5161">
                  <c:v>42215.078763171085</c:v>
                </c:pt>
                <c:pt idx="5162">
                  <c:v>42215.078763227102</c:v>
                </c:pt>
                <c:pt idx="5163">
                  <c:v>42215.078763228099</c:v>
                </c:pt>
                <c:pt idx="5164">
                  <c:v>42215.078763254402</c:v>
                </c:pt>
                <c:pt idx="5165">
                  <c:v>42215.078763263584</c:v>
                </c:pt>
                <c:pt idx="5166">
                  <c:v>42215.078763284597</c:v>
                </c:pt>
                <c:pt idx="5167">
                  <c:v>42215.078763314676</c:v>
                </c:pt>
                <c:pt idx="5168">
                  <c:v>42215.078763362675</c:v>
                </c:pt>
                <c:pt idx="5169">
                  <c:v>42215.0787633648</c:v>
                </c:pt>
                <c:pt idx="5170">
                  <c:v>42215.078763375102</c:v>
                </c:pt>
                <c:pt idx="5171">
                  <c:v>42215.078763454701</c:v>
                </c:pt>
                <c:pt idx="5172">
                  <c:v>42215.078763458601</c:v>
                </c:pt>
                <c:pt idx="5173">
                  <c:v>42215.078763488898</c:v>
                </c:pt>
                <c:pt idx="5174">
                  <c:v>42215.0787634956</c:v>
                </c:pt>
                <c:pt idx="5175">
                  <c:v>42215.078763516263</c:v>
                </c:pt>
                <c:pt idx="5176">
                  <c:v>42215.078763517464</c:v>
                </c:pt>
                <c:pt idx="5177">
                  <c:v>42215.078763522673</c:v>
                </c:pt>
                <c:pt idx="5178">
                  <c:v>42215.078763595775</c:v>
                </c:pt>
                <c:pt idx="5179">
                  <c:v>42215.078763607184</c:v>
                </c:pt>
                <c:pt idx="5180">
                  <c:v>42215.078763607773</c:v>
                </c:pt>
                <c:pt idx="5181">
                  <c:v>42215.078763629994</c:v>
                </c:pt>
                <c:pt idx="5182">
                  <c:v>42215.078763690195</c:v>
                </c:pt>
                <c:pt idx="5183">
                  <c:v>42215.078763727674</c:v>
                </c:pt>
                <c:pt idx="5184">
                  <c:v>42215.078763742902</c:v>
                </c:pt>
                <c:pt idx="5185">
                  <c:v>42215.0787637475</c:v>
                </c:pt>
                <c:pt idx="5186">
                  <c:v>42215.078763818776</c:v>
                </c:pt>
                <c:pt idx="5187">
                  <c:v>42215.078763832076</c:v>
                </c:pt>
                <c:pt idx="5188">
                  <c:v>42215.078763834885</c:v>
                </c:pt>
                <c:pt idx="5189">
                  <c:v>42215.078763839185</c:v>
                </c:pt>
                <c:pt idx="5190">
                  <c:v>42215.078763874801</c:v>
                </c:pt>
                <c:pt idx="5191">
                  <c:v>42215.078763921476</c:v>
                </c:pt>
                <c:pt idx="5192">
                  <c:v>42215.078763944301</c:v>
                </c:pt>
                <c:pt idx="5193">
                  <c:v>42215.078763959675</c:v>
                </c:pt>
                <c:pt idx="5194">
                  <c:v>42215.078763975784</c:v>
                </c:pt>
                <c:pt idx="5195">
                  <c:v>42215.078764021586</c:v>
                </c:pt>
                <c:pt idx="5196">
                  <c:v>42215.078764056903</c:v>
                </c:pt>
                <c:pt idx="5197">
                  <c:v>42215.078764058897</c:v>
                </c:pt>
                <c:pt idx="5198">
                  <c:v>42215.078764070997</c:v>
                </c:pt>
                <c:pt idx="5199">
                  <c:v>42215.078764095597</c:v>
                </c:pt>
                <c:pt idx="5200">
                  <c:v>42215.078764100785</c:v>
                </c:pt>
                <c:pt idx="5201">
                  <c:v>42215.078764152997</c:v>
                </c:pt>
                <c:pt idx="5202">
                  <c:v>42215.078764174097</c:v>
                </c:pt>
                <c:pt idx="5203">
                  <c:v>42215.0787641918</c:v>
                </c:pt>
                <c:pt idx="5204">
                  <c:v>42215.078764210775</c:v>
                </c:pt>
                <c:pt idx="5205">
                  <c:v>42215.078764213475</c:v>
                </c:pt>
                <c:pt idx="5206">
                  <c:v>42215.0787642953</c:v>
                </c:pt>
                <c:pt idx="5207">
                  <c:v>42215.078764302998</c:v>
                </c:pt>
                <c:pt idx="5208">
                  <c:v>42215.078764319194</c:v>
                </c:pt>
                <c:pt idx="5209">
                  <c:v>42215.078764384401</c:v>
                </c:pt>
                <c:pt idx="5210">
                  <c:v>42215.078764394129</c:v>
                </c:pt>
                <c:pt idx="5211">
                  <c:v>42215.0787644105</c:v>
                </c:pt>
                <c:pt idx="5212">
                  <c:v>42215.078764423684</c:v>
                </c:pt>
                <c:pt idx="5213">
                  <c:v>42215.078764441903</c:v>
                </c:pt>
                <c:pt idx="5214">
                  <c:v>42215.078764449201</c:v>
                </c:pt>
                <c:pt idx="5215">
                  <c:v>42215.078764520076</c:v>
                </c:pt>
                <c:pt idx="5216">
                  <c:v>42215.078764522194</c:v>
                </c:pt>
                <c:pt idx="5217">
                  <c:v>42215.078764534876</c:v>
                </c:pt>
                <c:pt idx="5218">
                  <c:v>42215.078764600374</c:v>
                </c:pt>
                <c:pt idx="5219">
                  <c:v>42215.078764616075</c:v>
                </c:pt>
                <c:pt idx="5220">
                  <c:v>42215.078764640384</c:v>
                </c:pt>
                <c:pt idx="5221">
                  <c:v>42215.078764655504</c:v>
                </c:pt>
                <c:pt idx="5222">
                  <c:v>42215.078764670194</c:v>
                </c:pt>
                <c:pt idx="5223">
                  <c:v>42215.078764675076</c:v>
                </c:pt>
                <c:pt idx="5224">
                  <c:v>42215.078764680373</c:v>
                </c:pt>
                <c:pt idx="5225">
                  <c:v>42215.078764749102</c:v>
                </c:pt>
                <c:pt idx="5226">
                  <c:v>42215.078764765763</c:v>
                </c:pt>
                <c:pt idx="5227">
                  <c:v>42215.078764766775</c:v>
                </c:pt>
                <c:pt idx="5228">
                  <c:v>42215.078764786995</c:v>
                </c:pt>
                <c:pt idx="5229">
                  <c:v>42215.078764847502</c:v>
                </c:pt>
                <c:pt idx="5230">
                  <c:v>42215.078764887585</c:v>
                </c:pt>
                <c:pt idx="5231">
                  <c:v>42215.078764893784</c:v>
                </c:pt>
                <c:pt idx="5232">
                  <c:v>42215.078764904902</c:v>
                </c:pt>
                <c:pt idx="5233">
                  <c:v>42215.078764974198</c:v>
                </c:pt>
                <c:pt idx="5234">
                  <c:v>42215.078764987375</c:v>
                </c:pt>
                <c:pt idx="5235">
                  <c:v>42215.0787649919</c:v>
                </c:pt>
                <c:pt idx="5236">
                  <c:v>42215.078764998798</c:v>
                </c:pt>
                <c:pt idx="5237">
                  <c:v>42215.078765033984</c:v>
                </c:pt>
                <c:pt idx="5238">
                  <c:v>42215.078765078899</c:v>
                </c:pt>
                <c:pt idx="5239">
                  <c:v>42215.078765103885</c:v>
                </c:pt>
                <c:pt idx="5240">
                  <c:v>42215.078765119484</c:v>
                </c:pt>
                <c:pt idx="5241">
                  <c:v>42215.078765133076</c:v>
                </c:pt>
                <c:pt idx="5242">
                  <c:v>42215.078765189901</c:v>
                </c:pt>
                <c:pt idx="5243">
                  <c:v>42215.078765215774</c:v>
                </c:pt>
                <c:pt idx="5244">
                  <c:v>42215.078765220002</c:v>
                </c:pt>
                <c:pt idx="5245">
                  <c:v>42215.078765230501</c:v>
                </c:pt>
                <c:pt idx="5246">
                  <c:v>42215.078765253384</c:v>
                </c:pt>
                <c:pt idx="5247">
                  <c:v>42215.078765258499</c:v>
                </c:pt>
                <c:pt idx="5248">
                  <c:v>42215.078765310376</c:v>
                </c:pt>
                <c:pt idx="5249">
                  <c:v>42215.078765341597</c:v>
                </c:pt>
                <c:pt idx="5250">
                  <c:v>42215.0787653515</c:v>
                </c:pt>
                <c:pt idx="5251">
                  <c:v>42215.078765368198</c:v>
                </c:pt>
                <c:pt idx="5252">
                  <c:v>42215.078765370898</c:v>
                </c:pt>
                <c:pt idx="5253">
                  <c:v>42215.078765453101</c:v>
                </c:pt>
                <c:pt idx="5254">
                  <c:v>42215.0787654624</c:v>
                </c:pt>
                <c:pt idx="5255">
                  <c:v>42215.078765465194</c:v>
                </c:pt>
                <c:pt idx="5256">
                  <c:v>42215.078765541875</c:v>
                </c:pt>
                <c:pt idx="5257">
                  <c:v>42215.078765553255</c:v>
                </c:pt>
                <c:pt idx="5258">
                  <c:v>42215.078765569764</c:v>
                </c:pt>
                <c:pt idx="5259">
                  <c:v>42215.078765583574</c:v>
                </c:pt>
                <c:pt idx="5260">
                  <c:v>42215.078765605584</c:v>
                </c:pt>
                <c:pt idx="5261">
                  <c:v>42215.078765625185</c:v>
                </c:pt>
                <c:pt idx="5262">
                  <c:v>42215.078765677084</c:v>
                </c:pt>
                <c:pt idx="5263">
                  <c:v>42215.078765679194</c:v>
                </c:pt>
                <c:pt idx="5264">
                  <c:v>42215.078765694198</c:v>
                </c:pt>
                <c:pt idx="5265">
                  <c:v>42215.078765770195</c:v>
                </c:pt>
                <c:pt idx="5266">
                  <c:v>42215.078765773484</c:v>
                </c:pt>
                <c:pt idx="5267">
                  <c:v>42215.078765804275</c:v>
                </c:pt>
                <c:pt idx="5268">
                  <c:v>42215.078765815364</c:v>
                </c:pt>
                <c:pt idx="5269">
                  <c:v>42215.078765832084</c:v>
                </c:pt>
                <c:pt idx="5270">
                  <c:v>42215.078765833474</c:v>
                </c:pt>
                <c:pt idx="5271">
                  <c:v>42215.078765838676</c:v>
                </c:pt>
                <c:pt idx="5272">
                  <c:v>42215.078765907194</c:v>
                </c:pt>
                <c:pt idx="5273">
                  <c:v>42215.078765925675</c:v>
                </c:pt>
                <c:pt idx="5274">
                  <c:v>42215.078765926199</c:v>
                </c:pt>
                <c:pt idx="5275">
                  <c:v>42215.078765944003</c:v>
                </c:pt>
                <c:pt idx="5276">
                  <c:v>42215.078766004684</c:v>
                </c:pt>
                <c:pt idx="5277">
                  <c:v>42215.078766047402</c:v>
                </c:pt>
                <c:pt idx="5278">
                  <c:v>42215.078766057675</c:v>
                </c:pt>
                <c:pt idx="5279">
                  <c:v>42215.078766058999</c:v>
                </c:pt>
                <c:pt idx="5280">
                  <c:v>42215.078766120801</c:v>
                </c:pt>
                <c:pt idx="5281">
                  <c:v>42215.078766143684</c:v>
                </c:pt>
                <c:pt idx="5282">
                  <c:v>42215.078766146529</c:v>
                </c:pt>
                <c:pt idx="5283">
                  <c:v>42215.078766158098</c:v>
                </c:pt>
                <c:pt idx="5284">
                  <c:v>42215.078766185376</c:v>
                </c:pt>
                <c:pt idx="5285">
                  <c:v>42215.078766236402</c:v>
                </c:pt>
                <c:pt idx="5286">
                  <c:v>42215.078766259001</c:v>
                </c:pt>
                <c:pt idx="5287">
                  <c:v>42215.078766279403</c:v>
                </c:pt>
                <c:pt idx="5288">
                  <c:v>42215.078766293998</c:v>
                </c:pt>
                <c:pt idx="5289">
                  <c:v>42215.078766335195</c:v>
                </c:pt>
                <c:pt idx="5290">
                  <c:v>42215.078766370898</c:v>
                </c:pt>
                <c:pt idx="5291">
                  <c:v>42215.078766373001</c:v>
                </c:pt>
                <c:pt idx="5292">
                  <c:v>42215.078766390201</c:v>
                </c:pt>
                <c:pt idx="5293">
                  <c:v>42215.078766409599</c:v>
                </c:pt>
                <c:pt idx="5294">
                  <c:v>42215.078766414998</c:v>
                </c:pt>
                <c:pt idx="5295">
                  <c:v>42215.078766467901</c:v>
                </c:pt>
                <c:pt idx="5296">
                  <c:v>42215.078766496699</c:v>
                </c:pt>
                <c:pt idx="5297">
                  <c:v>42215.078766511244</c:v>
                </c:pt>
                <c:pt idx="5298">
                  <c:v>42215.078766525272</c:v>
                </c:pt>
                <c:pt idx="5299">
                  <c:v>42215.078766528</c:v>
                </c:pt>
                <c:pt idx="5300">
                  <c:v>42215.078766609673</c:v>
                </c:pt>
                <c:pt idx="5301">
                  <c:v>42215.0787666221</c:v>
                </c:pt>
                <c:pt idx="5302">
                  <c:v>42215.078766636994</c:v>
                </c:pt>
                <c:pt idx="5303">
                  <c:v>42215.078766699502</c:v>
                </c:pt>
                <c:pt idx="5304">
                  <c:v>42215.078766708801</c:v>
                </c:pt>
                <c:pt idx="5305">
                  <c:v>42215.078766726903</c:v>
                </c:pt>
                <c:pt idx="5306">
                  <c:v>42215.0787667431</c:v>
                </c:pt>
                <c:pt idx="5307">
                  <c:v>42215.078766756684</c:v>
                </c:pt>
                <c:pt idx="5308">
                  <c:v>42215.078766784376</c:v>
                </c:pt>
                <c:pt idx="5309">
                  <c:v>42215.078766835373</c:v>
                </c:pt>
                <c:pt idx="5310">
                  <c:v>42215.078766837476</c:v>
                </c:pt>
                <c:pt idx="5311">
                  <c:v>42215.078766854196</c:v>
                </c:pt>
                <c:pt idx="5312">
                  <c:v>42215.078766925501</c:v>
                </c:pt>
                <c:pt idx="5313">
                  <c:v>42215.078766930776</c:v>
                </c:pt>
                <c:pt idx="5314">
                  <c:v>42215.078766959596</c:v>
                </c:pt>
                <c:pt idx="5315">
                  <c:v>42215.078766975195</c:v>
                </c:pt>
                <c:pt idx="5316">
                  <c:v>42215.078766988401</c:v>
                </c:pt>
                <c:pt idx="5317">
                  <c:v>42215.078766989376</c:v>
                </c:pt>
                <c:pt idx="5318">
                  <c:v>42215.078766994498</c:v>
                </c:pt>
                <c:pt idx="5319">
                  <c:v>42215.078767067404</c:v>
                </c:pt>
                <c:pt idx="5320">
                  <c:v>42215.078767079103</c:v>
                </c:pt>
                <c:pt idx="5321">
                  <c:v>42215.078767086197</c:v>
                </c:pt>
                <c:pt idx="5322">
                  <c:v>42215.078767101673</c:v>
                </c:pt>
                <c:pt idx="5323">
                  <c:v>42215.078767162275</c:v>
                </c:pt>
                <c:pt idx="5324">
                  <c:v>42215.078767207102</c:v>
                </c:pt>
                <c:pt idx="5325">
                  <c:v>42215.0787672199</c:v>
                </c:pt>
                <c:pt idx="5326">
                  <c:v>42215.078767221195</c:v>
                </c:pt>
                <c:pt idx="5327">
                  <c:v>42215.07876727893</c:v>
                </c:pt>
                <c:pt idx="5328">
                  <c:v>42215.078767301595</c:v>
                </c:pt>
                <c:pt idx="5329">
                  <c:v>42215.078767304301</c:v>
                </c:pt>
                <c:pt idx="5330">
                  <c:v>42215.078767318097</c:v>
                </c:pt>
                <c:pt idx="5331">
                  <c:v>42215.078767343599</c:v>
                </c:pt>
                <c:pt idx="5332">
                  <c:v>42215.078767393701</c:v>
                </c:pt>
                <c:pt idx="5333">
                  <c:v>42215.078767418803</c:v>
                </c:pt>
                <c:pt idx="5334">
                  <c:v>42215.078767439198</c:v>
                </c:pt>
                <c:pt idx="5335">
                  <c:v>42215.078767447929</c:v>
                </c:pt>
                <c:pt idx="5336">
                  <c:v>42215.078767492829</c:v>
                </c:pt>
                <c:pt idx="5337">
                  <c:v>42215.078767527884</c:v>
                </c:pt>
                <c:pt idx="5338">
                  <c:v>42215.078767529994</c:v>
                </c:pt>
                <c:pt idx="5339">
                  <c:v>42215.078767549996</c:v>
                </c:pt>
                <c:pt idx="5340">
                  <c:v>42215.078767567255</c:v>
                </c:pt>
                <c:pt idx="5341">
                  <c:v>42215.078767572501</c:v>
                </c:pt>
                <c:pt idx="5342">
                  <c:v>42215.078767625084</c:v>
                </c:pt>
                <c:pt idx="5343">
                  <c:v>42215.078767644998</c:v>
                </c:pt>
                <c:pt idx="5344">
                  <c:v>42215.078767671075</c:v>
                </c:pt>
                <c:pt idx="5345">
                  <c:v>42215.078767682986</c:v>
                </c:pt>
                <c:pt idx="5346">
                  <c:v>42215.078767685663</c:v>
                </c:pt>
                <c:pt idx="5347">
                  <c:v>42215.078767767372</c:v>
                </c:pt>
                <c:pt idx="5348">
                  <c:v>42215.078767781662</c:v>
                </c:pt>
                <c:pt idx="5349">
                  <c:v>42215.078767781873</c:v>
                </c:pt>
                <c:pt idx="5350">
                  <c:v>42215.078767856685</c:v>
                </c:pt>
                <c:pt idx="5351">
                  <c:v>42215.078767866675</c:v>
                </c:pt>
                <c:pt idx="5352">
                  <c:v>42215.078767883075</c:v>
                </c:pt>
                <c:pt idx="5353">
                  <c:v>42215.078767903004</c:v>
                </c:pt>
                <c:pt idx="5354">
                  <c:v>42215.078767913976</c:v>
                </c:pt>
                <c:pt idx="5355">
                  <c:v>42215.078767929801</c:v>
                </c:pt>
                <c:pt idx="5356">
                  <c:v>42215.078767991785</c:v>
                </c:pt>
                <c:pt idx="5357">
                  <c:v>42215.078767993902</c:v>
                </c:pt>
                <c:pt idx="5358">
                  <c:v>42215.078768013664</c:v>
                </c:pt>
                <c:pt idx="5359">
                  <c:v>42215.078768083586</c:v>
                </c:pt>
                <c:pt idx="5360">
                  <c:v>42215.0787680883</c:v>
                </c:pt>
                <c:pt idx="5361">
                  <c:v>42215.078768117673</c:v>
                </c:pt>
                <c:pt idx="5362">
                  <c:v>42215.078768135085</c:v>
                </c:pt>
                <c:pt idx="5363">
                  <c:v>42215.078768145897</c:v>
                </c:pt>
                <c:pt idx="5364">
                  <c:v>42215.07876814653</c:v>
                </c:pt>
                <c:pt idx="5365">
                  <c:v>42215.078768151594</c:v>
                </c:pt>
                <c:pt idx="5366">
                  <c:v>42215.078768217274</c:v>
                </c:pt>
                <c:pt idx="5367">
                  <c:v>42215.078768245701</c:v>
                </c:pt>
                <c:pt idx="5368">
                  <c:v>42215.078768252701</c:v>
                </c:pt>
                <c:pt idx="5369">
                  <c:v>42215.078768258929</c:v>
                </c:pt>
                <c:pt idx="5370">
                  <c:v>42215.078768319901</c:v>
                </c:pt>
                <c:pt idx="5371">
                  <c:v>42215.0787683624</c:v>
                </c:pt>
                <c:pt idx="5372">
                  <c:v>42215.078768366999</c:v>
                </c:pt>
                <c:pt idx="5373">
                  <c:v>42215.078768373998</c:v>
                </c:pt>
                <c:pt idx="5374">
                  <c:v>42215.078768445703</c:v>
                </c:pt>
                <c:pt idx="5375">
                  <c:v>42215.078768459003</c:v>
                </c:pt>
                <c:pt idx="5376">
                  <c:v>42215.078768461775</c:v>
                </c:pt>
                <c:pt idx="5377">
                  <c:v>42215.078768477702</c:v>
                </c:pt>
                <c:pt idx="5378">
                  <c:v>42215.078768502673</c:v>
                </c:pt>
                <c:pt idx="5379">
                  <c:v>42215.078768551175</c:v>
                </c:pt>
                <c:pt idx="5380">
                  <c:v>42215.078768573672</c:v>
                </c:pt>
                <c:pt idx="5381">
                  <c:v>42215.078768599</c:v>
                </c:pt>
                <c:pt idx="5382">
                  <c:v>42215.078768608502</c:v>
                </c:pt>
                <c:pt idx="5383">
                  <c:v>42215.0787686494</c:v>
                </c:pt>
                <c:pt idx="5384">
                  <c:v>42215.078768685875</c:v>
                </c:pt>
                <c:pt idx="5385">
                  <c:v>42215.078768687985</c:v>
                </c:pt>
                <c:pt idx="5386">
                  <c:v>42215.078768709704</c:v>
                </c:pt>
                <c:pt idx="5387">
                  <c:v>42215.078768724801</c:v>
                </c:pt>
                <c:pt idx="5388">
                  <c:v>42215.078768730004</c:v>
                </c:pt>
                <c:pt idx="5389">
                  <c:v>42215.078768782376</c:v>
                </c:pt>
                <c:pt idx="5390">
                  <c:v>42215.078768795902</c:v>
                </c:pt>
                <c:pt idx="5391">
                  <c:v>42215.078768830885</c:v>
                </c:pt>
                <c:pt idx="5392">
                  <c:v>42215.078768840198</c:v>
                </c:pt>
                <c:pt idx="5393">
                  <c:v>42215.078768842999</c:v>
                </c:pt>
                <c:pt idx="5394">
                  <c:v>42215.078768924301</c:v>
                </c:pt>
                <c:pt idx="5395">
                  <c:v>42215.078768940002</c:v>
                </c:pt>
                <c:pt idx="5396">
                  <c:v>42215.078768941596</c:v>
                </c:pt>
                <c:pt idx="5397">
                  <c:v>42215.078769014195</c:v>
                </c:pt>
                <c:pt idx="5398">
                  <c:v>42215.078769023385</c:v>
                </c:pt>
                <c:pt idx="5399">
                  <c:v>42215.078769039785</c:v>
                </c:pt>
                <c:pt idx="5400">
                  <c:v>42215.078769062784</c:v>
                </c:pt>
                <c:pt idx="5401">
                  <c:v>42215.078769068197</c:v>
                </c:pt>
                <c:pt idx="5402">
                  <c:v>42215.0787690828</c:v>
                </c:pt>
                <c:pt idx="5403">
                  <c:v>42215.078769149302</c:v>
                </c:pt>
                <c:pt idx="5404">
                  <c:v>42215.078769151376</c:v>
                </c:pt>
                <c:pt idx="5405">
                  <c:v>42215.078769173502</c:v>
                </c:pt>
                <c:pt idx="5406">
                  <c:v>42215.078769234999</c:v>
                </c:pt>
                <c:pt idx="5407">
                  <c:v>42215.078769245498</c:v>
                </c:pt>
                <c:pt idx="5408">
                  <c:v>42215.078769270898</c:v>
                </c:pt>
                <c:pt idx="5409">
                  <c:v>42215.078769294829</c:v>
                </c:pt>
                <c:pt idx="5410">
                  <c:v>42215.078769303102</c:v>
                </c:pt>
                <c:pt idx="5411">
                  <c:v>42215.0787693038</c:v>
                </c:pt>
                <c:pt idx="5412">
                  <c:v>42215.078769309199</c:v>
                </c:pt>
                <c:pt idx="5413">
                  <c:v>42215.078769371197</c:v>
                </c:pt>
                <c:pt idx="5414">
                  <c:v>42215.078769405503</c:v>
                </c:pt>
                <c:pt idx="5415">
                  <c:v>42215.078769409301</c:v>
                </c:pt>
                <c:pt idx="5416">
                  <c:v>42215.078769416599</c:v>
                </c:pt>
                <c:pt idx="5417">
                  <c:v>42215.078769477201</c:v>
                </c:pt>
                <c:pt idx="5418">
                  <c:v>42215.078769526801</c:v>
                </c:pt>
                <c:pt idx="5419">
                  <c:v>42215.078769526997</c:v>
                </c:pt>
                <c:pt idx="5420">
                  <c:v>42215.078769534273</c:v>
                </c:pt>
                <c:pt idx="5421">
                  <c:v>42215.078769591375</c:v>
                </c:pt>
                <c:pt idx="5422">
                  <c:v>42215.078769613974</c:v>
                </c:pt>
                <c:pt idx="5423">
                  <c:v>42215.078769616885</c:v>
                </c:pt>
                <c:pt idx="5424">
                  <c:v>42215.078769637272</c:v>
                </c:pt>
                <c:pt idx="5425">
                  <c:v>42215.078769665175</c:v>
                </c:pt>
                <c:pt idx="5426">
                  <c:v>42215.078769708503</c:v>
                </c:pt>
                <c:pt idx="5427">
                  <c:v>42215.078769731175</c:v>
                </c:pt>
                <c:pt idx="5428">
                  <c:v>42215.078769758802</c:v>
                </c:pt>
                <c:pt idx="5429">
                  <c:v>42215.078769762484</c:v>
                </c:pt>
                <c:pt idx="5430">
                  <c:v>42215.078769802101</c:v>
                </c:pt>
                <c:pt idx="5431">
                  <c:v>42215.078769842599</c:v>
                </c:pt>
                <c:pt idx="5432">
                  <c:v>42215.078769844702</c:v>
                </c:pt>
                <c:pt idx="5433">
                  <c:v>42215.078769869273</c:v>
                </c:pt>
                <c:pt idx="5434">
                  <c:v>42215.078769880376</c:v>
                </c:pt>
                <c:pt idx="5435">
                  <c:v>42215.078769885586</c:v>
                </c:pt>
                <c:pt idx="5436">
                  <c:v>42215.078769939901</c:v>
                </c:pt>
                <c:pt idx="5437">
                  <c:v>42215.0787699598</c:v>
                </c:pt>
                <c:pt idx="5438">
                  <c:v>42215.078769990701</c:v>
                </c:pt>
                <c:pt idx="5439">
                  <c:v>42215.078769997497</c:v>
                </c:pt>
                <c:pt idx="5440">
                  <c:v>42215.078770000284</c:v>
                </c:pt>
                <c:pt idx="5441">
                  <c:v>42215.078770082197</c:v>
                </c:pt>
                <c:pt idx="5442">
                  <c:v>42215.078770091684</c:v>
                </c:pt>
                <c:pt idx="5443">
                  <c:v>42215.0787701011</c:v>
                </c:pt>
                <c:pt idx="5444">
                  <c:v>42215.078770170898</c:v>
                </c:pt>
                <c:pt idx="5445">
                  <c:v>42215.078770171604</c:v>
                </c:pt>
                <c:pt idx="5446">
                  <c:v>42215.0787701972</c:v>
                </c:pt>
                <c:pt idx="5447">
                  <c:v>42215.078770222601</c:v>
                </c:pt>
                <c:pt idx="5448">
                  <c:v>42215.078770233384</c:v>
                </c:pt>
                <c:pt idx="5449">
                  <c:v>42215.078770255597</c:v>
                </c:pt>
                <c:pt idx="5450">
                  <c:v>42215.078770306711</c:v>
                </c:pt>
                <c:pt idx="5451">
                  <c:v>42215.078770308799</c:v>
                </c:pt>
                <c:pt idx="5452">
                  <c:v>42215.078770332999</c:v>
                </c:pt>
                <c:pt idx="5453">
                  <c:v>42215.078770388798</c:v>
                </c:pt>
                <c:pt idx="5454">
                  <c:v>42215.078770403001</c:v>
                </c:pt>
                <c:pt idx="5455">
                  <c:v>42215.078770427703</c:v>
                </c:pt>
                <c:pt idx="5456">
                  <c:v>42215.078770454398</c:v>
                </c:pt>
                <c:pt idx="5457">
                  <c:v>42215.078770460001</c:v>
                </c:pt>
                <c:pt idx="5458">
                  <c:v>42215.078770460503</c:v>
                </c:pt>
                <c:pt idx="5459">
                  <c:v>42215.078770467502</c:v>
                </c:pt>
                <c:pt idx="5460">
                  <c:v>42215.078770531873</c:v>
                </c:pt>
                <c:pt idx="5461">
                  <c:v>42215.0787705599</c:v>
                </c:pt>
                <c:pt idx="5462">
                  <c:v>42215.078770565073</c:v>
                </c:pt>
                <c:pt idx="5463">
                  <c:v>42215.078770573484</c:v>
                </c:pt>
                <c:pt idx="5464">
                  <c:v>42215.078770634675</c:v>
                </c:pt>
                <c:pt idx="5465">
                  <c:v>42215.078770682194</c:v>
                </c:pt>
                <c:pt idx="5466">
                  <c:v>42215.078770686196</c:v>
                </c:pt>
                <c:pt idx="5467">
                  <c:v>42215.0787706919</c:v>
                </c:pt>
                <c:pt idx="5468">
                  <c:v>42215.078770749002</c:v>
                </c:pt>
                <c:pt idx="5469">
                  <c:v>42215.078770771775</c:v>
                </c:pt>
                <c:pt idx="5470">
                  <c:v>42215.078770774497</c:v>
                </c:pt>
                <c:pt idx="5471">
                  <c:v>42215.078770797103</c:v>
                </c:pt>
                <c:pt idx="5472">
                  <c:v>42215.078770825596</c:v>
                </c:pt>
                <c:pt idx="5473">
                  <c:v>42215.078770865875</c:v>
                </c:pt>
                <c:pt idx="5474">
                  <c:v>42215.078770888198</c:v>
                </c:pt>
                <c:pt idx="5475">
                  <c:v>42215.078770918</c:v>
                </c:pt>
                <c:pt idx="5476">
                  <c:v>42215.078770923501</c:v>
                </c:pt>
                <c:pt idx="5477">
                  <c:v>42215.078770958899</c:v>
                </c:pt>
                <c:pt idx="5478">
                  <c:v>42215.078771000102</c:v>
                </c:pt>
                <c:pt idx="5479">
                  <c:v>42215.078771002198</c:v>
                </c:pt>
                <c:pt idx="5480">
                  <c:v>42215.078771029199</c:v>
                </c:pt>
                <c:pt idx="5481">
                  <c:v>42215.078771038097</c:v>
                </c:pt>
                <c:pt idx="5482">
                  <c:v>42215.078771043198</c:v>
                </c:pt>
                <c:pt idx="5483">
                  <c:v>42215.078771097702</c:v>
                </c:pt>
                <c:pt idx="5484">
                  <c:v>42215.0787711179</c:v>
                </c:pt>
                <c:pt idx="5485">
                  <c:v>42215.078771150002</c:v>
                </c:pt>
                <c:pt idx="5486">
                  <c:v>42215.078771155</c:v>
                </c:pt>
                <c:pt idx="5487">
                  <c:v>42215.078771157801</c:v>
                </c:pt>
                <c:pt idx="5488">
                  <c:v>42215.078771239198</c:v>
                </c:pt>
                <c:pt idx="5489">
                  <c:v>42215.078771257096</c:v>
                </c:pt>
                <c:pt idx="5490">
                  <c:v>42215.078771261004</c:v>
                </c:pt>
                <c:pt idx="5491">
                  <c:v>42215.078771328939</c:v>
                </c:pt>
                <c:pt idx="5492">
                  <c:v>42215.078771329099</c:v>
                </c:pt>
                <c:pt idx="5493">
                  <c:v>42215.078771353103</c:v>
                </c:pt>
                <c:pt idx="5494">
                  <c:v>42215.078771381784</c:v>
                </c:pt>
                <c:pt idx="5495">
                  <c:v>42215.078771386397</c:v>
                </c:pt>
                <c:pt idx="5496">
                  <c:v>42215.078771398228</c:v>
                </c:pt>
                <c:pt idx="5497">
                  <c:v>42215.078771463785</c:v>
                </c:pt>
                <c:pt idx="5498">
                  <c:v>42215.078771465902</c:v>
                </c:pt>
                <c:pt idx="5499">
                  <c:v>42215.078771493012</c:v>
                </c:pt>
                <c:pt idx="5500">
                  <c:v>42215.078771546301</c:v>
                </c:pt>
                <c:pt idx="5501">
                  <c:v>42215.078771560475</c:v>
                </c:pt>
                <c:pt idx="5502">
                  <c:v>42215.078771585373</c:v>
                </c:pt>
                <c:pt idx="5503">
                  <c:v>42215.078771613655</c:v>
                </c:pt>
                <c:pt idx="5504">
                  <c:v>42215.078771615576</c:v>
                </c:pt>
                <c:pt idx="5505">
                  <c:v>42215.078771617875</c:v>
                </c:pt>
                <c:pt idx="5506">
                  <c:v>42215.078771620676</c:v>
                </c:pt>
                <c:pt idx="5507">
                  <c:v>42215.078771688801</c:v>
                </c:pt>
                <c:pt idx="5508">
                  <c:v>42215.078771724002</c:v>
                </c:pt>
                <c:pt idx="5509">
                  <c:v>42215.078771724999</c:v>
                </c:pt>
                <c:pt idx="5510">
                  <c:v>42215.078771730885</c:v>
                </c:pt>
                <c:pt idx="5511">
                  <c:v>42215.078771791901</c:v>
                </c:pt>
                <c:pt idx="5512">
                  <c:v>42215.078771845801</c:v>
                </c:pt>
                <c:pt idx="5513">
                  <c:v>42215.078771849097</c:v>
                </c:pt>
                <c:pt idx="5514">
                  <c:v>42215.0787718508</c:v>
                </c:pt>
                <c:pt idx="5515">
                  <c:v>42215.078771904999</c:v>
                </c:pt>
                <c:pt idx="5516">
                  <c:v>42215.078771927801</c:v>
                </c:pt>
                <c:pt idx="5517">
                  <c:v>42215.078771930501</c:v>
                </c:pt>
                <c:pt idx="5518">
                  <c:v>42215.078771956898</c:v>
                </c:pt>
                <c:pt idx="5519">
                  <c:v>42215.078771990302</c:v>
                </c:pt>
                <c:pt idx="5520">
                  <c:v>42215.078772023502</c:v>
                </c:pt>
                <c:pt idx="5521">
                  <c:v>42215.078772046531</c:v>
                </c:pt>
                <c:pt idx="5522">
                  <c:v>42215.078772077599</c:v>
                </c:pt>
                <c:pt idx="5523">
                  <c:v>42215.078772080684</c:v>
                </c:pt>
                <c:pt idx="5524">
                  <c:v>42215.078772114284</c:v>
                </c:pt>
                <c:pt idx="5525">
                  <c:v>42215.078772158129</c:v>
                </c:pt>
                <c:pt idx="5526">
                  <c:v>42215.078772160196</c:v>
                </c:pt>
                <c:pt idx="5527">
                  <c:v>42215.078772189001</c:v>
                </c:pt>
                <c:pt idx="5528">
                  <c:v>42215.078772195899</c:v>
                </c:pt>
                <c:pt idx="5529">
                  <c:v>42215.078772201196</c:v>
                </c:pt>
                <c:pt idx="5530">
                  <c:v>42215.078772255001</c:v>
                </c:pt>
                <c:pt idx="5531">
                  <c:v>42215.078772278299</c:v>
                </c:pt>
                <c:pt idx="5532">
                  <c:v>42215.078772309702</c:v>
                </c:pt>
                <c:pt idx="5533">
                  <c:v>42215.078772312285</c:v>
                </c:pt>
                <c:pt idx="5534">
                  <c:v>42215.078772315101</c:v>
                </c:pt>
                <c:pt idx="5535">
                  <c:v>42215.078772398629</c:v>
                </c:pt>
                <c:pt idx="5536">
                  <c:v>42215.078772413501</c:v>
                </c:pt>
                <c:pt idx="5537">
                  <c:v>42215.078772420929</c:v>
                </c:pt>
                <c:pt idx="5538">
                  <c:v>42215.078772485002</c:v>
                </c:pt>
                <c:pt idx="5539">
                  <c:v>42215.078772486399</c:v>
                </c:pt>
                <c:pt idx="5540">
                  <c:v>42215.0787725095</c:v>
                </c:pt>
                <c:pt idx="5541">
                  <c:v>42215.078772540284</c:v>
                </c:pt>
                <c:pt idx="5542">
                  <c:v>42215.078772542001</c:v>
                </c:pt>
                <c:pt idx="5543">
                  <c:v>42215.078772573186</c:v>
                </c:pt>
                <c:pt idx="5544">
                  <c:v>42215.078772622997</c:v>
                </c:pt>
                <c:pt idx="5545">
                  <c:v>42215.0787726251</c:v>
                </c:pt>
                <c:pt idx="5546">
                  <c:v>42215.078772652676</c:v>
                </c:pt>
                <c:pt idx="5547">
                  <c:v>42215.078772706598</c:v>
                </c:pt>
                <c:pt idx="5548">
                  <c:v>42215.078772717672</c:v>
                </c:pt>
                <c:pt idx="5549">
                  <c:v>42215.0787727446</c:v>
                </c:pt>
                <c:pt idx="5550">
                  <c:v>42215.078772773501</c:v>
                </c:pt>
                <c:pt idx="5551">
                  <c:v>42215.078772774898</c:v>
                </c:pt>
                <c:pt idx="5552">
                  <c:v>42215.0787727754</c:v>
                </c:pt>
                <c:pt idx="5553">
                  <c:v>42215.078772779998</c:v>
                </c:pt>
                <c:pt idx="5554">
                  <c:v>42215.07877284853</c:v>
                </c:pt>
                <c:pt idx="5555">
                  <c:v>42215.078772868597</c:v>
                </c:pt>
                <c:pt idx="5556">
                  <c:v>42215.078772884684</c:v>
                </c:pt>
                <c:pt idx="5557">
                  <c:v>42215.078772888402</c:v>
                </c:pt>
                <c:pt idx="5558">
                  <c:v>42215.078772949302</c:v>
                </c:pt>
                <c:pt idx="5559">
                  <c:v>42215.078772997003</c:v>
                </c:pt>
                <c:pt idx="5560">
                  <c:v>42215.078773003195</c:v>
                </c:pt>
                <c:pt idx="5561">
                  <c:v>42215.0787730054</c:v>
                </c:pt>
                <c:pt idx="5562">
                  <c:v>42215.078773062196</c:v>
                </c:pt>
                <c:pt idx="5563">
                  <c:v>42215.078773085101</c:v>
                </c:pt>
                <c:pt idx="5564">
                  <c:v>42215.0787730878</c:v>
                </c:pt>
                <c:pt idx="5565">
                  <c:v>42215.078773116598</c:v>
                </c:pt>
                <c:pt idx="5566">
                  <c:v>42215.078773140529</c:v>
                </c:pt>
                <c:pt idx="5567">
                  <c:v>42215.078773180903</c:v>
                </c:pt>
                <c:pt idx="5568">
                  <c:v>42215.0787732053</c:v>
                </c:pt>
                <c:pt idx="5569">
                  <c:v>42215.078773237401</c:v>
                </c:pt>
                <c:pt idx="5570">
                  <c:v>42215.0787732393</c:v>
                </c:pt>
                <c:pt idx="5571">
                  <c:v>42215.078773294299</c:v>
                </c:pt>
                <c:pt idx="5572">
                  <c:v>42215.078773321802</c:v>
                </c:pt>
                <c:pt idx="5573">
                  <c:v>42215.078773325797</c:v>
                </c:pt>
                <c:pt idx="5574">
                  <c:v>42215.078773348629</c:v>
                </c:pt>
                <c:pt idx="5575">
                  <c:v>42215.078773350797</c:v>
                </c:pt>
                <c:pt idx="5576">
                  <c:v>42215.078773355999</c:v>
                </c:pt>
                <c:pt idx="5577">
                  <c:v>42215.078773412199</c:v>
                </c:pt>
                <c:pt idx="5578">
                  <c:v>42215.078773432098</c:v>
                </c:pt>
                <c:pt idx="5579">
                  <c:v>42215.078773466201</c:v>
                </c:pt>
                <c:pt idx="5580">
                  <c:v>42215.078773468929</c:v>
                </c:pt>
                <c:pt idx="5581">
                  <c:v>42215.078773470603</c:v>
                </c:pt>
                <c:pt idx="5582">
                  <c:v>42215.078773556197</c:v>
                </c:pt>
                <c:pt idx="5583">
                  <c:v>42215.078773565576</c:v>
                </c:pt>
                <c:pt idx="5584">
                  <c:v>42215.078773580484</c:v>
                </c:pt>
                <c:pt idx="5585">
                  <c:v>42215.078773639194</c:v>
                </c:pt>
                <c:pt idx="5586">
                  <c:v>42215.0787736438</c:v>
                </c:pt>
                <c:pt idx="5587">
                  <c:v>42215.078773644411</c:v>
                </c:pt>
                <c:pt idx="5588">
                  <c:v>42215.078773700996</c:v>
                </c:pt>
                <c:pt idx="5589">
                  <c:v>42215.078773702684</c:v>
                </c:pt>
                <c:pt idx="5590">
                  <c:v>42215.078773727684</c:v>
                </c:pt>
                <c:pt idx="5591">
                  <c:v>42215.078773780784</c:v>
                </c:pt>
                <c:pt idx="5592">
                  <c:v>42215.078773782901</c:v>
                </c:pt>
                <c:pt idx="5593">
                  <c:v>42215.078773812384</c:v>
                </c:pt>
                <c:pt idx="5594">
                  <c:v>42215.0787738703</c:v>
                </c:pt>
                <c:pt idx="5595">
                  <c:v>42215.078773875284</c:v>
                </c:pt>
                <c:pt idx="5596">
                  <c:v>42215.078773904599</c:v>
                </c:pt>
                <c:pt idx="5597">
                  <c:v>42215.078773921385</c:v>
                </c:pt>
                <c:pt idx="5598">
                  <c:v>42215.078773926602</c:v>
                </c:pt>
                <c:pt idx="5599">
                  <c:v>42215.078773932102</c:v>
                </c:pt>
                <c:pt idx="5600">
                  <c:v>42215.078773933776</c:v>
                </c:pt>
                <c:pt idx="5601">
                  <c:v>42215.078774001784</c:v>
                </c:pt>
                <c:pt idx="5602">
                  <c:v>42215.078774027097</c:v>
                </c:pt>
                <c:pt idx="5603">
                  <c:v>42215.078774045302</c:v>
                </c:pt>
                <c:pt idx="5604">
                  <c:v>42215.078774047201</c:v>
                </c:pt>
                <c:pt idx="5605">
                  <c:v>42215.078774106798</c:v>
                </c:pt>
                <c:pt idx="5606">
                  <c:v>42215.078774158603</c:v>
                </c:pt>
                <c:pt idx="5607">
                  <c:v>42215.0787741604</c:v>
                </c:pt>
                <c:pt idx="5608">
                  <c:v>42215.078774165275</c:v>
                </c:pt>
                <c:pt idx="5609">
                  <c:v>42215.078774206202</c:v>
                </c:pt>
                <c:pt idx="5610">
                  <c:v>42215.078774211375</c:v>
                </c:pt>
                <c:pt idx="5611">
                  <c:v>42215.078774243499</c:v>
                </c:pt>
                <c:pt idx="5612">
                  <c:v>42215.078774276299</c:v>
                </c:pt>
                <c:pt idx="5613">
                  <c:v>42215.078774299698</c:v>
                </c:pt>
                <c:pt idx="5614">
                  <c:v>42215.078774338202</c:v>
                </c:pt>
                <c:pt idx="5615">
                  <c:v>42215.078774365284</c:v>
                </c:pt>
                <c:pt idx="5616">
                  <c:v>42215.078774391899</c:v>
                </c:pt>
                <c:pt idx="5617">
                  <c:v>42215.078774397298</c:v>
                </c:pt>
                <c:pt idx="5618">
                  <c:v>42215.078774433801</c:v>
                </c:pt>
                <c:pt idx="5619">
                  <c:v>42215.078774475398</c:v>
                </c:pt>
                <c:pt idx="5620">
                  <c:v>42215.07877447753</c:v>
                </c:pt>
                <c:pt idx="5621">
                  <c:v>42215.07877449604</c:v>
                </c:pt>
                <c:pt idx="5622">
                  <c:v>42215.078774503585</c:v>
                </c:pt>
                <c:pt idx="5623">
                  <c:v>42215.0787745083</c:v>
                </c:pt>
                <c:pt idx="5624">
                  <c:v>42215.078774569884</c:v>
                </c:pt>
                <c:pt idx="5625">
                  <c:v>42215.078774592403</c:v>
                </c:pt>
                <c:pt idx="5626">
                  <c:v>42215.078774627</c:v>
                </c:pt>
                <c:pt idx="5627">
                  <c:v>42215.078774629801</c:v>
                </c:pt>
                <c:pt idx="5628">
                  <c:v>42215.078774631504</c:v>
                </c:pt>
                <c:pt idx="5629">
                  <c:v>42215.078774713264</c:v>
                </c:pt>
                <c:pt idx="5630">
                  <c:v>42215.078774731875</c:v>
                </c:pt>
                <c:pt idx="5631">
                  <c:v>42215.078774740199</c:v>
                </c:pt>
                <c:pt idx="5632">
                  <c:v>42215.078774784401</c:v>
                </c:pt>
                <c:pt idx="5633">
                  <c:v>42215.078774789596</c:v>
                </c:pt>
                <c:pt idx="5634">
                  <c:v>42215.078774801274</c:v>
                </c:pt>
                <c:pt idx="5635">
                  <c:v>42215.078774860376</c:v>
                </c:pt>
                <c:pt idx="5636">
                  <c:v>42215.078774862101</c:v>
                </c:pt>
                <c:pt idx="5637">
                  <c:v>42215.078774865484</c:v>
                </c:pt>
                <c:pt idx="5638">
                  <c:v>42215.0787749382</c:v>
                </c:pt>
                <c:pt idx="5639">
                  <c:v>42215.078774940303</c:v>
                </c:pt>
                <c:pt idx="5640">
                  <c:v>42215.078774972098</c:v>
                </c:pt>
                <c:pt idx="5641">
                  <c:v>42215.0787750237</c:v>
                </c:pt>
                <c:pt idx="5642">
                  <c:v>42215.078775032598</c:v>
                </c:pt>
                <c:pt idx="5643">
                  <c:v>42215.078775059897</c:v>
                </c:pt>
                <c:pt idx="5644">
                  <c:v>42215.078775071903</c:v>
                </c:pt>
                <c:pt idx="5645">
                  <c:v>42215.078775079499</c:v>
                </c:pt>
                <c:pt idx="5646">
                  <c:v>42215.0787750897</c:v>
                </c:pt>
                <c:pt idx="5647">
                  <c:v>42215.078775093301</c:v>
                </c:pt>
                <c:pt idx="5648">
                  <c:v>42215.078775167902</c:v>
                </c:pt>
                <c:pt idx="5649">
                  <c:v>42215.078775189402</c:v>
                </c:pt>
                <c:pt idx="5650">
                  <c:v>42215.078775203103</c:v>
                </c:pt>
                <c:pt idx="5651">
                  <c:v>42215.078775204929</c:v>
                </c:pt>
                <c:pt idx="5652">
                  <c:v>42215.078775264097</c:v>
                </c:pt>
                <c:pt idx="5653">
                  <c:v>42215.078775304399</c:v>
                </c:pt>
                <c:pt idx="5654">
                  <c:v>42215.078775321199</c:v>
                </c:pt>
                <c:pt idx="5655">
                  <c:v>42215.078775325499</c:v>
                </c:pt>
                <c:pt idx="5656">
                  <c:v>42215.078775363276</c:v>
                </c:pt>
                <c:pt idx="5657">
                  <c:v>42215.078775368529</c:v>
                </c:pt>
                <c:pt idx="5658">
                  <c:v>42215.078775400929</c:v>
                </c:pt>
                <c:pt idx="5659">
                  <c:v>42215.078775435897</c:v>
                </c:pt>
                <c:pt idx="5660">
                  <c:v>42215.078775466201</c:v>
                </c:pt>
                <c:pt idx="5661">
                  <c:v>42215.078775495611</c:v>
                </c:pt>
                <c:pt idx="5662">
                  <c:v>42215.078775520204</c:v>
                </c:pt>
                <c:pt idx="5663">
                  <c:v>42215.078775552596</c:v>
                </c:pt>
                <c:pt idx="5664">
                  <c:v>42215.078775557275</c:v>
                </c:pt>
                <c:pt idx="5665">
                  <c:v>42215.078775597001</c:v>
                </c:pt>
                <c:pt idx="5666">
                  <c:v>42215.078775632275</c:v>
                </c:pt>
                <c:pt idx="5667">
                  <c:v>42215.0787756344</c:v>
                </c:pt>
                <c:pt idx="5668">
                  <c:v>42215.078775651375</c:v>
                </c:pt>
                <c:pt idx="5669">
                  <c:v>42215.078775658898</c:v>
                </c:pt>
                <c:pt idx="5670">
                  <c:v>42215.078775667884</c:v>
                </c:pt>
                <c:pt idx="5671">
                  <c:v>42215.078775727103</c:v>
                </c:pt>
                <c:pt idx="5672">
                  <c:v>42215.078775738497</c:v>
                </c:pt>
                <c:pt idx="5673">
                  <c:v>42215.078775784197</c:v>
                </c:pt>
                <c:pt idx="5674">
                  <c:v>42215.078775786998</c:v>
                </c:pt>
                <c:pt idx="5675">
                  <c:v>42215.078775789276</c:v>
                </c:pt>
                <c:pt idx="5676">
                  <c:v>42215.078775870803</c:v>
                </c:pt>
                <c:pt idx="5677">
                  <c:v>42215.078775881375</c:v>
                </c:pt>
                <c:pt idx="5678">
                  <c:v>42215.078775899703</c:v>
                </c:pt>
                <c:pt idx="5679">
                  <c:v>42215.0787759417</c:v>
                </c:pt>
                <c:pt idx="5680">
                  <c:v>42215.078775946939</c:v>
                </c:pt>
                <c:pt idx="5681">
                  <c:v>42215.078775958798</c:v>
                </c:pt>
                <c:pt idx="5682">
                  <c:v>42215.0787760155</c:v>
                </c:pt>
                <c:pt idx="5683">
                  <c:v>42215.078776021284</c:v>
                </c:pt>
                <c:pt idx="5684">
                  <c:v>42215.078776034898</c:v>
                </c:pt>
                <c:pt idx="5685">
                  <c:v>42215.07877609603</c:v>
                </c:pt>
                <c:pt idx="5686">
                  <c:v>42215.07877609814</c:v>
                </c:pt>
                <c:pt idx="5687">
                  <c:v>42215.078776131901</c:v>
                </c:pt>
                <c:pt idx="5688">
                  <c:v>42215.078776179398</c:v>
                </c:pt>
                <c:pt idx="5689">
                  <c:v>42215.078776189999</c:v>
                </c:pt>
                <c:pt idx="5690">
                  <c:v>42215.078776217902</c:v>
                </c:pt>
                <c:pt idx="5691">
                  <c:v>42215.078776231101</c:v>
                </c:pt>
                <c:pt idx="5692">
                  <c:v>42215.078776238603</c:v>
                </c:pt>
                <c:pt idx="5693">
                  <c:v>42215.078776246941</c:v>
                </c:pt>
                <c:pt idx="5694">
                  <c:v>42215.078776253402</c:v>
                </c:pt>
                <c:pt idx="5695">
                  <c:v>42215.078776321898</c:v>
                </c:pt>
                <c:pt idx="5696">
                  <c:v>42215.078776356939</c:v>
                </c:pt>
                <c:pt idx="5697">
                  <c:v>42215.078776360599</c:v>
                </c:pt>
                <c:pt idx="5698">
                  <c:v>42215.0787763638</c:v>
                </c:pt>
                <c:pt idx="5699">
                  <c:v>42215.078776421396</c:v>
                </c:pt>
                <c:pt idx="5700">
                  <c:v>42215.078776475129</c:v>
                </c:pt>
                <c:pt idx="5701">
                  <c:v>42215.078776479611</c:v>
                </c:pt>
                <c:pt idx="5702">
                  <c:v>42215.078776485403</c:v>
                </c:pt>
                <c:pt idx="5703">
                  <c:v>42215.0787765188</c:v>
                </c:pt>
                <c:pt idx="5704">
                  <c:v>42215.078776525785</c:v>
                </c:pt>
                <c:pt idx="5705">
                  <c:v>42215.078776559101</c:v>
                </c:pt>
                <c:pt idx="5706">
                  <c:v>42215.078776595801</c:v>
                </c:pt>
                <c:pt idx="5707">
                  <c:v>42215.078776611874</c:v>
                </c:pt>
                <c:pt idx="5708">
                  <c:v>42215.078776653085</c:v>
                </c:pt>
                <c:pt idx="5709">
                  <c:v>42215.078776678929</c:v>
                </c:pt>
                <c:pt idx="5710">
                  <c:v>42215.078776706599</c:v>
                </c:pt>
                <c:pt idx="5711">
                  <c:v>42215.078776717375</c:v>
                </c:pt>
                <c:pt idx="5712">
                  <c:v>42215.078776747803</c:v>
                </c:pt>
                <c:pt idx="5713">
                  <c:v>42215.078776789996</c:v>
                </c:pt>
                <c:pt idx="5714">
                  <c:v>42215.078776792099</c:v>
                </c:pt>
                <c:pt idx="5715">
                  <c:v>42215.078776808201</c:v>
                </c:pt>
                <c:pt idx="5716">
                  <c:v>42215.078776815673</c:v>
                </c:pt>
                <c:pt idx="5717">
                  <c:v>42215.078776827599</c:v>
                </c:pt>
                <c:pt idx="5718">
                  <c:v>42215.078776884497</c:v>
                </c:pt>
                <c:pt idx="5719">
                  <c:v>42215.078776899529</c:v>
                </c:pt>
                <c:pt idx="5720">
                  <c:v>42215.078776941402</c:v>
                </c:pt>
                <c:pt idx="5721">
                  <c:v>42215.07877694413</c:v>
                </c:pt>
                <c:pt idx="5722">
                  <c:v>42215.078776949529</c:v>
                </c:pt>
                <c:pt idx="5723">
                  <c:v>42215.078777027797</c:v>
                </c:pt>
                <c:pt idx="5724">
                  <c:v>42215.078777050301</c:v>
                </c:pt>
                <c:pt idx="5725">
                  <c:v>42215.078777059702</c:v>
                </c:pt>
                <c:pt idx="5726">
                  <c:v>42215.078777098141</c:v>
                </c:pt>
                <c:pt idx="5727">
                  <c:v>42215.078777105999</c:v>
                </c:pt>
                <c:pt idx="5728">
                  <c:v>42215.078777116098</c:v>
                </c:pt>
                <c:pt idx="5729">
                  <c:v>42215.078777172697</c:v>
                </c:pt>
                <c:pt idx="5730">
                  <c:v>42215.078777181276</c:v>
                </c:pt>
                <c:pt idx="5731">
                  <c:v>42215.07877719203</c:v>
                </c:pt>
                <c:pt idx="5732">
                  <c:v>42215.078777252696</c:v>
                </c:pt>
                <c:pt idx="5733">
                  <c:v>42215.078777254799</c:v>
                </c:pt>
                <c:pt idx="5734">
                  <c:v>42215.078777291899</c:v>
                </c:pt>
                <c:pt idx="5735">
                  <c:v>42215.07877732403</c:v>
                </c:pt>
                <c:pt idx="5736">
                  <c:v>42215.078777347539</c:v>
                </c:pt>
                <c:pt idx="5737">
                  <c:v>42215.078777374831</c:v>
                </c:pt>
                <c:pt idx="5738">
                  <c:v>42215.078777387302</c:v>
                </c:pt>
                <c:pt idx="5739">
                  <c:v>42215.07877739473</c:v>
                </c:pt>
                <c:pt idx="5740">
                  <c:v>42215.078777404538</c:v>
                </c:pt>
                <c:pt idx="5741">
                  <c:v>42215.078777413401</c:v>
                </c:pt>
                <c:pt idx="5742">
                  <c:v>42215.078777481001</c:v>
                </c:pt>
                <c:pt idx="5743">
                  <c:v>42215.078777501585</c:v>
                </c:pt>
                <c:pt idx="5744">
                  <c:v>42215.078777517672</c:v>
                </c:pt>
                <c:pt idx="5745">
                  <c:v>42215.0787775239</c:v>
                </c:pt>
                <c:pt idx="5746">
                  <c:v>42215.078777579001</c:v>
                </c:pt>
                <c:pt idx="5747">
                  <c:v>42215.0787776254</c:v>
                </c:pt>
                <c:pt idx="5748">
                  <c:v>42215.078777636103</c:v>
                </c:pt>
                <c:pt idx="5749">
                  <c:v>42215.0787776453</c:v>
                </c:pt>
                <c:pt idx="5750">
                  <c:v>42215.078777676703</c:v>
                </c:pt>
                <c:pt idx="5751">
                  <c:v>42215.078777681876</c:v>
                </c:pt>
                <c:pt idx="5752">
                  <c:v>42215.078777715484</c:v>
                </c:pt>
                <c:pt idx="5753">
                  <c:v>42215.0787777558</c:v>
                </c:pt>
                <c:pt idx="5754">
                  <c:v>42215.078777762996</c:v>
                </c:pt>
                <c:pt idx="5755">
                  <c:v>42215.0787778105</c:v>
                </c:pt>
                <c:pt idx="5756">
                  <c:v>42215.078777836701</c:v>
                </c:pt>
                <c:pt idx="5757">
                  <c:v>42215.078777864102</c:v>
                </c:pt>
                <c:pt idx="5758">
                  <c:v>42215.078777877403</c:v>
                </c:pt>
                <c:pt idx="5759">
                  <c:v>42215.078777903102</c:v>
                </c:pt>
                <c:pt idx="5760">
                  <c:v>42215.078777947201</c:v>
                </c:pt>
                <c:pt idx="5761">
                  <c:v>42215.078777949202</c:v>
                </c:pt>
                <c:pt idx="5762">
                  <c:v>42215.078777965384</c:v>
                </c:pt>
                <c:pt idx="5763">
                  <c:v>42215.078777975003</c:v>
                </c:pt>
                <c:pt idx="5764">
                  <c:v>42215.078777987903</c:v>
                </c:pt>
                <c:pt idx="5765">
                  <c:v>42215.078778041898</c:v>
                </c:pt>
                <c:pt idx="5766">
                  <c:v>42215.078778057097</c:v>
                </c:pt>
                <c:pt idx="5767">
                  <c:v>42215.078778095303</c:v>
                </c:pt>
                <c:pt idx="5768">
                  <c:v>42215.078778098141</c:v>
                </c:pt>
                <c:pt idx="5769">
                  <c:v>42215.078778109499</c:v>
                </c:pt>
                <c:pt idx="5770">
                  <c:v>42215.078778184703</c:v>
                </c:pt>
                <c:pt idx="5771">
                  <c:v>42215.078778203497</c:v>
                </c:pt>
                <c:pt idx="5772">
                  <c:v>42215.078778219802</c:v>
                </c:pt>
                <c:pt idx="5773">
                  <c:v>42215.078778255098</c:v>
                </c:pt>
                <c:pt idx="5774">
                  <c:v>42215.078778260402</c:v>
                </c:pt>
                <c:pt idx="5775">
                  <c:v>42215.078778273499</c:v>
                </c:pt>
                <c:pt idx="5776">
                  <c:v>42215.078778330302</c:v>
                </c:pt>
                <c:pt idx="5777">
                  <c:v>42215.078778341398</c:v>
                </c:pt>
                <c:pt idx="5778">
                  <c:v>42215.078778344541</c:v>
                </c:pt>
                <c:pt idx="5779">
                  <c:v>42215.078778410301</c:v>
                </c:pt>
                <c:pt idx="5780">
                  <c:v>42215.078778412397</c:v>
                </c:pt>
                <c:pt idx="5781">
                  <c:v>42215.0787784516</c:v>
                </c:pt>
                <c:pt idx="5782">
                  <c:v>42215.0787784813</c:v>
                </c:pt>
                <c:pt idx="5783">
                  <c:v>42215.078778504903</c:v>
                </c:pt>
                <c:pt idx="5784">
                  <c:v>42215.078778532596</c:v>
                </c:pt>
                <c:pt idx="5785">
                  <c:v>42215.078778543997</c:v>
                </c:pt>
                <c:pt idx="5786">
                  <c:v>42215.078778551484</c:v>
                </c:pt>
                <c:pt idx="5787">
                  <c:v>42215.078778558403</c:v>
                </c:pt>
                <c:pt idx="5788">
                  <c:v>42215.078778573275</c:v>
                </c:pt>
                <c:pt idx="5789">
                  <c:v>42215.078778638701</c:v>
                </c:pt>
                <c:pt idx="5790">
                  <c:v>42215.078778659285</c:v>
                </c:pt>
                <c:pt idx="5791">
                  <c:v>42215.078778674702</c:v>
                </c:pt>
                <c:pt idx="5792">
                  <c:v>42215.078778683674</c:v>
                </c:pt>
                <c:pt idx="5793">
                  <c:v>42215.078778736301</c:v>
                </c:pt>
                <c:pt idx="5794">
                  <c:v>42215.078778785675</c:v>
                </c:pt>
                <c:pt idx="5795">
                  <c:v>42215.078778793002</c:v>
                </c:pt>
                <c:pt idx="5796">
                  <c:v>42215.078778805197</c:v>
                </c:pt>
                <c:pt idx="5797">
                  <c:v>42215.078778833784</c:v>
                </c:pt>
                <c:pt idx="5798">
                  <c:v>42215.078778840703</c:v>
                </c:pt>
                <c:pt idx="5799">
                  <c:v>42215.078778873401</c:v>
                </c:pt>
                <c:pt idx="5800">
                  <c:v>42215.078778915595</c:v>
                </c:pt>
                <c:pt idx="5801">
                  <c:v>42215.078778926931</c:v>
                </c:pt>
                <c:pt idx="5802">
                  <c:v>42215.078778967902</c:v>
                </c:pt>
                <c:pt idx="5803">
                  <c:v>42215.078778992938</c:v>
                </c:pt>
                <c:pt idx="5804">
                  <c:v>42215.078779024603</c:v>
                </c:pt>
                <c:pt idx="5805">
                  <c:v>42215.078779037198</c:v>
                </c:pt>
                <c:pt idx="5806">
                  <c:v>42215.078779061274</c:v>
                </c:pt>
                <c:pt idx="5807">
                  <c:v>42215.078779104297</c:v>
                </c:pt>
                <c:pt idx="5808">
                  <c:v>42215.078779106399</c:v>
                </c:pt>
                <c:pt idx="5809">
                  <c:v>42215.0787791232</c:v>
                </c:pt>
                <c:pt idx="5810">
                  <c:v>42215.078779130701</c:v>
                </c:pt>
                <c:pt idx="5811">
                  <c:v>42215.078779147829</c:v>
                </c:pt>
                <c:pt idx="5812">
                  <c:v>42215.078779199299</c:v>
                </c:pt>
                <c:pt idx="5813">
                  <c:v>42215.078779210198</c:v>
                </c:pt>
                <c:pt idx="5814">
                  <c:v>42215.078779263102</c:v>
                </c:pt>
                <c:pt idx="5815">
                  <c:v>42215.078779265903</c:v>
                </c:pt>
                <c:pt idx="5816">
                  <c:v>42215.078779269097</c:v>
                </c:pt>
                <c:pt idx="5817">
                  <c:v>42215.078779342541</c:v>
                </c:pt>
                <c:pt idx="5818">
                  <c:v>42215.078779361902</c:v>
                </c:pt>
                <c:pt idx="5819">
                  <c:v>42215.07877937983</c:v>
                </c:pt>
                <c:pt idx="5820">
                  <c:v>42215.078779412303</c:v>
                </c:pt>
                <c:pt idx="5821">
                  <c:v>42215.078779417498</c:v>
                </c:pt>
                <c:pt idx="5822">
                  <c:v>42215.078779431002</c:v>
                </c:pt>
                <c:pt idx="5823">
                  <c:v>42215.078779488329</c:v>
                </c:pt>
                <c:pt idx="5824">
                  <c:v>42215.078779500902</c:v>
                </c:pt>
                <c:pt idx="5825">
                  <c:v>42215.078779507676</c:v>
                </c:pt>
                <c:pt idx="5826">
                  <c:v>42215.078779568285</c:v>
                </c:pt>
                <c:pt idx="5827">
                  <c:v>42215.078779570496</c:v>
                </c:pt>
                <c:pt idx="5828">
                  <c:v>42215.078779611875</c:v>
                </c:pt>
                <c:pt idx="5829">
                  <c:v>42215.078779652402</c:v>
                </c:pt>
                <c:pt idx="5830">
                  <c:v>42215.078779662101</c:v>
                </c:pt>
                <c:pt idx="5831">
                  <c:v>42215.078779689502</c:v>
                </c:pt>
                <c:pt idx="5832">
                  <c:v>42215.078779701675</c:v>
                </c:pt>
                <c:pt idx="5833">
                  <c:v>42215.078779711985</c:v>
                </c:pt>
                <c:pt idx="5834">
                  <c:v>42215.078779715674</c:v>
                </c:pt>
                <c:pt idx="5835">
                  <c:v>42215.078779732998</c:v>
                </c:pt>
                <c:pt idx="5836">
                  <c:v>42215.078779793897</c:v>
                </c:pt>
                <c:pt idx="5837">
                  <c:v>42215.078779829302</c:v>
                </c:pt>
                <c:pt idx="5838">
                  <c:v>42215.078779832598</c:v>
                </c:pt>
                <c:pt idx="5839">
                  <c:v>42215.078779844029</c:v>
                </c:pt>
                <c:pt idx="5840">
                  <c:v>42215.078779893811</c:v>
                </c:pt>
                <c:pt idx="5841">
                  <c:v>42215.078779934098</c:v>
                </c:pt>
                <c:pt idx="5842">
                  <c:v>42215.078779950498</c:v>
                </c:pt>
                <c:pt idx="5843">
                  <c:v>42215.078779964802</c:v>
                </c:pt>
                <c:pt idx="5844">
                  <c:v>42215.078779991898</c:v>
                </c:pt>
                <c:pt idx="5845">
                  <c:v>42215.078779997013</c:v>
                </c:pt>
                <c:pt idx="5846">
                  <c:v>42215.078780030075</c:v>
                </c:pt>
                <c:pt idx="5847">
                  <c:v>42215.078780076103</c:v>
                </c:pt>
                <c:pt idx="5848">
                  <c:v>42215.078780083764</c:v>
                </c:pt>
                <c:pt idx="5849">
                  <c:v>42215.078780125375</c:v>
                </c:pt>
                <c:pt idx="5850">
                  <c:v>42215.078780149401</c:v>
                </c:pt>
                <c:pt idx="5851">
                  <c:v>42215.078780181873</c:v>
                </c:pt>
                <c:pt idx="5852">
                  <c:v>42215.078780196898</c:v>
                </c:pt>
                <c:pt idx="5853">
                  <c:v>42215.078780228003</c:v>
                </c:pt>
                <c:pt idx="5854">
                  <c:v>42215.078780261647</c:v>
                </c:pt>
                <c:pt idx="5855">
                  <c:v>42215.078780263764</c:v>
                </c:pt>
                <c:pt idx="5856">
                  <c:v>42215.078780279502</c:v>
                </c:pt>
                <c:pt idx="5857">
                  <c:v>42215.078780284675</c:v>
                </c:pt>
                <c:pt idx="5858">
                  <c:v>42215.078780308198</c:v>
                </c:pt>
                <c:pt idx="5859">
                  <c:v>42215.078780357595</c:v>
                </c:pt>
                <c:pt idx="5860">
                  <c:v>42215.078780371776</c:v>
                </c:pt>
                <c:pt idx="5861">
                  <c:v>42215.078780413474</c:v>
                </c:pt>
                <c:pt idx="5862">
                  <c:v>42215.078780416196</c:v>
                </c:pt>
                <c:pt idx="5863">
                  <c:v>42215.078780429001</c:v>
                </c:pt>
                <c:pt idx="5864">
                  <c:v>42215.078780499811</c:v>
                </c:pt>
                <c:pt idx="5865">
                  <c:v>42215.078780509364</c:v>
                </c:pt>
                <c:pt idx="5866">
                  <c:v>42215.078780540272</c:v>
                </c:pt>
                <c:pt idx="5867">
                  <c:v>42215.078780570264</c:v>
                </c:pt>
                <c:pt idx="5868">
                  <c:v>42215.078780577984</c:v>
                </c:pt>
                <c:pt idx="5869">
                  <c:v>42215.078780588075</c:v>
                </c:pt>
                <c:pt idx="5870">
                  <c:v>42215.078780644995</c:v>
                </c:pt>
                <c:pt idx="5871">
                  <c:v>42215.078780659984</c:v>
                </c:pt>
                <c:pt idx="5872">
                  <c:v>42215.078780660864</c:v>
                </c:pt>
                <c:pt idx="5873">
                  <c:v>42215.078780725104</c:v>
                </c:pt>
                <c:pt idx="5874">
                  <c:v>42215.078780727184</c:v>
                </c:pt>
                <c:pt idx="5875">
                  <c:v>42215.078780772375</c:v>
                </c:pt>
                <c:pt idx="5876">
                  <c:v>42215.078780809476</c:v>
                </c:pt>
                <c:pt idx="5877">
                  <c:v>42215.078780819575</c:v>
                </c:pt>
                <c:pt idx="5878">
                  <c:v>42215.078780846903</c:v>
                </c:pt>
                <c:pt idx="5879">
                  <c:v>42215.078780858275</c:v>
                </c:pt>
                <c:pt idx="5880">
                  <c:v>42215.078780865762</c:v>
                </c:pt>
                <c:pt idx="5881">
                  <c:v>42215.0787808729</c:v>
                </c:pt>
                <c:pt idx="5882">
                  <c:v>42215.0787808928</c:v>
                </c:pt>
                <c:pt idx="5883">
                  <c:v>42215.078780953976</c:v>
                </c:pt>
                <c:pt idx="5884">
                  <c:v>42215.078780975673</c:v>
                </c:pt>
                <c:pt idx="5885">
                  <c:v>42215.078780989672</c:v>
                </c:pt>
                <c:pt idx="5886">
                  <c:v>42215.078781004384</c:v>
                </c:pt>
                <c:pt idx="5887">
                  <c:v>42215.078781051074</c:v>
                </c:pt>
                <c:pt idx="5888">
                  <c:v>42215.078781090997</c:v>
                </c:pt>
                <c:pt idx="5889">
                  <c:v>42215.078781107673</c:v>
                </c:pt>
                <c:pt idx="5890">
                  <c:v>42215.078781124801</c:v>
                </c:pt>
                <c:pt idx="5891">
                  <c:v>42215.078781150194</c:v>
                </c:pt>
                <c:pt idx="5892">
                  <c:v>42215.078781158103</c:v>
                </c:pt>
                <c:pt idx="5893">
                  <c:v>42215.078781187884</c:v>
                </c:pt>
                <c:pt idx="5894">
                  <c:v>42215.078781233475</c:v>
                </c:pt>
                <c:pt idx="5895">
                  <c:v>42215.0787812364</c:v>
                </c:pt>
                <c:pt idx="5896">
                  <c:v>42215.078781282675</c:v>
                </c:pt>
                <c:pt idx="5897">
                  <c:v>42215.078781307384</c:v>
                </c:pt>
                <c:pt idx="5898">
                  <c:v>42215.0787813395</c:v>
                </c:pt>
                <c:pt idx="5899">
                  <c:v>42215.078781356598</c:v>
                </c:pt>
                <c:pt idx="5900">
                  <c:v>42215.078781379103</c:v>
                </c:pt>
                <c:pt idx="5901">
                  <c:v>42215.078781418903</c:v>
                </c:pt>
                <c:pt idx="5902">
                  <c:v>42215.0787814211</c:v>
                </c:pt>
                <c:pt idx="5903">
                  <c:v>42215.078781436998</c:v>
                </c:pt>
                <c:pt idx="5904">
                  <c:v>42215.078781444601</c:v>
                </c:pt>
                <c:pt idx="5905">
                  <c:v>42215.078781468401</c:v>
                </c:pt>
                <c:pt idx="5906">
                  <c:v>42215.078781513963</c:v>
                </c:pt>
                <c:pt idx="5907">
                  <c:v>42215.078781539174</c:v>
                </c:pt>
                <c:pt idx="5908">
                  <c:v>42215.078781570875</c:v>
                </c:pt>
                <c:pt idx="5909">
                  <c:v>42215.078781573575</c:v>
                </c:pt>
                <c:pt idx="5910">
                  <c:v>42215.078781588585</c:v>
                </c:pt>
                <c:pt idx="5911">
                  <c:v>42215.078781657372</c:v>
                </c:pt>
                <c:pt idx="5912">
                  <c:v>42215.078781676595</c:v>
                </c:pt>
                <c:pt idx="5913">
                  <c:v>42215.078781700475</c:v>
                </c:pt>
                <c:pt idx="5914">
                  <c:v>42215.078781727374</c:v>
                </c:pt>
                <c:pt idx="5915">
                  <c:v>42215.078781732584</c:v>
                </c:pt>
                <c:pt idx="5916">
                  <c:v>42215.078781745586</c:v>
                </c:pt>
                <c:pt idx="5917">
                  <c:v>42215.078781802375</c:v>
                </c:pt>
                <c:pt idx="5918">
                  <c:v>42215.078781820484</c:v>
                </c:pt>
                <c:pt idx="5919">
                  <c:v>42215.078781820994</c:v>
                </c:pt>
                <c:pt idx="5920">
                  <c:v>42215.078781882075</c:v>
                </c:pt>
                <c:pt idx="5921">
                  <c:v>42215.078781884185</c:v>
                </c:pt>
                <c:pt idx="5922">
                  <c:v>42215.078781932374</c:v>
                </c:pt>
                <c:pt idx="5923">
                  <c:v>42215.078781957374</c:v>
                </c:pt>
                <c:pt idx="5924">
                  <c:v>42215.078781978002</c:v>
                </c:pt>
                <c:pt idx="5925">
                  <c:v>42215.078782003984</c:v>
                </c:pt>
                <c:pt idx="5926">
                  <c:v>42215.078782016375</c:v>
                </c:pt>
                <c:pt idx="5927">
                  <c:v>42215.078782023884</c:v>
                </c:pt>
                <c:pt idx="5928">
                  <c:v>42215.078782033874</c:v>
                </c:pt>
                <c:pt idx="5929">
                  <c:v>42215.078782052384</c:v>
                </c:pt>
                <c:pt idx="5930">
                  <c:v>42215.078782109995</c:v>
                </c:pt>
                <c:pt idx="5931">
                  <c:v>42215.078782130484</c:v>
                </c:pt>
                <c:pt idx="5932">
                  <c:v>42215.078782146797</c:v>
                </c:pt>
                <c:pt idx="5933">
                  <c:v>42215.078782164186</c:v>
                </c:pt>
                <c:pt idx="5934">
                  <c:v>42215.078782209384</c:v>
                </c:pt>
                <c:pt idx="5935">
                  <c:v>42215.078782255376</c:v>
                </c:pt>
                <c:pt idx="5936">
                  <c:v>42215.078782261873</c:v>
                </c:pt>
                <c:pt idx="5937">
                  <c:v>42215.078782284501</c:v>
                </c:pt>
                <c:pt idx="5938">
                  <c:v>42215.0787823059</c:v>
                </c:pt>
                <c:pt idx="5939">
                  <c:v>42215.078782311073</c:v>
                </c:pt>
                <c:pt idx="5940">
                  <c:v>42215.078782345001</c:v>
                </c:pt>
                <c:pt idx="5941">
                  <c:v>42215.078782396202</c:v>
                </c:pt>
                <c:pt idx="5942">
                  <c:v>42215.078782399301</c:v>
                </c:pt>
                <c:pt idx="5943">
                  <c:v>42215.078782440898</c:v>
                </c:pt>
                <c:pt idx="5944">
                  <c:v>42215.078782464276</c:v>
                </c:pt>
                <c:pt idx="5945">
                  <c:v>42215.0787824933</c:v>
                </c:pt>
                <c:pt idx="5946">
                  <c:v>42215.078782516473</c:v>
                </c:pt>
                <c:pt idx="5947">
                  <c:v>42215.078782539073</c:v>
                </c:pt>
                <c:pt idx="5948">
                  <c:v>42215.078782576784</c:v>
                </c:pt>
                <c:pt idx="5949">
                  <c:v>42215.078782578901</c:v>
                </c:pt>
                <c:pt idx="5950">
                  <c:v>42215.078782595476</c:v>
                </c:pt>
                <c:pt idx="5951">
                  <c:v>42215.078782602985</c:v>
                </c:pt>
                <c:pt idx="5952">
                  <c:v>42215.078782628196</c:v>
                </c:pt>
                <c:pt idx="5953">
                  <c:v>42215.078782672375</c:v>
                </c:pt>
                <c:pt idx="5954">
                  <c:v>42215.078782686804</c:v>
                </c:pt>
                <c:pt idx="5955">
                  <c:v>42215.078782724784</c:v>
                </c:pt>
                <c:pt idx="5956">
                  <c:v>42215.078782727476</c:v>
                </c:pt>
                <c:pt idx="5957">
                  <c:v>42215.078782748402</c:v>
                </c:pt>
                <c:pt idx="5958">
                  <c:v>42215.078782815239</c:v>
                </c:pt>
                <c:pt idx="5959">
                  <c:v>42215.078782824676</c:v>
                </c:pt>
                <c:pt idx="5960">
                  <c:v>42215.078782860175</c:v>
                </c:pt>
                <c:pt idx="5961">
                  <c:v>42215.078782886594</c:v>
                </c:pt>
                <c:pt idx="5962">
                  <c:v>42215.078782894198</c:v>
                </c:pt>
                <c:pt idx="5963">
                  <c:v>42215.078782903904</c:v>
                </c:pt>
                <c:pt idx="5964">
                  <c:v>42215.078782959674</c:v>
                </c:pt>
                <c:pt idx="5965">
                  <c:v>42215.078782976001</c:v>
                </c:pt>
                <c:pt idx="5966">
                  <c:v>42215.078782980374</c:v>
                </c:pt>
                <c:pt idx="5967">
                  <c:v>42215.078783040102</c:v>
                </c:pt>
                <c:pt idx="5968">
                  <c:v>42215.078783042198</c:v>
                </c:pt>
                <c:pt idx="5969">
                  <c:v>42215.078783092002</c:v>
                </c:pt>
                <c:pt idx="5970">
                  <c:v>42215.078783123594</c:v>
                </c:pt>
                <c:pt idx="5971">
                  <c:v>42215.078783135374</c:v>
                </c:pt>
                <c:pt idx="5972">
                  <c:v>42215.078783161975</c:v>
                </c:pt>
                <c:pt idx="5973">
                  <c:v>42215.078783174111</c:v>
                </c:pt>
                <c:pt idx="5974">
                  <c:v>42215.078783181663</c:v>
                </c:pt>
                <c:pt idx="5975">
                  <c:v>42215.078783187775</c:v>
                </c:pt>
                <c:pt idx="5976">
                  <c:v>42215.078783212273</c:v>
                </c:pt>
                <c:pt idx="5977">
                  <c:v>42215.078783274301</c:v>
                </c:pt>
                <c:pt idx="5978">
                  <c:v>42215.078783295503</c:v>
                </c:pt>
                <c:pt idx="5979">
                  <c:v>42215.078783304103</c:v>
                </c:pt>
                <c:pt idx="5980">
                  <c:v>42215.078783323901</c:v>
                </c:pt>
                <c:pt idx="5981">
                  <c:v>42215.0787833668</c:v>
                </c:pt>
                <c:pt idx="5982">
                  <c:v>42215.078783413672</c:v>
                </c:pt>
                <c:pt idx="5983">
                  <c:v>42215.0787834191</c:v>
                </c:pt>
                <c:pt idx="5984">
                  <c:v>42215.078783444398</c:v>
                </c:pt>
                <c:pt idx="5985">
                  <c:v>42215.078783464</c:v>
                </c:pt>
                <c:pt idx="5986">
                  <c:v>42215.078783471901</c:v>
                </c:pt>
                <c:pt idx="5987">
                  <c:v>42215.078783502584</c:v>
                </c:pt>
                <c:pt idx="5988">
                  <c:v>42215.078783545672</c:v>
                </c:pt>
                <c:pt idx="5989">
                  <c:v>42215.078783555655</c:v>
                </c:pt>
                <c:pt idx="5990">
                  <c:v>42215.078783598285</c:v>
                </c:pt>
                <c:pt idx="5991">
                  <c:v>42215.078783621764</c:v>
                </c:pt>
                <c:pt idx="5992">
                  <c:v>42215.078783653975</c:v>
                </c:pt>
                <c:pt idx="5993">
                  <c:v>42215.078783676385</c:v>
                </c:pt>
                <c:pt idx="5994">
                  <c:v>42215.078783692385</c:v>
                </c:pt>
                <c:pt idx="5995">
                  <c:v>42215.078783733472</c:v>
                </c:pt>
                <c:pt idx="5996">
                  <c:v>42215.078783735655</c:v>
                </c:pt>
                <c:pt idx="5997">
                  <c:v>42215.078783752084</c:v>
                </c:pt>
                <c:pt idx="5998">
                  <c:v>42215.078783759585</c:v>
                </c:pt>
                <c:pt idx="5999">
                  <c:v>42215.078783787474</c:v>
                </c:pt>
                <c:pt idx="6000">
                  <c:v>42215.078783829595</c:v>
                </c:pt>
                <c:pt idx="6001">
                  <c:v>42215.0787838451</c:v>
                </c:pt>
                <c:pt idx="6002">
                  <c:v>42215.078783890502</c:v>
                </c:pt>
                <c:pt idx="6003">
                  <c:v>42215.078783893274</c:v>
                </c:pt>
                <c:pt idx="6004">
                  <c:v>42215.078783908197</c:v>
                </c:pt>
                <c:pt idx="6005">
                  <c:v>42215.078783972102</c:v>
                </c:pt>
                <c:pt idx="6006">
                  <c:v>42215.078783992103</c:v>
                </c:pt>
                <c:pt idx="6007">
                  <c:v>42215.078784019264</c:v>
                </c:pt>
                <c:pt idx="6008">
                  <c:v>42215.078784043195</c:v>
                </c:pt>
                <c:pt idx="6009">
                  <c:v>42215.078784050995</c:v>
                </c:pt>
                <c:pt idx="6010">
                  <c:v>42215.078784060985</c:v>
                </c:pt>
                <c:pt idx="6011">
                  <c:v>42215.078784116675</c:v>
                </c:pt>
                <c:pt idx="6012">
                  <c:v>42215.078784136684</c:v>
                </c:pt>
                <c:pt idx="6013">
                  <c:v>42215.078784140198</c:v>
                </c:pt>
                <c:pt idx="6014">
                  <c:v>42215.078784196929</c:v>
                </c:pt>
                <c:pt idx="6015">
                  <c:v>42215.078784199002</c:v>
                </c:pt>
                <c:pt idx="6016">
                  <c:v>42215.078784251484</c:v>
                </c:pt>
                <c:pt idx="6017">
                  <c:v>42215.078784277801</c:v>
                </c:pt>
                <c:pt idx="6018">
                  <c:v>42215.078784292797</c:v>
                </c:pt>
                <c:pt idx="6019">
                  <c:v>42215.078784318684</c:v>
                </c:pt>
                <c:pt idx="6020">
                  <c:v>42215.078784334197</c:v>
                </c:pt>
                <c:pt idx="6021">
                  <c:v>42215.078784339385</c:v>
                </c:pt>
                <c:pt idx="6022">
                  <c:v>42215.078784348399</c:v>
                </c:pt>
                <c:pt idx="6023">
                  <c:v>42215.078784372199</c:v>
                </c:pt>
                <c:pt idx="6024">
                  <c:v>42215.078784423204</c:v>
                </c:pt>
                <c:pt idx="6025">
                  <c:v>42215.078784458499</c:v>
                </c:pt>
                <c:pt idx="6026">
                  <c:v>42215.078784461664</c:v>
                </c:pt>
                <c:pt idx="6027">
                  <c:v>42215.078784483485</c:v>
                </c:pt>
                <c:pt idx="6028">
                  <c:v>42215.078784524085</c:v>
                </c:pt>
                <c:pt idx="6029">
                  <c:v>42215.078784563244</c:v>
                </c:pt>
                <c:pt idx="6030">
                  <c:v>42215.078784576384</c:v>
                </c:pt>
                <c:pt idx="6031">
                  <c:v>42215.078784603975</c:v>
                </c:pt>
                <c:pt idx="6032">
                  <c:v>42215.078784622194</c:v>
                </c:pt>
                <c:pt idx="6033">
                  <c:v>42215.078784627374</c:v>
                </c:pt>
                <c:pt idx="6034">
                  <c:v>42215.078784659476</c:v>
                </c:pt>
                <c:pt idx="6035">
                  <c:v>42215.078784711863</c:v>
                </c:pt>
                <c:pt idx="6036">
                  <c:v>42215.078784715464</c:v>
                </c:pt>
                <c:pt idx="6037">
                  <c:v>42215.078784755475</c:v>
                </c:pt>
                <c:pt idx="6038">
                  <c:v>42215.078784778903</c:v>
                </c:pt>
                <c:pt idx="6039">
                  <c:v>42215.078784811565</c:v>
                </c:pt>
                <c:pt idx="6040">
                  <c:v>42215.078784835976</c:v>
                </c:pt>
                <c:pt idx="6041">
                  <c:v>42215.078784858597</c:v>
                </c:pt>
                <c:pt idx="6042">
                  <c:v>42215.078784892801</c:v>
                </c:pt>
                <c:pt idx="6043">
                  <c:v>42215.078784894897</c:v>
                </c:pt>
                <c:pt idx="6044">
                  <c:v>42215.078784909674</c:v>
                </c:pt>
                <c:pt idx="6045">
                  <c:v>42215.078784914986</c:v>
                </c:pt>
                <c:pt idx="6046">
                  <c:v>42215.078784947684</c:v>
                </c:pt>
                <c:pt idx="6047">
                  <c:v>42215.078784986996</c:v>
                </c:pt>
                <c:pt idx="6048">
                  <c:v>42215.0787850087</c:v>
                </c:pt>
                <c:pt idx="6049">
                  <c:v>42215.078785042897</c:v>
                </c:pt>
                <c:pt idx="6050">
                  <c:v>42215.078785045604</c:v>
                </c:pt>
                <c:pt idx="6051">
                  <c:v>42215.078785068195</c:v>
                </c:pt>
                <c:pt idx="6052">
                  <c:v>42215.078785129801</c:v>
                </c:pt>
                <c:pt idx="6053">
                  <c:v>42215.078785146499</c:v>
                </c:pt>
                <c:pt idx="6054">
                  <c:v>42215.078785179801</c:v>
                </c:pt>
                <c:pt idx="6055">
                  <c:v>42215.078785200996</c:v>
                </c:pt>
                <c:pt idx="6056">
                  <c:v>42215.078785206199</c:v>
                </c:pt>
                <c:pt idx="6057">
                  <c:v>42215.0787852184</c:v>
                </c:pt>
                <c:pt idx="6058">
                  <c:v>42215.0787852742</c:v>
                </c:pt>
                <c:pt idx="6059">
                  <c:v>42215.078785294929</c:v>
                </c:pt>
                <c:pt idx="6060">
                  <c:v>42215.078785300102</c:v>
                </c:pt>
                <c:pt idx="6061">
                  <c:v>42215.078785354599</c:v>
                </c:pt>
                <c:pt idx="6062">
                  <c:v>42215.078785356702</c:v>
                </c:pt>
                <c:pt idx="6063">
                  <c:v>42215.078785411984</c:v>
                </c:pt>
                <c:pt idx="6064">
                  <c:v>42215.078785427999</c:v>
                </c:pt>
                <c:pt idx="6065">
                  <c:v>42215.078785449798</c:v>
                </c:pt>
                <c:pt idx="6066">
                  <c:v>42215.078785476697</c:v>
                </c:pt>
                <c:pt idx="6067">
                  <c:v>42215.078785491911</c:v>
                </c:pt>
                <c:pt idx="6068">
                  <c:v>42215.078785497099</c:v>
                </c:pt>
                <c:pt idx="6069">
                  <c:v>42215.078785502374</c:v>
                </c:pt>
                <c:pt idx="6070">
                  <c:v>42215.078785532074</c:v>
                </c:pt>
                <c:pt idx="6071">
                  <c:v>42215.078785579994</c:v>
                </c:pt>
                <c:pt idx="6072">
                  <c:v>42215.078785615238</c:v>
                </c:pt>
                <c:pt idx="6073">
                  <c:v>42215.078785619073</c:v>
                </c:pt>
                <c:pt idx="6074">
                  <c:v>42215.078785644197</c:v>
                </c:pt>
                <c:pt idx="6075">
                  <c:v>42215.078785681355</c:v>
                </c:pt>
                <c:pt idx="6076">
                  <c:v>42215.078785723585</c:v>
                </c:pt>
                <c:pt idx="6077">
                  <c:v>42215.078785737176</c:v>
                </c:pt>
                <c:pt idx="6078">
                  <c:v>42215.078785764272</c:v>
                </c:pt>
                <c:pt idx="6079">
                  <c:v>42215.078785778896</c:v>
                </c:pt>
                <c:pt idx="6080">
                  <c:v>42215.078785785772</c:v>
                </c:pt>
                <c:pt idx="6081">
                  <c:v>42215.078785817772</c:v>
                </c:pt>
                <c:pt idx="6082">
                  <c:v>42215.0787858685</c:v>
                </c:pt>
                <c:pt idx="6083">
                  <c:v>42215.0787858763</c:v>
                </c:pt>
                <c:pt idx="6084">
                  <c:v>42215.078785912774</c:v>
                </c:pt>
                <c:pt idx="6085">
                  <c:v>42215.078785936901</c:v>
                </c:pt>
                <c:pt idx="6086">
                  <c:v>42215.078785968595</c:v>
                </c:pt>
                <c:pt idx="6087">
                  <c:v>42215.078785996302</c:v>
                </c:pt>
                <c:pt idx="6088">
                  <c:v>42215.0787860161</c:v>
                </c:pt>
                <c:pt idx="6089">
                  <c:v>42215.078786048303</c:v>
                </c:pt>
                <c:pt idx="6090">
                  <c:v>42215.078786050384</c:v>
                </c:pt>
                <c:pt idx="6091">
                  <c:v>42215.078786068996</c:v>
                </c:pt>
                <c:pt idx="6092">
                  <c:v>42215.078786074198</c:v>
                </c:pt>
                <c:pt idx="6093">
                  <c:v>42215.078786108497</c:v>
                </c:pt>
                <c:pt idx="6094">
                  <c:v>42215.0787861442</c:v>
                </c:pt>
                <c:pt idx="6095">
                  <c:v>42215.078786168284</c:v>
                </c:pt>
                <c:pt idx="6096">
                  <c:v>42215.078786200502</c:v>
                </c:pt>
                <c:pt idx="6097">
                  <c:v>42215.078786203194</c:v>
                </c:pt>
                <c:pt idx="6098">
                  <c:v>42215.078786228201</c:v>
                </c:pt>
                <c:pt idx="6099">
                  <c:v>42215.078786286998</c:v>
                </c:pt>
                <c:pt idx="6100">
                  <c:v>42215.078786306898</c:v>
                </c:pt>
                <c:pt idx="6101">
                  <c:v>42215.0787863406</c:v>
                </c:pt>
                <c:pt idx="6102">
                  <c:v>42215.078786357502</c:v>
                </c:pt>
                <c:pt idx="6103">
                  <c:v>42215.078786362676</c:v>
                </c:pt>
                <c:pt idx="6104">
                  <c:v>42215.078786375801</c:v>
                </c:pt>
                <c:pt idx="6105">
                  <c:v>42215.078786431674</c:v>
                </c:pt>
                <c:pt idx="6106">
                  <c:v>42215.078786449798</c:v>
                </c:pt>
                <c:pt idx="6107">
                  <c:v>42215.078786460101</c:v>
                </c:pt>
                <c:pt idx="6108">
                  <c:v>42215.078786511447</c:v>
                </c:pt>
                <c:pt idx="6109">
                  <c:v>42215.078786513564</c:v>
                </c:pt>
                <c:pt idx="6110">
                  <c:v>42215.0787865729</c:v>
                </c:pt>
                <c:pt idx="6111">
                  <c:v>42215.078786591774</c:v>
                </c:pt>
                <c:pt idx="6112">
                  <c:v>42215.078786607184</c:v>
                </c:pt>
                <c:pt idx="6113">
                  <c:v>42215.078786633072</c:v>
                </c:pt>
                <c:pt idx="6114">
                  <c:v>42215.078786648701</c:v>
                </c:pt>
                <c:pt idx="6115">
                  <c:v>42215.078786653874</c:v>
                </c:pt>
                <c:pt idx="6116">
                  <c:v>42215.078786663165</c:v>
                </c:pt>
                <c:pt idx="6117">
                  <c:v>42215.078786692196</c:v>
                </c:pt>
                <c:pt idx="6118">
                  <c:v>42215.078786737664</c:v>
                </c:pt>
                <c:pt idx="6119">
                  <c:v>42215.078786772901</c:v>
                </c:pt>
                <c:pt idx="6120">
                  <c:v>42215.078786776685</c:v>
                </c:pt>
                <c:pt idx="6121">
                  <c:v>42215.078786804501</c:v>
                </c:pt>
                <c:pt idx="6122">
                  <c:v>42215.078786838676</c:v>
                </c:pt>
                <c:pt idx="6123">
                  <c:v>42215.078786880775</c:v>
                </c:pt>
                <c:pt idx="6124">
                  <c:v>42215.078786894301</c:v>
                </c:pt>
                <c:pt idx="6125">
                  <c:v>42215.078786924103</c:v>
                </c:pt>
                <c:pt idx="6126">
                  <c:v>42215.078786939594</c:v>
                </c:pt>
                <c:pt idx="6127">
                  <c:v>42215.078786944803</c:v>
                </c:pt>
                <c:pt idx="6128">
                  <c:v>42215.078786974103</c:v>
                </c:pt>
                <c:pt idx="6129">
                  <c:v>42215.078787021484</c:v>
                </c:pt>
                <c:pt idx="6130">
                  <c:v>42215.078787036597</c:v>
                </c:pt>
                <c:pt idx="6131">
                  <c:v>42215.078787070102</c:v>
                </c:pt>
                <c:pt idx="6132">
                  <c:v>42215.078787093684</c:v>
                </c:pt>
                <c:pt idx="6133">
                  <c:v>42215.078787122598</c:v>
                </c:pt>
                <c:pt idx="6134">
                  <c:v>42215.078787156097</c:v>
                </c:pt>
                <c:pt idx="6135">
                  <c:v>42215.078787162594</c:v>
                </c:pt>
                <c:pt idx="6136">
                  <c:v>42215.078787205784</c:v>
                </c:pt>
                <c:pt idx="6137">
                  <c:v>42215.078787208011</c:v>
                </c:pt>
                <c:pt idx="6138">
                  <c:v>42215.078787228529</c:v>
                </c:pt>
                <c:pt idx="6139">
                  <c:v>42215.078787233673</c:v>
                </c:pt>
                <c:pt idx="6140">
                  <c:v>42215.0787872687</c:v>
                </c:pt>
                <c:pt idx="6141">
                  <c:v>42215.078787301594</c:v>
                </c:pt>
                <c:pt idx="6142">
                  <c:v>42215.078787320599</c:v>
                </c:pt>
                <c:pt idx="6143">
                  <c:v>42215.078787354498</c:v>
                </c:pt>
                <c:pt idx="6144">
                  <c:v>42215.078787357197</c:v>
                </c:pt>
                <c:pt idx="6145">
                  <c:v>42215.078787387902</c:v>
                </c:pt>
                <c:pt idx="6146">
                  <c:v>42215.078787444603</c:v>
                </c:pt>
                <c:pt idx="6147">
                  <c:v>42215.078787454098</c:v>
                </c:pt>
                <c:pt idx="6148">
                  <c:v>42215.078787500584</c:v>
                </c:pt>
                <c:pt idx="6149">
                  <c:v>42215.078787517574</c:v>
                </c:pt>
                <c:pt idx="6150">
                  <c:v>42215.078787525272</c:v>
                </c:pt>
                <c:pt idx="6151">
                  <c:v>42215.078787533166</c:v>
                </c:pt>
                <c:pt idx="6152">
                  <c:v>42215.078787588784</c:v>
                </c:pt>
                <c:pt idx="6153">
                  <c:v>42215.078787610073</c:v>
                </c:pt>
                <c:pt idx="6154">
                  <c:v>42215.078787619874</c:v>
                </c:pt>
                <c:pt idx="6155">
                  <c:v>42215.078787669176</c:v>
                </c:pt>
                <c:pt idx="6156">
                  <c:v>42215.078787671264</c:v>
                </c:pt>
                <c:pt idx="6157">
                  <c:v>42215.078787732484</c:v>
                </c:pt>
                <c:pt idx="6158">
                  <c:v>42215.078787752595</c:v>
                </c:pt>
                <c:pt idx="6159">
                  <c:v>42215.078787764585</c:v>
                </c:pt>
                <c:pt idx="6160">
                  <c:v>42215.078787790997</c:v>
                </c:pt>
                <c:pt idx="6161">
                  <c:v>42215.078787808103</c:v>
                </c:pt>
                <c:pt idx="6162">
                  <c:v>42215.078787813247</c:v>
                </c:pt>
                <c:pt idx="6163">
                  <c:v>42215.078787820596</c:v>
                </c:pt>
                <c:pt idx="6164">
                  <c:v>42215.078787851773</c:v>
                </c:pt>
                <c:pt idx="6165">
                  <c:v>42215.078787906001</c:v>
                </c:pt>
                <c:pt idx="6166">
                  <c:v>42215.078787908802</c:v>
                </c:pt>
                <c:pt idx="6167">
                  <c:v>42215.078787933773</c:v>
                </c:pt>
                <c:pt idx="6168">
                  <c:v>42215.078787964594</c:v>
                </c:pt>
                <c:pt idx="6169">
                  <c:v>42215.078787995997</c:v>
                </c:pt>
                <c:pt idx="6170">
                  <c:v>42215.078788048399</c:v>
                </c:pt>
                <c:pt idx="6171">
                  <c:v>42215.078788052102</c:v>
                </c:pt>
                <c:pt idx="6172">
                  <c:v>42215.078788083585</c:v>
                </c:pt>
                <c:pt idx="6173">
                  <c:v>42215.0787880957</c:v>
                </c:pt>
                <c:pt idx="6174">
                  <c:v>42215.078788102597</c:v>
                </c:pt>
                <c:pt idx="6175">
                  <c:v>42215.078788131985</c:v>
                </c:pt>
                <c:pt idx="6176">
                  <c:v>42215.078788184903</c:v>
                </c:pt>
                <c:pt idx="6177">
                  <c:v>42215.078788196399</c:v>
                </c:pt>
                <c:pt idx="6178">
                  <c:v>42215.078788227598</c:v>
                </c:pt>
                <c:pt idx="6179">
                  <c:v>42215.078788252998</c:v>
                </c:pt>
                <c:pt idx="6180">
                  <c:v>42215.078788280101</c:v>
                </c:pt>
                <c:pt idx="6181">
                  <c:v>42215.078788315594</c:v>
                </c:pt>
                <c:pt idx="6182">
                  <c:v>42215.078788329811</c:v>
                </c:pt>
                <c:pt idx="6183">
                  <c:v>42215.0787883628</c:v>
                </c:pt>
                <c:pt idx="6184">
                  <c:v>42215.078788364903</c:v>
                </c:pt>
                <c:pt idx="6185">
                  <c:v>42215.078788386701</c:v>
                </c:pt>
                <c:pt idx="6186">
                  <c:v>42215.078788391897</c:v>
                </c:pt>
                <c:pt idx="6187">
                  <c:v>42215.078788428298</c:v>
                </c:pt>
                <c:pt idx="6188">
                  <c:v>42215.07878845893</c:v>
                </c:pt>
                <c:pt idx="6189">
                  <c:v>42215.078788473103</c:v>
                </c:pt>
                <c:pt idx="6190">
                  <c:v>42215.078788518673</c:v>
                </c:pt>
                <c:pt idx="6191">
                  <c:v>42215.078788521372</c:v>
                </c:pt>
                <c:pt idx="6192">
                  <c:v>42215.078788547595</c:v>
                </c:pt>
                <c:pt idx="6193">
                  <c:v>42215.078788601873</c:v>
                </c:pt>
                <c:pt idx="6194">
                  <c:v>42215.078788613064</c:v>
                </c:pt>
                <c:pt idx="6195">
                  <c:v>42215.078788660176</c:v>
                </c:pt>
                <c:pt idx="6196">
                  <c:v>42215.078788676001</c:v>
                </c:pt>
                <c:pt idx="6197">
                  <c:v>42215.078788681174</c:v>
                </c:pt>
                <c:pt idx="6198">
                  <c:v>42215.0787886904</c:v>
                </c:pt>
                <c:pt idx="6199">
                  <c:v>42215.078788746097</c:v>
                </c:pt>
                <c:pt idx="6200">
                  <c:v>42215.078788756997</c:v>
                </c:pt>
                <c:pt idx="6201">
                  <c:v>42215.078788779596</c:v>
                </c:pt>
                <c:pt idx="6202">
                  <c:v>42215.078788826402</c:v>
                </c:pt>
                <c:pt idx="6203">
                  <c:v>42215.078788828498</c:v>
                </c:pt>
                <c:pt idx="6204">
                  <c:v>42215.078788892097</c:v>
                </c:pt>
                <c:pt idx="6205">
                  <c:v>42215.078788901585</c:v>
                </c:pt>
                <c:pt idx="6206">
                  <c:v>42215.078788921885</c:v>
                </c:pt>
                <c:pt idx="6207">
                  <c:v>42215.078788948202</c:v>
                </c:pt>
                <c:pt idx="6208">
                  <c:v>42215.078788965584</c:v>
                </c:pt>
                <c:pt idx="6209">
                  <c:v>42215.078788970801</c:v>
                </c:pt>
                <c:pt idx="6210">
                  <c:v>42215.078788977902</c:v>
                </c:pt>
                <c:pt idx="6211">
                  <c:v>42215.078789011663</c:v>
                </c:pt>
                <c:pt idx="6212">
                  <c:v>42215.078789052197</c:v>
                </c:pt>
                <c:pt idx="6213">
                  <c:v>42215.0787890875</c:v>
                </c:pt>
                <c:pt idx="6214">
                  <c:v>42215.078789090898</c:v>
                </c:pt>
                <c:pt idx="6215">
                  <c:v>42215.078789124003</c:v>
                </c:pt>
                <c:pt idx="6216">
                  <c:v>42215.078789153275</c:v>
                </c:pt>
                <c:pt idx="6217">
                  <c:v>42215.0787891953</c:v>
                </c:pt>
                <c:pt idx="6218">
                  <c:v>42215.078789209401</c:v>
                </c:pt>
                <c:pt idx="6219">
                  <c:v>42215.078789243802</c:v>
                </c:pt>
                <c:pt idx="6220">
                  <c:v>42215.078789253501</c:v>
                </c:pt>
                <c:pt idx="6221">
                  <c:v>42215.078789261373</c:v>
                </c:pt>
                <c:pt idx="6222">
                  <c:v>42215.078789289</c:v>
                </c:pt>
                <c:pt idx="6223">
                  <c:v>42215.078789334002</c:v>
                </c:pt>
                <c:pt idx="6224">
                  <c:v>42215.078789355997</c:v>
                </c:pt>
                <c:pt idx="6225">
                  <c:v>42215.078789384701</c:v>
                </c:pt>
                <c:pt idx="6226">
                  <c:v>42215.078789407802</c:v>
                </c:pt>
                <c:pt idx="6227">
                  <c:v>42215.078789437503</c:v>
                </c:pt>
                <c:pt idx="6228">
                  <c:v>42215.078789475701</c:v>
                </c:pt>
                <c:pt idx="6229">
                  <c:v>42215.078789480402</c:v>
                </c:pt>
                <c:pt idx="6230">
                  <c:v>42215.078789520194</c:v>
                </c:pt>
                <c:pt idx="6231">
                  <c:v>42215.078789522275</c:v>
                </c:pt>
                <c:pt idx="6232">
                  <c:v>42215.078789543884</c:v>
                </c:pt>
                <c:pt idx="6233">
                  <c:v>42215.078789549276</c:v>
                </c:pt>
                <c:pt idx="6234">
                  <c:v>42215.078789587773</c:v>
                </c:pt>
                <c:pt idx="6235">
                  <c:v>42215.078789616273</c:v>
                </c:pt>
                <c:pt idx="6236">
                  <c:v>42215.078789630585</c:v>
                </c:pt>
                <c:pt idx="6237">
                  <c:v>42215.0787896689</c:v>
                </c:pt>
                <c:pt idx="6238">
                  <c:v>42215.078789671672</c:v>
                </c:pt>
                <c:pt idx="6239">
                  <c:v>42215.078789707673</c:v>
                </c:pt>
                <c:pt idx="6240">
                  <c:v>42215.078789758903</c:v>
                </c:pt>
                <c:pt idx="6241">
                  <c:v>42215.078789773885</c:v>
                </c:pt>
                <c:pt idx="6242">
                  <c:v>42215.078789819774</c:v>
                </c:pt>
                <c:pt idx="6243">
                  <c:v>42215.0787898325</c:v>
                </c:pt>
                <c:pt idx="6244">
                  <c:v>42215.078789837673</c:v>
                </c:pt>
                <c:pt idx="6245">
                  <c:v>42215.078789847685</c:v>
                </c:pt>
                <c:pt idx="6246">
                  <c:v>42215.078789903484</c:v>
                </c:pt>
                <c:pt idx="6247">
                  <c:v>42215.078789920997</c:v>
                </c:pt>
                <c:pt idx="6248">
                  <c:v>42215.078789939595</c:v>
                </c:pt>
                <c:pt idx="6249">
                  <c:v>42215.078789983774</c:v>
                </c:pt>
                <c:pt idx="6250">
                  <c:v>42215.078789985884</c:v>
                </c:pt>
                <c:pt idx="6251">
                  <c:v>42215.078790051884</c:v>
                </c:pt>
                <c:pt idx="6252">
                  <c:v>42215.078790065585</c:v>
                </c:pt>
                <c:pt idx="6253">
                  <c:v>42215.078790079198</c:v>
                </c:pt>
                <c:pt idx="6254">
                  <c:v>42215.078790105596</c:v>
                </c:pt>
                <c:pt idx="6255">
                  <c:v>42215.078790123196</c:v>
                </c:pt>
                <c:pt idx="6256">
                  <c:v>42215.078790128398</c:v>
                </c:pt>
                <c:pt idx="6257">
                  <c:v>42215.078790135194</c:v>
                </c:pt>
                <c:pt idx="6258">
                  <c:v>42215.078790171501</c:v>
                </c:pt>
                <c:pt idx="6259">
                  <c:v>42215.078790209198</c:v>
                </c:pt>
                <c:pt idx="6260">
                  <c:v>42215.0787902394</c:v>
                </c:pt>
                <c:pt idx="6261">
                  <c:v>42215.078790248539</c:v>
                </c:pt>
                <c:pt idx="6262">
                  <c:v>42215.078790283675</c:v>
                </c:pt>
                <c:pt idx="6263">
                  <c:v>42215.078790311076</c:v>
                </c:pt>
                <c:pt idx="6264">
                  <c:v>42215.0787903534</c:v>
                </c:pt>
                <c:pt idx="6265">
                  <c:v>42215.078790366802</c:v>
                </c:pt>
                <c:pt idx="6266">
                  <c:v>42215.078790403284</c:v>
                </c:pt>
                <c:pt idx="6267">
                  <c:v>42215.078790410284</c:v>
                </c:pt>
                <c:pt idx="6268">
                  <c:v>42215.0787904155</c:v>
                </c:pt>
                <c:pt idx="6269">
                  <c:v>42215.07879044694</c:v>
                </c:pt>
                <c:pt idx="6270">
                  <c:v>42215.078790491003</c:v>
                </c:pt>
                <c:pt idx="6271">
                  <c:v>42215.078790515647</c:v>
                </c:pt>
                <c:pt idx="6272">
                  <c:v>42215.078790542102</c:v>
                </c:pt>
                <c:pt idx="6273">
                  <c:v>42215.078790566004</c:v>
                </c:pt>
                <c:pt idx="6274">
                  <c:v>42215.078790598302</c:v>
                </c:pt>
                <c:pt idx="6275">
                  <c:v>42215.078790635176</c:v>
                </c:pt>
                <c:pt idx="6276">
                  <c:v>42215.078790637075</c:v>
                </c:pt>
                <c:pt idx="6277">
                  <c:v>42215.078790677675</c:v>
                </c:pt>
                <c:pt idx="6278">
                  <c:v>42215.0787906798</c:v>
                </c:pt>
                <c:pt idx="6279">
                  <c:v>42215.078790701475</c:v>
                </c:pt>
                <c:pt idx="6280">
                  <c:v>42215.078790706597</c:v>
                </c:pt>
                <c:pt idx="6281">
                  <c:v>42215.078790747801</c:v>
                </c:pt>
                <c:pt idx="6282">
                  <c:v>42215.078790773485</c:v>
                </c:pt>
                <c:pt idx="6283">
                  <c:v>42215.0787908005</c:v>
                </c:pt>
                <c:pt idx="6284">
                  <c:v>42215.078790829502</c:v>
                </c:pt>
                <c:pt idx="6285">
                  <c:v>42215.078790832275</c:v>
                </c:pt>
                <c:pt idx="6286">
                  <c:v>42215.078790867272</c:v>
                </c:pt>
                <c:pt idx="6287">
                  <c:v>42215.078790916676</c:v>
                </c:pt>
                <c:pt idx="6288">
                  <c:v>42215.078790938001</c:v>
                </c:pt>
                <c:pt idx="6289">
                  <c:v>42215.0787909797</c:v>
                </c:pt>
                <c:pt idx="6290">
                  <c:v>42215.078790989275</c:v>
                </c:pt>
                <c:pt idx="6291">
                  <c:v>42215.078790997097</c:v>
                </c:pt>
                <c:pt idx="6292">
                  <c:v>42215.0787910051</c:v>
                </c:pt>
                <c:pt idx="6293">
                  <c:v>42215.078791060674</c:v>
                </c:pt>
                <c:pt idx="6294">
                  <c:v>42215.078791081673</c:v>
                </c:pt>
                <c:pt idx="6295">
                  <c:v>42215.0787910992</c:v>
                </c:pt>
                <c:pt idx="6296">
                  <c:v>42215.078791140601</c:v>
                </c:pt>
                <c:pt idx="6297">
                  <c:v>42215.078791142601</c:v>
                </c:pt>
                <c:pt idx="6298">
                  <c:v>42215.078791211774</c:v>
                </c:pt>
                <c:pt idx="6299">
                  <c:v>42215.078791228399</c:v>
                </c:pt>
                <c:pt idx="6300">
                  <c:v>42215.078791236599</c:v>
                </c:pt>
                <c:pt idx="6301">
                  <c:v>42215.078791262684</c:v>
                </c:pt>
                <c:pt idx="6302">
                  <c:v>42215.078791280197</c:v>
                </c:pt>
                <c:pt idx="6303">
                  <c:v>42215.078791285385</c:v>
                </c:pt>
                <c:pt idx="6304">
                  <c:v>42215.07879129253</c:v>
                </c:pt>
                <c:pt idx="6305">
                  <c:v>42215.078791331194</c:v>
                </c:pt>
                <c:pt idx="6306">
                  <c:v>42215.078791377098</c:v>
                </c:pt>
                <c:pt idx="6307">
                  <c:v>42215.07879139873</c:v>
                </c:pt>
                <c:pt idx="6308">
                  <c:v>42215.078791405802</c:v>
                </c:pt>
                <c:pt idx="6309">
                  <c:v>42215.078791443899</c:v>
                </c:pt>
                <c:pt idx="6310">
                  <c:v>42215.078791467997</c:v>
                </c:pt>
                <c:pt idx="6311">
                  <c:v>42215.078791517262</c:v>
                </c:pt>
                <c:pt idx="6312">
                  <c:v>42215.078791524</c:v>
                </c:pt>
                <c:pt idx="6313">
                  <c:v>42215.078791563072</c:v>
                </c:pt>
                <c:pt idx="6314">
                  <c:v>42215.078791568085</c:v>
                </c:pt>
                <c:pt idx="6315">
                  <c:v>42215.078791573273</c:v>
                </c:pt>
                <c:pt idx="6316">
                  <c:v>42215.078791603773</c:v>
                </c:pt>
                <c:pt idx="6317">
                  <c:v>42215.078791660373</c:v>
                </c:pt>
                <c:pt idx="6318">
                  <c:v>42215.078791675784</c:v>
                </c:pt>
                <c:pt idx="6319">
                  <c:v>42215.078791699503</c:v>
                </c:pt>
                <c:pt idx="6320">
                  <c:v>42215.078791724598</c:v>
                </c:pt>
                <c:pt idx="6321">
                  <c:v>42215.078791752101</c:v>
                </c:pt>
                <c:pt idx="6322">
                  <c:v>42215.078791795102</c:v>
                </c:pt>
                <c:pt idx="6323">
                  <c:v>42215.078791804197</c:v>
                </c:pt>
                <c:pt idx="6324">
                  <c:v>42215.078791835404</c:v>
                </c:pt>
                <c:pt idx="6325">
                  <c:v>42215.078791837484</c:v>
                </c:pt>
                <c:pt idx="6326">
                  <c:v>42215.078791856598</c:v>
                </c:pt>
                <c:pt idx="6327">
                  <c:v>42215.078791861764</c:v>
                </c:pt>
                <c:pt idx="6328">
                  <c:v>42215.078791907596</c:v>
                </c:pt>
                <c:pt idx="6329">
                  <c:v>42215.0787919309</c:v>
                </c:pt>
                <c:pt idx="6330">
                  <c:v>42215.078791955675</c:v>
                </c:pt>
                <c:pt idx="6331">
                  <c:v>42215.078791984102</c:v>
                </c:pt>
                <c:pt idx="6332">
                  <c:v>42215.078791987275</c:v>
                </c:pt>
                <c:pt idx="6333">
                  <c:v>42215.078792027001</c:v>
                </c:pt>
                <c:pt idx="6334">
                  <c:v>42215.078792073997</c:v>
                </c:pt>
                <c:pt idx="6335">
                  <c:v>42215.078792085304</c:v>
                </c:pt>
                <c:pt idx="6336">
                  <c:v>42215.078792139597</c:v>
                </c:pt>
                <c:pt idx="6337">
                  <c:v>42215.078792149798</c:v>
                </c:pt>
                <c:pt idx="6338">
                  <c:v>42215.078792155</c:v>
                </c:pt>
                <c:pt idx="6339">
                  <c:v>42215.0787921624</c:v>
                </c:pt>
                <c:pt idx="6340">
                  <c:v>42215.078792214998</c:v>
                </c:pt>
                <c:pt idx="6341">
                  <c:v>42215.078792228298</c:v>
                </c:pt>
                <c:pt idx="6342">
                  <c:v>42215.078792259003</c:v>
                </c:pt>
                <c:pt idx="6343">
                  <c:v>42215.078792298613</c:v>
                </c:pt>
                <c:pt idx="6344">
                  <c:v>42215.078792300701</c:v>
                </c:pt>
                <c:pt idx="6345">
                  <c:v>42215.078792371503</c:v>
                </c:pt>
                <c:pt idx="6346">
                  <c:v>42215.078792377302</c:v>
                </c:pt>
                <c:pt idx="6347">
                  <c:v>42215.078792393899</c:v>
                </c:pt>
                <c:pt idx="6348">
                  <c:v>42215.078792420602</c:v>
                </c:pt>
                <c:pt idx="6349">
                  <c:v>42215.078792437896</c:v>
                </c:pt>
                <c:pt idx="6350">
                  <c:v>42215.078792443099</c:v>
                </c:pt>
                <c:pt idx="6351">
                  <c:v>42215.078792446438</c:v>
                </c:pt>
                <c:pt idx="6352">
                  <c:v>42215.078792490938</c:v>
                </c:pt>
                <c:pt idx="6353">
                  <c:v>42215.078792523484</c:v>
                </c:pt>
                <c:pt idx="6354">
                  <c:v>42215.078792546199</c:v>
                </c:pt>
                <c:pt idx="6355">
                  <c:v>42215.078792562876</c:v>
                </c:pt>
                <c:pt idx="6356">
                  <c:v>42215.078792603272</c:v>
                </c:pt>
                <c:pt idx="6357">
                  <c:v>42215.078792625274</c:v>
                </c:pt>
                <c:pt idx="6358">
                  <c:v>42215.078792666704</c:v>
                </c:pt>
                <c:pt idx="6359">
                  <c:v>42215.078792680994</c:v>
                </c:pt>
                <c:pt idx="6360">
                  <c:v>42215.078792722903</c:v>
                </c:pt>
                <c:pt idx="6361">
                  <c:v>42215.078792726599</c:v>
                </c:pt>
                <c:pt idx="6362">
                  <c:v>42215.078792731663</c:v>
                </c:pt>
                <c:pt idx="6363">
                  <c:v>42215.078792761073</c:v>
                </c:pt>
                <c:pt idx="6364">
                  <c:v>42215.078792813176</c:v>
                </c:pt>
                <c:pt idx="6365">
                  <c:v>42215.078792835084</c:v>
                </c:pt>
                <c:pt idx="6366">
                  <c:v>42215.078792856802</c:v>
                </c:pt>
                <c:pt idx="6367">
                  <c:v>42215.078792880595</c:v>
                </c:pt>
                <c:pt idx="6368">
                  <c:v>42215.0787929199</c:v>
                </c:pt>
                <c:pt idx="6369">
                  <c:v>42215.078792954999</c:v>
                </c:pt>
                <c:pt idx="6370">
                  <c:v>42215.078792957276</c:v>
                </c:pt>
                <c:pt idx="6371">
                  <c:v>42215.078792992201</c:v>
                </c:pt>
                <c:pt idx="6372">
                  <c:v>42215.078792994398</c:v>
                </c:pt>
                <c:pt idx="6373">
                  <c:v>42215.078793016284</c:v>
                </c:pt>
                <c:pt idx="6374">
                  <c:v>42215.078793021501</c:v>
                </c:pt>
                <c:pt idx="6375">
                  <c:v>42215.078793067274</c:v>
                </c:pt>
                <c:pt idx="6376">
                  <c:v>42215.0787930882</c:v>
                </c:pt>
                <c:pt idx="6377">
                  <c:v>42215.078793103596</c:v>
                </c:pt>
                <c:pt idx="6378">
                  <c:v>42215.078793145898</c:v>
                </c:pt>
                <c:pt idx="6379">
                  <c:v>42215.078793148699</c:v>
                </c:pt>
                <c:pt idx="6380">
                  <c:v>42215.078793187</c:v>
                </c:pt>
                <c:pt idx="6381">
                  <c:v>42215.078793230598</c:v>
                </c:pt>
                <c:pt idx="6382">
                  <c:v>42215.078793242603</c:v>
                </c:pt>
                <c:pt idx="6383">
                  <c:v>42215.078793299297</c:v>
                </c:pt>
                <c:pt idx="6384">
                  <c:v>42215.078793304398</c:v>
                </c:pt>
                <c:pt idx="6385">
                  <c:v>42215.0787933096</c:v>
                </c:pt>
                <c:pt idx="6386">
                  <c:v>42215.078793319801</c:v>
                </c:pt>
                <c:pt idx="6387">
                  <c:v>42215.078793375702</c:v>
                </c:pt>
                <c:pt idx="6388">
                  <c:v>42215.07879339013</c:v>
                </c:pt>
                <c:pt idx="6389">
                  <c:v>42215.078793418899</c:v>
                </c:pt>
                <c:pt idx="6390">
                  <c:v>42215.078793455403</c:v>
                </c:pt>
                <c:pt idx="6391">
                  <c:v>42215.078793457498</c:v>
                </c:pt>
                <c:pt idx="6392">
                  <c:v>42215.078793531364</c:v>
                </c:pt>
                <c:pt idx="6393">
                  <c:v>42215.078793536195</c:v>
                </c:pt>
                <c:pt idx="6394">
                  <c:v>42215.078793551176</c:v>
                </c:pt>
                <c:pt idx="6395">
                  <c:v>42215.078793577195</c:v>
                </c:pt>
                <c:pt idx="6396">
                  <c:v>42215.078793595101</c:v>
                </c:pt>
                <c:pt idx="6397">
                  <c:v>42215.078793602996</c:v>
                </c:pt>
                <c:pt idx="6398">
                  <c:v>42215.078793603774</c:v>
                </c:pt>
                <c:pt idx="6399">
                  <c:v>42215.078793650675</c:v>
                </c:pt>
                <c:pt idx="6400">
                  <c:v>42215.078793683475</c:v>
                </c:pt>
                <c:pt idx="6401">
                  <c:v>42215.078793716784</c:v>
                </c:pt>
                <c:pt idx="6402">
                  <c:v>42215.078793720597</c:v>
                </c:pt>
                <c:pt idx="6403">
                  <c:v>42215.078793763263</c:v>
                </c:pt>
                <c:pt idx="6404">
                  <c:v>42215.078793782675</c:v>
                </c:pt>
                <c:pt idx="6405">
                  <c:v>42215.078793824701</c:v>
                </c:pt>
                <c:pt idx="6406">
                  <c:v>42215.0787938383</c:v>
                </c:pt>
                <c:pt idx="6407">
                  <c:v>42215.078793882676</c:v>
                </c:pt>
                <c:pt idx="6408">
                  <c:v>42215.078793883084</c:v>
                </c:pt>
                <c:pt idx="6409">
                  <c:v>42215.0787938883</c:v>
                </c:pt>
                <c:pt idx="6410">
                  <c:v>42215.078793918001</c:v>
                </c:pt>
                <c:pt idx="6411">
                  <c:v>42215.078793967485</c:v>
                </c:pt>
                <c:pt idx="6412">
                  <c:v>42215.078793995097</c:v>
                </c:pt>
                <c:pt idx="6413">
                  <c:v>42215.078794014204</c:v>
                </c:pt>
                <c:pt idx="6414">
                  <c:v>42215.078794037196</c:v>
                </c:pt>
                <c:pt idx="6415">
                  <c:v>42215.078794070098</c:v>
                </c:pt>
                <c:pt idx="6416">
                  <c:v>42215.0787941124</c:v>
                </c:pt>
                <c:pt idx="6417">
                  <c:v>42215.078794114503</c:v>
                </c:pt>
                <c:pt idx="6418">
                  <c:v>42215.078794149798</c:v>
                </c:pt>
                <c:pt idx="6419">
                  <c:v>42215.078794151901</c:v>
                </c:pt>
                <c:pt idx="6420">
                  <c:v>42215.078794173802</c:v>
                </c:pt>
                <c:pt idx="6421">
                  <c:v>42215.078794179011</c:v>
                </c:pt>
                <c:pt idx="6422">
                  <c:v>42215.0787942272</c:v>
                </c:pt>
                <c:pt idx="6423">
                  <c:v>42215.078794245703</c:v>
                </c:pt>
                <c:pt idx="6424">
                  <c:v>42215.078794254703</c:v>
                </c:pt>
                <c:pt idx="6425">
                  <c:v>42215.078794298213</c:v>
                </c:pt>
                <c:pt idx="6426">
                  <c:v>42215.078794301</c:v>
                </c:pt>
                <c:pt idx="6427">
                  <c:v>42215.078794346329</c:v>
                </c:pt>
                <c:pt idx="6428">
                  <c:v>42215.07879438893</c:v>
                </c:pt>
                <c:pt idx="6429">
                  <c:v>42215.078794398229</c:v>
                </c:pt>
                <c:pt idx="6430">
                  <c:v>42215.078794459303</c:v>
                </c:pt>
                <c:pt idx="6431">
                  <c:v>42215.078794463676</c:v>
                </c:pt>
                <c:pt idx="6432">
                  <c:v>42215.078794468929</c:v>
                </c:pt>
                <c:pt idx="6433">
                  <c:v>42215.078794477013</c:v>
                </c:pt>
                <c:pt idx="6434">
                  <c:v>42215.078794529676</c:v>
                </c:pt>
                <c:pt idx="6435">
                  <c:v>42215.078794550995</c:v>
                </c:pt>
                <c:pt idx="6436">
                  <c:v>42215.078794578098</c:v>
                </c:pt>
                <c:pt idx="6437">
                  <c:v>42215.078794612986</c:v>
                </c:pt>
                <c:pt idx="6438">
                  <c:v>42215.078794615176</c:v>
                </c:pt>
                <c:pt idx="6439">
                  <c:v>42215.078794691384</c:v>
                </c:pt>
                <c:pt idx="6440">
                  <c:v>42215.078794694702</c:v>
                </c:pt>
                <c:pt idx="6441">
                  <c:v>42215.078794708497</c:v>
                </c:pt>
                <c:pt idx="6442">
                  <c:v>42215.078794735186</c:v>
                </c:pt>
                <c:pt idx="6443">
                  <c:v>42215.0787947524</c:v>
                </c:pt>
                <c:pt idx="6444">
                  <c:v>42215.078794757595</c:v>
                </c:pt>
                <c:pt idx="6445">
                  <c:v>42215.078794761263</c:v>
                </c:pt>
                <c:pt idx="6446">
                  <c:v>42215.078794809997</c:v>
                </c:pt>
                <c:pt idx="6447">
                  <c:v>42215.078794844601</c:v>
                </c:pt>
                <c:pt idx="6448">
                  <c:v>42215.078794871595</c:v>
                </c:pt>
                <c:pt idx="6449">
                  <c:v>42215.078794877503</c:v>
                </c:pt>
                <c:pt idx="6450">
                  <c:v>42215.078794923204</c:v>
                </c:pt>
                <c:pt idx="6451">
                  <c:v>42215.078794940098</c:v>
                </c:pt>
                <c:pt idx="6452">
                  <c:v>42215.078794992602</c:v>
                </c:pt>
                <c:pt idx="6453">
                  <c:v>42215.078794994297</c:v>
                </c:pt>
                <c:pt idx="6454">
                  <c:v>42215.078795039684</c:v>
                </c:pt>
                <c:pt idx="6455">
                  <c:v>42215.078795041998</c:v>
                </c:pt>
                <c:pt idx="6456">
                  <c:v>42215.07879504493</c:v>
                </c:pt>
                <c:pt idx="6457">
                  <c:v>42215.078795075897</c:v>
                </c:pt>
                <c:pt idx="6458">
                  <c:v>42215.078795132897</c:v>
                </c:pt>
                <c:pt idx="6459">
                  <c:v>42215.078795155103</c:v>
                </c:pt>
                <c:pt idx="6460">
                  <c:v>42215.078795171503</c:v>
                </c:pt>
                <c:pt idx="6461">
                  <c:v>42215.078795197202</c:v>
                </c:pt>
                <c:pt idx="6462">
                  <c:v>42215.07879522413</c:v>
                </c:pt>
                <c:pt idx="6463">
                  <c:v>42215.078795273803</c:v>
                </c:pt>
                <c:pt idx="6464">
                  <c:v>42215.078795277899</c:v>
                </c:pt>
                <c:pt idx="6465">
                  <c:v>42215.078795306799</c:v>
                </c:pt>
                <c:pt idx="6466">
                  <c:v>42215.078795309011</c:v>
                </c:pt>
                <c:pt idx="6467">
                  <c:v>42215.078795330599</c:v>
                </c:pt>
                <c:pt idx="6468">
                  <c:v>42215.078795335903</c:v>
                </c:pt>
                <c:pt idx="6469">
                  <c:v>42215.078795387199</c:v>
                </c:pt>
                <c:pt idx="6470">
                  <c:v>42215.078795402929</c:v>
                </c:pt>
                <c:pt idx="6471">
                  <c:v>42215.078795418398</c:v>
                </c:pt>
                <c:pt idx="6472">
                  <c:v>42215.07879545883</c:v>
                </c:pt>
                <c:pt idx="6473">
                  <c:v>42215.078795461501</c:v>
                </c:pt>
                <c:pt idx="6474">
                  <c:v>42215.078795505775</c:v>
                </c:pt>
                <c:pt idx="6475">
                  <c:v>42215.078795545902</c:v>
                </c:pt>
                <c:pt idx="6476">
                  <c:v>42215.078795560672</c:v>
                </c:pt>
                <c:pt idx="6477">
                  <c:v>42215.078795619076</c:v>
                </c:pt>
                <c:pt idx="6478">
                  <c:v>42215.078795619585</c:v>
                </c:pt>
                <c:pt idx="6479">
                  <c:v>42215.078795627196</c:v>
                </c:pt>
                <c:pt idx="6480">
                  <c:v>42215.078795634385</c:v>
                </c:pt>
                <c:pt idx="6481">
                  <c:v>42215.078795690402</c:v>
                </c:pt>
                <c:pt idx="6482">
                  <c:v>42215.078795704285</c:v>
                </c:pt>
                <c:pt idx="6483">
                  <c:v>42215.078795737674</c:v>
                </c:pt>
                <c:pt idx="6484">
                  <c:v>42215.078795769776</c:v>
                </c:pt>
                <c:pt idx="6485">
                  <c:v>42215.0787957719</c:v>
                </c:pt>
                <c:pt idx="6486">
                  <c:v>42215.078795849397</c:v>
                </c:pt>
                <c:pt idx="6487">
                  <c:v>42215.078795851085</c:v>
                </c:pt>
                <c:pt idx="6488">
                  <c:v>42215.078795865775</c:v>
                </c:pt>
                <c:pt idx="6489">
                  <c:v>42215.078795891684</c:v>
                </c:pt>
                <c:pt idx="6490">
                  <c:v>42215.078795909401</c:v>
                </c:pt>
                <c:pt idx="6491">
                  <c:v>42215.078795914596</c:v>
                </c:pt>
                <c:pt idx="6492">
                  <c:v>42215.078795921901</c:v>
                </c:pt>
                <c:pt idx="6493">
                  <c:v>42215.078795969785</c:v>
                </c:pt>
                <c:pt idx="6494">
                  <c:v>42215.078795998212</c:v>
                </c:pt>
                <c:pt idx="6495">
                  <c:v>42215.078796031674</c:v>
                </c:pt>
                <c:pt idx="6496">
                  <c:v>42215.078796035385</c:v>
                </c:pt>
                <c:pt idx="6497">
                  <c:v>42215.078796082998</c:v>
                </c:pt>
                <c:pt idx="6498">
                  <c:v>42215.078796097499</c:v>
                </c:pt>
                <c:pt idx="6499">
                  <c:v>42215.078796137197</c:v>
                </c:pt>
                <c:pt idx="6500">
                  <c:v>42215.078796150003</c:v>
                </c:pt>
                <c:pt idx="6501">
                  <c:v>42215.078796197602</c:v>
                </c:pt>
                <c:pt idx="6502">
                  <c:v>42215.0787962018</c:v>
                </c:pt>
                <c:pt idx="6503">
                  <c:v>42215.078796202797</c:v>
                </c:pt>
                <c:pt idx="6504">
                  <c:v>42215.078796232701</c:v>
                </c:pt>
                <c:pt idx="6505">
                  <c:v>42215.078796284099</c:v>
                </c:pt>
                <c:pt idx="6506">
                  <c:v>42215.078796315101</c:v>
                </c:pt>
                <c:pt idx="6507">
                  <c:v>42215.07879632894</c:v>
                </c:pt>
                <c:pt idx="6508">
                  <c:v>42215.078796351801</c:v>
                </c:pt>
                <c:pt idx="6509">
                  <c:v>42215.078796384929</c:v>
                </c:pt>
                <c:pt idx="6510">
                  <c:v>42215.078796430898</c:v>
                </c:pt>
                <c:pt idx="6511">
                  <c:v>42215.078796433998</c:v>
                </c:pt>
                <c:pt idx="6512">
                  <c:v>42215.078796465503</c:v>
                </c:pt>
                <c:pt idx="6513">
                  <c:v>42215.078796467598</c:v>
                </c:pt>
                <c:pt idx="6514">
                  <c:v>42215.078796487702</c:v>
                </c:pt>
                <c:pt idx="6515">
                  <c:v>42215.07879649294</c:v>
                </c:pt>
                <c:pt idx="6516">
                  <c:v>42215.078796547103</c:v>
                </c:pt>
                <c:pt idx="6517">
                  <c:v>42215.078796560272</c:v>
                </c:pt>
                <c:pt idx="6518">
                  <c:v>42215.078796587186</c:v>
                </c:pt>
                <c:pt idx="6519">
                  <c:v>42215.078796616275</c:v>
                </c:pt>
                <c:pt idx="6520">
                  <c:v>42215.078796619186</c:v>
                </c:pt>
                <c:pt idx="6521">
                  <c:v>42215.078796665584</c:v>
                </c:pt>
                <c:pt idx="6522">
                  <c:v>42215.078796702997</c:v>
                </c:pt>
                <c:pt idx="6523">
                  <c:v>42215.078796723676</c:v>
                </c:pt>
                <c:pt idx="6524">
                  <c:v>42215.078796776201</c:v>
                </c:pt>
                <c:pt idx="6525">
                  <c:v>42215.0787967793</c:v>
                </c:pt>
                <c:pt idx="6526">
                  <c:v>42215.078796781272</c:v>
                </c:pt>
                <c:pt idx="6527">
                  <c:v>42215.0787967918</c:v>
                </c:pt>
                <c:pt idx="6528">
                  <c:v>42215.078796847803</c:v>
                </c:pt>
                <c:pt idx="6529">
                  <c:v>42215.078796861184</c:v>
                </c:pt>
                <c:pt idx="6530">
                  <c:v>42215.078796897797</c:v>
                </c:pt>
                <c:pt idx="6531">
                  <c:v>42215.078796927402</c:v>
                </c:pt>
                <c:pt idx="6532">
                  <c:v>42215.078796931273</c:v>
                </c:pt>
                <c:pt idx="6533">
                  <c:v>42215.078797007998</c:v>
                </c:pt>
                <c:pt idx="6534">
                  <c:v>42215.078797011272</c:v>
                </c:pt>
                <c:pt idx="6535">
                  <c:v>42215.078797023198</c:v>
                </c:pt>
                <c:pt idx="6536">
                  <c:v>42215.078797049697</c:v>
                </c:pt>
                <c:pt idx="6537">
                  <c:v>42215.078797066402</c:v>
                </c:pt>
                <c:pt idx="6538">
                  <c:v>42215.078797071597</c:v>
                </c:pt>
                <c:pt idx="6539">
                  <c:v>42215.078797075803</c:v>
                </c:pt>
                <c:pt idx="6540">
                  <c:v>42215.078797130001</c:v>
                </c:pt>
                <c:pt idx="6541">
                  <c:v>42215.078797154798</c:v>
                </c:pt>
                <c:pt idx="6542">
                  <c:v>42215.078797188129</c:v>
                </c:pt>
                <c:pt idx="6543">
                  <c:v>42215.078797192298</c:v>
                </c:pt>
                <c:pt idx="6544">
                  <c:v>42215.078797243303</c:v>
                </c:pt>
                <c:pt idx="6545">
                  <c:v>42215.07879725493</c:v>
                </c:pt>
                <c:pt idx="6546">
                  <c:v>42215.07879729673</c:v>
                </c:pt>
                <c:pt idx="6547">
                  <c:v>42215.0787973072</c:v>
                </c:pt>
                <c:pt idx="6548">
                  <c:v>42215.078797356029</c:v>
                </c:pt>
                <c:pt idx="6549">
                  <c:v>42215.078797361195</c:v>
                </c:pt>
                <c:pt idx="6550">
                  <c:v>42215.078797362003</c:v>
                </c:pt>
                <c:pt idx="6551">
                  <c:v>42215.078797390212</c:v>
                </c:pt>
                <c:pt idx="6552">
                  <c:v>42215.0787974337</c:v>
                </c:pt>
                <c:pt idx="6553">
                  <c:v>42215.078797475297</c:v>
                </c:pt>
                <c:pt idx="6554">
                  <c:v>42215.078797486203</c:v>
                </c:pt>
                <c:pt idx="6555">
                  <c:v>42215.078797509501</c:v>
                </c:pt>
                <c:pt idx="6556">
                  <c:v>42215.078797547401</c:v>
                </c:pt>
                <c:pt idx="6557">
                  <c:v>42215.078797587776</c:v>
                </c:pt>
                <c:pt idx="6558">
                  <c:v>42215.078797593902</c:v>
                </c:pt>
                <c:pt idx="6559">
                  <c:v>42215.078797620998</c:v>
                </c:pt>
                <c:pt idx="6560">
                  <c:v>42215.0787976231</c:v>
                </c:pt>
                <c:pt idx="6561">
                  <c:v>42215.078797645001</c:v>
                </c:pt>
                <c:pt idx="6562">
                  <c:v>42215.078797650276</c:v>
                </c:pt>
                <c:pt idx="6563">
                  <c:v>42215.078797707196</c:v>
                </c:pt>
                <c:pt idx="6564">
                  <c:v>42215.078797717775</c:v>
                </c:pt>
                <c:pt idx="6565">
                  <c:v>42215.078797744129</c:v>
                </c:pt>
                <c:pt idx="6566">
                  <c:v>42215.078797770097</c:v>
                </c:pt>
                <c:pt idx="6567">
                  <c:v>42215.078797772898</c:v>
                </c:pt>
                <c:pt idx="6568">
                  <c:v>42215.078797826129</c:v>
                </c:pt>
                <c:pt idx="6569">
                  <c:v>42215.078797860784</c:v>
                </c:pt>
                <c:pt idx="6570">
                  <c:v>42215.078797881375</c:v>
                </c:pt>
                <c:pt idx="6571">
                  <c:v>42215.078797933675</c:v>
                </c:pt>
                <c:pt idx="6572">
                  <c:v>42215.078797939001</c:v>
                </c:pt>
                <c:pt idx="6573">
                  <c:v>42215.078797941511</c:v>
                </c:pt>
                <c:pt idx="6574">
                  <c:v>42215.078797949202</c:v>
                </c:pt>
                <c:pt idx="6575">
                  <c:v>42215.078798004899</c:v>
                </c:pt>
                <c:pt idx="6576">
                  <c:v>42215.0787980202</c:v>
                </c:pt>
                <c:pt idx="6577">
                  <c:v>42215.078798058203</c:v>
                </c:pt>
                <c:pt idx="6578">
                  <c:v>42215.0787980846</c:v>
                </c:pt>
                <c:pt idx="6579">
                  <c:v>42215.078798086601</c:v>
                </c:pt>
                <c:pt idx="6580">
                  <c:v>42215.078798164999</c:v>
                </c:pt>
                <c:pt idx="6581">
                  <c:v>42215.078798171002</c:v>
                </c:pt>
                <c:pt idx="6582">
                  <c:v>42215.078798180701</c:v>
                </c:pt>
                <c:pt idx="6583">
                  <c:v>42215.078798206603</c:v>
                </c:pt>
                <c:pt idx="6584">
                  <c:v>42215.078798223403</c:v>
                </c:pt>
                <c:pt idx="6585">
                  <c:v>42215.078798228613</c:v>
                </c:pt>
                <c:pt idx="6586">
                  <c:v>42215.078798233102</c:v>
                </c:pt>
                <c:pt idx="6587">
                  <c:v>42215.078798290298</c:v>
                </c:pt>
                <c:pt idx="6588">
                  <c:v>42215.078798312999</c:v>
                </c:pt>
                <c:pt idx="6589">
                  <c:v>42215.078798346331</c:v>
                </c:pt>
                <c:pt idx="6590">
                  <c:v>42215.07879834983</c:v>
                </c:pt>
                <c:pt idx="6591">
                  <c:v>42215.078798402799</c:v>
                </c:pt>
                <c:pt idx="6592">
                  <c:v>42215.078798412411</c:v>
                </c:pt>
                <c:pt idx="6593">
                  <c:v>42215.078798453898</c:v>
                </c:pt>
                <c:pt idx="6594">
                  <c:v>42215.078798467803</c:v>
                </c:pt>
                <c:pt idx="6595">
                  <c:v>42215.078798515075</c:v>
                </c:pt>
                <c:pt idx="6596">
                  <c:v>42215.078798520284</c:v>
                </c:pt>
                <c:pt idx="6597">
                  <c:v>42215.078798522401</c:v>
                </c:pt>
                <c:pt idx="6598">
                  <c:v>42215.0787985473</c:v>
                </c:pt>
                <c:pt idx="6599">
                  <c:v>42215.078798602</c:v>
                </c:pt>
                <c:pt idx="6600">
                  <c:v>42215.078798634902</c:v>
                </c:pt>
                <c:pt idx="6601">
                  <c:v>42215.078798643801</c:v>
                </c:pt>
                <c:pt idx="6602">
                  <c:v>42215.078798666502</c:v>
                </c:pt>
                <c:pt idx="6603">
                  <c:v>42215.07879869613</c:v>
                </c:pt>
                <c:pt idx="6604">
                  <c:v>42215.078798749899</c:v>
                </c:pt>
                <c:pt idx="6605">
                  <c:v>42215.078798754497</c:v>
                </c:pt>
                <c:pt idx="6606">
                  <c:v>42215.07879877893</c:v>
                </c:pt>
                <c:pt idx="6607">
                  <c:v>42215.078798781004</c:v>
                </c:pt>
                <c:pt idx="6608">
                  <c:v>42215.078798801784</c:v>
                </c:pt>
                <c:pt idx="6609">
                  <c:v>42215.078798807001</c:v>
                </c:pt>
                <c:pt idx="6610">
                  <c:v>42215.078798866998</c:v>
                </c:pt>
                <c:pt idx="6611">
                  <c:v>42215.0787988757</c:v>
                </c:pt>
                <c:pt idx="6612">
                  <c:v>42215.078798902003</c:v>
                </c:pt>
                <c:pt idx="6613">
                  <c:v>42215.078798927701</c:v>
                </c:pt>
                <c:pt idx="6614">
                  <c:v>42215.078798930401</c:v>
                </c:pt>
                <c:pt idx="6615">
                  <c:v>42215.0787989866</c:v>
                </c:pt>
                <c:pt idx="6616">
                  <c:v>42215.078799017501</c:v>
                </c:pt>
                <c:pt idx="6617">
                  <c:v>42215.078799032803</c:v>
                </c:pt>
                <c:pt idx="6618">
                  <c:v>42215.078799094212</c:v>
                </c:pt>
                <c:pt idx="6619">
                  <c:v>42215.078799099028</c:v>
                </c:pt>
                <c:pt idx="6620">
                  <c:v>42215.078799099399</c:v>
                </c:pt>
                <c:pt idx="6621">
                  <c:v>42215.078799107199</c:v>
                </c:pt>
                <c:pt idx="6622">
                  <c:v>42215.078799159011</c:v>
                </c:pt>
                <c:pt idx="6623">
                  <c:v>42215.078799176612</c:v>
                </c:pt>
                <c:pt idx="6624">
                  <c:v>42215.078799218398</c:v>
                </c:pt>
                <c:pt idx="6625">
                  <c:v>42215.078799242212</c:v>
                </c:pt>
                <c:pt idx="6626">
                  <c:v>42215.078799244438</c:v>
                </c:pt>
                <c:pt idx="6627">
                  <c:v>42215.078799321403</c:v>
                </c:pt>
                <c:pt idx="6628">
                  <c:v>42215.078799331102</c:v>
                </c:pt>
                <c:pt idx="6629">
                  <c:v>42215.078799338298</c:v>
                </c:pt>
                <c:pt idx="6630">
                  <c:v>42215.078799364201</c:v>
                </c:pt>
                <c:pt idx="6631">
                  <c:v>42215.078799380499</c:v>
                </c:pt>
                <c:pt idx="6632">
                  <c:v>42215.078799385701</c:v>
                </c:pt>
                <c:pt idx="6633">
                  <c:v>42215.07879939054</c:v>
                </c:pt>
                <c:pt idx="6634">
                  <c:v>42215.07879945053</c:v>
                </c:pt>
                <c:pt idx="6635">
                  <c:v>42215.078799473202</c:v>
                </c:pt>
                <c:pt idx="6636">
                  <c:v>42215.0787995024</c:v>
                </c:pt>
                <c:pt idx="6637">
                  <c:v>42215.0787995071</c:v>
                </c:pt>
                <c:pt idx="6638">
                  <c:v>42215.078799563184</c:v>
                </c:pt>
                <c:pt idx="6639">
                  <c:v>42215.078799570503</c:v>
                </c:pt>
                <c:pt idx="6640">
                  <c:v>42215.078799621901</c:v>
                </c:pt>
                <c:pt idx="6641">
                  <c:v>42215.0787996238</c:v>
                </c:pt>
                <c:pt idx="6642">
                  <c:v>42215.078799668998</c:v>
                </c:pt>
                <c:pt idx="6643">
                  <c:v>42215.078799675997</c:v>
                </c:pt>
                <c:pt idx="6644">
                  <c:v>42215.078799682502</c:v>
                </c:pt>
                <c:pt idx="6645">
                  <c:v>42215.078799704999</c:v>
                </c:pt>
                <c:pt idx="6646">
                  <c:v>42215.078799757597</c:v>
                </c:pt>
                <c:pt idx="6647">
                  <c:v>42215.078799795097</c:v>
                </c:pt>
                <c:pt idx="6648">
                  <c:v>42215.078799802301</c:v>
                </c:pt>
                <c:pt idx="6649">
                  <c:v>42215.078799826129</c:v>
                </c:pt>
                <c:pt idx="6650">
                  <c:v>42215.078799856899</c:v>
                </c:pt>
                <c:pt idx="6651">
                  <c:v>42215.078799900097</c:v>
                </c:pt>
                <c:pt idx="6652">
                  <c:v>42215.078799914503</c:v>
                </c:pt>
                <c:pt idx="6653">
                  <c:v>42215.078799936011</c:v>
                </c:pt>
                <c:pt idx="6654">
                  <c:v>42215.078799938099</c:v>
                </c:pt>
                <c:pt idx="6655">
                  <c:v>42215.078799959003</c:v>
                </c:pt>
                <c:pt idx="6656">
                  <c:v>42215.078799964198</c:v>
                </c:pt>
                <c:pt idx="6657">
                  <c:v>42215.0788000272</c:v>
                </c:pt>
                <c:pt idx="6658">
                  <c:v>42215.078800034396</c:v>
                </c:pt>
                <c:pt idx="6659">
                  <c:v>42215.078800050098</c:v>
                </c:pt>
                <c:pt idx="6660">
                  <c:v>42215.078800085001</c:v>
                </c:pt>
                <c:pt idx="6661">
                  <c:v>42215.0788000877</c:v>
                </c:pt>
                <c:pt idx="6662">
                  <c:v>42215.07880014633</c:v>
                </c:pt>
                <c:pt idx="6663">
                  <c:v>42215.078800175303</c:v>
                </c:pt>
                <c:pt idx="6664">
                  <c:v>42215.078800187599</c:v>
                </c:pt>
                <c:pt idx="6665">
                  <c:v>42215.078800255003</c:v>
                </c:pt>
                <c:pt idx="6666">
                  <c:v>42215.078800259012</c:v>
                </c:pt>
                <c:pt idx="6667">
                  <c:v>42215.0788002603</c:v>
                </c:pt>
                <c:pt idx="6668">
                  <c:v>42215.078800266303</c:v>
                </c:pt>
                <c:pt idx="6669">
                  <c:v>42215.078800316398</c:v>
                </c:pt>
                <c:pt idx="6670">
                  <c:v>42215.078800341311</c:v>
                </c:pt>
                <c:pt idx="6671">
                  <c:v>42215.078800378229</c:v>
                </c:pt>
                <c:pt idx="6672">
                  <c:v>42215.078800399438</c:v>
                </c:pt>
                <c:pt idx="6673">
                  <c:v>42215.078800401498</c:v>
                </c:pt>
                <c:pt idx="6674">
                  <c:v>42215.078800479612</c:v>
                </c:pt>
                <c:pt idx="6675">
                  <c:v>42215.078800490839</c:v>
                </c:pt>
                <c:pt idx="6676">
                  <c:v>42215.07880049594</c:v>
                </c:pt>
                <c:pt idx="6677">
                  <c:v>42215.078800520998</c:v>
                </c:pt>
                <c:pt idx="6678">
                  <c:v>42215.078800547897</c:v>
                </c:pt>
                <c:pt idx="6679">
                  <c:v>42215.078800555901</c:v>
                </c:pt>
                <c:pt idx="6680">
                  <c:v>42215.078800563984</c:v>
                </c:pt>
                <c:pt idx="6681">
                  <c:v>42215.078800609903</c:v>
                </c:pt>
                <c:pt idx="6682">
                  <c:v>42215.078800628697</c:v>
                </c:pt>
                <c:pt idx="6683">
                  <c:v>42215.078800660376</c:v>
                </c:pt>
                <c:pt idx="6684">
                  <c:v>42215.0788006644</c:v>
                </c:pt>
                <c:pt idx="6685">
                  <c:v>42215.078800722898</c:v>
                </c:pt>
                <c:pt idx="6686">
                  <c:v>42215.0788007273</c:v>
                </c:pt>
                <c:pt idx="6687">
                  <c:v>42215.078800768599</c:v>
                </c:pt>
                <c:pt idx="6688">
                  <c:v>42215.078800779411</c:v>
                </c:pt>
                <c:pt idx="6689">
                  <c:v>42215.078800841999</c:v>
                </c:pt>
                <c:pt idx="6690">
                  <c:v>42215.078800865595</c:v>
                </c:pt>
                <c:pt idx="6691">
                  <c:v>42215.07880087693</c:v>
                </c:pt>
                <c:pt idx="6692">
                  <c:v>42215.078800887102</c:v>
                </c:pt>
                <c:pt idx="6693">
                  <c:v>42215.078800916097</c:v>
                </c:pt>
                <c:pt idx="6694">
                  <c:v>42215.078800955001</c:v>
                </c:pt>
                <c:pt idx="6695">
                  <c:v>42215.078800959098</c:v>
                </c:pt>
                <c:pt idx="6696">
                  <c:v>42215.078800981784</c:v>
                </c:pt>
                <c:pt idx="6697">
                  <c:v>42215.078801014402</c:v>
                </c:pt>
                <c:pt idx="6698">
                  <c:v>42215.078801064999</c:v>
                </c:pt>
                <c:pt idx="6699">
                  <c:v>42215.078801073898</c:v>
                </c:pt>
                <c:pt idx="6700">
                  <c:v>42215.078801093798</c:v>
                </c:pt>
                <c:pt idx="6701">
                  <c:v>42215.07880109593</c:v>
                </c:pt>
                <c:pt idx="6702">
                  <c:v>42215.078801176212</c:v>
                </c:pt>
                <c:pt idx="6703">
                  <c:v>42215.078801181502</c:v>
                </c:pt>
                <c:pt idx="6704">
                  <c:v>42215.078801186799</c:v>
                </c:pt>
                <c:pt idx="6705">
                  <c:v>42215.07880119043</c:v>
                </c:pt>
                <c:pt idx="6706">
                  <c:v>42215.078801208212</c:v>
                </c:pt>
                <c:pt idx="6707">
                  <c:v>42215.078801245603</c:v>
                </c:pt>
                <c:pt idx="6708">
                  <c:v>42215.078801248339</c:v>
                </c:pt>
                <c:pt idx="6709">
                  <c:v>42215.078801305797</c:v>
                </c:pt>
                <c:pt idx="6710">
                  <c:v>42215.078801332398</c:v>
                </c:pt>
                <c:pt idx="6711">
                  <c:v>42215.078801345211</c:v>
                </c:pt>
                <c:pt idx="6712">
                  <c:v>42215.078801418829</c:v>
                </c:pt>
                <c:pt idx="6713">
                  <c:v>42215.078801421703</c:v>
                </c:pt>
                <c:pt idx="6714">
                  <c:v>42215.078801467003</c:v>
                </c:pt>
                <c:pt idx="6715">
                  <c:v>42215.078801472213</c:v>
                </c:pt>
                <c:pt idx="6716">
                  <c:v>42215.078801473697</c:v>
                </c:pt>
                <c:pt idx="6717">
                  <c:v>42215.078801493211</c:v>
                </c:pt>
                <c:pt idx="6718">
                  <c:v>42215.078801537675</c:v>
                </c:pt>
                <c:pt idx="6719">
                  <c:v>42215.0788015574</c:v>
                </c:pt>
                <c:pt idx="6720">
                  <c:v>42215.078801559503</c:v>
                </c:pt>
                <c:pt idx="6721">
                  <c:v>42215.078801644799</c:v>
                </c:pt>
                <c:pt idx="6722">
                  <c:v>42215.078801650998</c:v>
                </c:pt>
                <c:pt idx="6723">
                  <c:v>42215.078801653901</c:v>
                </c:pt>
                <c:pt idx="6724">
                  <c:v>42215.078801679301</c:v>
                </c:pt>
                <c:pt idx="6725">
                  <c:v>42215.078801708529</c:v>
                </c:pt>
                <c:pt idx="6726">
                  <c:v>42215.0788017577</c:v>
                </c:pt>
                <c:pt idx="6727">
                  <c:v>42215.078801762902</c:v>
                </c:pt>
                <c:pt idx="6728">
                  <c:v>42215.078801769596</c:v>
                </c:pt>
                <c:pt idx="6729">
                  <c:v>42215.078801785596</c:v>
                </c:pt>
                <c:pt idx="6730">
                  <c:v>42215.078801817384</c:v>
                </c:pt>
                <c:pt idx="6731">
                  <c:v>42215.078801821684</c:v>
                </c:pt>
                <c:pt idx="6732">
                  <c:v>42215.078801882897</c:v>
                </c:pt>
                <c:pt idx="6733">
                  <c:v>42215.078801885684</c:v>
                </c:pt>
                <c:pt idx="6734">
                  <c:v>42215.078801926029</c:v>
                </c:pt>
                <c:pt idx="6735">
                  <c:v>42215.078801939999</c:v>
                </c:pt>
                <c:pt idx="6736">
                  <c:v>42215.078802001597</c:v>
                </c:pt>
                <c:pt idx="6737">
                  <c:v>42215.078802019103</c:v>
                </c:pt>
                <c:pt idx="6738">
                  <c:v>42215.078802045602</c:v>
                </c:pt>
                <c:pt idx="6739">
                  <c:v>42215.078802050703</c:v>
                </c:pt>
                <c:pt idx="6740">
                  <c:v>42215.078802068303</c:v>
                </c:pt>
                <c:pt idx="6741">
                  <c:v>42215.0788021158</c:v>
                </c:pt>
                <c:pt idx="6742">
                  <c:v>42215.0788021177</c:v>
                </c:pt>
                <c:pt idx="6743">
                  <c:v>42215.078802139098</c:v>
                </c:pt>
                <c:pt idx="6744">
                  <c:v>42215.078802174699</c:v>
                </c:pt>
                <c:pt idx="6745">
                  <c:v>42215.078802222699</c:v>
                </c:pt>
                <c:pt idx="6746">
                  <c:v>42215.0788022337</c:v>
                </c:pt>
                <c:pt idx="6747">
                  <c:v>42215.07880225093</c:v>
                </c:pt>
                <c:pt idx="6748">
                  <c:v>42215.078802253003</c:v>
                </c:pt>
                <c:pt idx="6749">
                  <c:v>42215.078802333999</c:v>
                </c:pt>
                <c:pt idx="6750">
                  <c:v>42215.078802339202</c:v>
                </c:pt>
                <c:pt idx="6751">
                  <c:v>42215.07880234714</c:v>
                </c:pt>
                <c:pt idx="6752">
                  <c:v>42215.078802349039</c:v>
                </c:pt>
                <c:pt idx="6753">
                  <c:v>42215.078802364929</c:v>
                </c:pt>
                <c:pt idx="6754">
                  <c:v>42215.078802399628</c:v>
                </c:pt>
                <c:pt idx="6755">
                  <c:v>42215.07880240243</c:v>
                </c:pt>
                <c:pt idx="6756">
                  <c:v>42215.078802465898</c:v>
                </c:pt>
                <c:pt idx="6757">
                  <c:v>42215.078802490039</c:v>
                </c:pt>
                <c:pt idx="6758">
                  <c:v>42215.078802503274</c:v>
                </c:pt>
                <c:pt idx="6759">
                  <c:v>42215.078802578799</c:v>
                </c:pt>
                <c:pt idx="6760">
                  <c:v>42215.078802580676</c:v>
                </c:pt>
                <c:pt idx="6761">
                  <c:v>42215.078802624099</c:v>
                </c:pt>
                <c:pt idx="6762">
                  <c:v>42215.078802629301</c:v>
                </c:pt>
                <c:pt idx="6763">
                  <c:v>42215.078802631186</c:v>
                </c:pt>
                <c:pt idx="6764">
                  <c:v>42215.078802644297</c:v>
                </c:pt>
                <c:pt idx="6765">
                  <c:v>42215.07880269803</c:v>
                </c:pt>
                <c:pt idx="6766">
                  <c:v>42215.078802714102</c:v>
                </c:pt>
                <c:pt idx="6767">
                  <c:v>42215.078802716198</c:v>
                </c:pt>
                <c:pt idx="6768">
                  <c:v>42215.078802802898</c:v>
                </c:pt>
                <c:pt idx="6769">
                  <c:v>42215.0788028104</c:v>
                </c:pt>
                <c:pt idx="6770">
                  <c:v>42215.078802812284</c:v>
                </c:pt>
                <c:pt idx="6771">
                  <c:v>42215.078802837197</c:v>
                </c:pt>
                <c:pt idx="6772">
                  <c:v>42215.078802862598</c:v>
                </c:pt>
                <c:pt idx="6773">
                  <c:v>42215.0788029139</c:v>
                </c:pt>
                <c:pt idx="6774">
                  <c:v>42215.078802919103</c:v>
                </c:pt>
                <c:pt idx="6775">
                  <c:v>42215.078802929798</c:v>
                </c:pt>
                <c:pt idx="6776">
                  <c:v>42215.078802941702</c:v>
                </c:pt>
                <c:pt idx="6777">
                  <c:v>42215.078802975302</c:v>
                </c:pt>
                <c:pt idx="6778">
                  <c:v>42215.07880297894</c:v>
                </c:pt>
                <c:pt idx="6779">
                  <c:v>42215.078803041899</c:v>
                </c:pt>
                <c:pt idx="6780">
                  <c:v>42215.078803043703</c:v>
                </c:pt>
                <c:pt idx="6781">
                  <c:v>42215.078803083597</c:v>
                </c:pt>
                <c:pt idx="6782">
                  <c:v>42215.078803094038</c:v>
                </c:pt>
                <c:pt idx="6783">
                  <c:v>42215.078803162003</c:v>
                </c:pt>
                <c:pt idx="6784">
                  <c:v>42215.078803175798</c:v>
                </c:pt>
                <c:pt idx="6785">
                  <c:v>42215.078803202399</c:v>
                </c:pt>
                <c:pt idx="6786">
                  <c:v>42215.078803207602</c:v>
                </c:pt>
                <c:pt idx="6787">
                  <c:v>42215.078803233198</c:v>
                </c:pt>
                <c:pt idx="6788">
                  <c:v>42215.078803273303</c:v>
                </c:pt>
                <c:pt idx="6789">
                  <c:v>42215.078803275203</c:v>
                </c:pt>
                <c:pt idx="6790">
                  <c:v>42215.078803295939</c:v>
                </c:pt>
                <c:pt idx="6791">
                  <c:v>42215.07880332895</c:v>
                </c:pt>
                <c:pt idx="6792">
                  <c:v>42215.07880337003</c:v>
                </c:pt>
                <c:pt idx="6793">
                  <c:v>42215.07880339415</c:v>
                </c:pt>
                <c:pt idx="6794">
                  <c:v>42215.07880340804</c:v>
                </c:pt>
                <c:pt idx="6795">
                  <c:v>42215.078803410099</c:v>
                </c:pt>
                <c:pt idx="6796">
                  <c:v>42215.078803491611</c:v>
                </c:pt>
                <c:pt idx="6797">
                  <c:v>42215.07880349685</c:v>
                </c:pt>
                <c:pt idx="6798">
                  <c:v>42215.078803504599</c:v>
                </c:pt>
                <c:pt idx="6799">
                  <c:v>42215.078803507196</c:v>
                </c:pt>
                <c:pt idx="6800">
                  <c:v>42215.078803525597</c:v>
                </c:pt>
                <c:pt idx="6801">
                  <c:v>42215.078803560275</c:v>
                </c:pt>
                <c:pt idx="6802">
                  <c:v>42215.078803563076</c:v>
                </c:pt>
                <c:pt idx="6803">
                  <c:v>42215.078803625896</c:v>
                </c:pt>
                <c:pt idx="6804">
                  <c:v>42215.078803646829</c:v>
                </c:pt>
                <c:pt idx="6805">
                  <c:v>42215.078803656201</c:v>
                </c:pt>
                <c:pt idx="6806">
                  <c:v>42215.0788037362</c:v>
                </c:pt>
                <c:pt idx="6807">
                  <c:v>42215.078803739103</c:v>
                </c:pt>
                <c:pt idx="6808">
                  <c:v>42215.078803780998</c:v>
                </c:pt>
                <c:pt idx="6809">
                  <c:v>42215.078803786098</c:v>
                </c:pt>
                <c:pt idx="6810">
                  <c:v>42215.078803791803</c:v>
                </c:pt>
                <c:pt idx="6811">
                  <c:v>42215.078803818011</c:v>
                </c:pt>
                <c:pt idx="6812">
                  <c:v>42215.078803857701</c:v>
                </c:pt>
                <c:pt idx="6813">
                  <c:v>42215.078803871598</c:v>
                </c:pt>
                <c:pt idx="6814">
                  <c:v>42215.078803873701</c:v>
                </c:pt>
                <c:pt idx="6815">
                  <c:v>42215.0788039502</c:v>
                </c:pt>
                <c:pt idx="6816">
                  <c:v>42215.078803967685</c:v>
                </c:pt>
                <c:pt idx="6817">
                  <c:v>42215.078803971097</c:v>
                </c:pt>
                <c:pt idx="6818">
                  <c:v>42215.078803993529</c:v>
                </c:pt>
                <c:pt idx="6819">
                  <c:v>42215.078804019897</c:v>
                </c:pt>
                <c:pt idx="6820">
                  <c:v>42215.078804069301</c:v>
                </c:pt>
                <c:pt idx="6821">
                  <c:v>42215.078804074612</c:v>
                </c:pt>
                <c:pt idx="6822">
                  <c:v>42215.078804089702</c:v>
                </c:pt>
                <c:pt idx="6823">
                  <c:v>42215.078804100303</c:v>
                </c:pt>
                <c:pt idx="6824">
                  <c:v>42215.078804132099</c:v>
                </c:pt>
                <c:pt idx="6825">
                  <c:v>42215.07880413653</c:v>
                </c:pt>
                <c:pt idx="6826">
                  <c:v>42215.078804199213</c:v>
                </c:pt>
                <c:pt idx="6827">
                  <c:v>42215.0788042032</c:v>
                </c:pt>
                <c:pt idx="6828">
                  <c:v>42215.078804253011</c:v>
                </c:pt>
                <c:pt idx="6829">
                  <c:v>42215.07880425483</c:v>
                </c:pt>
                <c:pt idx="6830">
                  <c:v>42215.078804321529</c:v>
                </c:pt>
                <c:pt idx="6831">
                  <c:v>42215.078804334211</c:v>
                </c:pt>
                <c:pt idx="6832">
                  <c:v>42215.078804361801</c:v>
                </c:pt>
                <c:pt idx="6833">
                  <c:v>42215.078804367098</c:v>
                </c:pt>
                <c:pt idx="6834">
                  <c:v>42215.078804385397</c:v>
                </c:pt>
                <c:pt idx="6835">
                  <c:v>42215.078804430697</c:v>
                </c:pt>
                <c:pt idx="6836">
                  <c:v>42215.078804435099</c:v>
                </c:pt>
                <c:pt idx="6837">
                  <c:v>42215.078804454439</c:v>
                </c:pt>
                <c:pt idx="6838">
                  <c:v>42215.078804486038</c:v>
                </c:pt>
                <c:pt idx="6839">
                  <c:v>42215.07880452893</c:v>
                </c:pt>
                <c:pt idx="6840">
                  <c:v>42215.078804553676</c:v>
                </c:pt>
                <c:pt idx="6841">
                  <c:v>42215.078804565186</c:v>
                </c:pt>
                <c:pt idx="6842">
                  <c:v>42215.078804567274</c:v>
                </c:pt>
                <c:pt idx="6843">
                  <c:v>42215.078804646611</c:v>
                </c:pt>
                <c:pt idx="6844">
                  <c:v>42215.078804652003</c:v>
                </c:pt>
                <c:pt idx="6845">
                  <c:v>42215.078804662102</c:v>
                </c:pt>
                <c:pt idx="6846">
                  <c:v>42215.078804667275</c:v>
                </c:pt>
                <c:pt idx="6847">
                  <c:v>42215.07880467693</c:v>
                </c:pt>
                <c:pt idx="6848">
                  <c:v>42215.078804717596</c:v>
                </c:pt>
                <c:pt idx="6849">
                  <c:v>42215.078804720397</c:v>
                </c:pt>
                <c:pt idx="6850">
                  <c:v>42215.078804785684</c:v>
                </c:pt>
                <c:pt idx="6851">
                  <c:v>42215.078804804703</c:v>
                </c:pt>
                <c:pt idx="6852">
                  <c:v>42215.078804828212</c:v>
                </c:pt>
                <c:pt idx="6853">
                  <c:v>42215.078804893797</c:v>
                </c:pt>
                <c:pt idx="6854">
                  <c:v>42215.078804899298</c:v>
                </c:pt>
                <c:pt idx="6855">
                  <c:v>42215.078804903802</c:v>
                </c:pt>
                <c:pt idx="6856">
                  <c:v>42215.07880492213</c:v>
                </c:pt>
                <c:pt idx="6857">
                  <c:v>42215.078804949138</c:v>
                </c:pt>
                <c:pt idx="6858">
                  <c:v>42215.078804965102</c:v>
                </c:pt>
                <c:pt idx="6859">
                  <c:v>42215.078805017911</c:v>
                </c:pt>
                <c:pt idx="6860">
                  <c:v>42215.07880502873</c:v>
                </c:pt>
                <c:pt idx="6861">
                  <c:v>42215.078805030797</c:v>
                </c:pt>
                <c:pt idx="6862">
                  <c:v>42215.078805106699</c:v>
                </c:pt>
                <c:pt idx="6863">
                  <c:v>42215.078805125129</c:v>
                </c:pt>
                <c:pt idx="6864">
                  <c:v>42215.078805131598</c:v>
                </c:pt>
                <c:pt idx="6865">
                  <c:v>42215.078805150602</c:v>
                </c:pt>
                <c:pt idx="6866">
                  <c:v>42215.078805180703</c:v>
                </c:pt>
                <c:pt idx="6867">
                  <c:v>42215.078805184698</c:v>
                </c:pt>
                <c:pt idx="6868">
                  <c:v>42215.078805192839</c:v>
                </c:pt>
                <c:pt idx="6869">
                  <c:v>42215.078805250028</c:v>
                </c:pt>
                <c:pt idx="6870">
                  <c:v>42215.078805266698</c:v>
                </c:pt>
                <c:pt idx="6871">
                  <c:v>42215.078805269499</c:v>
                </c:pt>
                <c:pt idx="6872">
                  <c:v>42215.078805293699</c:v>
                </c:pt>
                <c:pt idx="6873">
                  <c:v>42215.078805356628</c:v>
                </c:pt>
                <c:pt idx="6874">
                  <c:v>42215.078805363497</c:v>
                </c:pt>
                <c:pt idx="6875">
                  <c:v>42215.078805398749</c:v>
                </c:pt>
                <c:pt idx="6876">
                  <c:v>42215.078805411998</c:v>
                </c:pt>
                <c:pt idx="6877">
                  <c:v>42215.078805481797</c:v>
                </c:pt>
                <c:pt idx="6878">
                  <c:v>42215.078805483798</c:v>
                </c:pt>
                <c:pt idx="6879">
                  <c:v>42215.078805497229</c:v>
                </c:pt>
                <c:pt idx="6880">
                  <c:v>42215.078805500001</c:v>
                </c:pt>
                <c:pt idx="6881">
                  <c:v>42215.078805540303</c:v>
                </c:pt>
                <c:pt idx="6882">
                  <c:v>42215.078805587997</c:v>
                </c:pt>
                <c:pt idx="6883">
                  <c:v>42215.078805595702</c:v>
                </c:pt>
                <c:pt idx="6884">
                  <c:v>42215.078805613084</c:v>
                </c:pt>
                <c:pt idx="6885">
                  <c:v>42215.078805643599</c:v>
                </c:pt>
                <c:pt idx="6886">
                  <c:v>42215.07880569683</c:v>
                </c:pt>
                <c:pt idx="6887">
                  <c:v>42215.0788057135</c:v>
                </c:pt>
                <c:pt idx="6888">
                  <c:v>42215.078805724799</c:v>
                </c:pt>
                <c:pt idx="6889">
                  <c:v>42215.078805726938</c:v>
                </c:pt>
                <c:pt idx="6890">
                  <c:v>42215.078805761674</c:v>
                </c:pt>
                <c:pt idx="6891">
                  <c:v>42215.078805769284</c:v>
                </c:pt>
                <c:pt idx="6892">
                  <c:v>42215.078805819598</c:v>
                </c:pt>
                <c:pt idx="6893">
                  <c:v>42215.078805827397</c:v>
                </c:pt>
                <c:pt idx="6894">
                  <c:v>42215.078805837402</c:v>
                </c:pt>
                <c:pt idx="6895">
                  <c:v>42215.078805875099</c:v>
                </c:pt>
                <c:pt idx="6896">
                  <c:v>42215.078805877798</c:v>
                </c:pt>
                <c:pt idx="6897">
                  <c:v>42215.078805945297</c:v>
                </c:pt>
                <c:pt idx="6898">
                  <c:v>42215.078805961784</c:v>
                </c:pt>
                <c:pt idx="6899">
                  <c:v>42215.078805972138</c:v>
                </c:pt>
                <c:pt idx="6900">
                  <c:v>42215.078806050929</c:v>
                </c:pt>
                <c:pt idx="6901">
                  <c:v>42215.078806059399</c:v>
                </c:pt>
                <c:pt idx="6902">
                  <c:v>42215.0788060622</c:v>
                </c:pt>
                <c:pt idx="6903">
                  <c:v>42215.078806078629</c:v>
                </c:pt>
                <c:pt idx="6904">
                  <c:v>42215.078806106612</c:v>
                </c:pt>
                <c:pt idx="6905">
                  <c:v>42215.078806121703</c:v>
                </c:pt>
                <c:pt idx="6906">
                  <c:v>42215.078806177211</c:v>
                </c:pt>
                <c:pt idx="6907">
                  <c:v>42215.078806186611</c:v>
                </c:pt>
                <c:pt idx="6908">
                  <c:v>42215.078806188729</c:v>
                </c:pt>
                <c:pt idx="6909">
                  <c:v>42215.078806266429</c:v>
                </c:pt>
                <c:pt idx="6910">
                  <c:v>42215.078806282829</c:v>
                </c:pt>
                <c:pt idx="6911">
                  <c:v>42215.078806291611</c:v>
                </c:pt>
                <c:pt idx="6912">
                  <c:v>42215.078806308149</c:v>
                </c:pt>
                <c:pt idx="6913">
                  <c:v>42215.078806337697</c:v>
                </c:pt>
                <c:pt idx="6914">
                  <c:v>42215.078806341611</c:v>
                </c:pt>
                <c:pt idx="6915">
                  <c:v>42215.078806349629</c:v>
                </c:pt>
                <c:pt idx="6916">
                  <c:v>42215.078806409299</c:v>
                </c:pt>
                <c:pt idx="6917">
                  <c:v>42215.078806423211</c:v>
                </c:pt>
                <c:pt idx="6918">
                  <c:v>42215.07880642594</c:v>
                </c:pt>
                <c:pt idx="6919">
                  <c:v>42215.078806451202</c:v>
                </c:pt>
                <c:pt idx="6920">
                  <c:v>42215.078806513884</c:v>
                </c:pt>
                <c:pt idx="6921">
                  <c:v>42215.078806523503</c:v>
                </c:pt>
                <c:pt idx="6922">
                  <c:v>42215.078806554397</c:v>
                </c:pt>
                <c:pt idx="6923">
                  <c:v>42215.078806576603</c:v>
                </c:pt>
                <c:pt idx="6924">
                  <c:v>42215.078806641199</c:v>
                </c:pt>
                <c:pt idx="6925">
                  <c:v>42215.078806641999</c:v>
                </c:pt>
                <c:pt idx="6926">
                  <c:v>42215.0788066553</c:v>
                </c:pt>
                <c:pt idx="6927">
                  <c:v>42215.07880665813</c:v>
                </c:pt>
                <c:pt idx="6928">
                  <c:v>42215.078806698039</c:v>
                </c:pt>
                <c:pt idx="6929">
                  <c:v>42215.078806745398</c:v>
                </c:pt>
                <c:pt idx="6930">
                  <c:v>42215.078806755599</c:v>
                </c:pt>
                <c:pt idx="6931">
                  <c:v>42215.078806768302</c:v>
                </c:pt>
                <c:pt idx="6932">
                  <c:v>42215.078806803402</c:v>
                </c:pt>
                <c:pt idx="6933">
                  <c:v>42215.07880685413</c:v>
                </c:pt>
                <c:pt idx="6934">
                  <c:v>42215.0788068732</c:v>
                </c:pt>
                <c:pt idx="6935">
                  <c:v>42215.078806880199</c:v>
                </c:pt>
                <c:pt idx="6936">
                  <c:v>42215.078806884201</c:v>
                </c:pt>
                <c:pt idx="6937">
                  <c:v>42215.078806919497</c:v>
                </c:pt>
                <c:pt idx="6938">
                  <c:v>42215.078806927202</c:v>
                </c:pt>
                <c:pt idx="6939">
                  <c:v>42215.07880697673</c:v>
                </c:pt>
                <c:pt idx="6940">
                  <c:v>42215.078806987702</c:v>
                </c:pt>
                <c:pt idx="6941">
                  <c:v>42215.07880699994</c:v>
                </c:pt>
                <c:pt idx="6942">
                  <c:v>42215.078807032303</c:v>
                </c:pt>
                <c:pt idx="6943">
                  <c:v>42215.078807035097</c:v>
                </c:pt>
                <c:pt idx="6944">
                  <c:v>42215.078807105303</c:v>
                </c:pt>
                <c:pt idx="6945">
                  <c:v>42215.0788071192</c:v>
                </c:pt>
                <c:pt idx="6946">
                  <c:v>42215.078807129539</c:v>
                </c:pt>
                <c:pt idx="6947">
                  <c:v>42215.078807208629</c:v>
                </c:pt>
                <c:pt idx="6948">
                  <c:v>42215.078807219601</c:v>
                </c:pt>
                <c:pt idx="6949">
                  <c:v>42215.078807219703</c:v>
                </c:pt>
                <c:pt idx="6950">
                  <c:v>42215.078807236212</c:v>
                </c:pt>
                <c:pt idx="6951">
                  <c:v>42215.078807263599</c:v>
                </c:pt>
                <c:pt idx="6952">
                  <c:v>42215.078807278958</c:v>
                </c:pt>
                <c:pt idx="6953">
                  <c:v>42215.07880733713</c:v>
                </c:pt>
                <c:pt idx="6954">
                  <c:v>42215.078807343612</c:v>
                </c:pt>
                <c:pt idx="6955">
                  <c:v>42215.07880734573</c:v>
                </c:pt>
                <c:pt idx="6956">
                  <c:v>42215.07880742495</c:v>
                </c:pt>
                <c:pt idx="6957">
                  <c:v>42215.07880743983</c:v>
                </c:pt>
                <c:pt idx="6958">
                  <c:v>42215.078807451398</c:v>
                </c:pt>
                <c:pt idx="6959">
                  <c:v>42215.078807465012</c:v>
                </c:pt>
                <c:pt idx="6960">
                  <c:v>42215.07880749544</c:v>
                </c:pt>
                <c:pt idx="6961">
                  <c:v>42215.078807499551</c:v>
                </c:pt>
                <c:pt idx="6962">
                  <c:v>42215.078807507503</c:v>
                </c:pt>
                <c:pt idx="6963">
                  <c:v>42215.078807569284</c:v>
                </c:pt>
                <c:pt idx="6964">
                  <c:v>42215.078807580903</c:v>
                </c:pt>
                <c:pt idx="6965">
                  <c:v>42215.078807583675</c:v>
                </c:pt>
                <c:pt idx="6966">
                  <c:v>42215.078807608603</c:v>
                </c:pt>
                <c:pt idx="6967">
                  <c:v>42215.0788076713</c:v>
                </c:pt>
                <c:pt idx="6968">
                  <c:v>42215.078807683596</c:v>
                </c:pt>
                <c:pt idx="6969">
                  <c:v>42215.078807714999</c:v>
                </c:pt>
                <c:pt idx="6970">
                  <c:v>42215.078807726539</c:v>
                </c:pt>
                <c:pt idx="6971">
                  <c:v>42215.078807799699</c:v>
                </c:pt>
                <c:pt idx="6972">
                  <c:v>42215.078807801401</c:v>
                </c:pt>
                <c:pt idx="6973">
                  <c:v>42215.078807813101</c:v>
                </c:pt>
                <c:pt idx="6974">
                  <c:v>42215.078807815902</c:v>
                </c:pt>
                <c:pt idx="6975">
                  <c:v>42215.0788078552</c:v>
                </c:pt>
                <c:pt idx="6976">
                  <c:v>42215.078807902799</c:v>
                </c:pt>
                <c:pt idx="6977">
                  <c:v>42215.078807915401</c:v>
                </c:pt>
                <c:pt idx="6978">
                  <c:v>42215.078807925303</c:v>
                </c:pt>
                <c:pt idx="6979">
                  <c:v>42215.078807958213</c:v>
                </c:pt>
                <c:pt idx="6980">
                  <c:v>42215.0788080126</c:v>
                </c:pt>
                <c:pt idx="6981">
                  <c:v>42215.078808033402</c:v>
                </c:pt>
                <c:pt idx="6982">
                  <c:v>42215.078808040031</c:v>
                </c:pt>
                <c:pt idx="6983">
                  <c:v>42215.078808044149</c:v>
                </c:pt>
                <c:pt idx="6984">
                  <c:v>42215.07880807684</c:v>
                </c:pt>
                <c:pt idx="6985">
                  <c:v>42215.078808081998</c:v>
                </c:pt>
                <c:pt idx="6986">
                  <c:v>42215.078808134429</c:v>
                </c:pt>
                <c:pt idx="6987">
                  <c:v>42215.07880814754</c:v>
                </c:pt>
                <c:pt idx="6988">
                  <c:v>42215.078808152211</c:v>
                </c:pt>
                <c:pt idx="6989">
                  <c:v>42215.07880818643</c:v>
                </c:pt>
                <c:pt idx="6990">
                  <c:v>42215.078808189202</c:v>
                </c:pt>
                <c:pt idx="6991">
                  <c:v>42215.0788082656</c:v>
                </c:pt>
                <c:pt idx="6992">
                  <c:v>42215.078808276041</c:v>
                </c:pt>
                <c:pt idx="6993">
                  <c:v>42215.07880828694</c:v>
                </c:pt>
                <c:pt idx="6994">
                  <c:v>42215.078808365797</c:v>
                </c:pt>
                <c:pt idx="6995">
                  <c:v>42215.078808377039</c:v>
                </c:pt>
                <c:pt idx="6996">
                  <c:v>42215.078808379629</c:v>
                </c:pt>
                <c:pt idx="6997">
                  <c:v>42215.078808395228</c:v>
                </c:pt>
                <c:pt idx="6998">
                  <c:v>42215.078808421211</c:v>
                </c:pt>
                <c:pt idx="6999">
                  <c:v>42215.078808438338</c:v>
                </c:pt>
                <c:pt idx="7000">
                  <c:v>42215.07880849763</c:v>
                </c:pt>
                <c:pt idx="7001">
                  <c:v>42215.078808500897</c:v>
                </c:pt>
                <c:pt idx="7002">
                  <c:v>42215.078808503</c:v>
                </c:pt>
                <c:pt idx="7003">
                  <c:v>42215.078808582301</c:v>
                </c:pt>
                <c:pt idx="7004">
                  <c:v>42215.078808597398</c:v>
                </c:pt>
                <c:pt idx="7005">
                  <c:v>42215.078808611775</c:v>
                </c:pt>
                <c:pt idx="7006">
                  <c:v>42215.078808622602</c:v>
                </c:pt>
                <c:pt idx="7007">
                  <c:v>42215.078808652201</c:v>
                </c:pt>
                <c:pt idx="7008">
                  <c:v>42215.078808657003</c:v>
                </c:pt>
                <c:pt idx="7009">
                  <c:v>42215.078808665101</c:v>
                </c:pt>
                <c:pt idx="7010">
                  <c:v>42215.078808729799</c:v>
                </c:pt>
                <c:pt idx="7011">
                  <c:v>42215.078808737497</c:v>
                </c:pt>
                <c:pt idx="7012">
                  <c:v>42215.078808740298</c:v>
                </c:pt>
                <c:pt idx="7013">
                  <c:v>42215.078808766302</c:v>
                </c:pt>
                <c:pt idx="7014">
                  <c:v>42215.078808828839</c:v>
                </c:pt>
                <c:pt idx="7015">
                  <c:v>42215.078808843697</c:v>
                </c:pt>
                <c:pt idx="7016">
                  <c:v>42215.078808869097</c:v>
                </c:pt>
                <c:pt idx="7017">
                  <c:v>42215.078808883911</c:v>
                </c:pt>
                <c:pt idx="7018">
                  <c:v>42215.078808957398</c:v>
                </c:pt>
                <c:pt idx="7019">
                  <c:v>42215.078808961684</c:v>
                </c:pt>
                <c:pt idx="7020">
                  <c:v>42215.078808970698</c:v>
                </c:pt>
                <c:pt idx="7021">
                  <c:v>42215.078808973529</c:v>
                </c:pt>
                <c:pt idx="7022">
                  <c:v>42215.078809012601</c:v>
                </c:pt>
                <c:pt idx="7023">
                  <c:v>42215.0788090606</c:v>
                </c:pt>
                <c:pt idx="7024">
                  <c:v>42215.078809075603</c:v>
                </c:pt>
                <c:pt idx="7025">
                  <c:v>42215.078809084938</c:v>
                </c:pt>
                <c:pt idx="7026">
                  <c:v>42215.078809112303</c:v>
                </c:pt>
                <c:pt idx="7027">
                  <c:v>42215.078809172039</c:v>
                </c:pt>
                <c:pt idx="7028">
                  <c:v>42215.078809193539</c:v>
                </c:pt>
                <c:pt idx="7029">
                  <c:v>42215.07880919805</c:v>
                </c:pt>
                <c:pt idx="7030">
                  <c:v>42215.078809202139</c:v>
                </c:pt>
                <c:pt idx="7031">
                  <c:v>42215.078809234212</c:v>
                </c:pt>
                <c:pt idx="7032">
                  <c:v>42215.078809239429</c:v>
                </c:pt>
                <c:pt idx="7033">
                  <c:v>42215.078809291939</c:v>
                </c:pt>
                <c:pt idx="7034">
                  <c:v>42215.078809307612</c:v>
                </c:pt>
                <c:pt idx="7035">
                  <c:v>42215.078809314698</c:v>
                </c:pt>
                <c:pt idx="7036">
                  <c:v>42215.07880934704</c:v>
                </c:pt>
                <c:pt idx="7037">
                  <c:v>42215.078809349841</c:v>
                </c:pt>
                <c:pt idx="7038">
                  <c:v>42215.078809425329</c:v>
                </c:pt>
                <c:pt idx="7039">
                  <c:v>42215.078809433602</c:v>
                </c:pt>
                <c:pt idx="7040">
                  <c:v>42215.07880944846</c:v>
                </c:pt>
                <c:pt idx="7041">
                  <c:v>42215.078809523096</c:v>
                </c:pt>
                <c:pt idx="7042">
                  <c:v>42215.078809534702</c:v>
                </c:pt>
                <c:pt idx="7043">
                  <c:v>42215.078809539598</c:v>
                </c:pt>
                <c:pt idx="7044">
                  <c:v>42215.078809551196</c:v>
                </c:pt>
                <c:pt idx="7045">
                  <c:v>42215.078809575301</c:v>
                </c:pt>
                <c:pt idx="7046">
                  <c:v>42215.078809605897</c:v>
                </c:pt>
                <c:pt idx="7047">
                  <c:v>42215.078809657098</c:v>
                </c:pt>
                <c:pt idx="7048">
                  <c:v>42215.078809657811</c:v>
                </c:pt>
                <c:pt idx="7049">
                  <c:v>42215.078809659899</c:v>
                </c:pt>
                <c:pt idx="7050">
                  <c:v>42215.078809740298</c:v>
                </c:pt>
                <c:pt idx="7051">
                  <c:v>42215.078809754697</c:v>
                </c:pt>
                <c:pt idx="7052">
                  <c:v>42215.078809771701</c:v>
                </c:pt>
                <c:pt idx="7053">
                  <c:v>42215.078809779203</c:v>
                </c:pt>
                <c:pt idx="7054">
                  <c:v>42215.078809806611</c:v>
                </c:pt>
                <c:pt idx="7055">
                  <c:v>42215.078809814702</c:v>
                </c:pt>
                <c:pt idx="7056">
                  <c:v>42215.078809822699</c:v>
                </c:pt>
                <c:pt idx="7057">
                  <c:v>42215.078809887003</c:v>
                </c:pt>
                <c:pt idx="7058">
                  <c:v>42215.078809889303</c:v>
                </c:pt>
                <c:pt idx="7059">
                  <c:v>42215.078809918698</c:v>
                </c:pt>
                <c:pt idx="7060">
                  <c:v>42215.078809923529</c:v>
                </c:pt>
                <c:pt idx="7061">
                  <c:v>42215.078809986211</c:v>
                </c:pt>
                <c:pt idx="7062">
                  <c:v>42215.078810003499</c:v>
                </c:pt>
                <c:pt idx="7063">
                  <c:v>42215.078810028339</c:v>
                </c:pt>
                <c:pt idx="7064">
                  <c:v>42215.078810041297</c:v>
                </c:pt>
                <c:pt idx="7065">
                  <c:v>42215.078810115898</c:v>
                </c:pt>
                <c:pt idx="7066">
                  <c:v>42215.078810121297</c:v>
                </c:pt>
                <c:pt idx="7067">
                  <c:v>42215.078810129329</c:v>
                </c:pt>
                <c:pt idx="7068">
                  <c:v>42215.07881013213</c:v>
                </c:pt>
                <c:pt idx="7069">
                  <c:v>42215.078810174338</c:v>
                </c:pt>
                <c:pt idx="7070">
                  <c:v>42215.078810217601</c:v>
                </c:pt>
                <c:pt idx="7071">
                  <c:v>42215.078810235529</c:v>
                </c:pt>
                <c:pt idx="7072">
                  <c:v>42215.078810239538</c:v>
                </c:pt>
                <c:pt idx="7073">
                  <c:v>42215.078810273029</c:v>
                </c:pt>
                <c:pt idx="7074">
                  <c:v>42215.07881032423</c:v>
                </c:pt>
                <c:pt idx="7075">
                  <c:v>42215.078810352228</c:v>
                </c:pt>
                <c:pt idx="7076">
                  <c:v>42215.07881035313</c:v>
                </c:pt>
                <c:pt idx="7077">
                  <c:v>42215.07881035444</c:v>
                </c:pt>
                <c:pt idx="7078">
                  <c:v>42215.07881039245</c:v>
                </c:pt>
                <c:pt idx="7079">
                  <c:v>42215.07881040014</c:v>
                </c:pt>
                <c:pt idx="7080">
                  <c:v>42215.078810449158</c:v>
                </c:pt>
                <c:pt idx="7081">
                  <c:v>42215.078810467297</c:v>
                </c:pt>
                <c:pt idx="7082">
                  <c:v>42215.078810469611</c:v>
                </c:pt>
                <c:pt idx="7083">
                  <c:v>42215.078810501102</c:v>
                </c:pt>
                <c:pt idx="7084">
                  <c:v>42215.078810503801</c:v>
                </c:pt>
                <c:pt idx="7085">
                  <c:v>42215.078810585102</c:v>
                </c:pt>
                <c:pt idx="7086">
                  <c:v>42215.078810590698</c:v>
                </c:pt>
                <c:pt idx="7087">
                  <c:v>42215.078810608298</c:v>
                </c:pt>
                <c:pt idx="7088">
                  <c:v>42215.078810680599</c:v>
                </c:pt>
                <c:pt idx="7089">
                  <c:v>42215.078810691099</c:v>
                </c:pt>
                <c:pt idx="7090">
                  <c:v>42215.078810699299</c:v>
                </c:pt>
                <c:pt idx="7091">
                  <c:v>42215.078810707397</c:v>
                </c:pt>
                <c:pt idx="7092">
                  <c:v>42215.078810735999</c:v>
                </c:pt>
                <c:pt idx="7093">
                  <c:v>42215.078810760599</c:v>
                </c:pt>
                <c:pt idx="7094">
                  <c:v>42215.078810815685</c:v>
                </c:pt>
                <c:pt idx="7095">
                  <c:v>42215.078810817198</c:v>
                </c:pt>
                <c:pt idx="7096">
                  <c:v>42215.078810817802</c:v>
                </c:pt>
                <c:pt idx="7097">
                  <c:v>42215.07881089273</c:v>
                </c:pt>
                <c:pt idx="7098">
                  <c:v>42215.078810911902</c:v>
                </c:pt>
                <c:pt idx="7099">
                  <c:v>42215.078810931198</c:v>
                </c:pt>
                <c:pt idx="7100">
                  <c:v>42215.078810935898</c:v>
                </c:pt>
                <c:pt idx="7101">
                  <c:v>42215.078810967403</c:v>
                </c:pt>
                <c:pt idx="7102">
                  <c:v>42215.078810975203</c:v>
                </c:pt>
                <c:pt idx="7103">
                  <c:v>42215.078810980398</c:v>
                </c:pt>
                <c:pt idx="7104">
                  <c:v>42215.078811043611</c:v>
                </c:pt>
                <c:pt idx="7105">
                  <c:v>42215.078811049039</c:v>
                </c:pt>
                <c:pt idx="7106">
                  <c:v>42215.07881107695</c:v>
                </c:pt>
                <c:pt idx="7107">
                  <c:v>42215.078811080297</c:v>
                </c:pt>
                <c:pt idx="7108">
                  <c:v>42215.078811143539</c:v>
                </c:pt>
                <c:pt idx="7109">
                  <c:v>42215.078811163301</c:v>
                </c:pt>
                <c:pt idx="7110">
                  <c:v>42215.078811198349</c:v>
                </c:pt>
                <c:pt idx="7111">
                  <c:v>42215.078811204439</c:v>
                </c:pt>
                <c:pt idx="7112">
                  <c:v>42215.078811270228</c:v>
                </c:pt>
                <c:pt idx="7113">
                  <c:v>42215.078811280939</c:v>
                </c:pt>
                <c:pt idx="7114">
                  <c:v>42215.078811283529</c:v>
                </c:pt>
                <c:pt idx="7115">
                  <c:v>42215.078811288047</c:v>
                </c:pt>
                <c:pt idx="7116">
                  <c:v>42215.078811326559</c:v>
                </c:pt>
                <c:pt idx="7117">
                  <c:v>42215.078811375039</c:v>
                </c:pt>
                <c:pt idx="7118">
                  <c:v>42215.078811395149</c:v>
                </c:pt>
                <c:pt idx="7119">
                  <c:v>42215.07881139755</c:v>
                </c:pt>
                <c:pt idx="7120">
                  <c:v>42215.078811430212</c:v>
                </c:pt>
                <c:pt idx="7121">
                  <c:v>42215.078811471612</c:v>
                </c:pt>
                <c:pt idx="7122">
                  <c:v>42215.078811508938</c:v>
                </c:pt>
                <c:pt idx="7123">
                  <c:v>42215.078811510997</c:v>
                </c:pt>
                <c:pt idx="7124">
                  <c:v>42215.078811512802</c:v>
                </c:pt>
                <c:pt idx="7125">
                  <c:v>42215.078811550302</c:v>
                </c:pt>
                <c:pt idx="7126">
                  <c:v>42215.078811555497</c:v>
                </c:pt>
                <c:pt idx="7127">
                  <c:v>42215.078811606531</c:v>
                </c:pt>
                <c:pt idx="7128">
                  <c:v>42215.07881162694</c:v>
                </c:pt>
                <c:pt idx="7129">
                  <c:v>42215.078811634397</c:v>
                </c:pt>
                <c:pt idx="7130">
                  <c:v>42215.078811661784</c:v>
                </c:pt>
                <c:pt idx="7131">
                  <c:v>42215.078811664498</c:v>
                </c:pt>
                <c:pt idx="7132">
                  <c:v>42215.078811744839</c:v>
                </c:pt>
                <c:pt idx="7133">
                  <c:v>42215.078811748339</c:v>
                </c:pt>
                <c:pt idx="7134">
                  <c:v>42215.078811760701</c:v>
                </c:pt>
                <c:pt idx="7135">
                  <c:v>42215.078811838139</c:v>
                </c:pt>
                <c:pt idx="7136">
                  <c:v>42215.07881184954</c:v>
                </c:pt>
                <c:pt idx="7137">
                  <c:v>42215.078811858839</c:v>
                </c:pt>
                <c:pt idx="7138">
                  <c:v>42215.078811867897</c:v>
                </c:pt>
                <c:pt idx="7139">
                  <c:v>42215.078811892839</c:v>
                </c:pt>
                <c:pt idx="7140">
                  <c:v>42215.078811912201</c:v>
                </c:pt>
                <c:pt idx="7141">
                  <c:v>42215.078811972438</c:v>
                </c:pt>
                <c:pt idx="7142">
                  <c:v>42215.078811974541</c:v>
                </c:pt>
                <c:pt idx="7143">
                  <c:v>42215.07881197695</c:v>
                </c:pt>
                <c:pt idx="7144">
                  <c:v>42215.078812062296</c:v>
                </c:pt>
                <c:pt idx="7145">
                  <c:v>42215.078812069398</c:v>
                </c:pt>
                <c:pt idx="7146">
                  <c:v>42215.078812090738</c:v>
                </c:pt>
                <c:pt idx="7147">
                  <c:v>42215.07881209645</c:v>
                </c:pt>
                <c:pt idx="7148">
                  <c:v>42215.078812124739</c:v>
                </c:pt>
                <c:pt idx="7149">
                  <c:v>42215.078812128639</c:v>
                </c:pt>
                <c:pt idx="7150">
                  <c:v>42215.07881213673</c:v>
                </c:pt>
                <c:pt idx="7151">
                  <c:v>42215.078812204229</c:v>
                </c:pt>
                <c:pt idx="7152">
                  <c:v>42215.078812208951</c:v>
                </c:pt>
                <c:pt idx="7153">
                  <c:v>42215.078812233529</c:v>
                </c:pt>
                <c:pt idx="7154">
                  <c:v>42215.078812237938</c:v>
                </c:pt>
                <c:pt idx="7155">
                  <c:v>42215.078812300941</c:v>
                </c:pt>
                <c:pt idx="7156">
                  <c:v>42215.078812322739</c:v>
                </c:pt>
                <c:pt idx="7157">
                  <c:v>42215.078812345229</c:v>
                </c:pt>
                <c:pt idx="7158">
                  <c:v>42215.078812356231</c:v>
                </c:pt>
                <c:pt idx="7159">
                  <c:v>42215.078812428961</c:v>
                </c:pt>
                <c:pt idx="7160">
                  <c:v>42215.078812441228</c:v>
                </c:pt>
                <c:pt idx="7161">
                  <c:v>42215.078812442349</c:v>
                </c:pt>
                <c:pt idx="7162">
                  <c:v>42215.07881244515</c:v>
                </c:pt>
                <c:pt idx="7163">
                  <c:v>42215.078812496358</c:v>
                </c:pt>
                <c:pt idx="7164">
                  <c:v>42215.078812532403</c:v>
                </c:pt>
                <c:pt idx="7165">
                  <c:v>42215.078812554602</c:v>
                </c:pt>
                <c:pt idx="7166">
                  <c:v>42215.078812555803</c:v>
                </c:pt>
                <c:pt idx="7167">
                  <c:v>42215.078812587999</c:v>
                </c:pt>
                <c:pt idx="7168">
                  <c:v>42215.078812631997</c:v>
                </c:pt>
                <c:pt idx="7169">
                  <c:v>42215.078812666303</c:v>
                </c:pt>
                <c:pt idx="7170">
                  <c:v>42215.078812668529</c:v>
                </c:pt>
                <c:pt idx="7171">
                  <c:v>42215.078812673011</c:v>
                </c:pt>
                <c:pt idx="7172">
                  <c:v>42215.078812708613</c:v>
                </c:pt>
                <c:pt idx="7173">
                  <c:v>42215.078812713684</c:v>
                </c:pt>
                <c:pt idx="7174">
                  <c:v>42215.078812763997</c:v>
                </c:pt>
                <c:pt idx="7175">
                  <c:v>42215.078812786611</c:v>
                </c:pt>
                <c:pt idx="7176">
                  <c:v>42215.078812786698</c:v>
                </c:pt>
                <c:pt idx="7177">
                  <c:v>42215.078812818931</c:v>
                </c:pt>
                <c:pt idx="7178">
                  <c:v>42215.078812821601</c:v>
                </c:pt>
                <c:pt idx="7179">
                  <c:v>42215.078812905129</c:v>
                </c:pt>
                <c:pt idx="7180">
                  <c:v>42215.078812905202</c:v>
                </c:pt>
                <c:pt idx="7181">
                  <c:v>42215.078812929431</c:v>
                </c:pt>
                <c:pt idx="7182">
                  <c:v>42215.078812995438</c:v>
                </c:pt>
                <c:pt idx="7183">
                  <c:v>42215.07881300593</c:v>
                </c:pt>
                <c:pt idx="7184">
                  <c:v>42215.07881301883</c:v>
                </c:pt>
                <c:pt idx="7185">
                  <c:v>42215.07881302233</c:v>
                </c:pt>
                <c:pt idx="7186">
                  <c:v>42215.07881304733</c:v>
                </c:pt>
                <c:pt idx="7187">
                  <c:v>42215.07881306843</c:v>
                </c:pt>
                <c:pt idx="7188">
                  <c:v>42215.078813129949</c:v>
                </c:pt>
                <c:pt idx="7189">
                  <c:v>42215.078813132139</c:v>
                </c:pt>
                <c:pt idx="7190">
                  <c:v>42215.078813137028</c:v>
                </c:pt>
                <c:pt idx="7191">
                  <c:v>42215.0788132136</c:v>
                </c:pt>
                <c:pt idx="7192">
                  <c:v>42215.07881322685</c:v>
                </c:pt>
                <c:pt idx="7193">
                  <c:v>42215.078813250941</c:v>
                </c:pt>
                <c:pt idx="7194">
                  <c:v>42215.07881325153</c:v>
                </c:pt>
                <c:pt idx="7195">
                  <c:v>42215.07881327864</c:v>
                </c:pt>
                <c:pt idx="7196">
                  <c:v>42215.078813285829</c:v>
                </c:pt>
                <c:pt idx="7197">
                  <c:v>42215.07881329373</c:v>
                </c:pt>
                <c:pt idx="7198">
                  <c:v>42215.078813364838</c:v>
                </c:pt>
                <c:pt idx="7199">
                  <c:v>42215.078813369139</c:v>
                </c:pt>
                <c:pt idx="7200">
                  <c:v>42215.07881337143</c:v>
                </c:pt>
                <c:pt idx="7201">
                  <c:v>42215.078813395339</c:v>
                </c:pt>
                <c:pt idx="7202">
                  <c:v>42215.078813458458</c:v>
                </c:pt>
                <c:pt idx="7203">
                  <c:v>42215.078813482731</c:v>
                </c:pt>
                <c:pt idx="7204">
                  <c:v>42215.078813504129</c:v>
                </c:pt>
                <c:pt idx="7205">
                  <c:v>42215.078813513275</c:v>
                </c:pt>
                <c:pt idx="7206">
                  <c:v>42215.078813585802</c:v>
                </c:pt>
                <c:pt idx="7207">
                  <c:v>42215.078813599139</c:v>
                </c:pt>
                <c:pt idx="7208">
                  <c:v>42215.078813601103</c:v>
                </c:pt>
                <c:pt idx="7209">
                  <c:v>42215.078813601802</c:v>
                </c:pt>
                <c:pt idx="7210">
                  <c:v>42215.078813646549</c:v>
                </c:pt>
                <c:pt idx="7211">
                  <c:v>42215.078813689797</c:v>
                </c:pt>
                <c:pt idx="7212">
                  <c:v>42215.078813714703</c:v>
                </c:pt>
                <c:pt idx="7213">
                  <c:v>42215.078813715001</c:v>
                </c:pt>
                <c:pt idx="7214">
                  <c:v>42215.078813745029</c:v>
                </c:pt>
                <c:pt idx="7215">
                  <c:v>42215.07881379743</c:v>
                </c:pt>
                <c:pt idx="7216">
                  <c:v>42215.07881382553</c:v>
                </c:pt>
                <c:pt idx="7217">
                  <c:v>42215.078813827611</c:v>
                </c:pt>
                <c:pt idx="7218">
                  <c:v>42215.078813833097</c:v>
                </c:pt>
                <c:pt idx="7219">
                  <c:v>42215.078813849541</c:v>
                </c:pt>
                <c:pt idx="7220">
                  <c:v>42215.078813854729</c:v>
                </c:pt>
                <c:pt idx="7221">
                  <c:v>42215.078813921202</c:v>
                </c:pt>
                <c:pt idx="7222">
                  <c:v>42215.078813935499</c:v>
                </c:pt>
                <c:pt idx="7223">
                  <c:v>42215.078813946639</c:v>
                </c:pt>
                <c:pt idx="7224">
                  <c:v>42215.078813977729</c:v>
                </c:pt>
                <c:pt idx="7225">
                  <c:v>42215.078813979613</c:v>
                </c:pt>
                <c:pt idx="7226">
                  <c:v>42215.078814063301</c:v>
                </c:pt>
                <c:pt idx="7227">
                  <c:v>42215.078814065302</c:v>
                </c:pt>
                <c:pt idx="7228">
                  <c:v>42215.078814077839</c:v>
                </c:pt>
                <c:pt idx="7229">
                  <c:v>42215.078814135013</c:v>
                </c:pt>
                <c:pt idx="7230">
                  <c:v>42215.078814140339</c:v>
                </c:pt>
                <c:pt idx="7231">
                  <c:v>42215.078814153028</c:v>
                </c:pt>
                <c:pt idx="7232">
                  <c:v>42215.07881417856</c:v>
                </c:pt>
                <c:pt idx="7233">
                  <c:v>42215.078814204549</c:v>
                </c:pt>
                <c:pt idx="7234">
                  <c:v>42215.078814233399</c:v>
                </c:pt>
                <c:pt idx="7235">
                  <c:v>42215.07881428684</c:v>
                </c:pt>
                <c:pt idx="7236">
                  <c:v>42215.078814289031</c:v>
                </c:pt>
                <c:pt idx="7237">
                  <c:v>42215.078814297449</c:v>
                </c:pt>
                <c:pt idx="7238">
                  <c:v>42215.07881436633</c:v>
                </c:pt>
                <c:pt idx="7239">
                  <c:v>42215.078814384229</c:v>
                </c:pt>
                <c:pt idx="7240">
                  <c:v>42215.078814408749</c:v>
                </c:pt>
                <c:pt idx="7241">
                  <c:v>42215.078814410699</c:v>
                </c:pt>
                <c:pt idx="7242">
                  <c:v>42215.078814425629</c:v>
                </c:pt>
                <c:pt idx="7243">
                  <c:v>42215.078814430839</c:v>
                </c:pt>
                <c:pt idx="7244">
                  <c:v>42215.078814436041</c:v>
                </c:pt>
                <c:pt idx="7245">
                  <c:v>42215.078814516499</c:v>
                </c:pt>
                <c:pt idx="7246">
                  <c:v>42215.07881452953</c:v>
                </c:pt>
                <c:pt idx="7247">
                  <c:v>42215.078814548229</c:v>
                </c:pt>
                <c:pt idx="7248">
                  <c:v>42215.078814552529</c:v>
                </c:pt>
                <c:pt idx="7249">
                  <c:v>42215.078814615685</c:v>
                </c:pt>
                <c:pt idx="7250">
                  <c:v>42215.078814642729</c:v>
                </c:pt>
                <c:pt idx="7251">
                  <c:v>42215.078814666202</c:v>
                </c:pt>
                <c:pt idx="7252">
                  <c:v>42215.078814672212</c:v>
                </c:pt>
                <c:pt idx="7253">
                  <c:v>42215.078814713801</c:v>
                </c:pt>
                <c:pt idx="7254">
                  <c:v>42215.078814719003</c:v>
                </c:pt>
                <c:pt idx="7255">
                  <c:v>42215.078814749439</c:v>
                </c:pt>
                <c:pt idx="7256">
                  <c:v>42215.078814761502</c:v>
                </c:pt>
                <c:pt idx="7257">
                  <c:v>42215.078814799439</c:v>
                </c:pt>
                <c:pt idx="7258">
                  <c:v>42215.078814847213</c:v>
                </c:pt>
                <c:pt idx="7259">
                  <c:v>42215.078814868539</c:v>
                </c:pt>
                <c:pt idx="7260">
                  <c:v>42215.078814874629</c:v>
                </c:pt>
                <c:pt idx="7261">
                  <c:v>42215.078814902299</c:v>
                </c:pt>
                <c:pt idx="7262">
                  <c:v>42215.078814943539</c:v>
                </c:pt>
                <c:pt idx="7263">
                  <c:v>42215.0788149812</c:v>
                </c:pt>
                <c:pt idx="7264">
                  <c:v>42215.078814983397</c:v>
                </c:pt>
                <c:pt idx="7265">
                  <c:v>42215.078814993329</c:v>
                </c:pt>
                <c:pt idx="7266">
                  <c:v>42215.078815001601</c:v>
                </c:pt>
                <c:pt idx="7267">
                  <c:v>42215.07881500684</c:v>
                </c:pt>
                <c:pt idx="7268">
                  <c:v>42215.078815078639</c:v>
                </c:pt>
                <c:pt idx="7269">
                  <c:v>42215.078815106441</c:v>
                </c:pt>
                <c:pt idx="7270">
                  <c:v>42215.078815111599</c:v>
                </c:pt>
                <c:pt idx="7271">
                  <c:v>42215.07881513043</c:v>
                </c:pt>
                <c:pt idx="7272">
                  <c:v>42215.078815133129</c:v>
                </c:pt>
                <c:pt idx="7273">
                  <c:v>42215.078815219829</c:v>
                </c:pt>
                <c:pt idx="7274">
                  <c:v>42215.078815225439</c:v>
                </c:pt>
                <c:pt idx="7275">
                  <c:v>42215.07881523703</c:v>
                </c:pt>
                <c:pt idx="7276">
                  <c:v>42215.078815292451</c:v>
                </c:pt>
                <c:pt idx="7277">
                  <c:v>42215.078815297638</c:v>
                </c:pt>
                <c:pt idx="7278">
                  <c:v>42215.078815310211</c:v>
                </c:pt>
                <c:pt idx="7279">
                  <c:v>42215.078815338238</c:v>
                </c:pt>
                <c:pt idx="7280">
                  <c:v>42215.078815361798</c:v>
                </c:pt>
                <c:pt idx="7281">
                  <c:v>42215.078815380213</c:v>
                </c:pt>
                <c:pt idx="7282">
                  <c:v>42215.078815444351</c:v>
                </c:pt>
                <c:pt idx="7283">
                  <c:v>42215.078815446563</c:v>
                </c:pt>
                <c:pt idx="7284">
                  <c:v>42215.078815457338</c:v>
                </c:pt>
                <c:pt idx="7285">
                  <c:v>42215.078815538698</c:v>
                </c:pt>
                <c:pt idx="7286">
                  <c:v>42215.078815541703</c:v>
                </c:pt>
                <c:pt idx="7287">
                  <c:v>42215.078815570298</c:v>
                </c:pt>
                <c:pt idx="7288">
                  <c:v>42215.078815581503</c:v>
                </c:pt>
                <c:pt idx="7289">
                  <c:v>42215.078815585999</c:v>
                </c:pt>
                <c:pt idx="7290">
                  <c:v>42215.078815588829</c:v>
                </c:pt>
                <c:pt idx="7291">
                  <c:v>42215.078815600202</c:v>
                </c:pt>
                <c:pt idx="7292">
                  <c:v>42215.07881567884</c:v>
                </c:pt>
                <c:pt idx="7293">
                  <c:v>42215.078815689099</c:v>
                </c:pt>
                <c:pt idx="7294">
                  <c:v>42215.078815700203</c:v>
                </c:pt>
                <c:pt idx="7295">
                  <c:v>42215.07881571653</c:v>
                </c:pt>
                <c:pt idx="7296">
                  <c:v>42215.078815773013</c:v>
                </c:pt>
                <c:pt idx="7297">
                  <c:v>42215.078815802299</c:v>
                </c:pt>
                <c:pt idx="7298">
                  <c:v>42215.078815812703</c:v>
                </c:pt>
                <c:pt idx="7299">
                  <c:v>42215.078815831803</c:v>
                </c:pt>
                <c:pt idx="7300">
                  <c:v>42215.078815871297</c:v>
                </c:pt>
                <c:pt idx="7301">
                  <c:v>42215.07881587663</c:v>
                </c:pt>
                <c:pt idx="7302">
                  <c:v>42215.078815907698</c:v>
                </c:pt>
                <c:pt idx="7303">
                  <c:v>42215.078815921202</c:v>
                </c:pt>
                <c:pt idx="7304">
                  <c:v>42215.078815960398</c:v>
                </c:pt>
                <c:pt idx="7305">
                  <c:v>42215.078816004541</c:v>
                </c:pt>
                <c:pt idx="7306">
                  <c:v>42215.078816028159</c:v>
                </c:pt>
                <c:pt idx="7307">
                  <c:v>42215.078816034438</c:v>
                </c:pt>
                <c:pt idx="7308">
                  <c:v>42215.078816056339</c:v>
                </c:pt>
                <c:pt idx="7309">
                  <c:v>42215.078816105299</c:v>
                </c:pt>
                <c:pt idx="7310">
                  <c:v>42215.078816138041</c:v>
                </c:pt>
                <c:pt idx="7311">
                  <c:v>42215.078816140151</c:v>
                </c:pt>
                <c:pt idx="7312">
                  <c:v>42215.078816153029</c:v>
                </c:pt>
                <c:pt idx="7313">
                  <c:v>42215.078816161898</c:v>
                </c:pt>
                <c:pt idx="7314">
                  <c:v>42215.07881616713</c:v>
                </c:pt>
                <c:pt idx="7315">
                  <c:v>42215.07881623623</c:v>
                </c:pt>
                <c:pt idx="7316">
                  <c:v>42215.07881625773</c:v>
                </c:pt>
                <c:pt idx="7317">
                  <c:v>42215.07881626633</c:v>
                </c:pt>
                <c:pt idx="7318">
                  <c:v>42215.078816287729</c:v>
                </c:pt>
                <c:pt idx="7319">
                  <c:v>42215.07881629045</c:v>
                </c:pt>
                <c:pt idx="7320">
                  <c:v>42215.078816377449</c:v>
                </c:pt>
                <c:pt idx="7321">
                  <c:v>42215.07881638495</c:v>
                </c:pt>
                <c:pt idx="7322">
                  <c:v>42215.078816398564</c:v>
                </c:pt>
                <c:pt idx="7323">
                  <c:v>42215.078816449641</c:v>
                </c:pt>
                <c:pt idx="7324">
                  <c:v>42215.078816454959</c:v>
                </c:pt>
                <c:pt idx="7325">
                  <c:v>42215.078816467729</c:v>
                </c:pt>
                <c:pt idx="7326">
                  <c:v>42215.078816498462</c:v>
                </c:pt>
                <c:pt idx="7327">
                  <c:v>42215.078816522539</c:v>
                </c:pt>
                <c:pt idx="7328">
                  <c:v>42215.078816541929</c:v>
                </c:pt>
                <c:pt idx="7329">
                  <c:v>42215.078816601403</c:v>
                </c:pt>
                <c:pt idx="7330">
                  <c:v>42215.078816603498</c:v>
                </c:pt>
                <c:pt idx="7331">
                  <c:v>42215.078816616799</c:v>
                </c:pt>
                <c:pt idx="7332">
                  <c:v>42215.078816692228</c:v>
                </c:pt>
                <c:pt idx="7333">
                  <c:v>42215.078816699141</c:v>
                </c:pt>
                <c:pt idx="7334">
                  <c:v>42215.078816726338</c:v>
                </c:pt>
                <c:pt idx="7335">
                  <c:v>42215.078816730696</c:v>
                </c:pt>
                <c:pt idx="7336">
                  <c:v>42215.078816737201</c:v>
                </c:pt>
                <c:pt idx="7337">
                  <c:v>42215.078816742549</c:v>
                </c:pt>
                <c:pt idx="7338">
                  <c:v>42215.078816750603</c:v>
                </c:pt>
                <c:pt idx="7339">
                  <c:v>42215.078816833302</c:v>
                </c:pt>
                <c:pt idx="7340">
                  <c:v>42215.078816848749</c:v>
                </c:pt>
                <c:pt idx="7341">
                  <c:v>42215.078816862297</c:v>
                </c:pt>
                <c:pt idx="7342">
                  <c:v>42215.078816867099</c:v>
                </c:pt>
                <c:pt idx="7343">
                  <c:v>42215.078816930429</c:v>
                </c:pt>
                <c:pt idx="7344">
                  <c:v>42215.078816962698</c:v>
                </c:pt>
                <c:pt idx="7345">
                  <c:v>42215.078816970039</c:v>
                </c:pt>
                <c:pt idx="7346">
                  <c:v>42215.078816985399</c:v>
                </c:pt>
                <c:pt idx="7347">
                  <c:v>42215.078817028851</c:v>
                </c:pt>
                <c:pt idx="7348">
                  <c:v>42215.078817034038</c:v>
                </c:pt>
                <c:pt idx="7349">
                  <c:v>42215.078817067202</c:v>
                </c:pt>
                <c:pt idx="7350">
                  <c:v>42215.07881708083</c:v>
                </c:pt>
                <c:pt idx="7351">
                  <c:v>42215.078817131129</c:v>
                </c:pt>
                <c:pt idx="7352">
                  <c:v>42215.078817162212</c:v>
                </c:pt>
                <c:pt idx="7353">
                  <c:v>42215.078817185698</c:v>
                </c:pt>
                <c:pt idx="7354">
                  <c:v>42215.078817194561</c:v>
                </c:pt>
                <c:pt idx="7355">
                  <c:v>42215.07881721673</c:v>
                </c:pt>
                <c:pt idx="7356">
                  <c:v>42215.078817263602</c:v>
                </c:pt>
                <c:pt idx="7357">
                  <c:v>42215.078817296358</c:v>
                </c:pt>
                <c:pt idx="7358">
                  <c:v>42215.078817298461</c:v>
                </c:pt>
                <c:pt idx="7359">
                  <c:v>42215.07881731294</c:v>
                </c:pt>
                <c:pt idx="7360">
                  <c:v>42215.078817317299</c:v>
                </c:pt>
                <c:pt idx="7361">
                  <c:v>42215.078817322559</c:v>
                </c:pt>
                <c:pt idx="7362">
                  <c:v>42215.078817393631</c:v>
                </c:pt>
                <c:pt idx="7363">
                  <c:v>42215.078817409951</c:v>
                </c:pt>
                <c:pt idx="7364">
                  <c:v>42215.078817426576</c:v>
                </c:pt>
                <c:pt idx="7365">
                  <c:v>42215.078817445159</c:v>
                </c:pt>
                <c:pt idx="7366">
                  <c:v>42215.07881744796</c:v>
                </c:pt>
                <c:pt idx="7367">
                  <c:v>42215.078817535097</c:v>
                </c:pt>
                <c:pt idx="7368">
                  <c:v>42215.078817545131</c:v>
                </c:pt>
                <c:pt idx="7369">
                  <c:v>42215.078817551701</c:v>
                </c:pt>
                <c:pt idx="7370">
                  <c:v>42215.078817607202</c:v>
                </c:pt>
                <c:pt idx="7371">
                  <c:v>42215.078817612397</c:v>
                </c:pt>
                <c:pt idx="7372">
                  <c:v>42215.07881762513</c:v>
                </c:pt>
                <c:pt idx="7373">
                  <c:v>42215.078817658541</c:v>
                </c:pt>
                <c:pt idx="7374">
                  <c:v>42215.078817680129</c:v>
                </c:pt>
                <c:pt idx="7375">
                  <c:v>42215.07881769933</c:v>
                </c:pt>
                <c:pt idx="7376">
                  <c:v>42215.078817759539</c:v>
                </c:pt>
                <c:pt idx="7377">
                  <c:v>42215.078817761598</c:v>
                </c:pt>
                <c:pt idx="7378">
                  <c:v>42215.07881777695</c:v>
                </c:pt>
                <c:pt idx="7379">
                  <c:v>42215.078817850612</c:v>
                </c:pt>
                <c:pt idx="7380">
                  <c:v>42215.078817856549</c:v>
                </c:pt>
                <c:pt idx="7381">
                  <c:v>42215.078817887399</c:v>
                </c:pt>
                <c:pt idx="7382">
                  <c:v>42215.07881789063</c:v>
                </c:pt>
                <c:pt idx="7383">
                  <c:v>42215.078817895628</c:v>
                </c:pt>
                <c:pt idx="7384">
                  <c:v>42215.07881790094</c:v>
                </c:pt>
                <c:pt idx="7385">
                  <c:v>42215.078817911097</c:v>
                </c:pt>
                <c:pt idx="7386">
                  <c:v>42215.078817987938</c:v>
                </c:pt>
                <c:pt idx="7387">
                  <c:v>42215.078818008849</c:v>
                </c:pt>
                <c:pt idx="7388">
                  <c:v>42215.078818019603</c:v>
                </c:pt>
                <c:pt idx="7389">
                  <c:v>42215.078818024849</c:v>
                </c:pt>
                <c:pt idx="7390">
                  <c:v>42215.078818088041</c:v>
                </c:pt>
                <c:pt idx="7391">
                  <c:v>42215.078818122551</c:v>
                </c:pt>
                <c:pt idx="7392">
                  <c:v>42215.078818129339</c:v>
                </c:pt>
                <c:pt idx="7393">
                  <c:v>42215.078818142851</c:v>
                </c:pt>
                <c:pt idx="7394">
                  <c:v>42215.07881818583</c:v>
                </c:pt>
                <c:pt idx="7395">
                  <c:v>42215.078818191141</c:v>
                </c:pt>
                <c:pt idx="7396">
                  <c:v>42215.07881822234</c:v>
                </c:pt>
                <c:pt idx="7397">
                  <c:v>42215.07881824064</c:v>
                </c:pt>
                <c:pt idx="7398">
                  <c:v>42215.078818288239</c:v>
                </c:pt>
                <c:pt idx="7399">
                  <c:v>42215.078818319547</c:v>
                </c:pt>
                <c:pt idx="7400">
                  <c:v>42215.078818341339</c:v>
                </c:pt>
                <c:pt idx="7401">
                  <c:v>42215.07881835445</c:v>
                </c:pt>
                <c:pt idx="7402">
                  <c:v>42215.078818374161</c:v>
                </c:pt>
                <c:pt idx="7403">
                  <c:v>42215.078818421229</c:v>
                </c:pt>
                <c:pt idx="7404">
                  <c:v>42215.07881845504</c:v>
                </c:pt>
                <c:pt idx="7405">
                  <c:v>42215.07881845715</c:v>
                </c:pt>
                <c:pt idx="7406">
                  <c:v>42215.078818472641</c:v>
                </c:pt>
                <c:pt idx="7407">
                  <c:v>42215.07881847486</c:v>
                </c:pt>
                <c:pt idx="7408">
                  <c:v>42215.07881848004</c:v>
                </c:pt>
                <c:pt idx="7409">
                  <c:v>42215.07881855093</c:v>
                </c:pt>
                <c:pt idx="7410">
                  <c:v>42215.078818567497</c:v>
                </c:pt>
                <c:pt idx="7411">
                  <c:v>42215.078818586429</c:v>
                </c:pt>
                <c:pt idx="7412">
                  <c:v>42215.078818602429</c:v>
                </c:pt>
                <c:pt idx="7413">
                  <c:v>42215.078818605129</c:v>
                </c:pt>
                <c:pt idx="7414">
                  <c:v>42215.078818692149</c:v>
                </c:pt>
                <c:pt idx="7415">
                  <c:v>42215.078818704838</c:v>
                </c:pt>
                <c:pt idx="7416">
                  <c:v>42215.078818712696</c:v>
                </c:pt>
                <c:pt idx="7417">
                  <c:v>42215.078818764399</c:v>
                </c:pt>
                <c:pt idx="7418">
                  <c:v>42215.078818769602</c:v>
                </c:pt>
                <c:pt idx="7419">
                  <c:v>42215.078818782298</c:v>
                </c:pt>
                <c:pt idx="7420">
                  <c:v>42215.078818818329</c:v>
                </c:pt>
                <c:pt idx="7421">
                  <c:v>42215.078818837013</c:v>
                </c:pt>
                <c:pt idx="7422">
                  <c:v>42215.07881885695</c:v>
                </c:pt>
                <c:pt idx="7423">
                  <c:v>42215.07881891603</c:v>
                </c:pt>
                <c:pt idx="7424">
                  <c:v>42215.07881891814</c:v>
                </c:pt>
                <c:pt idx="7425">
                  <c:v>42215.078818936949</c:v>
                </c:pt>
                <c:pt idx="7426">
                  <c:v>42215.078819006951</c:v>
                </c:pt>
                <c:pt idx="7427">
                  <c:v>42215.07881901403</c:v>
                </c:pt>
                <c:pt idx="7428">
                  <c:v>42215.078819040958</c:v>
                </c:pt>
                <c:pt idx="7429">
                  <c:v>42215.07881905033</c:v>
                </c:pt>
                <c:pt idx="7430">
                  <c:v>42215.07881905153</c:v>
                </c:pt>
                <c:pt idx="7431">
                  <c:v>42215.078819056849</c:v>
                </c:pt>
                <c:pt idx="7432">
                  <c:v>42215.078819068847</c:v>
                </c:pt>
                <c:pt idx="7433">
                  <c:v>42215.078819147959</c:v>
                </c:pt>
                <c:pt idx="7434">
                  <c:v>42215.07881916903</c:v>
                </c:pt>
                <c:pt idx="7435">
                  <c:v>42215.078819177041</c:v>
                </c:pt>
                <c:pt idx="7436">
                  <c:v>42215.078819182228</c:v>
                </c:pt>
                <c:pt idx="7437">
                  <c:v>42215.078819245558</c:v>
                </c:pt>
                <c:pt idx="7438">
                  <c:v>42215.07881928244</c:v>
                </c:pt>
                <c:pt idx="7439">
                  <c:v>42215.078819286849</c:v>
                </c:pt>
                <c:pt idx="7440">
                  <c:v>42215.078819299859</c:v>
                </c:pt>
                <c:pt idx="7441">
                  <c:v>42215.078819343049</c:v>
                </c:pt>
                <c:pt idx="7442">
                  <c:v>42215.07881934836</c:v>
                </c:pt>
                <c:pt idx="7443">
                  <c:v>42215.078819378861</c:v>
                </c:pt>
                <c:pt idx="7444">
                  <c:v>42215.078819400958</c:v>
                </c:pt>
                <c:pt idx="7445">
                  <c:v>42215.078819444963</c:v>
                </c:pt>
                <c:pt idx="7446">
                  <c:v>42215.078819476963</c:v>
                </c:pt>
                <c:pt idx="7447">
                  <c:v>42215.078819498063</c:v>
                </c:pt>
                <c:pt idx="7448">
                  <c:v>42215.078819514529</c:v>
                </c:pt>
                <c:pt idx="7449">
                  <c:v>42215.078819528338</c:v>
                </c:pt>
                <c:pt idx="7450">
                  <c:v>42215.078819579139</c:v>
                </c:pt>
                <c:pt idx="7451">
                  <c:v>42215.078819612099</c:v>
                </c:pt>
                <c:pt idx="7452">
                  <c:v>42215.078819614202</c:v>
                </c:pt>
                <c:pt idx="7453">
                  <c:v>42215.078819630697</c:v>
                </c:pt>
                <c:pt idx="7454">
                  <c:v>42215.078819632799</c:v>
                </c:pt>
                <c:pt idx="7455">
                  <c:v>42215.078819635899</c:v>
                </c:pt>
                <c:pt idx="7456">
                  <c:v>42215.078819708549</c:v>
                </c:pt>
                <c:pt idx="7457">
                  <c:v>42215.07881973654</c:v>
                </c:pt>
                <c:pt idx="7458">
                  <c:v>42215.078819746559</c:v>
                </c:pt>
                <c:pt idx="7459">
                  <c:v>42215.078819760303</c:v>
                </c:pt>
                <c:pt idx="7460">
                  <c:v>42215.078819763403</c:v>
                </c:pt>
                <c:pt idx="7461">
                  <c:v>42215.07881984915</c:v>
                </c:pt>
                <c:pt idx="7462">
                  <c:v>42215.078819863797</c:v>
                </c:pt>
                <c:pt idx="7463">
                  <c:v>42215.078819864611</c:v>
                </c:pt>
                <c:pt idx="7464">
                  <c:v>42215.07881992255</c:v>
                </c:pt>
                <c:pt idx="7465">
                  <c:v>42215.07881992773</c:v>
                </c:pt>
                <c:pt idx="7466">
                  <c:v>42215.078819939939</c:v>
                </c:pt>
                <c:pt idx="7467">
                  <c:v>42215.078819978458</c:v>
                </c:pt>
                <c:pt idx="7468">
                  <c:v>42215.078819994749</c:v>
                </c:pt>
                <c:pt idx="7469">
                  <c:v>42215.0788200108</c:v>
                </c:pt>
                <c:pt idx="7470">
                  <c:v>42215.078820073497</c:v>
                </c:pt>
                <c:pt idx="7471">
                  <c:v>42215.0788200756</c:v>
                </c:pt>
                <c:pt idx="7472">
                  <c:v>42215.078820096431</c:v>
                </c:pt>
                <c:pt idx="7473">
                  <c:v>42215.078820168303</c:v>
                </c:pt>
                <c:pt idx="7474">
                  <c:v>42215.078820171402</c:v>
                </c:pt>
                <c:pt idx="7475">
                  <c:v>42215.078820210285</c:v>
                </c:pt>
                <c:pt idx="7476">
                  <c:v>42215.078820210903</c:v>
                </c:pt>
                <c:pt idx="7477">
                  <c:v>42215.078820216098</c:v>
                </c:pt>
                <c:pt idx="7478">
                  <c:v>42215.078820218201</c:v>
                </c:pt>
                <c:pt idx="7479">
                  <c:v>42215.078820225703</c:v>
                </c:pt>
                <c:pt idx="7480">
                  <c:v>42215.078820310096</c:v>
                </c:pt>
                <c:pt idx="7481">
                  <c:v>42215.078820328628</c:v>
                </c:pt>
                <c:pt idx="7482">
                  <c:v>42215.078820328839</c:v>
                </c:pt>
                <c:pt idx="7483">
                  <c:v>42215.07882034433</c:v>
                </c:pt>
                <c:pt idx="7484">
                  <c:v>42215.078820402799</c:v>
                </c:pt>
                <c:pt idx="7485">
                  <c:v>42215.07882044233</c:v>
                </c:pt>
                <c:pt idx="7486">
                  <c:v>42215.078820455703</c:v>
                </c:pt>
                <c:pt idx="7487">
                  <c:v>42215.07882045953</c:v>
                </c:pt>
                <c:pt idx="7488">
                  <c:v>42215.078820498849</c:v>
                </c:pt>
                <c:pt idx="7489">
                  <c:v>42215.078820504001</c:v>
                </c:pt>
                <c:pt idx="7490">
                  <c:v>42215.078820538401</c:v>
                </c:pt>
                <c:pt idx="7491">
                  <c:v>42215.078820560375</c:v>
                </c:pt>
                <c:pt idx="7492">
                  <c:v>42215.078820589784</c:v>
                </c:pt>
                <c:pt idx="7493">
                  <c:v>42215.0788206344</c:v>
                </c:pt>
                <c:pt idx="7494">
                  <c:v>42215.078820657</c:v>
                </c:pt>
                <c:pt idx="7495">
                  <c:v>42215.0788206742</c:v>
                </c:pt>
                <c:pt idx="7496">
                  <c:v>42215.078820685594</c:v>
                </c:pt>
                <c:pt idx="7497">
                  <c:v>42215.078820731775</c:v>
                </c:pt>
                <c:pt idx="7498">
                  <c:v>42215.078820766284</c:v>
                </c:pt>
                <c:pt idx="7499">
                  <c:v>42215.078820768402</c:v>
                </c:pt>
                <c:pt idx="7500">
                  <c:v>42215.078820788098</c:v>
                </c:pt>
                <c:pt idx="7501">
                  <c:v>42215.078820792529</c:v>
                </c:pt>
                <c:pt idx="7502">
                  <c:v>42215.078820793402</c:v>
                </c:pt>
                <c:pt idx="7503">
                  <c:v>42215.078820866598</c:v>
                </c:pt>
                <c:pt idx="7504">
                  <c:v>42215.078820897201</c:v>
                </c:pt>
                <c:pt idx="7505">
                  <c:v>42215.078820906303</c:v>
                </c:pt>
                <c:pt idx="7506">
                  <c:v>42215.078820917595</c:v>
                </c:pt>
                <c:pt idx="7507">
                  <c:v>42215.078820920899</c:v>
                </c:pt>
                <c:pt idx="7508">
                  <c:v>42215.078821005998</c:v>
                </c:pt>
                <c:pt idx="7509">
                  <c:v>42215.078821024399</c:v>
                </c:pt>
                <c:pt idx="7510">
                  <c:v>42215.07882102803</c:v>
                </c:pt>
                <c:pt idx="7511">
                  <c:v>42215.07882107843</c:v>
                </c:pt>
                <c:pt idx="7512">
                  <c:v>42215.078821083684</c:v>
                </c:pt>
                <c:pt idx="7513">
                  <c:v>42215.078821097399</c:v>
                </c:pt>
                <c:pt idx="7514">
                  <c:v>42215.078821138202</c:v>
                </c:pt>
                <c:pt idx="7515">
                  <c:v>42215.078821152099</c:v>
                </c:pt>
                <c:pt idx="7516">
                  <c:v>42215.078821174611</c:v>
                </c:pt>
                <c:pt idx="7517">
                  <c:v>42215.078821231204</c:v>
                </c:pt>
                <c:pt idx="7518">
                  <c:v>42215.078821233285</c:v>
                </c:pt>
                <c:pt idx="7519">
                  <c:v>42215.078821256429</c:v>
                </c:pt>
                <c:pt idx="7520">
                  <c:v>42215.078821312498</c:v>
                </c:pt>
                <c:pt idx="7521">
                  <c:v>42215.078821328731</c:v>
                </c:pt>
                <c:pt idx="7522">
                  <c:v>42215.078821351599</c:v>
                </c:pt>
                <c:pt idx="7523">
                  <c:v>42215.078821368697</c:v>
                </c:pt>
                <c:pt idx="7524">
                  <c:v>42215.078821370029</c:v>
                </c:pt>
                <c:pt idx="7525">
                  <c:v>42215.078821373929</c:v>
                </c:pt>
                <c:pt idx="7526">
                  <c:v>42215.0788213833</c:v>
                </c:pt>
                <c:pt idx="7527">
                  <c:v>42215.078821461684</c:v>
                </c:pt>
                <c:pt idx="7528">
                  <c:v>42215.078821488612</c:v>
                </c:pt>
                <c:pt idx="7529">
                  <c:v>42215.078821490941</c:v>
                </c:pt>
                <c:pt idx="7530">
                  <c:v>42215.078821496849</c:v>
                </c:pt>
                <c:pt idx="7531">
                  <c:v>42215.078821560375</c:v>
                </c:pt>
                <c:pt idx="7532">
                  <c:v>42215.078821602103</c:v>
                </c:pt>
                <c:pt idx="7533">
                  <c:v>42215.078821611372</c:v>
                </c:pt>
                <c:pt idx="7534">
                  <c:v>42215.078821615476</c:v>
                </c:pt>
                <c:pt idx="7535">
                  <c:v>42215.078821657102</c:v>
                </c:pt>
                <c:pt idx="7536">
                  <c:v>42215.078821662275</c:v>
                </c:pt>
                <c:pt idx="7537">
                  <c:v>42215.078821692303</c:v>
                </c:pt>
                <c:pt idx="7538">
                  <c:v>42215.078821720599</c:v>
                </c:pt>
                <c:pt idx="7539">
                  <c:v>42215.0788217507</c:v>
                </c:pt>
                <c:pt idx="7540">
                  <c:v>42215.078821791598</c:v>
                </c:pt>
                <c:pt idx="7541">
                  <c:v>42215.078821811476</c:v>
                </c:pt>
                <c:pt idx="7542">
                  <c:v>42215.0788218343</c:v>
                </c:pt>
                <c:pt idx="7543">
                  <c:v>42215.078821846429</c:v>
                </c:pt>
                <c:pt idx="7544">
                  <c:v>42215.078821900701</c:v>
                </c:pt>
                <c:pt idx="7545">
                  <c:v>42215.078821926698</c:v>
                </c:pt>
                <c:pt idx="7546">
                  <c:v>42215.0788219307</c:v>
                </c:pt>
                <c:pt idx="7547">
                  <c:v>42215.078821945899</c:v>
                </c:pt>
                <c:pt idx="7548">
                  <c:v>42215.078821951101</c:v>
                </c:pt>
                <c:pt idx="7549">
                  <c:v>42215.078821952702</c:v>
                </c:pt>
                <c:pt idx="7550">
                  <c:v>42215.078822023097</c:v>
                </c:pt>
                <c:pt idx="7551">
                  <c:v>42215.078822044299</c:v>
                </c:pt>
                <c:pt idx="7552">
                  <c:v>42215.078822066411</c:v>
                </c:pt>
                <c:pt idx="7553">
                  <c:v>42215.07882207814</c:v>
                </c:pt>
                <c:pt idx="7554">
                  <c:v>42215.078822080803</c:v>
                </c:pt>
                <c:pt idx="7555">
                  <c:v>42215.078822162599</c:v>
                </c:pt>
                <c:pt idx="7556">
                  <c:v>42215.078822180199</c:v>
                </c:pt>
                <c:pt idx="7557">
                  <c:v>42215.078822184601</c:v>
                </c:pt>
                <c:pt idx="7558">
                  <c:v>42215.078822236697</c:v>
                </c:pt>
                <c:pt idx="7559">
                  <c:v>42215.07882224214</c:v>
                </c:pt>
                <c:pt idx="7560">
                  <c:v>42215.078822254829</c:v>
                </c:pt>
                <c:pt idx="7561">
                  <c:v>42215.07882229823</c:v>
                </c:pt>
                <c:pt idx="7562">
                  <c:v>42215.078822309297</c:v>
                </c:pt>
                <c:pt idx="7563">
                  <c:v>42215.07882234014</c:v>
                </c:pt>
                <c:pt idx="7564">
                  <c:v>42215.078822387011</c:v>
                </c:pt>
                <c:pt idx="7565">
                  <c:v>42215.078822389201</c:v>
                </c:pt>
                <c:pt idx="7566">
                  <c:v>42215.078822416603</c:v>
                </c:pt>
                <c:pt idx="7567">
                  <c:v>42215.078822475203</c:v>
                </c:pt>
                <c:pt idx="7568">
                  <c:v>42215.07882248603</c:v>
                </c:pt>
                <c:pt idx="7569">
                  <c:v>42215.0788225094</c:v>
                </c:pt>
                <c:pt idx="7570">
                  <c:v>42215.078822525</c:v>
                </c:pt>
                <c:pt idx="7571">
                  <c:v>42215.078822530195</c:v>
                </c:pt>
                <c:pt idx="7572">
                  <c:v>42215.078822530275</c:v>
                </c:pt>
                <c:pt idx="7573">
                  <c:v>42215.078822540701</c:v>
                </c:pt>
                <c:pt idx="7574">
                  <c:v>42215.078822620002</c:v>
                </c:pt>
                <c:pt idx="7575">
                  <c:v>42215.078822631673</c:v>
                </c:pt>
                <c:pt idx="7576">
                  <c:v>42215.078822648611</c:v>
                </c:pt>
                <c:pt idx="7577">
                  <c:v>42215.078822654003</c:v>
                </c:pt>
                <c:pt idx="7578">
                  <c:v>42215.0788227175</c:v>
                </c:pt>
                <c:pt idx="7579">
                  <c:v>42215.078822762</c:v>
                </c:pt>
                <c:pt idx="7580">
                  <c:v>42215.078822762101</c:v>
                </c:pt>
                <c:pt idx="7581">
                  <c:v>42215.078822768803</c:v>
                </c:pt>
                <c:pt idx="7582">
                  <c:v>42215.078822814685</c:v>
                </c:pt>
                <c:pt idx="7583">
                  <c:v>42215.078822819902</c:v>
                </c:pt>
                <c:pt idx="7584">
                  <c:v>42215.078822850199</c:v>
                </c:pt>
                <c:pt idx="7585">
                  <c:v>42215.078822880503</c:v>
                </c:pt>
                <c:pt idx="7586">
                  <c:v>42215.078822904703</c:v>
                </c:pt>
                <c:pt idx="7587">
                  <c:v>42215.07882294913</c:v>
                </c:pt>
                <c:pt idx="7588">
                  <c:v>42215.078822970398</c:v>
                </c:pt>
                <c:pt idx="7589">
                  <c:v>42215.078822994139</c:v>
                </c:pt>
                <c:pt idx="7590">
                  <c:v>42215.078823003598</c:v>
                </c:pt>
                <c:pt idx="7591">
                  <c:v>42215.0788230615</c:v>
                </c:pt>
                <c:pt idx="7592">
                  <c:v>42215.078823087802</c:v>
                </c:pt>
                <c:pt idx="7593">
                  <c:v>42215.078823091797</c:v>
                </c:pt>
                <c:pt idx="7594">
                  <c:v>42215.078823102798</c:v>
                </c:pt>
                <c:pt idx="7595">
                  <c:v>42215.07882310803</c:v>
                </c:pt>
                <c:pt idx="7596">
                  <c:v>42215.078823112599</c:v>
                </c:pt>
                <c:pt idx="7597">
                  <c:v>42215.078823180796</c:v>
                </c:pt>
                <c:pt idx="7598">
                  <c:v>42215.078823203497</c:v>
                </c:pt>
                <c:pt idx="7599">
                  <c:v>42215.07882322614</c:v>
                </c:pt>
                <c:pt idx="7600">
                  <c:v>42215.078823232398</c:v>
                </c:pt>
                <c:pt idx="7601">
                  <c:v>42215.078823235599</c:v>
                </c:pt>
                <c:pt idx="7602">
                  <c:v>42215.078823321899</c:v>
                </c:pt>
                <c:pt idx="7603">
                  <c:v>42215.07882334444</c:v>
                </c:pt>
                <c:pt idx="7604">
                  <c:v>42215.078823348151</c:v>
                </c:pt>
                <c:pt idx="7605">
                  <c:v>42215.078823394739</c:v>
                </c:pt>
                <c:pt idx="7606">
                  <c:v>42215.07882340013</c:v>
                </c:pt>
                <c:pt idx="7607">
                  <c:v>42215.078823412201</c:v>
                </c:pt>
                <c:pt idx="7608">
                  <c:v>42215.078823458229</c:v>
                </c:pt>
                <c:pt idx="7609">
                  <c:v>42215.078823466531</c:v>
                </c:pt>
                <c:pt idx="7610">
                  <c:v>42215.078823485797</c:v>
                </c:pt>
                <c:pt idx="7611">
                  <c:v>42215.078823544303</c:v>
                </c:pt>
                <c:pt idx="7612">
                  <c:v>42215.078823546399</c:v>
                </c:pt>
                <c:pt idx="7613">
                  <c:v>42215.078823576499</c:v>
                </c:pt>
                <c:pt idx="7614">
                  <c:v>42215.078823628297</c:v>
                </c:pt>
                <c:pt idx="7615">
                  <c:v>42215.078823643496</c:v>
                </c:pt>
                <c:pt idx="7616">
                  <c:v>42215.078823665594</c:v>
                </c:pt>
                <c:pt idx="7617">
                  <c:v>42215.078823682801</c:v>
                </c:pt>
                <c:pt idx="7618">
                  <c:v>42215.078823688098</c:v>
                </c:pt>
                <c:pt idx="7619">
                  <c:v>42215.078823689997</c:v>
                </c:pt>
                <c:pt idx="7620">
                  <c:v>42215.078823694697</c:v>
                </c:pt>
                <c:pt idx="7621">
                  <c:v>42215.07882377693</c:v>
                </c:pt>
                <c:pt idx="7622">
                  <c:v>42215.078823791097</c:v>
                </c:pt>
                <c:pt idx="7623">
                  <c:v>42215.078823808602</c:v>
                </c:pt>
                <c:pt idx="7624">
                  <c:v>42215.078823811484</c:v>
                </c:pt>
                <c:pt idx="7625">
                  <c:v>42215.07882387493</c:v>
                </c:pt>
                <c:pt idx="7626">
                  <c:v>42215.078823920798</c:v>
                </c:pt>
                <c:pt idx="7627">
                  <c:v>42215.078823921802</c:v>
                </c:pt>
                <c:pt idx="7628">
                  <c:v>42215.078823926138</c:v>
                </c:pt>
                <c:pt idx="7629">
                  <c:v>42215.07882397253</c:v>
                </c:pt>
                <c:pt idx="7630">
                  <c:v>42215.078823977703</c:v>
                </c:pt>
                <c:pt idx="7631">
                  <c:v>42215.078824006603</c:v>
                </c:pt>
                <c:pt idx="7632">
                  <c:v>42215.078824040698</c:v>
                </c:pt>
                <c:pt idx="7633">
                  <c:v>42215.078824061675</c:v>
                </c:pt>
                <c:pt idx="7634">
                  <c:v>42215.078824106538</c:v>
                </c:pt>
                <c:pt idx="7635">
                  <c:v>42215.078824125798</c:v>
                </c:pt>
                <c:pt idx="7636">
                  <c:v>42215.078824153898</c:v>
                </c:pt>
                <c:pt idx="7637">
                  <c:v>42215.078824157703</c:v>
                </c:pt>
                <c:pt idx="7638">
                  <c:v>42215.078824209202</c:v>
                </c:pt>
                <c:pt idx="7639">
                  <c:v>42215.078824238211</c:v>
                </c:pt>
                <c:pt idx="7640">
                  <c:v>42215.078824240431</c:v>
                </c:pt>
                <c:pt idx="7641">
                  <c:v>42215.078824260003</c:v>
                </c:pt>
                <c:pt idx="7642">
                  <c:v>42215.078824265402</c:v>
                </c:pt>
                <c:pt idx="7643">
                  <c:v>42215.078824272539</c:v>
                </c:pt>
                <c:pt idx="7644">
                  <c:v>42215.078824338212</c:v>
                </c:pt>
                <c:pt idx="7645">
                  <c:v>42215.078824363598</c:v>
                </c:pt>
                <c:pt idx="7646">
                  <c:v>42215.078824385702</c:v>
                </c:pt>
                <c:pt idx="7647">
                  <c:v>42215.078824389297</c:v>
                </c:pt>
                <c:pt idx="7648">
                  <c:v>42215.078824392149</c:v>
                </c:pt>
                <c:pt idx="7649">
                  <c:v>42215.07882447703</c:v>
                </c:pt>
                <c:pt idx="7650">
                  <c:v>42215.078824504497</c:v>
                </c:pt>
                <c:pt idx="7651">
                  <c:v>42215.078824505785</c:v>
                </c:pt>
                <c:pt idx="7652">
                  <c:v>42215.078824551594</c:v>
                </c:pt>
                <c:pt idx="7653">
                  <c:v>42215.078824556796</c:v>
                </c:pt>
                <c:pt idx="7654">
                  <c:v>42215.078824569275</c:v>
                </c:pt>
                <c:pt idx="7655">
                  <c:v>42215.078824617704</c:v>
                </c:pt>
                <c:pt idx="7656">
                  <c:v>42215.078824623801</c:v>
                </c:pt>
                <c:pt idx="7657">
                  <c:v>42215.078824640499</c:v>
                </c:pt>
                <c:pt idx="7658">
                  <c:v>42215.078824701595</c:v>
                </c:pt>
                <c:pt idx="7659">
                  <c:v>42215.078824703676</c:v>
                </c:pt>
                <c:pt idx="7660">
                  <c:v>42215.0788247366</c:v>
                </c:pt>
                <c:pt idx="7661">
                  <c:v>42215.078824785</c:v>
                </c:pt>
                <c:pt idx="7662">
                  <c:v>42215.078824800803</c:v>
                </c:pt>
                <c:pt idx="7663">
                  <c:v>42215.078824822798</c:v>
                </c:pt>
                <c:pt idx="7664">
                  <c:v>42215.078824839999</c:v>
                </c:pt>
                <c:pt idx="7665">
                  <c:v>42215.078824845201</c:v>
                </c:pt>
                <c:pt idx="7666">
                  <c:v>42215.078824849799</c:v>
                </c:pt>
                <c:pt idx="7667">
                  <c:v>42215.078824861084</c:v>
                </c:pt>
                <c:pt idx="7668">
                  <c:v>42215.078824934397</c:v>
                </c:pt>
                <c:pt idx="7669">
                  <c:v>42215.078824948541</c:v>
                </c:pt>
                <c:pt idx="7670">
                  <c:v>42215.078824968798</c:v>
                </c:pt>
                <c:pt idx="7671">
                  <c:v>42215.078824971803</c:v>
                </c:pt>
                <c:pt idx="7672">
                  <c:v>42215.0788250322</c:v>
                </c:pt>
                <c:pt idx="7673">
                  <c:v>42215.078825078941</c:v>
                </c:pt>
                <c:pt idx="7674">
                  <c:v>42215.078825081684</c:v>
                </c:pt>
                <c:pt idx="7675">
                  <c:v>42215.07882508693</c:v>
                </c:pt>
                <c:pt idx="7676">
                  <c:v>42215.078825129829</c:v>
                </c:pt>
                <c:pt idx="7677">
                  <c:v>42215.078825135002</c:v>
                </c:pt>
                <c:pt idx="7678">
                  <c:v>42215.078825166303</c:v>
                </c:pt>
                <c:pt idx="7679">
                  <c:v>42215.078825200602</c:v>
                </c:pt>
                <c:pt idx="7680">
                  <c:v>42215.078825219898</c:v>
                </c:pt>
                <c:pt idx="7681">
                  <c:v>42215.078825263903</c:v>
                </c:pt>
                <c:pt idx="7682">
                  <c:v>42215.078825283803</c:v>
                </c:pt>
                <c:pt idx="7683">
                  <c:v>42215.078825313802</c:v>
                </c:pt>
                <c:pt idx="7684">
                  <c:v>42215.078825318298</c:v>
                </c:pt>
                <c:pt idx="7685">
                  <c:v>42215.078825377299</c:v>
                </c:pt>
                <c:pt idx="7686">
                  <c:v>42215.078825403201</c:v>
                </c:pt>
                <c:pt idx="7687">
                  <c:v>42215.078825407298</c:v>
                </c:pt>
                <c:pt idx="7688">
                  <c:v>42215.078825418539</c:v>
                </c:pt>
                <c:pt idx="7689">
                  <c:v>42215.078825423829</c:v>
                </c:pt>
                <c:pt idx="7690">
                  <c:v>42215.078825432698</c:v>
                </c:pt>
                <c:pt idx="7691">
                  <c:v>42215.078825495541</c:v>
                </c:pt>
                <c:pt idx="7692">
                  <c:v>42215.078825515884</c:v>
                </c:pt>
                <c:pt idx="7693">
                  <c:v>42215.078825545599</c:v>
                </c:pt>
                <c:pt idx="7694">
                  <c:v>42215.078825549797</c:v>
                </c:pt>
                <c:pt idx="7695">
                  <c:v>42215.078825552599</c:v>
                </c:pt>
                <c:pt idx="7696">
                  <c:v>42215.078825634802</c:v>
                </c:pt>
                <c:pt idx="7697">
                  <c:v>42215.078825655197</c:v>
                </c:pt>
                <c:pt idx="7698">
                  <c:v>42215.078825664801</c:v>
                </c:pt>
                <c:pt idx="7699">
                  <c:v>42215.078825709403</c:v>
                </c:pt>
                <c:pt idx="7700">
                  <c:v>42215.078825714903</c:v>
                </c:pt>
                <c:pt idx="7701">
                  <c:v>42215.078825726931</c:v>
                </c:pt>
                <c:pt idx="7702">
                  <c:v>42215.078825777498</c:v>
                </c:pt>
                <c:pt idx="7703">
                  <c:v>42215.078825779499</c:v>
                </c:pt>
                <c:pt idx="7704">
                  <c:v>42215.07882581</c:v>
                </c:pt>
                <c:pt idx="7705">
                  <c:v>42215.078825859011</c:v>
                </c:pt>
                <c:pt idx="7706">
                  <c:v>42215.078825861085</c:v>
                </c:pt>
                <c:pt idx="7707">
                  <c:v>42215.078825896613</c:v>
                </c:pt>
                <c:pt idx="7708">
                  <c:v>42215.078825946941</c:v>
                </c:pt>
                <c:pt idx="7709">
                  <c:v>42215.078825958539</c:v>
                </c:pt>
                <c:pt idx="7710">
                  <c:v>42215.078825980898</c:v>
                </c:pt>
                <c:pt idx="7711">
                  <c:v>42215.078825997531</c:v>
                </c:pt>
                <c:pt idx="7712">
                  <c:v>42215.078826002798</c:v>
                </c:pt>
                <c:pt idx="7713">
                  <c:v>42215.078826009398</c:v>
                </c:pt>
                <c:pt idx="7714">
                  <c:v>42215.078826012599</c:v>
                </c:pt>
                <c:pt idx="7715">
                  <c:v>42215.078826093697</c:v>
                </c:pt>
                <c:pt idx="7716">
                  <c:v>42215.078826100311</c:v>
                </c:pt>
                <c:pt idx="7717">
                  <c:v>42215.078826125799</c:v>
                </c:pt>
                <c:pt idx="7718">
                  <c:v>42215.078826128549</c:v>
                </c:pt>
                <c:pt idx="7719">
                  <c:v>42215.078826189929</c:v>
                </c:pt>
                <c:pt idx="7720">
                  <c:v>42215.078826232602</c:v>
                </c:pt>
                <c:pt idx="7721">
                  <c:v>42215.078826241399</c:v>
                </c:pt>
                <c:pt idx="7722">
                  <c:v>42215.078826244149</c:v>
                </c:pt>
                <c:pt idx="7723">
                  <c:v>42215.078826287929</c:v>
                </c:pt>
                <c:pt idx="7724">
                  <c:v>42215.078826293138</c:v>
                </c:pt>
                <c:pt idx="7725">
                  <c:v>42215.078826321398</c:v>
                </c:pt>
                <c:pt idx="7726">
                  <c:v>42215.078826360601</c:v>
                </c:pt>
                <c:pt idx="7727">
                  <c:v>42215.078826393539</c:v>
                </c:pt>
                <c:pt idx="7728">
                  <c:v>42215.078826421202</c:v>
                </c:pt>
                <c:pt idx="7729">
                  <c:v>42215.078826442339</c:v>
                </c:pt>
                <c:pt idx="7730">
                  <c:v>42215.078826473211</c:v>
                </c:pt>
                <c:pt idx="7731">
                  <c:v>42215.078826475939</c:v>
                </c:pt>
                <c:pt idx="7732">
                  <c:v>42215.078826527701</c:v>
                </c:pt>
                <c:pt idx="7733">
                  <c:v>42215.078826553785</c:v>
                </c:pt>
                <c:pt idx="7734">
                  <c:v>42215.078826557801</c:v>
                </c:pt>
                <c:pt idx="7735">
                  <c:v>42215.07882657653</c:v>
                </c:pt>
                <c:pt idx="7736">
                  <c:v>42215.078826581674</c:v>
                </c:pt>
                <c:pt idx="7737">
                  <c:v>42215.078826592602</c:v>
                </c:pt>
                <c:pt idx="7738">
                  <c:v>42215.078826652898</c:v>
                </c:pt>
                <c:pt idx="7739">
                  <c:v>42215.078826678939</c:v>
                </c:pt>
                <c:pt idx="7740">
                  <c:v>42215.078826705198</c:v>
                </c:pt>
                <c:pt idx="7741">
                  <c:v>42215.078826707198</c:v>
                </c:pt>
                <c:pt idx="7742">
                  <c:v>42215.07882671</c:v>
                </c:pt>
                <c:pt idx="7743">
                  <c:v>42215.078826791803</c:v>
                </c:pt>
                <c:pt idx="7744">
                  <c:v>42215.078826819401</c:v>
                </c:pt>
                <c:pt idx="7745">
                  <c:v>42215.078826824531</c:v>
                </c:pt>
                <c:pt idx="7746">
                  <c:v>42215.078826867</c:v>
                </c:pt>
                <c:pt idx="7747">
                  <c:v>42215.078826872203</c:v>
                </c:pt>
                <c:pt idx="7748">
                  <c:v>42215.078826884201</c:v>
                </c:pt>
                <c:pt idx="7749">
                  <c:v>42215.078826937199</c:v>
                </c:pt>
                <c:pt idx="7750">
                  <c:v>42215.078826939098</c:v>
                </c:pt>
                <c:pt idx="7751">
                  <c:v>42215.078826970202</c:v>
                </c:pt>
                <c:pt idx="7752">
                  <c:v>42215.078827015801</c:v>
                </c:pt>
                <c:pt idx="7753">
                  <c:v>42215.078827017896</c:v>
                </c:pt>
                <c:pt idx="7754">
                  <c:v>42215.078827056612</c:v>
                </c:pt>
                <c:pt idx="7755">
                  <c:v>42215.07882710213</c:v>
                </c:pt>
                <c:pt idx="7756">
                  <c:v>42215.078827115598</c:v>
                </c:pt>
                <c:pt idx="7757">
                  <c:v>42215.078827137011</c:v>
                </c:pt>
                <c:pt idx="7758">
                  <c:v>42215.078827155397</c:v>
                </c:pt>
                <c:pt idx="7759">
                  <c:v>42215.078827160803</c:v>
                </c:pt>
                <c:pt idx="7760">
                  <c:v>42215.078827169302</c:v>
                </c:pt>
                <c:pt idx="7761">
                  <c:v>42215.078827171201</c:v>
                </c:pt>
                <c:pt idx="7762">
                  <c:v>42215.078827250829</c:v>
                </c:pt>
                <c:pt idx="7763">
                  <c:v>42215.078827257399</c:v>
                </c:pt>
                <c:pt idx="7764">
                  <c:v>42215.078827283702</c:v>
                </c:pt>
                <c:pt idx="7765">
                  <c:v>42215.078827288729</c:v>
                </c:pt>
                <c:pt idx="7766">
                  <c:v>42215.078827347228</c:v>
                </c:pt>
                <c:pt idx="7767">
                  <c:v>42215.078827393729</c:v>
                </c:pt>
                <c:pt idx="7768">
                  <c:v>42215.078827401398</c:v>
                </c:pt>
                <c:pt idx="7769">
                  <c:v>42215.078827403398</c:v>
                </c:pt>
                <c:pt idx="7770">
                  <c:v>42215.078827446559</c:v>
                </c:pt>
                <c:pt idx="7771">
                  <c:v>42215.078827451711</c:v>
                </c:pt>
                <c:pt idx="7772">
                  <c:v>42215.078827480298</c:v>
                </c:pt>
                <c:pt idx="7773">
                  <c:v>42215.078827520898</c:v>
                </c:pt>
                <c:pt idx="7774">
                  <c:v>42215.078827545301</c:v>
                </c:pt>
                <c:pt idx="7775">
                  <c:v>42215.078827578429</c:v>
                </c:pt>
                <c:pt idx="7776">
                  <c:v>42215.078827597703</c:v>
                </c:pt>
                <c:pt idx="7777">
                  <c:v>42215.0788276331</c:v>
                </c:pt>
                <c:pt idx="7778">
                  <c:v>42215.078827634999</c:v>
                </c:pt>
                <c:pt idx="7779">
                  <c:v>42215.078827699399</c:v>
                </c:pt>
                <c:pt idx="7780">
                  <c:v>42215.078827722602</c:v>
                </c:pt>
                <c:pt idx="7781">
                  <c:v>42215.078827726611</c:v>
                </c:pt>
                <c:pt idx="7782">
                  <c:v>42215.078827734797</c:v>
                </c:pt>
                <c:pt idx="7783">
                  <c:v>42215.07882774013</c:v>
                </c:pt>
                <c:pt idx="7784">
                  <c:v>42215.078827752899</c:v>
                </c:pt>
                <c:pt idx="7785">
                  <c:v>42215.078827810197</c:v>
                </c:pt>
                <c:pt idx="7786">
                  <c:v>42215.078827832498</c:v>
                </c:pt>
                <c:pt idx="7787">
                  <c:v>42215.078827861194</c:v>
                </c:pt>
                <c:pt idx="7788">
                  <c:v>42215.078827863785</c:v>
                </c:pt>
                <c:pt idx="7789">
                  <c:v>42215.078827865902</c:v>
                </c:pt>
                <c:pt idx="7790">
                  <c:v>42215.078827949212</c:v>
                </c:pt>
                <c:pt idx="7791">
                  <c:v>42215.078827973797</c:v>
                </c:pt>
                <c:pt idx="7792">
                  <c:v>42215.078827984929</c:v>
                </c:pt>
                <c:pt idx="7793">
                  <c:v>42215.078828023899</c:v>
                </c:pt>
                <c:pt idx="7794">
                  <c:v>42215.078828029211</c:v>
                </c:pt>
                <c:pt idx="7795">
                  <c:v>42215.078828041602</c:v>
                </c:pt>
                <c:pt idx="7796">
                  <c:v>42215.078828095611</c:v>
                </c:pt>
                <c:pt idx="7797">
                  <c:v>42215.078828097699</c:v>
                </c:pt>
                <c:pt idx="7798">
                  <c:v>42215.078828119411</c:v>
                </c:pt>
                <c:pt idx="7799">
                  <c:v>42215.078828172838</c:v>
                </c:pt>
                <c:pt idx="7800">
                  <c:v>42215.078828174941</c:v>
                </c:pt>
                <c:pt idx="7801">
                  <c:v>42215.078828217003</c:v>
                </c:pt>
                <c:pt idx="7802">
                  <c:v>42215.078828259211</c:v>
                </c:pt>
                <c:pt idx="7803">
                  <c:v>42215.07882827353</c:v>
                </c:pt>
                <c:pt idx="7804">
                  <c:v>42215.078828293699</c:v>
                </c:pt>
                <c:pt idx="7805">
                  <c:v>42215.07882831293</c:v>
                </c:pt>
                <c:pt idx="7806">
                  <c:v>42215.078828318139</c:v>
                </c:pt>
                <c:pt idx="7807">
                  <c:v>42215.078828327431</c:v>
                </c:pt>
                <c:pt idx="7808">
                  <c:v>42215.078828330013</c:v>
                </c:pt>
                <c:pt idx="7809">
                  <c:v>42215.078828405298</c:v>
                </c:pt>
                <c:pt idx="7810">
                  <c:v>42215.078828419602</c:v>
                </c:pt>
                <c:pt idx="7811">
                  <c:v>42215.07882844095</c:v>
                </c:pt>
                <c:pt idx="7812">
                  <c:v>42215.07882844923</c:v>
                </c:pt>
                <c:pt idx="7813">
                  <c:v>42215.078828504797</c:v>
                </c:pt>
                <c:pt idx="7814">
                  <c:v>42215.078828555597</c:v>
                </c:pt>
                <c:pt idx="7815">
                  <c:v>42215.078828561775</c:v>
                </c:pt>
                <c:pt idx="7816">
                  <c:v>42215.078828564401</c:v>
                </c:pt>
                <c:pt idx="7817">
                  <c:v>42215.078828602702</c:v>
                </c:pt>
                <c:pt idx="7818">
                  <c:v>42215.078828607999</c:v>
                </c:pt>
                <c:pt idx="7819">
                  <c:v>42215.078828635684</c:v>
                </c:pt>
                <c:pt idx="7820">
                  <c:v>42215.078828681275</c:v>
                </c:pt>
                <c:pt idx="7821">
                  <c:v>42215.078828709396</c:v>
                </c:pt>
                <c:pt idx="7822">
                  <c:v>42215.078828735903</c:v>
                </c:pt>
                <c:pt idx="7823">
                  <c:v>42215.078828757498</c:v>
                </c:pt>
                <c:pt idx="7824">
                  <c:v>42215.078828790131</c:v>
                </c:pt>
                <c:pt idx="7825">
                  <c:v>42215.078828793601</c:v>
                </c:pt>
                <c:pt idx="7826">
                  <c:v>42215.078828840429</c:v>
                </c:pt>
                <c:pt idx="7827">
                  <c:v>42215.0788288697</c:v>
                </c:pt>
                <c:pt idx="7828">
                  <c:v>42215.078828873702</c:v>
                </c:pt>
                <c:pt idx="7829">
                  <c:v>42215.078828891797</c:v>
                </c:pt>
                <c:pt idx="7830">
                  <c:v>42215.078828897029</c:v>
                </c:pt>
                <c:pt idx="7831">
                  <c:v>42215.0788289134</c:v>
                </c:pt>
                <c:pt idx="7832">
                  <c:v>42215.078828967402</c:v>
                </c:pt>
                <c:pt idx="7833">
                  <c:v>42215.078828994541</c:v>
                </c:pt>
                <c:pt idx="7834">
                  <c:v>42215.07882902203</c:v>
                </c:pt>
                <c:pt idx="7835">
                  <c:v>42215.078829024729</c:v>
                </c:pt>
                <c:pt idx="7836">
                  <c:v>42215.078829026628</c:v>
                </c:pt>
                <c:pt idx="7837">
                  <c:v>42215.078829105099</c:v>
                </c:pt>
                <c:pt idx="7838">
                  <c:v>42215.078829129539</c:v>
                </c:pt>
                <c:pt idx="7839">
                  <c:v>42215.078829145299</c:v>
                </c:pt>
                <c:pt idx="7840">
                  <c:v>42215.078829182698</c:v>
                </c:pt>
                <c:pt idx="7841">
                  <c:v>42215.078829187929</c:v>
                </c:pt>
                <c:pt idx="7842">
                  <c:v>42215.078829199039</c:v>
                </c:pt>
                <c:pt idx="7843">
                  <c:v>42215.078829250029</c:v>
                </c:pt>
                <c:pt idx="7844">
                  <c:v>42215.078829257829</c:v>
                </c:pt>
                <c:pt idx="7845">
                  <c:v>42215.07882927933</c:v>
                </c:pt>
                <c:pt idx="7846">
                  <c:v>42215.078829329039</c:v>
                </c:pt>
                <c:pt idx="7847">
                  <c:v>42215.078829331098</c:v>
                </c:pt>
                <c:pt idx="7848">
                  <c:v>42215.078829377213</c:v>
                </c:pt>
                <c:pt idx="7849">
                  <c:v>42215.07882942084</c:v>
                </c:pt>
                <c:pt idx="7850">
                  <c:v>42215.078829430429</c:v>
                </c:pt>
                <c:pt idx="7851">
                  <c:v>42215.078829455029</c:v>
                </c:pt>
                <c:pt idx="7852">
                  <c:v>42215.078829470229</c:v>
                </c:pt>
                <c:pt idx="7853">
                  <c:v>42215.078829475438</c:v>
                </c:pt>
                <c:pt idx="7854">
                  <c:v>42215.07882948863</c:v>
                </c:pt>
                <c:pt idx="7855">
                  <c:v>42215.078829490551</c:v>
                </c:pt>
                <c:pt idx="7856">
                  <c:v>42215.078829562197</c:v>
                </c:pt>
                <c:pt idx="7857">
                  <c:v>42215.078829573802</c:v>
                </c:pt>
                <c:pt idx="7858">
                  <c:v>42215.07882959953</c:v>
                </c:pt>
                <c:pt idx="7859">
                  <c:v>42215.0788296092</c:v>
                </c:pt>
                <c:pt idx="7860">
                  <c:v>42215.078829662503</c:v>
                </c:pt>
                <c:pt idx="7861">
                  <c:v>42215.078829714097</c:v>
                </c:pt>
                <c:pt idx="7862">
                  <c:v>42215.0788297162</c:v>
                </c:pt>
                <c:pt idx="7863">
                  <c:v>42215.078829721599</c:v>
                </c:pt>
                <c:pt idx="7864">
                  <c:v>42215.078829759499</c:v>
                </c:pt>
                <c:pt idx="7865">
                  <c:v>42215.078829764898</c:v>
                </c:pt>
                <c:pt idx="7866">
                  <c:v>42215.078829792139</c:v>
                </c:pt>
                <c:pt idx="7867">
                  <c:v>42215.078829841012</c:v>
                </c:pt>
                <c:pt idx="7868">
                  <c:v>42215.078829857099</c:v>
                </c:pt>
                <c:pt idx="7869">
                  <c:v>42215.07882989863</c:v>
                </c:pt>
                <c:pt idx="7870">
                  <c:v>42215.078829912498</c:v>
                </c:pt>
                <c:pt idx="7871">
                  <c:v>42215.07882994783</c:v>
                </c:pt>
                <c:pt idx="7872">
                  <c:v>42215.078829953702</c:v>
                </c:pt>
                <c:pt idx="7873">
                  <c:v>42215.078829998849</c:v>
                </c:pt>
                <c:pt idx="7874">
                  <c:v>42215.07883002473</c:v>
                </c:pt>
                <c:pt idx="7875">
                  <c:v>42215.07883002884</c:v>
                </c:pt>
                <c:pt idx="7876">
                  <c:v>42215.07883004914</c:v>
                </c:pt>
                <c:pt idx="7877">
                  <c:v>42215.078830054299</c:v>
                </c:pt>
                <c:pt idx="7878">
                  <c:v>42215.078830072838</c:v>
                </c:pt>
                <c:pt idx="7879">
                  <c:v>42215.078830125203</c:v>
                </c:pt>
                <c:pt idx="7880">
                  <c:v>42215.078830153303</c:v>
                </c:pt>
                <c:pt idx="7881">
                  <c:v>42215.078830179329</c:v>
                </c:pt>
                <c:pt idx="7882">
                  <c:v>42215.078830181999</c:v>
                </c:pt>
                <c:pt idx="7883">
                  <c:v>42215.078830185899</c:v>
                </c:pt>
                <c:pt idx="7884">
                  <c:v>42215.078830262202</c:v>
                </c:pt>
                <c:pt idx="7885">
                  <c:v>42215.07883029223</c:v>
                </c:pt>
                <c:pt idx="7886">
                  <c:v>42215.078830304628</c:v>
                </c:pt>
                <c:pt idx="7887">
                  <c:v>42215.078830339611</c:v>
                </c:pt>
                <c:pt idx="7888">
                  <c:v>42215.078830344959</c:v>
                </c:pt>
                <c:pt idx="7889">
                  <c:v>42215.07883035655</c:v>
                </c:pt>
                <c:pt idx="7890">
                  <c:v>42215.078830410399</c:v>
                </c:pt>
                <c:pt idx="7891">
                  <c:v>42215.078830418039</c:v>
                </c:pt>
                <c:pt idx="7892">
                  <c:v>42215.078830439139</c:v>
                </c:pt>
                <c:pt idx="7893">
                  <c:v>42215.078830492559</c:v>
                </c:pt>
                <c:pt idx="7894">
                  <c:v>42215.078830499449</c:v>
                </c:pt>
                <c:pt idx="7895">
                  <c:v>42215.078830536702</c:v>
                </c:pt>
                <c:pt idx="7896">
                  <c:v>42215.078830588202</c:v>
                </c:pt>
                <c:pt idx="7897">
                  <c:v>42215.078830596212</c:v>
                </c:pt>
                <c:pt idx="7898">
                  <c:v>42215.078830628212</c:v>
                </c:pt>
                <c:pt idx="7899">
                  <c:v>42215.0788306334</c:v>
                </c:pt>
                <c:pt idx="7900">
                  <c:v>42215.078830638129</c:v>
                </c:pt>
                <c:pt idx="7901">
                  <c:v>42215.078830642138</c:v>
                </c:pt>
                <c:pt idx="7902">
                  <c:v>42215.078830649829</c:v>
                </c:pt>
                <c:pt idx="7903">
                  <c:v>42215.078830719001</c:v>
                </c:pt>
                <c:pt idx="7904">
                  <c:v>42215.078830735598</c:v>
                </c:pt>
                <c:pt idx="7905">
                  <c:v>42215.078830755097</c:v>
                </c:pt>
                <c:pt idx="7906">
                  <c:v>42215.078830768703</c:v>
                </c:pt>
                <c:pt idx="7907">
                  <c:v>42215.0788308193</c:v>
                </c:pt>
                <c:pt idx="7908">
                  <c:v>42215.078830873499</c:v>
                </c:pt>
                <c:pt idx="7909">
                  <c:v>42215.0788308802</c:v>
                </c:pt>
                <c:pt idx="7910">
                  <c:v>42215.078830881997</c:v>
                </c:pt>
                <c:pt idx="7911">
                  <c:v>42215.07883091813</c:v>
                </c:pt>
                <c:pt idx="7912">
                  <c:v>42215.078830923303</c:v>
                </c:pt>
                <c:pt idx="7913">
                  <c:v>42215.078830948449</c:v>
                </c:pt>
                <c:pt idx="7914">
                  <c:v>42215.078831000603</c:v>
                </c:pt>
                <c:pt idx="7915">
                  <c:v>42215.078831022212</c:v>
                </c:pt>
                <c:pt idx="7916">
                  <c:v>42215.078831051098</c:v>
                </c:pt>
                <c:pt idx="7917">
                  <c:v>42215.078831072729</c:v>
                </c:pt>
                <c:pt idx="7918">
                  <c:v>42215.078831105202</c:v>
                </c:pt>
                <c:pt idx="7919">
                  <c:v>42215.078831113999</c:v>
                </c:pt>
                <c:pt idx="7920">
                  <c:v>42215.078831161998</c:v>
                </c:pt>
                <c:pt idx="7921">
                  <c:v>42215.078831189297</c:v>
                </c:pt>
                <c:pt idx="7922">
                  <c:v>42215.078831195839</c:v>
                </c:pt>
                <c:pt idx="7923">
                  <c:v>42215.078831205799</c:v>
                </c:pt>
                <c:pt idx="7924">
                  <c:v>42215.078831211002</c:v>
                </c:pt>
                <c:pt idx="7925">
                  <c:v>42215.078831232611</c:v>
                </c:pt>
                <c:pt idx="7926">
                  <c:v>42215.078831282299</c:v>
                </c:pt>
                <c:pt idx="7927">
                  <c:v>42215.07883130855</c:v>
                </c:pt>
                <c:pt idx="7928">
                  <c:v>42215.078831336628</c:v>
                </c:pt>
                <c:pt idx="7929">
                  <c:v>42215.07883133943</c:v>
                </c:pt>
                <c:pt idx="7930">
                  <c:v>42215.078831346051</c:v>
                </c:pt>
                <c:pt idx="7931">
                  <c:v>42215.078831418628</c:v>
                </c:pt>
                <c:pt idx="7932">
                  <c:v>42215.078831448562</c:v>
                </c:pt>
                <c:pt idx="7933">
                  <c:v>42215.078831464729</c:v>
                </c:pt>
                <c:pt idx="7934">
                  <c:v>42215.078831496561</c:v>
                </c:pt>
                <c:pt idx="7935">
                  <c:v>42215.078831501676</c:v>
                </c:pt>
                <c:pt idx="7936">
                  <c:v>42215.0788315139</c:v>
                </c:pt>
                <c:pt idx="7937">
                  <c:v>42215.078831568098</c:v>
                </c:pt>
                <c:pt idx="7938">
                  <c:v>42215.078831578139</c:v>
                </c:pt>
                <c:pt idx="7939">
                  <c:v>42215.07883159913</c:v>
                </c:pt>
                <c:pt idx="7940">
                  <c:v>42215.078831649829</c:v>
                </c:pt>
                <c:pt idx="7941">
                  <c:v>42215.078831654399</c:v>
                </c:pt>
                <c:pt idx="7942">
                  <c:v>42215.078831696541</c:v>
                </c:pt>
                <c:pt idx="7943">
                  <c:v>42215.078831745202</c:v>
                </c:pt>
                <c:pt idx="7944">
                  <c:v>42215.0788317556</c:v>
                </c:pt>
                <c:pt idx="7945">
                  <c:v>42215.078831787701</c:v>
                </c:pt>
                <c:pt idx="7946">
                  <c:v>42215.07883179294</c:v>
                </c:pt>
                <c:pt idx="7947">
                  <c:v>42215.078831795028</c:v>
                </c:pt>
                <c:pt idx="7948">
                  <c:v>42215.078831799299</c:v>
                </c:pt>
                <c:pt idx="7949">
                  <c:v>42215.078831809929</c:v>
                </c:pt>
                <c:pt idx="7950">
                  <c:v>42215.078831876141</c:v>
                </c:pt>
                <c:pt idx="7951">
                  <c:v>42215.07883189313</c:v>
                </c:pt>
                <c:pt idx="7952">
                  <c:v>42215.078831912702</c:v>
                </c:pt>
                <c:pt idx="7953">
                  <c:v>42215.07883192844</c:v>
                </c:pt>
                <c:pt idx="7954">
                  <c:v>42215.07883197684</c:v>
                </c:pt>
                <c:pt idx="7955">
                  <c:v>42215.078832030798</c:v>
                </c:pt>
                <c:pt idx="7956">
                  <c:v>42215.078832034298</c:v>
                </c:pt>
                <c:pt idx="7957">
                  <c:v>42215.078832042149</c:v>
                </c:pt>
                <c:pt idx="7958">
                  <c:v>42215.07883207484</c:v>
                </c:pt>
                <c:pt idx="7959">
                  <c:v>42215.078832080013</c:v>
                </c:pt>
                <c:pt idx="7960">
                  <c:v>42215.078832109299</c:v>
                </c:pt>
                <c:pt idx="7961">
                  <c:v>42215.078832160303</c:v>
                </c:pt>
                <c:pt idx="7962">
                  <c:v>42215.078832172228</c:v>
                </c:pt>
                <c:pt idx="7963">
                  <c:v>42215.07883220823</c:v>
                </c:pt>
                <c:pt idx="7964">
                  <c:v>42215.07883222583</c:v>
                </c:pt>
                <c:pt idx="7965">
                  <c:v>42215.07883225914</c:v>
                </c:pt>
                <c:pt idx="7966">
                  <c:v>42215.078832274041</c:v>
                </c:pt>
                <c:pt idx="7967">
                  <c:v>42215.078832315012</c:v>
                </c:pt>
                <c:pt idx="7968">
                  <c:v>42215.078832340951</c:v>
                </c:pt>
                <c:pt idx="7969">
                  <c:v>42215.07883234504</c:v>
                </c:pt>
                <c:pt idx="7970">
                  <c:v>42215.078832364139</c:v>
                </c:pt>
                <c:pt idx="7971">
                  <c:v>42215.078832369298</c:v>
                </c:pt>
                <c:pt idx="7972">
                  <c:v>42215.078832392341</c:v>
                </c:pt>
                <c:pt idx="7973">
                  <c:v>42215.078832439729</c:v>
                </c:pt>
                <c:pt idx="7974">
                  <c:v>42215.078832466213</c:v>
                </c:pt>
                <c:pt idx="7975">
                  <c:v>42215.078832490559</c:v>
                </c:pt>
                <c:pt idx="7976">
                  <c:v>42215.078832493338</c:v>
                </c:pt>
                <c:pt idx="7977">
                  <c:v>42215.078832505802</c:v>
                </c:pt>
                <c:pt idx="7978">
                  <c:v>42215.078832576939</c:v>
                </c:pt>
                <c:pt idx="7979">
                  <c:v>42215.078832615196</c:v>
                </c:pt>
                <c:pt idx="7980">
                  <c:v>42215.078832624538</c:v>
                </c:pt>
                <c:pt idx="7981">
                  <c:v>42215.078832653599</c:v>
                </c:pt>
                <c:pt idx="7982">
                  <c:v>42215.078832658939</c:v>
                </c:pt>
                <c:pt idx="7983">
                  <c:v>42215.078832671599</c:v>
                </c:pt>
                <c:pt idx="7984">
                  <c:v>42215.078832722211</c:v>
                </c:pt>
                <c:pt idx="7985">
                  <c:v>42215.078832737701</c:v>
                </c:pt>
                <c:pt idx="7986">
                  <c:v>42215.078832762803</c:v>
                </c:pt>
                <c:pt idx="7987">
                  <c:v>42215.078832805702</c:v>
                </c:pt>
                <c:pt idx="7988">
                  <c:v>42215.078832810199</c:v>
                </c:pt>
                <c:pt idx="7989">
                  <c:v>42215.07883285654</c:v>
                </c:pt>
                <c:pt idx="7990">
                  <c:v>42215.078832902698</c:v>
                </c:pt>
                <c:pt idx="7991">
                  <c:v>42215.0788329102</c:v>
                </c:pt>
                <c:pt idx="7992">
                  <c:v>42215.078832942141</c:v>
                </c:pt>
                <c:pt idx="7993">
                  <c:v>42215.078832947329</c:v>
                </c:pt>
                <c:pt idx="7994">
                  <c:v>42215.078832952138</c:v>
                </c:pt>
                <c:pt idx="7995">
                  <c:v>42215.078832956729</c:v>
                </c:pt>
                <c:pt idx="7996">
                  <c:v>42215.078832969702</c:v>
                </c:pt>
                <c:pt idx="7997">
                  <c:v>42215.078833033403</c:v>
                </c:pt>
                <c:pt idx="7998">
                  <c:v>42215.078833051099</c:v>
                </c:pt>
                <c:pt idx="7999">
                  <c:v>42215.078833070213</c:v>
                </c:pt>
                <c:pt idx="8000">
                  <c:v>42215.078833088439</c:v>
                </c:pt>
                <c:pt idx="8001">
                  <c:v>42215.078833134212</c:v>
                </c:pt>
                <c:pt idx="8002">
                  <c:v>42215.078833185013</c:v>
                </c:pt>
                <c:pt idx="8003">
                  <c:v>42215.07883318844</c:v>
                </c:pt>
                <c:pt idx="8004">
                  <c:v>42215.078833201929</c:v>
                </c:pt>
                <c:pt idx="8005">
                  <c:v>42215.078833233303</c:v>
                </c:pt>
                <c:pt idx="8006">
                  <c:v>42215.078833238549</c:v>
                </c:pt>
                <c:pt idx="8007">
                  <c:v>42215.078833263011</c:v>
                </c:pt>
                <c:pt idx="8008">
                  <c:v>42215.078833320629</c:v>
                </c:pt>
                <c:pt idx="8009">
                  <c:v>42215.078833329739</c:v>
                </c:pt>
                <c:pt idx="8010">
                  <c:v>42215.078833365696</c:v>
                </c:pt>
                <c:pt idx="8011">
                  <c:v>42215.078833382329</c:v>
                </c:pt>
                <c:pt idx="8012">
                  <c:v>42215.078833419939</c:v>
                </c:pt>
                <c:pt idx="8013">
                  <c:v>42215.07883343404</c:v>
                </c:pt>
                <c:pt idx="8014">
                  <c:v>42215.078833484149</c:v>
                </c:pt>
                <c:pt idx="8015">
                  <c:v>42215.078833504696</c:v>
                </c:pt>
                <c:pt idx="8016">
                  <c:v>42215.078833511085</c:v>
                </c:pt>
                <c:pt idx="8017">
                  <c:v>42215.078833520602</c:v>
                </c:pt>
                <c:pt idx="8018">
                  <c:v>42215.078833525797</c:v>
                </c:pt>
                <c:pt idx="8019">
                  <c:v>42215.078833552303</c:v>
                </c:pt>
                <c:pt idx="8020">
                  <c:v>42215.078833597028</c:v>
                </c:pt>
                <c:pt idx="8021">
                  <c:v>42215.078833629399</c:v>
                </c:pt>
                <c:pt idx="8022">
                  <c:v>42215.078833647829</c:v>
                </c:pt>
                <c:pt idx="8023">
                  <c:v>42215.078833650601</c:v>
                </c:pt>
                <c:pt idx="8024">
                  <c:v>42215.078833665902</c:v>
                </c:pt>
                <c:pt idx="8025">
                  <c:v>42215.0788337333</c:v>
                </c:pt>
                <c:pt idx="8026">
                  <c:v>42215.078833773201</c:v>
                </c:pt>
                <c:pt idx="8027">
                  <c:v>42215.07883378413</c:v>
                </c:pt>
                <c:pt idx="8028">
                  <c:v>42215.078833811</c:v>
                </c:pt>
                <c:pt idx="8029">
                  <c:v>42215.078833816202</c:v>
                </c:pt>
                <c:pt idx="8030">
                  <c:v>42215.078833828629</c:v>
                </c:pt>
                <c:pt idx="8031">
                  <c:v>42215.078833890038</c:v>
                </c:pt>
                <c:pt idx="8032">
                  <c:v>42215.078833897838</c:v>
                </c:pt>
                <c:pt idx="8033">
                  <c:v>42215.078833918611</c:v>
                </c:pt>
                <c:pt idx="8034">
                  <c:v>42215.078833966531</c:v>
                </c:pt>
                <c:pt idx="8035">
                  <c:v>42215.078833973399</c:v>
                </c:pt>
                <c:pt idx="8036">
                  <c:v>42215.078834016298</c:v>
                </c:pt>
                <c:pt idx="8037">
                  <c:v>42215.078834060012</c:v>
                </c:pt>
                <c:pt idx="8038">
                  <c:v>42215.078834067011</c:v>
                </c:pt>
                <c:pt idx="8039">
                  <c:v>42215.078834101798</c:v>
                </c:pt>
                <c:pt idx="8040">
                  <c:v>42215.078834107029</c:v>
                </c:pt>
                <c:pt idx="8041">
                  <c:v>42215.078834109139</c:v>
                </c:pt>
                <c:pt idx="8042">
                  <c:v>42215.07883411643</c:v>
                </c:pt>
                <c:pt idx="8043">
                  <c:v>42215.078834129839</c:v>
                </c:pt>
                <c:pt idx="8044">
                  <c:v>42215.078834190041</c:v>
                </c:pt>
                <c:pt idx="8045">
                  <c:v>42215.07883420393</c:v>
                </c:pt>
                <c:pt idx="8046">
                  <c:v>42215.078834227628</c:v>
                </c:pt>
                <c:pt idx="8047">
                  <c:v>42215.078834248161</c:v>
                </c:pt>
                <c:pt idx="8048">
                  <c:v>42215.078834291613</c:v>
                </c:pt>
                <c:pt idx="8049">
                  <c:v>42215.078834342239</c:v>
                </c:pt>
                <c:pt idx="8050">
                  <c:v>42215.078834346161</c:v>
                </c:pt>
                <c:pt idx="8051">
                  <c:v>42215.0788343616</c:v>
                </c:pt>
                <c:pt idx="8052">
                  <c:v>42215.078834389038</c:v>
                </c:pt>
                <c:pt idx="8053">
                  <c:v>42215.07883439424</c:v>
                </c:pt>
                <c:pt idx="8054">
                  <c:v>42215.078834423141</c:v>
                </c:pt>
                <c:pt idx="8055">
                  <c:v>42215.078834479958</c:v>
                </c:pt>
                <c:pt idx="8056">
                  <c:v>42215.078834494961</c:v>
                </c:pt>
                <c:pt idx="8057">
                  <c:v>42215.078834523301</c:v>
                </c:pt>
                <c:pt idx="8058">
                  <c:v>42215.078834550797</c:v>
                </c:pt>
                <c:pt idx="8059">
                  <c:v>42215.078834577129</c:v>
                </c:pt>
                <c:pt idx="8060">
                  <c:v>42215.078834593398</c:v>
                </c:pt>
                <c:pt idx="8061">
                  <c:v>42215.0788346396</c:v>
                </c:pt>
                <c:pt idx="8062">
                  <c:v>42215.0788346603</c:v>
                </c:pt>
                <c:pt idx="8063">
                  <c:v>42215.078834664397</c:v>
                </c:pt>
                <c:pt idx="8064">
                  <c:v>42215.078834678039</c:v>
                </c:pt>
                <c:pt idx="8065">
                  <c:v>42215.078834683198</c:v>
                </c:pt>
                <c:pt idx="8066">
                  <c:v>42215.078834711901</c:v>
                </c:pt>
                <c:pt idx="8067">
                  <c:v>42215.078834754539</c:v>
                </c:pt>
                <c:pt idx="8068">
                  <c:v>42215.078834787098</c:v>
                </c:pt>
                <c:pt idx="8069">
                  <c:v>42215.078834808839</c:v>
                </c:pt>
                <c:pt idx="8070">
                  <c:v>42215.078834811502</c:v>
                </c:pt>
                <c:pt idx="8071">
                  <c:v>42215.07883482553</c:v>
                </c:pt>
                <c:pt idx="8072">
                  <c:v>42215.078834891799</c:v>
                </c:pt>
                <c:pt idx="8073">
                  <c:v>42215.078834929547</c:v>
                </c:pt>
                <c:pt idx="8074">
                  <c:v>42215.07883494383</c:v>
                </c:pt>
                <c:pt idx="8075">
                  <c:v>42215.078834969303</c:v>
                </c:pt>
                <c:pt idx="8076">
                  <c:v>42215.078834974629</c:v>
                </c:pt>
                <c:pt idx="8077">
                  <c:v>42215.078834985798</c:v>
                </c:pt>
                <c:pt idx="8078">
                  <c:v>42215.078835039531</c:v>
                </c:pt>
                <c:pt idx="8079">
                  <c:v>42215.078835057429</c:v>
                </c:pt>
                <c:pt idx="8080">
                  <c:v>42215.07883507423</c:v>
                </c:pt>
                <c:pt idx="8081">
                  <c:v>42215.07883511993</c:v>
                </c:pt>
                <c:pt idx="8082">
                  <c:v>42215.078835128741</c:v>
                </c:pt>
                <c:pt idx="8083">
                  <c:v>42215.078835175838</c:v>
                </c:pt>
                <c:pt idx="8084">
                  <c:v>42215.07883521753</c:v>
                </c:pt>
                <c:pt idx="8085">
                  <c:v>42215.07883522685</c:v>
                </c:pt>
                <c:pt idx="8086">
                  <c:v>42215.07883525885</c:v>
                </c:pt>
                <c:pt idx="8087">
                  <c:v>42215.07883526403</c:v>
                </c:pt>
                <c:pt idx="8088">
                  <c:v>42215.078835266213</c:v>
                </c:pt>
                <c:pt idx="8089">
                  <c:v>42215.078835271539</c:v>
                </c:pt>
                <c:pt idx="8090">
                  <c:v>42215.078835289612</c:v>
                </c:pt>
                <c:pt idx="8091">
                  <c:v>42215.078835347151</c:v>
                </c:pt>
                <c:pt idx="8092">
                  <c:v>42215.078835361302</c:v>
                </c:pt>
                <c:pt idx="8093">
                  <c:v>42215.078835385211</c:v>
                </c:pt>
                <c:pt idx="8094">
                  <c:v>42215.078835407949</c:v>
                </c:pt>
                <c:pt idx="8095">
                  <c:v>42215.078835448963</c:v>
                </c:pt>
                <c:pt idx="8096">
                  <c:v>42215.078835503002</c:v>
                </c:pt>
                <c:pt idx="8097">
                  <c:v>42215.07883550453</c:v>
                </c:pt>
                <c:pt idx="8098">
                  <c:v>42215.078835521497</c:v>
                </c:pt>
                <c:pt idx="8099">
                  <c:v>42215.07883554713</c:v>
                </c:pt>
                <c:pt idx="8100">
                  <c:v>42215.078835552529</c:v>
                </c:pt>
                <c:pt idx="8101">
                  <c:v>42215.078835580302</c:v>
                </c:pt>
                <c:pt idx="8102">
                  <c:v>42215.078835639797</c:v>
                </c:pt>
                <c:pt idx="8103">
                  <c:v>42215.078835647939</c:v>
                </c:pt>
                <c:pt idx="8104">
                  <c:v>42215.078835680601</c:v>
                </c:pt>
                <c:pt idx="8105">
                  <c:v>42215.078835709399</c:v>
                </c:pt>
                <c:pt idx="8106">
                  <c:v>42215.078835734297</c:v>
                </c:pt>
                <c:pt idx="8107">
                  <c:v>42215.0788357536</c:v>
                </c:pt>
                <c:pt idx="8108">
                  <c:v>42215.078835805012</c:v>
                </c:pt>
                <c:pt idx="8109">
                  <c:v>42215.078835825298</c:v>
                </c:pt>
                <c:pt idx="8110">
                  <c:v>42215.07883582943</c:v>
                </c:pt>
                <c:pt idx="8111">
                  <c:v>42215.078835837601</c:v>
                </c:pt>
                <c:pt idx="8112">
                  <c:v>42215.078835842847</c:v>
                </c:pt>
                <c:pt idx="8113">
                  <c:v>42215.078835871602</c:v>
                </c:pt>
                <c:pt idx="8114">
                  <c:v>42215.078835912129</c:v>
                </c:pt>
                <c:pt idx="8115">
                  <c:v>42215.078835944449</c:v>
                </c:pt>
                <c:pt idx="8116">
                  <c:v>42215.078835966029</c:v>
                </c:pt>
                <c:pt idx="8117">
                  <c:v>42215.078835968699</c:v>
                </c:pt>
                <c:pt idx="8118">
                  <c:v>42215.078835985798</c:v>
                </c:pt>
                <c:pt idx="8119">
                  <c:v>42215.07883604816</c:v>
                </c:pt>
                <c:pt idx="8120">
                  <c:v>42215.078836086213</c:v>
                </c:pt>
                <c:pt idx="8121">
                  <c:v>42215.078836103799</c:v>
                </c:pt>
                <c:pt idx="8122">
                  <c:v>42215.078836126639</c:v>
                </c:pt>
                <c:pt idx="8123">
                  <c:v>42215.078836131899</c:v>
                </c:pt>
                <c:pt idx="8124">
                  <c:v>42215.078836143613</c:v>
                </c:pt>
                <c:pt idx="8125">
                  <c:v>42215.078836197441</c:v>
                </c:pt>
                <c:pt idx="8126">
                  <c:v>42215.078836217799</c:v>
                </c:pt>
                <c:pt idx="8127">
                  <c:v>42215.078836229841</c:v>
                </c:pt>
                <c:pt idx="8128">
                  <c:v>42215.07883627274</c:v>
                </c:pt>
                <c:pt idx="8129">
                  <c:v>42215.07883627744</c:v>
                </c:pt>
                <c:pt idx="8130">
                  <c:v>42215.078836335611</c:v>
                </c:pt>
                <c:pt idx="8131">
                  <c:v>42215.07883636804</c:v>
                </c:pt>
                <c:pt idx="8132">
                  <c:v>42215.07883637504</c:v>
                </c:pt>
                <c:pt idx="8133">
                  <c:v>42215.07883640474</c:v>
                </c:pt>
                <c:pt idx="8134">
                  <c:v>42215.078836414541</c:v>
                </c:pt>
                <c:pt idx="8135">
                  <c:v>42215.078836419729</c:v>
                </c:pt>
                <c:pt idx="8136">
                  <c:v>42215.078836428962</c:v>
                </c:pt>
                <c:pt idx="8137">
                  <c:v>42215.07883644996</c:v>
                </c:pt>
                <c:pt idx="8138">
                  <c:v>42215.078836504603</c:v>
                </c:pt>
                <c:pt idx="8139">
                  <c:v>42215.078836520399</c:v>
                </c:pt>
                <c:pt idx="8140">
                  <c:v>42215.07883654203</c:v>
                </c:pt>
                <c:pt idx="8141">
                  <c:v>42215.078836567503</c:v>
                </c:pt>
                <c:pt idx="8142">
                  <c:v>42215.07883660643</c:v>
                </c:pt>
                <c:pt idx="8143">
                  <c:v>42215.07883665694</c:v>
                </c:pt>
                <c:pt idx="8144">
                  <c:v>42215.078836676628</c:v>
                </c:pt>
                <c:pt idx="8145">
                  <c:v>42215.078836681903</c:v>
                </c:pt>
                <c:pt idx="8146">
                  <c:v>42215.07883670483</c:v>
                </c:pt>
                <c:pt idx="8147">
                  <c:v>42215.078836710003</c:v>
                </c:pt>
                <c:pt idx="8148">
                  <c:v>42215.078836736298</c:v>
                </c:pt>
                <c:pt idx="8149">
                  <c:v>42215.078836799628</c:v>
                </c:pt>
                <c:pt idx="8150">
                  <c:v>42215.078836813103</c:v>
                </c:pt>
                <c:pt idx="8151">
                  <c:v>42215.078836838038</c:v>
                </c:pt>
                <c:pt idx="8152">
                  <c:v>42215.078836865403</c:v>
                </c:pt>
                <c:pt idx="8153">
                  <c:v>42215.07883689204</c:v>
                </c:pt>
                <c:pt idx="8154">
                  <c:v>42215.078836913701</c:v>
                </c:pt>
                <c:pt idx="8155">
                  <c:v>42215.078836961096</c:v>
                </c:pt>
                <c:pt idx="8156">
                  <c:v>42215.078836981498</c:v>
                </c:pt>
                <c:pt idx="8157">
                  <c:v>42215.078836985529</c:v>
                </c:pt>
                <c:pt idx="8158">
                  <c:v>42215.078836993838</c:v>
                </c:pt>
                <c:pt idx="8159">
                  <c:v>42215.078836999041</c:v>
                </c:pt>
                <c:pt idx="8160">
                  <c:v>42215.0788370316</c:v>
                </c:pt>
                <c:pt idx="8161">
                  <c:v>42215.078837069203</c:v>
                </c:pt>
                <c:pt idx="8162">
                  <c:v>42215.078837098641</c:v>
                </c:pt>
                <c:pt idx="8163">
                  <c:v>42215.07883712343</c:v>
                </c:pt>
                <c:pt idx="8164">
                  <c:v>42215.078837126239</c:v>
                </c:pt>
                <c:pt idx="8165">
                  <c:v>42215.078837145549</c:v>
                </c:pt>
                <c:pt idx="8166">
                  <c:v>42215.078837205729</c:v>
                </c:pt>
                <c:pt idx="8167">
                  <c:v>42215.07883723663</c:v>
                </c:pt>
                <c:pt idx="8168">
                  <c:v>42215.078837263398</c:v>
                </c:pt>
                <c:pt idx="8169">
                  <c:v>42215.078837283829</c:v>
                </c:pt>
                <c:pt idx="8170">
                  <c:v>42215.078837289038</c:v>
                </c:pt>
                <c:pt idx="8171">
                  <c:v>42215.078837300847</c:v>
                </c:pt>
                <c:pt idx="8172">
                  <c:v>42215.07883735143</c:v>
                </c:pt>
                <c:pt idx="8173">
                  <c:v>42215.07883737763</c:v>
                </c:pt>
                <c:pt idx="8174">
                  <c:v>42215.078837386049</c:v>
                </c:pt>
                <c:pt idx="8175">
                  <c:v>42215.078837442161</c:v>
                </c:pt>
                <c:pt idx="8176">
                  <c:v>42215.07883744665</c:v>
                </c:pt>
                <c:pt idx="8177">
                  <c:v>42215.078837495639</c:v>
                </c:pt>
                <c:pt idx="8178">
                  <c:v>42215.078837532397</c:v>
                </c:pt>
                <c:pt idx="8179">
                  <c:v>42215.078837543697</c:v>
                </c:pt>
                <c:pt idx="8180">
                  <c:v>42215.07883757283</c:v>
                </c:pt>
                <c:pt idx="8181">
                  <c:v>42215.078837578039</c:v>
                </c:pt>
                <c:pt idx="8182">
                  <c:v>42215.0788375802</c:v>
                </c:pt>
                <c:pt idx="8183">
                  <c:v>42215.078837585897</c:v>
                </c:pt>
                <c:pt idx="8184">
                  <c:v>42215.078837609602</c:v>
                </c:pt>
                <c:pt idx="8185">
                  <c:v>42215.078837661596</c:v>
                </c:pt>
                <c:pt idx="8186">
                  <c:v>42215.078837681103</c:v>
                </c:pt>
                <c:pt idx="8187">
                  <c:v>42215.078837699213</c:v>
                </c:pt>
                <c:pt idx="8188">
                  <c:v>42215.078837727538</c:v>
                </c:pt>
                <c:pt idx="8189">
                  <c:v>42215.078837764129</c:v>
                </c:pt>
                <c:pt idx="8190">
                  <c:v>42215.078837817797</c:v>
                </c:pt>
                <c:pt idx="8191">
                  <c:v>42215.07883782655</c:v>
                </c:pt>
                <c:pt idx="8192">
                  <c:v>42215.078837841698</c:v>
                </c:pt>
                <c:pt idx="8193">
                  <c:v>42215.078837861911</c:v>
                </c:pt>
                <c:pt idx="8194">
                  <c:v>42215.078837867099</c:v>
                </c:pt>
                <c:pt idx="8195">
                  <c:v>42215.078837893612</c:v>
                </c:pt>
                <c:pt idx="8196">
                  <c:v>42215.078837959329</c:v>
                </c:pt>
                <c:pt idx="8197">
                  <c:v>42215.078837963898</c:v>
                </c:pt>
                <c:pt idx="8198">
                  <c:v>42215.078837995228</c:v>
                </c:pt>
                <c:pt idx="8199">
                  <c:v>42215.078838011097</c:v>
                </c:pt>
                <c:pt idx="8200">
                  <c:v>42215.07883804584</c:v>
                </c:pt>
                <c:pt idx="8201">
                  <c:v>42215.078838073699</c:v>
                </c:pt>
                <c:pt idx="8202">
                  <c:v>42215.078838113397</c:v>
                </c:pt>
                <c:pt idx="8203">
                  <c:v>42215.07883813644</c:v>
                </c:pt>
                <c:pt idx="8204">
                  <c:v>42215.078838140558</c:v>
                </c:pt>
                <c:pt idx="8205">
                  <c:v>42215.078838150141</c:v>
                </c:pt>
                <c:pt idx="8206">
                  <c:v>42215.078838155299</c:v>
                </c:pt>
                <c:pt idx="8207">
                  <c:v>42215.078838191141</c:v>
                </c:pt>
                <c:pt idx="8208">
                  <c:v>42215.07883822664</c:v>
                </c:pt>
                <c:pt idx="8209">
                  <c:v>42215.078838259549</c:v>
                </c:pt>
                <c:pt idx="8210">
                  <c:v>42215.078838277841</c:v>
                </c:pt>
                <c:pt idx="8211">
                  <c:v>42215.078838281013</c:v>
                </c:pt>
                <c:pt idx="8212">
                  <c:v>42215.078838305839</c:v>
                </c:pt>
                <c:pt idx="8213">
                  <c:v>42215.078838362839</c:v>
                </c:pt>
                <c:pt idx="8214">
                  <c:v>42215.078838403439</c:v>
                </c:pt>
                <c:pt idx="8215">
                  <c:v>42215.07883842296</c:v>
                </c:pt>
                <c:pt idx="8216">
                  <c:v>42215.078838440641</c:v>
                </c:pt>
                <c:pt idx="8217">
                  <c:v>42215.07883844585</c:v>
                </c:pt>
                <c:pt idx="8218">
                  <c:v>42215.078838458241</c:v>
                </c:pt>
                <c:pt idx="8219">
                  <c:v>42215.078838518202</c:v>
                </c:pt>
                <c:pt idx="8220">
                  <c:v>42215.0788385376</c:v>
                </c:pt>
                <c:pt idx="8221">
                  <c:v>42215.07883855093</c:v>
                </c:pt>
                <c:pt idx="8222">
                  <c:v>42215.07883859444</c:v>
                </c:pt>
                <c:pt idx="8223">
                  <c:v>42215.078838601403</c:v>
                </c:pt>
                <c:pt idx="8224">
                  <c:v>42215.078838655012</c:v>
                </c:pt>
                <c:pt idx="8225">
                  <c:v>42215.078838689602</c:v>
                </c:pt>
                <c:pt idx="8226">
                  <c:v>42215.078838693538</c:v>
                </c:pt>
                <c:pt idx="8227">
                  <c:v>42215.078838722329</c:v>
                </c:pt>
                <c:pt idx="8228">
                  <c:v>42215.078838730602</c:v>
                </c:pt>
                <c:pt idx="8229">
                  <c:v>42215.078838735797</c:v>
                </c:pt>
                <c:pt idx="8230">
                  <c:v>42215.078838743539</c:v>
                </c:pt>
                <c:pt idx="8231">
                  <c:v>42215.078838769601</c:v>
                </c:pt>
                <c:pt idx="8232">
                  <c:v>42215.078838818612</c:v>
                </c:pt>
                <c:pt idx="8233">
                  <c:v>42215.078838834299</c:v>
                </c:pt>
                <c:pt idx="8234">
                  <c:v>42215.078838856549</c:v>
                </c:pt>
                <c:pt idx="8235">
                  <c:v>42215.078838887013</c:v>
                </c:pt>
                <c:pt idx="8236">
                  <c:v>42215.078838921028</c:v>
                </c:pt>
                <c:pt idx="8237">
                  <c:v>42215.078838971611</c:v>
                </c:pt>
                <c:pt idx="8238">
                  <c:v>42215.078838983929</c:v>
                </c:pt>
                <c:pt idx="8239">
                  <c:v>42215.078839001799</c:v>
                </c:pt>
                <c:pt idx="8240">
                  <c:v>42215.078839019399</c:v>
                </c:pt>
                <c:pt idx="8241">
                  <c:v>42215.07883902474</c:v>
                </c:pt>
                <c:pt idx="8242">
                  <c:v>42215.078839050439</c:v>
                </c:pt>
                <c:pt idx="8243">
                  <c:v>42215.07883911884</c:v>
                </c:pt>
                <c:pt idx="8244">
                  <c:v>42215.078839127149</c:v>
                </c:pt>
                <c:pt idx="8245">
                  <c:v>42215.078839152629</c:v>
                </c:pt>
                <c:pt idx="8246">
                  <c:v>42215.07883918313</c:v>
                </c:pt>
                <c:pt idx="8247">
                  <c:v>42215.078839206559</c:v>
                </c:pt>
                <c:pt idx="8248">
                  <c:v>42215.078839233829</c:v>
                </c:pt>
                <c:pt idx="8249">
                  <c:v>42215.078839270747</c:v>
                </c:pt>
                <c:pt idx="8250">
                  <c:v>42215.07883929144</c:v>
                </c:pt>
                <c:pt idx="8251">
                  <c:v>42215.078839295558</c:v>
                </c:pt>
                <c:pt idx="8252">
                  <c:v>42215.07883930824</c:v>
                </c:pt>
                <c:pt idx="8253">
                  <c:v>42215.07883931353</c:v>
                </c:pt>
                <c:pt idx="8254">
                  <c:v>42215.078839350841</c:v>
                </c:pt>
                <c:pt idx="8255">
                  <c:v>42215.07883938415</c:v>
                </c:pt>
                <c:pt idx="8256">
                  <c:v>42215.078839411697</c:v>
                </c:pt>
                <c:pt idx="8257">
                  <c:v>42215.07883943816</c:v>
                </c:pt>
                <c:pt idx="8258">
                  <c:v>42215.078839440859</c:v>
                </c:pt>
                <c:pt idx="8259">
                  <c:v>42215.07883946583</c:v>
                </c:pt>
                <c:pt idx="8260">
                  <c:v>42215.078839520203</c:v>
                </c:pt>
                <c:pt idx="8261">
                  <c:v>42215.078839572139</c:v>
                </c:pt>
                <c:pt idx="8262">
                  <c:v>42215.078839582697</c:v>
                </c:pt>
                <c:pt idx="8263">
                  <c:v>42215.078839598238</c:v>
                </c:pt>
                <c:pt idx="8264">
                  <c:v>42215.078839603499</c:v>
                </c:pt>
                <c:pt idx="8265">
                  <c:v>42215.0788396157</c:v>
                </c:pt>
                <c:pt idx="8266">
                  <c:v>42215.078839669499</c:v>
                </c:pt>
                <c:pt idx="8267">
                  <c:v>42215.078839697941</c:v>
                </c:pt>
                <c:pt idx="8268">
                  <c:v>42215.078839708331</c:v>
                </c:pt>
                <c:pt idx="8269">
                  <c:v>42215.078839751099</c:v>
                </c:pt>
                <c:pt idx="8270">
                  <c:v>42215.078839758149</c:v>
                </c:pt>
                <c:pt idx="8271">
                  <c:v>42215.078839814603</c:v>
                </c:pt>
                <c:pt idx="8272">
                  <c:v>42215.078839847039</c:v>
                </c:pt>
                <c:pt idx="8273">
                  <c:v>42215.078839860798</c:v>
                </c:pt>
                <c:pt idx="8274">
                  <c:v>42215.078839883798</c:v>
                </c:pt>
                <c:pt idx="8275">
                  <c:v>42215.078839889211</c:v>
                </c:pt>
                <c:pt idx="8276">
                  <c:v>42215.07883989445</c:v>
                </c:pt>
                <c:pt idx="8277">
                  <c:v>42215.078839897629</c:v>
                </c:pt>
                <c:pt idx="8278">
                  <c:v>42215.078839930029</c:v>
                </c:pt>
                <c:pt idx="8279">
                  <c:v>42215.07883997594</c:v>
                </c:pt>
                <c:pt idx="8280">
                  <c:v>42215.07883999015</c:v>
                </c:pt>
                <c:pt idx="8281">
                  <c:v>42215.078840014285</c:v>
                </c:pt>
                <c:pt idx="8282">
                  <c:v>42215.078840046699</c:v>
                </c:pt>
                <c:pt idx="8283">
                  <c:v>42215.078840079397</c:v>
                </c:pt>
                <c:pt idx="8284">
                  <c:v>42215.078840128939</c:v>
                </c:pt>
                <c:pt idx="8285">
                  <c:v>42215.078840136797</c:v>
                </c:pt>
                <c:pt idx="8286">
                  <c:v>42215.078840161776</c:v>
                </c:pt>
                <c:pt idx="8287">
                  <c:v>42215.078840176539</c:v>
                </c:pt>
                <c:pt idx="8288">
                  <c:v>42215.078840181675</c:v>
                </c:pt>
                <c:pt idx="8289">
                  <c:v>42215.078840208203</c:v>
                </c:pt>
                <c:pt idx="8290">
                  <c:v>42215.078840278729</c:v>
                </c:pt>
                <c:pt idx="8291">
                  <c:v>42215.078840285998</c:v>
                </c:pt>
                <c:pt idx="8292">
                  <c:v>42215.078840310402</c:v>
                </c:pt>
                <c:pt idx="8293">
                  <c:v>42215.078840339898</c:v>
                </c:pt>
                <c:pt idx="8294">
                  <c:v>42215.078840360402</c:v>
                </c:pt>
                <c:pt idx="8295">
                  <c:v>42215.078840394039</c:v>
                </c:pt>
                <c:pt idx="8296">
                  <c:v>42215.0788404333</c:v>
                </c:pt>
                <c:pt idx="8297">
                  <c:v>42215.078840453702</c:v>
                </c:pt>
                <c:pt idx="8298">
                  <c:v>42215.078840457798</c:v>
                </c:pt>
                <c:pt idx="8299">
                  <c:v>42215.078840465998</c:v>
                </c:pt>
                <c:pt idx="8300">
                  <c:v>42215.078840471302</c:v>
                </c:pt>
                <c:pt idx="8301">
                  <c:v>42215.078840510774</c:v>
                </c:pt>
                <c:pt idx="8302">
                  <c:v>42215.078840541501</c:v>
                </c:pt>
                <c:pt idx="8303">
                  <c:v>42215.078840569586</c:v>
                </c:pt>
                <c:pt idx="8304">
                  <c:v>42215.078840592403</c:v>
                </c:pt>
                <c:pt idx="8305">
                  <c:v>42215.078840595685</c:v>
                </c:pt>
                <c:pt idx="8306">
                  <c:v>42215.078840626098</c:v>
                </c:pt>
                <c:pt idx="8307">
                  <c:v>42215.078840677597</c:v>
                </c:pt>
                <c:pt idx="8308">
                  <c:v>42215.078840714195</c:v>
                </c:pt>
                <c:pt idx="8309">
                  <c:v>42215.078840743001</c:v>
                </c:pt>
                <c:pt idx="8310">
                  <c:v>42215.078840756301</c:v>
                </c:pt>
                <c:pt idx="8311">
                  <c:v>42215.078840761664</c:v>
                </c:pt>
                <c:pt idx="8312">
                  <c:v>42215.078840773102</c:v>
                </c:pt>
                <c:pt idx="8313">
                  <c:v>42215.078840823284</c:v>
                </c:pt>
                <c:pt idx="8314">
                  <c:v>42215.078840857903</c:v>
                </c:pt>
                <c:pt idx="8315">
                  <c:v>42215.078840866285</c:v>
                </c:pt>
                <c:pt idx="8316">
                  <c:v>42215.0788409097</c:v>
                </c:pt>
                <c:pt idx="8317">
                  <c:v>42215.0788409167</c:v>
                </c:pt>
                <c:pt idx="8318">
                  <c:v>42215.078840975097</c:v>
                </c:pt>
                <c:pt idx="8319">
                  <c:v>42215.078841004499</c:v>
                </c:pt>
                <c:pt idx="8320">
                  <c:v>42215.078841015194</c:v>
                </c:pt>
                <c:pt idx="8321">
                  <c:v>42215.078841044298</c:v>
                </c:pt>
                <c:pt idx="8322">
                  <c:v>42215.07884104953</c:v>
                </c:pt>
                <c:pt idx="8323">
                  <c:v>42215.078841051596</c:v>
                </c:pt>
                <c:pt idx="8324">
                  <c:v>42215.07884105813</c:v>
                </c:pt>
                <c:pt idx="8325">
                  <c:v>42215.078841089897</c:v>
                </c:pt>
                <c:pt idx="8326">
                  <c:v>42215.078841132701</c:v>
                </c:pt>
                <c:pt idx="8327">
                  <c:v>42215.078841148228</c:v>
                </c:pt>
                <c:pt idx="8328">
                  <c:v>42215.078841171497</c:v>
                </c:pt>
                <c:pt idx="8329">
                  <c:v>42215.078841207098</c:v>
                </c:pt>
                <c:pt idx="8330">
                  <c:v>42215.078841236311</c:v>
                </c:pt>
                <c:pt idx="8331">
                  <c:v>42215.078841289702</c:v>
                </c:pt>
                <c:pt idx="8332">
                  <c:v>42215.07884129454</c:v>
                </c:pt>
                <c:pt idx="8333">
                  <c:v>42215.078841321803</c:v>
                </c:pt>
                <c:pt idx="8334">
                  <c:v>42215.078841333503</c:v>
                </c:pt>
                <c:pt idx="8335">
                  <c:v>42215.078841338938</c:v>
                </c:pt>
                <c:pt idx="8336">
                  <c:v>42215.078841365284</c:v>
                </c:pt>
                <c:pt idx="8337">
                  <c:v>42215.078841439201</c:v>
                </c:pt>
                <c:pt idx="8338">
                  <c:v>42215.078841441602</c:v>
                </c:pt>
                <c:pt idx="8339">
                  <c:v>42215.078841467497</c:v>
                </c:pt>
                <c:pt idx="8340">
                  <c:v>42215.078841493603</c:v>
                </c:pt>
                <c:pt idx="8341">
                  <c:v>42215.078841517672</c:v>
                </c:pt>
                <c:pt idx="8342">
                  <c:v>42215.078841553594</c:v>
                </c:pt>
                <c:pt idx="8343">
                  <c:v>42215.078841594899</c:v>
                </c:pt>
                <c:pt idx="8344">
                  <c:v>42215.078841611175</c:v>
                </c:pt>
                <c:pt idx="8345">
                  <c:v>42215.078841615272</c:v>
                </c:pt>
                <c:pt idx="8346">
                  <c:v>42215.078841623596</c:v>
                </c:pt>
                <c:pt idx="8347">
                  <c:v>42215.078841628798</c:v>
                </c:pt>
                <c:pt idx="8348">
                  <c:v>42215.078841671195</c:v>
                </c:pt>
                <c:pt idx="8349">
                  <c:v>42215.078841698829</c:v>
                </c:pt>
                <c:pt idx="8350">
                  <c:v>42215.078841730996</c:v>
                </c:pt>
                <c:pt idx="8351">
                  <c:v>42215.078841752496</c:v>
                </c:pt>
                <c:pt idx="8352">
                  <c:v>42215.078841755276</c:v>
                </c:pt>
                <c:pt idx="8353">
                  <c:v>42215.078841785595</c:v>
                </c:pt>
                <c:pt idx="8354">
                  <c:v>42215.078841835384</c:v>
                </c:pt>
                <c:pt idx="8355">
                  <c:v>42215.078841868803</c:v>
                </c:pt>
                <c:pt idx="8356">
                  <c:v>42215.078841903101</c:v>
                </c:pt>
                <c:pt idx="8357">
                  <c:v>42215.078841914103</c:v>
                </c:pt>
                <c:pt idx="8358">
                  <c:v>42215.078841919276</c:v>
                </c:pt>
                <c:pt idx="8359">
                  <c:v>42215.078841930503</c:v>
                </c:pt>
                <c:pt idx="8360">
                  <c:v>42215.078841980801</c:v>
                </c:pt>
                <c:pt idx="8361">
                  <c:v>42215.078842017501</c:v>
                </c:pt>
                <c:pt idx="8362">
                  <c:v>42215.078842034498</c:v>
                </c:pt>
                <c:pt idx="8363">
                  <c:v>42215.078842075811</c:v>
                </c:pt>
                <c:pt idx="8364">
                  <c:v>42215.078842082199</c:v>
                </c:pt>
                <c:pt idx="8365">
                  <c:v>42215.078842135001</c:v>
                </c:pt>
                <c:pt idx="8366">
                  <c:v>42215.0788421619</c:v>
                </c:pt>
                <c:pt idx="8367">
                  <c:v>42215.07884217213</c:v>
                </c:pt>
                <c:pt idx="8368">
                  <c:v>42215.078842195013</c:v>
                </c:pt>
                <c:pt idx="8369">
                  <c:v>42215.078842207797</c:v>
                </c:pt>
                <c:pt idx="8370">
                  <c:v>42215.078842212301</c:v>
                </c:pt>
                <c:pt idx="8371">
                  <c:v>42215.0788422158</c:v>
                </c:pt>
                <c:pt idx="8372">
                  <c:v>42215.078842249612</c:v>
                </c:pt>
                <c:pt idx="8373">
                  <c:v>42215.078842290139</c:v>
                </c:pt>
                <c:pt idx="8374">
                  <c:v>42215.0788423134</c:v>
                </c:pt>
                <c:pt idx="8375">
                  <c:v>42215.078842329131</c:v>
                </c:pt>
                <c:pt idx="8376">
                  <c:v>42215.078842366929</c:v>
                </c:pt>
                <c:pt idx="8377">
                  <c:v>42215.078842393399</c:v>
                </c:pt>
                <c:pt idx="8378">
                  <c:v>42215.078842446841</c:v>
                </c:pt>
                <c:pt idx="8379">
                  <c:v>42215.078842450013</c:v>
                </c:pt>
                <c:pt idx="8380">
                  <c:v>42215.078842481802</c:v>
                </c:pt>
                <c:pt idx="8381">
                  <c:v>42215.078842518597</c:v>
                </c:pt>
                <c:pt idx="8382">
                  <c:v>42215.0788425344</c:v>
                </c:pt>
                <c:pt idx="8383">
                  <c:v>42215.078842537194</c:v>
                </c:pt>
                <c:pt idx="8384">
                  <c:v>42215.078842593597</c:v>
                </c:pt>
                <c:pt idx="8385">
                  <c:v>42215.078842598799</c:v>
                </c:pt>
                <c:pt idx="8386">
                  <c:v>42215.078842624796</c:v>
                </c:pt>
                <c:pt idx="8387">
                  <c:v>42215.078842655385</c:v>
                </c:pt>
                <c:pt idx="8388">
                  <c:v>42215.078842678529</c:v>
                </c:pt>
                <c:pt idx="8389">
                  <c:v>42215.078842713585</c:v>
                </c:pt>
                <c:pt idx="8390">
                  <c:v>42215.078842750801</c:v>
                </c:pt>
                <c:pt idx="8391">
                  <c:v>42215.078842767194</c:v>
                </c:pt>
                <c:pt idx="8392">
                  <c:v>42215.078842771276</c:v>
                </c:pt>
                <c:pt idx="8393">
                  <c:v>42215.0788428015</c:v>
                </c:pt>
                <c:pt idx="8394">
                  <c:v>42215.078842806703</c:v>
                </c:pt>
                <c:pt idx="8395">
                  <c:v>42215.078842830801</c:v>
                </c:pt>
                <c:pt idx="8396">
                  <c:v>42215.078842856303</c:v>
                </c:pt>
                <c:pt idx="8397">
                  <c:v>42215.078842886811</c:v>
                </c:pt>
                <c:pt idx="8398">
                  <c:v>42215.078842906601</c:v>
                </c:pt>
                <c:pt idx="8399">
                  <c:v>42215.078842909403</c:v>
                </c:pt>
                <c:pt idx="8400">
                  <c:v>42215.078842945601</c:v>
                </c:pt>
                <c:pt idx="8401">
                  <c:v>42215.078842991701</c:v>
                </c:pt>
                <c:pt idx="8402">
                  <c:v>42215.078843026829</c:v>
                </c:pt>
                <c:pt idx="8403">
                  <c:v>42215.078843062911</c:v>
                </c:pt>
                <c:pt idx="8404">
                  <c:v>42215.078843087897</c:v>
                </c:pt>
                <c:pt idx="8405">
                  <c:v>42215.078843130497</c:v>
                </c:pt>
                <c:pt idx="8406">
                  <c:v>42215.0788431357</c:v>
                </c:pt>
                <c:pt idx="8407">
                  <c:v>42215.078843145398</c:v>
                </c:pt>
                <c:pt idx="8408">
                  <c:v>42215.07884317603</c:v>
                </c:pt>
                <c:pt idx="8409">
                  <c:v>42215.078843177602</c:v>
                </c:pt>
                <c:pt idx="8410">
                  <c:v>42215.078843231284</c:v>
                </c:pt>
                <c:pt idx="8411">
                  <c:v>42215.078843235897</c:v>
                </c:pt>
                <c:pt idx="8412">
                  <c:v>42215.07884329473</c:v>
                </c:pt>
                <c:pt idx="8413">
                  <c:v>42215.078843319301</c:v>
                </c:pt>
                <c:pt idx="8414">
                  <c:v>42215.078843332398</c:v>
                </c:pt>
                <c:pt idx="8415">
                  <c:v>42215.078843352698</c:v>
                </c:pt>
                <c:pt idx="8416">
                  <c:v>42215.078843373012</c:v>
                </c:pt>
                <c:pt idx="8417">
                  <c:v>42215.078843409603</c:v>
                </c:pt>
                <c:pt idx="8418">
                  <c:v>42215.078843419396</c:v>
                </c:pt>
                <c:pt idx="8419">
                  <c:v>42215.078843424839</c:v>
                </c:pt>
                <c:pt idx="8420">
                  <c:v>42215.078843447431</c:v>
                </c:pt>
                <c:pt idx="8421">
                  <c:v>42215.078843465599</c:v>
                </c:pt>
                <c:pt idx="8422">
                  <c:v>42215.078843485899</c:v>
                </c:pt>
                <c:pt idx="8423">
                  <c:v>42215.078843526797</c:v>
                </c:pt>
                <c:pt idx="8424">
                  <c:v>42215.078843550997</c:v>
                </c:pt>
                <c:pt idx="8425">
                  <c:v>42215.078843604198</c:v>
                </c:pt>
                <c:pt idx="8426">
                  <c:v>42215.078843609685</c:v>
                </c:pt>
                <c:pt idx="8427">
                  <c:v>42215.078843641502</c:v>
                </c:pt>
                <c:pt idx="8428">
                  <c:v>42215.078843678799</c:v>
                </c:pt>
                <c:pt idx="8429">
                  <c:v>42215.078843708601</c:v>
                </c:pt>
                <c:pt idx="8430">
                  <c:v>42215.078843713673</c:v>
                </c:pt>
                <c:pt idx="8431">
                  <c:v>42215.078843752599</c:v>
                </c:pt>
                <c:pt idx="8432">
                  <c:v>42215.078843758798</c:v>
                </c:pt>
                <c:pt idx="8433">
                  <c:v>42215.078843782503</c:v>
                </c:pt>
                <c:pt idx="8434">
                  <c:v>42215.078843815594</c:v>
                </c:pt>
                <c:pt idx="8435">
                  <c:v>42215.078843836098</c:v>
                </c:pt>
                <c:pt idx="8436">
                  <c:v>42215.078843873511</c:v>
                </c:pt>
                <c:pt idx="8437">
                  <c:v>42215.078843908799</c:v>
                </c:pt>
                <c:pt idx="8438">
                  <c:v>42215.078843925003</c:v>
                </c:pt>
                <c:pt idx="8439">
                  <c:v>42215.078843929099</c:v>
                </c:pt>
                <c:pt idx="8440">
                  <c:v>42215.078843991003</c:v>
                </c:pt>
                <c:pt idx="8441">
                  <c:v>42215.078843998213</c:v>
                </c:pt>
                <c:pt idx="8442">
                  <c:v>42215.078844003401</c:v>
                </c:pt>
                <c:pt idx="8443">
                  <c:v>42215.078844013675</c:v>
                </c:pt>
                <c:pt idx="8444">
                  <c:v>42215.078844043899</c:v>
                </c:pt>
                <c:pt idx="8445">
                  <c:v>42215.078844067502</c:v>
                </c:pt>
                <c:pt idx="8446">
                  <c:v>42215.078844070202</c:v>
                </c:pt>
                <c:pt idx="8447">
                  <c:v>42215.078844105403</c:v>
                </c:pt>
                <c:pt idx="8448">
                  <c:v>42215.07884414943</c:v>
                </c:pt>
                <c:pt idx="8449">
                  <c:v>42215.0788441853</c:v>
                </c:pt>
                <c:pt idx="8450">
                  <c:v>42215.078844223011</c:v>
                </c:pt>
                <c:pt idx="8451">
                  <c:v>42215.078844245298</c:v>
                </c:pt>
                <c:pt idx="8452">
                  <c:v>42215.078844287797</c:v>
                </c:pt>
                <c:pt idx="8453">
                  <c:v>42215.078844292941</c:v>
                </c:pt>
                <c:pt idx="8454">
                  <c:v>42215.078844298951</c:v>
                </c:pt>
                <c:pt idx="8455">
                  <c:v>42215.078844337302</c:v>
                </c:pt>
                <c:pt idx="8456">
                  <c:v>42215.078844350202</c:v>
                </c:pt>
                <c:pt idx="8457">
                  <c:v>42215.07884439153</c:v>
                </c:pt>
                <c:pt idx="8458">
                  <c:v>42215.078844398049</c:v>
                </c:pt>
                <c:pt idx="8459">
                  <c:v>42215.078844455129</c:v>
                </c:pt>
                <c:pt idx="8460">
                  <c:v>42215.07884447695</c:v>
                </c:pt>
                <c:pt idx="8461">
                  <c:v>42215.078844492338</c:v>
                </c:pt>
                <c:pt idx="8462">
                  <c:v>42215.078844509597</c:v>
                </c:pt>
                <c:pt idx="8463">
                  <c:v>42215.078844529897</c:v>
                </c:pt>
                <c:pt idx="8464">
                  <c:v>42215.078844569194</c:v>
                </c:pt>
                <c:pt idx="8465">
                  <c:v>42215.078844576798</c:v>
                </c:pt>
                <c:pt idx="8466">
                  <c:v>42215.078844582102</c:v>
                </c:pt>
                <c:pt idx="8467">
                  <c:v>42215.078844604599</c:v>
                </c:pt>
                <c:pt idx="8468">
                  <c:v>42215.078844628399</c:v>
                </c:pt>
                <c:pt idx="8469">
                  <c:v>42215.078844643511</c:v>
                </c:pt>
                <c:pt idx="8470">
                  <c:v>42215.078844686999</c:v>
                </c:pt>
                <c:pt idx="8471">
                  <c:v>42215.078844708201</c:v>
                </c:pt>
                <c:pt idx="8472">
                  <c:v>42215.078844758202</c:v>
                </c:pt>
                <c:pt idx="8473">
                  <c:v>42215.078844764401</c:v>
                </c:pt>
                <c:pt idx="8474">
                  <c:v>42215.078844801101</c:v>
                </c:pt>
                <c:pt idx="8475">
                  <c:v>42215.078844836797</c:v>
                </c:pt>
                <c:pt idx="8476">
                  <c:v>42215.078844866199</c:v>
                </c:pt>
                <c:pt idx="8477">
                  <c:v>42215.078844871503</c:v>
                </c:pt>
                <c:pt idx="8478">
                  <c:v>42215.078844919102</c:v>
                </c:pt>
                <c:pt idx="8479">
                  <c:v>42215.078844926138</c:v>
                </c:pt>
                <c:pt idx="8480">
                  <c:v>42215.078844939599</c:v>
                </c:pt>
                <c:pt idx="8481">
                  <c:v>42215.078844975302</c:v>
                </c:pt>
                <c:pt idx="8482">
                  <c:v>42215.078844993499</c:v>
                </c:pt>
                <c:pt idx="8483">
                  <c:v>42215.078845032898</c:v>
                </c:pt>
                <c:pt idx="8484">
                  <c:v>42215.0788450666</c:v>
                </c:pt>
                <c:pt idx="8485">
                  <c:v>42215.078845082899</c:v>
                </c:pt>
                <c:pt idx="8486">
                  <c:v>42215.07884508693</c:v>
                </c:pt>
                <c:pt idx="8487">
                  <c:v>42215.078845151198</c:v>
                </c:pt>
                <c:pt idx="8488">
                  <c:v>42215.078845155702</c:v>
                </c:pt>
                <c:pt idx="8489">
                  <c:v>42215.078845160897</c:v>
                </c:pt>
                <c:pt idx="8490">
                  <c:v>42215.0788451712</c:v>
                </c:pt>
                <c:pt idx="8491">
                  <c:v>42215.078845199139</c:v>
                </c:pt>
                <c:pt idx="8492">
                  <c:v>42215.078845224729</c:v>
                </c:pt>
                <c:pt idx="8493">
                  <c:v>42215.078845227399</c:v>
                </c:pt>
                <c:pt idx="8494">
                  <c:v>42215.078845265001</c:v>
                </c:pt>
                <c:pt idx="8495">
                  <c:v>42215.078845306729</c:v>
                </c:pt>
                <c:pt idx="8496">
                  <c:v>42215.078845342839</c:v>
                </c:pt>
                <c:pt idx="8497">
                  <c:v>42215.07884538293</c:v>
                </c:pt>
                <c:pt idx="8498">
                  <c:v>42215.078845403201</c:v>
                </c:pt>
                <c:pt idx="8499">
                  <c:v>42215.078845444841</c:v>
                </c:pt>
                <c:pt idx="8500">
                  <c:v>42215.078845449949</c:v>
                </c:pt>
                <c:pt idx="8501">
                  <c:v>42215.07884545283</c:v>
                </c:pt>
                <c:pt idx="8502">
                  <c:v>42215.07884549685</c:v>
                </c:pt>
                <c:pt idx="8503">
                  <c:v>42215.078845497439</c:v>
                </c:pt>
                <c:pt idx="8504">
                  <c:v>42215.078845543401</c:v>
                </c:pt>
                <c:pt idx="8505">
                  <c:v>42215.078845548029</c:v>
                </c:pt>
                <c:pt idx="8506">
                  <c:v>42215.078845615084</c:v>
                </c:pt>
                <c:pt idx="8507">
                  <c:v>42215.078845634103</c:v>
                </c:pt>
                <c:pt idx="8508">
                  <c:v>42215.078845649899</c:v>
                </c:pt>
                <c:pt idx="8509">
                  <c:v>42215.078845667194</c:v>
                </c:pt>
                <c:pt idx="8510">
                  <c:v>42215.078845687276</c:v>
                </c:pt>
                <c:pt idx="8511">
                  <c:v>42215.078845728829</c:v>
                </c:pt>
                <c:pt idx="8512">
                  <c:v>42215.078845734097</c:v>
                </c:pt>
                <c:pt idx="8513">
                  <c:v>42215.078845739285</c:v>
                </c:pt>
                <c:pt idx="8514">
                  <c:v>42215.078845761484</c:v>
                </c:pt>
                <c:pt idx="8515">
                  <c:v>42215.07884577653</c:v>
                </c:pt>
                <c:pt idx="8516">
                  <c:v>42215.078845800999</c:v>
                </c:pt>
                <c:pt idx="8517">
                  <c:v>42215.078845847202</c:v>
                </c:pt>
                <c:pt idx="8518">
                  <c:v>42215.078845865595</c:v>
                </c:pt>
                <c:pt idx="8519">
                  <c:v>42215.078845915596</c:v>
                </c:pt>
                <c:pt idx="8520">
                  <c:v>42215.078845931675</c:v>
                </c:pt>
                <c:pt idx="8521">
                  <c:v>42215.078845960903</c:v>
                </c:pt>
                <c:pt idx="8522">
                  <c:v>42215.078845990698</c:v>
                </c:pt>
                <c:pt idx="8523">
                  <c:v>42215.078846003897</c:v>
                </c:pt>
                <c:pt idx="8524">
                  <c:v>42215.078846021301</c:v>
                </c:pt>
                <c:pt idx="8525">
                  <c:v>42215.078846074211</c:v>
                </c:pt>
                <c:pt idx="8526">
                  <c:v>42215.07884607953</c:v>
                </c:pt>
                <c:pt idx="8527">
                  <c:v>42215.078846097611</c:v>
                </c:pt>
                <c:pt idx="8528">
                  <c:v>42215.078846130702</c:v>
                </c:pt>
                <c:pt idx="8529">
                  <c:v>42215.078846150398</c:v>
                </c:pt>
                <c:pt idx="8530">
                  <c:v>42215.07884619313</c:v>
                </c:pt>
                <c:pt idx="8531">
                  <c:v>42215.078846214899</c:v>
                </c:pt>
                <c:pt idx="8532">
                  <c:v>42215.07884623803</c:v>
                </c:pt>
                <c:pt idx="8533">
                  <c:v>42215.078846242039</c:v>
                </c:pt>
                <c:pt idx="8534">
                  <c:v>42215.078846310797</c:v>
                </c:pt>
                <c:pt idx="8535">
                  <c:v>42215.0788463114</c:v>
                </c:pt>
                <c:pt idx="8536">
                  <c:v>42215.078846315999</c:v>
                </c:pt>
                <c:pt idx="8537">
                  <c:v>42215.07884632855</c:v>
                </c:pt>
                <c:pt idx="8538">
                  <c:v>42215.078846378841</c:v>
                </c:pt>
                <c:pt idx="8539">
                  <c:v>42215.078846381199</c:v>
                </c:pt>
                <c:pt idx="8540">
                  <c:v>42215.078846381599</c:v>
                </c:pt>
                <c:pt idx="8541">
                  <c:v>42215.078846425429</c:v>
                </c:pt>
                <c:pt idx="8542">
                  <c:v>42215.078846466429</c:v>
                </c:pt>
                <c:pt idx="8543">
                  <c:v>42215.078846508797</c:v>
                </c:pt>
                <c:pt idx="8544">
                  <c:v>42215.078846543198</c:v>
                </c:pt>
                <c:pt idx="8545">
                  <c:v>42215.0788465601</c:v>
                </c:pt>
                <c:pt idx="8546">
                  <c:v>42215.078846602803</c:v>
                </c:pt>
                <c:pt idx="8547">
                  <c:v>42215.078846607998</c:v>
                </c:pt>
                <c:pt idx="8548">
                  <c:v>42215.078846610275</c:v>
                </c:pt>
                <c:pt idx="8549">
                  <c:v>42215.078846649703</c:v>
                </c:pt>
                <c:pt idx="8550">
                  <c:v>42215.078846657198</c:v>
                </c:pt>
                <c:pt idx="8551">
                  <c:v>42215.078846692602</c:v>
                </c:pt>
                <c:pt idx="8552">
                  <c:v>42215.078846699529</c:v>
                </c:pt>
                <c:pt idx="8553">
                  <c:v>42215.078846775003</c:v>
                </c:pt>
                <c:pt idx="8554">
                  <c:v>42215.07884679213</c:v>
                </c:pt>
                <c:pt idx="8555">
                  <c:v>42215.078846801276</c:v>
                </c:pt>
                <c:pt idx="8556">
                  <c:v>42215.078846824399</c:v>
                </c:pt>
                <c:pt idx="8557">
                  <c:v>42215.078846845201</c:v>
                </c:pt>
                <c:pt idx="8558">
                  <c:v>42215.078846889097</c:v>
                </c:pt>
                <c:pt idx="8559">
                  <c:v>42215.07884689093</c:v>
                </c:pt>
                <c:pt idx="8560">
                  <c:v>42215.07884689614</c:v>
                </c:pt>
                <c:pt idx="8561">
                  <c:v>42215.078846918899</c:v>
                </c:pt>
                <c:pt idx="8562">
                  <c:v>42215.078846942211</c:v>
                </c:pt>
                <c:pt idx="8563">
                  <c:v>42215.078846957898</c:v>
                </c:pt>
                <c:pt idx="8564">
                  <c:v>42215.078847007098</c:v>
                </c:pt>
                <c:pt idx="8565">
                  <c:v>42215.078847022938</c:v>
                </c:pt>
                <c:pt idx="8566">
                  <c:v>42215.078847072939</c:v>
                </c:pt>
                <c:pt idx="8567">
                  <c:v>42215.078847088538</c:v>
                </c:pt>
                <c:pt idx="8568">
                  <c:v>42215.078847120931</c:v>
                </c:pt>
                <c:pt idx="8569">
                  <c:v>42215.078847150529</c:v>
                </c:pt>
                <c:pt idx="8570">
                  <c:v>42215.078847180303</c:v>
                </c:pt>
                <c:pt idx="8571">
                  <c:v>42215.078847185701</c:v>
                </c:pt>
                <c:pt idx="8572">
                  <c:v>42215.078847222539</c:v>
                </c:pt>
                <c:pt idx="8573">
                  <c:v>42215.078847238939</c:v>
                </c:pt>
                <c:pt idx="8574">
                  <c:v>42215.078847254939</c:v>
                </c:pt>
                <c:pt idx="8575">
                  <c:v>42215.078847279299</c:v>
                </c:pt>
                <c:pt idx="8576">
                  <c:v>42215.07884730454</c:v>
                </c:pt>
                <c:pt idx="8577">
                  <c:v>42215.07884735283</c:v>
                </c:pt>
                <c:pt idx="8578">
                  <c:v>42215.078847381003</c:v>
                </c:pt>
                <c:pt idx="8579">
                  <c:v>42215.078847397213</c:v>
                </c:pt>
                <c:pt idx="8580">
                  <c:v>42215.078847401302</c:v>
                </c:pt>
                <c:pt idx="8581">
                  <c:v>42215.078847467397</c:v>
                </c:pt>
                <c:pt idx="8582">
                  <c:v>42215.078847470839</c:v>
                </c:pt>
                <c:pt idx="8583">
                  <c:v>42215.078847472629</c:v>
                </c:pt>
                <c:pt idx="8584">
                  <c:v>42215.078847486038</c:v>
                </c:pt>
                <c:pt idx="8585">
                  <c:v>42215.078847521676</c:v>
                </c:pt>
                <c:pt idx="8586">
                  <c:v>42215.0788475359</c:v>
                </c:pt>
                <c:pt idx="8587">
                  <c:v>42215.078847538702</c:v>
                </c:pt>
                <c:pt idx="8588">
                  <c:v>42215.078847584802</c:v>
                </c:pt>
                <c:pt idx="8589">
                  <c:v>42215.078847621</c:v>
                </c:pt>
                <c:pt idx="8590">
                  <c:v>42215.078847656601</c:v>
                </c:pt>
                <c:pt idx="8591">
                  <c:v>42215.078847702498</c:v>
                </c:pt>
                <c:pt idx="8592">
                  <c:v>42215.078847717596</c:v>
                </c:pt>
                <c:pt idx="8593">
                  <c:v>42215.078847759301</c:v>
                </c:pt>
                <c:pt idx="8594">
                  <c:v>42215.078847764496</c:v>
                </c:pt>
                <c:pt idx="8595">
                  <c:v>42215.078847773002</c:v>
                </c:pt>
                <c:pt idx="8596">
                  <c:v>42215.0788478166</c:v>
                </c:pt>
                <c:pt idx="8597">
                  <c:v>42215.078847823097</c:v>
                </c:pt>
                <c:pt idx="8598">
                  <c:v>42215.078847864403</c:v>
                </c:pt>
                <c:pt idx="8599">
                  <c:v>42215.078847870929</c:v>
                </c:pt>
                <c:pt idx="8600">
                  <c:v>42215.078847934499</c:v>
                </c:pt>
                <c:pt idx="8601">
                  <c:v>42215.07884794884</c:v>
                </c:pt>
                <c:pt idx="8602">
                  <c:v>42215.078847965</c:v>
                </c:pt>
                <c:pt idx="8603">
                  <c:v>42215.078847980498</c:v>
                </c:pt>
                <c:pt idx="8604">
                  <c:v>42215.078848002202</c:v>
                </c:pt>
                <c:pt idx="8605">
                  <c:v>42215.07884804043</c:v>
                </c:pt>
                <c:pt idx="8606">
                  <c:v>42215.078848048339</c:v>
                </c:pt>
                <c:pt idx="8607">
                  <c:v>42215.078848048841</c:v>
                </c:pt>
                <c:pt idx="8608">
                  <c:v>42215.07884807673</c:v>
                </c:pt>
                <c:pt idx="8609">
                  <c:v>42215.078848096549</c:v>
                </c:pt>
                <c:pt idx="8610">
                  <c:v>42215.078848115598</c:v>
                </c:pt>
                <c:pt idx="8611">
                  <c:v>42215.078848166297</c:v>
                </c:pt>
                <c:pt idx="8612">
                  <c:v>42215.078848180303</c:v>
                </c:pt>
                <c:pt idx="8613">
                  <c:v>42215.078848230303</c:v>
                </c:pt>
                <c:pt idx="8614">
                  <c:v>42215.078848239602</c:v>
                </c:pt>
                <c:pt idx="8615">
                  <c:v>42215.078848280697</c:v>
                </c:pt>
                <c:pt idx="8616">
                  <c:v>42215.07884830804</c:v>
                </c:pt>
                <c:pt idx="8617">
                  <c:v>42215.078848338329</c:v>
                </c:pt>
                <c:pt idx="8618">
                  <c:v>42215.078848347439</c:v>
                </c:pt>
                <c:pt idx="8619">
                  <c:v>42215.078848390738</c:v>
                </c:pt>
                <c:pt idx="8620">
                  <c:v>42215.07884839824</c:v>
                </c:pt>
                <c:pt idx="8621">
                  <c:v>42215.078848411897</c:v>
                </c:pt>
                <c:pt idx="8622">
                  <c:v>42215.078848442441</c:v>
                </c:pt>
                <c:pt idx="8623">
                  <c:v>42215.0788484656</c:v>
                </c:pt>
                <c:pt idx="8624">
                  <c:v>42215.0788485128</c:v>
                </c:pt>
                <c:pt idx="8625">
                  <c:v>42215.078848543802</c:v>
                </c:pt>
                <c:pt idx="8626">
                  <c:v>42215.078848546611</c:v>
                </c:pt>
                <c:pt idx="8627">
                  <c:v>42215.078848553901</c:v>
                </c:pt>
                <c:pt idx="8628">
                  <c:v>42215.078848590201</c:v>
                </c:pt>
                <c:pt idx="8629">
                  <c:v>42215.078848624602</c:v>
                </c:pt>
                <c:pt idx="8630">
                  <c:v>42215.078848630284</c:v>
                </c:pt>
                <c:pt idx="8631">
                  <c:v>42215.078848643403</c:v>
                </c:pt>
                <c:pt idx="8632">
                  <c:v>42215.0788486702</c:v>
                </c:pt>
                <c:pt idx="8633">
                  <c:v>42215.078848693403</c:v>
                </c:pt>
                <c:pt idx="8634">
                  <c:v>42215.078848696139</c:v>
                </c:pt>
                <c:pt idx="8635">
                  <c:v>42215.07884874483</c:v>
                </c:pt>
                <c:pt idx="8636">
                  <c:v>42215.078848778299</c:v>
                </c:pt>
                <c:pt idx="8637">
                  <c:v>42215.078848824029</c:v>
                </c:pt>
                <c:pt idx="8638">
                  <c:v>42215.078848862198</c:v>
                </c:pt>
                <c:pt idx="8639">
                  <c:v>42215.078848874939</c:v>
                </c:pt>
                <c:pt idx="8640">
                  <c:v>42215.078848916601</c:v>
                </c:pt>
                <c:pt idx="8641">
                  <c:v>42215.078848921999</c:v>
                </c:pt>
                <c:pt idx="8642">
                  <c:v>42215.07884892833</c:v>
                </c:pt>
                <c:pt idx="8643">
                  <c:v>42215.07884897053</c:v>
                </c:pt>
                <c:pt idx="8644">
                  <c:v>42215.07884897694</c:v>
                </c:pt>
                <c:pt idx="8645">
                  <c:v>42215.078849016303</c:v>
                </c:pt>
                <c:pt idx="8646">
                  <c:v>42215.078849020829</c:v>
                </c:pt>
                <c:pt idx="8647">
                  <c:v>42215.07884909444</c:v>
                </c:pt>
                <c:pt idx="8648">
                  <c:v>42215.078849106299</c:v>
                </c:pt>
                <c:pt idx="8649">
                  <c:v>42215.07884910953</c:v>
                </c:pt>
                <c:pt idx="8650">
                  <c:v>42215.078849138139</c:v>
                </c:pt>
                <c:pt idx="8651">
                  <c:v>42215.07884915953</c:v>
                </c:pt>
                <c:pt idx="8652">
                  <c:v>42215.078849206213</c:v>
                </c:pt>
                <c:pt idx="8653">
                  <c:v>42215.078849209029</c:v>
                </c:pt>
                <c:pt idx="8654">
                  <c:v>42215.078849211401</c:v>
                </c:pt>
                <c:pt idx="8655">
                  <c:v>42215.078849233898</c:v>
                </c:pt>
                <c:pt idx="8656">
                  <c:v>42215.078849259939</c:v>
                </c:pt>
                <c:pt idx="8657">
                  <c:v>42215.078849272839</c:v>
                </c:pt>
                <c:pt idx="8658">
                  <c:v>42215.07884932623</c:v>
                </c:pt>
                <c:pt idx="8659">
                  <c:v>42215.07884933793</c:v>
                </c:pt>
                <c:pt idx="8660">
                  <c:v>42215.07884939103</c:v>
                </c:pt>
                <c:pt idx="8661">
                  <c:v>42215.078849400539</c:v>
                </c:pt>
                <c:pt idx="8662">
                  <c:v>42215.07884944095</c:v>
                </c:pt>
                <c:pt idx="8663">
                  <c:v>42215.07884946483</c:v>
                </c:pt>
                <c:pt idx="8664">
                  <c:v>42215.078849495629</c:v>
                </c:pt>
                <c:pt idx="8665">
                  <c:v>42215.078849500896</c:v>
                </c:pt>
                <c:pt idx="8666">
                  <c:v>42215.078849537902</c:v>
                </c:pt>
                <c:pt idx="8667">
                  <c:v>42215.078849558529</c:v>
                </c:pt>
                <c:pt idx="8668">
                  <c:v>42215.078849569276</c:v>
                </c:pt>
                <c:pt idx="8669">
                  <c:v>42215.078849584803</c:v>
                </c:pt>
                <c:pt idx="8670">
                  <c:v>42215.0788496194</c:v>
                </c:pt>
                <c:pt idx="8671">
                  <c:v>42215.078849672929</c:v>
                </c:pt>
                <c:pt idx="8672">
                  <c:v>42215.07884969694</c:v>
                </c:pt>
                <c:pt idx="8673">
                  <c:v>42215.078849701596</c:v>
                </c:pt>
                <c:pt idx="8674">
                  <c:v>42215.078849708298</c:v>
                </c:pt>
                <c:pt idx="8675">
                  <c:v>42215.078849777397</c:v>
                </c:pt>
                <c:pt idx="8676">
                  <c:v>42215.078849785285</c:v>
                </c:pt>
                <c:pt idx="8677">
                  <c:v>42215.078849790603</c:v>
                </c:pt>
                <c:pt idx="8678">
                  <c:v>42215.078849801102</c:v>
                </c:pt>
                <c:pt idx="8679">
                  <c:v>42215.078849835998</c:v>
                </c:pt>
                <c:pt idx="8680">
                  <c:v>42215.078849853999</c:v>
                </c:pt>
                <c:pt idx="8681">
                  <c:v>42215.078849856698</c:v>
                </c:pt>
                <c:pt idx="8682">
                  <c:v>42215.078849904799</c:v>
                </c:pt>
                <c:pt idx="8683">
                  <c:v>42215.078849935497</c:v>
                </c:pt>
                <c:pt idx="8684">
                  <c:v>42215.078849970698</c:v>
                </c:pt>
                <c:pt idx="8685">
                  <c:v>42215.07885002243</c:v>
                </c:pt>
                <c:pt idx="8686">
                  <c:v>42215.078850032703</c:v>
                </c:pt>
                <c:pt idx="8687">
                  <c:v>42215.07885007494</c:v>
                </c:pt>
                <c:pt idx="8688">
                  <c:v>42215.078850080099</c:v>
                </c:pt>
                <c:pt idx="8689">
                  <c:v>42215.078850082129</c:v>
                </c:pt>
                <c:pt idx="8690">
                  <c:v>42215.07885013683</c:v>
                </c:pt>
                <c:pt idx="8691">
                  <c:v>42215.078850139202</c:v>
                </c:pt>
                <c:pt idx="8692">
                  <c:v>42215.078850180602</c:v>
                </c:pt>
                <c:pt idx="8693">
                  <c:v>42215.078850187201</c:v>
                </c:pt>
                <c:pt idx="8694">
                  <c:v>42215.078850254329</c:v>
                </c:pt>
                <c:pt idx="8695">
                  <c:v>42215.078850265003</c:v>
                </c:pt>
                <c:pt idx="8696">
                  <c:v>42215.078850279438</c:v>
                </c:pt>
                <c:pt idx="8697">
                  <c:v>42215.078850296959</c:v>
                </c:pt>
                <c:pt idx="8698">
                  <c:v>42215.078850317012</c:v>
                </c:pt>
                <c:pt idx="8699">
                  <c:v>42215.078850361002</c:v>
                </c:pt>
                <c:pt idx="8700">
                  <c:v>42215.078850366139</c:v>
                </c:pt>
                <c:pt idx="8701">
                  <c:v>42215.078850368613</c:v>
                </c:pt>
                <c:pt idx="8702">
                  <c:v>42215.078850391212</c:v>
                </c:pt>
                <c:pt idx="8703">
                  <c:v>42215.078850406229</c:v>
                </c:pt>
                <c:pt idx="8704">
                  <c:v>42215.078850430211</c:v>
                </c:pt>
                <c:pt idx="8705">
                  <c:v>42215.078850486228</c:v>
                </c:pt>
                <c:pt idx="8706">
                  <c:v>42215.078850495229</c:v>
                </c:pt>
                <c:pt idx="8707">
                  <c:v>42215.078850548729</c:v>
                </c:pt>
                <c:pt idx="8708">
                  <c:v>42215.0788505733</c:v>
                </c:pt>
                <c:pt idx="8709">
                  <c:v>42215.078850600497</c:v>
                </c:pt>
                <c:pt idx="8710">
                  <c:v>42215.078850622398</c:v>
                </c:pt>
                <c:pt idx="8711">
                  <c:v>42215.078850653503</c:v>
                </c:pt>
                <c:pt idx="8712">
                  <c:v>42215.078850658698</c:v>
                </c:pt>
                <c:pt idx="8713">
                  <c:v>42215.078850704529</c:v>
                </c:pt>
                <c:pt idx="8714">
                  <c:v>42215.078850718302</c:v>
                </c:pt>
                <c:pt idx="8715">
                  <c:v>42215.078850726699</c:v>
                </c:pt>
                <c:pt idx="8716">
                  <c:v>42215.078850760285</c:v>
                </c:pt>
                <c:pt idx="8717">
                  <c:v>42215.078850776699</c:v>
                </c:pt>
                <c:pt idx="8718">
                  <c:v>42215.078850832397</c:v>
                </c:pt>
                <c:pt idx="8719">
                  <c:v>42215.078850845297</c:v>
                </c:pt>
                <c:pt idx="8720">
                  <c:v>42215.078850868398</c:v>
                </c:pt>
                <c:pt idx="8721">
                  <c:v>42215.078850872429</c:v>
                </c:pt>
                <c:pt idx="8722">
                  <c:v>42215.078850905098</c:v>
                </c:pt>
                <c:pt idx="8723">
                  <c:v>42215.078850940139</c:v>
                </c:pt>
                <c:pt idx="8724">
                  <c:v>42215.078850950398</c:v>
                </c:pt>
                <c:pt idx="8725">
                  <c:v>42215.078850958547</c:v>
                </c:pt>
                <c:pt idx="8726">
                  <c:v>42215.078851008613</c:v>
                </c:pt>
                <c:pt idx="8727">
                  <c:v>42215.078851011604</c:v>
                </c:pt>
                <c:pt idx="8728">
                  <c:v>42215.0788510118</c:v>
                </c:pt>
                <c:pt idx="8729">
                  <c:v>42215.078851064529</c:v>
                </c:pt>
                <c:pt idx="8730">
                  <c:v>42215.078851093298</c:v>
                </c:pt>
                <c:pt idx="8731">
                  <c:v>42215.078851139013</c:v>
                </c:pt>
                <c:pt idx="8732">
                  <c:v>42215.078851182298</c:v>
                </c:pt>
                <c:pt idx="8733">
                  <c:v>42215.078851190439</c:v>
                </c:pt>
                <c:pt idx="8734">
                  <c:v>42215.078851232298</c:v>
                </c:pt>
                <c:pt idx="8735">
                  <c:v>42215.078851237529</c:v>
                </c:pt>
                <c:pt idx="8736">
                  <c:v>42215.078851242841</c:v>
                </c:pt>
                <c:pt idx="8737">
                  <c:v>42215.078851274338</c:v>
                </c:pt>
                <c:pt idx="8738">
                  <c:v>42215.07885129645</c:v>
                </c:pt>
                <c:pt idx="8739">
                  <c:v>42215.078851317798</c:v>
                </c:pt>
                <c:pt idx="8740">
                  <c:v>42215.078851320039</c:v>
                </c:pt>
                <c:pt idx="8741">
                  <c:v>42215.07885141443</c:v>
                </c:pt>
                <c:pt idx="8742">
                  <c:v>42215.078851421938</c:v>
                </c:pt>
                <c:pt idx="8743">
                  <c:v>42215.078851443039</c:v>
                </c:pt>
                <c:pt idx="8744">
                  <c:v>42215.078851445847</c:v>
                </c:pt>
                <c:pt idx="8745">
                  <c:v>42215.078851474449</c:v>
                </c:pt>
                <c:pt idx="8746">
                  <c:v>42215.078851513274</c:v>
                </c:pt>
                <c:pt idx="8747">
                  <c:v>42215.078851521197</c:v>
                </c:pt>
                <c:pt idx="8748">
                  <c:v>42215.078851528539</c:v>
                </c:pt>
                <c:pt idx="8749">
                  <c:v>42215.07885154854</c:v>
                </c:pt>
                <c:pt idx="8750">
                  <c:v>42215.078851573802</c:v>
                </c:pt>
                <c:pt idx="8751">
                  <c:v>42215.078851587285</c:v>
                </c:pt>
                <c:pt idx="8752">
                  <c:v>42215.078851646213</c:v>
                </c:pt>
                <c:pt idx="8753">
                  <c:v>42215.078851653401</c:v>
                </c:pt>
                <c:pt idx="8754">
                  <c:v>42215.078851702499</c:v>
                </c:pt>
                <c:pt idx="8755">
                  <c:v>42215.078851710001</c:v>
                </c:pt>
                <c:pt idx="8756">
                  <c:v>42215.0788517603</c:v>
                </c:pt>
                <c:pt idx="8757">
                  <c:v>42215.078851779203</c:v>
                </c:pt>
                <c:pt idx="8758">
                  <c:v>42215.0788518111</c:v>
                </c:pt>
                <c:pt idx="8759">
                  <c:v>42215.078851818202</c:v>
                </c:pt>
                <c:pt idx="8760">
                  <c:v>42215.07885187694</c:v>
                </c:pt>
                <c:pt idx="8761">
                  <c:v>42215.078851878141</c:v>
                </c:pt>
                <c:pt idx="8762">
                  <c:v>42215.078851885402</c:v>
                </c:pt>
                <c:pt idx="8763">
                  <c:v>42215.078851925799</c:v>
                </c:pt>
                <c:pt idx="8764">
                  <c:v>42215.078851937003</c:v>
                </c:pt>
                <c:pt idx="8765">
                  <c:v>42215.078851992541</c:v>
                </c:pt>
                <c:pt idx="8766">
                  <c:v>42215.078852013197</c:v>
                </c:pt>
                <c:pt idx="8767">
                  <c:v>42215.078852023798</c:v>
                </c:pt>
                <c:pt idx="8768">
                  <c:v>42215.078852028739</c:v>
                </c:pt>
                <c:pt idx="8769">
                  <c:v>42215.0788520602</c:v>
                </c:pt>
                <c:pt idx="8770">
                  <c:v>42215.0788520653</c:v>
                </c:pt>
                <c:pt idx="8771">
                  <c:v>42215.078852110011</c:v>
                </c:pt>
                <c:pt idx="8772">
                  <c:v>42215.0788521172</c:v>
                </c:pt>
                <c:pt idx="8773">
                  <c:v>42215.078852149039</c:v>
                </c:pt>
                <c:pt idx="8774">
                  <c:v>42215.078852175611</c:v>
                </c:pt>
                <c:pt idx="8775">
                  <c:v>42215.07885217834</c:v>
                </c:pt>
                <c:pt idx="8776">
                  <c:v>42215.07885222444</c:v>
                </c:pt>
                <c:pt idx="8777">
                  <c:v>42215.07885225043</c:v>
                </c:pt>
                <c:pt idx="8778">
                  <c:v>42215.07885229183</c:v>
                </c:pt>
                <c:pt idx="8779">
                  <c:v>42215.078852342231</c:v>
                </c:pt>
                <c:pt idx="8780">
                  <c:v>42215.078852347338</c:v>
                </c:pt>
                <c:pt idx="8781">
                  <c:v>42215.07885235623</c:v>
                </c:pt>
                <c:pt idx="8782">
                  <c:v>42215.078852372229</c:v>
                </c:pt>
                <c:pt idx="8783">
                  <c:v>42215.078852400613</c:v>
                </c:pt>
                <c:pt idx="8784">
                  <c:v>42215.078852443228</c:v>
                </c:pt>
                <c:pt idx="8785">
                  <c:v>42215.078852456449</c:v>
                </c:pt>
                <c:pt idx="8786">
                  <c:v>42215.078852485531</c:v>
                </c:pt>
                <c:pt idx="8787">
                  <c:v>42215.078852490158</c:v>
                </c:pt>
                <c:pt idx="8788">
                  <c:v>42215.078852574297</c:v>
                </c:pt>
                <c:pt idx="8789">
                  <c:v>42215.078852579099</c:v>
                </c:pt>
                <c:pt idx="8790">
                  <c:v>42215.078852593702</c:v>
                </c:pt>
                <c:pt idx="8791">
                  <c:v>42215.078852611085</c:v>
                </c:pt>
                <c:pt idx="8792">
                  <c:v>42215.078852631676</c:v>
                </c:pt>
                <c:pt idx="8793">
                  <c:v>42215.078852638799</c:v>
                </c:pt>
                <c:pt idx="8794">
                  <c:v>42215.07885264403</c:v>
                </c:pt>
                <c:pt idx="8795">
                  <c:v>42215.078852688202</c:v>
                </c:pt>
                <c:pt idx="8796">
                  <c:v>42215.078852705803</c:v>
                </c:pt>
                <c:pt idx="8797">
                  <c:v>42215.078852721599</c:v>
                </c:pt>
                <c:pt idx="8798">
                  <c:v>42215.078852744613</c:v>
                </c:pt>
                <c:pt idx="8799">
                  <c:v>42215.078852806539</c:v>
                </c:pt>
                <c:pt idx="8800">
                  <c:v>42215.078852810497</c:v>
                </c:pt>
                <c:pt idx="8801">
                  <c:v>42215.078852863197</c:v>
                </c:pt>
                <c:pt idx="8802">
                  <c:v>42215.078852876613</c:v>
                </c:pt>
                <c:pt idx="8803">
                  <c:v>42215.078852920029</c:v>
                </c:pt>
                <c:pt idx="8804">
                  <c:v>42215.07885293453</c:v>
                </c:pt>
                <c:pt idx="8805">
                  <c:v>42215.078852950202</c:v>
                </c:pt>
                <c:pt idx="8806">
                  <c:v>42215.078852953011</c:v>
                </c:pt>
                <c:pt idx="8807">
                  <c:v>42215.078853021929</c:v>
                </c:pt>
                <c:pt idx="8808">
                  <c:v>42215.078853038431</c:v>
                </c:pt>
                <c:pt idx="8809">
                  <c:v>42215.07885304204</c:v>
                </c:pt>
                <c:pt idx="8810">
                  <c:v>42215.078853074629</c:v>
                </c:pt>
                <c:pt idx="8811">
                  <c:v>42215.078853094441</c:v>
                </c:pt>
                <c:pt idx="8812">
                  <c:v>42215.07885315203</c:v>
                </c:pt>
                <c:pt idx="8813">
                  <c:v>42215.078853160703</c:v>
                </c:pt>
                <c:pt idx="8814">
                  <c:v>42215.078853183702</c:v>
                </c:pt>
                <c:pt idx="8815">
                  <c:v>42215.078853187799</c:v>
                </c:pt>
                <c:pt idx="8816">
                  <c:v>42215.078853217397</c:v>
                </c:pt>
                <c:pt idx="8817">
                  <c:v>42215.078853222549</c:v>
                </c:pt>
                <c:pt idx="8818">
                  <c:v>42215.078853270228</c:v>
                </c:pt>
                <c:pt idx="8819">
                  <c:v>42215.078853273029</c:v>
                </c:pt>
                <c:pt idx="8820">
                  <c:v>42215.078853302541</c:v>
                </c:pt>
                <c:pt idx="8821">
                  <c:v>42215.078853322739</c:v>
                </c:pt>
                <c:pt idx="8822">
                  <c:v>42215.078853325547</c:v>
                </c:pt>
                <c:pt idx="8823">
                  <c:v>42215.078853384039</c:v>
                </c:pt>
                <c:pt idx="8824">
                  <c:v>42215.078853408239</c:v>
                </c:pt>
                <c:pt idx="8825">
                  <c:v>42215.078853454739</c:v>
                </c:pt>
                <c:pt idx="8826">
                  <c:v>42215.078853502397</c:v>
                </c:pt>
                <c:pt idx="8827">
                  <c:v>42215.078853505198</c:v>
                </c:pt>
                <c:pt idx="8828">
                  <c:v>42215.078853511084</c:v>
                </c:pt>
                <c:pt idx="8829">
                  <c:v>42215.078853530198</c:v>
                </c:pt>
                <c:pt idx="8830">
                  <c:v>42215.078853557301</c:v>
                </c:pt>
                <c:pt idx="8831">
                  <c:v>42215.078853597297</c:v>
                </c:pt>
                <c:pt idx="8832">
                  <c:v>42215.078853615902</c:v>
                </c:pt>
                <c:pt idx="8833">
                  <c:v>42215.078853644947</c:v>
                </c:pt>
                <c:pt idx="8834">
                  <c:v>42215.078853649211</c:v>
                </c:pt>
                <c:pt idx="8835">
                  <c:v>42215.078853734529</c:v>
                </c:pt>
                <c:pt idx="8836">
                  <c:v>42215.078853737301</c:v>
                </c:pt>
                <c:pt idx="8837">
                  <c:v>42215.0788537396</c:v>
                </c:pt>
                <c:pt idx="8838">
                  <c:v>42215.078853768129</c:v>
                </c:pt>
                <c:pt idx="8839">
                  <c:v>42215.0788537892</c:v>
                </c:pt>
                <c:pt idx="8840">
                  <c:v>42215.078853796149</c:v>
                </c:pt>
                <c:pt idx="8841">
                  <c:v>42215.0788538013</c:v>
                </c:pt>
                <c:pt idx="8842">
                  <c:v>42215.078853847939</c:v>
                </c:pt>
                <c:pt idx="8843">
                  <c:v>42215.078853863997</c:v>
                </c:pt>
                <c:pt idx="8844">
                  <c:v>42215.078853883802</c:v>
                </c:pt>
                <c:pt idx="8845">
                  <c:v>42215.078853902029</c:v>
                </c:pt>
                <c:pt idx="8846">
                  <c:v>42215.078853966399</c:v>
                </c:pt>
                <c:pt idx="8847">
                  <c:v>42215.0788539692</c:v>
                </c:pt>
                <c:pt idx="8848">
                  <c:v>42215.078854020299</c:v>
                </c:pt>
                <c:pt idx="8849">
                  <c:v>42215.078854031999</c:v>
                </c:pt>
                <c:pt idx="8850">
                  <c:v>42215.07885407994</c:v>
                </c:pt>
                <c:pt idx="8851">
                  <c:v>42215.078854091829</c:v>
                </c:pt>
                <c:pt idx="8852">
                  <c:v>42215.078854107611</c:v>
                </c:pt>
                <c:pt idx="8853">
                  <c:v>42215.078854110201</c:v>
                </c:pt>
                <c:pt idx="8854">
                  <c:v>42215.078854178741</c:v>
                </c:pt>
                <c:pt idx="8855">
                  <c:v>42215.07885419896</c:v>
                </c:pt>
                <c:pt idx="8856">
                  <c:v>42215.078854200612</c:v>
                </c:pt>
                <c:pt idx="8857">
                  <c:v>42215.078854230131</c:v>
                </c:pt>
                <c:pt idx="8858">
                  <c:v>42215.078854248561</c:v>
                </c:pt>
                <c:pt idx="8859">
                  <c:v>42215.078854311803</c:v>
                </c:pt>
                <c:pt idx="8860">
                  <c:v>42215.078854324449</c:v>
                </c:pt>
                <c:pt idx="8861">
                  <c:v>42215.078854343228</c:v>
                </c:pt>
                <c:pt idx="8862">
                  <c:v>42215.078854347339</c:v>
                </c:pt>
                <c:pt idx="8863">
                  <c:v>42215.078854373613</c:v>
                </c:pt>
                <c:pt idx="8864">
                  <c:v>42215.078854378859</c:v>
                </c:pt>
                <c:pt idx="8865">
                  <c:v>42215.07885443054</c:v>
                </c:pt>
                <c:pt idx="8866">
                  <c:v>42215.078854432213</c:v>
                </c:pt>
                <c:pt idx="8867">
                  <c:v>42215.078854457439</c:v>
                </c:pt>
                <c:pt idx="8868">
                  <c:v>42215.078854483698</c:v>
                </c:pt>
                <c:pt idx="8869">
                  <c:v>42215.07885448655</c:v>
                </c:pt>
                <c:pt idx="8870">
                  <c:v>42215.078854543703</c:v>
                </c:pt>
                <c:pt idx="8871">
                  <c:v>42215.078854564999</c:v>
                </c:pt>
                <c:pt idx="8872">
                  <c:v>42215.078854602303</c:v>
                </c:pt>
                <c:pt idx="8873">
                  <c:v>42215.078854662097</c:v>
                </c:pt>
                <c:pt idx="8874">
                  <c:v>42215.078854663901</c:v>
                </c:pt>
                <c:pt idx="8875">
                  <c:v>42215.078854668303</c:v>
                </c:pt>
                <c:pt idx="8876">
                  <c:v>42215.078854687003</c:v>
                </c:pt>
                <c:pt idx="8877">
                  <c:v>42215.078854715</c:v>
                </c:pt>
                <c:pt idx="8878">
                  <c:v>42215.078854765998</c:v>
                </c:pt>
                <c:pt idx="8879">
                  <c:v>42215.078854775529</c:v>
                </c:pt>
                <c:pt idx="8880">
                  <c:v>42215.078854807201</c:v>
                </c:pt>
                <c:pt idx="8881">
                  <c:v>42215.078854813684</c:v>
                </c:pt>
                <c:pt idx="8882">
                  <c:v>42215.078854893603</c:v>
                </c:pt>
                <c:pt idx="8883">
                  <c:v>42215.07885489543</c:v>
                </c:pt>
                <c:pt idx="8884">
                  <c:v>42215.07885490873</c:v>
                </c:pt>
                <c:pt idx="8885">
                  <c:v>42215.07885492604</c:v>
                </c:pt>
                <c:pt idx="8886">
                  <c:v>42215.078854943211</c:v>
                </c:pt>
                <c:pt idx="8887">
                  <c:v>42215.078854953012</c:v>
                </c:pt>
                <c:pt idx="8888">
                  <c:v>42215.078854958228</c:v>
                </c:pt>
                <c:pt idx="8889">
                  <c:v>42215.078855007399</c:v>
                </c:pt>
                <c:pt idx="8890">
                  <c:v>42215.078855020212</c:v>
                </c:pt>
                <c:pt idx="8891">
                  <c:v>42215.078855045838</c:v>
                </c:pt>
                <c:pt idx="8892">
                  <c:v>42215.078855059299</c:v>
                </c:pt>
                <c:pt idx="8893">
                  <c:v>42215.078855124841</c:v>
                </c:pt>
                <c:pt idx="8894">
                  <c:v>42215.078855126631</c:v>
                </c:pt>
                <c:pt idx="8895">
                  <c:v>42215.078855174339</c:v>
                </c:pt>
                <c:pt idx="8896">
                  <c:v>42215.078855192958</c:v>
                </c:pt>
                <c:pt idx="8897">
                  <c:v>42215.078855239539</c:v>
                </c:pt>
                <c:pt idx="8898">
                  <c:v>42215.07885524923</c:v>
                </c:pt>
                <c:pt idx="8899">
                  <c:v>42215.07885526483</c:v>
                </c:pt>
                <c:pt idx="8900">
                  <c:v>42215.078855267602</c:v>
                </c:pt>
                <c:pt idx="8901">
                  <c:v>42215.078855325941</c:v>
                </c:pt>
                <c:pt idx="8902">
                  <c:v>42215.078855356231</c:v>
                </c:pt>
                <c:pt idx="8903">
                  <c:v>42215.078855358341</c:v>
                </c:pt>
                <c:pt idx="8904">
                  <c:v>42215.078855375439</c:v>
                </c:pt>
                <c:pt idx="8905">
                  <c:v>42215.078855409229</c:v>
                </c:pt>
                <c:pt idx="8906">
                  <c:v>42215.078855471613</c:v>
                </c:pt>
                <c:pt idx="8907">
                  <c:v>42215.07885547464</c:v>
                </c:pt>
                <c:pt idx="8908">
                  <c:v>42215.07885549785</c:v>
                </c:pt>
                <c:pt idx="8909">
                  <c:v>42215.078855501801</c:v>
                </c:pt>
                <c:pt idx="8910">
                  <c:v>42215.078855531196</c:v>
                </c:pt>
                <c:pt idx="8911">
                  <c:v>42215.078855536529</c:v>
                </c:pt>
                <c:pt idx="8912">
                  <c:v>42215.078855587897</c:v>
                </c:pt>
                <c:pt idx="8913">
                  <c:v>42215.078855590429</c:v>
                </c:pt>
                <c:pt idx="8914">
                  <c:v>42215.078855619198</c:v>
                </c:pt>
                <c:pt idx="8915">
                  <c:v>42215.078855641012</c:v>
                </c:pt>
                <c:pt idx="8916">
                  <c:v>42215.078855643696</c:v>
                </c:pt>
                <c:pt idx="8917">
                  <c:v>42215.078855703498</c:v>
                </c:pt>
                <c:pt idx="8918">
                  <c:v>42215.07885572243</c:v>
                </c:pt>
                <c:pt idx="8919">
                  <c:v>42215.078855761196</c:v>
                </c:pt>
                <c:pt idx="8920">
                  <c:v>42215.078855819898</c:v>
                </c:pt>
                <c:pt idx="8921">
                  <c:v>42215.07885582243</c:v>
                </c:pt>
                <c:pt idx="8922">
                  <c:v>42215.078855828739</c:v>
                </c:pt>
                <c:pt idx="8923">
                  <c:v>42215.07885584484</c:v>
                </c:pt>
                <c:pt idx="8924">
                  <c:v>42215.078855869011</c:v>
                </c:pt>
                <c:pt idx="8925">
                  <c:v>42215.078855916399</c:v>
                </c:pt>
                <c:pt idx="8926">
                  <c:v>42215.078855935499</c:v>
                </c:pt>
                <c:pt idx="8927">
                  <c:v>42215.078855959211</c:v>
                </c:pt>
                <c:pt idx="8928">
                  <c:v>42215.078855963497</c:v>
                </c:pt>
                <c:pt idx="8929">
                  <c:v>42215.07885605083</c:v>
                </c:pt>
                <c:pt idx="8930">
                  <c:v>42215.07885605414</c:v>
                </c:pt>
                <c:pt idx="8931">
                  <c:v>42215.078856068139</c:v>
                </c:pt>
                <c:pt idx="8932">
                  <c:v>42215.078856082699</c:v>
                </c:pt>
                <c:pt idx="8933">
                  <c:v>42215.078856103697</c:v>
                </c:pt>
                <c:pt idx="8934">
                  <c:v>42215.078856110929</c:v>
                </c:pt>
                <c:pt idx="8935">
                  <c:v>42215.07885611603</c:v>
                </c:pt>
                <c:pt idx="8936">
                  <c:v>42215.078856167398</c:v>
                </c:pt>
                <c:pt idx="8937">
                  <c:v>42215.07885617805</c:v>
                </c:pt>
                <c:pt idx="8938">
                  <c:v>42215.078856205429</c:v>
                </c:pt>
                <c:pt idx="8939">
                  <c:v>42215.078856217013</c:v>
                </c:pt>
                <c:pt idx="8940">
                  <c:v>42215.078856282613</c:v>
                </c:pt>
                <c:pt idx="8941">
                  <c:v>42215.078856286229</c:v>
                </c:pt>
                <c:pt idx="8942">
                  <c:v>42215.078856335131</c:v>
                </c:pt>
                <c:pt idx="8943">
                  <c:v>42215.07885634475</c:v>
                </c:pt>
                <c:pt idx="8944">
                  <c:v>42215.078856399341</c:v>
                </c:pt>
                <c:pt idx="8945">
                  <c:v>42215.07885640594</c:v>
                </c:pt>
                <c:pt idx="8946">
                  <c:v>42215.078856421613</c:v>
                </c:pt>
                <c:pt idx="8947">
                  <c:v>42215.07885642445</c:v>
                </c:pt>
                <c:pt idx="8948">
                  <c:v>42215.07885648885</c:v>
                </c:pt>
                <c:pt idx="8949">
                  <c:v>42215.078856513901</c:v>
                </c:pt>
                <c:pt idx="8950">
                  <c:v>42215.078856518499</c:v>
                </c:pt>
                <c:pt idx="8951">
                  <c:v>42215.07885654494</c:v>
                </c:pt>
                <c:pt idx="8952">
                  <c:v>42215.078856563276</c:v>
                </c:pt>
                <c:pt idx="8953">
                  <c:v>42215.078856631284</c:v>
                </c:pt>
                <c:pt idx="8954">
                  <c:v>42215.078856635802</c:v>
                </c:pt>
                <c:pt idx="8955">
                  <c:v>42215.078856653599</c:v>
                </c:pt>
                <c:pt idx="8956">
                  <c:v>42215.078856657703</c:v>
                </c:pt>
                <c:pt idx="8957">
                  <c:v>42215.078856689201</c:v>
                </c:pt>
                <c:pt idx="8958">
                  <c:v>42215.078856694439</c:v>
                </c:pt>
                <c:pt idx="8959">
                  <c:v>42215.078856745211</c:v>
                </c:pt>
                <c:pt idx="8960">
                  <c:v>42215.078856750202</c:v>
                </c:pt>
                <c:pt idx="8961">
                  <c:v>42215.078856773129</c:v>
                </c:pt>
                <c:pt idx="8962">
                  <c:v>42215.078856802611</c:v>
                </c:pt>
                <c:pt idx="8963">
                  <c:v>42215.078856805303</c:v>
                </c:pt>
                <c:pt idx="8964">
                  <c:v>42215.078856863198</c:v>
                </c:pt>
                <c:pt idx="8965">
                  <c:v>42215.078856879831</c:v>
                </c:pt>
                <c:pt idx="8966">
                  <c:v>42215.078856916298</c:v>
                </c:pt>
                <c:pt idx="8967">
                  <c:v>42215.07885697663</c:v>
                </c:pt>
                <c:pt idx="8968">
                  <c:v>42215.078856982203</c:v>
                </c:pt>
                <c:pt idx="8969">
                  <c:v>42215.0788569832</c:v>
                </c:pt>
                <c:pt idx="8970">
                  <c:v>42215.07885700203</c:v>
                </c:pt>
                <c:pt idx="8971">
                  <c:v>42215.078857029439</c:v>
                </c:pt>
                <c:pt idx="8972">
                  <c:v>42215.078857062799</c:v>
                </c:pt>
                <c:pt idx="8973">
                  <c:v>42215.078857095439</c:v>
                </c:pt>
                <c:pt idx="8974">
                  <c:v>42215.078857106149</c:v>
                </c:pt>
                <c:pt idx="8975">
                  <c:v>42215.078857110697</c:v>
                </c:pt>
                <c:pt idx="8976">
                  <c:v>42215.078857208238</c:v>
                </c:pt>
                <c:pt idx="8977">
                  <c:v>42215.078857214139</c:v>
                </c:pt>
                <c:pt idx="8978">
                  <c:v>42215.078857215129</c:v>
                </c:pt>
                <c:pt idx="8979">
                  <c:v>42215.07885724114</c:v>
                </c:pt>
                <c:pt idx="8980">
                  <c:v>42215.078857260829</c:v>
                </c:pt>
                <c:pt idx="8981">
                  <c:v>42215.078857268229</c:v>
                </c:pt>
                <c:pt idx="8982">
                  <c:v>42215.078857273438</c:v>
                </c:pt>
                <c:pt idx="8983">
                  <c:v>42215.07885732744</c:v>
                </c:pt>
                <c:pt idx="8984">
                  <c:v>42215.07885733583</c:v>
                </c:pt>
                <c:pt idx="8985">
                  <c:v>42215.078857352441</c:v>
                </c:pt>
                <c:pt idx="8986">
                  <c:v>42215.078857374341</c:v>
                </c:pt>
                <c:pt idx="8987">
                  <c:v>42215.078857440159</c:v>
                </c:pt>
                <c:pt idx="8988">
                  <c:v>42215.078857445958</c:v>
                </c:pt>
                <c:pt idx="8989">
                  <c:v>42215.078857492561</c:v>
                </c:pt>
                <c:pt idx="8990">
                  <c:v>42215.078857498163</c:v>
                </c:pt>
                <c:pt idx="8991">
                  <c:v>42215.078857559129</c:v>
                </c:pt>
                <c:pt idx="8992">
                  <c:v>42215.078857564098</c:v>
                </c:pt>
                <c:pt idx="8993">
                  <c:v>42215.078857579829</c:v>
                </c:pt>
                <c:pt idx="8994">
                  <c:v>42215.078857582499</c:v>
                </c:pt>
                <c:pt idx="8995">
                  <c:v>42215.078857642213</c:v>
                </c:pt>
                <c:pt idx="8996">
                  <c:v>42215.0788576712</c:v>
                </c:pt>
                <c:pt idx="8997">
                  <c:v>42215.078857678149</c:v>
                </c:pt>
                <c:pt idx="8998">
                  <c:v>42215.078857698551</c:v>
                </c:pt>
                <c:pt idx="8999">
                  <c:v>42215.078857723798</c:v>
                </c:pt>
                <c:pt idx="9000">
                  <c:v>42215.078857790941</c:v>
                </c:pt>
                <c:pt idx="9001">
                  <c:v>42215.078857792629</c:v>
                </c:pt>
                <c:pt idx="9002">
                  <c:v>42215.078857813001</c:v>
                </c:pt>
                <c:pt idx="9003">
                  <c:v>42215.078857817098</c:v>
                </c:pt>
                <c:pt idx="9004">
                  <c:v>42215.078857846638</c:v>
                </c:pt>
                <c:pt idx="9005">
                  <c:v>42215.078857851797</c:v>
                </c:pt>
                <c:pt idx="9006">
                  <c:v>42215.078857902939</c:v>
                </c:pt>
                <c:pt idx="9007">
                  <c:v>42215.078857910303</c:v>
                </c:pt>
                <c:pt idx="9008">
                  <c:v>42215.078857932938</c:v>
                </c:pt>
                <c:pt idx="9009">
                  <c:v>42215.07885795553</c:v>
                </c:pt>
                <c:pt idx="9010">
                  <c:v>42215.078857958229</c:v>
                </c:pt>
                <c:pt idx="9011">
                  <c:v>42215.078858022847</c:v>
                </c:pt>
                <c:pt idx="9012">
                  <c:v>42215.078858037203</c:v>
                </c:pt>
                <c:pt idx="9013">
                  <c:v>42215.078858078959</c:v>
                </c:pt>
                <c:pt idx="9014">
                  <c:v>42215.078858134329</c:v>
                </c:pt>
                <c:pt idx="9015">
                  <c:v>42215.07885814234</c:v>
                </c:pt>
                <c:pt idx="9016">
                  <c:v>42215.078858143839</c:v>
                </c:pt>
                <c:pt idx="9017">
                  <c:v>42215.078858159941</c:v>
                </c:pt>
                <c:pt idx="9018">
                  <c:v>42215.07885818353</c:v>
                </c:pt>
                <c:pt idx="9019">
                  <c:v>42215.078858223729</c:v>
                </c:pt>
                <c:pt idx="9020">
                  <c:v>42215.078858255139</c:v>
                </c:pt>
                <c:pt idx="9021">
                  <c:v>42215.078858276451</c:v>
                </c:pt>
                <c:pt idx="9022">
                  <c:v>42215.078858281013</c:v>
                </c:pt>
                <c:pt idx="9023">
                  <c:v>42215.078858365603</c:v>
                </c:pt>
                <c:pt idx="9024">
                  <c:v>42215.07885837416</c:v>
                </c:pt>
                <c:pt idx="9025">
                  <c:v>42215.07885837456</c:v>
                </c:pt>
                <c:pt idx="9026">
                  <c:v>42215.078858397239</c:v>
                </c:pt>
                <c:pt idx="9027">
                  <c:v>42215.078858418441</c:v>
                </c:pt>
                <c:pt idx="9028">
                  <c:v>42215.07885842424</c:v>
                </c:pt>
                <c:pt idx="9029">
                  <c:v>42215.07885842934</c:v>
                </c:pt>
                <c:pt idx="9030">
                  <c:v>42215.07885848733</c:v>
                </c:pt>
                <c:pt idx="9031">
                  <c:v>42215.07885849275</c:v>
                </c:pt>
                <c:pt idx="9032">
                  <c:v>42215.078858509012</c:v>
                </c:pt>
                <c:pt idx="9033">
                  <c:v>42215.0788585314</c:v>
                </c:pt>
                <c:pt idx="9034">
                  <c:v>42215.078858597539</c:v>
                </c:pt>
                <c:pt idx="9035">
                  <c:v>42215.078858606612</c:v>
                </c:pt>
                <c:pt idx="9036">
                  <c:v>42215.078858649729</c:v>
                </c:pt>
                <c:pt idx="9037">
                  <c:v>42215.078858665511</c:v>
                </c:pt>
                <c:pt idx="9038">
                  <c:v>42215.078858719011</c:v>
                </c:pt>
                <c:pt idx="9039">
                  <c:v>42215.078858720539</c:v>
                </c:pt>
                <c:pt idx="9040">
                  <c:v>42215.078858736211</c:v>
                </c:pt>
                <c:pt idx="9041">
                  <c:v>42215.078858739013</c:v>
                </c:pt>
                <c:pt idx="9042">
                  <c:v>42215.07885880454</c:v>
                </c:pt>
                <c:pt idx="9043">
                  <c:v>42215.07885882863</c:v>
                </c:pt>
                <c:pt idx="9044">
                  <c:v>42215.078858838613</c:v>
                </c:pt>
                <c:pt idx="9045">
                  <c:v>42215.078858858629</c:v>
                </c:pt>
                <c:pt idx="9046">
                  <c:v>42215.078858881199</c:v>
                </c:pt>
                <c:pt idx="9047">
                  <c:v>42215.078858951201</c:v>
                </c:pt>
                <c:pt idx="9048">
                  <c:v>42215.078858960012</c:v>
                </c:pt>
                <c:pt idx="9049">
                  <c:v>42215.078858968031</c:v>
                </c:pt>
                <c:pt idx="9050">
                  <c:v>42215.078858972847</c:v>
                </c:pt>
                <c:pt idx="9051">
                  <c:v>42215.07885900043</c:v>
                </c:pt>
                <c:pt idx="9052">
                  <c:v>42215.078859005611</c:v>
                </c:pt>
                <c:pt idx="9053">
                  <c:v>42215.078859060013</c:v>
                </c:pt>
                <c:pt idx="9054">
                  <c:v>42215.078859070629</c:v>
                </c:pt>
                <c:pt idx="9055">
                  <c:v>42215.078859096458</c:v>
                </c:pt>
                <c:pt idx="9056">
                  <c:v>42215.078859113011</c:v>
                </c:pt>
                <c:pt idx="9057">
                  <c:v>42215.078859115703</c:v>
                </c:pt>
                <c:pt idx="9058">
                  <c:v>42215.078859183202</c:v>
                </c:pt>
                <c:pt idx="9059">
                  <c:v>42215.07885919416</c:v>
                </c:pt>
                <c:pt idx="9060">
                  <c:v>42215.078859242451</c:v>
                </c:pt>
                <c:pt idx="9061">
                  <c:v>42215.078859291629</c:v>
                </c:pt>
                <c:pt idx="9062">
                  <c:v>42215.078859297639</c:v>
                </c:pt>
                <c:pt idx="9063">
                  <c:v>42215.07885930255</c:v>
                </c:pt>
                <c:pt idx="9064">
                  <c:v>42215.07885931644</c:v>
                </c:pt>
                <c:pt idx="9065">
                  <c:v>42215.078859340851</c:v>
                </c:pt>
                <c:pt idx="9066">
                  <c:v>42215.078859388639</c:v>
                </c:pt>
                <c:pt idx="9067">
                  <c:v>42215.078859415138</c:v>
                </c:pt>
                <c:pt idx="9068">
                  <c:v>42215.078859429159</c:v>
                </c:pt>
                <c:pt idx="9069">
                  <c:v>42215.078859433612</c:v>
                </c:pt>
                <c:pt idx="9070">
                  <c:v>42215.078859523011</c:v>
                </c:pt>
                <c:pt idx="9071">
                  <c:v>42215.078859534529</c:v>
                </c:pt>
                <c:pt idx="9072">
                  <c:v>42215.07885954043</c:v>
                </c:pt>
                <c:pt idx="9073">
                  <c:v>42215.078859553098</c:v>
                </c:pt>
                <c:pt idx="9074">
                  <c:v>42215.078859575697</c:v>
                </c:pt>
                <c:pt idx="9075">
                  <c:v>42215.078859577028</c:v>
                </c:pt>
                <c:pt idx="9076">
                  <c:v>42215.078859582398</c:v>
                </c:pt>
                <c:pt idx="9077">
                  <c:v>42215.078859647139</c:v>
                </c:pt>
                <c:pt idx="9078">
                  <c:v>42215.07885964973</c:v>
                </c:pt>
                <c:pt idx="9079">
                  <c:v>42215.078859675297</c:v>
                </c:pt>
                <c:pt idx="9080">
                  <c:v>42215.078859689303</c:v>
                </c:pt>
                <c:pt idx="9081">
                  <c:v>42215.07885975454</c:v>
                </c:pt>
                <c:pt idx="9082">
                  <c:v>42215.078859766429</c:v>
                </c:pt>
                <c:pt idx="9083">
                  <c:v>42215.078859807028</c:v>
                </c:pt>
                <c:pt idx="9084">
                  <c:v>42215.07885982233</c:v>
                </c:pt>
                <c:pt idx="9085">
                  <c:v>42215.078859875612</c:v>
                </c:pt>
                <c:pt idx="9086">
                  <c:v>42215.07885987933</c:v>
                </c:pt>
                <c:pt idx="9087">
                  <c:v>42215.078859891211</c:v>
                </c:pt>
                <c:pt idx="9088">
                  <c:v>42215.078859894049</c:v>
                </c:pt>
                <c:pt idx="9089">
                  <c:v>42215.078859965011</c:v>
                </c:pt>
                <c:pt idx="9090">
                  <c:v>42215.078859986228</c:v>
                </c:pt>
                <c:pt idx="9091">
                  <c:v>42215.07885999835</c:v>
                </c:pt>
                <c:pt idx="9092">
                  <c:v>42215.0788600163</c:v>
                </c:pt>
                <c:pt idx="9093">
                  <c:v>42215.078860038499</c:v>
                </c:pt>
                <c:pt idx="9094">
                  <c:v>42215.078860111273</c:v>
                </c:pt>
                <c:pt idx="9095">
                  <c:v>42215.078860117275</c:v>
                </c:pt>
                <c:pt idx="9096">
                  <c:v>42215.078860125301</c:v>
                </c:pt>
                <c:pt idx="9097">
                  <c:v>42215.078860132002</c:v>
                </c:pt>
                <c:pt idx="9098">
                  <c:v>42215.078860146939</c:v>
                </c:pt>
                <c:pt idx="9099">
                  <c:v>42215.078860154601</c:v>
                </c:pt>
                <c:pt idx="9100">
                  <c:v>42215.0788602178</c:v>
                </c:pt>
                <c:pt idx="9101">
                  <c:v>42215.0788602303</c:v>
                </c:pt>
                <c:pt idx="9102">
                  <c:v>42215.0788602553</c:v>
                </c:pt>
                <c:pt idx="9103">
                  <c:v>42215.078860270201</c:v>
                </c:pt>
                <c:pt idx="9104">
                  <c:v>42215.07886027293</c:v>
                </c:pt>
                <c:pt idx="9105">
                  <c:v>42215.078860343201</c:v>
                </c:pt>
                <c:pt idx="9106">
                  <c:v>42215.078860352201</c:v>
                </c:pt>
                <c:pt idx="9107">
                  <c:v>42215.078860400601</c:v>
                </c:pt>
                <c:pt idx="9108">
                  <c:v>42215.078860436399</c:v>
                </c:pt>
                <c:pt idx="9109">
                  <c:v>42215.078860450929</c:v>
                </c:pt>
                <c:pt idx="9110">
                  <c:v>42215.078860462199</c:v>
                </c:pt>
                <c:pt idx="9111">
                  <c:v>42215.078860462803</c:v>
                </c:pt>
                <c:pt idx="9112">
                  <c:v>42215.07886049815</c:v>
                </c:pt>
                <c:pt idx="9113">
                  <c:v>42215.078860543596</c:v>
                </c:pt>
                <c:pt idx="9114">
                  <c:v>42215.078860575275</c:v>
                </c:pt>
                <c:pt idx="9115">
                  <c:v>42215.078860589594</c:v>
                </c:pt>
                <c:pt idx="9116">
                  <c:v>42215.0788605942</c:v>
                </c:pt>
                <c:pt idx="9117">
                  <c:v>42215.078860680274</c:v>
                </c:pt>
                <c:pt idx="9118">
                  <c:v>42215.078860694302</c:v>
                </c:pt>
                <c:pt idx="9119">
                  <c:v>42215.078860697802</c:v>
                </c:pt>
                <c:pt idx="9120">
                  <c:v>42215.078860712376</c:v>
                </c:pt>
                <c:pt idx="9121">
                  <c:v>42215.078860723595</c:v>
                </c:pt>
                <c:pt idx="9122">
                  <c:v>42215.078860731672</c:v>
                </c:pt>
                <c:pt idx="9123">
                  <c:v>42215.0788607328</c:v>
                </c:pt>
                <c:pt idx="9124">
                  <c:v>42215.0788608074</c:v>
                </c:pt>
                <c:pt idx="9125">
                  <c:v>42215.078860807604</c:v>
                </c:pt>
                <c:pt idx="9126">
                  <c:v>42215.0788608238</c:v>
                </c:pt>
                <c:pt idx="9127">
                  <c:v>42215.078860846399</c:v>
                </c:pt>
                <c:pt idx="9128">
                  <c:v>42215.078860911875</c:v>
                </c:pt>
                <c:pt idx="9129">
                  <c:v>42215.078860926311</c:v>
                </c:pt>
                <c:pt idx="9130">
                  <c:v>42215.078860964284</c:v>
                </c:pt>
                <c:pt idx="9131">
                  <c:v>42215.078860969195</c:v>
                </c:pt>
                <c:pt idx="9132">
                  <c:v>42215.078861013186</c:v>
                </c:pt>
                <c:pt idx="9133">
                  <c:v>42215.078861018403</c:v>
                </c:pt>
                <c:pt idx="9134">
                  <c:v>42215.078861038899</c:v>
                </c:pt>
                <c:pt idx="9135">
                  <c:v>42215.078861039285</c:v>
                </c:pt>
                <c:pt idx="9136">
                  <c:v>42215.078861112997</c:v>
                </c:pt>
                <c:pt idx="9137">
                  <c:v>42215.078861143302</c:v>
                </c:pt>
                <c:pt idx="9138">
                  <c:v>42215.07886115813</c:v>
                </c:pt>
                <c:pt idx="9139">
                  <c:v>42215.078861175301</c:v>
                </c:pt>
                <c:pt idx="9140">
                  <c:v>42215.07886119614</c:v>
                </c:pt>
                <c:pt idx="9141">
                  <c:v>42215.0788612623</c:v>
                </c:pt>
                <c:pt idx="9142">
                  <c:v>42215.078861271199</c:v>
                </c:pt>
                <c:pt idx="9143">
                  <c:v>42215.078861282898</c:v>
                </c:pt>
                <c:pt idx="9144">
                  <c:v>42215.078861286929</c:v>
                </c:pt>
                <c:pt idx="9145">
                  <c:v>42215.078861302398</c:v>
                </c:pt>
                <c:pt idx="9146">
                  <c:v>42215.078861310001</c:v>
                </c:pt>
                <c:pt idx="9147">
                  <c:v>42215.07886137483</c:v>
                </c:pt>
                <c:pt idx="9148">
                  <c:v>42215.078861390211</c:v>
                </c:pt>
                <c:pt idx="9149">
                  <c:v>42215.078861401198</c:v>
                </c:pt>
                <c:pt idx="9150">
                  <c:v>42215.0788614306</c:v>
                </c:pt>
                <c:pt idx="9151">
                  <c:v>42215.078861433401</c:v>
                </c:pt>
                <c:pt idx="9152">
                  <c:v>42215.078861502996</c:v>
                </c:pt>
                <c:pt idx="9153">
                  <c:v>42215.078861508999</c:v>
                </c:pt>
                <c:pt idx="9154">
                  <c:v>42215.078861549002</c:v>
                </c:pt>
                <c:pt idx="9155">
                  <c:v>42215.078861591785</c:v>
                </c:pt>
                <c:pt idx="9156">
                  <c:v>42215.078861597001</c:v>
                </c:pt>
                <c:pt idx="9157">
                  <c:v>42215.078861606497</c:v>
                </c:pt>
                <c:pt idx="9158">
                  <c:v>42215.0788616223</c:v>
                </c:pt>
                <c:pt idx="9159">
                  <c:v>42215.0788616555</c:v>
                </c:pt>
                <c:pt idx="9160">
                  <c:v>42215.078861697199</c:v>
                </c:pt>
                <c:pt idx="9161">
                  <c:v>42215.078861734903</c:v>
                </c:pt>
                <c:pt idx="9162">
                  <c:v>42215.078861748698</c:v>
                </c:pt>
                <c:pt idx="9163">
                  <c:v>42215.078861753274</c:v>
                </c:pt>
                <c:pt idx="9164">
                  <c:v>42215.078861837676</c:v>
                </c:pt>
                <c:pt idx="9165">
                  <c:v>42215.078861843802</c:v>
                </c:pt>
                <c:pt idx="9166">
                  <c:v>42215.078861854301</c:v>
                </c:pt>
                <c:pt idx="9167">
                  <c:v>42215.078861869901</c:v>
                </c:pt>
                <c:pt idx="9168">
                  <c:v>42215.078861880196</c:v>
                </c:pt>
                <c:pt idx="9169">
                  <c:v>42215.078861888302</c:v>
                </c:pt>
                <c:pt idx="9170">
                  <c:v>42215.078861890601</c:v>
                </c:pt>
                <c:pt idx="9171">
                  <c:v>42215.078861964503</c:v>
                </c:pt>
                <c:pt idx="9172">
                  <c:v>42215.0788619671</c:v>
                </c:pt>
                <c:pt idx="9173">
                  <c:v>42215.078861986003</c:v>
                </c:pt>
                <c:pt idx="9174">
                  <c:v>42215.078862003684</c:v>
                </c:pt>
                <c:pt idx="9175">
                  <c:v>42215.078862069196</c:v>
                </c:pt>
                <c:pt idx="9176">
                  <c:v>42215.078862086397</c:v>
                </c:pt>
                <c:pt idx="9177">
                  <c:v>42215.078862121802</c:v>
                </c:pt>
                <c:pt idx="9178">
                  <c:v>42215.078862130802</c:v>
                </c:pt>
                <c:pt idx="9179">
                  <c:v>42215.078862170929</c:v>
                </c:pt>
                <c:pt idx="9180">
                  <c:v>42215.078862176139</c:v>
                </c:pt>
                <c:pt idx="9181">
                  <c:v>42215.07886219654</c:v>
                </c:pt>
                <c:pt idx="9182">
                  <c:v>42215.078862199203</c:v>
                </c:pt>
                <c:pt idx="9183">
                  <c:v>42215.078862270529</c:v>
                </c:pt>
                <c:pt idx="9184">
                  <c:v>42215.078862300797</c:v>
                </c:pt>
                <c:pt idx="9185">
                  <c:v>42215.078862318398</c:v>
                </c:pt>
                <c:pt idx="9186">
                  <c:v>42215.078862327529</c:v>
                </c:pt>
                <c:pt idx="9187">
                  <c:v>42215.078862350012</c:v>
                </c:pt>
                <c:pt idx="9188">
                  <c:v>42215.078862421899</c:v>
                </c:pt>
                <c:pt idx="9189">
                  <c:v>42215.078862431285</c:v>
                </c:pt>
                <c:pt idx="9190">
                  <c:v>42215.078862442329</c:v>
                </c:pt>
                <c:pt idx="9191">
                  <c:v>42215.078862446338</c:v>
                </c:pt>
                <c:pt idx="9192">
                  <c:v>42215.078862459202</c:v>
                </c:pt>
                <c:pt idx="9193">
                  <c:v>42215.078862467002</c:v>
                </c:pt>
                <c:pt idx="9194">
                  <c:v>42215.078862532195</c:v>
                </c:pt>
                <c:pt idx="9195">
                  <c:v>42215.078862550385</c:v>
                </c:pt>
                <c:pt idx="9196">
                  <c:v>42215.078862561175</c:v>
                </c:pt>
                <c:pt idx="9197">
                  <c:v>42215.078862581475</c:v>
                </c:pt>
                <c:pt idx="9198">
                  <c:v>42215.078862584276</c:v>
                </c:pt>
                <c:pt idx="9199">
                  <c:v>42215.078862663264</c:v>
                </c:pt>
                <c:pt idx="9200">
                  <c:v>42215.0788626664</c:v>
                </c:pt>
                <c:pt idx="9201">
                  <c:v>42215.078862704497</c:v>
                </c:pt>
                <c:pt idx="9202">
                  <c:v>42215.078862749302</c:v>
                </c:pt>
                <c:pt idx="9203">
                  <c:v>42215.078862754599</c:v>
                </c:pt>
                <c:pt idx="9204">
                  <c:v>42215.078862763774</c:v>
                </c:pt>
                <c:pt idx="9205">
                  <c:v>42215.078862782197</c:v>
                </c:pt>
                <c:pt idx="9206">
                  <c:v>42215.078862816197</c:v>
                </c:pt>
                <c:pt idx="9207">
                  <c:v>42215.078862851275</c:v>
                </c:pt>
                <c:pt idx="9208">
                  <c:v>42215.078862892398</c:v>
                </c:pt>
                <c:pt idx="9209">
                  <c:v>42215.078862895098</c:v>
                </c:pt>
                <c:pt idx="9210">
                  <c:v>42215.078862899303</c:v>
                </c:pt>
                <c:pt idx="9211">
                  <c:v>42215.078862995302</c:v>
                </c:pt>
                <c:pt idx="9212">
                  <c:v>42215.078862998213</c:v>
                </c:pt>
                <c:pt idx="9213">
                  <c:v>42215.0788630143</c:v>
                </c:pt>
                <c:pt idx="9214">
                  <c:v>42215.078863026603</c:v>
                </c:pt>
                <c:pt idx="9215">
                  <c:v>42215.078863038601</c:v>
                </c:pt>
                <c:pt idx="9216">
                  <c:v>42215.078863044211</c:v>
                </c:pt>
                <c:pt idx="9217">
                  <c:v>42215.078863046729</c:v>
                </c:pt>
                <c:pt idx="9218">
                  <c:v>42215.078863122297</c:v>
                </c:pt>
                <c:pt idx="9219">
                  <c:v>42215.078863127201</c:v>
                </c:pt>
                <c:pt idx="9220">
                  <c:v>42215.078863139599</c:v>
                </c:pt>
                <c:pt idx="9221">
                  <c:v>42215.078863160801</c:v>
                </c:pt>
                <c:pt idx="9222">
                  <c:v>42215.078863226612</c:v>
                </c:pt>
                <c:pt idx="9223">
                  <c:v>42215.07886324633</c:v>
                </c:pt>
                <c:pt idx="9224">
                  <c:v>42215.078863275798</c:v>
                </c:pt>
                <c:pt idx="9225">
                  <c:v>42215.078863283685</c:v>
                </c:pt>
                <c:pt idx="9226">
                  <c:v>42215.078863328439</c:v>
                </c:pt>
                <c:pt idx="9227">
                  <c:v>42215.078863333598</c:v>
                </c:pt>
                <c:pt idx="9228">
                  <c:v>42215.078863354298</c:v>
                </c:pt>
                <c:pt idx="9229">
                  <c:v>42215.078863359202</c:v>
                </c:pt>
                <c:pt idx="9230">
                  <c:v>42215.078863429429</c:v>
                </c:pt>
                <c:pt idx="9231">
                  <c:v>42215.07886345833</c:v>
                </c:pt>
                <c:pt idx="9232">
                  <c:v>42215.078863478229</c:v>
                </c:pt>
                <c:pt idx="9233">
                  <c:v>42215.078863480303</c:v>
                </c:pt>
                <c:pt idx="9234">
                  <c:v>42215.078863507384</c:v>
                </c:pt>
                <c:pt idx="9235">
                  <c:v>42215.078863577102</c:v>
                </c:pt>
                <c:pt idx="9236">
                  <c:v>42215.078863591101</c:v>
                </c:pt>
                <c:pt idx="9237">
                  <c:v>42215.078863600102</c:v>
                </c:pt>
                <c:pt idx="9238">
                  <c:v>42215.078863604198</c:v>
                </c:pt>
                <c:pt idx="9239">
                  <c:v>42215.078863617375</c:v>
                </c:pt>
                <c:pt idx="9240">
                  <c:v>42215.078863622497</c:v>
                </c:pt>
                <c:pt idx="9241">
                  <c:v>42215.078863689596</c:v>
                </c:pt>
                <c:pt idx="9242">
                  <c:v>42215.078863710194</c:v>
                </c:pt>
                <c:pt idx="9243">
                  <c:v>42215.078863717776</c:v>
                </c:pt>
                <c:pt idx="9244">
                  <c:v>42215.078863738599</c:v>
                </c:pt>
                <c:pt idx="9245">
                  <c:v>42215.078863741401</c:v>
                </c:pt>
                <c:pt idx="9246">
                  <c:v>42215.078863823001</c:v>
                </c:pt>
                <c:pt idx="9247">
                  <c:v>42215.078863824099</c:v>
                </c:pt>
                <c:pt idx="9248">
                  <c:v>42215.078863861672</c:v>
                </c:pt>
                <c:pt idx="9249">
                  <c:v>42215.0788639077</c:v>
                </c:pt>
                <c:pt idx="9250">
                  <c:v>42215.078863921102</c:v>
                </c:pt>
                <c:pt idx="9251">
                  <c:v>42215.078863934003</c:v>
                </c:pt>
                <c:pt idx="9252">
                  <c:v>42215.078863942297</c:v>
                </c:pt>
                <c:pt idx="9253">
                  <c:v>42215.0788639702</c:v>
                </c:pt>
                <c:pt idx="9254">
                  <c:v>42215.078864008799</c:v>
                </c:pt>
                <c:pt idx="9255">
                  <c:v>42215.078864049799</c:v>
                </c:pt>
                <c:pt idx="9256">
                  <c:v>42215.078864055002</c:v>
                </c:pt>
                <c:pt idx="9257">
                  <c:v>42215.078864056697</c:v>
                </c:pt>
                <c:pt idx="9258">
                  <c:v>42215.078864152703</c:v>
                </c:pt>
                <c:pt idx="9259">
                  <c:v>42215.078864155897</c:v>
                </c:pt>
                <c:pt idx="9260">
                  <c:v>42215.078864174429</c:v>
                </c:pt>
                <c:pt idx="9261">
                  <c:v>42215.078864184601</c:v>
                </c:pt>
                <c:pt idx="9262">
                  <c:v>42215.07886419593</c:v>
                </c:pt>
                <c:pt idx="9263">
                  <c:v>42215.078864203999</c:v>
                </c:pt>
                <c:pt idx="9264">
                  <c:v>42215.078864205003</c:v>
                </c:pt>
                <c:pt idx="9265">
                  <c:v>42215.078864279298</c:v>
                </c:pt>
                <c:pt idx="9266">
                  <c:v>42215.078864287098</c:v>
                </c:pt>
                <c:pt idx="9267">
                  <c:v>42215.078864297611</c:v>
                </c:pt>
                <c:pt idx="9268">
                  <c:v>42215.078864317999</c:v>
                </c:pt>
                <c:pt idx="9269">
                  <c:v>42215.07886438413</c:v>
                </c:pt>
                <c:pt idx="9270">
                  <c:v>42215.078864406139</c:v>
                </c:pt>
                <c:pt idx="9271">
                  <c:v>42215.078864433199</c:v>
                </c:pt>
                <c:pt idx="9272">
                  <c:v>42215.078864442628</c:v>
                </c:pt>
                <c:pt idx="9273">
                  <c:v>42215.078864486029</c:v>
                </c:pt>
                <c:pt idx="9274">
                  <c:v>42215.07886449113</c:v>
                </c:pt>
                <c:pt idx="9275">
                  <c:v>42215.078864511575</c:v>
                </c:pt>
                <c:pt idx="9276">
                  <c:v>42215.078864518997</c:v>
                </c:pt>
                <c:pt idx="9277">
                  <c:v>42215.078864586598</c:v>
                </c:pt>
                <c:pt idx="9278">
                  <c:v>42215.078864615585</c:v>
                </c:pt>
                <c:pt idx="9279">
                  <c:v>42215.078864637901</c:v>
                </c:pt>
                <c:pt idx="9280">
                  <c:v>42215.078864638002</c:v>
                </c:pt>
                <c:pt idx="9281">
                  <c:v>42215.078864667776</c:v>
                </c:pt>
                <c:pt idx="9282">
                  <c:v>42215.0788647339</c:v>
                </c:pt>
                <c:pt idx="9283">
                  <c:v>42215.078864750998</c:v>
                </c:pt>
                <c:pt idx="9284">
                  <c:v>42215.078864756899</c:v>
                </c:pt>
                <c:pt idx="9285">
                  <c:v>42215.078864760995</c:v>
                </c:pt>
                <c:pt idx="9286">
                  <c:v>42215.078864773903</c:v>
                </c:pt>
                <c:pt idx="9287">
                  <c:v>42215.078864779098</c:v>
                </c:pt>
                <c:pt idx="9288">
                  <c:v>42215.078864847012</c:v>
                </c:pt>
                <c:pt idx="9289">
                  <c:v>42215.0788648702</c:v>
                </c:pt>
                <c:pt idx="9290">
                  <c:v>42215.078864875897</c:v>
                </c:pt>
                <c:pt idx="9291">
                  <c:v>42215.078864896139</c:v>
                </c:pt>
                <c:pt idx="9292">
                  <c:v>42215.078864898838</c:v>
                </c:pt>
                <c:pt idx="9293">
                  <c:v>42215.078864981195</c:v>
                </c:pt>
                <c:pt idx="9294">
                  <c:v>42215.078864983101</c:v>
                </c:pt>
                <c:pt idx="9295">
                  <c:v>42215.078865020929</c:v>
                </c:pt>
                <c:pt idx="9296">
                  <c:v>42215.078865065385</c:v>
                </c:pt>
                <c:pt idx="9297">
                  <c:v>42215.078865067</c:v>
                </c:pt>
                <c:pt idx="9298">
                  <c:v>42215.078865070711</c:v>
                </c:pt>
                <c:pt idx="9299">
                  <c:v>42215.078865102099</c:v>
                </c:pt>
                <c:pt idx="9300">
                  <c:v>42215.078865130701</c:v>
                </c:pt>
                <c:pt idx="9301">
                  <c:v>42215.078865166601</c:v>
                </c:pt>
                <c:pt idx="9302">
                  <c:v>42215.078865207601</c:v>
                </c:pt>
                <c:pt idx="9303">
                  <c:v>42215.078865214498</c:v>
                </c:pt>
                <c:pt idx="9304">
                  <c:v>42215.078865215</c:v>
                </c:pt>
                <c:pt idx="9305">
                  <c:v>42215.078865298739</c:v>
                </c:pt>
                <c:pt idx="9306">
                  <c:v>42215.078865315401</c:v>
                </c:pt>
                <c:pt idx="9307">
                  <c:v>42215.078865334399</c:v>
                </c:pt>
                <c:pt idx="9308">
                  <c:v>42215.078865341296</c:v>
                </c:pt>
                <c:pt idx="9309">
                  <c:v>42215.078865356212</c:v>
                </c:pt>
                <c:pt idx="9310">
                  <c:v>42215.07886535913</c:v>
                </c:pt>
                <c:pt idx="9311">
                  <c:v>42215.078865364099</c:v>
                </c:pt>
                <c:pt idx="9312">
                  <c:v>42215.078865436699</c:v>
                </c:pt>
                <c:pt idx="9313">
                  <c:v>42215.07886544714</c:v>
                </c:pt>
                <c:pt idx="9314">
                  <c:v>42215.078865456213</c:v>
                </c:pt>
                <c:pt idx="9315">
                  <c:v>42215.078865475698</c:v>
                </c:pt>
                <c:pt idx="9316">
                  <c:v>42215.078865529802</c:v>
                </c:pt>
                <c:pt idx="9317">
                  <c:v>42215.078865566284</c:v>
                </c:pt>
                <c:pt idx="9318">
                  <c:v>42215.0788655906</c:v>
                </c:pt>
                <c:pt idx="9319">
                  <c:v>42215.0788655996</c:v>
                </c:pt>
                <c:pt idx="9320">
                  <c:v>42215.078865642201</c:v>
                </c:pt>
                <c:pt idx="9321">
                  <c:v>42215.078865647301</c:v>
                </c:pt>
                <c:pt idx="9322">
                  <c:v>42215.078865667776</c:v>
                </c:pt>
                <c:pt idx="9323">
                  <c:v>42215.078865679003</c:v>
                </c:pt>
                <c:pt idx="9324">
                  <c:v>42215.078865744603</c:v>
                </c:pt>
                <c:pt idx="9325">
                  <c:v>42215.078865761272</c:v>
                </c:pt>
                <c:pt idx="9326">
                  <c:v>42215.078865796429</c:v>
                </c:pt>
                <c:pt idx="9327">
                  <c:v>42215.078865798212</c:v>
                </c:pt>
                <c:pt idx="9328">
                  <c:v>42215.0788658319</c:v>
                </c:pt>
                <c:pt idx="9329">
                  <c:v>42215.078865894538</c:v>
                </c:pt>
                <c:pt idx="9330">
                  <c:v>42215.078865911084</c:v>
                </c:pt>
                <c:pt idx="9331">
                  <c:v>42215.078865916199</c:v>
                </c:pt>
                <c:pt idx="9332">
                  <c:v>42215.078865920201</c:v>
                </c:pt>
                <c:pt idx="9333">
                  <c:v>42215.078865930896</c:v>
                </c:pt>
                <c:pt idx="9334">
                  <c:v>42215.078865938711</c:v>
                </c:pt>
                <c:pt idx="9335">
                  <c:v>42215.078865992698</c:v>
                </c:pt>
                <c:pt idx="9336">
                  <c:v>42215.078866030402</c:v>
                </c:pt>
                <c:pt idx="9337">
                  <c:v>42215.078866031196</c:v>
                </c:pt>
                <c:pt idx="9338">
                  <c:v>42215.078866058211</c:v>
                </c:pt>
                <c:pt idx="9339">
                  <c:v>42215.078866060903</c:v>
                </c:pt>
                <c:pt idx="9340">
                  <c:v>42215.07886613813</c:v>
                </c:pt>
                <c:pt idx="9341">
                  <c:v>42215.078866143012</c:v>
                </c:pt>
                <c:pt idx="9342">
                  <c:v>42215.078866173499</c:v>
                </c:pt>
                <c:pt idx="9343">
                  <c:v>42215.078866220931</c:v>
                </c:pt>
                <c:pt idx="9344">
                  <c:v>42215.07886622494</c:v>
                </c:pt>
                <c:pt idx="9345">
                  <c:v>42215.078866226213</c:v>
                </c:pt>
                <c:pt idx="9346">
                  <c:v>42215.078866262498</c:v>
                </c:pt>
                <c:pt idx="9347">
                  <c:v>42215.078866284799</c:v>
                </c:pt>
                <c:pt idx="9348">
                  <c:v>42215.078866320138</c:v>
                </c:pt>
                <c:pt idx="9349">
                  <c:v>42215.078866364798</c:v>
                </c:pt>
                <c:pt idx="9350">
                  <c:v>42215.078866369397</c:v>
                </c:pt>
                <c:pt idx="9351">
                  <c:v>42215.078866375028</c:v>
                </c:pt>
                <c:pt idx="9352">
                  <c:v>42215.078866455799</c:v>
                </c:pt>
                <c:pt idx="9353">
                  <c:v>42215.078866468029</c:v>
                </c:pt>
                <c:pt idx="9354">
                  <c:v>42215.078866494339</c:v>
                </c:pt>
                <c:pt idx="9355">
                  <c:v>42215.078866496639</c:v>
                </c:pt>
                <c:pt idx="9356">
                  <c:v>42215.078866509502</c:v>
                </c:pt>
                <c:pt idx="9357">
                  <c:v>42215.078866516502</c:v>
                </c:pt>
                <c:pt idx="9358">
                  <c:v>42215.078866517586</c:v>
                </c:pt>
                <c:pt idx="9359">
                  <c:v>42215.078866595402</c:v>
                </c:pt>
                <c:pt idx="9360">
                  <c:v>42215.078866607</c:v>
                </c:pt>
                <c:pt idx="9361">
                  <c:v>42215.078866609598</c:v>
                </c:pt>
                <c:pt idx="9362">
                  <c:v>42215.078866632684</c:v>
                </c:pt>
                <c:pt idx="9363">
                  <c:v>42215.0788666874</c:v>
                </c:pt>
                <c:pt idx="9364">
                  <c:v>42215.078866726202</c:v>
                </c:pt>
                <c:pt idx="9365">
                  <c:v>42215.078866747797</c:v>
                </c:pt>
                <c:pt idx="9366">
                  <c:v>42215.078866755401</c:v>
                </c:pt>
                <c:pt idx="9367">
                  <c:v>42215.078866799129</c:v>
                </c:pt>
                <c:pt idx="9368">
                  <c:v>42215.078866804302</c:v>
                </c:pt>
                <c:pt idx="9369">
                  <c:v>42215.078866827003</c:v>
                </c:pt>
                <c:pt idx="9370">
                  <c:v>42215.078866839103</c:v>
                </c:pt>
                <c:pt idx="9371">
                  <c:v>42215.078866897202</c:v>
                </c:pt>
                <c:pt idx="9372">
                  <c:v>42215.078866918797</c:v>
                </c:pt>
                <c:pt idx="9373">
                  <c:v>42215.078866948628</c:v>
                </c:pt>
                <c:pt idx="9374">
                  <c:v>42215.078866958131</c:v>
                </c:pt>
                <c:pt idx="9375">
                  <c:v>42215.078866982702</c:v>
                </c:pt>
                <c:pt idx="9376">
                  <c:v>42215.07886704753</c:v>
                </c:pt>
                <c:pt idx="9377">
                  <c:v>42215.07886707053</c:v>
                </c:pt>
                <c:pt idx="9378">
                  <c:v>42215.078867071003</c:v>
                </c:pt>
                <c:pt idx="9379">
                  <c:v>42215.078867074539</c:v>
                </c:pt>
                <c:pt idx="9380">
                  <c:v>42215.07886708813</c:v>
                </c:pt>
                <c:pt idx="9381">
                  <c:v>42215.078867093303</c:v>
                </c:pt>
                <c:pt idx="9382">
                  <c:v>42215.078867150201</c:v>
                </c:pt>
                <c:pt idx="9383">
                  <c:v>42215.078867188829</c:v>
                </c:pt>
                <c:pt idx="9384">
                  <c:v>42215.078867190139</c:v>
                </c:pt>
                <c:pt idx="9385">
                  <c:v>42215.078867214201</c:v>
                </c:pt>
                <c:pt idx="9386">
                  <c:v>42215.078867216929</c:v>
                </c:pt>
                <c:pt idx="9387">
                  <c:v>42215.07886729655</c:v>
                </c:pt>
                <c:pt idx="9388">
                  <c:v>42215.078867302829</c:v>
                </c:pt>
                <c:pt idx="9389">
                  <c:v>42215.078867334603</c:v>
                </c:pt>
                <c:pt idx="9390">
                  <c:v>42215.07886737783</c:v>
                </c:pt>
                <c:pt idx="9391">
                  <c:v>42215.078867381802</c:v>
                </c:pt>
                <c:pt idx="9392">
                  <c:v>42215.078867384829</c:v>
                </c:pt>
                <c:pt idx="9393">
                  <c:v>42215.07886742214</c:v>
                </c:pt>
                <c:pt idx="9394">
                  <c:v>42215.078867445838</c:v>
                </c:pt>
                <c:pt idx="9395">
                  <c:v>42215.078867481701</c:v>
                </c:pt>
                <c:pt idx="9396">
                  <c:v>42215.078867531374</c:v>
                </c:pt>
                <c:pt idx="9397">
                  <c:v>42215.078867534903</c:v>
                </c:pt>
                <c:pt idx="9398">
                  <c:v>42215.078867536002</c:v>
                </c:pt>
                <c:pt idx="9399">
                  <c:v>42215.078867613272</c:v>
                </c:pt>
                <c:pt idx="9400">
                  <c:v>42215.0788676339</c:v>
                </c:pt>
                <c:pt idx="9401">
                  <c:v>42215.0788676542</c:v>
                </c:pt>
                <c:pt idx="9402">
                  <c:v>42215.078867657001</c:v>
                </c:pt>
                <c:pt idx="9403">
                  <c:v>42215.078867669785</c:v>
                </c:pt>
                <c:pt idx="9404">
                  <c:v>42215.078867677003</c:v>
                </c:pt>
                <c:pt idx="9405">
                  <c:v>42215.078867677701</c:v>
                </c:pt>
                <c:pt idx="9406">
                  <c:v>42215.0788677522</c:v>
                </c:pt>
                <c:pt idx="9407">
                  <c:v>42215.078867766802</c:v>
                </c:pt>
                <c:pt idx="9408">
                  <c:v>42215.078867773103</c:v>
                </c:pt>
                <c:pt idx="9409">
                  <c:v>42215.078867790398</c:v>
                </c:pt>
                <c:pt idx="9410">
                  <c:v>42215.078867844699</c:v>
                </c:pt>
                <c:pt idx="9411">
                  <c:v>42215.078867886201</c:v>
                </c:pt>
                <c:pt idx="9412">
                  <c:v>42215.078867905198</c:v>
                </c:pt>
                <c:pt idx="9413">
                  <c:v>42215.078867919285</c:v>
                </c:pt>
                <c:pt idx="9414">
                  <c:v>42215.078867956829</c:v>
                </c:pt>
                <c:pt idx="9415">
                  <c:v>42215.078867962002</c:v>
                </c:pt>
                <c:pt idx="9416">
                  <c:v>42215.078867984899</c:v>
                </c:pt>
                <c:pt idx="9417">
                  <c:v>42215.078867998738</c:v>
                </c:pt>
                <c:pt idx="9418">
                  <c:v>42215.078868065197</c:v>
                </c:pt>
                <c:pt idx="9419">
                  <c:v>42215.07886807614</c:v>
                </c:pt>
                <c:pt idx="9420">
                  <c:v>42215.078868118202</c:v>
                </c:pt>
                <c:pt idx="9421">
                  <c:v>42215.078868119803</c:v>
                </c:pt>
                <c:pt idx="9422">
                  <c:v>42215.078868140139</c:v>
                </c:pt>
                <c:pt idx="9423">
                  <c:v>42215.078868216398</c:v>
                </c:pt>
                <c:pt idx="9424">
                  <c:v>42215.078868229939</c:v>
                </c:pt>
                <c:pt idx="9425">
                  <c:v>42215.078868230798</c:v>
                </c:pt>
                <c:pt idx="9426">
                  <c:v>42215.078868233897</c:v>
                </c:pt>
                <c:pt idx="9427">
                  <c:v>42215.078868245138</c:v>
                </c:pt>
                <c:pt idx="9428">
                  <c:v>42215.078868250203</c:v>
                </c:pt>
                <c:pt idx="9429">
                  <c:v>42215.078868307603</c:v>
                </c:pt>
                <c:pt idx="9430">
                  <c:v>42215.078868350298</c:v>
                </c:pt>
                <c:pt idx="9431">
                  <c:v>42215.07886835454</c:v>
                </c:pt>
                <c:pt idx="9432">
                  <c:v>42215.078868368611</c:v>
                </c:pt>
                <c:pt idx="9433">
                  <c:v>42215.078868371798</c:v>
                </c:pt>
                <c:pt idx="9434">
                  <c:v>42215.078868453398</c:v>
                </c:pt>
                <c:pt idx="9435">
                  <c:v>42215.07886846293</c:v>
                </c:pt>
                <c:pt idx="9436">
                  <c:v>42215.07886849896</c:v>
                </c:pt>
                <c:pt idx="9437">
                  <c:v>42215.078868535784</c:v>
                </c:pt>
                <c:pt idx="9438">
                  <c:v>42215.078868539204</c:v>
                </c:pt>
                <c:pt idx="9439">
                  <c:v>42215.078868541001</c:v>
                </c:pt>
                <c:pt idx="9440">
                  <c:v>42215.078868582503</c:v>
                </c:pt>
                <c:pt idx="9441">
                  <c:v>42215.078868603196</c:v>
                </c:pt>
                <c:pt idx="9442">
                  <c:v>42215.078868644603</c:v>
                </c:pt>
                <c:pt idx="9443">
                  <c:v>42215.078868691198</c:v>
                </c:pt>
                <c:pt idx="9444">
                  <c:v>42215.078868694938</c:v>
                </c:pt>
                <c:pt idx="9445">
                  <c:v>42215.0788686956</c:v>
                </c:pt>
                <c:pt idx="9446">
                  <c:v>42215.078868770703</c:v>
                </c:pt>
                <c:pt idx="9447">
                  <c:v>42215.07886879694</c:v>
                </c:pt>
                <c:pt idx="9448">
                  <c:v>42215.078868814198</c:v>
                </c:pt>
                <c:pt idx="9449">
                  <c:v>42215.078868814402</c:v>
                </c:pt>
                <c:pt idx="9450">
                  <c:v>42215.078868826939</c:v>
                </c:pt>
                <c:pt idx="9451">
                  <c:v>42215.0788688311</c:v>
                </c:pt>
                <c:pt idx="9452">
                  <c:v>42215.078868832097</c:v>
                </c:pt>
                <c:pt idx="9453">
                  <c:v>42215.078868909201</c:v>
                </c:pt>
                <c:pt idx="9454">
                  <c:v>42215.078868926699</c:v>
                </c:pt>
                <c:pt idx="9455">
                  <c:v>42215.078868934499</c:v>
                </c:pt>
                <c:pt idx="9456">
                  <c:v>42215.07886894753</c:v>
                </c:pt>
                <c:pt idx="9457">
                  <c:v>42215.078869002129</c:v>
                </c:pt>
                <c:pt idx="9458">
                  <c:v>42215.078869046331</c:v>
                </c:pt>
                <c:pt idx="9459">
                  <c:v>42215.078869065903</c:v>
                </c:pt>
                <c:pt idx="9460">
                  <c:v>42215.07886907873</c:v>
                </c:pt>
                <c:pt idx="9461">
                  <c:v>42215.0788691134</c:v>
                </c:pt>
                <c:pt idx="9462">
                  <c:v>42215.078869120429</c:v>
                </c:pt>
                <c:pt idx="9463">
                  <c:v>42215.078869141013</c:v>
                </c:pt>
                <c:pt idx="9464">
                  <c:v>42215.078869158839</c:v>
                </c:pt>
                <c:pt idx="9465">
                  <c:v>42215.078869223602</c:v>
                </c:pt>
                <c:pt idx="9466">
                  <c:v>42215.078869233599</c:v>
                </c:pt>
                <c:pt idx="9467">
                  <c:v>42215.07886927783</c:v>
                </c:pt>
                <c:pt idx="9468">
                  <c:v>42215.078869278339</c:v>
                </c:pt>
                <c:pt idx="9469">
                  <c:v>42215.078869297329</c:v>
                </c:pt>
                <c:pt idx="9470">
                  <c:v>42215.078869370838</c:v>
                </c:pt>
                <c:pt idx="9471">
                  <c:v>42215.078869387013</c:v>
                </c:pt>
                <c:pt idx="9472">
                  <c:v>42215.078869390629</c:v>
                </c:pt>
                <c:pt idx="9473">
                  <c:v>42215.078869391138</c:v>
                </c:pt>
                <c:pt idx="9474">
                  <c:v>42215.07886940243</c:v>
                </c:pt>
                <c:pt idx="9475">
                  <c:v>42215.078869410201</c:v>
                </c:pt>
                <c:pt idx="9476">
                  <c:v>42215.0788694652</c:v>
                </c:pt>
                <c:pt idx="9477">
                  <c:v>42215.0788695101</c:v>
                </c:pt>
                <c:pt idx="9478">
                  <c:v>42215.078869512101</c:v>
                </c:pt>
                <c:pt idx="9479">
                  <c:v>42215.078869525503</c:v>
                </c:pt>
                <c:pt idx="9480">
                  <c:v>42215.078869528203</c:v>
                </c:pt>
                <c:pt idx="9481">
                  <c:v>42215.078869611672</c:v>
                </c:pt>
                <c:pt idx="9482">
                  <c:v>42215.078869622797</c:v>
                </c:pt>
                <c:pt idx="9483">
                  <c:v>42215.0788696573</c:v>
                </c:pt>
                <c:pt idx="9484">
                  <c:v>42215.078869693498</c:v>
                </c:pt>
                <c:pt idx="9485">
                  <c:v>42215.078869696699</c:v>
                </c:pt>
                <c:pt idx="9486">
                  <c:v>42215.078869698729</c:v>
                </c:pt>
                <c:pt idx="9487">
                  <c:v>42215.07886974213</c:v>
                </c:pt>
                <c:pt idx="9488">
                  <c:v>42215.078869760284</c:v>
                </c:pt>
                <c:pt idx="9489">
                  <c:v>42215.078869803197</c:v>
                </c:pt>
                <c:pt idx="9490">
                  <c:v>42215.07886984833</c:v>
                </c:pt>
                <c:pt idx="9491">
                  <c:v>42215.078869854697</c:v>
                </c:pt>
                <c:pt idx="9492">
                  <c:v>42215.078869855097</c:v>
                </c:pt>
                <c:pt idx="9493">
                  <c:v>42215.078869928329</c:v>
                </c:pt>
                <c:pt idx="9494">
                  <c:v>42215.078869954399</c:v>
                </c:pt>
                <c:pt idx="9495">
                  <c:v>42215.078869971803</c:v>
                </c:pt>
                <c:pt idx="9496">
                  <c:v>42215.078869973899</c:v>
                </c:pt>
                <c:pt idx="9497">
                  <c:v>42215.078869984602</c:v>
                </c:pt>
                <c:pt idx="9498">
                  <c:v>42215.078869991499</c:v>
                </c:pt>
                <c:pt idx="9499">
                  <c:v>42215.07886999254</c:v>
                </c:pt>
                <c:pt idx="9500">
                  <c:v>42215.078870067198</c:v>
                </c:pt>
                <c:pt idx="9501">
                  <c:v>42215.078870086829</c:v>
                </c:pt>
                <c:pt idx="9502">
                  <c:v>42215.07887009214</c:v>
                </c:pt>
                <c:pt idx="9503">
                  <c:v>42215.078870105397</c:v>
                </c:pt>
                <c:pt idx="9504">
                  <c:v>42215.07887015953</c:v>
                </c:pt>
                <c:pt idx="9505">
                  <c:v>42215.078870205929</c:v>
                </c:pt>
                <c:pt idx="9506">
                  <c:v>42215.078870219899</c:v>
                </c:pt>
                <c:pt idx="9507">
                  <c:v>42215.078870236212</c:v>
                </c:pt>
                <c:pt idx="9508">
                  <c:v>42215.078870271129</c:v>
                </c:pt>
                <c:pt idx="9509">
                  <c:v>42215.078870276338</c:v>
                </c:pt>
                <c:pt idx="9510">
                  <c:v>42215.078870301601</c:v>
                </c:pt>
                <c:pt idx="9511">
                  <c:v>42215.078870318699</c:v>
                </c:pt>
                <c:pt idx="9512">
                  <c:v>42215.078870380697</c:v>
                </c:pt>
                <c:pt idx="9513">
                  <c:v>42215.078870391138</c:v>
                </c:pt>
                <c:pt idx="9514">
                  <c:v>42215.078870434729</c:v>
                </c:pt>
                <c:pt idx="9515">
                  <c:v>42215.078870438141</c:v>
                </c:pt>
                <c:pt idx="9516">
                  <c:v>42215.078870459838</c:v>
                </c:pt>
                <c:pt idx="9517">
                  <c:v>42215.078870528603</c:v>
                </c:pt>
                <c:pt idx="9518">
                  <c:v>42215.07887054493</c:v>
                </c:pt>
                <c:pt idx="9519">
                  <c:v>42215.078870549012</c:v>
                </c:pt>
                <c:pt idx="9520">
                  <c:v>42215.0788705507</c:v>
                </c:pt>
                <c:pt idx="9521">
                  <c:v>42215.078870560101</c:v>
                </c:pt>
                <c:pt idx="9522">
                  <c:v>42215.078870565194</c:v>
                </c:pt>
                <c:pt idx="9523">
                  <c:v>42215.078870622601</c:v>
                </c:pt>
                <c:pt idx="9524">
                  <c:v>42215.078870670201</c:v>
                </c:pt>
                <c:pt idx="9525">
                  <c:v>42215.078870670499</c:v>
                </c:pt>
                <c:pt idx="9526">
                  <c:v>42215.0788706862</c:v>
                </c:pt>
                <c:pt idx="9527">
                  <c:v>42215.078870689002</c:v>
                </c:pt>
                <c:pt idx="9528">
                  <c:v>42215.078870768099</c:v>
                </c:pt>
                <c:pt idx="9529">
                  <c:v>42215.078870782701</c:v>
                </c:pt>
                <c:pt idx="9530">
                  <c:v>42215.078870814701</c:v>
                </c:pt>
                <c:pt idx="9531">
                  <c:v>42215.078870850302</c:v>
                </c:pt>
                <c:pt idx="9532">
                  <c:v>42215.078870853802</c:v>
                </c:pt>
                <c:pt idx="9533">
                  <c:v>42215.0788708572</c:v>
                </c:pt>
                <c:pt idx="9534">
                  <c:v>42215.078870902129</c:v>
                </c:pt>
                <c:pt idx="9535">
                  <c:v>42215.078870917598</c:v>
                </c:pt>
                <c:pt idx="9536">
                  <c:v>42215.0788709607</c:v>
                </c:pt>
                <c:pt idx="9537">
                  <c:v>42215.078871005499</c:v>
                </c:pt>
                <c:pt idx="9538">
                  <c:v>42215.07887100993</c:v>
                </c:pt>
                <c:pt idx="9539">
                  <c:v>42215.078871014601</c:v>
                </c:pt>
                <c:pt idx="9540">
                  <c:v>42215.078871085403</c:v>
                </c:pt>
                <c:pt idx="9541">
                  <c:v>42215.078871111684</c:v>
                </c:pt>
                <c:pt idx="9542">
                  <c:v>42215.078871129539</c:v>
                </c:pt>
                <c:pt idx="9543">
                  <c:v>42215.078871133897</c:v>
                </c:pt>
                <c:pt idx="9544">
                  <c:v>42215.078871141399</c:v>
                </c:pt>
                <c:pt idx="9545">
                  <c:v>42215.07887114583</c:v>
                </c:pt>
                <c:pt idx="9546">
                  <c:v>42215.07887114663</c:v>
                </c:pt>
                <c:pt idx="9547">
                  <c:v>42215.078871223799</c:v>
                </c:pt>
                <c:pt idx="9548">
                  <c:v>42215.078871246449</c:v>
                </c:pt>
                <c:pt idx="9549">
                  <c:v>42215.07887124944</c:v>
                </c:pt>
                <c:pt idx="9550">
                  <c:v>42215.078871262129</c:v>
                </c:pt>
                <c:pt idx="9551">
                  <c:v>42215.078871316939</c:v>
                </c:pt>
                <c:pt idx="9552">
                  <c:v>42215.078871365899</c:v>
                </c:pt>
                <c:pt idx="9553">
                  <c:v>42215.078871377213</c:v>
                </c:pt>
                <c:pt idx="9554">
                  <c:v>42215.078871394639</c:v>
                </c:pt>
                <c:pt idx="9555">
                  <c:v>42215.078871428959</c:v>
                </c:pt>
                <c:pt idx="9556">
                  <c:v>42215.07887143414</c:v>
                </c:pt>
                <c:pt idx="9557">
                  <c:v>42215.078871459213</c:v>
                </c:pt>
                <c:pt idx="9558">
                  <c:v>42215.078871478639</c:v>
                </c:pt>
                <c:pt idx="9559">
                  <c:v>42215.078871539001</c:v>
                </c:pt>
                <c:pt idx="9560">
                  <c:v>42215.07887154854</c:v>
                </c:pt>
                <c:pt idx="9561">
                  <c:v>42215.078871589802</c:v>
                </c:pt>
                <c:pt idx="9562">
                  <c:v>42215.078871597929</c:v>
                </c:pt>
                <c:pt idx="9563">
                  <c:v>42215.078871612197</c:v>
                </c:pt>
                <c:pt idx="9564">
                  <c:v>42215.078871690697</c:v>
                </c:pt>
                <c:pt idx="9565">
                  <c:v>42215.078871699028</c:v>
                </c:pt>
                <c:pt idx="9566">
                  <c:v>42215.078871703801</c:v>
                </c:pt>
                <c:pt idx="9567">
                  <c:v>42215.078871710401</c:v>
                </c:pt>
                <c:pt idx="9568">
                  <c:v>42215.078871717102</c:v>
                </c:pt>
                <c:pt idx="9569">
                  <c:v>42215.078871722297</c:v>
                </c:pt>
                <c:pt idx="9570">
                  <c:v>42215.07887177993</c:v>
                </c:pt>
                <c:pt idx="9571">
                  <c:v>42215.078871828038</c:v>
                </c:pt>
                <c:pt idx="9572">
                  <c:v>42215.078871830097</c:v>
                </c:pt>
                <c:pt idx="9573">
                  <c:v>42215.078871843703</c:v>
                </c:pt>
                <c:pt idx="9574">
                  <c:v>42215.078871846439</c:v>
                </c:pt>
                <c:pt idx="9575">
                  <c:v>42215.078871925929</c:v>
                </c:pt>
                <c:pt idx="9576">
                  <c:v>42215.078871942329</c:v>
                </c:pt>
                <c:pt idx="9577">
                  <c:v>42215.07887197243</c:v>
                </c:pt>
                <c:pt idx="9578">
                  <c:v>42215.078872007929</c:v>
                </c:pt>
                <c:pt idx="9579">
                  <c:v>42215.078872011502</c:v>
                </c:pt>
                <c:pt idx="9580">
                  <c:v>42215.078872013197</c:v>
                </c:pt>
                <c:pt idx="9581">
                  <c:v>42215.078872062099</c:v>
                </c:pt>
                <c:pt idx="9582">
                  <c:v>42215.078872074839</c:v>
                </c:pt>
                <c:pt idx="9583">
                  <c:v>42215.078872117898</c:v>
                </c:pt>
                <c:pt idx="9584">
                  <c:v>42215.078872163103</c:v>
                </c:pt>
                <c:pt idx="9585">
                  <c:v>42215.0788721676</c:v>
                </c:pt>
                <c:pt idx="9586">
                  <c:v>42215.078872174141</c:v>
                </c:pt>
                <c:pt idx="9587">
                  <c:v>42215.078872242841</c:v>
                </c:pt>
                <c:pt idx="9588">
                  <c:v>42215.078872268699</c:v>
                </c:pt>
                <c:pt idx="9589">
                  <c:v>42215.078872286031</c:v>
                </c:pt>
                <c:pt idx="9590">
                  <c:v>42215.07887229394</c:v>
                </c:pt>
                <c:pt idx="9591">
                  <c:v>42215.07887229904</c:v>
                </c:pt>
                <c:pt idx="9592">
                  <c:v>42215.07887230644</c:v>
                </c:pt>
                <c:pt idx="9593">
                  <c:v>42215.078872306847</c:v>
                </c:pt>
                <c:pt idx="9594">
                  <c:v>42215.078872381302</c:v>
                </c:pt>
                <c:pt idx="9595">
                  <c:v>42215.078872406229</c:v>
                </c:pt>
                <c:pt idx="9596">
                  <c:v>42215.078872410202</c:v>
                </c:pt>
                <c:pt idx="9597">
                  <c:v>42215.078872419697</c:v>
                </c:pt>
                <c:pt idx="9598">
                  <c:v>42215.078872474631</c:v>
                </c:pt>
                <c:pt idx="9599">
                  <c:v>42215.078872525803</c:v>
                </c:pt>
                <c:pt idx="9600">
                  <c:v>42215.078872534599</c:v>
                </c:pt>
                <c:pt idx="9601">
                  <c:v>42215.078872554499</c:v>
                </c:pt>
                <c:pt idx="9602">
                  <c:v>42215.078872585596</c:v>
                </c:pt>
                <c:pt idx="9603">
                  <c:v>42215.078872590799</c:v>
                </c:pt>
                <c:pt idx="9604">
                  <c:v>42215.078872616403</c:v>
                </c:pt>
                <c:pt idx="9605">
                  <c:v>42215.078872637903</c:v>
                </c:pt>
                <c:pt idx="9606">
                  <c:v>42215.078872701684</c:v>
                </c:pt>
                <c:pt idx="9607">
                  <c:v>42215.078872705897</c:v>
                </c:pt>
                <c:pt idx="9608">
                  <c:v>42215.078872750899</c:v>
                </c:pt>
                <c:pt idx="9609">
                  <c:v>42215.0788727576</c:v>
                </c:pt>
                <c:pt idx="9610">
                  <c:v>42215.078872766098</c:v>
                </c:pt>
                <c:pt idx="9611">
                  <c:v>42215.078872851002</c:v>
                </c:pt>
                <c:pt idx="9612">
                  <c:v>42215.078872853701</c:v>
                </c:pt>
                <c:pt idx="9613">
                  <c:v>42215.078872863276</c:v>
                </c:pt>
                <c:pt idx="9614">
                  <c:v>42215.078872869803</c:v>
                </c:pt>
                <c:pt idx="9615">
                  <c:v>42215.07887287403</c:v>
                </c:pt>
                <c:pt idx="9616">
                  <c:v>42215.078872881801</c:v>
                </c:pt>
                <c:pt idx="9617">
                  <c:v>42215.078872937302</c:v>
                </c:pt>
                <c:pt idx="9618">
                  <c:v>42215.078872989703</c:v>
                </c:pt>
                <c:pt idx="9619">
                  <c:v>42215.07887299054</c:v>
                </c:pt>
                <c:pt idx="9620">
                  <c:v>42215.078872997539</c:v>
                </c:pt>
                <c:pt idx="9621">
                  <c:v>42215.078873000297</c:v>
                </c:pt>
                <c:pt idx="9622">
                  <c:v>42215.078873083301</c:v>
                </c:pt>
                <c:pt idx="9623">
                  <c:v>42215.078873101898</c:v>
                </c:pt>
                <c:pt idx="9624">
                  <c:v>42215.078873133098</c:v>
                </c:pt>
                <c:pt idx="9625">
                  <c:v>42215.07887316453</c:v>
                </c:pt>
                <c:pt idx="9626">
                  <c:v>42215.07887316883</c:v>
                </c:pt>
                <c:pt idx="9627">
                  <c:v>42215.078873169703</c:v>
                </c:pt>
                <c:pt idx="9628">
                  <c:v>42215.078873221799</c:v>
                </c:pt>
                <c:pt idx="9629">
                  <c:v>42215.078873232203</c:v>
                </c:pt>
                <c:pt idx="9630">
                  <c:v>42215.0788732816</c:v>
                </c:pt>
                <c:pt idx="9631">
                  <c:v>42215.07887332284</c:v>
                </c:pt>
                <c:pt idx="9632">
                  <c:v>42215.07887332933</c:v>
                </c:pt>
                <c:pt idx="9633">
                  <c:v>42215.078873333798</c:v>
                </c:pt>
                <c:pt idx="9634">
                  <c:v>42215.078873400329</c:v>
                </c:pt>
                <c:pt idx="9635">
                  <c:v>42215.078873431703</c:v>
                </c:pt>
                <c:pt idx="9636">
                  <c:v>42215.078873443839</c:v>
                </c:pt>
                <c:pt idx="9637">
                  <c:v>42215.078873453829</c:v>
                </c:pt>
                <c:pt idx="9638">
                  <c:v>42215.07887345655</c:v>
                </c:pt>
                <c:pt idx="9639">
                  <c:v>42215.078873460399</c:v>
                </c:pt>
                <c:pt idx="9640">
                  <c:v>42215.078873461702</c:v>
                </c:pt>
                <c:pt idx="9641">
                  <c:v>42215.078873538601</c:v>
                </c:pt>
                <c:pt idx="9642">
                  <c:v>42215.078873565784</c:v>
                </c:pt>
                <c:pt idx="9643">
                  <c:v>42215.078873573097</c:v>
                </c:pt>
                <c:pt idx="9644">
                  <c:v>42215.078873577302</c:v>
                </c:pt>
                <c:pt idx="9645">
                  <c:v>42215.078873631785</c:v>
                </c:pt>
                <c:pt idx="9646">
                  <c:v>42215.078873685998</c:v>
                </c:pt>
                <c:pt idx="9647">
                  <c:v>42215.078873691898</c:v>
                </c:pt>
                <c:pt idx="9648">
                  <c:v>42215.0788737127</c:v>
                </c:pt>
                <c:pt idx="9649">
                  <c:v>42215.078873743529</c:v>
                </c:pt>
                <c:pt idx="9650">
                  <c:v>42215.07887374884</c:v>
                </c:pt>
                <c:pt idx="9651">
                  <c:v>42215.078873773899</c:v>
                </c:pt>
                <c:pt idx="9652">
                  <c:v>42215.078873797938</c:v>
                </c:pt>
                <c:pt idx="9653">
                  <c:v>42215.078873859129</c:v>
                </c:pt>
                <c:pt idx="9654">
                  <c:v>42215.078873863204</c:v>
                </c:pt>
                <c:pt idx="9655">
                  <c:v>42215.078873908438</c:v>
                </c:pt>
                <c:pt idx="9656">
                  <c:v>42215.07887391813</c:v>
                </c:pt>
                <c:pt idx="9657">
                  <c:v>42215.078873923499</c:v>
                </c:pt>
                <c:pt idx="9658">
                  <c:v>42215.078873997729</c:v>
                </c:pt>
                <c:pt idx="9659">
                  <c:v>42215.078874016603</c:v>
                </c:pt>
                <c:pt idx="9660">
                  <c:v>42215.078874020612</c:v>
                </c:pt>
                <c:pt idx="9661">
                  <c:v>42215.07887402983</c:v>
                </c:pt>
                <c:pt idx="9662">
                  <c:v>42215.078874031802</c:v>
                </c:pt>
                <c:pt idx="9663">
                  <c:v>42215.078874037099</c:v>
                </c:pt>
                <c:pt idx="9664">
                  <c:v>42215.078874094739</c:v>
                </c:pt>
                <c:pt idx="9665">
                  <c:v>42215.078874137798</c:v>
                </c:pt>
                <c:pt idx="9666">
                  <c:v>42215.078874150138</c:v>
                </c:pt>
                <c:pt idx="9667">
                  <c:v>42215.07887415494</c:v>
                </c:pt>
                <c:pt idx="9668">
                  <c:v>42215.078874157603</c:v>
                </c:pt>
                <c:pt idx="9669">
                  <c:v>42215.078874240549</c:v>
                </c:pt>
                <c:pt idx="9670">
                  <c:v>42215.078874261802</c:v>
                </c:pt>
                <c:pt idx="9671">
                  <c:v>42215.078874281498</c:v>
                </c:pt>
                <c:pt idx="9672">
                  <c:v>42215.078874322149</c:v>
                </c:pt>
                <c:pt idx="9673">
                  <c:v>42215.078874326158</c:v>
                </c:pt>
                <c:pt idx="9674">
                  <c:v>42215.078874329149</c:v>
                </c:pt>
                <c:pt idx="9675">
                  <c:v>42215.078874382139</c:v>
                </c:pt>
                <c:pt idx="9676">
                  <c:v>42215.07887438633</c:v>
                </c:pt>
                <c:pt idx="9677">
                  <c:v>42215.078874432213</c:v>
                </c:pt>
                <c:pt idx="9678">
                  <c:v>42215.078874477447</c:v>
                </c:pt>
                <c:pt idx="9679">
                  <c:v>42215.078874481696</c:v>
                </c:pt>
                <c:pt idx="9680">
                  <c:v>42215.078874493949</c:v>
                </c:pt>
                <c:pt idx="9681">
                  <c:v>42215.078874557898</c:v>
                </c:pt>
                <c:pt idx="9682">
                  <c:v>42215.0788745807</c:v>
                </c:pt>
                <c:pt idx="9683">
                  <c:v>42215.078874600797</c:v>
                </c:pt>
                <c:pt idx="9684">
                  <c:v>42215.078874613784</c:v>
                </c:pt>
                <c:pt idx="9685">
                  <c:v>42215.078874614301</c:v>
                </c:pt>
                <c:pt idx="9686">
                  <c:v>42215.078874619001</c:v>
                </c:pt>
                <c:pt idx="9687">
                  <c:v>42215.078874621096</c:v>
                </c:pt>
                <c:pt idx="9688">
                  <c:v>42215.07887469884</c:v>
                </c:pt>
                <c:pt idx="9689">
                  <c:v>42215.078874717598</c:v>
                </c:pt>
                <c:pt idx="9690">
                  <c:v>42215.07887472603</c:v>
                </c:pt>
                <c:pt idx="9691">
                  <c:v>42215.078874734201</c:v>
                </c:pt>
                <c:pt idx="9692">
                  <c:v>42215.078874789011</c:v>
                </c:pt>
                <c:pt idx="9693">
                  <c:v>42215.078874846047</c:v>
                </c:pt>
                <c:pt idx="9694">
                  <c:v>42215.078874852399</c:v>
                </c:pt>
                <c:pt idx="9695">
                  <c:v>42215.078874860701</c:v>
                </c:pt>
                <c:pt idx="9696">
                  <c:v>42215.07887490053</c:v>
                </c:pt>
                <c:pt idx="9697">
                  <c:v>42215.078874905601</c:v>
                </c:pt>
                <c:pt idx="9698">
                  <c:v>42215.078874931402</c:v>
                </c:pt>
                <c:pt idx="9699">
                  <c:v>42215.078874957799</c:v>
                </c:pt>
                <c:pt idx="9700">
                  <c:v>42215.078875006438</c:v>
                </c:pt>
                <c:pt idx="9701">
                  <c:v>42215.078875020539</c:v>
                </c:pt>
                <c:pt idx="9702">
                  <c:v>42215.078875058149</c:v>
                </c:pt>
                <c:pt idx="9703">
                  <c:v>42215.078875077939</c:v>
                </c:pt>
                <c:pt idx="9704">
                  <c:v>42215.078875087398</c:v>
                </c:pt>
                <c:pt idx="9705">
                  <c:v>42215.07887515513</c:v>
                </c:pt>
                <c:pt idx="9706">
                  <c:v>42215.078875173938</c:v>
                </c:pt>
                <c:pt idx="9707">
                  <c:v>42215.078875178049</c:v>
                </c:pt>
                <c:pt idx="9708">
                  <c:v>42215.078875189203</c:v>
                </c:pt>
                <c:pt idx="9709">
                  <c:v>42215.078875189938</c:v>
                </c:pt>
                <c:pt idx="9710">
                  <c:v>42215.078875196559</c:v>
                </c:pt>
                <c:pt idx="9711">
                  <c:v>42215.078875252329</c:v>
                </c:pt>
                <c:pt idx="9712">
                  <c:v>42215.078875295629</c:v>
                </c:pt>
                <c:pt idx="9713">
                  <c:v>42215.078875309839</c:v>
                </c:pt>
                <c:pt idx="9714">
                  <c:v>42215.078875312131</c:v>
                </c:pt>
                <c:pt idx="9715">
                  <c:v>42215.078875314939</c:v>
                </c:pt>
                <c:pt idx="9716">
                  <c:v>42215.07887539806</c:v>
                </c:pt>
                <c:pt idx="9717">
                  <c:v>42215.078875421699</c:v>
                </c:pt>
                <c:pt idx="9718">
                  <c:v>42215.078875439613</c:v>
                </c:pt>
                <c:pt idx="9719">
                  <c:v>42215.07887548054</c:v>
                </c:pt>
                <c:pt idx="9720">
                  <c:v>42215.078875483603</c:v>
                </c:pt>
                <c:pt idx="9721">
                  <c:v>42215.078875485939</c:v>
                </c:pt>
                <c:pt idx="9722">
                  <c:v>42215.078875542029</c:v>
                </c:pt>
                <c:pt idx="9723">
                  <c:v>42215.078875543899</c:v>
                </c:pt>
                <c:pt idx="9724">
                  <c:v>42215.078875585197</c:v>
                </c:pt>
                <c:pt idx="9725">
                  <c:v>42215.078875628613</c:v>
                </c:pt>
                <c:pt idx="9726">
                  <c:v>42215.078875633197</c:v>
                </c:pt>
                <c:pt idx="9727">
                  <c:v>42215.078875653497</c:v>
                </c:pt>
                <c:pt idx="9728">
                  <c:v>42215.078875715</c:v>
                </c:pt>
                <c:pt idx="9729">
                  <c:v>42215.078875732797</c:v>
                </c:pt>
                <c:pt idx="9730">
                  <c:v>42215.078875758831</c:v>
                </c:pt>
                <c:pt idx="9731">
                  <c:v>42215.078875770931</c:v>
                </c:pt>
                <c:pt idx="9732">
                  <c:v>42215.078875773797</c:v>
                </c:pt>
                <c:pt idx="9733">
                  <c:v>42215.078875776329</c:v>
                </c:pt>
                <c:pt idx="9734">
                  <c:v>42215.07887577873</c:v>
                </c:pt>
                <c:pt idx="9735">
                  <c:v>42215.078875855899</c:v>
                </c:pt>
                <c:pt idx="9736">
                  <c:v>42215.078875871099</c:v>
                </c:pt>
                <c:pt idx="9737">
                  <c:v>42215.078875885301</c:v>
                </c:pt>
                <c:pt idx="9738">
                  <c:v>42215.078875891697</c:v>
                </c:pt>
                <c:pt idx="9739">
                  <c:v>42215.07887594674</c:v>
                </c:pt>
                <c:pt idx="9740">
                  <c:v>42215.078876005929</c:v>
                </c:pt>
                <c:pt idx="9741">
                  <c:v>42215.078876010011</c:v>
                </c:pt>
                <c:pt idx="9742">
                  <c:v>42215.078876020212</c:v>
                </c:pt>
                <c:pt idx="9743">
                  <c:v>42215.078876058047</c:v>
                </c:pt>
                <c:pt idx="9744">
                  <c:v>42215.078876063199</c:v>
                </c:pt>
                <c:pt idx="9745">
                  <c:v>42215.078876086431</c:v>
                </c:pt>
                <c:pt idx="9746">
                  <c:v>42215.078876117397</c:v>
                </c:pt>
                <c:pt idx="9747">
                  <c:v>42215.07887616993</c:v>
                </c:pt>
                <c:pt idx="9748">
                  <c:v>42215.07887617794</c:v>
                </c:pt>
                <c:pt idx="9749">
                  <c:v>42215.078876221938</c:v>
                </c:pt>
                <c:pt idx="9750">
                  <c:v>42215.078876237931</c:v>
                </c:pt>
                <c:pt idx="9751">
                  <c:v>42215.07887624143</c:v>
                </c:pt>
                <c:pt idx="9752">
                  <c:v>42215.07887631793</c:v>
                </c:pt>
                <c:pt idx="9753">
                  <c:v>42215.078876331303</c:v>
                </c:pt>
                <c:pt idx="9754">
                  <c:v>42215.078876335399</c:v>
                </c:pt>
                <c:pt idx="9755">
                  <c:v>42215.078876346459</c:v>
                </c:pt>
                <c:pt idx="9756">
                  <c:v>42215.078876349449</c:v>
                </c:pt>
                <c:pt idx="9757">
                  <c:v>42215.07887635423</c:v>
                </c:pt>
                <c:pt idx="9758">
                  <c:v>42215.078876409549</c:v>
                </c:pt>
                <c:pt idx="9759">
                  <c:v>42215.078876459149</c:v>
                </c:pt>
                <c:pt idx="9760">
                  <c:v>42215.078876470041</c:v>
                </c:pt>
                <c:pt idx="9761">
                  <c:v>42215.078876473213</c:v>
                </c:pt>
                <c:pt idx="9762">
                  <c:v>42215.078876475949</c:v>
                </c:pt>
                <c:pt idx="9763">
                  <c:v>42215.078876555301</c:v>
                </c:pt>
                <c:pt idx="9764">
                  <c:v>42215.0788765814</c:v>
                </c:pt>
                <c:pt idx="9765">
                  <c:v>42215.078876605599</c:v>
                </c:pt>
                <c:pt idx="9766">
                  <c:v>42215.078876637301</c:v>
                </c:pt>
                <c:pt idx="9767">
                  <c:v>42215.078876641011</c:v>
                </c:pt>
                <c:pt idx="9768">
                  <c:v>42215.078876642612</c:v>
                </c:pt>
                <c:pt idx="9769">
                  <c:v>42215.078876700929</c:v>
                </c:pt>
                <c:pt idx="9770">
                  <c:v>42215.078876702697</c:v>
                </c:pt>
                <c:pt idx="9771">
                  <c:v>42215.078876752697</c:v>
                </c:pt>
                <c:pt idx="9772">
                  <c:v>42215.078876794229</c:v>
                </c:pt>
                <c:pt idx="9773">
                  <c:v>42215.078876800697</c:v>
                </c:pt>
                <c:pt idx="9774">
                  <c:v>42215.078876813197</c:v>
                </c:pt>
                <c:pt idx="9775">
                  <c:v>42215.078876872329</c:v>
                </c:pt>
                <c:pt idx="9776">
                  <c:v>42215.078876905711</c:v>
                </c:pt>
                <c:pt idx="9777">
                  <c:v>42215.07887690793</c:v>
                </c:pt>
                <c:pt idx="9778">
                  <c:v>42215.07887692855</c:v>
                </c:pt>
                <c:pt idx="9779">
                  <c:v>42215.07887693253</c:v>
                </c:pt>
                <c:pt idx="9780">
                  <c:v>42215.078876933701</c:v>
                </c:pt>
                <c:pt idx="9781">
                  <c:v>42215.078876934203</c:v>
                </c:pt>
                <c:pt idx="9782">
                  <c:v>42215.078877013402</c:v>
                </c:pt>
                <c:pt idx="9783">
                  <c:v>42215.078877045438</c:v>
                </c:pt>
                <c:pt idx="9784">
                  <c:v>42215.078877047941</c:v>
                </c:pt>
                <c:pt idx="9785">
                  <c:v>42215.07887704984</c:v>
                </c:pt>
                <c:pt idx="9786">
                  <c:v>42215.078877103799</c:v>
                </c:pt>
                <c:pt idx="9787">
                  <c:v>42215.078877165797</c:v>
                </c:pt>
                <c:pt idx="9788">
                  <c:v>42215.078877167703</c:v>
                </c:pt>
                <c:pt idx="9789">
                  <c:v>42215.07887719023</c:v>
                </c:pt>
                <c:pt idx="9790">
                  <c:v>42215.078877215499</c:v>
                </c:pt>
                <c:pt idx="9791">
                  <c:v>42215.078877220731</c:v>
                </c:pt>
                <c:pt idx="9792">
                  <c:v>42215.07887724616</c:v>
                </c:pt>
                <c:pt idx="9793">
                  <c:v>42215.07887727733</c:v>
                </c:pt>
                <c:pt idx="9794">
                  <c:v>42215.07887733043</c:v>
                </c:pt>
                <c:pt idx="9795">
                  <c:v>42215.078877335429</c:v>
                </c:pt>
                <c:pt idx="9796">
                  <c:v>42215.078877379739</c:v>
                </c:pt>
                <c:pt idx="9797">
                  <c:v>42215.078877397849</c:v>
                </c:pt>
                <c:pt idx="9798">
                  <c:v>42215.078877399741</c:v>
                </c:pt>
                <c:pt idx="9799">
                  <c:v>42215.078877471329</c:v>
                </c:pt>
                <c:pt idx="9800">
                  <c:v>42215.078877490159</c:v>
                </c:pt>
                <c:pt idx="9801">
                  <c:v>42215.078877494161</c:v>
                </c:pt>
                <c:pt idx="9802">
                  <c:v>42215.078877504297</c:v>
                </c:pt>
                <c:pt idx="9803">
                  <c:v>42215.078877509302</c:v>
                </c:pt>
                <c:pt idx="9804">
                  <c:v>42215.078877509499</c:v>
                </c:pt>
                <c:pt idx="9805">
                  <c:v>42215.078877567103</c:v>
                </c:pt>
                <c:pt idx="9806">
                  <c:v>42215.078877608939</c:v>
                </c:pt>
                <c:pt idx="9807">
                  <c:v>42215.078877626838</c:v>
                </c:pt>
                <c:pt idx="9808">
                  <c:v>42215.07887762953</c:v>
                </c:pt>
                <c:pt idx="9809">
                  <c:v>42215.078877631284</c:v>
                </c:pt>
                <c:pt idx="9810">
                  <c:v>42215.078877712302</c:v>
                </c:pt>
                <c:pt idx="9811">
                  <c:v>42215.078877741311</c:v>
                </c:pt>
                <c:pt idx="9812">
                  <c:v>42215.078877760403</c:v>
                </c:pt>
                <c:pt idx="9813">
                  <c:v>42215.07887779404</c:v>
                </c:pt>
                <c:pt idx="9814">
                  <c:v>42215.078877798449</c:v>
                </c:pt>
                <c:pt idx="9815">
                  <c:v>42215.078877801003</c:v>
                </c:pt>
                <c:pt idx="9816">
                  <c:v>42215.078877861801</c:v>
                </c:pt>
                <c:pt idx="9817">
                  <c:v>42215.078877863598</c:v>
                </c:pt>
                <c:pt idx="9818">
                  <c:v>42215.078877905013</c:v>
                </c:pt>
                <c:pt idx="9819">
                  <c:v>42215.078877950429</c:v>
                </c:pt>
                <c:pt idx="9820">
                  <c:v>42215.078877955013</c:v>
                </c:pt>
                <c:pt idx="9821">
                  <c:v>42215.078877973297</c:v>
                </c:pt>
                <c:pt idx="9822">
                  <c:v>42215.078878030028</c:v>
                </c:pt>
                <c:pt idx="9823">
                  <c:v>42215.078878053129</c:v>
                </c:pt>
                <c:pt idx="9824">
                  <c:v>42215.078878073429</c:v>
                </c:pt>
                <c:pt idx="9825">
                  <c:v>42215.078878086329</c:v>
                </c:pt>
                <c:pt idx="9826">
                  <c:v>42215.07887809004</c:v>
                </c:pt>
                <c:pt idx="9827">
                  <c:v>42215.078878091539</c:v>
                </c:pt>
                <c:pt idx="9828">
                  <c:v>42215.078878094049</c:v>
                </c:pt>
                <c:pt idx="9829">
                  <c:v>42215.078878170229</c:v>
                </c:pt>
                <c:pt idx="9830">
                  <c:v>42215.07887818903</c:v>
                </c:pt>
                <c:pt idx="9831">
                  <c:v>42215.078878205211</c:v>
                </c:pt>
                <c:pt idx="9832">
                  <c:v>42215.07887820794</c:v>
                </c:pt>
                <c:pt idx="9833">
                  <c:v>42215.078878261411</c:v>
                </c:pt>
                <c:pt idx="9834">
                  <c:v>42215.07887832445</c:v>
                </c:pt>
                <c:pt idx="9835">
                  <c:v>42215.07887832624</c:v>
                </c:pt>
                <c:pt idx="9836">
                  <c:v>42215.078878334149</c:v>
                </c:pt>
                <c:pt idx="9837">
                  <c:v>42215.078878372449</c:v>
                </c:pt>
                <c:pt idx="9838">
                  <c:v>42215.07887837763</c:v>
                </c:pt>
                <c:pt idx="9839">
                  <c:v>42215.078878402841</c:v>
                </c:pt>
                <c:pt idx="9840">
                  <c:v>42215.07887843714</c:v>
                </c:pt>
                <c:pt idx="9841">
                  <c:v>42215.07887847886</c:v>
                </c:pt>
                <c:pt idx="9842">
                  <c:v>42215.07887849275</c:v>
                </c:pt>
                <c:pt idx="9843">
                  <c:v>42215.078878528213</c:v>
                </c:pt>
                <c:pt idx="9844">
                  <c:v>42215.078878552798</c:v>
                </c:pt>
                <c:pt idx="9845">
                  <c:v>42215.078878557702</c:v>
                </c:pt>
                <c:pt idx="9846">
                  <c:v>42215.078878626839</c:v>
                </c:pt>
                <c:pt idx="9847">
                  <c:v>42215.078878645603</c:v>
                </c:pt>
                <c:pt idx="9848">
                  <c:v>42215.078878649612</c:v>
                </c:pt>
                <c:pt idx="9849">
                  <c:v>42215.078878660999</c:v>
                </c:pt>
                <c:pt idx="9850">
                  <c:v>42215.078878666201</c:v>
                </c:pt>
                <c:pt idx="9851">
                  <c:v>42215.078878669003</c:v>
                </c:pt>
                <c:pt idx="9852">
                  <c:v>42215.078878724213</c:v>
                </c:pt>
                <c:pt idx="9853">
                  <c:v>42215.078878767701</c:v>
                </c:pt>
                <c:pt idx="9854">
                  <c:v>42215.078878787601</c:v>
                </c:pt>
                <c:pt idx="9855">
                  <c:v>42215.078878790329</c:v>
                </c:pt>
                <c:pt idx="9856">
                  <c:v>42215.078878792141</c:v>
                </c:pt>
                <c:pt idx="9857">
                  <c:v>42215.078878869899</c:v>
                </c:pt>
                <c:pt idx="9858">
                  <c:v>42215.078878901011</c:v>
                </c:pt>
                <c:pt idx="9859">
                  <c:v>42215.078878913198</c:v>
                </c:pt>
                <c:pt idx="9860">
                  <c:v>42215.078878951899</c:v>
                </c:pt>
                <c:pt idx="9861">
                  <c:v>42215.07887895593</c:v>
                </c:pt>
                <c:pt idx="9862">
                  <c:v>42215.078878957203</c:v>
                </c:pt>
                <c:pt idx="9863">
                  <c:v>42215.078879018947</c:v>
                </c:pt>
                <c:pt idx="9864">
                  <c:v>42215.078879021698</c:v>
                </c:pt>
                <c:pt idx="9865">
                  <c:v>42215.07887905393</c:v>
                </c:pt>
                <c:pt idx="9866">
                  <c:v>42215.078879097629</c:v>
                </c:pt>
                <c:pt idx="9867">
                  <c:v>42215.078879102213</c:v>
                </c:pt>
                <c:pt idx="9868">
                  <c:v>42215.07887913283</c:v>
                </c:pt>
                <c:pt idx="9869">
                  <c:v>42215.078879187429</c:v>
                </c:pt>
                <c:pt idx="9870">
                  <c:v>42215.07887920714</c:v>
                </c:pt>
                <c:pt idx="9871">
                  <c:v>42215.078879230212</c:v>
                </c:pt>
                <c:pt idx="9872">
                  <c:v>42215.078879243549</c:v>
                </c:pt>
                <c:pt idx="9873">
                  <c:v>42215.07887924715</c:v>
                </c:pt>
                <c:pt idx="9874">
                  <c:v>42215.078879248649</c:v>
                </c:pt>
                <c:pt idx="9875">
                  <c:v>42215.07887925383</c:v>
                </c:pt>
                <c:pt idx="9876">
                  <c:v>42215.078879328059</c:v>
                </c:pt>
                <c:pt idx="9877">
                  <c:v>42215.078879352441</c:v>
                </c:pt>
                <c:pt idx="9878">
                  <c:v>42215.078879363798</c:v>
                </c:pt>
                <c:pt idx="9879">
                  <c:v>42215.078879365799</c:v>
                </c:pt>
                <c:pt idx="9880">
                  <c:v>42215.07887941863</c:v>
                </c:pt>
                <c:pt idx="9881">
                  <c:v>42215.078879485729</c:v>
                </c:pt>
                <c:pt idx="9882">
                  <c:v>42215.078879488239</c:v>
                </c:pt>
                <c:pt idx="9883">
                  <c:v>42215.078879498258</c:v>
                </c:pt>
                <c:pt idx="9884">
                  <c:v>42215.078879531597</c:v>
                </c:pt>
                <c:pt idx="9885">
                  <c:v>42215.078879536697</c:v>
                </c:pt>
                <c:pt idx="9886">
                  <c:v>42215.078879557397</c:v>
                </c:pt>
                <c:pt idx="9887">
                  <c:v>42215.07887959684</c:v>
                </c:pt>
                <c:pt idx="9888">
                  <c:v>42215.078879645298</c:v>
                </c:pt>
                <c:pt idx="9889">
                  <c:v>42215.078879650297</c:v>
                </c:pt>
                <c:pt idx="9890">
                  <c:v>42215.078879694549</c:v>
                </c:pt>
                <c:pt idx="9891">
                  <c:v>42215.078879714798</c:v>
                </c:pt>
                <c:pt idx="9892">
                  <c:v>42215.078879717701</c:v>
                </c:pt>
                <c:pt idx="9893">
                  <c:v>42215.07887979503</c:v>
                </c:pt>
                <c:pt idx="9894">
                  <c:v>42215.078879797729</c:v>
                </c:pt>
                <c:pt idx="9895">
                  <c:v>42215.078879805311</c:v>
                </c:pt>
                <c:pt idx="9896">
                  <c:v>42215.078879818699</c:v>
                </c:pt>
                <c:pt idx="9897">
                  <c:v>42215.078879826549</c:v>
                </c:pt>
                <c:pt idx="9898">
                  <c:v>42215.078879828841</c:v>
                </c:pt>
                <c:pt idx="9899">
                  <c:v>42215.078879881701</c:v>
                </c:pt>
                <c:pt idx="9900">
                  <c:v>42215.078879936729</c:v>
                </c:pt>
                <c:pt idx="9901">
                  <c:v>42215.078879941699</c:v>
                </c:pt>
                <c:pt idx="9902">
                  <c:v>42215.078879944449</c:v>
                </c:pt>
                <c:pt idx="9903">
                  <c:v>42215.078879949629</c:v>
                </c:pt>
                <c:pt idx="9904">
                  <c:v>42215.078880029199</c:v>
                </c:pt>
                <c:pt idx="9905">
                  <c:v>42215.078880060784</c:v>
                </c:pt>
                <c:pt idx="9906">
                  <c:v>42215.0788800796</c:v>
                </c:pt>
                <c:pt idx="9907">
                  <c:v>42215.078880109402</c:v>
                </c:pt>
                <c:pt idx="9908">
                  <c:v>42215.078880113273</c:v>
                </c:pt>
                <c:pt idx="9909">
                  <c:v>42215.078880114597</c:v>
                </c:pt>
                <c:pt idx="9910">
                  <c:v>42215.078880173001</c:v>
                </c:pt>
                <c:pt idx="9911">
                  <c:v>42215.078880181594</c:v>
                </c:pt>
                <c:pt idx="9912">
                  <c:v>42215.078880228299</c:v>
                </c:pt>
                <c:pt idx="9913">
                  <c:v>42215.078880267502</c:v>
                </c:pt>
                <c:pt idx="9914">
                  <c:v>42215.078880276211</c:v>
                </c:pt>
                <c:pt idx="9915">
                  <c:v>42215.078880292538</c:v>
                </c:pt>
                <c:pt idx="9916">
                  <c:v>42215.078880344612</c:v>
                </c:pt>
                <c:pt idx="9917">
                  <c:v>42215.07888037603</c:v>
                </c:pt>
                <c:pt idx="9918">
                  <c:v>42215.078880383597</c:v>
                </c:pt>
                <c:pt idx="9919">
                  <c:v>42215.078880400797</c:v>
                </c:pt>
                <c:pt idx="9920">
                  <c:v>42215.07888040453</c:v>
                </c:pt>
                <c:pt idx="9921">
                  <c:v>42215.07888040613</c:v>
                </c:pt>
                <c:pt idx="9922">
                  <c:v>42215.078880413676</c:v>
                </c:pt>
                <c:pt idx="9923">
                  <c:v>42215.078880485111</c:v>
                </c:pt>
                <c:pt idx="9924">
                  <c:v>42215.078880505673</c:v>
                </c:pt>
                <c:pt idx="9925">
                  <c:v>42215.078880521076</c:v>
                </c:pt>
                <c:pt idx="9926">
                  <c:v>42215.078880524597</c:v>
                </c:pt>
                <c:pt idx="9927">
                  <c:v>42215.078880576199</c:v>
                </c:pt>
                <c:pt idx="9928">
                  <c:v>42215.078880635876</c:v>
                </c:pt>
                <c:pt idx="9929">
                  <c:v>42215.078880645597</c:v>
                </c:pt>
                <c:pt idx="9930">
                  <c:v>42215.078880649198</c:v>
                </c:pt>
                <c:pt idx="9931">
                  <c:v>42215.078880687586</c:v>
                </c:pt>
                <c:pt idx="9932">
                  <c:v>42215.078880692701</c:v>
                </c:pt>
                <c:pt idx="9933">
                  <c:v>42215.078880718196</c:v>
                </c:pt>
                <c:pt idx="9934">
                  <c:v>42215.078880756802</c:v>
                </c:pt>
                <c:pt idx="9935">
                  <c:v>42215.078880802503</c:v>
                </c:pt>
                <c:pt idx="9936">
                  <c:v>42215.078880807676</c:v>
                </c:pt>
                <c:pt idx="9937">
                  <c:v>42215.078880851775</c:v>
                </c:pt>
                <c:pt idx="9938">
                  <c:v>42215.078880867273</c:v>
                </c:pt>
                <c:pt idx="9939">
                  <c:v>42215.078880877401</c:v>
                </c:pt>
                <c:pt idx="9940">
                  <c:v>42215.078880941903</c:v>
                </c:pt>
                <c:pt idx="9941">
                  <c:v>42215.078880960784</c:v>
                </c:pt>
                <c:pt idx="9942">
                  <c:v>42215.078880964902</c:v>
                </c:pt>
                <c:pt idx="9943">
                  <c:v>42215.078880976129</c:v>
                </c:pt>
                <c:pt idx="9944">
                  <c:v>42215.078880981186</c:v>
                </c:pt>
                <c:pt idx="9945">
                  <c:v>42215.0788809886</c:v>
                </c:pt>
                <c:pt idx="9946">
                  <c:v>42215.078881039401</c:v>
                </c:pt>
                <c:pt idx="9947">
                  <c:v>42215.078881084097</c:v>
                </c:pt>
                <c:pt idx="9948">
                  <c:v>42215.07888109894</c:v>
                </c:pt>
                <c:pt idx="9949">
                  <c:v>42215.078881101676</c:v>
                </c:pt>
                <c:pt idx="9950">
                  <c:v>42215.078881109301</c:v>
                </c:pt>
                <c:pt idx="9951">
                  <c:v>42215.078881185196</c:v>
                </c:pt>
                <c:pt idx="9952">
                  <c:v>42215.078881220703</c:v>
                </c:pt>
                <c:pt idx="9953">
                  <c:v>42215.078881228139</c:v>
                </c:pt>
                <c:pt idx="9954">
                  <c:v>42215.078881267204</c:v>
                </c:pt>
                <c:pt idx="9955">
                  <c:v>42215.078881270529</c:v>
                </c:pt>
                <c:pt idx="9956">
                  <c:v>42215.07888127413</c:v>
                </c:pt>
                <c:pt idx="9957">
                  <c:v>42215.078881330497</c:v>
                </c:pt>
                <c:pt idx="9958">
                  <c:v>42215.0788813412</c:v>
                </c:pt>
                <c:pt idx="9959">
                  <c:v>42215.078881374538</c:v>
                </c:pt>
                <c:pt idx="9960">
                  <c:v>42215.078881417998</c:v>
                </c:pt>
                <c:pt idx="9961">
                  <c:v>42215.078881422603</c:v>
                </c:pt>
                <c:pt idx="9962">
                  <c:v>42215.078881452697</c:v>
                </c:pt>
                <c:pt idx="9963">
                  <c:v>42215.078881502101</c:v>
                </c:pt>
                <c:pt idx="9964">
                  <c:v>42215.078881521673</c:v>
                </c:pt>
                <c:pt idx="9965">
                  <c:v>42215.078881544701</c:v>
                </c:pt>
                <c:pt idx="9966">
                  <c:v>42215.078881558111</c:v>
                </c:pt>
                <c:pt idx="9967">
                  <c:v>42215.078881561647</c:v>
                </c:pt>
                <c:pt idx="9968">
                  <c:v>42215.078881563262</c:v>
                </c:pt>
                <c:pt idx="9969">
                  <c:v>42215.078881573274</c:v>
                </c:pt>
                <c:pt idx="9970">
                  <c:v>42215.078881642701</c:v>
                </c:pt>
                <c:pt idx="9971">
                  <c:v>42215.078881663772</c:v>
                </c:pt>
                <c:pt idx="9972">
                  <c:v>42215.078881678099</c:v>
                </c:pt>
                <c:pt idx="9973">
                  <c:v>42215.078881684596</c:v>
                </c:pt>
                <c:pt idx="9974">
                  <c:v>42215.078881733774</c:v>
                </c:pt>
                <c:pt idx="9975">
                  <c:v>42215.078881796529</c:v>
                </c:pt>
                <c:pt idx="9976">
                  <c:v>42215.078881803274</c:v>
                </c:pt>
                <c:pt idx="9977">
                  <c:v>42215.078881805384</c:v>
                </c:pt>
                <c:pt idx="9978">
                  <c:v>42215.078881847301</c:v>
                </c:pt>
                <c:pt idx="9979">
                  <c:v>42215.078881852503</c:v>
                </c:pt>
                <c:pt idx="9980">
                  <c:v>42215.078881875401</c:v>
                </c:pt>
                <c:pt idx="9981">
                  <c:v>42215.078881916503</c:v>
                </c:pt>
                <c:pt idx="9982">
                  <c:v>42215.078881948211</c:v>
                </c:pt>
                <c:pt idx="9983">
                  <c:v>42215.078881964997</c:v>
                </c:pt>
                <c:pt idx="9984">
                  <c:v>42215.078881997601</c:v>
                </c:pt>
                <c:pt idx="9985">
                  <c:v>42215.07888202813</c:v>
                </c:pt>
                <c:pt idx="9986">
                  <c:v>42215.078882037502</c:v>
                </c:pt>
                <c:pt idx="9987">
                  <c:v>42215.078882107198</c:v>
                </c:pt>
                <c:pt idx="9988">
                  <c:v>42215.078882115595</c:v>
                </c:pt>
                <c:pt idx="9989">
                  <c:v>42215.078882120397</c:v>
                </c:pt>
                <c:pt idx="9990">
                  <c:v>42215.078882133384</c:v>
                </c:pt>
                <c:pt idx="9991">
                  <c:v>42215.078882140697</c:v>
                </c:pt>
                <c:pt idx="9992">
                  <c:v>42215.078882148329</c:v>
                </c:pt>
                <c:pt idx="9993">
                  <c:v>42215.07888219654</c:v>
                </c:pt>
                <c:pt idx="9994">
                  <c:v>42215.078882249931</c:v>
                </c:pt>
                <c:pt idx="9995">
                  <c:v>42215.078882259601</c:v>
                </c:pt>
                <c:pt idx="9996">
                  <c:v>42215.0788822623</c:v>
                </c:pt>
                <c:pt idx="9997">
                  <c:v>42215.078882269401</c:v>
                </c:pt>
                <c:pt idx="9998">
                  <c:v>42215.078882341702</c:v>
                </c:pt>
                <c:pt idx="9999">
                  <c:v>42215.078882380403</c:v>
                </c:pt>
                <c:pt idx="10000">
                  <c:v>42215.078882391899</c:v>
                </c:pt>
                <c:pt idx="10001">
                  <c:v>42215.07888242483</c:v>
                </c:pt>
                <c:pt idx="10002">
                  <c:v>42215.07888242793</c:v>
                </c:pt>
                <c:pt idx="10003">
                  <c:v>42215.078882430003</c:v>
                </c:pt>
                <c:pt idx="10004">
                  <c:v>42215.07888249083</c:v>
                </c:pt>
                <c:pt idx="10005">
                  <c:v>42215.078882501475</c:v>
                </c:pt>
                <c:pt idx="10006">
                  <c:v>42215.078882540998</c:v>
                </c:pt>
                <c:pt idx="10007">
                  <c:v>42215.078882580085</c:v>
                </c:pt>
                <c:pt idx="10008">
                  <c:v>42215.078882588801</c:v>
                </c:pt>
                <c:pt idx="10009">
                  <c:v>42215.078882612375</c:v>
                </c:pt>
                <c:pt idx="10010">
                  <c:v>42215.078882659502</c:v>
                </c:pt>
                <c:pt idx="10011">
                  <c:v>42215.078882693102</c:v>
                </c:pt>
                <c:pt idx="10012">
                  <c:v>42215.078882695285</c:v>
                </c:pt>
                <c:pt idx="10013">
                  <c:v>42215.078882715476</c:v>
                </c:pt>
                <c:pt idx="10014">
                  <c:v>42215.0788827207</c:v>
                </c:pt>
                <c:pt idx="10015">
                  <c:v>42215.078882722402</c:v>
                </c:pt>
                <c:pt idx="10016">
                  <c:v>42215.078882733404</c:v>
                </c:pt>
                <c:pt idx="10017">
                  <c:v>42215.078882799498</c:v>
                </c:pt>
                <c:pt idx="10018">
                  <c:v>42215.078882831585</c:v>
                </c:pt>
                <c:pt idx="10019">
                  <c:v>42215.0788828355</c:v>
                </c:pt>
                <c:pt idx="10020">
                  <c:v>42215.078882844529</c:v>
                </c:pt>
                <c:pt idx="10021">
                  <c:v>42215.078882891001</c:v>
                </c:pt>
                <c:pt idx="10022">
                  <c:v>42215.078882950598</c:v>
                </c:pt>
                <c:pt idx="10023">
                  <c:v>42215.078882965274</c:v>
                </c:pt>
                <c:pt idx="10024">
                  <c:v>42215.078882977599</c:v>
                </c:pt>
                <c:pt idx="10025">
                  <c:v>42215.078883002097</c:v>
                </c:pt>
                <c:pt idx="10026">
                  <c:v>42215.078883010101</c:v>
                </c:pt>
                <c:pt idx="10027">
                  <c:v>42215.078883032897</c:v>
                </c:pt>
                <c:pt idx="10028">
                  <c:v>42215.07888307653</c:v>
                </c:pt>
                <c:pt idx="10029">
                  <c:v>42215.078883118498</c:v>
                </c:pt>
                <c:pt idx="10030">
                  <c:v>42215.078883123402</c:v>
                </c:pt>
                <c:pt idx="10031">
                  <c:v>42215.0788831678</c:v>
                </c:pt>
                <c:pt idx="10032">
                  <c:v>42215.078883185597</c:v>
                </c:pt>
                <c:pt idx="10033">
                  <c:v>42215.078883197129</c:v>
                </c:pt>
                <c:pt idx="10034">
                  <c:v>42215.07888325883</c:v>
                </c:pt>
                <c:pt idx="10035">
                  <c:v>42215.0788832752</c:v>
                </c:pt>
                <c:pt idx="10036">
                  <c:v>42215.078883279297</c:v>
                </c:pt>
                <c:pt idx="10037">
                  <c:v>42215.078883291098</c:v>
                </c:pt>
                <c:pt idx="10038">
                  <c:v>42215.07888329884</c:v>
                </c:pt>
                <c:pt idx="10039">
                  <c:v>42215.078883308539</c:v>
                </c:pt>
                <c:pt idx="10040">
                  <c:v>42215.078883353897</c:v>
                </c:pt>
                <c:pt idx="10041">
                  <c:v>42215.078883398841</c:v>
                </c:pt>
                <c:pt idx="10042">
                  <c:v>42215.078883413684</c:v>
                </c:pt>
                <c:pt idx="10043">
                  <c:v>42215.078883416529</c:v>
                </c:pt>
                <c:pt idx="10044">
                  <c:v>42215.078883429131</c:v>
                </c:pt>
                <c:pt idx="10045">
                  <c:v>42215.078883499329</c:v>
                </c:pt>
                <c:pt idx="10046">
                  <c:v>42215.078883540598</c:v>
                </c:pt>
                <c:pt idx="10047">
                  <c:v>42215.078883548529</c:v>
                </c:pt>
                <c:pt idx="10048">
                  <c:v>42215.078883581104</c:v>
                </c:pt>
                <c:pt idx="10049">
                  <c:v>42215.078883585273</c:v>
                </c:pt>
                <c:pt idx="10050">
                  <c:v>42215.0788835864</c:v>
                </c:pt>
                <c:pt idx="10051">
                  <c:v>42215.07888364813</c:v>
                </c:pt>
                <c:pt idx="10052">
                  <c:v>42215.078883660884</c:v>
                </c:pt>
                <c:pt idx="10053">
                  <c:v>42215.078883688599</c:v>
                </c:pt>
                <c:pt idx="10054">
                  <c:v>42215.078883732196</c:v>
                </c:pt>
                <c:pt idx="10055">
                  <c:v>42215.0788837367</c:v>
                </c:pt>
                <c:pt idx="10056">
                  <c:v>42215.078883772701</c:v>
                </c:pt>
                <c:pt idx="10057">
                  <c:v>42215.078883816903</c:v>
                </c:pt>
                <c:pt idx="10058">
                  <c:v>42215.078883841503</c:v>
                </c:pt>
                <c:pt idx="10059">
                  <c:v>42215.0788838593</c:v>
                </c:pt>
                <c:pt idx="10060">
                  <c:v>42215.078883873197</c:v>
                </c:pt>
                <c:pt idx="10061">
                  <c:v>42215.078883878399</c:v>
                </c:pt>
                <c:pt idx="10062">
                  <c:v>42215.078883879898</c:v>
                </c:pt>
                <c:pt idx="10063">
                  <c:v>42215.078883892696</c:v>
                </c:pt>
                <c:pt idx="10064">
                  <c:v>42215.0788839573</c:v>
                </c:pt>
                <c:pt idx="10065">
                  <c:v>42215.078883978211</c:v>
                </c:pt>
                <c:pt idx="10066">
                  <c:v>42215.078883993498</c:v>
                </c:pt>
                <c:pt idx="10067">
                  <c:v>42215.078884004703</c:v>
                </c:pt>
                <c:pt idx="10068">
                  <c:v>42215.078884048438</c:v>
                </c:pt>
                <c:pt idx="10069">
                  <c:v>42215.078884116003</c:v>
                </c:pt>
                <c:pt idx="10070">
                  <c:v>42215.078884123301</c:v>
                </c:pt>
                <c:pt idx="10071">
                  <c:v>42215.078884124603</c:v>
                </c:pt>
                <c:pt idx="10072">
                  <c:v>42215.078884159702</c:v>
                </c:pt>
                <c:pt idx="10073">
                  <c:v>42215.078884164897</c:v>
                </c:pt>
                <c:pt idx="10074">
                  <c:v>42215.078884190298</c:v>
                </c:pt>
                <c:pt idx="10075">
                  <c:v>42215.078884236798</c:v>
                </c:pt>
                <c:pt idx="10076">
                  <c:v>42215.078884266601</c:v>
                </c:pt>
                <c:pt idx="10077">
                  <c:v>42215.078884280098</c:v>
                </c:pt>
                <c:pt idx="10078">
                  <c:v>42215.078884315903</c:v>
                </c:pt>
                <c:pt idx="10079">
                  <c:v>42215.078884343013</c:v>
                </c:pt>
                <c:pt idx="10080">
                  <c:v>42215.078884356612</c:v>
                </c:pt>
                <c:pt idx="10081">
                  <c:v>42215.078884413902</c:v>
                </c:pt>
                <c:pt idx="10082">
                  <c:v>42215.078884432703</c:v>
                </c:pt>
                <c:pt idx="10083">
                  <c:v>42215.078884436829</c:v>
                </c:pt>
                <c:pt idx="10084">
                  <c:v>42215.078884448951</c:v>
                </c:pt>
                <c:pt idx="10085">
                  <c:v>42215.078884454029</c:v>
                </c:pt>
                <c:pt idx="10086">
                  <c:v>42215.078884468829</c:v>
                </c:pt>
                <c:pt idx="10087">
                  <c:v>42215.078884511255</c:v>
                </c:pt>
                <c:pt idx="10088">
                  <c:v>42215.078884552597</c:v>
                </c:pt>
                <c:pt idx="10089">
                  <c:v>42215.078884574403</c:v>
                </c:pt>
                <c:pt idx="10090">
                  <c:v>42215.078884577102</c:v>
                </c:pt>
                <c:pt idx="10091">
                  <c:v>42215.078884588598</c:v>
                </c:pt>
                <c:pt idx="10092">
                  <c:v>42215.078884658396</c:v>
                </c:pt>
                <c:pt idx="10093">
                  <c:v>42215.078884700597</c:v>
                </c:pt>
                <c:pt idx="10094">
                  <c:v>42215.0788847031</c:v>
                </c:pt>
                <c:pt idx="10095">
                  <c:v>42215.078884738497</c:v>
                </c:pt>
                <c:pt idx="10096">
                  <c:v>42215.078884742798</c:v>
                </c:pt>
                <c:pt idx="10097">
                  <c:v>42215.0788847437</c:v>
                </c:pt>
                <c:pt idx="10098">
                  <c:v>42215.078884805604</c:v>
                </c:pt>
                <c:pt idx="10099">
                  <c:v>42215.078884820403</c:v>
                </c:pt>
                <c:pt idx="10100">
                  <c:v>42215.078884852497</c:v>
                </c:pt>
                <c:pt idx="10101">
                  <c:v>42215.078884893803</c:v>
                </c:pt>
                <c:pt idx="10102">
                  <c:v>42215.078884898139</c:v>
                </c:pt>
                <c:pt idx="10103">
                  <c:v>42215.078884932402</c:v>
                </c:pt>
                <c:pt idx="10104">
                  <c:v>42215.078884974297</c:v>
                </c:pt>
                <c:pt idx="10105">
                  <c:v>42215.0788850026</c:v>
                </c:pt>
                <c:pt idx="10106">
                  <c:v>42215.078885015675</c:v>
                </c:pt>
                <c:pt idx="10107">
                  <c:v>42215.0788850303</c:v>
                </c:pt>
                <c:pt idx="10108">
                  <c:v>42215.078885033785</c:v>
                </c:pt>
                <c:pt idx="10109">
                  <c:v>42215.078885035502</c:v>
                </c:pt>
                <c:pt idx="10110">
                  <c:v>42215.078885052397</c:v>
                </c:pt>
                <c:pt idx="10111">
                  <c:v>42215.078885114599</c:v>
                </c:pt>
                <c:pt idx="10112">
                  <c:v>42215.078885146329</c:v>
                </c:pt>
                <c:pt idx="10113">
                  <c:v>42215.0788851506</c:v>
                </c:pt>
                <c:pt idx="10114">
                  <c:v>42215.078885164599</c:v>
                </c:pt>
                <c:pt idx="10115">
                  <c:v>42215.078885205803</c:v>
                </c:pt>
                <c:pt idx="10116">
                  <c:v>42215.078885268602</c:v>
                </c:pt>
                <c:pt idx="10117">
                  <c:v>42215.078885284398</c:v>
                </c:pt>
                <c:pt idx="10118">
                  <c:v>42215.078885291397</c:v>
                </c:pt>
                <c:pt idx="10119">
                  <c:v>42215.078885317998</c:v>
                </c:pt>
                <c:pt idx="10120">
                  <c:v>42215.078885323201</c:v>
                </c:pt>
                <c:pt idx="10121">
                  <c:v>42215.078885343697</c:v>
                </c:pt>
                <c:pt idx="10122">
                  <c:v>42215.07888539655</c:v>
                </c:pt>
                <c:pt idx="10123">
                  <c:v>42215.078885435498</c:v>
                </c:pt>
                <c:pt idx="10124">
                  <c:v>42215.078885437302</c:v>
                </c:pt>
                <c:pt idx="10125">
                  <c:v>42215.078885484931</c:v>
                </c:pt>
                <c:pt idx="10126">
                  <c:v>42215.078885500196</c:v>
                </c:pt>
                <c:pt idx="10127">
                  <c:v>42215.078885516501</c:v>
                </c:pt>
                <c:pt idx="10128">
                  <c:v>42215.078885581774</c:v>
                </c:pt>
                <c:pt idx="10129">
                  <c:v>42215.078885584597</c:v>
                </c:pt>
                <c:pt idx="10130">
                  <c:v>42215.078885586685</c:v>
                </c:pt>
                <c:pt idx="10131">
                  <c:v>42215.078885605784</c:v>
                </c:pt>
                <c:pt idx="10132">
                  <c:v>42215.078885610994</c:v>
                </c:pt>
                <c:pt idx="10133">
                  <c:v>42215.078885628398</c:v>
                </c:pt>
                <c:pt idx="10134">
                  <c:v>42215.078885715273</c:v>
                </c:pt>
                <c:pt idx="10135">
                  <c:v>42215.078885731673</c:v>
                </c:pt>
                <c:pt idx="10136">
                  <c:v>42215.078885734401</c:v>
                </c:pt>
                <c:pt idx="10137">
                  <c:v>42215.078885748611</c:v>
                </c:pt>
                <c:pt idx="10138">
                  <c:v>42215.078885814</c:v>
                </c:pt>
                <c:pt idx="10139">
                  <c:v>42215.078885859599</c:v>
                </c:pt>
                <c:pt idx="10140">
                  <c:v>42215.078885860785</c:v>
                </c:pt>
                <c:pt idx="10141">
                  <c:v>42215.078885862684</c:v>
                </c:pt>
                <c:pt idx="10142">
                  <c:v>42215.078885896299</c:v>
                </c:pt>
                <c:pt idx="10143">
                  <c:v>42215.078885901596</c:v>
                </c:pt>
                <c:pt idx="10144">
                  <c:v>42215.078885962903</c:v>
                </c:pt>
                <c:pt idx="10145">
                  <c:v>42215.0788859807</c:v>
                </c:pt>
                <c:pt idx="10146">
                  <c:v>42215.0788860057</c:v>
                </c:pt>
                <c:pt idx="10147">
                  <c:v>42215.078886051102</c:v>
                </c:pt>
                <c:pt idx="10148">
                  <c:v>42215.078886055402</c:v>
                </c:pt>
                <c:pt idx="10149">
                  <c:v>42215.078886085685</c:v>
                </c:pt>
                <c:pt idx="10150">
                  <c:v>42215.078886092298</c:v>
                </c:pt>
                <c:pt idx="10151">
                  <c:v>42215.078886155403</c:v>
                </c:pt>
                <c:pt idx="10152">
                  <c:v>42215.078886173302</c:v>
                </c:pt>
                <c:pt idx="10153">
                  <c:v>42215.078886187301</c:v>
                </c:pt>
                <c:pt idx="10154">
                  <c:v>42215.078886192539</c:v>
                </c:pt>
                <c:pt idx="10155">
                  <c:v>42215.078886194729</c:v>
                </c:pt>
                <c:pt idx="10156">
                  <c:v>42215.078886212803</c:v>
                </c:pt>
                <c:pt idx="10157">
                  <c:v>42215.078886271302</c:v>
                </c:pt>
                <c:pt idx="10158">
                  <c:v>42215.078886294039</c:v>
                </c:pt>
                <c:pt idx="10159">
                  <c:v>42215.078886307499</c:v>
                </c:pt>
                <c:pt idx="10160">
                  <c:v>42215.078886316929</c:v>
                </c:pt>
                <c:pt idx="10161">
                  <c:v>42215.078886324212</c:v>
                </c:pt>
                <c:pt idx="10162">
                  <c:v>42215.07888642254</c:v>
                </c:pt>
                <c:pt idx="10163">
                  <c:v>42215.078886437499</c:v>
                </c:pt>
                <c:pt idx="10164">
                  <c:v>42215.07888644495</c:v>
                </c:pt>
                <c:pt idx="10165">
                  <c:v>42215.078886474839</c:v>
                </c:pt>
                <c:pt idx="10166">
                  <c:v>42215.078886480012</c:v>
                </c:pt>
                <c:pt idx="10167">
                  <c:v>42215.078886500596</c:v>
                </c:pt>
                <c:pt idx="10168">
                  <c:v>42215.078886548297</c:v>
                </c:pt>
                <c:pt idx="10169">
                  <c:v>42215.078886556097</c:v>
                </c:pt>
                <c:pt idx="10170">
                  <c:v>42215.078886582502</c:v>
                </c:pt>
                <c:pt idx="10171">
                  <c:v>42215.078886634503</c:v>
                </c:pt>
                <c:pt idx="10172">
                  <c:v>42215.0788866574</c:v>
                </c:pt>
                <c:pt idx="10173">
                  <c:v>42215.078886676798</c:v>
                </c:pt>
                <c:pt idx="10174">
                  <c:v>42215.078886726129</c:v>
                </c:pt>
                <c:pt idx="10175">
                  <c:v>42215.078886746531</c:v>
                </c:pt>
                <c:pt idx="10176">
                  <c:v>42215.078886750598</c:v>
                </c:pt>
                <c:pt idx="10177">
                  <c:v>42215.078886762902</c:v>
                </c:pt>
                <c:pt idx="10178">
                  <c:v>42215.078886770702</c:v>
                </c:pt>
                <c:pt idx="10179">
                  <c:v>42215.078886781594</c:v>
                </c:pt>
                <c:pt idx="10180">
                  <c:v>42215.078886787902</c:v>
                </c:pt>
                <c:pt idx="10181">
                  <c:v>42215.07888687613</c:v>
                </c:pt>
                <c:pt idx="10182">
                  <c:v>42215.0788868893</c:v>
                </c:pt>
                <c:pt idx="10183">
                  <c:v>42215.07888689213</c:v>
                </c:pt>
                <c:pt idx="10184">
                  <c:v>42215.07888690893</c:v>
                </c:pt>
                <c:pt idx="10185">
                  <c:v>42215.078886970499</c:v>
                </c:pt>
                <c:pt idx="10186">
                  <c:v>42215.078887011376</c:v>
                </c:pt>
                <c:pt idx="10187">
                  <c:v>42215.078887019801</c:v>
                </c:pt>
                <c:pt idx="10188">
                  <c:v>42215.078887024298</c:v>
                </c:pt>
                <c:pt idx="10189">
                  <c:v>42215.078887053911</c:v>
                </c:pt>
                <c:pt idx="10190">
                  <c:v>42215.078887059099</c:v>
                </c:pt>
                <c:pt idx="10191">
                  <c:v>42215.078887120697</c:v>
                </c:pt>
                <c:pt idx="10192">
                  <c:v>42215.078887140939</c:v>
                </c:pt>
                <c:pt idx="10193">
                  <c:v>42215.0788871693</c:v>
                </c:pt>
                <c:pt idx="10194">
                  <c:v>42215.07888720854</c:v>
                </c:pt>
                <c:pt idx="10195">
                  <c:v>42215.0788872173</c:v>
                </c:pt>
                <c:pt idx="10196">
                  <c:v>42215.07888724294</c:v>
                </c:pt>
                <c:pt idx="10197">
                  <c:v>42215.078887251999</c:v>
                </c:pt>
                <c:pt idx="10198">
                  <c:v>42215.078887321499</c:v>
                </c:pt>
                <c:pt idx="10199">
                  <c:v>42215.078887323602</c:v>
                </c:pt>
                <c:pt idx="10200">
                  <c:v>42215.078887344738</c:v>
                </c:pt>
                <c:pt idx="10201">
                  <c:v>42215.078887350013</c:v>
                </c:pt>
                <c:pt idx="10202">
                  <c:v>42215.078887351701</c:v>
                </c:pt>
                <c:pt idx="10203">
                  <c:v>42215.07888737294</c:v>
                </c:pt>
                <c:pt idx="10204">
                  <c:v>42215.07888742823</c:v>
                </c:pt>
                <c:pt idx="10205">
                  <c:v>42215.078887460702</c:v>
                </c:pt>
                <c:pt idx="10206">
                  <c:v>42215.078887465199</c:v>
                </c:pt>
                <c:pt idx="10207">
                  <c:v>42215.078887474228</c:v>
                </c:pt>
                <c:pt idx="10208">
                  <c:v>42215.078887484138</c:v>
                </c:pt>
                <c:pt idx="10209">
                  <c:v>42215.078887579897</c:v>
                </c:pt>
                <c:pt idx="10210">
                  <c:v>42215.078887604803</c:v>
                </c:pt>
                <c:pt idx="10211">
                  <c:v>42215.0788876066</c:v>
                </c:pt>
                <c:pt idx="10212">
                  <c:v>42215.078887633594</c:v>
                </c:pt>
                <c:pt idx="10213">
                  <c:v>42215.078887638803</c:v>
                </c:pt>
                <c:pt idx="10214">
                  <c:v>42215.078887661664</c:v>
                </c:pt>
                <c:pt idx="10215">
                  <c:v>42215.0788877058</c:v>
                </c:pt>
                <c:pt idx="10216">
                  <c:v>42215.0788877163</c:v>
                </c:pt>
                <c:pt idx="10217">
                  <c:v>42215.078887738702</c:v>
                </c:pt>
                <c:pt idx="10218">
                  <c:v>42215.078887788302</c:v>
                </c:pt>
                <c:pt idx="10219">
                  <c:v>42215.078887814503</c:v>
                </c:pt>
                <c:pt idx="10220">
                  <c:v>42215.078887837</c:v>
                </c:pt>
                <c:pt idx="10221">
                  <c:v>42215.078887892298</c:v>
                </c:pt>
                <c:pt idx="10222">
                  <c:v>42215.078887900701</c:v>
                </c:pt>
                <c:pt idx="10223">
                  <c:v>42215.078887905598</c:v>
                </c:pt>
                <c:pt idx="10224">
                  <c:v>42215.078887920899</c:v>
                </c:pt>
                <c:pt idx="10225">
                  <c:v>42215.078887926138</c:v>
                </c:pt>
                <c:pt idx="10226">
                  <c:v>42215.078887937285</c:v>
                </c:pt>
                <c:pt idx="10227">
                  <c:v>42215.078887948439</c:v>
                </c:pt>
                <c:pt idx="10228">
                  <c:v>42215.078888029129</c:v>
                </c:pt>
                <c:pt idx="10229">
                  <c:v>42215.078888042939</c:v>
                </c:pt>
                <c:pt idx="10230">
                  <c:v>42215.078888045602</c:v>
                </c:pt>
                <c:pt idx="10231">
                  <c:v>42215.078888069198</c:v>
                </c:pt>
                <c:pt idx="10232">
                  <c:v>42215.078888127799</c:v>
                </c:pt>
                <c:pt idx="10233">
                  <c:v>42215.078888169803</c:v>
                </c:pt>
                <c:pt idx="10234">
                  <c:v>42215.07888817403</c:v>
                </c:pt>
                <c:pt idx="10235">
                  <c:v>42215.078888180396</c:v>
                </c:pt>
                <c:pt idx="10236">
                  <c:v>42215.078888212702</c:v>
                </c:pt>
                <c:pt idx="10237">
                  <c:v>42215.078888217897</c:v>
                </c:pt>
                <c:pt idx="10238">
                  <c:v>42215.078888277698</c:v>
                </c:pt>
                <c:pt idx="10239">
                  <c:v>42215.078888301097</c:v>
                </c:pt>
                <c:pt idx="10240">
                  <c:v>42215.078888319498</c:v>
                </c:pt>
                <c:pt idx="10241">
                  <c:v>42215.078888362703</c:v>
                </c:pt>
                <c:pt idx="10242">
                  <c:v>42215.078888367301</c:v>
                </c:pt>
                <c:pt idx="10243">
                  <c:v>42215.07888840013</c:v>
                </c:pt>
                <c:pt idx="10244">
                  <c:v>42215.078888412398</c:v>
                </c:pt>
                <c:pt idx="10245">
                  <c:v>42215.078888465199</c:v>
                </c:pt>
                <c:pt idx="10246">
                  <c:v>42215.078888488213</c:v>
                </c:pt>
                <c:pt idx="10247">
                  <c:v>42215.078888501484</c:v>
                </c:pt>
                <c:pt idx="10248">
                  <c:v>42215.078888506701</c:v>
                </c:pt>
                <c:pt idx="10249">
                  <c:v>42215.078888509197</c:v>
                </c:pt>
                <c:pt idx="10250">
                  <c:v>42215.078888532902</c:v>
                </c:pt>
                <c:pt idx="10251">
                  <c:v>42215.078888586198</c:v>
                </c:pt>
                <c:pt idx="10252">
                  <c:v>42215.078888606797</c:v>
                </c:pt>
                <c:pt idx="10253">
                  <c:v>42215.07888862893</c:v>
                </c:pt>
                <c:pt idx="10254">
                  <c:v>42215.078888632401</c:v>
                </c:pt>
                <c:pt idx="10255">
                  <c:v>42215.078888644202</c:v>
                </c:pt>
                <c:pt idx="10256">
                  <c:v>42215.078888743497</c:v>
                </c:pt>
                <c:pt idx="10257">
                  <c:v>42215.078888762197</c:v>
                </c:pt>
                <c:pt idx="10258">
                  <c:v>42215.0788887647</c:v>
                </c:pt>
                <c:pt idx="10259">
                  <c:v>42215.0788887913</c:v>
                </c:pt>
                <c:pt idx="10260">
                  <c:v>42215.078888796539</c:v>
                </c:pt>
                <c:pt idx="10261">
                  <c:v>42215.078888819502</c:v>
                </c:pt>
                <c:pt idx="10262">
                  <c:v>42215.078888863274</c:v>
                </c:pt>
                <c:pt idx="10263">
                  <c:v>42215.078888876211</c:v>
                </c:pt>
                <c:pt idx="10264">
                  <c:v>42215.078888904798</c:v>
                </c:pt>
                <c:pt idx="10265">
                  <c:v>42215.078888953998</c:v>
                </c:pt>
                <c:pt idx="10266">
                  <c:v>42215.078888972399</c:v>
                </c:pt>
                <c:pt idx="10267">
                  <c:v>42215.07888899673</c:v>
                </c:pt>
                <c:pt idx="10268">
                  <c:v>42215.078889052798</c:v>
                </c:pt>
                <c:pt idx="10269">
                  <c:v>42215.078889056538</c:v>
                </c:pt>
                <c:pt idx="10270">
                  <c:v>42215.078889059303</c:v>
                </c:pt>
                <c:pt idx="10271">
                  <c:v>42215.078889077398</c:v>
                </c:pt>
                <c:pt idx="10272">
                  <c:v>42215.078889082601</c:v>
                </c:pt>
                <c:pt idx="10273">
                  <c:v>42215.078889094839</c:v>
                </c:pt>
                <c:pt idx="10274">
                  <c:v>42215.07888910803</c:v>
                </c:pt>
                <c:pt idx="10275">
                  <c:v>42215.078889198041</c:v>
                </c:pt>
                <c:pt idx="10276">
                  <c:v>42215.078889200202</c:v>
                </c:pt>
                <c:pt idx="10277">
                  <c:v>42215.07888920293</c:v>
                </c:pt>
                <c:pt idx="10278">
                  <c:v>42215.078889228738</c:v>
                </c:pt>
                <c:pt idx="10279">
                  <c:v>42215.078889284698</c:v>
                </c:pt>
                <c:pt idx="10280">
                  <c:v>42215.078889326229</c:v>
                </c:pt>
                <c:pt idx="10281">
                  <c:v>42215.078889330602</c:v>
                </c:pt>
                <c:pt idx="10282">
                  <c:v>42215.078889340039</c:v>
                </c:pt>
                <c:pt idx="10283">
                  <c:v>42215.078889368699</c:v>
                </c:pt>
                <c:pt idx="10284">
                  <c:v>42215.07888937393</c:v>
                </c:pt>
                <c:pt idx="10285">
                  <c:v>42215.078889435099</c:v>
                </c:pt>
                <c:pt idx="10286">
                  <c:v>42215.078889460499</c:v>
                </c:pt>
                <c:pt idx="10287">
                  <c:v>42215.078889480697</c:v>
                </c:pt>
                <c:pt idx="10288">
                  <c:v>42215.078889522702</c:v>
                </c:pt>
                <c:pt idx="10289">
                  <c:v>42215.078889527002</c:v>
                </c:pt>
                <c:pt idx="10290">
                  <c:v>42215.078889557684</c:v>
                </c:pt>
                <c:pt idx="10291">
                  <c:v>42215.0788895718</c:v>
                </c:pt>
                <c:pt idx="10292">
                  <c:v>42215.078889627803</c:v>
                </c:pt>
                <c:pt idx="10293">
                  <c:v>42215.0788896456</c:v>
                </c:pt>
                <c:pt idx="10294">
                  <c:v>42215.078889658696</c:v>
                </c:pt>
                <c:pt idx="10295">
                  <c:v>42215.078889664001</c:v>
                </c:pt>
                <c:pt idx="10296">
                  <c:v>42215.078889666802</c:v>
                </c:pt>
                <c:pt idx="10297">
                  <c:v>42215.078889692399</c:v>
                </c:pt>
                <c:pt idx="10298">
                  <c:v>42215.078889742697</c:v>
                </c:pt>
                <c:pt idx="10299">
                  <c:v>42215.078889769502</c:v>
                </c:pt>
                <c:pt idx="10300">
                  <c:v>42215.078889779499</c:v>
                </c:pt>
                <c:pt idx="10301">
                  <c:v>42215.0788897893</c:v>
                </c:pt>
                <c:pt idx="10302">
                  <c:v>42215.078889803903</c:v>
                </c:pt>
                <c:pt idx="10303">
                  <c:v>42215.078889898141</c:v>
                </c:pt>
                <c:pt idx="10304">
                  <c:v>42215.078889910597</c:v>
                </c:pt>
                <c:pt idx="10305">
                  <c:v>42215.078889924429</c:v>
                </c:pt>
                <c:pt idx="10306">
                  <c:v>42215.078889948141</c:v>
                </c:pt>
                <c:pt idx="10307">
                  <c:v>42215.078889953402</c:v>
                </c:pt>
                <c:pt idx="10308">
                  <c:v>42215.078889976212</c:v>
                </c:pt>
                <c:pt idx="10309">
                  <c:v>42215.078890020603</c:v>
                </c:pt>
                <c:pt idx="10310">
                  <c:v>42215.078890035802</c:v>
                </c:pt>
                <c:pt idx="10311">
                  <c:v>42215.078890056429</c:v>
                </c:pt>
                <c:pt idx="10312">
                  <c:v>42215.078890105797</c:v>
                </c:pt>
                <c:pt idx="10313">
                  <c:v>42215.07889012614</c:v>
                </c:pt>
                <c:pt idx="10314">
                  <c:v>42215.078890156539</c:v>
                </c:pt>
                <c:pt idx="10315">
                  <c:v>42215.078890199147</c:v>
                </c:pt>
                <c:pt idx="10316">
                  <c:v>42215.078890217999</c:v>
                </c:pt>
                <c:pt idx="10317">
                  <c:v>42215.07889022203</c:v>
                </c:pt>
                <c:pt idx="10318">
                  <c:v>42215.078890237703</c:v>
                </c:pt>
                <c:pt idx="10319">
                  <c:v>42215.078890242941</c:v>
                </c:pt>
                <c:pt idx="10320">
                  <c:v>42215.078890252211</c:v>
                </c:pt>
                <c:pt idx="10321">
                  <c:v>42215.078890267898</c:v>
                </c:pt>
                <c:pt idx="10322">
                  <c:v>42215.078890350131</c:v>
                </c:pt>
                <c:pt idx="10323">
                  <c:v>42215.078890357829</c:v>
                </c:pt>
                <c:pt idx="10324">
                  <c:v>42215.078890360499</c:v>
                </c:pt>
                <c:pt idx="10325">
                  <c:v>42215.078890388439</c:v>
                </c:pt>
                <c:pt idx="10326">
                  <c:v>42215.078890442441</c:v>
                </c:pt>
                <c:pt idx="10327">
                  <c:v>42215.078890483499</c:v>
                </c:pt>
                <c:pt idx="10328">
                  <c:v>42215.078890497629</c:v>
                </c:pt>
                <c:pt idx="10329">
                  <c:v>42215.078890500103</c:v>
                </c:pt>
                <c:pt idx="10330">
                  <c:v>42215.078890525903</c:v>
                </c:pt>
                <c:pt idx="10331">
                  <c:v>42215.078890531186</c:v>
                </c:pt>
                <c:pt idx="10332">
                  <c:v>42215.078890592398</c:v>
                </c:pt>
                <c:pt idx="10333">
                  <c:v>42215.078890620403</c:v>
                </c:pt>
                <c:pt idx="10334">
                  <c:v>42215.078890645098</c:v>
                </c:pt>
                <c:pt idx="10335">
                  <c:v>42215.078890684301</c:v>
                </c:pt>
                <c:pt idx="10336">
                  <c:v>42215.078890695899</c:v>
                </c:pt>
                <c:pt idx="10337">
                  <c:v>42215.078890714998</c:v>
                </c:pt>
                <c:pt idx="10338">
                  <c:v>42215.0788907323</c:v>
                </c:pt>
                <c:pt idx="10339">
                  <c:v>42215.078890791003</c:v>
                </c:pt>
                <c:pt idx="10340">
                  <c:v>42215.078890795303</c:v>
                </c:pt>
                <c:pt idx="10341">
                  <c:v>42215.078890815676</c:v>
                </c:pt>
                <c:pt idx="10342">
                  <c:v>42215.078890821002</c:v>
                </c:pt>
                <c:pt idx="10343">
                  <c:v>42215.078890823803</c:v>
                </c:pt>
                <c:pt idx="10344">
                  <c:v>42215.078890852601</c:v>
                </c:pt>
                <c:pt idx="10345">
                  <c:v>42215.0788909002</c:v>
                </c:pt>
                <c:pt idx="10346">
                  <c:v>42215.0788909373</c:v>
                </c:pt>
                <c:pt idx="10347">
                  <c:v>42215.078890937402</c:v>
                </c:pt>
                <c:pt idx="10348">
                  <c:v>42215.07889094673</c:v>
                </c:pt>
                <c:pt idx="10349">
                  <c:v>42215.0788909642</c:v>
                </c:pt>
                <c:pt idx="10350">
                  <c:v>42215.078891055098</c:v>
                </c:pt>
                <c:pt idx="10351">
                  <c:v>42215.078891068697</c:v>
                </c:pt>
                <c:pt idx="10352">
                  <c:v>42215.078891084297</c:v>
                </c:pt>
                <c:pt idx="10353">
                  <c:v>42215.078891105702</c:v>
                </c:pt>
                <c:pt idx="10354">
                  <c:v>42215.078891130899</c:v>
                </c:pt>
                <c:pt idx="10355">
                  <c:v>42215.0788911337</c:v>
                </c:pt>
                <c:pt idx="10356">
                  <c:v>42215.07889117804</c:v>
                </c:pt>
                <c:pt idx="10357">
                  <c:v>42215.078891196041</c:v>
                </c:pt>
                <c:pt idx="10358">
                  <c:v>42215.0788912157</c:v>
                </c:pt>
                <c:pt idx="10359">
                  <c:v>42215.07889126493</c:v>
                </c:pt>
                <c:pt idx="10360">
                  <c:v>42215.078891287012</c:v>
                </c:pt>
                <c:pt idx="10361">
                  <c:v>42215.078891316429</c:v>
                </c:pt>
                <c:pt idx="10362">
                  <c:v>42215.078891365003</c:v>
                </c:pt>
                <c:pt idx="10363">
                  <c:v>42215.078891373429</c:v>
                </c:pt>
                <c:pt idx="10364">
                  <c:v>42215.07889138013</c:v>
                </c:pt>
                <c:pt idx="10365">
                  <c:v>42215.07889139303</c:v>
                </c:pt>
                <c:pt idx="10366">
                  <c:v>42215.078891398349</c:v>
                </c:pt>
                <c:pt idx="10367">
                  <c:v>42215.078891409612</c:v>
                </c:pt>
                <c:pt idx="10368">
                  <c:v>42215.07889142794</c:v>
                </c:pt>
                <c:pt idx="10369">
                  <c:v>42215.078891504199</c:v>
                </c:pt>
                <c:pt idx="10370">
                  <c:v>42215.0788915183</c:v>
                </c:pt>
                <c:pt idx="10371">
                  <c:v>42215.078891521</c:v>
                </c:pt>
                <c:pt idx="10372">
                  <c:v>42215.078891548299</c:v>
                </c:pt>
                <c:pt idx="10373">
                  <c:v>42215.078891599696</c:v>
                </c:pt>
                <c:pt idx="10374">
                  <c:v>42215.078891640929</c:v>
                </c:pt>
                <c:pt idx="10375">
                  <c:v>42215.078891647303</c:v>
                </c:pt>
                <c:pt idx="10376">
                  <c:v>42215.078891659701</c:v>
                </c:pt>
                <c:pt idx="10377">
                  <c:v>42215.078891683501</c:v>
                </c:pt>
                <c:pt idx="10378">
                  <c:v>42215.078891688703</c:v>
                </c:pt>
                <c:pt idx="10379">
                  <c:v>42215.078891750098</c:v>
                </c:pt>
                <c:pt idx="10380">
                  <c:v>42215.078891780096</c:v>
                </c:pt>
                <c:pt idx="10381">
                  <c:v>42215.078891792429</c:v>
                </c:pt>
                <c:pt idx="10382">
                  <c:v>42215.078891835597</c:v>
                </c:pt>
                <c:pt idx="10383">
                  <c:v>42215.078891840203</c:v>
                </c:pt>
                <c:pt idx="10384">
                  <c:v>42215.078891872399</c:v>
                </c:pt>
                <c:pt idx="10385">
                  <c:v>42215.078891891601</c:v>
                </c:pt>
                <c:pt idx="10386">
                  <c:v>42215.078891939796</c:v>
                </c:pt>
                <c:pt idx="10387">
                  <c:v>42215.078891960497</c:v>
                </c:pt>
                <c:pt idx="10388">
                  <c:v>42215.078891973099</c:v>
                </c:pt>
                <c:pt idx="10389">
                  <c:v>42215.07889197833</c:v>
                </c:pt>
                <c:pt idx="10390">
                  <c:v>42215.078891981</c:v>
                </c:pt>
                <c:pt idx="10391">
                  <c:v>42215.078892012098</c:v>
                </c:pt>
                <c:pt idx="10392">
                  <c:v>42215.078892057398</c:v>
                </c:pt>
                <c:pt idx="10393">
                  <c:v>42215.078892086029</c:v>
                </c:pt>
                <c:pt idx="10394">
                  <c:v>42215.07889209484</c:v>
                </c:pt>
                <c:pt idx="10395">
                  <c:v>42215.078892103898</c:v>
                </c:pt>
                <c:pt idx="10396">
                  <c:v>42215.078892123398</c:v>
                </c:pt>
                <c:pt idx="10397">
                  <c:v>42215.078892212703</c:v>
                </c:pt>
                <c:pt idx="10398">
                  <c:v>42215.078892232799</c:v>
                </c:pt>
                <c:pt idx="10399">
                  <c:v>42215.078892243939</c:v>
                </c:pt>
                <c:pt idx="10400">
                  <c:v>42215.078892261903</c:v>
                </c:pt>
                <c:pt idx="10401">
                  <c:v>42215.078892267302</c:v>
                </c:pt>
                <c:pt idx="10402">
                  <c:v>42215.078892290141</c:v>
                </c:pt>
                <c:pt idx="10403">
                  <c:v>42215.078892335499</c:v>
                </c:pt>
                <c:pt idx="10404">
                  <c:v>42215.078892355297</c:v>
                </c:pt>
                <c:pt idx="10405">
                  <c:v>42215.07889237794</c:v>
                </c:pt>
                <c:pt idx="10406">
                  <c:v>42215.078892427438</c:v>
                </c:pt>
                <c:pt idx="10407">
                  <c:v>42215.07889244445</c:v>
                </c:pt>
                <c:pt idx="10408">
                  <c:v>42215.078892475947</c:v>
                </c:pt>
                <c:pt idx="10409">
                  <c:v>42215.078892522797</c:v>
                </c:pt>
                <c:pt idx="10410">
                  <c:v>42215.07889252653</c:v>
                </c:pt>
                <c:pt idx="10411">
                  <c:v>42215.078892529302</c:v>
                </c:pt>
                <c:pt idx="10412">
                  <c:v>42215.078892551101</c:v>
                </c:pt>
                <c:pt idx="10413">
                  <c:v>42215.078892556303</c:v>
                </c:pt>
                <c:pt idx="10414">
                  <c:v>42215.078892566802</c:v>
                </c:pt>
                <c:pt idx="10415">
                  <c:v>42215.078892587102</c:v>
                </c:pt>
                <c:pt idx="10416">
                  <c:v>42215.078892675301</c:v>
                </c:pt>
                <c:pt idx="10417">
                  <c:v>42215.078892675803</c:v>
                </c:pt>
                <c:pt idx="10418">
                  <c:v>42215.078892678612</c:v>
                </c:pt>
                <c:pt idx="10419">
                  <c:v>42215.078892707803</c:v>
                </c:pt>
                <c:pt idx="10420">
                  <c:v>42215.078892757301</c:v>
                </c:pt>
                <c:pt idx="10421">
                  <c:v>42215.078892798549</c:v>
                </c:pt>
                <c:pt idx="10422">
                  <c:v>42215.078892803998</c:v>
                </c:pt>
                <c:pt idx="10423">
                  <c:v>42215.078892819001</c:v>
                </c:pt>
                <c:pt idx="10424">
                  <c:v>42215.078892841098</c:v>
                </c:pt>
                <c:pt idx="10425">
                  <c:v>42215.07889284633</c:v>
                </c:pt>
                <c:pt idx="10426">
                  <c:v>42215.078892903897</c:v>
                </c:pt>
                <c:pt idx="10427">
                  <c:v>42215.0788929396</c:v>
                </c:pt>
                <c:pt idx="10428">
                  <c:v>42215.078892951198</c:v>
                </c:pt>
                <c:pt idx="10429">
                  <c:v>42215.078892994628</c:v>
                </c:pt>
                <c:pt idx="10430">
                  <c:v>42215.078892999139</c:v>
                </c:pt>
                <c:pt idx="10431">
                  <c:v>42215.078893029699</c:v>
                </c:pt>
                <c:pt idx="10432">
                  <c:v>42215.078893051097</c:v>
                </c:pt>
                <c:pt idx="10433">
                  <c:v>42215.07889309954</c:v>
                </c:pt>
                <c:pt idx="10434">
                  <c:v>42215.078893117301</c:v>
                </c:pt>
                <c:pt idx="10435">
                  <c:v>42215.078893129699</c:v>
                </c:pt>
                <c:pt idx="10436">
                  <c:v>42215.078893134931</c:v>
                </c:pt>
                <c:pt idx="10437">
                  <c:v>42215.07889314583</c:v>
                </c:pt>
                <c:pt idx="10438">
                  <c:v>42215.078893171529</c:v>
                </c:pt>
                <c:pt idx="10439">
                  <c:v>42215.07889321493</c:v>
                </c:pt>
                <c:pt idx="10440">
                  <c:v>42215.078893242229</c:v>
                </c:pt>
                <c:pt idx="10441">
                  <c:v>42215.078893256228</c:v>
                </c:pt>
                <c:pt idx="10442">
                  <c:v>42215.078893261198</c:v>
                </c:pt>
                <c:pt idx="10443">
                  <c:v>42215.078893283011</c:v>
                </c:pt>
                <c:pt idx="10444">
                  <c:v>42215.078893371028</c:v>
                </c:pt>
                <c:pt idx="10445">
                  <c:v>42215.078893383899</c:v>
                </c:pt>
                <c:pt idx="10446">
                  <c:v>42215.07889340353</c:v>
                </c:pt>
                <c:pt idx="10447">
                  <c:v>42215.078893419297</c:v>
                </c:pt>
                <c:pt idx="10448">
                  <c:v>42215.078893424739</c:v>
                </c:pt>
                <c:pt idx="10449">
                  <c:v>42215.07889344763</c:v>
                </c:pt>
                <c:pt idx="10450">
                  <c:v>42215.07889349285</c:v>
                </c:pt>
                <c:pt idx="10451">
                  <c:v>42215.078893515194</c:v>
                </c:pt>
                <c:pt idx="10452">
                  <c:v>42215.0788935296</c:v>
                </c:pt>
                <c:pt idx="10453">
                  <c:v>42215.078893578939</c:v>
                </c:pt>
                <c:pt idx="10454">
                  <c:v>42215.078893601676</c:v>
                </c:pt>
                <c:pt idx="10455">
                  <c:v>42215.0788936354</c:v>
                </c:pt>
                <c:pt idx="10456">
                  <c:v>42215.078893671503</c:v>
                </c:pt>
                <c:pt idx="10457">
                  <c:v>42215.078893690297</c:v>
                </c:pt>
                <c:pt idx="10458">
                  <c:v>42215.07889369443</c:v>
                </c:pt>
                <c:pt idx="10459">
                  <c:v>42215.078893708538</c:v>
                </c:pt>
                <c:pt idx="10460">
                  <c:v>42215.078893713675</c:v>
                </c:pt>
                <c:pt idx="10461">
                  <c:v>42215.078893724603</c:v>
                </c:pt>
                <c:pt idx="10462">
                  <c:v>42215.07889374713</c:v>
                </c:pt>
                <c:pt idx="10463">
                  <c:v>42215.078893824611</c:v>
                </c:pt>
                <c:pt idx="10464">
                  <c:v>42215.078893829799</c:v>
                </c:pt>
                <c:pt idx="10465">
                  <c:v>42215.078893832397</c:v>
                </c:pt>
                <c:pt idx="10466">
                  <c:v>42215.078893867285</c:v>
                </c:pt>
                <c:pt idx="10467">
                  <c:v>42215.078893913902</c:v>
                </c:pt>
                <c:pt idx="10468">
                  <c:v>42215.078893955601</c:v>
                </c:pt>
                <c:pt idx="10469">
                  <c:v>42215.078893969199</c:v>
                </c:pt>
                <c:pt idx="10470">
                  <c:v>42215.078893979211</c:v>
                </c:pt>
                <c:pt idx="10471">
                  <c:v>42215.07889399823</c:v>
                </c:pt>
                <c:pt idx="10472">
                  <c:v>42215.078894003411</c:v>
                </c:pt>
                <c:pt idx="10473">
                  <c:v>42215.078894064529</c:v>
                </c:pt>
                <c:pt idx="10474">
                  <c:v>42215.078894099213</c:v>
                </c:pt>
                <c:pt idx="10475">
                  <c:v>42215.078894118211</c:v>
                </c:pt>
                <c:pt idx="10476">
                  <c:v>42215.078894159429</c:v>
                </c:pt>
                <c:pt idx="10477">
                  <c:v>42215.078894168699</c:v>
                </c:pt>
                <c:pt idx="10478">
                  <c:v>42215.078894187129</c:v>
                </c:pt>
                <c:pt idx="10479">
                  <c:v>42215.078894211285</c:v>
                </c:pt>
                <c:pt idx="10480">
                  <c:v>42215.078894263403</c:v>
                </c:pt>
                <c:pt idx="10481">
                  <c:v>42215.078894267797</c:v>
                </c:pt>
                <c:pt idx="10482">
                  <c:v>42215.078894286838</c:v>
                </c:pt>
                <c:pt idx="10483">
                  <c:v>42215.07889429215</c:v>
                </c:pt>
                <c:pt idx="10484">
                  <c:v>42215.07889429573</c:v>
                </c:pt>
                <c:pt idx="10485">
                  <c:v>42215.078894331098</c:v>
                </c:pt>
                <c:pt idx="10486">
                  <c:v>42215.078894372229</c:v>
                </c:pt>
                <c:pt idx="10487">
                  <c:v>42215.078894398961</c:v>
                </c:pt>
                <c:pt idx="10488">
                  <c:v>42215.078894408958</c:v>
                </c:pt>
                <c:pt idx="10489">
                  <c:v>42215.07889441913</c:v>
                </c:pt>
                <c:pt idx="10490">
                  <c:v>42215.078894443213</c:v>
                </c:pt>
                <c:pt idx="10491">
                  <c:v>42215.0788945276</c:v>
                </c:pt>
                <c:pt idx="10492">
                  <c:v>42215.078894544939</c:v>
                </c:pt>
                <c:pt idx="10493">
                  <c:v>42215.078894563085</c:v>
                </c:pt>
                <c:pt idx="10494">
                  <c:v>42215.078894577011</c:v>
                </c:pt>
                <c:pt idx="10495">
                  <c:v>42215.078894582199</c:v>
                </c:pt>
                <c:pt idx="10496">
                  <c:v>42215.078894605002</c:v>
                </c:pt>
                <c:pt idx="10497">
                  <c:v>42215.0788946502</c:v>
                </c:pt>
                <c:pt idx="10498">
                  <c:v>42215.078894675098</c:v>
                </c:pt>
                <c:pt idx="10499">
                  <c:v>42215.078894686601</c:v>
                </c:pt>
                <c:pt idx="10500">
                  <c:v>42215.078894735801</c:v>
                </c:pt>
                <c:pt idx="10501">
                  <c:v>42215.078894758939</c:v>
                </c:pt>
                <c:pt idx="10502">
                  <c:v>42215.078894795202</c:v>
                </c:pt>
                <c:pt idx="10503">
                  <c:v>42215.078894839302</c:v>
                </c:pt>
                <c:pt idx="10504">
                  <c:v>42215.07889484214</c:v>
                </c:pt>
                <c:pt idx="10505">
                  <c:v>42215.078894847029</c:v>
                </c:pt>
                <c:pt idx="10506">
                  <c:v>42215.078894865197</c:v>
                </c:pt>
                <c:pt idx="10507">
                  <c:v>42215.078894870399</c:v>
                </c:pt>
                <c:pt idx="10508">
                  <c:v>42215.078894881801</c:v>
                </c:pt>
                <c:pt idx="10509">
                  <c:v>42215.078894906939</c:v>
                </c:pt>
                <c:pt idx="10510">
                  <c:v>42215.078894977603</c:v>
                </c:pt>
                <c:pt idx="10511">
                  <c:v>42215.078894987098</c:v>
                </c:pt>
                <c:pt idx="10512">
                  <c:v>42215.078894989798</c:v>
                </c:pt>
                <c:pt idx="10513">
                  <c:v>42215.078895027211</c:v>
                </c:pt>
                <c:pt idx="10514">
                  <c:v>42215.078895071929</c:v>
                </c:pt>
                <c:pt idx="10515">
                  <c:v>42215.078895113103</c:v>
                </c:pt>
                <c:pt idx="10516">
                  <c:v>42215.07889512273</c:v>
                </c:pt>
                <c:pt idx="10517">
                  <c:v>42215.078895139013</c:v>
                </c:pt>
                <c:pt idx="10518">
                  <c:v>42215.078895155129</c:v>
                </c:pt>
                <c:pt idx="10519">
                  <c:v>42215.078895160303</c:v>
                </c:pt>
                <c:pt idx="10520">
                  <c:v>42215.07889522153</c:v>
                </c:pt>
                <c:pt idx="10521">
                  <c:v>42215.07889525943</c:v>
                </c:pt>
                <c:pt idx="10522">
                  <c:v>42215.078895261897</c:v>
                </c:pt>
                <c:pt idx="10523">
                  <c:v>42215.078895305298</c:v>
                </c:pt>
                <c:pt idx="10524">
                  <c:v>42215.078895309947</c:v>
                </c:pt>
                <c:pt idx="10525">
                  <c:v>42215.078895344639</c:v>
                </c:pt>
                <c:pt idx="10526">
                  <c:v>42215.07889537084</c:v>
                </c:pt>
                <c:pt idx="10527">
                  <c:v>42215.07889542183</c:v>
                </c:pt>
                <c:pt idx="10528">
                  <c:v>42215.078895424638</c:v>
                </c:pt>
                <c:pt idx="10529">
                  <c:v>42215.07889544405</c:v>
                </c:pt>
                <c:pt idx="10530">
                  <c:v>42215.078895449238</c:v>
                </c:pt>
                <c:pt idx="10531">
                  <c:v>42215.078895453211</c:v>
                </c:pt>
                <c:pt idx="10532">
                  <c:v>42215.07889549133</c:v>
                </c:pt>
                <c:pt idx="10533">
                  <c:v>42215.078895529798</c:v>
                </c:pt>
                <c:pt idx="10534">
                  <c:v>42215.0788955643</c:v>
                </c:pt>
                <c:pt idx="10535">
                  <c:v>42215.078895567</c:v>
                </c:pt>
                <c:pt idx="10536">
                  <c:v>42215.078895576029</c:v>
                </c:pt>
                <c:pt idx="10537">
                  <c:v>42215.078895602703</c:v>
                </c:pt>
                <c:pt idx="10538">
                  <c:v>42215.078895681276</c:v>
                </c:pt>
                <c:pt idx="10539">
                  <c:v>42215.078895709899</c:v>
                </c:pt>
                <c:pt idx="10540">
                  <c:v>42215.078895723302</c:v>
                </c:pt>
                <c:pt idx="10541">
                  <c:v>42215.078895733503</c:v>
                </c:pt>
                <c:pt idx="10542">
                  <c:v>42215.078895738698</c:v>
                </c:pt>
                <c:pt idx="10543">
                  <c:v>42215.0788957615</c:v>
                </c:pt>
                <c:pt idx="10544">
                  <c:v>42215.078895809398</c:v>
                </c:pt>
                <c:pt idx="10545">
                  <c:v>42215.078895834602</c:v>
                </c:pt>
                <c:pt idx="10546">
                  <c:v>42215.078895855011</c:v>
                </c:pt>
                <c:pt idx="10547">
                  <c:v>42215.078895904211</c:v>
                </c:pt>
                <c:pt idx="10548">
                  <c:v>42215.078895916129</c:v>
                </c:pt>
                <c:pt idx="10549">
                  <c:v>42215.078895955499</c:v>
                </c:pt>
                <c:pt idx="10550">
                  <c:v>42215.07889599444</c:v>
                </c:pt>
                <c:pt idx="10551">
                  <c:v>42215.078895997212</c:v>
                </c:pt>
                <c:pt idx="10552">
                  <c:v>42215.078896002138</c:v>
                </c:pt>
                <c:pt idx="10553">
                  <c:v>42215.078896021703</c:v>
                </c:pt>
                <c:pt idx="10554">
                  <c:v>42215.078896026949</c:v>
                </c:pt>
                <c:pt idx="10555">
                  <c:v>42215.078896039529</c:v>
                </c:pt>
                <c:pt idx="10556">
                  <c:v>42215.078896066829</c:v>
                </c:pt>
                <c:pt idx="10557">
                  <c:v>42215.078896137398</c:v>
                </c:pt>
                <c:pt idx="10558">
                  <c:v>42215.078896144449</c:v>
                </c:pt>
                <c:pt idx="10559">
                  <c:v>42215.078896147228</c:v>
                </c:pt>
                <c:pt idx="10560">
                  <c:v>42215.078896187297</c:v>
                </c:pt>
                <c:pt idx="10561">
                  <c:v>42215.078896228741</c:v>
                </c:pt>
                <c:pt idx="10562">
                  <c:v>42215.078896270628</c:v>
                </c:pt>
                <c:pt idx="10563">
                  <c:v>42215.078896280029</c:v>
                </c:pt>
                <c:pt idx="10564">
                  <c:v>42215.078896298859</c:v>
                </c:pt>
                <c:pt idx="10565">
                  <c:v>42215.078896312698</c:v>
                </c:pt>
                <c:pt idx="10566">
                  <c:v>42215.078896317929</c:v>
                </c:pt>
                <c:pt idx="10567">
                  <c:v>42215.078896379338</c:v>
                </c:pt>
                <c:pt idx="10568">
                  <c:v>42215.078896419131</c:v>
                </c:pt>
                <c:pt idx="10569">
                  <c:v>42215.078896424238</c:v>
                </c:pt>
                <c:pt idx="10570">
                  <c:v>42215.078896467603</c:v>
                </c:pt>
                <c:pt idx="10571">
                  <c:v>42215.078896472231</c:v>
                </c:pt>
                <c:pt idx="10572">
                  <c:v>42215.078896501996</c:v>
                </c:pt>
                <c:pt idx="10573">
                  <c:v>42215.078896530598</c:v>
                </c:pt>
                <c:pt idx="10574">
                  <c:v>42215.078896571897</c:v>
                </c:pt>
                <c:pt idx="10575">
                  <c:v>42215.078896589599</c:v>
                </c:pt>
                <c:pt idx="10576">
                  <c:v>42215.078896601401</c:v>
                </c:pt>
                <c:pt idx="10577">
                  <c:v>42215.078896606603</c:v>
                </c:pt>
                <c:pt idx="10578">
                  <c:v>42215.078896610801</c:v>
                </c:pt>
                <c:pt idx="10579">
                  <c:v>42215.078896651103</c:v>
                </c:pt>
                <c:pt idx="10580">
                  <c:v>42215.078896686799</c:v>
                </c:pt>
                <c:pt idx="10581">
                  <c:v>42215.078896708699</c:v>
                </c:pt>
                <c:pt idx="10582">
                  <c:v>42215.078896723702</c:v>
                </c:pt>
                <c:pt idx="10583">
                  <c:v>42215.078896733401</c:v>
                </c:pt>
                <c:pt idx="10584">
                  <c:v>42215.078896762498</c:v>
                </c:pt>
                <c:pt idx="10585">
                  <c:v>42215.078896842213</c:v>
                </c:pt>
                <c:pt idx="10586">
                  <c:v>42215.078896861196</c:v>
                </c:pt>
                <c:pt idx="10587">
                  <c:v>42215.078896883198</c:v>
                </c:pt>
                <c:pt idx="10588">
                  <c:v>42215.078896891398</c:v>
                </c:pt>
                <c:pt idx="10589">
                  <c:v>42215.07889689663</c:v>
                </c:pt>
                <c:pt idx="10590">
                  <c:v>42215.078896919498</c:v>
                </c:pt>
                <c:pt idx="10591">
                  <c:v>42215.078896965002</c:v>
                </c:pt>
                <c:pt idx="10592">
                  <c:v>42215.078896994441</c:v>
                </c:pt>
                <c:pt idx="10593">
                  <c:v>42215.07889700833</c:v>
                </c:pt>
                <c:pt idx="10594">
                  <c:v>42215.078897057829</c:v>
                </c:pt>
                <c:pt idx="10595">
                  <c:v>42215.078897070329</c:v>
                </c:pt>
                <c:pt idx="10596">
                  <c:v>42215.078897115098</c:v>
                </c:pt>
                <c:pt idx="10597">
                  <c:v>42215.078897149629</c:v>
                </c:pt>
                <c:pt idx="10598">
                  <c:v>42215.07889715433</c:v>
                </c:pt>
                <c:pt idx="10599">
                  <c:v>42215.078897158739</c:v>
                </c:pt>
                <c:pt idx="10600">
                  <c:v>42215.078897179541</c:v>
                </c:pt>
                <c:pt idx="10601">
                  <c:v>42215.078897184729</c:v>
                </c:pt>
                <c:pt idx="10602">
                  <c:v>42215.07889719645</c:v>
                </c:pt>
                <c:pt idx="10603">
                  <c:v>42215.078897226449</c:v>
                </c:pt>
                <c:pt idx="10604">
                  <c:v>42215.078897305299</c:v>
                </c:pt>
                <c:pt idx="10605">
                  <c:v>42215.07889730615</c:v>
                </c:pt>
                <c:pt idx="10606">
                  <c:v>42215.078897308049</c:v>
                </c:pt>
                <c:pt idx="10607">
                  <c:v>42215.078897347339</c:v>
                </c:pt>
                <c:pt idx="10608">
                  <c:v>42215.078897386149</c:v>
                </c:pt>
                <c:pt idx="10609">
                  <c:v>42215.078897428059</c:v>
                </c:pt>
                <c:pt idx="10610">
                  <c:v>42215.078897438951</c:v>
                </c:pt>
                <c:pt idx="10611">
                  <c:v>42215.078897458239</c:v>
                </c:pt>
                <c:pt idx="10612">
                  <c:v>42215.078897469939</c:v>
                </c:pt>
                <c:pt idx="10613">
                  <c:v>42215.078897475141</c:v>
                </c:pt>
                <c:pt idx="10614">
                  <c:v>42215.078897536703</c:v>
                </c:pt>
                <c:pt idx="10615">
                  <c:v>42215.078897579129</c:v>
                </c:pt>
                <c:pt idx="10616">
                  <c:v>42215.078897583197</c:v>
                </c:pt>
                <c:pt idx="10617">
                  <c:v>42215.078897624539</c:v>
                </c:pt>
                <c:pt idx="10618">
                  <c:v>42215.078897631</c:v>
                </c:pt>
                <c:pt idx="10619">
                  <c:v>42215.078897659398</c:v>
                </c:pt>
                <c:pt idx="10620">
                  <c:v>42215.078897690139</c:v>
                </c:pt>
                <c:pt idx="10621">
                  <c:v>42215.078897731502</c:v>
                </c:pt>
                <c:pt idx="10622">
                  <c:v>42215.078897744439</c:v>
                </c:pt>
                <c:pt idx="10623">
                  <c:v>42215.07889775854</c:v>
                </c:pt>
                <c:pt idx="10624">
                  <c:v>42215.078897763684</c:v>
                </c:pt>
                <c:pt idx="10625">
                  <c:v>42215.078897773012</c:v>
                </c:pt>
                <c:pt idx="10626">
                  <c:v>42215.078897811276</c:v>
                </c:pt>
                <c:pt idx="10627">
                  <c:v>42215.078897844629</c:v>
                </c:pt>
                <c:pt idx="10628">
                  <c:v>42215.078897872212</c:v>
                </c:pt>
                <c:pt idx="10629">
                  <c:v>42215.078897883999</c:v>
                </c:pt>
                <c:pt idx="10630">
                  <c:v>42215.078897891202</c:v>
                </c:pt>
                <c:pt idx="10631">
                  <c:v>42215.078897922031</c:v>
                </c:pt>
                <c:pt idx="10632">
                  <c:v>42215.078897996049</c:v>
                </c:pt>
                <c:pt idx="10633">
                  <c:v>42215.078898017498</c:v>
                </c:pt>
                <c:pt idx="10634">
                  <c:v>42215.07889804343</c:v>
                </c:pt>
                <c:pt idx="10635">
                  <c:v>42215.078898048239</c:v>
                </c:pt>
                <c:pt idx="10636">
                  <c:v>42215.078898053398</c:v>
                </c:pt>
                <c:pt idx="10637">
                  <c:v>42215.07889807623</c:v>
                </c:pt>
                <c:pt idx="10638">
                  <c:v>42215.07889812284</c:v>
                </c:pt>
                <c:pt idx="10639">
                  <c:v>42215.078898154141</c:v>
                </c:pt>
                <c:pt idx="10640">
                  <c:v>42215.078898155829</c:v>
                </c:pt>
                <c:pt idx="10641">
                  <c:v>42215.078898204949</c:v>
                </c:pt>
                <c:pt idx="10642">
                  <c:v>42215.078898231201</c:v>
                </c:pt>
                <c:pt idx="10643">
                  <c:v>42215.07889827554</c:v>
                </c:pt>
                <c:pt idx="10644">
                  <c:v>42215.078898310028</c:v>
                </c:pt>
                <c:pt idx="10645">
                  <c:v>42215.078898313703</c:v>
                </c:pt>
                <c:pt idx="10646">
                  <c:v>42215.07889831654</c:v>
                </c:pt>
                <c:pt idx="10647">
                  <c:v>42215.078898337029</c:v>
                </c:pt>
                <c:pt idx="10648">
                  <c:v>42215.078898342239</c:v>
                </c:pt>
                <c:pt idx="10649">
                  <c:v>42215.078898354441</c:v>
                </c:pt>
                <c:pt idx="10650">
                  <c:v>42215.078898386149</c:v>
                </c:pt>
                <c:pt idx="10651">
                  <c:v>42215.078898455613</c:v>
                </c:pt>
                <c:pt idx="10652">
                  <c:v>42215.07889846254</c:v>
                </c:pt>
                <c:pt idx="10653">
                  <c:v>42215.078898465203</c:v>
                </c:pt>
                <c:pt idx="10654">
                  <c:v>42215.078898507498</c:v>
                </c:pt>
                <c:pt idx="10655">
                  <c:v>42215.078898543703</c:v>
                </c:pt>
                <c:pt idx="10656">
                  <c:v>42215.078898585503</c:v>
                </c:pt>
                <c:pt idx="10657">
                  <c:v>42215.078898603897</c:v>
                </c:pt>
                <c:pt idx="10658">
                  <c:v>42215.078898617998</c:v>
                </c:pt>
                <c:pt idx="10659">
                  <c:v>42215.07889862833</c:v>
                </c:pt>
                <c:pt idx="10660">
                  <c:v>42215.078898633503</c:v>
                </c:pt>
                <c:pt idx="10661">
                  <c:v>42215.078898693799</c:v>
                </c:pt>
                <c:pt idx="10662">
                  <c:v>42215.078898739303</c:v>
                </c:pt>
                <c:pt idx="10663">
                  <c:v>42215.078898755703</c:v>
                </c:pt>
                <c:pt idx="10664">
                  <c:v>42215.078898794331</c:v>
                </c:pt>
                <c:pt idx="10665">
                  <c:v>42215.07889880093</c:v>
                </c:pt>
                <c:pt idx="10666">
                  <c:v>42215.07889881693</c:v>
                </c:pt>
                <c:pt idx="10667">
                  <c:v>42215.07889885013</c:v>
                </c:pt>
                <c:pt idx="10668">
                  <c:v>42215.078898889529</c:v>
                </c:pt>
                <c:pt idx="10669">
                  <c:v>42215.07889890454</c:v>
                </c:pt>
                <c:pt idx="10670">
                  <c:v>42215.078898915897</c:v>
                </c:pt>
                <c:pt idx="10671">
                  <c:v>42215.078898921129</c:v>
                </c:pt>
                <c:pt idx="10672">
                  <c:v>42215.078898922038</c:v>
                </c:pt>
                <c:pt idx="10673">
                  <c:v>42215.078898971296</c:v>
                </c:pt>
                <c:pt idx="10674">
                  <c:v>42215.078899001201</c:v>
                </c:pt>
                <c:pt idx="10675">
                  <c:v>42215.07889903013</c:v>
                </c:pt>
                <c:pt idx="10676">
                  <c:v>42215.078899038541</c:v>
                </c:pt>
                <c:pt idx="10677">
                  <c:v>42215.078899048349</c:v>
                </c:pt>
                <c:pt idx="10678">
                  <c:v>42215.078899082138</c:v>
                </c:pt>
                <c:pt idx="10679">
                  <c:v>42215.078899156841</c:v>
                </c:pt>
                <c:pt idx="10680">
                  <c:v>42215.078899175329</c:v>
                </c:pt>
                <c:pt idx="10681">
                  <c:v>42215.078899203298</c:v>
                </c:pt>
                <c:pt idx="10682">
                  <c:v>42215.078899205138</c:v>
                </c:pt>
                <c:pt idx="10683">
                  <c:v>42215.078899210399</c:v>
                </c:pt>
                <c:pt idx="10684">
                  <c:v>42215.07889923083</c:v>
                </c:pt>
                <c:pt idx="10685">
                  <c:v>42215.078899279841</c:v>
                </c:pt>
                <c:pt idx="10686">
                  <c:v>42215.07889931414</c:v>
                </c:pt>
                <c:pt idx="10687">
                  <c:v>42215.07889931844</c:v>
                </c:pt>
                <c:pt idx="10688">
                  <c:v>42215.078899367698</c:v>
                </c:pt>
                <c:pt idx="10689">
                  <c:v>42215.078899388049</c:v>
                </c:pt>
                <c:pt idx="10690">
                  <c:v>42215.078899435299</c:v>
                </c:pt>
                <c:pt idx="10691">
                  <c:v>42215.078899460212</c:v>
                </c:pt>
                <c:pt idx="10692">
                  <c:v>42215.078899476561</c:v>
                </c:pt>
                <c:pt idx="10693">
                  <c:v>42215.078899480541</c:v>
                </c:pt>
                <c:pt idx="10694">
                  <c:v>42215.078899494649</c:v>
                </c:pt>
                <c:pt idx="10695">
                  <c:v>42215.07889949996</c:v>
                </c:pt>
                <c:pt idx="10696">
                  <c:v>42215.078899511194</c:v>
                </c:pt>
                <c:pt idx="10697">
                  <c:v>42215.078899546141</c:v>
                </c:pt>
                <c:pt idx="10698">
                  <c:v>42215.078899616899</c:v>
                </c:pt>
                <c:pt idx="10699">
                  <c:v>42215.078899617802</c:v>
                </c:pt>
                <c:pt idx="10700">
                  <c:v>42215.078899620203</c:v>
                </c:pt>
                <c:pt idx="10701">
                  <c:v>42215.0788996673</c:v>
                </c:pt>
                <c:pt idx="10702">
                  <c:v>42215.078899700929</c:v>
                </c:pt>
                <c:pt idx="10703">
                  <c:v>42215.078899743028</c:v>
                </c:pt>
                <c:pt idx="10704">
                  <c:v>42215.078899757129</c:v>
                </c:pt>
                <c:pt idx="10705">
                  <c:v>42215.078899777938</c:v>
                </c:pt>
                <c:pt idx="10706">
                  <c:v>42215.078899785811</c:v>
                </c:pt>
                <c:pt idx="10707">
                  <c:v>42215.078899810498</c:v>
                </c:pt>
                <c:pt idx="10708">
                  <c:v>42215.0788998512</c:v>
                </c:pt>
                <c:pt idx="10709">
                  <c:v>42215.078899899439</c:v>
                </c:pt>
                <c:pt idx="10710">
                  <c:v>42215.078899912303</c:v>
                </c:pt>
                <c:pt idx="10711">
                  <c:v>42215.07889994845</c:v>
                </c:pt>
                <c:pt idx="10712">
                  <c:v>42215.078899957698</c:v>
                </c:pt>
                <c:pt idx="10713">
                  <c:v>42215.078899974229</c:v>
                </c:pt>
                <c:pt idx="10714">
                  <c:v>42215.078900009685</c:v>
                </c:pt>
                <c:pt idx="10715">
                  <c:v>42215.078900046698</c:v>
                </c:pt>
                <c:pt idx="10716">
                  <c:v>42215.078900053784</c:v>
                </c:pt>
                <c:pt idx="10717">
                  <c:v>42215.0789000734</c:v>
                </c:pt>
                <c:pt idx="10718">
                  <c:v>42215.078900078603</c:v>
                </c:pt>
                <c:pt idx="10719">
                  <c:v>42215.078900082597</c:v>
                </c:pt>
                <c:pt idx="10720">
                  <c:v>42215.078900131186</c:v>
                </c:pt>
                <c:pt idx="10721">
                  <c:v>42215.078900158798</c:v>
                </c:pt>
                <c:pt idx="10722">
                  <c:v>42215.078900186301</c:v>
                </c:pt>
                <c:pt idx="10723">
                  <c:v>42215.078900196029</c:v>
                </c:pt>
                <c:pt idx="10724">
                  <c:v>42215.078900206303</c:v>
                </c:pt>
                <c:pt idx="10725">
                  <c:v>42215.078900241802</c:v>
                </c:pt>
                <c:pt idx="10726">
                  <c:v>42215.078900310902</c:v>
                </c:pt>
                <c:pt idx="10727">
                  <c:v>42215.078900333196</c:v>
                </c:pt>
                <c:pt idx="10728">
                  <c:v>42215.078900363194</c:v>
                </c:pt>
                <c:pt idx="10729">
                  <c:v>42215.078900363384</c:v>
                </c:pt>
                <c:pt idx="10730">
                  <c:v>42215.0789003686</c:v>
                </c:pt>
                <c:pt idx="10731">
                  <c:v>42215.078900391498</c:v>
                </c:pt>
                <c:pt idx="10732">
                  <c:v>42215.078900437402</c:v>
                </c:pt>
                <c:pt idx="10733">
                  <c:v>42215.078900473702</c:v>
                </c:pt>
                <c:pt idx="10734">
                  <c:v>42215.078900474829</c:v>
                </c:pt>
                <c:pt idx="10735">
                  <c:v>42215.078900524102</c:v>
                </c:pt>
                <c:pt idx="10736">
                  <c:v>42215.078900545384</c:v>
                </c:pt>
                <c:pt idx="10737">
                  <c:v>42215.078900595101</c:v>
                </c:pt>
                <c:pt idx="10738">
                  <c:v>42215.078900619672</c:v>
                </c:pt>
                <c:pt idx="10739">
                  <c:v>42215.078900636196</c:v>
                </c:pt>
                <c:pt idx="10740">
                  <c:v>42215.078900640285</c:v>
                </c:pt>
                <c:pt idx="10741">
                  <c:v>42215.078900651875</c:v>
                </c:pt>
                <c:pt idx="10742">
                  <c:v>42215.078900657085</c:v>
                </c:pt>
                <c:pt idx="10743">
                  <c:v>42215.078900668901</c:v>
                </c:pt>
                <c:pt idx="10744">
                  <c:v>42215.078900705885</c:v>
                </c:pt>
                <c:pt idx="10745">
                  <c:v>42215.078900763772</c:v>
                </c:pt>
                <c:pt idx="10746">
                  <c:v>42215.078900773595</c:v>
                </c:pt>
                <c:pt idx="10747">
                  <c:v>42215.078900776403</c:v>
                </c:pt>
                <c:pt idx="10748">
                  <c:v>42215.078900826898</c:v>
                </c:pt>
                <c:pt idx="10749">
                  <c:v>42215.078900860375</c:v>
                </c:pt>
                <c:pt idx="10750">
                  <c:v>42215.078900900102</c:v>
                </c:pt>
                <c:pt idx="10751">
                  <c:v>42215.078900914385</c:v>
                </c:pt>
                <c:pt idx="10752">
                  <c:v>42215.078900938002</c:v>
                </c:pt>
                <c:pt idx="10753">
                  <c:v>42215.078900942601</c:v>
                </c:pt>
                <c:pt idx="10754">
                  <c:v>42215.078900947898</c:v>
                </c:pt>
                <c:pt idx="10755">
                  <c:v>42215.078901008703</c:v>
                </c:pt>
                <c:pt idx="10756">
                  <c:v>42215.078901058703</c:v>
                </c:pt>
                <c:pt idx="10757">
                  <c:v>42215.078901070498</c:v>
                </c:pt>
                <c:pt idx="10758">
                  <c:v>42215.078901109198</c:v>
                </c:pt>
                <c:pt idx="10759">
                  <c:v>42215.078901115674</c:v>
                </c:pt>
                <c:pt idx="10760">
                  <c:v>42215.078901131594</c:v>
                </c:pt>
                <c:pt idx="10761">
                  <c:v>42215.0789011698</c:v>
                </c:pt>
                <c:pt idx="10762">
                  <c:v>42215.078901207497</c:v>
                </c:pt>
                <c:pt idx="10763">
                  <c:v>42215.078901211775</c:v>
                </c:pt>
                <c:pt idx="10764">
                  <c:v>42215.078901230801</c:v>
                </c:pt>
                <c:pt idx="10765">
                  <c:v>42215.078901235996</c:v>
                </c:pt>
                <c:pt idx="10766">
                  <c:v>42215.078901240297</c:v>
                </c:pt>
                <c:pt idx="10767">
                  <c:v>42215.078901290603</c:v>
                </c:pt>
                <c:pt idx="10768">
                  <c:v>42215.078901317684</c:v>
                </c:pt>
                <c:pt idx="10769">
                  <c:v>42215.07890134403</c:v>
                </c:pt>
                <c:pt idx="10770">
                  <c:v>42215.078901353285</c:v>
                </c:pt>
                <c:pt idx="10771">
                  <c:v>42215.078901363195</c:v>
                </c:pt>
                <c:pt idx="10772">
                  <c:v>42215.078901401997</c:v>
                </c:pt>
                <c:pt idx="10773">
                  <c:v>42215.078901468201</c:v>
                </c:pt>
                <c:pt idx="10774">
                  <c:v>42215.078901490138</c:v>
                </c:pt>
                <c:pt idx="10775">
                  <c:v>42215.078901520676</c:v>
                </c:pt>
                <c:pt idx="10776">
                  <c:v>42215.0789015228</c:v>
                </c:pt>
                <c:pt idx="10777">
                  <c:v>42215.078901526002</c:v>
                </c:pt>
                <c:pt idx="10778">
                  <c:v>42215.078901548797</c:v>
                </c:pt>
                <c:pt idx="10779">
                  <c:v>42215.078901594599</c:v>
                </c:pt>
                <c:pt idx="10780">
                  <c:v>42215.078901632995</c:v>
                </c:pt>
                <c:pt idx="10781">
                  <c:v>42215.078901633875</c:v>
                </c:pt>
                <c:pt idx="10782">
                  <c:v>42215.078901682384</c:v>
                </c:pt>
                <c:pt idx="10783">
                  <c:v>42215.078901699497</c:v>
                </c:pt>
                <c:pt idx="10784">
                  <c:v>42215.078901754801</c:v>
                </c:pt>
                <c:pt idx="10785">
                  <c:v>42215.078901780304</c:v>
                </c:pt>
                <c:pt idx="10786">
                  <c:v>42215.078901791385</c:v>
                </c:pt>
                <c:pt idx="10787">
                  <c:v>42215.078901795401</c:v>
                </c:pt>
                <c:pt idx="10788">
                  <c:v>42215.078901809597</c:v>
                </c:pt>
                <c:pt idx="10789">
                  <c:v>42215.078901814901</c:v>
                </c:pt>
                <c:pt idx="10790">
                  <c:v>42215.078901826098</c:v>
                </c:pt>
                <c:pt idx="10791">
                  <c:v>42215.078901865774</c:v>
                </c:pt>
                <c:pt idx="10792">
                  <c:v>42215.078901921901</c:v>
                </c:pt>
                <c:pt idx="10793">
                  <c:v>42215.078901934401</c:v>
                </c:pt>
                <c:pt idx="10794">
                  <c:v>42215.0789019371</c:v>
                </c:pt>
                <c:pt idx="10795">
                  <c:v>42215.078901986497</c:v>
                </c:pt>
                <c:pt idx="10796">
                  <c:v>42215.078902015674</c:v>
                </c:pt>
                <c:pt idx="10797">
                  <c:v>42215.078902057598</c:v>
                </c:pt>
                <c:pt idx="10798">
                  <c:v>42215.078902072702</c:v>
                </c:pt>
                <c:pt idx="10799">
                  <c:v>42215.07890209803</c:v>
                </c:pt>
                <c:pt idx="10800">
                  <c:v>42215.078902099303</c:v>
                </c:pt>
                <c:pt idx="10801">
                  <c:v>42215.0789021046</c:v>
                </c:pt>
                <c:pt idx="10802">
                  <c:v>42215.078902165675</c:v>
                </c:pt>
                <c:pt idx="10803">
                  <c:v>42215.078902218411</c:v>
                </c:pt>
                <c:pt idx="10804">
                  <c:v>42215.078902227498</c:v>
                </c:pt>
                <c:pt idx="10805">
                  <c:v>42215.078902266403</c:v>
                </c:pt>
                <c:pt idx="10806">
                  <c:v>42215.07890227293</c:v>
                </c:pt>
                <c:pt idx="10807">
                  <c:v>42215.078902289097</c:v>
                </c:pt>
                <c:pt idx="10808">
                  <c:v>42215.078902329798</c:v>
                </c:pt>
                <c:pt idx="10809">
                  <c:v>42215.0789023615</c:v>
                </c:pt>
                <c:pt idx="10810">
                  <c:v>42215.078902368601</c:v>
                </c:pt>
                <c:pt idx="10811">
                  <c:v>42215.078902388799</c:v>
                </c:pt>
                <c:pt idx="10812">
                  <c:v>42215.078902394031</c:v>
                </c:pt>
                <c:pt idx="10813">
                  <c:v>42215.078902401001</c:v>
                </c:pt>
                <c:pt idx="10814">
                  <c:v>42215.078902450201</c:v>
                </c:pt>
                <c:pt idx="10815">
                  <c:v>42215.078902473797</c:v>
                </c:pt>
                <c:pt idx="10816">
                  <c:v>42215.078902501264</c:v>
                </c:pt>
                <c:pt idx="10817">
                  <c:v>42215.078902511246</c:v>
                </c:pt>
                <c:pt idx="10818">
                  <c:v>42215.078902520501</c:v>
                </c:pt>
                <c:pt idx="10819">
                  <c:v>42215.078902561974</c:v>
                </c:pt>
                <c:pt idx="10820">
                  <c:v>42215.0789026286</c:v>
                </c:pt>
                <c:pt idx="10821">
                  <c:v>42215.078902648129</c:v>
                </c:pt>
                <c:pt idx="10822">
                  <c:v>42215.078902679685</c:v>
                </c:pt>
                <c:pt idx="10823">
                  <c:v>42215.078902681984</c:v>
                </c:pt>
                <c:pt idx="10824">
                  <c:v>42215.078902704998</c:v>
                </c:pt>
                <c:pt idx="10825">
                  <c:v>42215.078902707784</c:v>
                </c:pt>
                <c:pt idx="10826">
                  <c:v>42215.078902752597</c:v>
                </c:pt>
                <c:pt idx="10827">
                  <c:v>42215.078902790701</c:v>
                </c:pt>
                <c:pt idx="10828">
                  <c:v>42215.078902793684</c:v>
                </c:pt>
                <c:pt idx="10829">
                  <c:v>42215.078902840003</c:v>
                </c:pt>
                <c:pt idx="10830">
                  <c:v>42215.078902857</c:v>
                </c:pt>
                <c:pt idx="10831">
                  <c:v>42215.078902913774</c:v>
                </c:pt>
                <c:pt idx="10832">
                  <c:v>42215.078902935675</c:v>
                </c:pt>
                <c:pt idx="10833">
                  <c:v>42215.078902949601</c:v>
                </c:pt>
                <c:pt idx="10834">
                  <c:v>42215.078902953595</c:v>
                </c:pt>
                <c:pt idx="10835">
                  <c:v>42215.078902966801</c:v>
                </c:pt>
                <c:pt idx="10836">
                  <c:v>42215.078902972011</c:v>
                </c:pt>
                <c:pt idx="10837">
                  <c:v>42215.0789029835</c:v>
                </c:pt>
                <c:pt idx="10838">
                  <c:v>42215.078903025598</c:v>
                </c:pt>
                <c:pt idx="10839">
                  <c:v>42215.078903083275</c:v>
                </c:pt>
                <c:pt idx="10840">
                  <c:v>42215.07890309213</c:v>
                </c:pt>
                <c:pt idx="10841">
                  <c:v>42215.078903094829</c:v>
                </c:pt>
                <c:pt idx="10842">
                  <c:v>42215.078903145702</c:v>
                </c:pt>
                <c:pt idx="10843">
                  <c:v>42215.078903173096</c:v>
                </c:pt>
                <c:pt idx="10844">
                  <c:v>42215.078903214999</c:v>
                </c:pt>
                <c:pt idx="10845">
                  <c:v>42215.078903230198</c:v>
                </c:pt>
                <c:pt idx="10846">
                  <c:v>42215.078903256603</c:v>
                </c:pt>
                <c:pt idx="10847">
                  <c:v>42215.078903257599</c:v>
                </c:pt>
                <c:pt idx="10848">
                  <c:v>42215.0789032619</c:v>
                </c:pt>
                <c:pt idx="10849">
                  <c:v>42215.078903323403</c:v>
                </c:pt>
                <c:pt idx="10850">
                  <c:v>42215.078903377798</c:v>
                </c:pt>
                <c:pt idx="10851">
                  <c:v>42215.078903386129</c:v>
                </c:pt>
                <c:pt idx="10852">
                  <c:v>42215.078903425012</c:v>
                </c:pt>
                <c:pt idx="10853">
                  <c:v>42215.0789034314</c:v>
                </c:pt>
                <c:pt idx="10854">
                  <c:v>42215.078903446731</c:v>
                </c:pt>
                <c:pt idx="10855">
                  <c:v>42215.078903489702</c:v>
                </c:pt>
                <c:pt idx="10856">
                  <c:v>42215.078903522284</c:v>
                </c:pt>
                <c:pt idx="10857">
                  <c:v>42215.078903529902</c:v>
                </c:pt>
                <c:pt idx="10858">
                  <c:v>42215.078903545502</c:v>
                </c:pt>
                <c:pt idx="10859">
                  <c:v>42215.078903550675</c:v>
                </c:pt>
                <c:pt idx="10860">
                  <c:v>42215.078903554597</c:v>
                </c:pt>
                <c:pt idx="10861">
                  <c:v>42215.078903609676</c:v>
                </c:pt>
                <c:pt idx="10862">
                  <c:v>42215.078903630776</c:v>
                </c:pt>
                <c:pt idx="10863">
                  <c:v>42215.078903660586</c:v>
                </c:pt>
                <c:pt idx="10864">
                  <c:v>42215.078903667876</c:v>
                </c:pt>
                <c:pt idx="10865">
                  <c:v>42215.078903678601</c:v>
                </c:pt>
                <c:pt idx="10866">
                  <c:v>42215.078903721675</c:v>
                </c:pt>
                <c:pt idx="10867">
                  <c:v>42215.078903786198</c:v>
                </c:pt>
                <c:pt idx="10868">
                  <c:v>42215.078903803384</c:v>
                </c:pt>
                <c:pt idx="10869">
                  <c:v>42215.078903834285</c:v>
                </c:pt>
                <c:pt idx="10870">
                  <c:v>42215.078903839501</c:v>
                </c:pt>
                <c:pt idx="10871">
                  <c:v>42215.078903841597</c:v>
                </c:pt>
                <c:pt idx="10872">
                  <c:v>42215.078903862901</c:v>
                </c:pt>
                <c:pt idx="10873">
                  <c:v>42215.078903909402</c:v>
                </c:pt>
                <c:pt idx="10874">
                  <c:v>42215.078903948939</c:v>
                </c:pt>
                <c:pt idx="10875">
                  <c:v>42215.078903953785</c:v>
                </c:pt>
                <c:pt idx="10876">
                  <c:v>42215.078903998212</c:v>
                </c:pt>
                <c:pt idx="10877">
                  <c:v>42215.078904014284</c:v>
                </c:pt>
                <c:pt idx="10878">
                  <c:v>42215.078904073511</c:v>
                </c:pt>
                <c:pt idx="10879">
                  <c:v>42215.078904093098</c:v>
                </c:pt>
                <c:pt idx="10880">
                  <c:v>42215.078904107002</c:v>
                </c:pt>
                <c:pt idx="10881">
                  <c:v>42215.078904111084</c:v>
                </c:pt>
                <c:pt idx="10882">
                  <c:v>42215.078904122711</c:v>
                </c:pt>
                <c:pt idx="10883">
                  <c:v>42215.07890412803</c:v>
                </c:pt>
                <c:pt idx="10884">
                  <c:v>42215.07890414093</c:v>
                </c:pt>
                <c:pt idx="10885">
                  <c:v>42215.078904185597</c:v>
                </c:pt>
                <c:pt idx="10886">
                  <c:v>42215.078904249429</c:v>
                </c:pt>
                <c:pt idx="10887">
                  <c:v>42215.078904250011</c:v>
                </c:pt>
                <c:pt idx="10888">
                  <c:v>42215.078904252201</c:v>
                </c:pt>
                <c:pt idx="10889">
                  <c:v>42215.078904305599</c:v>
                </c:pt>
                <c:pt idx="10890">
                  <c:v>42215.078904332702</c:v>
                </c:pt>
                <c:pt idx="10891">
                  <c:v>42215.078904372298</c:v>
                </c:pt>
                <c:pt idx="10892">
                  <c:v>42215.07890439203</c:v>
                </c:pt>
                <c:pt idx="10893">
                  <c:v>42215.078904413902</c:v>
                </c:pt>
                <c:pt idx="10894">
                  <c:v>42215.078904417511</c:v>
                </c:pt>
                <c:pt idx="10895">
                  <c:v>42215.078904419199</c:v>
                </c:pt>
                <c:pt idx="10896">
                  <c:v>42215.078904480397</c:v>
                </c:pt>
                <c:pt idx="10897">
                  <c:v>42215.078904526999</c:v>
                </c:pt>
                <c:pt idx="10898">
                  <c:v>42215.078904537375</c:v>
                </c:pt>
                <c:pt idx="10899">
                  <c:v>42215.078904565373</c:v>
                </c:pt>
                <c:pt idx="10900">
                  <c:v>42215.078904570284</c:v>
                </c:pt>
                <c:pt idx="10901">
                  <c:v>42215.078904603884</c:v>
                </c:pt>
                <c:pt idx="10902">
                  <c:v>42215.078904649301</c:v>
                </c:pt>
                <c:pt idx="10903">
                  <c:v>42215.078904678601</c:v>
                </c:pt>
                <c:pt idx="10904">
                  <c:v>42215.078904686285</c:v>
                </c:pt>
                <c:pt idx="10905">
                  <c:v>42215.078904702197</c:v>
                </c:pt>
                <c:pt idx="10906">
                  <c:v>42215.078904707501</c:v>
                </c:pt>
                <c:pt idx="10907">
                  <c:v>42215.0789047086</c:v>
                </c:pt>
                <c:pt idx="10908">
                  <c:v>42215.078904769274</c:v>
                </c:pt>
                <c:pt idx="10909">
                  <c:v>42215.078904788897</c:v>
                </c:pt>
                <c:pt idx="10910">
                  <c:v>42215.078904816</c:v>
                </c:pt>
                <c:pt idx="10911">
                  <c:v>42215.078904825197</c:v>
                </c:pt>
                <c:pt idx="10912">
                  <c:v>42215.078904837901</c:v>
                </c:pt>
                <c:pt idx="10913">
                  <c:v>42215.078904881375</c:v>
                </c:pt>
                <c:pt idx="10914">
                  <c:v>42215.078904943402</c:v>
                </c:pt>
                <c:pt idx="10915">
                  <c:v>42215.078904958602</c:v>
                </c:pt>
                <c:pt idx="10916">
                  <c:v>42215.0789049913</c:v>
                </c:pt>
                <c:pt idx="10917">
                  <c:v>42215.078904996612</c:v>
                </c:pt>
                <c:pt idx="10918">
                  <c:v>42215.078905001501</c:v>
                </c:pt>
                <c:pt idx="10919">
                  <c:v>42215.078905019502</c:v>
                </c:pt>
                <c:pt idx="10920">
                  <c:v>42215.078905066999</c:v>
                </c:pt>
                <c:pt idx="10921">
                  <c:v>42215.078905109498</c:v>
                </c:pt>
                <c:pt idx="10922">
                  <c:v>42215.078905113704</c:v>
                </c:pt>
                <c:pt idx="10923">
                  <c:v>42215.078905161376</c:v>
                </c:pt>
                <c:pt idx="10924">
                  <c:v>42215.078905175098</c:v>
                </c:pt>
                <c:pt idx="10925">
                  <c:v>42215.078905233502</c:v>
                </c:pt>
                <c:pt idx="10926">
                  <c:v>42215.078905251903</c:v>
                </c:pt>
                <c:pt idx="10927">
                  <c:v>42215.078905256698</c:v>
                </c:pt>
                <c:pt idx="10928">
                  <c:v>42215.078905261304</c:v>
                </c:pt>
                <c:pt idx="10929">
                  <c:v>42215.078905280701</c:v>
                </c:pt>
                <c:pt idx="10930">
                  <c:v>42215.078905285911</c:v>
                </c:pt>
                <c:pt idx="10931">
                  <c:v>42215.078905298338</c:v>
                </c:pt>
                <c:pt idx="10932">
                  <c:v>42215.07890534553</c:v>
                </c:pt>
                <c:pt idx="10933">
                  <c:v>42215.078905404938</c:v>
                </c:pt>
                <c:pt idx="10934">
                  <c:v>42215.078905406539</c:v>
                </c:pt>
                <c:pt idx="10935">
                  <c:v>42215.078905409297</c:v>
                </c:pt>
                <c:pt idx="10936">
                  <c:v>42215.0789054653</c:v>
                </c:pt>
                <c:pt idx="10937">
                  <c:v>42215.078905487899</c:v>
                </c:pt>
                <c:pt idx="10938">
                  <c:v>42215.078905529685</c:v>
                </c:pt>
                <c:pt idx="10939">
                  <c:v>42215.078905539704</c:v>
                </c:pt>
                <c:pt idx="10940">
                  <c:v>42215.078905571085</c:v>
                </c:pt>
                <c:pt idx="10941">
                  <c:v>42215.078905576302</c:v>
                </c:pt>
                <c:pt idx="10942">
                  <c:v>42215.078905577502</c:v>
                </c:pt>
                <c:pt idx="10943">
                  <c:v>42215.078905638002</c:v>
                </c:pt>
                <c:pt idx="10944">
                  <c:v>42215.0789056867</c:v>
                </c:pt>
                <c:pt idx="10945">
                  <c:v>42215.078905697301</c:v>
                </c:pt>
                <c:pt idx="10946">
                  <c:v>42215.078905725903</c:v>
                </c:pt>
                <c:pt idx="10947">
                  <c:v>42215.078905737384</c:v>
                </c:pt>
                <c:pt idx="10948">
                  <c:v>42215.078905761184</c:v>
                </c:pt>
                <c:pt idx="10949">
                  <c:v>42215.078905809401</c:v>
                </c:pt>
                <c:pt idx="10950">
                  <c:v>42215.078905833776</c:v>
                </c:pt>
                <c:pt idx="10951">
                  <c:v>42215.078905851595</c:v>
                </c:pt>
                <c:pt idx="10952">
                  <c:v>42215.078905859897</c:v>
                </c:pt>
                <c:pt idx="10953">
                  <c:v>42215.078905865084</c:v>
                </c:pt>
                <c:pt idx="10954">
                  <c:v>42215.078905866001</c:v>
                </c:pt>
                <c:pt idx="10955">
                  <c:v>42215.0789059292</c:v>
                </c:pt>
                <c:pt idx="10956">
                  <c:v>42215.078905945797</c:v>
                </c:pt>
                <c:pt idx="10957">
                  <c:v>42215.078905971597</c:v>
                </c:pt>
                <c:pt idx="10958">
                  <c:v>42215.078905982802</c:v>
                </c:pt>
                <c:pt idx="10959">
                  <c:v>42215.078905992603</c:v>
                </c:pt>
                <c:pt idx="10960">
                  <c:v>42215.078906041497</c:v>
                </c:pt>
                <c:pt idx="10961">
                  <c:v>42215.078906100811</c:v>
                </c:pt>
                <c:pt idx="10962">
                  <c:v>42215.07890612453</c:v>
                </c:pt>
                <c:pt idx="10963">
                  <c:v>42215.078906148839</c:v>
                </c:pt>
                <c:pt idx="10964">
                  <c:v>42215.078906154296</c:v>
                </c:pt>
                <c:pt idx="10965">
                  <c:v>42215.078906161085</c:v>
                </c:pt>
                <c:pt idx="10966">
                  <c:v>42215.078906177303</c:v>
                </c:pt>
                <c:pt idx="10967">
                  <c:v>42215.078906224429</c:v>
                </c:pt>
                <c:pt idx="10968">
                  <c:v>42215.078906272203</c:v>
                </c:pt>
                <c:pt idx="10969">
                  <c:v>42215.078906273498</c:v>
                </c:pt>
                <c:pt idx="10970">
                  <c:v>42215.0789063216</c:v>
                </c:pt>
                <c:pt idx="10971">
                  <c:v>42215.078906329029</c:v>
                </c:pt>
                <c:pt idx="10972">
                  <c:v>42215.078906393297</c:v>
                </c:pt>
                <c:pt idx="10973">
                  <c:v>42215.078906413597</c:v>
                </c:pt>
                <c:pt idx="10974">
                  <c:v>42215.078906416296</c:v>
                </c:pt>
                <c:pt idx="10975">
                  <c:v>42215.07890641853</c:v>
                </c:pt>
                <c:pt idx="10976">
                  <c:v>42215.078906437702</c:v>
                </c:pt>
                <c:pt idx="10977">
                  <c:v>42215.078906442941</c:v>
                </c:pt>
                <c:pt idx="10978">
                  <c:v>42215.078906455601</c:v>
                </c:pt>
                <c:pt idx="10979">
                  <c:v>42215.078906505776</c:v>
                </c:pt>
                <c:pt idx="10980">
                  <c:v>42215.078906552102</c:v>
                </c:pt>
                <c:pt idx="10981">
                  <c:v>42215.078906560375</c:v>
                </c:pt>
                <c:pt idx="10982">
                  <c:v>42215.078906563074</c:v>
                </c:pt>
                <c:pt idx="10983">
                  <c:v>42215.0789066254</c:v>
                </c:pt>
                <c:pt idx="10984">
                  <c:v>42215.078906645511</c:v>
                </c:pt>
                <c:pt idx="10985">
                  <c:v>42215.078906687275</c:v>
                </c:pt>
                <c:pt idx="10986">
                  <c:v>42215.078906695002</c:v>
                </c:pt>
                <c:pt idx="10987">
                  <c:v>42215.078906728129</c:v>
                </c:pt>
                <c:pt idx="10988">
                  <c:v>42215.078906733375</c:v>
                </c:pt>
                <c:pt idx="10989">
                  <c:v>42215.078906738003</c:v>
                </c:pt>
                <c:pt idx="10990">
                  <c:v>42215.078906791998</c:v>
                </c:pt>
                <c:pt idx="10991">
                  <c:v>42215.078906847011</c:v>
                </c:pt>
                <c:pt idx="10992">
                  <c:v>42215.078906857285</c:v>
                </c:pt>
                <c:pt idx="10993">
                  <c:v>42215.078906886098</c:v>
                </c:pt>
                <c:pt idx="10994">
                  <c:v>42215.078906897601</c:v>
                </c:pt>
                <c:pt idx="10995">
                  <c:v>42215.078906918701</c:v>
                </c:pt>
                <c:pt idx="10996">
                  <c:v>42215.078906969997</c:v>
                </c:pt>
                <c:pt idx="10997">
                  <c:v>42215.078906991497</c:v>
                </c:pt>
                <c:pt idx="10998">
                  <c:v>42215.078906998613</c:v>
                </c:pt>
                <c:pt idx="10999">
                  <c:v>42215.078907017276</c:v>
                </c:pt>
                <c:pt idx="11000">
                  <c:v>42215.078907022529</c:v>
                </c:pt>
                <c:pt idx="11001">
                  <c:v>42215.078907028299</c:v>
                </c:pt>
                <c:pt idx="11002">
                  <c:v>42215.078907089402</c:v>
                </c:pt>
                <c:pt idx="11003">
                  <c:v>42215.078907103998</c:v>
                </c:pt>
                <c:pt idx="11004">
                  <c:v>42215.078907133102</c:v>
                </c:pt>
                <c:pt idx="11005">
                  <c:v>42215.078907140429</c:v>
                </c:pt>
                <c:pt idx="11006">
                  <c:v>42215.0789071502</c:v>
                </c:pt>
                <c:pt idx="11007">
                  <c:v>42215.078907201801</c:v>
                </c:pt>
                <c:pt idx="11008">
                  <c:v>42215.078907254829</c:v>
                </c:pt>
                <c:pt idx="11009">
                  <c:v>42215.078907275798</c:v>
                </c:pt>
                <c:pt idx="11010">
                  <c:v>42215.07890730603</c:v>
                </c:pt>
                <c:pt idx="11011">
                  <c:v>42215.078907311196</c:v>
                </c:pt>
                <c:pt idx="11012">
                  <c:v>42215.078907321302</c:v>
                </c:pt>
                <c:pt idx="11013">
                  <c:v>42215.078907334697</c:v>
                </c:pt>
                <c:pt idx="11014">
                  <c:v>42215.078907381598</c:v>
                </c:pt>
                <c:pt idx="11015">
                  <c:v>42215.078907421797</c:v>
                </c:pt>
                <c:pt idx="11016">
                  <c:v>42215.07890743413</c:v>
                </c:pt>
                <c:pt idx="11017">
                  <c:v>42215.078907471099</c:v>
                </c:pt>
                <c:pt idx="11018">
                  <c:v>42215.078907489697</c:v>
                </c:pt>
                <c:pt idx="11019">
                  <c:v>42215.078907553376</c:v>
                </c:pt>
                <c:pt idx="11020">
                  <c:v>42215.078907565075</c:v>
                </c:pt>
                <c:pt idx="11021">
                  <c:v>42215.078907579111</c:v>
                </c:pt>
                <c:pt idx="11022">
                  <c:v>42215.078907583076</c:v>
                </c:pt>
                <c:pt idx="11023">
                  <c:v>42215.078907594099</c:v>
                </c:pt>
                <c:pt idx="11024">
                  <c:v>42215.078907599403</c:v>
                </c:pt>
                <c:pt idx="11025">
                  <c:v>42215.078907613075</c:v>
                </c:pt>
                <c:pt idx="11026">
                  <c:v>42215.078907665884</c:v>
                </c:pt>
                <c:pt idx="11027">
                  <c:v>42215.078907717085</c:v>
                </c:pt>
                <c:pt idx="11028">
                  <c:v>42215.078907718402</c:v>
                </c:pt>
                <c:pt idx="11029">
                  <c:v>42215.078907721596</c:v>
                </c:pt>
                <c:pt idx="11030">
                  <c:v>42215.078907785595</c:v>
                </c:pt>
                <c:pt idx="11031">
                  <c:v>42215.078907802403</c:v>
                </c:pt>
                <c:pt idx="11032">
                  <c:v>42215.078907844698</c:v>
                </c:pt>
                <c:pt idx="11033">
                  <c:v>42215.078907863674</c:v>
                </c:pt>
                <c:pt idx="11034">
                  <c:v>42215.078907884701</c:v>
                </c:pt>
                <c:pt idx="11035">
                  <c:v>42215.078907889998</c:v>
                </c:pt>
                <c:pt idx="11036">
                  <c:v>42215.078907897703</c:v>
                </c:pt>
                <c:pt idx="11037">
                  <c:v>42215.078907952498</c:v>
                </c:pt>
                <c:pt idx="11038">
                  <c:v>42215.078908000003</c:v>
                </c:pt>
                <c:pt idx="11039">
                  <c:v>42215.0789080174</c:v>
                </c:pt>
                <c:pt idx="11040">
                  <c:v>42215.078908041301</c:v>
                </c:pt>
                <c:pt idx="11041">
                  <c:v>42215.0789080506</c:v>
                </c:pt>
                <c:pt idx="11042">
                  <c:v>42215.078908076212</c:v>
                </c:pt>
                <c:pt idx="11043">
                  <c:v>42215.07890812993</c:v>
                </c:pt>
                <c:pt idx="11044">
                  <c:v>42215.078908151401</c:v>
                </c:pt>
                <c:pt idx="11045">
                  <c:v>42215.078908159012</c:v>
                </c:pt>
                <c:pt idx="11046">
                  <c:v>42215.07890817483</c:v>
                </c:pt>
                <c:pt idx="11047">
                  <c:v>42215.078908180003</c:v>
                </c:pt>
                <c:pt idx="11048">
                  <c:v>42215.078908180803</c:v>
                </c:pt>
                <c:pt idx="11049">
                  <c:v>42215.078908249139</c:v>
                </c:pt>
                <c:pt idx="11050">
                  <c:v>42215.078908260497</c:v>
                </c:pt>
                <c:pt idx="11051">
                  <c:v>42215.078908289703</c:v>
                </c:pt>
                <c:pt idx="11052">
                  <c:v>42215.07890829743</c:v>
                </c:pt>
                <c:pt idx="11053">
                  <c:v>42215.078908307602</c:v>
                </c:pt>
                <c:pt idx="11054">
                  <c:v>42215.078908361684</c:v>
                </c:pt>
                <c:pt idx="11055">
                  <c:v>42215.078908412201</c:v>
                </c:pt>
                <c:pt idx="11056">
                  <c:v>42215.078908437099</c:v>
                </c:pt>
                <c:pt idx="11057">
                  <c:v>42215.078908464129</c:v>
                </c:pt>
                <c:pt idx="11058">
                  <c:v>42215.078908469302</c:v>
                </c:pt>
                <c:pt idx="11059">
                  <c:v>42215.078908481002</c:v>
                </c:pt>
                <c:pt idx="11060">
                  <c:v>42215.078908492338</c:v>
                </c:pt>
                <c:pt idx="11061">
                  <c:v>42215.078908538999</c:v>
                </c:pt>
                <c:pt idx="11062">
                  <c:v>42215.078908593685</c:v>
                </c:pt>
                <c:pt idx="11063">
                  <c:v>42215.078908593903</c:v>
                </c:pt>
                <c:pt idx="11064">
                  <c:v>42215.0789086406</c:v>
                </c:pt>
                <c:pt idx="11065">
                  <c:v>42215.0789086437</c:v>
                </c:pt>
                <c:pt idx="11066">
                  <c:v>42215.078908712996</c:v>
                </c:pt>
                <c:pt idx="11067">
                  <c:v>42215.078908727897</c:v>
                </c:pt>
                <c:pt idx="11068">
                  <c:v>42215.078908730684</c:v>
                </c:pt>
                <c:pt idx="11069">
                  <c:v>42215.078908732801</c:v>
                </c:pt>
                <c:pt idx="11070">
                  <c:v>42215.078908751784</c:v>
                </c:pt>
                <c:pt idx="11071">
                  <c:v>42215.078908757001</c:v>
                </c:pt>
                <c:pt idx="11072">
                  <c:v>42215.0789087706</c:v>
                </c:pt>
                <c:pt idx="11073">
                  <c:v>42215.078908825701</c:v>
                </c:pt>
                <c:pt idx="11074">
                  <c:v>42215.078908874297</c:v>
                </c:pt>
                <c:pt idx="11075">
                  <c:v>42215.07890887843</c:v>
                </c:pt>
                <c:pt idx="11076">
                  <c:v>42215.0789088811</c:v>
                </c:pt>
                <c:pt idx="11077">
                  <c:v>42215.078908945201</c:v>
                </c:pt>
                <c:pt idx="11078">
                  <c:v>42215.078908960102</c:v>
                </c:pt>
                <c:pt idx="11079">
                  <c:v>42215.078909001997</c:v>
                </c:pt>
                <c:pt idx="11080">
                  <c:v>42215.078909012802</c:v>
                </c:pt>
                <c:pt idx="11081">
                  <c:v>42215.078909042029</c:v>
                </c:pt>
                <c:pt idx="11082">
                  <c:v>42215.078909047203</c:v>
                </c:pt>
                <c:pt idx="11083">
                  <c:v>42215.078909057796</c:v>
                </c:pt>
                <c:pt idx="11084">
                  <c:v>42215.078909109798</c:v>
                </c:pt>
                <c:pt idx="11085">
                  <c:v>42215.078909154399</c:v>
                </c:pt>
                <c:pt idx="11086">
                  <c:v>42215.078909177129</c:v>
                </c:pt>
                <c:pt idx="11087">
                  <c:v>42215.078909197829</c:v>
                </c:pt>
                <c:pt idx="11088">
                  <c:v>42215.078909202297</c:v>
                </c:pt>
                <c:pt idx="11089">
                  <c:v>42215.078909233402</c:v>
                </c:pt>
                <c:pt idx="11090">
                  <c:v>42215.078909289703</c:v>
                </c:pt>
                <c:pt idx="11091">
                  <c:v>42215.078909308613</c:v>
                </c:pt>
                <c:pt idx="11092">
                  <c:v>42215.078909313001</c:v>
                </c:pt>
                <c:pt idx="11093">
                  <c:v>42215.0789093317</c:v>
                </c:pt>
                <c:pt idx="11094">
                  <c:v>42215.078909336939</c:v>
                </c:pt>
                <c:pt idx="11095">
                  <c:v>42215.07890934153</c:v>
                </c:pt>
                <c:pt idx="11096">
                  <c:v>42215.078909409131</c:v>
                </c:pt>
                <c:pt idx="11097">
                  <c:v>42215.078909418211</c:v>
                </c:pt>
                <c:pt idx="11098">
                  <c:v>42215.078909454613</c:v>
                </c:pt>
                <c:pt idx="11099">
                  <c:v>42215.078909457297</c:v>
                </c:pt>
                <c:pt idx="11100">
                  <c:v>42215.078909465199</c:v>
                </c:pt>
                <c:pt idx="11101">
                  <c:v>42215.0789095215</c:v>
                </c:pt>
                <c:pt idx="11102">
                  <c:v>42215.078909569595</c:v>
                </c:pt>
                <c:pt idx="11103">
                  <c:v>42215.0789095937</c:v>
                </c:pt>
                <c:pt idx="11104">
                  <c:v>42215.078909620497</c:v>
                </c:pt>
                <c:pt idx="11105">
                  <c:v>42215.078909625685</c:v>
                </c:pt>
                <c:pt idx="11106">
                  <c:v>42215.078909641103</c:v>
                </c:pt>
                <c:pt idx="11107">
                  <c:v>42215.078909649012</c:v>
                </c:pt>
                <c:pt idx="11108">
                  <c:v>42215.078909696429</c:v>
                </c:pt>
                <c:pt idx="11109">
                  <c:v>42215.078909737102</c:v>
                </c:pt>
                <c:pt idx="11110">
                  <c:v>42215.078909753502</c:v>
                </c:pt>
                <c:pt idx="11111">
                  <c:v>42215.078909786411</c:v>
                </c:pt>
                <c:pt idx="11112">
                  <c:v>42215.078909801101</c:v>
                </c:pt>
                <c:pt idx="11113">
                  <c:v>42215.078909873198</c:v>
                </c:pt>
                <c:pt idx="11114">
                  <c:v>42215.078909880198</c:v>
                </c:pt>
                <c:pt idx="11115">
                  <c:v>42215.078909894139</c:v>
                </c:pt>
                <c:pt idx="11116">
                  <c:v>42215.078909898213</c:v>
                </c:pt>
                <c:pt idx="11117">
                  <c:v>42215.0789099092</c:v>
                </c:pt>
                <c:pt idx="11118">
                  <c:v>42215.078909914402</c:v>
                </c:pt>
                <c:pt idx="11119">
                  <c:v>42215.078909927797</c:v>
                </c:pt>
                <c:pt idx="11120">
                  <c:v>42215.078909985285</c:v>
                </c:pt>
                <c:pt idx="11121">
                  <c:v>42215.078910032302</c:v>
                </c:pt>
                <c:pt idx="11122">
                  <c:v>42215.078910035598</c:v>
                </c:pt>
                <c:pt idx="11123">
                  <c:v>42215.078910038399</c:v>
                </c:pt>
                <c:pt idx="11124">
                  <c:v>42215.0789101052</c:v>
                </c:pt>
                <c:pt idx="11125">
                  <c:v>42215.078910119599</c:v>
                </c:pt>
                <c:pt idx="11126">
                  <c:v>42215.078910159398</c:v>
                </c:pt>
                <c:pt idx="11127">
                  <c:v>42215.078910180011</c:v>
                </c:pt>
                <c:pt idx="11128">
                  <c:v>42215.078910200296</c:v>
                </c:pt>
                <c:pt idx="11129">
                  <c:v>42215.078910205601</c:v>
                </c:pt>
                <c:pt idx="11130">
                  <c:v>42215.078910217402</c:v>
                </c:pt>
                <c:pt idx="11131">
                  <c:v>42215.078910267301</c:v>
                </c:pt>
                <c:pt idx="11132">
                  <c:v>42215.078910318938</c:v>
                </c:pt>
                <c:pt idx="11133">
                  <c:v>42215.078910337303</c:v>
                </c:pt>
                <c:pt idx="11134">
                  <c:v>42215.078910358141</c:v>
                </c:pt>
                <c:pt idx="11135">
                  <c:v>42215.078910369702</c:v>
                </c:pt>
                <c:pt idx="11136">
                  <c:v>42215.078910391028</c:v>
                </c:pt>
                <c:pt idx="11137">
                  <c:v>42215.07891044944</c:v>
                </c:pt>
                <c:pt idx="11138">
                  <c:v>42215.078910465301</c:v>
                </c:pt>
                <c:pt idx="11139">
                  <c:v>42215.078910489297</c:v>
                </c:pt>
                <c:pt idx="11140">
                  <c:v>42215.078910494551</c:v>
                </c:pt>
                <c:pt idx="11141">
                  <c:v>42215.078910496639</c:v>
                </c:pt>
                <c:pt idx="11142">
                  <c:v>42215.078910498851</c:v>
                </c:pt>
                <c:pt idx="11143">
                  <c:v>42215.078910568998</c:v>
                </c:pt>
                <c:pt idx="11144">
                  <c:v>42215.078910576529</c:v>
                </c:pt>
                <c:pt idx="11145">
                  <c:v>42215.078910602599</c:v>
                </c:pt>
                <c:pt idx="11146">
                  <c:v>42215.078910612196</c:v>
                </c:pt>
                <c:pt idx="11147">
                  <c:v>42215.078910622302</c:v>
                </c:pt>
                <c:pt idx="11148">
                  <c:v>42215.078910681274</c:v>
                </c:pt>
                <c:pt idx="11149">
                  <c:v>42215.078910730284</c:v>
                </c:pt>
                <c:pt idx="11150">
                  <c:v>42215.078910755903</c:v>
                </c:pt>
                <c:pt idx="11151">
                  <c:v>42215.078910778029</c:v>
                </c:pt>
                <c:pt idx="11152">
                  <c:v>42215.078910783275</c:v>
                </c:pt>
                <c:pt idx="11153">
                  <c:v>42215.078910800803</c:v>
                </c:pt>
                <c:pt idx="11154">
                  <c:v>42215.078910807897</c:v>
                </c:pt>
                <c:pt idx="11155">
                  <c:v>42215.078910853903</c:v>
                </c:pt>
                <c:pt idx="11156">
                  <c:v>42215.078910910801</c:v>
                </c:pt>
                <c:pt idx="11157">
                  <c:v>42215.0789109135</c:v>
                </c:pt>
                <c:pt idx="11158">
                  <c:v>42215.07891095493</c:v>
                </c:pt>
                <c:pt idx="11159">
                  <c:v>42215.078910961704</c:v>
                </c:pt>
                <c:pt idx="11160">
                  <c:v>42215.078911032797</c:v>
                </c:pt>
                <c:pt idx="11161">
                  <c:v>42215.07891104414</c:v>
                </c:pt>
                <c:pt idx="11162">
                  <c:v>42215.078911046949</c:v>
                </c:pt>
                <c:pt idx="11163">
                  <c:v>42215.078911051802</c:v>
                </c:pt>
                <c:pt idx="11164">
                  <c:v>42215.078911067401</c:v>
                </c:pt>
                <c:pt idx="11165">
                  <c:v>42215.078911072611</c:v>
                </c:pt>
                <c:pt idx="11166">
                  <c:v>42215.078911085402</c:v>
                </c:pt>
                <c:pt idx="11167">
                  <c:v>42215.078911145298</c:v>
                </c:pt>
                <c:pt idx="11168">
                  <c:v>42215.078911186698</c:v>
                </c:pt>
                <c:pt idx="11169">
                  <c:v>42215.078911189703</c:v>
                </c:pt>
                <c:pt idx="11170">
                  <c:v>42215.078911192439</c:v>
                </c:pt>
                <c:pt idx="11171">
                  <c:v>42215.078911264798</c:v>
                </c:pt>
                <c:pt idx="11172">
                  <c:v>42215.07891127633</c:v>
                </c:pt>
                <c:pt idx="11173">
                  <c:v>42215.07891131693</c:v>
                </c:pt>
                <c:pt idx="11174">
                  <c:v>42215.078911326229</c:v>
                </c:pt>
                <c:pt idx="11175">
                  <c:v>42215.078911357203</c:v>
                </c:pt>
                <c:pt idx="11176">
                  <c:v>42215.078911362529</c:v>
                </c:pt>
                <c:pt idx="11177">
                  <c:v>42215.07891137743</c:v>
                </c:pt>
                <c:pt idx="11178">
                  <c:v>42215.078911430013</c:v>
                </c:pt>
                <c:pt idx="11179">
                  <c:v>42215.078911489931</c:v>
                </c:pt>
                <c:pt idx="11180">
                  <c:v>42215.07891149685</c:v>
                </c:pt>
                <c:pt idx="11181">
                  <c:v>42215.078911528799</c:v>
                </c:pt>
                <c:pt idx="11182">
                  <c:v>42215.078911535304</c:v>
                </c:pt>
                <c:pt idx="11183">
                  <c:v>42215.078911548138</c:v>
                </c:pt>
                <c:pt idx="11184">
                  <c:v>42215.078911609096</c:v>
                </c:pt>
                <c:pt idx="11185">
                  <c:v>42215.078911621596</c:v>
                </c:pt>
                <c:pt idx="11186">
                  <c:v>42215.078911639401</c:v>
                </c:pt>
                <c:pt idx="11187">
                  <c:v>42215.078911647703</c:v>
                </c:pt>
                <c:pt idx="11188">
                  <c:v>42215.078911652701</c:v>
                </c:pt>
                <c:pt idx="11189">
                  <c:v>42215.078911653</c:v>
                </c:pt>
                <c:pt idx="11190">
                  <c:v>42215.078911728699</c:v>
                </c:pt>
                <c:pt idx="11191">
                  <c:v>42215.078911734498</c:v>
                </c:pt>
                <c:pt idx="11192">
                  <c:v>42215.078911767385</c:v>
                </c:pt>
                <c:pt idx="11193">
                  <c:v>42215.078911769</c:v>
                </c:pt>
                <c:pt idx="11194">
                  <c:v>42215.078911779703</c:v>
                </c:pt>
                <c:pt idx="11195">
                  <c:v>42215.078911841098</c:v>
                </c:pt>
                <c:pt idx="11196">
                  <c:v>42215.078911884302</c:v>
                </c:pt>
                <c:pt idx="11197">
                  <c:v>42215.078911903598</c:v>
                </c:pt>
                <c:pt idx="11198">
                  <c:v>42215.078911934899</c:v>
                </c:pt>
                <c:pt idx="11199">
                  <c:v>42215.078911940203</c:v>
                </c:pt>
                <c:pt idx="11200">
                  <c:v>42215.078911960598</c:v>
                </c:pt>
                <c:pt idx="11201">
                  <c:v>42215.078911965102</c:v>
                </c:pt>
                <c:pt idx="11202">
                  <c:v>42215.078912011195</c:v>
                </c:pt>
                <c:pt idx="11203">
                  <c:v>42215.078912059311</c:v>
                </c:pt>
                <c:pt idx="11204">
                  <c:v>42215.078912073201</c:v>
                </c:pt>
                <c:pt idx="11205">
                  <c:v>42215.078912111101</c:v>
                </c:pt>
                <c:pt idx="11206">
                  <c:v>42215.078912115685</c:v>
                </c:pt>
                <c:pt idx="11207">
                  <c:v>42215.078912192628</c:v>
                </c:pt>
                <c:pt idx="11208">
                  <c:v>42215.078912196739</c:v>
                </c:pt>
                <c:pt idx="11209">
                  <c:v>42215.078912198958</c:v>
                </c:pt>
                <c:pt idx="11210">
                  <c:v>42215.078912208541</c:v>
                </c:pt>
                <c:pt idx="11211">
                  <c:v>42215.078912226731</c:v>
                </c:pt>
                <c:pt idx="11212">
                  <c:v>42215.078912232202</c:v>
                </c:pt>
                <c:pt idx="11213">
                  <c:v>42215.078912242629</c:v>
                </c:pt>
                <c:pt idx="11214">
                  <c:v>42215.078912305013</c:v>
                </c:pt>
                <c:pt idx="11215">
                  <c:v>42215.07891234113</c:v>
                </c:pt>
                <c:pt idx="11216">
                  <c:v>42215.07891234714</c:v>
                </c:pt>
                <c:pt idx="11217">
                  <c:v>42215.078912349949</c:v>
                </c:pt>
                <c:pt idx="11218">
                  <c:v>42215.078912424739</c:v>
                </c:pt>
                <c:pt idx="11219">
                  <c:v>42215.078912433797</c:v>
                </c:pt>
                <c:pt idx="11220">
                  <c:v>42215.07891247423</c:v>
                </c:pt>
                <c:pt idx="11221">
                  <c:v>42215.07891248614</c:v>
                </c:pt>
                <c:pt idx="11222">
                  <c:v>42215.0789125144</c:v>
                </c:pt>
                <c:pt idx="11223">
                  <c:v>42215.078912519675</c:v>
                </c:pt>
                <c:pt idx="11224">
                  <c:v>42215.078912537101</c:v>
                </c:pt>
                <c:pt idx="11225">
                  <c:v>42215.078912581885</c:v>
                </c:pt>
                <c:pt idx="11226">
                  <c:v>42215.078912631485</c:v>
                </c:pt>
                <c:pt idx="11227">
                  <c:v>42215.078912656929</c:v>
                </c:pt>
                <c:pt idx="11228">
                  <c:v>42215.078912670397</c:v>
                </c:pt>
                <c:pt idx="11229">
                  <c:v>42215.078912679302</c:v>
                </c:pt>
                <c:pt idx="11230">
                  <c:v>42215.0789127057</c:v>
                </c:pt>
                <c:pt idx="11231">
                  <c:v>42215.078912769102</c:v>
                </c:pt>
                <c:pt idx="11232">
                  <c:v>42215.078912779798</c:v>
                </c:pt>
                <c:pt idx="11233">
                  <c:v>42215.078912787001</c:v>
                </c:pt>
                <c:pt idx="11234">
                  <c:v>42215.078912805402</c:v>
                </c:pt>
                <c:pt idx="11235">
                  <c:v>42215.078912810197</c:v>
                </c:pt>
                <c:pt idx="11236">
                  <c:v>42215.078912810597</c:v>
                </c:pt>
                <c:pt idx="11237">
                  <c:v>42215.078912889097</c:v>
                </c:pt>
                <c:pt idx="11238">
                  <c:v>42215.07891289243</c:v>
                </c:pt>
                <c:pt idx="11239">
                  <c:v>42215.078912921999</c:v>
                </c:pt>
                <c:pt idx="11240">
                  <c:v>42215.078912926729</c:v>
                </c:pt>
                <c:pt idx="11241">
                  <c:v>42215.078912937301</c:v>
                </c:pt>
                <c:pt idx="11242">
                  <c:v>42215.078913001002</c:v>
                </c:pt>
                <c:pt idx="11243">
                  <c:v>42215.07891304473</c:v>
                </c:pt>
                <c:pt idx="11244">
                  <c:v>42215.078913065197</c:v>
                </c:pt>
                <c:pt idx="11245">
                  <c:v>42215.078913092941</c:v>
                </c:pt>
                <c:pt idx="11246">
                  <c:v>42215.07891309823</c:v>
                </c:pt>
                <c:pt idx="11247">
                  <c:v>42215.078913121011</c:v>
                </c:pt>
                <c:pt idx="11248">
                  <c:v>42215.078913123201</c:v>
                </c:pt>
                <c:pt idx="11249">
                  <c:v>42215.078913168603</c:v>
                </c:pt>
                <c:pt idx="11250">
                  <c:v>42215.07891320654</c:v>
                </c:pt>
                <c:pt idx="11251">
                  <c:v>42215.078913233097</c:v>
                </c:pt>
                <c:pt idx="11252">
                  <c:v>42215.078913255697</c:v>
                </c:pt>
                <c:pt idx="11253">
                  <c:v>42215.078913276338</c:v>
                </c:pt>
                <c:pt idx="11254">
                  <c:v>42215.078913353202</c:v>
                </c:pt>
                <c:pt idx="11255">
                  <c:v>42215.07891335454</c:v>
                </c:pt>
                <c:pt idx="11256">
                  <c:v>42215.078913359299</c:v>
                </c:pt>
                <c:pt idx="11257">
                  <c:v>42215.078913363701</c:v>
                </c:pt>
                <c:pt idx="11258">
                  <c:v>42215.078913381898</c:v>
                </c:pt>
                <c:pt idx="11259">
                  <c:v>42215.078913387129</c:v>
                </c:pt>
                <c:pt idx="11260">
                  <c:v>42215.078913400139</c:v>
                </c:pt>
                <c:pt idx="11261">
                  <c:v>42215.0789134652</c:v>
                </c:pt>
                <c:pt idx="11262">
                  <c:v>42215.078913503101</c:v>
                </c:pt>
                <c:pt idx="11263">
                  <c:v>42215.078913507998</c:v>
                </c:pt>
                <c:pt idx="11264">
                  <c:v>42215.078913510675</c:v>
                </c:pt>
                <c:pt idx="11265">
                  <c:v>42215.078913585276</c:v>
                </c:pt>
                <c:pt idx="11266">
                  <c:v>42215.078913591111</c:v>
                </c:pt>
                <c:pt idx="11267">
                  <c:v>42215.078913632198</c:v>
                </c:pt>
                <c:pt idx="11268">
                  <c:v>42215.078913645397</c:v>
                </c:pt>
                <c:pt idx="11269">
                  <c:v>42215.078913671998</c:v>
                </c:pt>
                <c:pt idx="11270">
                  <c:v>42215.0789136772</c:v>
                </c:pt>
                <c:pt idx="11271">
                  <c:v>42215.078913697129</c:v>
                </c:pt>
                <c:pt idx="11272">
                  <c:v>42215.0789137393</c:v>
                </c:pt>
                <c:pt idx="11273">
                  <c:v>42215.078913785197</c:v>
                </c:pt>
                <c:pt idx="11274">
                  <c:v>42215.078913817502</c:v>
                </c:pt>
                <c:pt idx="11275">
                  <c:v>42215.078913829013</c:v>
                </c:pt>
                <c:pt idx="11276">
                  <c:v>42215.078913836398</c:v>
                </c:pt>
                <c:pt idx="11277">
                  <c:v>42215.078913863101</c:v>
                </c:pt>
                <c:pt idx="11278">
                  <c:v>42215.078913928941</c:v>
                </c:pt>
                <c:pt idx="11279">
                  <c:v>42215.078913939302</c:v>
                </c:pt>
                <c:pt idx="11280">
                  <c:v>42215.078913943602</c:v>
                </c:pt>
                <c:pt idx="11281">
                  <c:v>42215.078913960897</c:v>
                </c:pt>
                <c:pt idx="11282">
                  <c:v>42215.078913967998</c:v>
                </c:pt>
                <c:pt idx="11283">
                  <c:v>42215.078913971003</c:v>
                </c:pt>
                <c:pt idx="11284">
                  <c:v>42215.078914048849</c:v>
                </c:pt>
                <c:pt idx="11285">
                  <c:v>42215.078914049329</c:v>
                </c:pt>
                <c:pt idx="11286">
                  <c:v>42215.078914083897</c:v>
                </c:pt>
                <c:pt idx="11287">
                  <c:v>42215.078914088539</c:v>
                </c:pt>
                <c:pt idx="11288">
                  <c:v>42215.07891409444</c:v>
                </c:pt>
                <c:pt idx="11289">
                  <c:v>42215.078914160797</c:v>
                </c:pt>
                <c:pt idx="11290">
                  <c:v>42215.078914202029</c:v>
                </c:pt>
                <c:pt idx="11291">
                  <c:v>42215.07891422313</c:v>
                </c:pt>
                <c:pt idx="11292">
                  <c:v>42215.078914250429</c:v>
                </c:pt>
                <c:pt idx="11293">
                  <c:v>42215.078914255602</c:v>
                </c:pt>
                <c:pt idx="11294">
                  <c:v>42215.07891427954</c:v>
                </c:pt>
                <c:pt idx="11295">
                  <c:v>42215.078914281301</c:v>
                </c:pt>
                <c:pt idx="11296">
                  <c:v>42215.078914326041</c:v>
                </c:pt>
                <c:pt idx="11297">
                  <c:v>42215.078914368729</c:v>
                </c:pt>
                <c:pt idx="11298">
                  <c:v>42215.07891439274</c:v>
                </c:pt>
                <c:pt idx="11299">
                  <c:v>42215.078914418031</c:v>
                </c:pt>
                <c:pt idx="11300">
                  <c:v>42215.078914433929</c:v>
                </c:pt>
                <c:pt idx="11301">
                  <c:v>42215.078914513484</c:v>
                </c:pt>
                <c:pt idx="11302">
                  <c:v>42215.078914516198</c:v>
                </c:pt>
                <c:pt idx="11303">
                  <c:v>42215.078914524529</c:v>
                </c:pt>
                <c:pt idx="11304">
                  <c:v>42215.078914531194</c:v>
                </c:pt>
                <c:pt idx="11305">
                  <c:v>42215.078914539401</c:v>
                </c:pt>
                <c:pt idx="11306">
                  <c:v>42215.078914544603</c:v>
                </c:pt>
                <c:pt idx="11307">
                  <c:v>42215.078914557511</c:v>
                </c:pt>
                <c:pt idx="11308">
                  <c:v>42215.07891462493</c:v>
                </c:pt>
                <c:pt idx="11309">
                  <c:v>42215.0789146651</c:v>
                </c:pt>
                <c:pt idx="11310">
                  <c:v>42215.078914666898</c:v>
                </c:pt>
                <c:pt idx="11311">
                  <c:v>42215.0789146678</c:v>
                </c:pt>
                <c:pt idx="11312">
                  <c:v>42215.078914745398</c:v>
                </c:pt>
                <c:pt idx="11313">
                  <c:v>42215.078914748039</c:v>
                </c:pt>
                <c:pt idx="11314">
                  <c:v>42215.07891478893</c:v>
                </c:pt>
                <c:pt idx="11315">
                  <c:v>42215.078914798949</c:v>
                </c:pt>
                <c:pt idx="11316">
                  <c:v>42215.07891482913</c:v>
                </c:pt>
                <c:pt idx="11317">
                  <c:v>42215.078914834303</c:v>
                </c:pt>
                <c:pt idx="11318">
                  <c:v>42215.078914856938</c:v>
                </c:pt>
                <c:pt idx="11319">
                  <c:v>42215.078914896949</c:v>
                </c:pt>
                <c:pt idx="11320">
                  <c:v>42215.07891494783</c:v>
                </c:pt>
                <c:pt idx="11321">
                  <c:v>42215.078914977603</c:v>
                </c:pt>
                <c:pt idx="11322">
                  <c:v>42215.078914989099</c:v>
                </c:pt>
                <c:pt idx="11323">
                  <c:v>42215.078914998441</c:v>
                </c:pt>
                <c:pt idx="11324">
                  <c:v>42215.078915020829</c:v>
                </c:pt>
                <c:pt idx="11325">
                  <c:v>42215.078915089012</c:v>
                </c:pt>
                <c:pt idx="11326">
                  <c:v>42215.078915093938</c:v>
                </c:pt>
                <c:pt idx="11327">
                  <c:v>42215.078915111597</c:v>
                </c:pt>
                <c:pt idx="11328">
                  <c:v>42215.078915119899</c:v>
                </c:pt>
                <c:pt idx="11329">
                  <c:v>42215.078915124839</c:v>
                </c:pt>
                <c:pt idx="11330">
                  <c:v>42215.07891512513</c:v>
                </c:pt>
                <c:pt idx="11331">
                  <c:v>42215.078915205799</c:v>
                </c:pt>
                <c:pt idx="11332">
                  <c:v>42215.078915209611</c:v>
                </c:pt>
                <c:pt idx="11333">
                  <c:v>42215.078915241538</c:v>
                </c:pt>
                <c:pt idx="11334">
                  <c:v>42215.078915247141</c:v>
                </c:pt>
                <c:pt idx="11335">
                  <c:v>42215.07891525203</c:v>
                </c:pt>
                <c:pt idx="11336">
                  <c:v>42215.078915321013</c:v>
                </c:pt>
                <c:pt idx="11337">
                  <c:v>42215.078915356149</c:v>
                </c:pt>
                <c:pt idx="11338">
                  <c:v>42215.078915380429</c:v>
                </c:pt>
                <c:pt idx="11339">
                  <c:v>42215.07891540663</c:v>
                </c:pt>
                <c:pt idx="11340">
                  <c:v>42215.078915411897</c:v>
                </c:pt>
                <c:pt idx="11341">
                  <c:v>42215.078915437531</c:v>
                </c:pt>
                <c:pt idx="11342">
                  <c:v>42215.078915441612</c:v>
                </c:pt>
                <c:pt idx="11343">
                  <c:v>42215.078915483296</c:v>
                </c:pt>
                <c:pt idx="11344">
                  <c:v>42215.078915525897</c:v>
                </c:pt>
                <c:pt idx="11345">
                  <c:v>42215.078915552898</c:v>
                </c:pt>
                <c:pt idx="11346">
                  <c:v>42215.078915576829</c:v>
                </c:pt>
                <c:pt idx="11347">
                  <c:v>42215.078915587685</c:v>
                </c:pt>
                <c:pt idx="11348">
                  <c:v>42215.078915670398</c:v>
                </c:pt>
                <c:pt idx="11349">
                  <c:v>42215.078915673403</c:v>
                </c:pt>
                <c:pt idx="11350">
                  <c:v>42215.078915681501</c:v>
                </c:pt>
                <c:pt idx="11351">
                  <c:v>42215.078915685503</c:v>
                </c:pt>
                <c:pt idx="11352">
                  <c:v>42215.078915696213</c:v>
                </c:pt>
                <c:pt idx="11353">
                  <c:v>42215.078915701684</c:v>
                </c:pt>
                <c:pt idx="11354">
                  <c:v>42215.078915714999</c:v>
                </c:pt>
                <c:pt idx="11355">
                  <c:v>42215.078915785001</c:v>
                </c:pt>
                <c:pt idx="11356">
                  <c:v>42215.078915822829</c:v>
                </c:pt>
                <c:pt idx="11357">
                  <c:v>42215.078915825499</c:v>
                </c:pt>
                <c:pt idx="11358">
                  <c:v>42215.07891582614</c:v>
                </c:pt>
                <c:pt idx="11359">
                  <c:v>42215.0789159056</c:v>
                </c:pt>
                <c:pt idx="11360">
                  <c:v>42215.07891590643</c:v>
                </c:pt>
                <c:pt idx="11361">
                  <c:v>42215.078915946338</c:v>
                </c:pt>
                <c:pt idx="11362">
                  <c:v>42215.078915960403</c:v>
                </c:pt>
                <c:pt idx="11363">
                  <c:v>42215.078915986698</c:v>
                </c:pt>
                <c:pt idx="11364">
                  <c:v>42215.07891599193</c:v>
                </c:pt>
                <c:pt idx="11365">
                  <c:v>42215.07891601693</c:v>
                </c:pt>
                <c:pt idx="11366">
                  <c:v>42215.078916057602</c:v>
                </c:pt>
                <c:pt idx="11367">
                  <c:v>42215.078916104299</c:v>
                </c:pt>
                <c:pt idx="11368">
                  <c:v>42215.078916137601</c:v>
                </c:pt>
                <c:pt idx="11369">
                  <c:v>42215.078916143539</c:v>
                </c:pt>
                <c:pt idx="11370">
                  <c:v>42215.078916155129</c:v>
                </c:pt>
                <c:pt idx="11371">
                  <c:v>42215.078916177939</c:v>
                </c:pt>
                <c:pt idx="11372">
                  <c:v>42215.07891624904</c:v>
                </c:pt>
                <c:pt idx="11373">
                  <c:v>42215.078916249149</c:v>
                </c:pt>
                <c:pt idx="11374">
                  <c:v>42215.07891627583</c:v>
                </c:pt>
                <c:pt idx="11375">
                  <c:v>42215.078916281003</c:v>
                </c:pt>
                <c:pt idx="11376">
                  <c:v>42215.078916283099</c:v>
                </c:pt>
                <c:pt idx="11377">
                  <c:v>42215.078916285398</c:v>
                </c:pt>
                <c:pt idx="11378">
                  <c:v>42215.078916365012</c:v>
                </c:pt>
                <c:pt idx="11379">
                  <c:v>42215.078916369603</c:v>
                </c:pt>
                <c:pt idx="11380">
                  <c:v>42215.078916398859</c:v>
                </c:pt>
                <c:pt idx="11381">
                  <c:v>42215.078916401202</c:v>
                </c:pt>
                <c:pt idx="11382">
                  <c:v>42215.078916409213</c:v>
                </c:pt>
                <c:pt idx="11383">
                  <c:v>42215.078916481099</c:v>
                </c:pt>
                <c:pt idx="11384">
                  <c:v>42215.078916513485</c:v>
                </c:pt>
                <c:pt idx="11385">
                  <c:v>42215.078916537801</c:v>
                </c:pt>
                <c:pt idx="11386">
                  <c:v>42215.0789165647</c:v>
                </c:pt>
                <c:pt idx="11387">
                  <c:v>42215.078916569903</c:v>
                </c:pt>
                <c:pt idx="11388">
                  <c:v>42215.078916595201</c:v>
                </c:pt>
                <c:pt idx="11389">
                  <c:v>42215.078916601502</c:v>
                </c:pt>
                <c:pt idx="11390">
                  <c:v>42215.078916640698</c:v>
                </c:pt>
                <c:pt idx="11391">
                  <c:v>42215.078916685197</c:v>
                </c:pt>
                <c:pt idx="11392">
                  <c:v>42215.078916713101</c:v>
                </c:pt>
                <c:pt idx="11393">
                  <c:v>42215.078916734397</c:v>
                </c:pt>
                <c:pt idx="11394">
                  <c:v>42215.078916748629</c:v>
                </c:pt>
                <c:pt idx="11395">
                  <c:v>42215.07891682694</c:v>
                </c:pt>
                <c:pt idx="11396">
                  <c:v>42215.078916833801</c:v>
                </c:pt>
                <c:pt idx="11397">
                  <c:v>42215.078916838029</c:v>
                </c:pt>
                <c:pt idx="11398">
                  <c:v>42215.078916844439</c:v>
                </c:pt>
                <c:pt idx="11399">
                  <c:v>42215.078916853498</c:v>
                </c:pt>
                <c:pt idx="11400">
                  <c:v>42215.078916858729</c:v>
                </c:pt>
                <c:pt idx="11401">
                  <c:v>42215.07891687243</c:v>
                </c:pt>
                <c:pt idx="11402">
                  <c:v>42215.078916944949</c:v>
                </c:pt>
                <c:pt idx="11403">
                  <c:v>42215.078916978629</c:v>
                </c:pt>
                <c:pt idx="11404">
                  <c:v>42215.078916979939</c:v>
                </c:pt>
                <c:pt idx="11405">
                  <c:v>42215.078916982602</c:v>
                </c:pt>
                <c:pt idx="11406">
                  <c:v>42215.0789170637</c:v>
                </c:pt>
                <c:pt idx="11407">
                  <c:v>42215.078917065803</c:v>
                </c:pt>
                <c:pt idx="11408">
                  <c:v>42215.078917103798</c:v>
                </c:pt>
                <c:pt idx="11409">
                  <c:v>42215.078917118211</c:v>
                </c:pt>
                <c:pt idx="11410">
                  <c:v>42215.07891714423</c:v>
                </c:pt>
                <c:pt idx="11411">
                  <c:v>42215.078917149549</c:v>
                </c:pt>
                <c:pt idx="11412">
                  <c:v>42215.078917176841</c:v>
                </c:pt>
                <c:pt idx="11413">
                  <c:v>42215.07891720823</c:v>
                </c:pt>
                <c:pt idx="11414">
                  <c:v>42215.078917262697</c:v>
                </c:pt>
                <c:pt idx="11415">
                  <c:v>42215.07891729784</c:v>
                </c:pt>
                <c:pt idx="11416">
                  <c:v>42215.078917301602</c:v>
                </c:pt>
                <c:pt idx="11417">
                  <c:v>42215.0789173132</c:v>
                </c:pt>
                <c:pt idx="11418">
                  <c:v>42215.07891733513</c:v>
                </c:pt>
                <c:pt idx="11419">
                  <c:v>42215.07891740714</c:v>
                </c:pt>
                <c:pt idx="11420">
                  <c:v>42215.07891740874</c:v>
                </c:pt>
                <c:pt idx="11421">
                  <c:v>42215.078917434039</c:v>
                </c:pt>
                <c:pt idx="11422">
                  <c:v>42215.078917439139</c:v>
                </c:pt>
                <c:pt idx="11423">
                  <c:v>42215.078917441329</c:v>
                </c:pt>
                <c:pt idx="11424">
                  <c:v>42215.078917442959</c:v>
                </c:pt>
                <c:pt idx="11425">
                  <c:v>42215.078917521503</c:v>
                </c:pt>
                <c:pt idx="11426">
                  <c:v>42215.078917530001</c:v>
                </c:pt>
                <c:pt idx="11427">
                  <c:v>42215.078917555998</c:v>
                </c:pt>
                <c:pt idx="11428">
                  <c:v>42215.078917563304</c:v>
                </c:pt>
                <c:pt idx="11429">
                  <c:v>42215.078917566803</c:v>
                </c:pt>
                <c:pt idx="11430">
                  <c:v>42215.078917640698</c:v>
                </c:pt>
                <c:pt idx="11431">
                  <c:v>42215.078917674538</c:v>
                </c:pt>
                <c:pt idx="11432">
                  <c:v>42215.07891769593</c:v>
                </c:pt>
                <c:pt idx="11433">
                  <c:v>42215.078917722203</c:v>
                </c:pt>
                <c:pt idx="11434">
                  <c:v>42215.078917727398</c:v>
                </c:pt>
                <c:pt idx="11435">
                  <c:v>42215.078917750929</c:v>
                </c:pt>
                <c:pt idx="11436">
                  <c:v>42215.078917761901</c:v>
                </c:pt>
                <c:pt idx="11437">
                  <c:v>42215.07891779855</c:v>
                </c:pt>
                <c:pt idx="11438">
                  <c:v>42215.078917842038</c:v>
                </c:pt>
                <c:pt idx="11439">
                  <c:v>42215.078917872539</c:v>
                </c:pt>
                <c:pt idx="11440">
                  <c:v>42215.078917891398</c:v>
                </c:pt>
                <c:pt idx="11441">
                  <c:v>42215.078917902429</c:v>
                </c:pt>
                <c:pt idx="11442">
                  <c:v>42215.078917986211</c:v>
                </c:pt>
                <c:pt idx="11443">
                  <c:v>42215.078917994149</c:v>
                </c:pt>
                <c:pt idx="11444">
                  <c:v>42215.078917997438</c:v>
                </c:pt>
                <c:pt idx="11445">
                  <c:v>42215.07891800403</c:v>
                </c:pt>
                <c:pt idx="11446">
                  <c:v>42215.078918012201</c:v>
                </c:pt>
                <c:pt idx="11447">
                  <c:v>42215.078918017498</c:v>
                </c:pt>
                <c:pt idx="11448">
                  <c:v>42215.078918029831</c:v>
                </c:pt>
                <c:pt idx="11449">
                  <c:v>42215.078918104729</c:v>
                </c:pt>
                <c:pt idx="11450">
                  <c:v>42215.078918137398</c:v>
                </c:pt>
                <c:pt idx="11451">
                  <c:v>42215.078918140149</c:v>
                </c:pt>
                <c:pt idx="11452">
                  <c:v>42215.078918140949</c:v>
                </c:pt>
                <c:pt idx="11453">
                  <c:v>42215.07891822153</c:v>
                </c:pt>
                <c:pt idx="11454">
                  <c:v>42215.078918226231</c:v>
                </c:pt>
                <c:pt idx="11455">
                  <c:v>42215.078918261199</c:v>
                </c:pt>
                <c:pt idx="11456">
                  <c:v>42215.07891827204</c:v>
                </c:pt>
                <c:pt idx="11457">
                  <c:v>42215.078918301297</c:v>
                </c:pt>
                <c:pt idx="11458">
                  <c:v>42215.07891830663</c:v>
                </c:pt>
                <c:pt idx="11459">
                  <c:v>42215.078918336629</c:v>
                </c:pt>
                <c:pt idx="11460">
                  <c:v>42215.078918368541</c:v>
                </c:pt>
                <c:pt idx="11461">
                  <c:v>42215.078918421139</c:v>
                </c:pt>
                <c:pt idx="11462">
                  <c:v>42215.07891845845</c:v>
                </c:pt>
                <c:pt idx="11463">
                  <c:v>42215.078918460298</c:v>
                </c:pt>
                <c:pt idx="11464">
                  <c:v>42215.07891847194</c:v>
                </c:pt>
                <c:pt idx="11465">
                  <c:v>42215.07891849296</c:v>
                </c:pt>
                <c:pt idx="11466">
                  <c:v>42215.078918568499</c:v>
                </c:pt>
                <c:pt idx="11467">
                  <c:v>42215.078918572297</c:v>
                </c:pt>
                <c:pt idx="11468">
                  <c:v>42215.078918574531</c:v>
                </c:pt>
                <c:pt idx="11469">
                  <c:v>42215.078918591098</c:v>
                </c:pt>
                <c:pt idx="11470">
                  <c:v>42215.07891859833</c:v>
                </c:pt>
                <c:pt idx="11471">
                  <c:v>42215.078918600098</c:v>
                </c:pt>
                <c:pt idx="11472">
                  <c:v>42215.078918679799</c:v>
                </c:pt>
                <c:pt idx="11473">
                  <c:v>42215.078918690298</c:v>
                </c:pt>
                <c:pt idx="11474">
                  <c:v>42215.0789187138</c:v>
                </c:pt>
                <c:pt idx="11475">
                  <c:v>42215.078918720399</c:v>
                </c:pt>
                <c:pt idx="11476">
                  <c:v>42215.078918724299</c:v>
                </c:pt>
                <c:pt idx="11477">
                  <c:v>42215.078918800697</c:v>
                </c:pt>
                <c:pt idx="11478">
                  <c:v>42215.078918831503</c:v>
                </c:pt>
                <c:pt idx="11479">
                  <c:v>42215.078918854029</c:v>
                </c:pt>
                <c:pt idx="11480">
                  <c:v>42215.07891887943</c:v>
                </c:pt>
                <c:pt idx="11481">
                  <c:v>42215.078918884603</c:v>
                </c:pt>
                <c:pt idx="11482">
                  <c:v>42215.0789189102</c:v>
                </c:pt>
                <c:pt idx="11483">
                  <c:v>42215.078918922431</c:v>
                </c:pt>
                <c:pt idx="11484">
                  <c:v>42215.078918955602</c:v>
                </c:pt>
                <c:pt idx="11485">
                  <c:v>42215.078918994739</c:v>
                </c:pt>
                <c:pt idx="11486">
                  <c:v>42215.07891903253</c:v>
                </c:pt>
                <c:pt idx="11487">
                  <c:v>42215.078919046638</c:v>
                </c:pt>
                <c:pt idx="11488">
                  <c:v>42215.078919063199</c:v>
                </c:pt>
                <c:pt idx="11489">
                  <c:v>42215.078919142441</c:v>
                </c:pt>
                <c:pt idx="11490">
                  <c:v>42215.078919144638</c:v>
                </c:pt>
                <c:pt idx="11491">
                  <c:v>42215.078919151601</c:v>
                </c:pt>
                <c:pt idx="11492">
                  <c:v>42215.078919154439</c:v>
                </c:pt>
                <c:pt idx="11493">
                  <c:v>42215.078919168329</c:v>
                </c:pt>
                <c:pt idx="11494">
                  <c:v>42215.078919173538</c:v>
                </c:pt>
                <c:pt idx="11495">
                  <c:v>42215.07891918713</c:v>
                </c:pt>
                <c:pt idx="11496">
                  <c:v>42215.078919264699</c:v>
                </c:pt>
                <c:pt idx="11497">
                  <c:v>42215.078919287029</c:v>
                </c:pt>
                <c:pt idx="11498">
                  <c:v>42215.078919294749</c:v>
                </c:pt>
                <c:pt idx="11499">
                  <c:v>42215.078919297441</c:v>
                </c:pt>
                <c:pt idx="11500">
                  <c:v>42215.07891937875</c:v>
                </c:pt>
                <c:pt idx="11501">
                  <c:v>42215.078919386338</c:v>
                </c:pt>
                <c:pt idx="11502">
                  <c:v>42215.078919418629</c:v>
                </c:pt>
                <c:pt idx="11503">
                  <c:v>42215.078919433799</c:v>
                </c:pt>
                <c:pt idx="11504">
                  <c:v>42215.07891945904</c:v>
                </c:pt>
                <c:pt idx="11505">
                  <c:v>42215.078919464213</c:v>
                </c:pt>
                <c:pt idx="11506">
                  <c:v>42215.078919496758</c:v>
                </c:pt>
                <c:pt idx="11507">
                  <c:v>42215.078919526029</c:v>
                </c:pt>
                <c:pt idx="11508">
                  <c:v>42215.078919574538</c:v>
                </c:pt>
                <c:pt idx="11509">
                  <c:v>42215.078919615902</c:v>
                </c:pt>
                <c:pt idx="11510">
                  <c:v>42215.078919618201</c:v>
                </c:pt>
                <c:pt idx="11511">
                  <c:v>42215.078919625303</c:v>
                </c:pt>
                <c:pt idx="11512">
                  <c:v>42215.078919650201</c:v>
                </c:pt>
                <c:pt idx="11513">
                  <c:v>42215.078919725798</c:v>
                </c:pt>
                <c:pt idx="11514">
                  <c:v>42215.07891972873</c:v>
                </c:pt>
                <c:pt idx="11515">
                  <c:v>42215.078919732798</c:v>
                </c:pt>
                <c:pt idx="11516">
                  <c:v>42215.07891974943</c:v>
                </c:pt>
                <c:pt idx="11517">
                  <c:v>42215.078919756612</c:v>
                </c:pt>
                <c:pt idx="11518">
                  <c:v>42215.078919757601</c:v>
                </c:pt>
                <c:pt idx="11519">
                  <c:v>42215.078919836429</c:v>
                </c:pt>
                <c:pt idx="11520">
                  <c:v>42215.078919850013</c:v>
                </c:pt>
                <c:pt idx="11521">
                  <c:v>42215.078919863903</c:v>
                </c:pt>
                <c:pt idx="11522">
                  <c:v>42215.07891987083</c:v>
                </c:pt>
                <c:pt idx="11523">
                  <c:v>42215.078919881496</c:v>
                </c:pt>
                <c:pt idx="11524">
                  <c:v>42215.078919960601</c:v>
                </c:pt>
                <c:pt idx="11525">
                  <c:v>42215.07891998913</c:v>
                </c:pt>
                <c:pt idx="11526">
                  <c:v>42215.078920011263</c:v>
                </c:pt>
                <c:pt idx="11527">
                  <c:v>42215.078920037275</c:v>
                </c:pt>
                <c:pt idx="11528">
                  <c:v>42215.078920042601</c:v>
                </c:pt>
                <c:pt idx="11529">
                  <c:v>42215.078920067775</c:v>
                </c:pt>
                <c:pt idx="11530">
                  <c:v>42215.078920081804</c:v>
                </c:pt>
                <c:pt idx="11531">
                  <c:v>42215.078920112996</c:v>
                </c:pt>
                <c:pt idx="11532">
                  <c:v>42215.078920162501</c:v>
                </c:pt>
                <c:pt idx="11533">
                  <c:v>42215.078920192398</c:v>
                </c:pt>
                <c:pt idx="11534">
                  <c:v>42215.078920211774</c:v>
                </c:pt>
                <c:pt idx="11535">
                  <c:v>42215.0789202206</c:v>
                </c:pt>
                <c:pt idx="11536">
                  <c:v>42215.078920303902</c:v>
                </c:pt>
                <c:pt idx="11537">
                  <c:v>42215.078920306703</c:v>
                </c:pt>
                <c:pt idx="11538">
                  <c:v>42215.07892030893</c:v>
                </c:pt>
                <c:pt idx="11539">
                  <c:v>42215.078920313674</c:v>
                </c:pt>
                <c:pt idx="11540">
                  <c:v>42215.078920327098</c:v>
                </c:pt>
                <c:pt idx="11541">
                  <c:v>42215.078920332497</c:v>
                </c:pt>
                <c:pt idx="11542">
                  <c:v>42215.078920344538</c:v>
                </c:pt>
                <c:pt idx="11543">
                  <c:v>42215.078920424399</c:v>
                </c:pt>
                <c:pt idx="11544">
                  <c:v>42215.078920449203</c:v>
                </c:pt>
                <c:pt idx="11545">
                  <c:v>42215.078920449698</c:v>
                </c:pt>
                <c:pt idx="11546">
                  <c:v>42215.078920459899</c:v>
                </c:pt>
                <c:pt idx="11547">
                  <c:v>42215.078920536194</c:v>
                </c:pt>
                <c:pt idx="11548">
                  <c:v>42215.078920545675</c:v>
                </c:pt>
                <c:pt idx="11549">
                  <c:v>42215.078920576103</c:v>
                </c:pt>
                <c:pt idx="11550">
                  <c:v>42215.078920585373</c:v>
                </c:pt>
                <c:pt idx="11551">
                  <c:v>42215.078920615975</c:v>
                </c:pt>
                <c:pt idx="11552">
                  <c:v>42215.078920621185</c:v>
                </c:pt>
                <c:pt idx="11553">
                  <c:v>42215.0789206564</c:v>
                </c:pt>
                <c:pt idx="11554">
                  <c:v>42215.078920684995</c:v>
                </c:pt>
                <c:pt idx="11555">
                  <c:v>42215.078920754102</c:v>
                </c:pt>
                <c:pt idx="11556">
                  <c:v>42215.0789207778</c:v>
                </c:pt>
                <c:pt idx="11557">
                  <c:v>42215.078920790198</c:v>
                </c:pt>
                <c:pt idx="11558">
                  <c:v>42215.078920796797</c:v>
                </c:pt>
                <c:pt idx="11559">
                  <c:v>42215.078920807384</c:v>
                </c:pt>
                <c:pt idx="11560">
                  <c:v>42215.078920881584</c:v>
                </c:pt>
                <c:pt idx="11561">
                  <c:v>42215.078920888402</c:v>
                </c:pt>
                <c:pt idx="11562">
                  <c:v>42215.078920897497</c:v>
                </c:pt>
                <c:pt idx="11563">
                  <c:v>42215.078920905784</c:v>
                </c:pt>
                <c:pt idx="11564">
                  <c:v>42215.0789209129</c:v>
                </c:pt>
                <c:pt idx="11565">
                  <c:v>42215.078920914995</c:v>
                </c:pt>
                <c:pt idx="11566">
                  <c:v>42215.078920994201</c:v>
                </c:pt>
                <c:pt idx="11567">
                  <c:v>42215.078921009685</c:v>
                </c:pt>
                <c:pt idx="11568">
                  <c:v>42215.078921027802</c:v>
                </c:pt>
                <c:pt idx="11569">
                  <c:v>42215.078921028296</c:v>
                </c:pt>
                <c:pt idx="11570">
                  <c:v>42215.078921038999</c:v>
                </c:pt>
                <c:pt idx="11571">
                  <c:v>42215.078921120403</c:v>
                </c:pt>
                <c:pt idx="11572">
                  <c:v>42215.078921142929</c:v>
                </c:pt>
                <c:pt idx="11573">
                  <c:v>42215.0789211757</c:v>
                </c:pt>
                <c:pt idx="11574">
                  <c:v>42215.078921194698</c:v>
                </c:pt>
                <c:pt idx="11575">
                  <c:v>42215.078921201901</c:v>
                </c:pt>
                <c:pt idx="11576">
                  <c:v>42215.078921224798</c:v>
                </c:pt>
                <c:pt idx="11577">
                  <c:v>42215.0789212417</c:v>
                </c:pt>
                <c:pt idx="11578">
                  <c:v>42215.078921270499</c:v>
                </c:pt>
                <c:pt idx="11579">
                  <c:v>42215.078921313776</c:v>
                </c:pt>
                <c:pt idx="11580">
                  <c:v>42215.078921352397</c:v>
                </c:pt>
                <c:pt idx="11581">
                  <c:v>42215.078921362903</c:v>
                </c:pt>
                <c:pt idx="11582">
                  <c:v>42215.07892137803</c:v>
                </c:pt>
                <c:pt idx="11583">
                  <c:v>42215.078921459703</c:v>
                </c:pt>
                <c:pt idx="11584">
                  <c:v>42215.078921464097</c:v>
                </c:pt>
                <c:pt idx="11585">
                  <c:v>42215.078921473803</c:v>
                </c:pt>
                <c:pt idx="11586">
                  <c:v>42215.078921474298</c:v>
                </c:pt>
                <c:pt idx="11587">
                  <c:v>42215.078921484499</c:v>
                </c:pt>
                <c:pt idx="11588">
                  <c:v>42215.078921489803</c:v>
                </c:pt>
                <c:pt idx="11589">
                  <c:v>42215.078921501874</c:v>
                </c:pt>
                <c:pt idx="11590">
                  <c:v>42215.078921584194</c:v>
                </c:pt>
                <c:pt idx="11591">
                  <c:v>42215.078921599503</c:v>
                </c:pt>
                <c:pt idx="11592">
                  <c:v>42215.078921608903</c:v>
                </c:pt>
                <c:pt idx="11593">
                  <c:v>42215.078921611574</c:v>
                </c:pt>
                <c:pt idx="11594">
                  <c:v>42215.078921693275</c:v>
                </c:pt>
                <c:pt idx="11595">
                  <c:v>42215.078921705885</c:v>
                </c:pt>
                <c:pt idx="11596">
                  <c:v>42215.078921733373</c:v>
                </c:pt>
                <c:pt idx="11597">
                  <c:v>42215.078921757595</c:v>
                </c:pt>
                <c:pt idx="11598">
                  <c:v>42215.078921774097</c:v>
                </c:pt>
                <c:pt idx="11599">
                  <c:v>42215.078921779401</c:v>
                </c:pt>
                <c:pt idx="11600">
                  <c:v>42215.078921816195</c:v>
                </c:pt>
                <c:pt idx="11601">
                  <c:v>42215.078921840599</c:v>
                </c:pt>
                <c:pt idx="11602">
                  <c:v>42215.078921895998</c:v>
                </c:pt>
                <c:pt idx="11603">
                  <c:v>42215.078921937784</c:v>
                </c:pt>
                <c:pt idx="11604">
                  <c:v>42215.0789219379</c:v>
                </c:pt>
                <c:pt idx="11605">
                  <c:v>42215.078921946602</c:v>
                </c:pt>
                <c:pt idx="11606">
                  <c:v>42215.078921964901</c:v>
                </c:pt>
                <c:pt idx="11607">
                  <c:v>42215.078922036402</c:v>
                </c:pt>
                <c:pt idx="11608">
                  <c:v>42215.078922048029</c:v>
                </c:pt>
                <c:pt idx="11609">
                  <c:v>42215.078922063272</c:v>
                </c:pt>
                <c:pt idx="11610">
                  <c:v>42215.078922068496</c:v>
                </c:pt>
                <c:pt idx="11611">
                  <c:v>42215.0789220687</c:v>
                </c:pt>
                <c:pt idx="11612">
                  <c:v>42215.078922070701</c:v>
                </c:pt>
                <c:pt idx="11613">
                  <c:v>42215.0789221507</c:v>
                </c:pt>
                <c:pt idx="11614">
                  <c:v>42215.078922169676</c:v>
                </c:pt>
                <c:pt idx="11615">
                  <c:v>42215.078922185385</c:v>
                </c:pt>
                <c:pt idx="11616">
                  <c:v>42215.078922189598</c:v>
                </c:pt>
                <c:pt idx="11617">
                  <c:v>42215.07892219643</c:v>
                </c:pt>
                <c:pt idx="11618">
                  <c:v>42215.078922280001</c:v>
                </c:pt>
                <c:pt idx="11619">
                  <c:v>42215.078922303685</c:v>
                </c:pt>
                <c:pt idx="11620">
                  <c:v>42215.078922327899</c:v>
                </c:pt>
                <c:pt idx="11621">
                  <c:v>42215.078922351502</c:v>
                </c:pt>
                <c:pt idx="11622">
                  <c:v>42215.078922356799</c:v>
                </c:pt>
                <c:pt idx="11623">
                  <c:v>42215.078922382701</c:v>
                </c:pt>
                <c:pt idx="11624">
                  <c:v>42215.078922401684</c:v>
                </c:pt>
                <c:pt idx="11625">
                  <c:v>42215.078922427798</c:v>
                </c:pt>
                <c:pt idx="11626">
                  <c:v>42215.078922471301</c:v>
                </c:pt>
                <c:pt idx="11627">
                  <c:v>42215.078922511762</c:v>
                </c:pt>
                <c:pt idx="11628">
                  <c:v>42215.078922523186</c:v>
                </c:pt>
                <c:pt idx="11629">
                  <c:v>42215.078922531873</c:v>
                </c:pt>
                <c:pt idx="11630">
                  <c:v>42215.078922614084</c:v>
                </c:pt>
                <c:pt idx="11631">
                  <c:v>42215.078922616194</c:v>
                </c:pt>
                <c:pt idx="11632">
                  <c:v>42215.078922623274</c:v>
                </c:pt>
                <c:pt idx="11633">
                  <c:v>42215.078922633475</c:v>
                </c:pt>
                <c:pt idx="11634">
                  <c:v>42215.078922640598</c:v>
                </c:pt>
                <c:pt idx="11635">
                  <c:v>42215.078922645902</c:v>
                </c:pt>
                <c:pt idx="11636">
                  <c:v>42215.078922659384</c:v>
                </c:pt>
                <c:pt idx="11637">
                  <c:v>42215.078922743902</c:v>
                </c:pt>
                <c:pt idx="11638">
                  <c:v>42215.078922763976</c:v>
                </c:pt>
                <c:pt idx="11639">
                  <c:v>42215.078922766676</c:v>
                </c:pt>
                <c:pt idx="11640">
                  <c:v>42215.078922769375</c:v>
                </c:pt>
                <c:pt idx="11641">
                  <c:v>42215.078922850997</c:v>
                </c:pt>
                <c:pt idx="11642">
                  <c:v>42215.078922865476</c:v>
                </c:pt>
                <c:pt idx="11643">
                  <c:v>42215.078922890803</c:v>
                </c:pt>
                <c:pt idx="11644">
                  <c:v>42215.078922904897</c:v>
                </c:pt>
                <c:pt idx="11645">
                  <c:v>42215.078922930996</c:v>
                </c:pt>
                <c:pt idx="11646">
                  <c:v>42215.078922936198</c:v>
                </c:pt>
                <c:pt idx="11647">
                  <c:v>42215.078922976099</c:v>
                </c:pt>
                <c:pt idx="11648">
                  <c:v>42215.078922994697</c:v>
                </c:pt>
                <c:pt idx="11649">
                  <c:v>42215.078923046603</c:v>
                </c:pt>
                <c:pt idx="11650">
                  <c:v>42215.0789230878</c:v>
                </c:pt>
                <c:pt idx="11651">
                  <c:v>42215.078923097099</c:v>
                </c:pt>
                <c:pt idx="11652">
                  <c:v>42215.078923097499</c:v>
                </c:pt>
                <c:pt idx="11653">
                  <c:v>42215.078923122797</c:v>
                </c:pt>
                <c:pt idx="11654">
                  <c:v>42215.07892319683</c:v>
                </c:pt>
                <c:pt idx="11655">
                  <c:v>42215.078923207999</c:v>
                </c:pt>
                <c:pt idx="11656">
                  <c:v>42215.078923208202</c:v>
                </c:pt>
                <c:pt idx="11657">
                  <c:v>42215.078923223802</c:v>
                </c:pt>
                <c:pt idx="11658">
                  <c:v>42215.078923229012</c:v>
                </c:pt>
                <c:pt idx="11659">
                  <c:v>42215.078923229601</c:v>
                </c:pt>
                <c:pt idx="11660">
                  <c:v>42215.078923308698</c:v>
                </c:pt>
                <c:pt idx="11661">
                  <c:v>42215.078923329398</c:v>
                </c:pt>
                <c:pt idx="11662">
                  <c:v>42215.078923342298</c:v>
                </c:pt>
                <c:pt idx="11663">
                  <c:v>42215.078923342538</c:v>
                </c:pt>
                <c:pt idx="11664">
                  <c:v>42215.078923353802</c:v>
                </c:pt>
                <c:pt idx="11665">
                  <c:v>42215.078923440298</c:v>
                </c:pt>
                <c:pt idx="11666">
                  <c:v>42215.078923460998</c:v>
                </c:pt>
                <c:pt idx="11667">
                  <c:v>42215.078923480898</c:v>
                </c:pt>
                <c:pt idx="11668">
                  <c:v>42215.078923508801</c:v>
                </c:pt>
                <c:pt idx="11669">
                  <c:v>42215.078923514084</c:v>
                </c:pt>
                <c:pt idx="11670">
                  <c:v>42215.078923539084</c:v>
                </c:pt>
                <c:pt idx="11671">
                  <c:v>42215.078923561574</c:v>
                </c:pt>
                <c:pt idx="11672">
                  <c:v>42215.078923587273</c:v>
                </c:pt>
                <c:pt idx="11673">
                  <c:v>42215.0789236419</c:v>
                </c:pt>
                <c:pt idx="11674">
                  <c:v>42215.078923672401</c:v>
                </c:pt>
                <c:pt idx="11675">
                  <c:v>42215.078923685673</c:v>
                </c:pt>
                <c:pt idx="11676">
                  <c:v>42215.078923692403</c:v>
                </c:pt>
                <c:pt idx="11677">
                  <c:v>42215.078923774898</c:v>
                </c:pt>
                <c:pt idx="11678">
                  <c:v>42215.078923785884</c:v>
                </c:pt>
                <c:pt idx="11679">
                  <c:v>42215.078923790003</c:v>
                </c:pt>
                <c:pt idx="11680">
                  <c:v>42215.0789237934</c:v>
                </c:pt>
                <c:pt idx="11681">
                  <c:v>42215.07892379813</c:v>
                </c:pt>
                <c:pt idx="11682">
                  <c:v>42215.078923803274</c:v>
                </c:pt>
                <c:pt idx="11683">
                  <c:v>42215.078923816684</c:v>
                </c:pt>
                <c:pt idx="11684">
                  <c:v>42215.078923904402</c:v>
                </c:pt>
                <c:pt idx="11685">
                  <c:v>42215.078923919384</c:v>
                </c:pt>
                <c:pt idx="11686">
                  <c:v>42215.0789239238</c:v>
                </c:pt>
                <c:pt idx="11687">
                  <c:v>42215.078923926601</c:v>
                </c:pt>
                <c:pt idx="11688">
                  <c:v>42215.078924007903</c:v>
                </c:pt>
                <c:pt idx="11689">
                  <c:v>42215.078924025402</c:v>
                </c:pt>
                <c:pt idx="11690">
                  <c:v>42215.078924048539</c:v>
                </c:pt>
                <c:pt idx="11691">
                  <c:v>42215.0789240702</c:v>
                </c:pt>
                <c:pt idx="11692">
                  <c:v>42215.078924088499</c:v>
                </c:pt>
                <c:pt idx="11693">
                  <c:v>42215.078924093701</c:v>
                </c:pt>
                <c:pt idx="11694">
                  <c:v>42215.078924136396</c:v>
                </c:pt>
                <c:pt idx="11695">
                  <c:v>42215.078924155503</c:v>
                </c:pt>
                <c:pt idx="11696">
                  <c:v>42215.078924208603</c:v>
                </c:pt>
                <c:pt idx="11697">
                  <c:v>42215.078924252703</c:v>
                </c:pt>
                <c:pt idx="11698">
                  <c:v>42215.078924257199</c:v>
                </c:pt>
                <c:pt idx="11699">
                  <c:v>42215.078924259302</c:v>
                </c:pt>
                <c:pt idx="11700">
                  <c:v>42215.078924279696</c:v>
                </c:pt>
                <c:pt idx="11701">
                  <c:v>42215.078924356931</c:v>
                </c:pt>
                <c:pt idx="11702">
                  <c:v>42215.078924368398</c:v>
                </c:pt>
                <c:pt idx="11703">
                  <c:v>42215.078924374298</c:v>
                </c:pt>
                <c:pt idx="11704">
                  <c:v>42215.078924379697</c:v>
                </c:pt>
                <c:pt idx="11705">
                  <c:v>42215.078924385001</c:v>
                </c:pt>
                <c:pt idx="11706">
                  <c:v>42215.078924387002</c:v>
                </c:pt>
                <c:pt idx="11707">
                  <c:v>42215.078924465284</c:v>
                </c:pt>
                <c:pt idx="11708">
                  <c:v>42215.0789244892</c:v>
                </c:pt>
                <c:pt idx="11709">
                  <c:v>42215.07892449433</c:v>
                </c:pt>
                <c:pt idx="11710">
                  <c:v>42215.078924500194</c:v>
                </c:pt>
                <c:pt idx="11711">
                  <c:v>42215.078924511174</c:v>
                </c:pt>
                <c:pt idx="11712">
                  <c:v>42215.078924600501</c:v>
                </c:pt>
                <c:pt idx="11713">
                  <c:v>42215.078924614994</c:v>
                </c:pt>
                <c:pt idx="11714">
                  <c:v>42215.078924654903</c:v>
                </c:pt>
                <c:pt idx="11715">
                  <c:v>42215.078924668684</c:v>
                </c:pt>
                <c:pt idx="11716">
                  <c:v>42215.078924675901</c:v>
                </c:pt>
                <c:pt idx="11717">
                  <c:v>42215.07892469853</c:v>
                </c:pt>
                <c:pt idx="11718">
                  <c:v>42215.078924720998</c:v>
                </c:pt>
                <c:pt idx="11719">
                  <c:v>42215.078924742498</c:v>
                </c:pt>
                <c:pt idx="11720">
                  <c:v>42215.078924788701</c:v>
                </c:pt>
                <c:pt idx="11721">
                  <c:v>42215.0789248324</c:v>
                </c:pt>
                <c:pt idx="11722">
                  <c:v>42215.078924837901</c:v>
                </c:pt>
                <c:pt idx="11723">
                  <c:v>42215.078924849797</c:v>
                </c:pt>
                <c:pt idx="11724">
                  <c:v>42215.078924933194</c:v>
                </c:pt>
                <c:pt idx="11725">
                  <c:v>42215.078924936097</c:v>
                </c:pt>
                <c:pt idx="11726">
                  <c:v>42215.078924948299</c:v>
                </c:pt>
                <c:pt idx="11727">
                  <c:v>42215.078924952802</c:v>
                </c:pt>
                <c:pt idx="11728">
                  <c:v>42215.078924956499</c:v>
                </c:pt>
                <c:pt idx="11729">
                  <c:v>42215.078924961774</c:v>
                </c:pt>
                <c:pt idx="11730">
                  <c:v>42215.078924973997</c:v>
                </c:pt>
                <c:pt idx="11731">
                  <c:v>42215.078925064285</c:v>
                </c:pt>
                <c:pt idx="11732">
                  <c:v>42215.078925087102</c:v>
                </c:pt>
                <c:pt idx="11733">
                  <c:v>42215.078925088099</c:v>
                </c:pt>
                <c:pt idx="11734">
                  <c:v>42215.078925089801</c:v>
                </c:pt>
                <c:pt idx="11735">
                  <c:v>42215.078925165501</c:v>
                </c:pt>
                <c:pt idx="11736">
                  <c:v>42215.078925184702</c:v>
                </c:pt>
                <c:pt idx="11737">
                  <c:v>42215.078925206799</c:v>
                </c:pt>
                <c:pt idx="11738">
                  <c:v>42215.078925222297</c:v>
                </c:pt>
                <c:pt idx="11739">
                  <c:v>42215.078925245303</c:v>
                </c:pt>
                <c:pt idx="11740">
                  <c:v>42215.078925250498</c:v>
                </c:pt>
                <c:pt idx="11741">
                  <c:v>42215.07892529614</c:v>
                </c:pt>
                <c:pt idx="11742">
                  <c:v>42215.078925309397</c:v>
                </c:pt>
                <c:pt idx="11743">
                  <c:v>42215.078925362301</c:v>
                </c:pt>
                <c:pt idx="11744">
                  <c:v>42215.078925403497</c:v>
                </c:pt>
                <c:pt idx="11745">
                  <c:v>42215.078925412898</c:v>
                </c:pt>
                <c:pt idx="11746">
                  <c:v>42215.078925416899</c:v>
                </c:pt>
                <c:pt idx="11747">
                  <c:v>42215.078925437097</c:v>
                </c:pt>
                <c:pt idx="11748">
                  <c:v>42215.078925511247</c:v>
                </c:pt>
                <c:pt idx="11749">
                  <c:v>42215.078925524002</c:v>
                </c:pt>
                <c:pt idx="11750">
                  <c:v>42215.078925528003</c:v>
                </c:pt>
                <c:pt idx="11751">
                  <c:v>42215.078925537775</c:v>
                </c:pt>
                <c:pt idx="11752">
                  <c:v>42215.078925544898</c:v>
                </c:pt>
                <c:pt idx="11753">
                  <c:v>42215.078925546099</c:v>
                </c:pt>
                <c:pt idx="11754">
                  <c:v>42215.0789256235</c:v>
                </c:pt>
                <c:pt idx="11755">
                  <c:v>42215.078925648697</c:v>
                </c:pt>
                <c:pt idx="11756">
                  <c:v>42215.0789256551</c:v>
                </c:pt>
                <c:pt idx="11757">
                  <c:v>42215.078925657675</c:v>
                </c:pt>
                <c:pt idx="11758">
                  <c:v>42215.078925668597</c:v>
                </c:pt>
                <c:pt idx="11759">
                  <c:v>42215.078925759997</c:v>
                </c:pt>
                <c:pt idx="11760">
                  <c:v>42215.078925775597</c:v>
                </c:pt>
                <c:pt idx="11761">
                  <c:v>42215.078925795497</c:v>
                </c:pt>
                <c:pt idx="11762">
                  <c:v>42215.078925825401</c:v>
                </c:pt>
                <c:pt idx="11763">
                  <c:v>42215.078925830596</c:v>
                </c:pt>
                <c:pt idx="11764">
                  <c:v>42215.078925854301</c:v>
                </c:pt>
                <c:pt idx="11765">
                  <c:v>42215.078925880684</c:v>
                </c:pt>
                <c:pt idx="11766">
                  <c:v>42215.078925900103</c:v>
                </c:pt>
                <c:pt idx="11767">
                  <c:v>42215.078925956899</c:v>
                </c:pt>
                <c:pt idx="11768">
                  <c:v>42215.078925992202</c:v>
                </c:pt>
                <c:pt idx="11769">
                  <c:v>42215.0789260034</c:v>
                </c:pt>
                <c:pt idx="11770">
                  <c:v>42215.0789260073</c:v>
                </c:pt>
                <c:pt idx="11771">
                  <c:v>42215.078926091097</c:v>
                </c:pt>
                <c:pt idx="11772">
                  <c:v>42215.078926093898</c:v>
                </c:pt>
                <c:pt idx="11773">
                  <c:v>42215.07892609603</c:v>
                </c:pt>
                <c:pt idx="11774">
                  <c:v>42215.078926112685</c:v>
                </c:pt>
                <c:pt idx="11775">
                  <c:v>42215.078926112685</c:v>
                </c:pt>
                <c:pt idx="11776">
                  <c:v>42215.078926117902</c:v>
                </c:pt>
                <c:pt idx="11777">
                  <c:v>42215.078926131595</c:v>
                </c:pt>
                <c:pt idx="11778">
                  <c:v>42215.078926224131</c:v>
                </c:pt>
                <c:pt idx="11779">
                  <c:v>42215.078926228613</c:v>
                </c:pt>
                <c:pt idx="11780">
                  <c:v>42215.07892623893</c:v>
                </c:pt>
                <c:pt idx="11781">
                  <c:v>42215.0789262416</c:v>
                </c:pt>
                <c:pt idx="11782">
                  <c:v>42215.078926322203</c:v>
                </c:pt>
                <c:pt idx="11783">
                  <c:v>42215.078926344613</c:v>
                </c:pt>
                <c:pt idx="11784">
                  <c:v>42215.078926362898</c:v>
                </c:pt>
                <c:pt idx="11785">
                  <c:v>42215.078926388611</c:v>
                </c:pt>
                <c:pt idx="11786">
                  <c:v>42215.07892640253</c:v>
                </c:pt>
                <c:pt idx="11787">
                  <c:v>42215.078926409697</c:v>
                </c:pt>
                <c:pt idx="11788">
                  <c:v>42215.078926455899</c:v>
                </c:pt>
                <c:pt idx="11789">
                  <c:v>42215.078926470131</c:v>
                </c:pt>
                <c:pt idx="11790">
                  <c:v>42215.078926524599</c:v>
                </c:pt>
                <c:pt idx="11791">
                  <c:v>42215.078926565875</c:v>
                </c:pt>
                <c:pt idx="11792">
                  <c:v>42215.078926574599</c:v>
                </c:pt>
                <c:pt idx="11793">
                  <c:v>42215.0789265766</c:v>
                </c:pt>
                <c:pt idx="11794">
                  <c:v>42215.078926594499</c:v>
                </c:pt>
                <c:pt idx="11795">
                  <c:v>42215.0789266715</c:v>
                </c:pt>
                <c:pt idx="11796">
                  <c:v>42215.078926688002</c:v>
                </c:pt>
                <c:pt idx="11797">
                  <c:v>42215.0789266926</c:v>
                </c:pt>
                <c:pt idx="11798">
                  <c:v>42215.078926697803</c:v>
                </c:pt>
                <c:pt idx="11799">
                  <c:v>42215.078926698203</c:v>
                </c:pt>
                <c:pt idx="11800">
                  <c:v>42215.078926699898</c:v>
                </c:pt>
                <c:pt idx="11801">
                  <c:v>42215.078926780596</c:v>
                </c:pt>
                <c:pt idx="11802">
                  <c:v>42215.078926808703</c:v>
                </c:pt>
                <c:pt idx="11803">
                  <c:v>42215.078926814502</c:v>
                </c:pt>
                <c:pt idx="11804">
                  <c:v>42215.078926820097</c:v>
                </c:pt>
                <c:pt idx="11805">
                  <c:v>42215.078926825998</c:v>
                </c:pt>
                <c:pt idx="11806">
                  <c:v>42215.078926920098</c:v>
                </c:pt>
                <c:pt idx="11807">
                  <c:v>42215.078926929702</c:v>
                </c:pt>
                <c:pt idx="11808">
                  <c:v>42215.078926958398</c:v>
                </c:pt>
                <c:pt idx="11809">
                  <c:v>42215.078926980597</c:v>
                </c:pt>
                <c:pt idx="11810">
                  <c:v>42215.078926985901</c:v>
                </c:pt>
                <c:pt idx="11811">
                  <c:v>42215.078927012102</c:v>
                </c:pt>
                <c:pt idx="11812">
                  <c:v>42215.078927040697</c:v>
                </c:pt>
                <c:pt idx="11813">
                  <c:v>42215.0789270573</c:v>
                </c:pt>
                <c:pt idx="11814">
                  <c:v>42215.078927103001</c:v>
                </c:pt>
                <c:pt idx="11815">
                  <c:v>42215.078927151997</c:v>
                </c:pt>
                <c:pt idx="11816">
                  <c:v>42215.078927153998</c:v>
                </c:pt>
                <c:pt idx="11817">
                  <c:v>42215.078927160997</c:v>
                </c:pt>
                <c:pt idx="11818">
                  <c:v>42215.078927243703</c:v>
                </c:pt>
                <c:pt idx="11819">
                  <c:v>42215.078927245799</c:v>
                </c:pt>
                <c:pt idx="11820">
                  <c:v>42215.078927253599</c:v>
                </c:pt>
                <c:pt idx="11821">
                  <c:v>42215.078927271199</c:v>
                </c:pt>
                <c:pt idx="11822">
                  <c:v>42215.078927272829</c:v>
                </c:pt>
                <c:pt idx="11823">
                  <c:v>42215.07892727654</c:v>
                </c:pt>
                <c:pt idx="11824">
                  <c:v>42215.078927289003</c:v>
                </c:pt>
                <c:pt idx="11825">
                  <c:v>42215.078927383802</c:v>
                </c:pt>
                <c:pt idx="11826">
                  <c:v>42215.078927396229</c:v>
                </c:pt>
                <c:pt idx="11827">
                  <c:v>42215.078927398339</c:v>
                </c:pt>
                <c:pt idx="11828">
                  <c:v>42215.07892739895</c:v>
                </c:pt>
                <c:pt idx="11829">
                  <c:v>42215.078927480303</c:v>
                </c:pt>
                <c:pt idx="11830">
                  <c:v>42215.078927504597</c:v>
                </c:pt>
                <c:pt idx="11831">
                  <c:v>42215.078927520997</c:v>
                </c:pt>
                <c:pt idx="11832">
                  <c:v>42215.078927536</c:v>
                </c:pt>
                <c:pt idx="11833">
                  <c:v>42215.078927560673</c:v>
                </c:pt>
                <c:pt idx="11834">
                  <c:v>42215.078927565984</c:v>
                </c:pt>
                <c:pt idx="11835">
                  <c:v>42215.078927615876</c:v>
                </c:pt>
                <c:pt idx="11836">
                  <c:v>42215.078927627103</c:v>
                </c:pt>
                <c:pt idx="11837">
                  <c:v>42215.078927692397</c:v>
                </c:pt>
                <c:pt idx="11838">
                  <c:v>42215.078927731374</c:v>
                </c:pt>
                <c:pt idx="11839">
                  <c:v>42215.078927736402</c:v>
                </c:pt>
                <c:pt idx="11840">
                  <c:v>42215.078927737901</c:v>
                </c:pt>
                <c:pt idx="11841">
                  <c:v>42215.0789277519</c:v>
                </c:pt>
                <c:pt idx="11842">
                  <c:v>42215.078927830902</c:v>
                </c:pt>
                <c:pt idx="11843">
                  <c:v>42215.078927838702</c:v>
                </c:pt>
                <c:pt idx="11844">
                  <c:v>42215.07892784803</c:v>
                </c:pt>
                <c:pt idx="11845">
                  <c:v>42215.078927849703</c:v>
                </c:pt>
                <c:pt idx="11846">
                  <c:v>42215.078927855597</c:v>
                </c:pt>
                <c:pt idx="11847">
                  <c:v>42215.078927856899</c:v>
                </c:pt>
                <c:pt idx="11848">
                  <c:v>42215.078927937997</c:v>
                </c:pt>
                <c:pt idx="11849">
                  <c:v>42215.078927968498</c:v>
                </c:pt>
                <c:pt idx="11850">
                  <c:v>42215.078927972201</c:v>
                </c:pt>
                <c:pt idx="11851">
                  <c:v>42215.078927973103</c:v>
                </c:pt>
                <c:pt idx="11852">
                  <c:v>42215.078927983384</c:v>
                </c:pt>
                <c:pt idx="11853">
                  <c:v>42215.078928079798</c:v>
                </c:pt>
                <c:pt idx="11854">
                  <c:v>42215.078928087001</c:v>
                </c:pt>
                <c:pt idx="11855">
                  <c:v>42215.078928117196</c:v>
                </c:pt>
                <c:pt idx="11856">
                  <c:v>42215.07892813853</c:v>
                </c:pt>
                <c:pt idx="11857">
                  <c:v>42215.078928143797</c:v>
                </c:pt>
                <c:pt idx="11858">
                  <c:v>42215.078928169001</c:v>
                </c:pt>
                <c:pt idx="11859">
                  <c:v>42215.078928200397</c:v>
                </c:pt>
                <c:pt idx="11860">
                  <c:v>42215.078928214803</c:v>
                </c:pt>
                <c:pt idx="11861">
                  <c:v>42215.0789282611</c:v>
                </c:pt>
                <c:pt idx="11862">
                  <c:v>42215.0789283103</c:v>
                </c:pt>
                <c:pt idx="11863">
                  <c:v>42215.078928311785</c:v>
                </c:pt>
                <c:pt idx="11864">
                  <c:v>42215.078928322029</c:v>
                </c:pt>
                <c:pt idx="11865">
                  <c:v>42215.078928404029</c:v>
                </c:pt>
                <c:pt idx="11866">
                  <c:v>42215.078928408329</c:v>
                </c:pt>
                <c:pt idx="11867">
                  <c:v>42215.078928420611</c:v>
                </c:pt>
                <c:pt idx="11868">
                  <c:v>42215.07892842884</c:v>
                </c:pt>
                <c:pt idx="11869">
                  <c:v>42215.078928432296</c:v>
                </c:pt>
                <c:pt idx="11870">
                  <c:v>42215.07892843413</c:v>
                </c:pt>
                <c:pt idx="11871">
                  <c:v>42215.07892844623</c:v>
                </c:pt>
                <c:pt idx="11872">
                  <c:v>42215.078928543597</c:v>
                </c:pt>
                <c:pt idx="11873">
                  <c:v>42215.078928550502</c:v>
                </c:pt>
                <c:pt idx="11874">
                  <c:v>42215.078928551484</c:v>
                </c:pt>
                <c:pt idx="11875">
                  <c:v>42215.078928553674</c:v>
                </c:pt>
                <c:pt idx="11876">
                  <c:v>42215.078928637275</c:v>
                </c:pt>
                <c:pt idx="11877">
                  <c:v>42215.078928664101</c:v>
                </c:pt>
                <c:pt idx="11878">
                  <c:v>42215.078928677911</c:v>
                </c:pt>
                <c:pt idx="11879">
                  <c:v>42215.078928694602</c:v>
                </c:pt>
                <c:pt idx="11880">
                  <c:v>42215.078928717674</c:v>
                </c:pt>
                <c:pt idx="11881">
                  <c:v>42215.078928723</c:v>
                </c:pt>
                <c:pt idx="11882">
                  <c:v>42215.078928775802</c:v>
                </c:pt>
                <c:pt idx="11883">
                  <c:v>42215.078928784998</c:v>
                </c:pt>
                <c:pt idx="11884">
                  <c:v>42215.078928839903</c:v>
                </c:pt>
                <c:pt idx="11885">
                  <c:v>42215.078928881776</c:v>
                </c:pt>
                <c:pt idx="11886">
                  <c:v>42215.078928890602</c:v>
                </c:pt>
                <c:pt idx="11887">
                  <c:v>42215.07892889603</c:v>
                </c:pt>
                <c:pt idx="11888">
                  <c:v>42215.078928909097</c:v>
                </c:pt>
                <c:pt idx="11889">
                  <c:v>42215.078928983785</c:v>
                </c:pt>
                <c:pt idx="11890">
                  <c:v>42215.078928993702</c:v>
                </c:pt>
                <c:pt idx="11891">
                  <c:v>42215.078929007599</c:v>
                </c:pt>
                <c:pt idx="11892">
                  <c:v>42215.078929007701</c:v>
                </c:pt>
                <c:pt idx="11893">
                  <c:v>42215.078929012903</c:v>
                </c:pt>
                <c:pt idx="11894">
                  <c:v>42215.078929014802</c:v>
                </c:pt>
                <c:pt idx="11895">
                  <c:v>42215.078929095202</c:v>
                </c:pt>
                <c:pt idx="11896">
                  <c:v>42215.078929128031</c:v>
                </c:pt>
                <c:pt idx="11897">
                  <c:v>42215.078929128838</c:v>
                </c:pt>
                <c:pt idx="11898">
                  <c:v>42215.078929130701</c:v>
                </c:pt>
                <c:pt idx="11899">
                  <c:v>42215.078929140829</c:v>
                </c:pt>
                <c:pt idx="11900">
                  <c:v>42215.078929239899</c:v>
                </c:pt>
                <c:pt idx="11901">
                  <c:v>42215.078929247829</c:v>
                </c:pt>
                <c:pt idx="11902">
                  <c:v>42215.078929273099</c:v>
                </c:pt>
                <c:pt idx="11903">
                  <c:v>42215.07892929604</c:v>
                </c:pt>
                <c:pt idx="11904">
                  <c:v>42215.078929301199</c:v>
                </c:pt>
                <c:pt idx="11905">
                  <c:v>42215.078929326541</c:v>
                </c:pt>
                <c:pt idx="11906">
                  <c:v>42215.078929360097</c:v>
                </c:pt>
                <c:pt idx="11907">
                  <c:v>42215.07892937243</c:v>
                </c:pt>
                <c:pt idx="11908">
                  <c:v>42215.07892942943</c:v>
                </c:pt>
                <c:pt idx="11909">
                  <c:v>42215.078929471929</c:v>
                </c:pt>
                <c:pt idx="11910">
                  <c:v>42215.078929476229</c:v>
                </c:pt>
                <c:pt idx="11911">
                  <c:v>42215.07892947954</c:v>
                </c:pt>
                <c:pt idx="11912">
                  <c:v>42215.078929558411</c:v>
                </c:pt>
                <c:pt idx="11913">
                  <c:v>42215.078929563075</c:v>
                </c:pt>
                <c:pt idx="11914">
                  <c:v>42215.078929567484</c:v>
                </c:pt>
                <c:pt idx="11915">
                  <c:v>42215.078929585674</c:v>
                </c:pt>
                <c:pt idx="11916">
                  <c:v>42215.078929590898</c:v>
                </c:pt>
                <c:pt idx="11917">
                  <c:v>42215.078929592099</c:v>
                </c:pt>
                <c:pt idx="11918">
                  <c:v>42215.0789296039</c:v>
                </c:pt>
                <c:pt idx="11919">
                  <c:v>42215.078929704003</c:v>
                </c:pt>
                <c:pt idx="11920">
                  <c:v>42215.078929707284</c:v>
                </c:pt>
                <c:pt idx="11921">
                  <c:v>42215.078929715375</c:v>
                </c:pt>
                <c:pt idx="11922">
                  <c:v>42215.078929718198</c:v>
                </c:pt>
                <c:pt idx="11923">
                  <c:v>42215.078929794603</c:v>
                </c:pt>
                <c:pt idx="11924">
                  <c:v>42215.078929824129</c:v>
                </c:pt>
                <c:pt idx="11925">
                  <c:v>42215.078929835385</c:v>
                </c:pt>
                <c:pt idx="11926">
                  <c:v>42215.078929862502</c:v>
                </c:pt>
                <c:pt idx="11927">
                  <c:v>42215.078929876399</c:v>
                </c:pt>
                <c:pt idx="11928">
                  <c:v>42215.078929883501</c:v>
                </c:pt>
                <c:pt idx="11929">
                  <c:v>42215.0789299358</c:v>
                </c:pt>
                <c:pt idx="11930">
                  <c:v>42215.078929941898</c:v>
                </c:pt>
                <c:pt idx="11931">
                  <c:v>42215.078929993797</c:v>
                </c:pt>
                <c:pt idx="11932">
                  <c:v>42215.078930037896</c:v>
                </c:pt>
                <c:pt idx="11933">
                  <c:v>42215.07893004443</c:v>
                </c:pt>
                <c:pt idx="11934">
                  <c:v>42215.078930055803</c:v>
                </c:pt>
                <c:pt idx="11935">
                  <c:v>42215.078930066797</c:v>
                </c:pt>
                <c:pt idx="11936">
                  <c:v>42215.078930139898</c:v>
                </c:pt>
                <c:pt idx="11937">
                  <c:v>42215.0789301638</c:v>
                </c:pt>
                <c:pt idx="11938">
                  <c:v>42215.0789301677</c:v>
                </c:pt>
                <c:pt idx="11939">
                  <c:v>42215.078930169002</c:v>
                </c:pt>
                <c:pt idx="11940">
                  <c:v>42215.078930171097</c:v>
                </c:pt>
                <c:pt idx="11941">
                  <c:v>42215.078930171301</c:v>
                </c:pt>
                <c:pt idx="11942">
                  <c:v>42215.078930252697</c:v>
                </c:pt>
                <c:pt idx="11943">
                  <c:v>42215.078930287098</c:v>
                </c:pt>
                <c:pt idx="11944">
                  <c:v>42215.07893028883</c:v>
                </c:pt>
                <c:pt idx="11945">
                  <c:v>42215.07893029863</c:v>
                </c:pt>
                <c:pt idx="11946">
                  <c:v>42215.078930300013</c:v>
                </c:pt>
                <c:pt idx="11947">
                  <c:v>42215.078930399541</c:v>
                </c:pt>
                <c:pt idx="11948">
                  <c:v>42215.078930402939</c:v>
                </c:pt>
                <c:pt idx="11949">
                  <c:v>42215.078930432202</c:v>
                </c:pt>
                <c:pt idx="11950">
                  <c:v>42215.078930453012</c:v>
                </c:pt>
                <c:pt idx="11951">
                  <c:v>42215.07893045833</c:v>
                </c:pt>
                <c:pt idx="11952">
                  <c:v>42215.078930480799</c:v>
                </c:pt>
                <c:pt idx="11953">
                  <c:v>42215.078930520001</c:v>
                </c:pt>
                <c:pt idx="11954">
                  <c:v>42215.078930529598</c:v>
                </c:pt>
                <c:pt idx="11955">
                  <c:v>42215.078930571595</c:v>
                </c:pt>
                <c:pt idx="11956">
                  <c:v>42215.078930620599</c:v>
                </c:pt>
                <c:pt idx="11957">
                  <c:v>42215.078930631586</c:v>
                </c:pt>
                <c:pt idx="11958">
                  <c:v>42215.078930636802</c:v>
                </c:pt>
                <c:pt idx="11959">
                  <c:v>42215.078930715594</c:v>
                </c:pt>
                <c:pt idx="11960">
                  <c:v>42215.078930717675</c:v>
                </c:pt>
                <c:pt idx="11961">
                  <c:v>42215.078930732001</c:v>
                </c:pt>
                <c:pt idx="11962">
                  <c:v>42215.078930745811</c:v>
                </c:pt>
                <c:pt idx="11963">
                  <c:v>42215.078930752097</c:v>
                </c:pt>
                <c:pt idx="11964">
                  <c:v>42215.078930752999</c:v>
                </c:pt>
                <c:pt idx="11965">
                  <c:v>42215.078930761272</c:v>
                </c:pt>
                <c:pt idx="11966">
                  <c:v>42215.078930863376</c:v>
                </c:pt>
                <c:pt idx="11967">
                  <c:v>42215.0789308651</c:v>
                </c:pt>
                <c:pt idx="11968">
                  <c:v>42215.078930866199</c:v>
                </c:pt>
                <c:pt idx="11969">
                  <c:v>42215.078930869597</c:v>
                </c:pt>
                <c:pt idx="11970">
                  <c:v>42215.078930951684</c:v>
                </c:pt>
                <c:pt idx="11971">
                  <c:v>42215.078930983902</c:v>
                </c:pt>
                <c:pt idx="11972">
                  <c:v>42215.078930992539</c:v>
                </c:pt>
                <c:pt idx="11973">
                  <c:v>42215.07893100693</c:v>
                </c:pt>
                <c:pt idx="11974">
                  <c:v>42215.078931033</c:v>
                </c:pt>
                <c:pt idx="11975">
                  <c:v>42215.078931038297</c:v>
                </c:pt>
                <c:pt idx="11976">
                  <c:v>42215.07893109553</c:v>
                </c:pt>
                <c:pt idx="11977">
                  <c:v>42215.078931097531</c:v>
                </c:pt>
                <c:pt idx="11978">
                  <c:v>42215.07893115413</c:v>
                </c:pt>
                <c:pt idx="11979">
                  <c:v>42215.078931195931</c:v>
                </c:pt>
                <c:pt idx="11980">
                  <c:v>42215.078931204698</c:v>
                </c:pt>
                <c:pt idx="11981">
                  <c:v>42215.078931215903</c:v>
                </c:pt>
                <c:pt idx="11982">
                  <c:v>42215.078931224212</c:v>
                </c:pt>
                <c:pt idx="11983">
                  <c:v>42215.078931303397</c:v>
                </c:pt>
                <c:pt idx="11984">
                  <c:v>42215.078931311204</c:v>
                </c:pt>
                <c:pt idx="11985">
                  <c:v>42215.078931322139</c:v>
                </c:pt>
                <c:pt idx="11986">
                  <c:v>42215.078931327611</c:v>
                </c:pt>
                <c:pt idx="11987">
                  <c:v>42215.07893132943</c:v>
                </c:pt>
                <c:pt idx="11988">
                  <c:v>42215.078931331198</c:v>
                </c:pt>
                <c:pt idx="11989">
                  <c:v>42215.078931409611</c:v>
                </c:pt>
                <c:pt idx="11990">
                  <c:v>42215.078931443939</c:v>
                </c:pt>
                <c:pt idx="11991">
                  <c:v>42215.07893144805</c:v>
                </c:pt>
                <c:pt idx="11992">
                  <c:v>42215.078931454547</c:v>
                </c:pt>
                <c:pt idx="11993">
                  <c:v>42215.078931456141</c:v>
                </c:pt>
                <c:pt idx="11994">
                  <c:v>42215.078931559685</c:v>
                </c:pt>
                <c:pt idx="11995">
                  <c:v>42215.078931563075</c:v>
                </c:pt>
                <c:pt idx="11996">
                  <c:v>42215.078931583885</c:v>
                </c:pt>
                <c:pt idx="11997">
                  <c:v>42215.078931611264</c:v>
                </c:pt>
                <c:pt idx="11998">
                  <c:v>42215.078931616597</c:v>
                </c:pt>
                <c:pt idx="11999">
                  <c:v>42215.078931641001</c:v>
                </c:pt>
                <c:pt idx="12000">
                  <c:v>42215.078931679702</c:v>
                </c:pt>
                <c:pt idx="12001">
                  <c:v>42215.078931687902</c:v>
                </c:pt>
                <c:pt idx="12002">
                  <c:v>42215.078931729098</c:v>
                </c:pt>
                <c:pt idx="12003">
                  <c:v>42215.078931778429</c:v>
                </c:pt>
                <c:pt idx="12004">
                  <c:v>42215.078931790529</c:v>
                </c:pt>
                <c:pt idx="12005">
                  <c:v>42215.078931792399</c:v>
                </c:pt>
                <c:pt idx="12006">
                  <c:v>42215.078931873002</c:v>
                </c:pt>
                <c:pt idx="12007">
                  <c:v>42215.078931875098</c:v>
                </c:pt>
                <c:pt idx="12008">
                  <c:v>42215.078931889002</c:v>
                </c:pt>
                <c:pt idx="12009">
                  <c:v>42215.078931902797</c:v>
                </c:pt>
                <c:pt idx="12010">
                  <c:v>42215.078931909899</c:v>
                </c:pt>
                <c:pt idx="12011">
                  <c:v>42215.078931911885</c:v>
                </c:pt>
                <c:pt idx="12012">
                  <c:v>42215.078931919103</c:v>
                </c:pt>
                <c:pt idx="12013">
                  <c:v>42215.078932022603</c:v>
                </c:pt>
                <c:pt idx="12014">
                  <c:v>42215.078932024539</c:v>
                </c:pt>
                <c:pt idx="12015">
                  <c:v>42215.07893202643</c:v>
                </c:pt>
                <c:pt idx="12016">
                  <c:v>42215.07893202814</c:v>
                </c:pt>
                <c:pt idx="12017">
                  <c:v>42215.078932109711</c:v>
                </c:pt>
                <c:pt idx="12018">
                  <c:v>42215.07893214393</c:v>
                </c:pt>
                <c:pt idx="12019">
                  <c:v>42215.078932151097</c:v>
                </c:pt>
                <c:pt idx="12020">
                  <c:v>42215.0789321622</c:v>
                </c:pt>
                <c:pt idx="12021">
                  <c:v>42215.078932189303</c:v>
                </c:pt>
                <c:pt idx="12022">
                  <c:v>42215.078932194629</c:v>
                </c:pt>
                <c:pt idx="12023">
                  <c:v>42215.078932253302</c:v>
                </c:pt>
                <c:pt idx="12024">
                  <c:v>42215.078932255703</c:v>
                </c:pt>
                <c:pt idx="12025">
                  <c:v>42215.078932313903</c:v>
                </c:pt>
                <c:pt idx="12026">
                  <c:v>42215.078932352939</c:v>
                </c:pt>
                <c:pt idx="12027">
                  <c:v>42215.078932361903</c:v>
                </c:pt>
                <c:pt idx="12028">
                  <c:v>42215.078932375698</c:v>
                </c:pt>
                <c:pt idx="12029">
                  <c:v>42215.078932382799</c:v>
                </c:pt>
                <c:pt idx="12030">
                  <c:v>42215.078932460201</c:v>
                </c:pt>
                <c:pt idx="12031">
                  <c:v>42215.07893246803</c:v>
                </c:pt>
                <c:pt idx="12032">
                  <c:v>42215.078932478958</c:v>
                </c:pt>
                <c:pt idx="12033">
                  <c:v>42215.078932484699</c:v>
                </c:pt>
                <c:pt idx="12034">
                  <c:v>42215.07893248614</c:v>
                </c:pt>
                <c:pt idx="12035">
                  <c:v>42215.07893248793</c:v>
                </c:pt>
                <c:pt idx="12036">
                  <c:v>42215.078932567376</c:v>
                </c:pt>
                <c:pt idx="12037">
                  <c:v>42215.078932601384</c:v>
                </c:pt>
                <c:pt idx="12038">
                  <c:v>42215.078932607597</c:v>
                </c:pt>
                <c:pt idx="12039">
                  <c:v>42215.078932611774</c:v>
                </c:pt>
                <c:pt idx="12040">
                  <c:v>42215.078932614684</c:v>
                </c:pt>
                <c:pt idx="12041">
                  <c:v>42215.078932719502</c:v>
                </c:pt>
                <c:pt idx="12042">
                  <c:v>42215.078932721401</c:v>
                </c:pt>
                <c:pt idx="12043">
                  <c:v>42215.078932742399</c:v>
                </c:pt>
                <c:pt idx="12044">
                  <c:v>42215.078932768098</c:v>
                </c:pt>
                <c:pt idx="12045">
                  <c:v>42215.0789327733</c:v>
                </c:pt>
                <c:pt idx="12046">
                  <c:v>42215.078932797798</c:v>
                </c:pt>
                <c:pt idx="12047">
                  <c:v>42215.078932839599</c:v>
                </c:pt>
                <c:pt idx="12048">
                  <c:v>42215.078932846838</c:v>
                </c:pt>
                <c:pt idx="12049">
                  <c:v>42215.078932885801</c:v>
                </c:pt>
                <c:pt idx="12050">
                  <c:v>42215.078932937497</c:v>
                </c:pt>
                <c:pt idx="12051">
                  <c:v>42215.07893294793</c:v>
                </c:pt>
                <c:pt idx="12052">
                  <c:v>42215.078932951597</c:v>
                </c:pt>
                <c:pt idx="12053">
                  <c:v>42215.078933030403</c:v>
                </c:pt>
                <c:pt idx="12054">
                  <c:v>42215.078933032499</c:v>
                </c:pt>
                <c:pt idx="12055">
                  <c:v>42215.078933047131</c:v>
                </c:pt>
                <c:pt idx="12056">
                  <c:v>42215.078933060802</c:v>
                </c:pt>
                <c:pt idx="12057">
                  <c:v>42215.078933067911</c:v>
                </c:pt>
                <c:pt idx="12058">
                  <c:v>42215.0789330716</c:v>
                </c:pt>
                <c:pt idx="12059">
                  <c:v>42215.078933076213</c:v>
                </c:pt>
                <c:pt idx="12060">
                  <c:v>42215.078933180601</c:v>
                </c:pt>
                <c:pt idx="12061">
                  <c:v>42215.078933182602</c:v>
                </c:pt>
                <c:pt idx="12062">
                  <c:v>42215.078933185403</c:v>
                </c:pt>
                <c:pt idx="12063">
                  <c:v>42215.0789331872</c:v>
                </c:pt>
                <c:pt idx="12064">
                  <c:v>42215.078933266603</c:v>
                </c:pt>
                <c:pt idx="12065">
                  <c:v>42215.078933303797</c:v>
                </c:pt>
                <c:pt idx="12066">
                  <c:v>42215.07893330793</c:v>
                </c:pt>
                <c:pt idx="12067">
                  <c:v>42215.078933326629</c:v>
                </c:pt>
                <c:pt idx="12068">
                  <c:v>42215.078933347439</c:v>
                </c:pt>
                <c:pt idx="12069">
                  <c:v>42215.078933352699</c:v>
                </c:pt>
                <c:pt idx="12070">
                  <c:v>42215.078933414203</c:v>
                </c:pt>
                <c:pt idx="12071">
                  <c:v>42215.078933416138</c:v>
                </c:pt>
                <c:pt idx="12072">
                  <c:v>42215.078933465396</c:v>
                </c:pt>
                <c:pt idx="12073">
                  <c:v>42215.0789335093</c:v>
                </c:pt>
                <c:pt idx="12074">
                  <c:v>42215.078933515775</c:v>
                </c:pt>
                <c:pt idx="12075">
                  <c:v>42215.0789335359</c:v>
                </c:pt>
                <c:pt idx="12076">
                  <c:v>42215.078933539284</c:v>
                </c:pt>
                <c:pt idx="12077">
                  <c:v>42215.078933614903</c:v>
                </c:pt>
                <c:pt idx="12078">
                  <c:v>42215.078933628029</c:v>
                </c:pt>
                <c:pt idx="12079">
                  <c:v>42215.0789336362</c:v>
                </c:pt>
                <c:pt idx="12080">
                  <c:v>42215.078933643403</c:v>
                </c:pt>
                <c:pt idx="12081">
                  <c:v>42215.0789336456</c:v>
                </c:pt>
                <c:pt idx="12082">
                  <c:v>42215.078933647499</c:v>
                </c:pt>
                <c:pt idx="12083">
                  <c:v>42215.078933724129</c:v>
                </c:pt>
                <c:pt idx="12084">
                  <c:v>42215.078933758799</c:v>
                </c:pt>
                <c:pt idx="12085">
                  <c:v>42215.0789337678</c:v>
                </c:pt>
                <c:pt idx="12086">
                  <c:v>42215.078933770303</c:v>
                </c:pt>
                <c:pt idx="12087">
                  <c:v>42215.078933770601</c:v>
                </c:pt>
                <c:pt idx="12088">
                  <c:v>42215.078933877303</c:v>
                </c:pt>
                <c:pt idx="12089">
                  <c:v>42215.078933879602</c:v>
                </c:pt>
                <c:pt idx="12090">
                  <c:v>42215.078933903198</c:v>
                </c:pt>
                <c:pt idx="12091">
                  <c:v>42215.078933925011</c:v>
                </c:pt>
                <c:pt idx="12092">
                  <c:v>42215.078933930301</c:v>
                </c:pt>
                <c:pt idx="12093">
                  <c:v>42215.078933955599</c:v>
                </c:pt>
                <c:pt idx="12094">
                  <c:v>42215.078933999612</c:v>
                </c:pt>
                <c:pt idx="12095">
                  <c:v>42215.078934002398</c:v>
                </c:pt>
                <c:pt idx="12096">
                  <c:v>42215.078934044839</c:v>
                </c:pt>
                <c:pt idx="12097">
                  <c:v>42215.078934094228</c:v>
                </c:pt>
                <c:pt idx="12098">
                  <c:v>42215.07893410854</c:v>
                </c:pt>
                <c:pt idx="12099">
                  <c:v>42215.078934111501</c:v>
                </c:pt>
                <c:pt idx="12100">
                  <c:v>42215.078934187201</c:v>
                </c:pt>
                <c:pt idx="12101">
                  <c:v>42215.078934192039</c:v>
                </c:pt>
                <c:pt idx="12102">
                  <c:v>42215.078934196339</c:v>
                </c:pt>
                <c:pt idx="12103">
                  <c:v>42215.078934214398</c:v>
                </c:pt>
                <c:pt idx="12104">
                  <c:v>42215.078934219702</c:v>
                </c:pt>
                <c:pt idx="12105">
                  <c:v>42215.0789342317</c:v>
                </c:pt>
                <c:pt idx="12106">
                  <c:v>42215.078934234531</c:v>
                </c:pt>
                <c:pt idx="12107">
                  <c:v>42215.078934337311</c:v>
                </c:pt>
                <c:pt idx="12108">
                  <c:v>42215.07893434263</c:v>
                </c:pt>
                <c:pt idx="12109">
                  <c:v>42215.078934345431</c:v>
                </c:pt>
                <c:pt idx="12110">
                  <c:v>42215.078934347213</c:v>
                </c:pt>
                <c:pt idx="12111">
                  <c:v>42215.07893442404</c:v>
                </c:pt>
                <c:pt idx="12112">
                  <c:v>42215.078934463803</c:v>
                </c:pt>
                <c:pt idx="12113">
                  <c:v>42215.078934466612</c:v>
                </c:pt>
                <c:pt idx="12114">
                  <c:v>42215.078934494741</c:v>
                </c:pt>
                <c:pt idx="12115">
                  <c:v>42215.078934508601</c:v>
                </c:pt>
                <c:pt idx="12116">
                  <c:v>42215.078934534999</c:v>
                </c:pt>
                <c:pt idx="12117">
                  <c:v>42215.0789345714</c:v>
                </c:pt>
                <c:pt idx="12118">
                  <c:v>42215.078934575598</c:v>
                </c:pt>
                <c:pt idx="12119">
                  <c:v>42215.078934627898</c:v>
                </c:pt>
                <c:pt idx="12120">
                  <c:v>42215.078934671998</c:v>
                </c:pt>
                <c:pt idx="12121">
                  <c:v>42215.078934678539</c:v>
                </c:pt>
                <c:pt idx="12122">
                  <c:v>42215.078934696299</c:v>
                </c:pt>
                <c:pt idx="12123">
                  <c:v>42215.078934698038</c:v>
                </c:pt>
                <c:pt idx="12124">
                  <c:v>42215.078934771998</c:v>
                </c:pt>
                <c:pt idx="12125">
                  <c:v>42215.078934786601</c:v>
                </c:pt>
                <c:pt idx="12126">
                  <c:v>42215.07893479483</c:v>
                </c:pt>
                <c:pt idx="12127">
                  <c:v>42215.078934800098</c:v>
                </c:pt>
                <c:pt idx="12128">
                  <c:v>42215.078934803001</c:v>
                </c:pt>
                <c:pt idx="12129">
                  <c:v>42215.078934807803</c:v>
                </c:pt>
                <c:pt idx="12130">
                  <c:v>42215.078934881676</c:v>
                </c:pt>
                <c:pt idx="12131">
                  <c:v>42215.078934914702</c:v>
                </c:pt>
                <c:pt idx="12132">
                  <c:v>42215.078934916099</c:v>
                </c:pt>
                <c:pt idx="12133">
                  <c:v>42215.078934927798</c:v>
                </c:pt>
                <c:pt idx="12134">
                  <c:v>42215.07893492953</c:v>
                </c:pt>
                <c:pt idx="12135">
                  <c:v>42215.078935031001</c:v>
                </c:pt>
                <c:pt idx="12136">
                  <c:v>42215.078935039797</c:v>
                </c:pt>
                <c:pt idx="12137">
                  <c:v>42215.078935056699</c:v>
                </c:pt>
                <c:pt idx="12138">
                  <c:v>42215.078935082798</c:v>
                </c:pt>
                <c:pt idx="12139">
                  <c:v>42215.07893508803</c:v>
                </c:pt>
                <c:pt idx="12140">
                  <c:v>42215.078935112397</c:v>
                </c:pt>
                <c:pt idx="12141">
                  <c:v>42215.078935159399</c:v>
                </c:pt>
                <c:pt idx="12142">
                  <c:v>42215.078935161102</c:v>
                </c:pt>
                <c:pt idx="12143">
                  <c:v>42215.078935224941</c:v>
                </c:pt>
                <c:pt idx="12144">
                  <c:v>42215.078935260899</c:v>
                </c:pt>
                <c:pt idx="12145">
                  <c:v>42215.078935264697</c:v>
                </c:pt>
                <c:pt idx="12146">
                  <c:v>42215.078935271602</c:v>
                </c:pt>
                <c:pt idx="12147">
                  <c:v>42215.078935345839</c:v>
                </c:pt>
                <c:pt idx="12148">
                  <c:v>42215.078935350612</c:v>
                </c:pt>
                <c:pt idx="12149">
                  <c:v>42215.078935354941</c:v>
                </c:pt>
                <c:pt idx="12150">
                  <c:v>42215.078935373298</c:v>
                </c:pt>
                <c:pt idx="12151">
                  <c:v>42215.078935378559</c:v>
                </c:pt>
                <c:pt idx="12152">
                  <c:v>42215.07893539215</c:v>
                </c:pt>
                <c:pt idx="12153">
                  <c:v>42215.078935393831</c:v>
                </c:pt>
                <c:pt idx="12154">
                  <c:v>42215.078935497149</c:v>
                </c:pt>
                <c:pt idx="12155">
                  <c:v>42215.078935497739</c:v>
                </c:pt>
                <c:pt idx="12156">
                  <c:v>42215.078935500402</c:v>
                </c:pt>
                <c:pt idx="12157">
                  <c:v>42215.078935503676</c:v>
                </c:pt>
                <c:pt idx="12158">
                  <c:v>42215.078935580503</c:v>
                </c:pt>
                <c:pt idx="12159">
                  <c:v>42215.078935622303</c:v>
                </c:pt>
                <c:pt idx="12160">
                  <c:v>42215.078935624129</c:v>
                </c:pt>
                <c:pt idx="12161">
                  <c:v>42215.078935636397</c:v>
                </c:pt>
                <c:pt idx="12162">
                  <c:v>42215.078935662197</c:v>
                </c:pt>
                <c:pt idx="12163">
                  <c:v>42215.078935667501</c:v>
                </c:pt>
                <c:pt idx="12164">
                  <c:v>42215.078935729129</c:v>
                </c:pt>
                <c:pt idx="12165">
                  <c:v>42215.078935735684</c:v>
                </c:pt>
                <c:pt idx="12166">
                  <c:v>42215.078935781276</c:v>
                </c:pt>
                <c:pt idx="12167">
                  <c:v>42215.078935823301</c:v>
                </c:pt>
                <c:pt idx="12168">
                  <c:v>42215.078935832098</c:v>
                </c:pt>
                <c:pt idx="12169">
                  <c:v>42215.078935853999</c:v>
                </c:pt>
                <c:pt idx="12170">
                  <c:v>42215.078935855803</c:v>
                </c:pt>
                <c:pt idx="12171">
                  <c:v>42215.078935926613</c:v>
                </c:pt>
                <c:pt idx="12172">
                  <c:v>42215.078935942947</c:v>
                </c:pt>
                <c:pt idx="12173">
                  <c:v>42215.078935956699</c:v>
                </c:pt>
                <c:pt idx="12174">
                  <c:v>42215.078935957012</c:v>
                </c:pt>
                <c:pt idx="12175">
                  <c:v>42215.078935965903</c:v>
                </c:pt>
                <c:pt idx="12176">
                  <c:v>42215.078935967598</c:v>
                </c:pt>
                <c:pt idx="12177">
                  <c:v>42215.078936038699</c:v>
                </c:pt>
                <c:pt idx="12178">
                  <c:v>42215.078936073529</c:v>
                </c:pt>
                <c:pt idx="12179">
                  <c:v>42215.078936076039</c:v>
                </c:pt>
                <c:pt idx="12180">
                  <c:v>42215.0789360852</c:v>
                </c:pt>
                <c:pt idx="12181">
                  <c:v>42215.0789360872</c:v>
                </c:pt>
                <c:pt idx="12182">
                  <c:v>42215.078936191829</c:v>
                </c:pt>
                <c:pt idx="12183">
                  <c:v>42215.078936199629</c:v>
                </c:pt>
                <c:pt idx="12184">
                  <c:v>42215.078936229438</c:v>
                </c:pt>
                <c:pt idx="12185">
                  <c:v>42215.078936243299</c:v>
                </c:pt>
                <c:pt idx="12186">
                  <c:v>42215.078936270613</c:v>
                </c:pt>
                <c:pt idx="12187">
                  <c:v>42215.078936273399</c:v>
                </c:pt>
                <c:pt idx="12188">
                  <c:v>42215.078936316939</c:v>
                </c:pt>
                <c:pt idx="12189">
                  <c:v>42215.078936319303</c:v>
                </c:pt>
                <c:pt idx="12190">
                  <c:v>42215.078936362203</c:v>
                </c:pt>
                <c:pt idx="12191">
                  <c:v>42215.078936414138</c:v>
                </c:pt>
                <c:pt idx="12192">
                  <c:v>42215.07893642303</c:v>
                </c:pt>
                <c:pt idx="12193">
                  <c:v>42215.078936431499</c:v>
                </c:pt>
                <c:pt idx="12194">
                  <c:v>42215.0789365042</c:v>
                </c:pt>
                <c:pt idx="12195">
                  <c:v>42215.078936508529</c:v>
                </c:pt>
                <c:pt idx="12196">
                  <c:v>42215.078936518097</c:v>
                </c:pt>
                <c:pt idx="12197">
                  <c:v>42215.078936529899</c:v>
                </c:pt>
                <c:pt idx="12198">
                  <c:v>42215.078936535196</c:v>
                </c:pt>
                <c:pt idx="12199">
                  <c:v>42215.078936548329</c:v>
                </c:pt>
                <c:pt idx="12200">
                  <c:v>42215.078936551385</c:v>
                </c:pt>
                <c:pt idx="12201">
                  <c:v>42215.078936651902</c:v>
                </c:pt>
                <c:pt idx="12202">
                  <c:v>42215.078936655103</c:v>
                </c:pt>
                <c:pt idx="12203">
                  <c:v>42215.078936658829</c:v>
                </c:pt>
                <c:pt idx="12204">
                  <c:v>42215.078936663274</c:v>
                </c:pt>
                <c:pt idx="12205">
                  <c:v>42215.078936737998</c:v>
                </c:pt>
                <c:pt idx="12206">
                  <c:v>42215.07893677993</c:v>
                </c:pt>
                <c:pt idx="12207">
                  <c:v>42215.078936783197</c:v>
                </c:pt>
                <c:pt idx="12208">
                  <c:v>42215.078936793499</c:v>
                </c:pt>
                <c:pt idx="12209">
                  <c:v>42215.078936819402</c:v>
                </c:pt>
                <c:pt idx="12210">
                  <c:v>42215.078936824699</c:v>
                </c:pt>
                <c:pt idx="12211">
                  <c:v>42215.078936885999</c:v>
                </c:pt>
                <c:pt idx="12212">
                  <c:v>42215.07893689513</c:v>
                </c:pt>
                <c:pt idx="12213">
                  <c:v>42215.078936959697</c:v>
                </c:pt>
                <c:pt idx="12214">
                  <c:v>42215.078936992039</c:v>
                </c:pt>
                <c:pt idx="12215">
                  <c:v>42215.07893699855</c:v>
                </c:pt>
                <c:pt idx="12216">
                  <c:v>42215.078937011102</c:v>
                </c:pt>
                <c:pt idx="12217">
                  <c:v>42215.0789370153</c:v>
                </c:pt>
                <c:pt idx="12218">
                  <c:v>42215.078937086211</c:v>
                </c:pt>
                <c:pt idx="12219">
                  <c:v>42215.07893709054</c:v>
                </c:pt>
                <c:pt idx="12220">
                  <c:v>42215.078937109298</c:v>
                </c:pt>
                <c:pt idx="12221">
                  <c:v>42215.078937114602</c:v>
                </c:pt>
                <c:pt idx="12222">
                  <c:v>42215.078937117702</c:v>
                </c:pt>
                <c:pt idx="12223">
                  <c:v>42215.078937127029</c:v>
                </c:pt>
                <c:pt idx="12224">
                  <c:v>42215.078937195838</c:v>
                </c:pt>
                <c:pt idx="12225">
                  <c:v>42215.078937230697</c:v>
                </c:pt>
                <c:pt idx="12226">
                  <c:v>42215.078937234539</c:v>
                </c:pt>
                <c:pt idx="12227">
                  <c:v>42215.07893724263</c:v>
                </c:pt>
                <c:pt idx="12228">
                  <c:v>42215.078937247439</c:v>
                </c:pt>
                <c:pt idx="12229">
                  <c:v>42215.078937345839</c:v>
                </c:pt>
                <c:pt idx="12230">
                  <c:v>42215.07893735895</c:v>
                </c:pt>
                <c:pt idx="12231">
                  <c:v>42215.078937372229</c:v>
                </c:pt>
                <c:pt idx="12232">
                  <c:v>42215.07893739915</c:v>
                </c:pt>
                <c:pt idx="12233">
                  <c:v>42215.078937404331</c:v>
                </c:pt>
                <c:pt idx="12234">
                  <c:v>42215.078937427141</c:v>
                </c:pt>
                <c:pt idx="12235">
                  <c:v>42215.078937474558</c:v>
                </c:pt>
                <c:pt idx="12236">
                  <c:v>42215.07893747944</c:v>
                </c:pt>
                <c:pt idx="12237">
                  <c:v>42215.078937517901</c:v>
                </c:pt>
                <c:pt idx="12238">
                  <c:v>42215.078937566999</c:v>
                </c:pt>
                <c:pt idx="12239">
                  <c:v>42215.078937580598</c:v>
                </c:pt>
                <c:pt idx="12240">
                  <c:v>42215.078937591003</c:v>
                </c:pt>
                <c:pt idx="12241">
                  <c:v>42215.078937658429</c:v>
                </c:pt>
                <c:pt idx="12242">
                  <c:v>42215.078937660503</c:v>
                </c:pt>
                <c:pt idx="12243">
                  <c:v>42215.078937670703</c:v>
                </c:pt>
                <c:pt idx="12244">
                  <c:v>42215.078937687198</c:v>
                </c:pt>
                <c:pt idx="12245">
                  <c:v>42215.078937692429</c:v>
                </c:pt>
                <c:pt idx="12246">
                  <c:v>42215.078937705497</c:v>
                </c:pt>
                <c:pt idx="12247">
                  <c:v>42215.078937711194</c:v>
                </c:pt>
                <c:pt idx="12248">
                  <c:v>42215.078937810897</c:v>
                </c:pt>
                <c:pt idx="12249">
                  <c:v>42215.078937812301</c:v>
                </c:pt>
                <c:pt idx="12250">
                  <c:v>42215.078937815</c:v>
                </c:pt>
                <c:pt idx="12251">
                  <c:v>42215.078937822938</c:v>
                </c:pt>
                <c:pt idx="12252">
                  <c:v>42215.078937895203</c:v>
                </c:pt>
                <c:pt idx="12253">
                  <c:v>42215.0789379372</c:v>
                </c:pt>
                <c:pt idx="12254">
                  <c:v>42215.078937943203</c:v>
                </c:pt>
                <c:pt idx="12255">
                  <c:v>42215.078937963102</c:v>
                </c:pt>
                <c:pt idx="12256">
                  <c:v>42215.078937979029</c:v>
                </c:pt>
                <c:pt idx="12257">
                  <c:v>42215.078937984203</c:v>
                </c:pt>
                <c:pt idx="12258">
                  <c:v>42215.078938043698</c:v>
                </c:pt>
                <c:pt idx="12259">
                  <c:v>42215.07893805483</c:v>
                </c:pt>
                <c:pt idx="12260">
                  <c:v>42215.078938108949</c:v>
                </c:pt>
                <c:pt idx="12261">
                  <c:v>42215.078938147613</c:v>
                </c:pt>
                <c:pt idx="12262">
                  <c:v>42215.078938154147</c:v>
                </c:pt>
                <c:pt idx="12263">
                  <c:v>42215.078938168612</c:v>
                </c:pt>
                <c:pt idx="12264">
                  <c:v>42215.078938175298</c:v>
                </c:pt>
                <c:pt idx="12265">
                  <c:v>42215.07893824573</c:v>
                </c:pt>
                <c:pt idx="12266">
                  <c:v>42215.07893825604</c:v>
                </c:pt>
                <c:pt idx="12267">
                  <c:v>42215.078938266211</c:v>
                </c:pt>
                <c:pt idx="12268">
                  <c:v>42215.078938271399</c:v>
                </c:pt>
                <c:pt idx="12269">
                  <c:v>42215.07893827495</c:v>
                </c:pt>
                <c:pt idx="12270">
                  <c:v>42215.07893828673</c:v>
                </c:pt>
                <c:pt idx="12271">
                  <c:v>42215.078938352839</c:v>
                </c:pt>
                <c:pt idx="12272">
                  <c:v>42215.078938388149</c:v>
                </c:pt>
                <c:pt idx="12273">
                  <c:v>42215.078938389699</c:v>
                </c:pt>
                <c:pt idx="12274">
                  <c:v>42215.078938399958</c:v>
                </c:pt>
                <c:pt idx="12275">
                  <c:v>42215.078938407431</c:v>
                </c:pt>
                <c:pt idx="12276">
                  <c:v>42215.078938503</c:v>
                </c:pt>
                <c:pt idx="12277">
                  <c:v>42215.078938518811</c:v>
                </c:pt>
                <c:pt idx="12278">
                  <c:v>42215.078938531195</c:v>
                </c:pt>
                <c:pt idx="12279">
                  <c:v>42215.078938555103</c:v>
                </c:pt>
                <c:pt idx="12280">
                  <c:v>42215.078938560284</c:v>
                </c:pt>
                <c:pt idx="12281">
                  <c:v>42215.078938584098</c:v>
                </c:pt>
                <c:pt idx="12282">
                  <c:v>42215.078938631385</c:v>
                </c:pt>
                <c:pt idx="12283">
                  <c:v>42215.078938639403</c:v>
                </c:pt>
                <c:pt idx="12284">
                  <c:v>42215.078938697297</c:v>
                </c:pt>
                <c:pt idx="12285">
                  <c:v>42215.078938733284</c:v>
                </c:pt>
                <c:pt idx="12286">
                  <c:v>42215.078938744329</c:v>
                </c:pt>
                <c:pt idx="12287">
                  <c:v>42215.078938750703</c:v>
                </c:pt>
                <c:pt idx="12288">
                  <c:v>42215.078938815597</c:v>
                </c:pt>
                <c:pt idx="12289">
                  <c:v>42215.0789388177</c:v>
                </c:pt>
                <c:pt idx="12290">
                  <c:v>42215.07893882483</c:v>
                </c:pt>
                <c:pt idx="12291">
                  <c:v>42215.078938844141</c:v>
                </c:pt>
                <c:pt idx="12292">
                  <c:v>42215.07893884943</c:v>
                </c:pt>
                <c:pt idx="12293">
                  <c:v>42215.078938863</c:v>
                </c:pt>
                <c:pt idx="12294">
                  <c:v>42215.078938871397</c:v>
                </c:pt>
                <c:pt idx="12295">
                  <c:v>42215.078938970211</c:v>
                </c:pt>
                <c:pt idx="12296">
                  <c:v>42215.07893897294</c:v>
                </c:pt>
                <c:pt idx="12297">
                  <c:v>42215.078938977611</c:v>
                </c:pt>
                <c:pt idx="12298">
                  <c:v>42215.078938982799</c:v>
                </c:pt>
                <c:pt idx="12299">
                  <c:v>42215.078939054329</c:v>
                </c:pt>
                <c:pt idx="12300">
                  <c:v>42215.078939094441</c:v>
                </c:pt>
                <c:pt idx="12301">
                  <c:v>42215.078939103529</c:v>
                </c:pt>
                <c:pt idx="12302">
                  <c:v>42215.078939110303</c:v>
                </c:pt>
                <c:pt idx="12303">
                  <c:v>42215.078939135099</c:v>
                </c:pt>
                <c:pt idx="12304">
                  <c:v>42215.07893914044</c:v>
                </c:pt>
                <c:pt idx="12305">
                  <c:v>42215.078939197549</c:v>
                </c:pt>
                <c:pt idx="12306">
                  <c:v>42215.078939214603</c:v>
                </c:pt>
                <c:pt idx="12307">
                  <c:v>42215.078939254628</c:v>
                </c:pt>
                <c:pt idx="12308">
                  <c:v>42215.078939298859</c:v>
                </c:pt>
                <c:pt idx="12309">
                  <c:v>42215.078939305298</c:v>
                </c:pt>
                <c:pt idx="12310">
                  <c:v>42215.078939326158</c:v>
                </c:pt>
                <c:pt idx="12311">
                  <c:v>42215.078939335603</c:v>
                </c:pt>
                <c:pt idx="12312">
                  <c:v>42215.07893940033</c:v>
                </c:pt>
                <c:pt idx="12313">
                  <c:v>42215.078939404739</c:v>
                </c:pt>
                <c:pt idx="12314">
                  <c:v>42215.078939423838</c:v>
                </c:pt>
                <c:pt idx="12315">
                  <c:v>42215.07893942904</c:v>
                </c:pt>
                <c:pt idx="12316">
                  <c:v>42215.07893942915</c:v>
                </c:pt>
                <c:pt idx="12317">
                  <c:v>42215.078939446459</c:v>
                </c:pt>
                <c:pt idx="12318">
                  <c:v>42215.078939509898</c:v>
                </c:pt>
                <c:pt idx="12319">
                  <c:v>42215.078939545798</c:v>
                </c:pt>
                <c:pt idx="12320">
                  <c:v>42215.078939545929</c:v>
                </c:pt>
                <c:pt idx="12321">
                  <c:v>42215.078939557403</c:v>
                </c:pt>
                <c:pt idx="12322">
                  <c:v>42215.078939567684</c:v>
                </c:pt>
                <c:pt idx="12323">
                  <c:v>42215.078939663676</c:v>
                </c:pt>
                <c:pt idx="12324">
                  <c:v>42215.078939678329</c:v>
                </c:pt>
                <c:pt idx="12325">
                  <c:v>42215.078939703897</c:v>
                </c:pt>
                <c:pt idx="12326">
                  <c:v>42215.078939717598</c:v>
                </c:pt>
                <c:pt idx="12327">
                  <c:v>42215.07893974294</c:v>
                </c:pt>
                <c:pt idx="12328">
                  <c:v>42215.078939747698</c:v>
                </c:pt>
                <c:pt idx="12329">
                  <c:v>42215.078939788938</c:v>
                </c:pt>
                <c:pt idx="12330">
                  <c:v>42215.078939799612</c:v>
                </c:pt>
                <c:pt idx="12331">
                  <c:v>42215.078939842213</c:v>
                </c:pt>
                <c:pt idx="12332">
                  <c:v>42215.078939888699</c:v>
                </c:pt>
                <c:pt idx="12333">
                  <c:v>42215.078939892628</c:v>
                </c:pt>
                <c:pt idx="12334">
                  <c:v>42215.078939910403</c:v>
                </c:pt>
                <c:pt idx="12335">
                  <c:v>42215.078939972613</c:v>
                </c:pt>
                <c:pt idx="12336">
                  <c:v>42215.07893997473</c:v>
                </c:pt>
                <c:pt idx="12337">
                  <c:v>42215.078939989013</c:v>
                </c:pt>
                <c:pt idx="12338">
                  <c:v>42215.078940002801</c:v>
                </c:pt>
                <c:pt idx="12339">
                  <c:v>42215.078940009997</c:v>
                </c:pt>
                <c:pt idx="12340">
                  <c:v>42215.078940020401</c:v>
                </c:pt>
                <c:pt idx="12341">
                  <c:v>42215.078940031475</c:v>
                </c:pt>
                <c:pt idx="12342">
                  <c:v>42215.078940122898</c:v>
                </c:pt>
                <c:pt idx="12343">
                  <c:v>42215.078940126798</c:v>
                </c:pt>
                <c:pt idx="12344">
                  <c:v>42215.078940129497</c:v>
                </c:pt>
                <c:pt idx="12345">
                  <c:v>42215.078940142201</c:v>
                </c:pt>
                <c:pt idx="12346">
                  <c:v>42215.078940209401</c:v>
                </c:pt>
                <c:pt idx="12347">
                  <c:v>42215.078940252199</c:v>
                </c:pt>
                <c:pt idx="12348">
                  <c:v>42215.078940263775</c:v>
                </c:pt>
                <c:pt idx="12349">
                  <c:v>42215.078940266103</c:v>
                </c:pt>
                <c:pt idx="12350">
                  <c:v>42215.078940292202</c:v>
                </c:pt>
                <c:pt idx="12351">
                  <c:v>42215.078940297499</c:v>
                </c:pt>
                <c:pt idx="12352">
                  <c:v>42215.078940358297</c:v>
                </c:pt>
                <c:pt idx="12353">
                  <c:v>42215.078940373998</c:v>
                </c:pt>
                <c:pt idx="12354">
                  <c:v>42215.078940421598</c:v>
                </c:pt>
                <c:pt idx="12355">
                  <c:v>42215.078940460284</c:v>
                </c:pt>
                <c:pt idx="12356">
                  <c:v>42215.078940466898</c:v>
                </c:pt>
                <c:pt idx="12357">
                  <c:v>42215.078940483196</c:v>
                </c:pt>
                <c:pt idx="12358">
                  <c:v>42215.078940495601</c:v>
                </c:pt>
                <c:pt idx="12359">
                  <c:v>42215.078940559673</c:v>
                </c:pt>
                <c:pt idx="12360">
                  <c:v>42215.078940567473</c:v>
                </c:pt>
                <c:pt idx="12361">
                  <c:v>42215.078940580875</c:v>
                </c:pt>
                <c:pt idx="12362">
                  <c:v>42215.078940586194</c:v>
                </c:pt>
                <c:pt idx="12363">
                  <c:v>42215.078940589374</c:v>
                </c:pt>
                <c:pt idx="12364">
                  <c:v>42215.078940606101</c:v>
                </c:pt>
                <c:pt idx="12365">
                  <c:v>42215.078940666775</c:v>
                </c:pt>
                <c:pt idx="12366">
                  <c:v>42215.078940702995</c:v>
                </c:pt>
                <c:pt idx="12367">
                  <c:v>42215.078940714884</c:v>
                </c:pt>
                <c:pt idx="12368">
                  <c:v>42215.078940717074</c:v>
                </c:pt>
                <c:pt idx="12369">
                  <c:v>42215.078940727595</c:v>
                </c:pt>
                <c:pt idx="12370">
                  <c:v>42215.078940820997</c:v>
                </c:pt>
                <c:pt idx="12371">
                  <c:v>42215.078940838197</c:v>
                </c:pt>
                <c:pt idx="12372">
                  <c:v>42215.0789408497</c:v>
                </c:pt>
                <c:pt idx="12373">
                  <c:v>42215.078940870502</c:v>
                </c:pt>
                <c:pt idx="12374">
                  <c:v>42215.078940875675</c:v>
                </c:pt>
                <c:pt idx="12375">
                  <c:v>42215.078940898398</c:v>
                </c:pt>
                <c:pt idx="12376">
                  <c:v>42215.078940946398</c:v>
                </c:pt>
                <c:pt idx="12377">
                  <c:v>42215.078940959502</c:v>
                </c:pt>
                <c:pt idx="12378">
                  <c:v>42215.0789410082</c:v>
                </c:pt>
                <c:pt idx="12379">
                  <c:v>42215.078941047199</c:v>
                </c:pt>
                <c:pt idx="12380">
                  <c:v>42215.078941052998</c:v>
                </c:pt>
                <c:pt idx="12381">
                  <c:v>42215.0789410703</c:v>
                </c:pt>
                <c:pt idx="12382">
                  <c:v>42215.078941129497</c:v>
                </c:pt>
                <c:pt idx="12383">
                  <c:v>42215.078941131585</c:v>
                </c:pt>
                <c:pt idx="12384">
                  <c:v>42215.078941138599</c:v>
                </c:pt>
                <c:pt idx="12385">
                  <c:v>42215.078941158798</c:v>
                </c:pt>
                <c:pt idx="12386">
                  <c:v>42215.078941164204</c:v>
                </c:pt>
                <c:pt idx="12387">
                  <c:v>42215.078941177897</c:v>
                </c:pt>
                <c:pt idx="12388">
                  <c:v>42215.078941191401</c:v>
                </c:pt>
                <c:pt idx="12389">
                  <c:v>42215.078941284002</c:v>
                </c:pt>
                <c:pt idx="12390">
                  <c:v>42215.078941284301</c:v>
                </c:pt>
                <c:pt idx="12391">
                  <c:v>42215.078941287</c:v>
                </c:pt>
                <c:pt idx="12392">
                  <c:v>42215.078941302098</c:v>
                </c:pt>
                <c:pt idx="12393">
                  <c:v>42215.078941367385</c:v>
                </c:pt>
                <c:pt idx="12394">
                  <c:v>42215.078941409301</c:v>
                </c:pt>
                <c:pt idx="12395">
                  <c:v>42215.078941423599</c:v>
                </c:pt>
                <c:pt idx="12396">
                  <c:v>42215.078941427702</c:v>
                </c:pt>
                <c:pt idx="12397">
                  <c:v>42215.078941449799</c:v>
                </c:pt>
                <c:pt idx="12398">
                  <c:v>42215.078941455111</c:v>
                </c:pt>
                <c:pt idx="12399">
                  <c:v>42215.078941515363</c:v>
                </c:pt>
                <c:pt idx="12400">
                  <c:v>42215.078941533873</c:v>
                </c:pt>
                <c:pt idx="12401">
                  <c:v>42215.078941570595</c:v>
                </c:pt>
                <c:pt idx="12402">
                  <c:v>42215.078941614673</c:v>
                </c:pt>
                <c:pt idx="12403">
                  <c:v>42215.078941621185</c:v>
                </c:pt>
                <c:pt idx="12404">
                  <c:v>42215.078941640801</c:v>
                </c:pt>
                <c:pt idx="12405">
                  <c:v>42215.078941655484</c:v>
                </c:pt>
                <c:pt idx="12406">
                  <c:v>42215.078941711574</c:v>
                </c:pt>
                <c:pt idx="12407">
                  <c:v>42215.078941730673</c:v>
                </c:pt>
                <c:pt idx="12408">
                  <c:v>42215.078941744498</c:v>
                </c:pt>
                <c:pt idx="12409">
                  <c:v>42215.078941747197</c:v>
                </c:pt>
                <c:pt idx="12410">
                  <c:v>42215.078941753585</c:v>
                </c:pt>
                <c:pt idx="12411">
                  <c:v>42215.078941765976</c:v>
                </c:pt>
                <c:pt idx="12412">
                  <c:v>42215.078941823675</c:v>
                </c:pt>
                <c:pt idx="12413">
                  <c:v>42215.078941860076</c:v>
                </c:pt>
                <c:pt idx="12414">
                  <c:v>42215.078941866501</c:v>
                </c:pt>
                <c:pt idx="12415">
                  <c:v>42215.078941872198</c:v>
                </c:pt>
                <c:pt idx="12416">
                  <c:v>42215.078941887485</c:v>
                </c:pt>
                <c:pt idx="12417">
                  <c:v>42215.078941975102</c:v>
                </c:pt>
                <c:pt idx="12418">
                  <c:v>42215.078941997999</c:v>
                </c:pt>
                <c:pt idx="12419">
                  <c:v>42215.078942016502</c:v>
                </c:pt>
                <c:pt idx="12420">
                  <c:v>42215.078942030275</c:v>
                </c:pt>
                <c:pt idx="12421">
                  <c:v>42215.078942055596</c:v>
                </c:pt>
                <c:pt idx="12422">
                  <c:v>42215.078942060376</c:v>
                </c:pt>
                <c:pt idx="12423">
                  <c:v>42215.078942103675</c:v>
                </c:pt>
                <c:pt idx="12424">
                  <c:v>42215.0789421195</c:v>
                </c:pt>
                <c:pt idx="12425">
                  <c:v>42215.0789421593</c:v>
                </c:pt>
                <c:pt idx="12426">
                  <c:v>42215.078942203101</c:v>
                </c:pt>
                <c:pt idx="12427">
                  <c:v>42215.078942209999</c:v>
                </c:pt>
                <c:pt idx="12428">
                  <c:v>42215.078942230102</c:v>
                </c:pt>
                <c:pt idx="12429">
                  <c:v>42215.078942286411</c:v>
                </c:pt>
                <c:pt idx="12430">
                  <c:v>42215.078942291097</c:v>
                </c:pt>
                <c:pt idx="12431">
                  <c:v>42215.078942295397</c:v>
                </c:pt>
                <c:pt idx="12432">
                  <c:v>42215.078942316097</c:v>
                </c:pt>
                <c:pt idx="12433">
                  <c:v>42215.078942321285</c:v>
                </c:pt>
                <c:pt idx="12434">
                  <c:v>42215.078942335284</c:v>
                </c:pt>
                <c:pt idx="12435">
                  <c:v>42215.078942351684</c:v>
                </c:pt>
                <c:pt idx="12436">
                  <c:v>42215.078942436703</c:v>
                </c:pt>
                <c:pt idx="12437">
                  <c:v>42215.078942441403</c:v>
                </c:pt>
                <c:pt idx="12438">
                  <c:v>42215.078942444212</c:v>
                </c:pt>
                <c:pt idx="12439">
                  <c:v>42215.078942462103</c:v>
                </c:pt>
                <c:pt idx="12440">
                  <c:v>42215.078942523884</c:v>
                </c:pt>
                <c:pt idx="12441">
                  <c:v>42215.078942567176</c:v>
                </c:pt>
                <c:pt idx="12442">
                  <c:v>42215.078942581473</c:v>
                </c:pt>
                <c:pt idx="12443">
                  <c:v>42215.078942583474</c:v>
                </c:pt>
                <c:pt idx="12444">
                  <c:v>42215.078942606502</c:v>
                </c:pt>
                <c:pt idx="12445">
                  <c:v>42215.078942611639</c:v>
                </c:pt>
                <c:pt idx="12446">
                  <c:v>42215.078942672801</c:v>
                </c:pt>
                <c:pt idx="12447">
                  <c:v>42215.078942694199</c:v>
                </c:pt>
                <c:pt idx="12448">
                  <c:v>42215.078942739274</c:v>
                </c:pt>
                <c:pt idx="12449">
                  <c:v>42215.078942765263</c:v>
                </c:pt>
                <c:pt idx="12450">
                  <c:v>42215.0789427747</c:v>
                </c:pt>
                <c:pt idx="12451">
                  <c:v>42215.078942798202</c:v>
                </c:pt>
                <c:pt idx="12452">
                  <c:v>42215.078942815475</c:v>
                </c:pt>
                <c:pt idx="12453">
                  <c:v>42215.078942871274</c:v>
                </c:pt>
                <c:pt idx="12454">
                  <c:v>42215.078942878601</c:v>
                </c:pt>
                <c:pt idx="12455">
                  <c:v>42215.078942895503</c:v>
                </c:pt>
                <c:pt idx="12456">
                  <c:v>42215.0789429008</c:v>
                </c:pt>
                <c:pt idx="12457">
                  <c:v>42215.078942900902</c:v>
                </c:pt>
                <c:pt idx="12458">
                  <c:v>42215.078942926397</c:v>
                </c:pt>
                <c:pt idx="12459">
                  <c:v>42215.078942980785</c:v>
                </c:pt>
                <c:pt idx="12460">
                  <c:v>42215.078943018001</c:v>
                </c:pt>
                <c:pt idx="12461">
                  <c:v>42215.078943029701</c:v>
                </c:pt>
                <c:pt idx="12462">
                  <c:v>42215.078943033484</c:v>
                </c:pt>
                <c:pt idx="12463">
                  <c:v>42215.078943047403</c:v>
                </c:pt>
                <c:pt idx="12464">
                  <c:v>42215.078943136003</c:v>
                </c:pt>
                <c:pt idx="12465">
                  <c:v>42215.078943158202</c:v>
                </c:pt>
                <c:pt idx="12466">
                  <c:v>42215.078943168002</c:v>
                </c:pt>
                <c:pt idx="12467">
                  <c:v>42215.078943185785</c:v>
                </c:pt>
                <c:pt idx="12468">
                  <c:v>42215.078943191002</c:v>
                </c:pt>
                <c:pt idx="12469">
                  <c:v>42215.078943213673</c:v>
                </c:pt>
                <c:pt idx="12470">
                  <c:v>42215.078943261004</c:v>
                </c:pt>
                <c:pt idx="12471">
                  <c:v>42215.078943279397</c:v>
                </c:pt>
                <c:pt idx="12472">
                  <c:v>42215.078943325003</c:v>
                </c:pt>
                <c:pt idx="12473">
                  <c:v>42215.078943363784</c:v>
                </c:pt>
                <c:pt idx="12474">
                  <c:v>42215.078943373497</c:v>
                </c:pt>
                <c:pt idx="12475">
                  <c:v>42215.078943390297</c:v>
                </c:pt>
                <c:pt idx="12476">
                  <c:v>42215.078943443797</c:v>
                </c:pt>
                <c:pt idx="12477">
                  <c:v>42215.078943445929</c:v>
                </c:pt>
                <c:pt idx="12478">
                  <c:v>42215.078943452929</c:v>
                </c:pt>
                <c:pt idx="12479">
                  <c:v>42215.078943473898</c:v>
                </c:pt>
                <c:pt idx="12480">
                  <c:v>42215.078943479202</c:v>
                </c:pt>
                <c:pt idx="12481">
                  <c:v>42215.078943492939</c:v>
                </c:pt>
                <c:pt idx="12482">
                  <c:v>42215.078943511566</c:v>
                </c:pt>
                <c:pt idx="12483">
                  <c:v>42215.078943595385</c:v>
                </c:pt>
                <c:pt idx="12484">
                  <c:v>42215.078943598099</c:v>
                </c:pt>
                <c:pt idx="12485">
                  <c:v>42215.078943599197</c:v>
                </c:pt>
                <c:pt idx="12486">
                  <c:v>42215.078943622102</c:v>
                </c:pt>
                <c:pt idx="12487">
                  <c:v>42215.078943681474</c:v>
                </c:pt>
                <c:pt idx="12488">
                  <c:v>42215.078943724096</c:v>
                </c:pt>
                <c:pt idx="12489">
                  <c:v>42215.078943740598</c:v>
                </c:pt>
                <c:pt idx="12490">
                  <c:v>42215.0789437438</c:v>
                </c:pt>
                <c:pt idx="12491">
                  <c:v>42215.078943763663</c:v>
                </c:pt>
                <c:pt idx="12492">
                  <c:v>42215.078943768902</c:v>
                </c:pt>
                <c:pt idx="12493">
                  <c:v>42215.078943829802</c:v>
                </c:pt>
                <c:pt idx="12494">
                  <c:v>42215.078943854001</c:v>
                </c:pt>
                <c:pt idx="12495">
                  <c:v>42215.078943885375</c:v>
                </c:pt>
                <c:pt idx="12496">
                  <c:v>42215.078943929497</c:v>
                </c:pt>
                <c:pt idx="12497">
                  <c:v>42215.078943936103</c:v>
                </c:pt>
                <c:pt idx="12498">
                  <c:v>42215.078943955501</c:v>
                </c:pt>
                <c:pt idx="12499">
                  <c:v>42215.078943975685</c:v>
                </c:pt>
                <c:pt idx="12500">
                  <c:v>42215.078944025801</c:v>
                </c:pt>
                <c:pt idx="12501">
                  <c:v>42215.078944035675</c:v>
                </c:pt>
                <c:pt idx="12502">
                  <c:v>42215.078944052897</c:v>
                </c:pt>
                <c:pt idx="12503">
                  <c:v>42215.078944058099</c:v>
                </c:pt>
                <c:pt idx="12504">
                  <c:v>42215.078944061584</c:v>
                </c:pt>
                <c:pt idx="12505">
                  <c:v>42215.078944086097</c:v>
                </c:pt>
                <c:pt idx="12506">
                  <c:v>42215.0789441378</c:v>
                </c:pt>
                <c:pt idx="12507">
                  <c:v>42215.078944175199</c:v>
                </c:pt>
                <c:pt idx="12508">
                  <c:v>42215.07894417613</c:v>
                </c:pt>
                <c:pt idx="12509">
                  <c:v>42215.078944187</c:v>
                </c:pt>
                <c:pt idx="12510">
                  <c:v>42215.078944207897</c:v>
                </c:pt>
                <c:pt idx="12511">
                  <c:v>42215.0789442932</c:v>
                </c:pt>
                <c:pt idx="12512">
                  <c:v>42215.0789443182</c:v>
                </c:pt>
                <c:pt idx="12513">
                  <c:v>42215.0789443346</c:v>
                </c:pt>
                <c:pt idx="12514">
                  <c:v>42215.07894434833</c:v>
                </c:pt>
                <c:pt idx="12515">
                  <c:v>42215.078944373599</c:v>
                </c:pt>
                <c:pt idx="12516">
                  <c:v>42215.078944378329</c:v>
                </c:pt>
                <c:pt idx="12517">
                  <c:v>42215.078944419103</c:v>
                </c:pt>
                <c:pt idx="12518">
                  <c:v>42215.078944439803</c:v>
                </c:pt>
                <c:pt idx="12519">
                  <c:v>42215.078944473396</c:v>
                </c:pt>
                <c:pt idx="12520">
                  <c:v>42215.078944517074</c:v>
                </c:pt>
                <c:pt idx="12521">
                  <c:v>42215.078944524597</c:v>
                </c:pt>
                <c:pt idx="12522">
                  <c:v>42215.078944550194</c:v>
                </c:pt>
                <c:pt idx="12523">
                  <c:v>42215.078944600384</c:v>
                </c:pt>
                <c:pt idx="12524">
                  <c:v>42215.078944602596</c:v>
                </c:pt>
                <c:pt idx="12525">
                  <c:v>42215.078944619876</c:v>
                </c:pt>
                <c:pt idx="12526">
                  <c:v>42215.078944633773</c:v>
                </c:pt>
                <c:pt idx="12527">
                  <c:v>42215.078944640998</c:v>
                </c:pt>
                <c:pt idx="12528">
                  <c:v>42215.078944649998</c:v>
                </c:pt>
                <c:pt idx="12529">
                  <c:v>42215.078944671885</c:v>
                </c:pt>
                <c:pt idx="12530">
                  <c:v>42215.078944753375</c:v>
                </c:pt>
                <c:pt idx="12531">
                  <c:v>42215.0789447563</c:v>
                </c:pt>
                <c:pt idx="12532">
                  <c:v>42215.078944760586</c:v>
                </c:pt>
                <c:pt idx="12533">
                  <c:v>42215.078944782275</c:v>
                </c:pt>
                <c:pt idx="12534">
                  <c:v>42215.078944839275</c:v>
                </c:pt>
                <c:pt idx="12535">
                  <c:v>42215.078944881476</c:v>
                </c:pt>
                <c:pt idx="12536">
                  <c:v>42215.078944897403</c:v>
                </c:pt>
                <c:pt idx="12537">
                  <c:v>42215.078944903675</c:v>
                </c:pt>
                <c:pt idx="12538">
                  <c:v>42215.078944922803</c:v>
                </c:pt>
                <c:pt idx="12539">
                  <c:v>42215.078944927998</c:v>
                </c:pt>
                <c:pt idx="12540">
                  <c:v>42215.078944987676</c:v>
                </c:pt>
                <c:pt idx="12541">
                  <c:v>42215.0789450144</c:v>
                </c:pt>
                <c:pt idx="12542">
                  <c:v>42215.0789450511</c:v>
                </c:pt>
                <c:pt idx="12543">
                  <c:v>42215.0789450874</c:v>
                </c:pt>
                <c:pt idx="12544">
                  <c:v>42215.078945093897</c:v>
                </c:pt>
                <c:pt idx="12545">
                  <c:v>42215.078945112902</c:v>
                </c:pt>
                <c:pt idx="12546">
                  <c:v>42215.078945135501</c:v>
                </c:pt>
                <c:pt idx="12547">
                  <c:v>42215.0789451858</c:v>
                </c:pt>
                <c:pt idx="12548">
                  <c:v>42215.078945192603</c:v>
                </c:pt>
                <c:pt idx="12549">
                  <c:v>42215.078945210102</c:v>
                </c:pt>
                <c:pt idx="12550">
                  <c:v>42215.078945215275</c:v>
                </c:pt>
                <c:pt idx="12551">
                  <c:v>42215.078945218898</c:v>
                </c:pt>
                <c:pt idx="12552">
                  <c:v>42215.07894524654</c:v>
                </c:pt>
                <c:pt idx="12553">
                  <c:v>42215.078945295099</c:v>
                </c:pt>
                <c:pt idx="12554">
                  <c:v>42215.078945332003</c:v>
                </c:pt>
                <c:pt idx="12555">
                  <c:v>42215.07894533893</c:v>
                </c:pt>
                <c:pt idx="12556">
                  <c:v>42215.07894534443</c:v>
                </c:pt>
                <c:pt idx="12557">
                  <c:v>42215.078945367197</c:v>
                </c:pt>
                <c:pt idx="12558">
                  <c:v>42215.078945450601</c:v>
                </c:pt>
                <c:pt idx="12559">
                  <c:v>42215.078945476031</c:v>
                </c:pt>
                <c:pt idx="12560">
                  <c:v>42215.078945478541</c:v>
                </c:pt>
                <c:pt idx="12561">
                  <c:v>42215.078945499699</c:v>
                </c:pt>
                <c:pt idx="12562">
                  <c:v>42215.078945504902</c:v>
                </c:pt>
                <c:pt idx="12563">
                  <c:v>42215.078945527675</c:v>
                </c:pt>
                <c:pt idx="12564">
                  <c:v>42215.078945577676</c:v>
                </c:pt>
                <c:pt idx="12565">
                  <c:v>42215.078945599198</c:v>
                </c:pt>
                <c:pt idx="12566">
                  <c:v>42215.078945645</c:v>
                </c:pt>
                <c:pt idx="12567">
                  <c:v>42215.078945675275</c:v>
                </c:pt>
                <c:pt idx="12568">
                  <c:v>42215.078945682195</c:v>
                </c:pt>
                <c:pt idx="12569">
                  <c:v>42215.078945710586</c:v>
                </c:pt>
                <c:pt idx="12570">
                  <c:v>42215.078945757501</c:v>
                </c:pt>
                <c:pt idx="12571">
                  <c:v>42215.078945759597</c:v>
                </c:pt>
                <c:pt idx="12572">
                  <c:v>42215.078945772097</c:v>
                </c:pt>
                <c:pt idx="12573">
                  <c:v>42215.078945788599</c:v>
                </c:pt>
                <c:pt idx="12574">
                  <c:v>42215.078945793801</c:v>
                </c:pt>
                <c:pt idx="12575">
                  <c:v>42215.078945807276</c:v>
                </c:pt>
                <c:pt idx="12576">
                  <c:v>42215.078945831185</c:v>
                </c:pt>
                <c:pt idx="12577">
                  <c:v>42215.0789459101</c:v>
                </c:pt>
                <c:pt idx="12578">
                  <c:v>42215.078945912785</c:v>
                </c:pt>
                <c:pt idx="12579">
                  <c:v>42215.078945923</c:v>
                </c:pt>
                <c:pt idx="12580">
                  <c:v>42215.078945942529</c:v>
                </c:pt>
                <c:pt idx="12581">
                  <c:v>42215.078945995803</c:v>
                </c:pt>
                <c:pt idx="12582">
                  <c:v>42215.078946038899</c:v>
                </c:pt>
                <c:pt idx="12583">
                  <c:v>42215.078946059599</c:v>
                </c:pt>
                <c:pt idx="12584">
                  <c:v>42215.078946063084</c:v>
                </c:pt>
                <c:pt idx="12585">
                  <c:v>42215.078946079302</c:v>
                </c:pt>
                <c:pt idx="12586">
                  <c:v>42215.078946084497</c:v>
                </c:pt>
                <c:pt idx="12587">
                  <c:v>42215.078946141599</c:v>
                </c:pt>
                <c:pt idx="12588">
                  <c:v>42215.078946174399</c:v>
                </c:pt>
                <c:pt idx="12589">
                  <c:v>42215.078946218797</c:v>
                </c:pt>
                <c:pt idx="12590">
                  <c:v>42215.078946243499</c:v>
                </c:pt>
                <c:pt idx="12591">
                  <c:v>42215.078946252601</c:v>
                </c:pt>
                <c:pt idx="12592">
                  <c:v>42215.078946270398</c:v>
                </c:pt>
                <c:pt idx="12593">
                  <c:v>42215.078946295129</c:v>
                </c:pt>
                <c:pt idx="12594">
                  <c:v>42215.078946339701</c:v>
                </c:pt>
                <c:pt idx="12595">
                  <c:v>42215.078946352129</c:v>
                </c:pt>
                <c:pt idx="12596">
                  <c:v>42215.078946367801</c:v>
                </c:pt>
                <c:pt idx="12597">
                  <c:v>42215.078946373003</c:v>
                </c:pt>
                <c:pt idx="12598">
                  <c:v>42215.078946376212</c:v>
                </c:pt>
                <c:pt idx="12599">
                  <c:v>42215.078946406538</c:v>
                </c:pt>
                <c:pt idx="12600">
                  <c:v>42215.078946450201</c:v>
                </c:pt>
                <c:pt idx="12601">
                  <c:v>42215.078946489302</c:v>
                </c:pt>
                <c:pt idx="12602">
                  <c:v>42215.078946494628</c:v>
                </c:pt>
                <c:pt idx="12603">
                  <c:v>42215.078946501773</c:v>
                </c:pt>
                <c:pt idx="12604">
                  <c:v>42215.078946527101</c:v>
                </c:pt>
                <c:pt idx="12605">
                  <c:v>42215.078946604284</c:v>
                </c:pt>
                <c:pt idx="12606">
                  <c:v>42215.078946633876</c:v>
                </c:pt>
                <c:pt idx="12607">
                  <c:v>42215.078946638801</c:v>
                </c:pt>
                <c:pt idx="12608">
                  <c:v>42215.078946656897</c:v>
                </c:pt>
                <c:pt idx="12609">
                  <c:v>42215.078946662084</c:v>
                </c:pt>
                <c:pt idx="12610">
                  <c:v>42215.078946684902</c:v>
                </c:pt>
                <c:pt idx="12611">
                  <c:v>42215.078946733673</c:v>
                </c:pt>
                <c:pt idx="12612">
                  <c:v>42215.078946759102</c:v>
                </c:pt>
                <c:pt idx="12613">
                  <c:v>42215.078946783884</c:v>
                </c:pt>
                <c:pt idx="12614">
                  <c:v>42215.078946830276</c:v>
                </c:pt>
                <c:pt idx="12615">
                  <c:v>42215.078946839501</c:v>
                </c:pt>
                <c:pt idx="12616">
                  <c:v>42215.078946870599</c:v>
                </c:pt>
                <c:pt idx="12617">
                  <c:v>42215.078946916285</c:v>
                </c:pt>
                <c:pt idx="12618">
                  <c:v>42215.078946918402</c:v>
                </c:pt>
                <c:pt idx="12619">
                  <c:v>42215.0789469304</c:v>
                </c:pt>
                <c:pt idx="12620">
                  <c:v>42215.078946946203</c:v>
                </c:pt>
                <c:pt idx="12621">
                  <c:v>42215.0789469515</c:v>
                </c:pt>
                <c:pt idx="12622">
                  <c:v>42215.078946964684</c:v>
                </c:pt>
                <c:pt idx="12623">
                  <c:v>42215.078946991001</c:v>
                </c:pt>
                <c:pt idx="12624">
                  <c:v>42215.078947067384</c:v>
                </c:pt>
                <c:pt idx="12625">
                  <c:v>42215.078947068498</c:v>
                </c:pt>
                <c:pt idx="12626">
                  <c:v>42215.0789470702</c:v>
                </c:pt>
                <c:pt idx="12627">
                  <c:v>42215.078947102411</c:v>
                </c:pt>
                <c:pt idx="12628">
                  <c:v>42215.078947150803</c:v>
                </c:pt>
                <c:pt idx="12629">
                  <c:v>42215.078947196329</c:v>
                </c:pt>
                <c:pt idx="12630">
                  <c:v>42215.078947220703</c:v>
                </c:pt>
                <c:pt idx="12631">
                  <c:v>42215.078947223097</c:v>
                </c:pt>
                <c:pt idx="12632">
                  <c:v>42215.078947236601</c:v>
                </c:pt>
                <c:pt idx="12633">
                  <c:v>42215.078947263275</c:v>
                </c:pt>
                <c:pt idx="12634">
                  <c:v>42215.078947302303</c:v>
                </c:pt>
                <c:pt idx="12635">
                  <c:v>42215.078947334303</c:v>
                </c:pt>
                <c:pt idx="12636">
                  <c:v>42215.078947364003</c:v>
                </c:pt>
                <c:pt idx="12637">
                  <c:v>42215.078947402602</c:v>
                </c:pt>
                <c:pt idx="12638">
                  <c:v>42215.078947409202</c:v>
                </c:pt>
                <c:pt idx="12639">
                  <c:v>42215.07894742793</c:v>
                </c:pt>
                <c:pt idx="12640">
                  <c:v>42215.078947455302</c:v>
                </c:pt>
                <c:pt idx="12641">
                  <c:v>42215.078947496841</c:v>
                </c:pt>
                <c:pt idx="12642">
                  <c:v>42215.078947518501</c:v>
                </c:pt>
                <c:pt idx="12643">
                  <c:v>42215.078947530274</c:v>
                </c:pt>
                <c:pt idx="12644">
                  <c:v>42215.0789475321</c:v>
                </c:pt>
                <c:pt idx="12645">
                  <c:v>42215.078947541195</c:v>
                </c:pt>
                <c:pt idx="12646">
                  <c:v>42215.078947566195</c:v>
                </c:pt>
                <c:pt idx="12647">
                  <c:v>42215.078947609902</c:v>
                </c:pt>
                <c:pt idx="12648">
                  <c:v>42215.078947646602</c:v>
                </c:pt>
                <c:pt idx="12649">
                  <c:v>42215.078947654598</c:v>
                </c:pt>
                <c:pt idx="12650">
                  <c:v>42215.078947659204</c:v>
                </c:pt>
                <c:pt idx="12651">
                  <c:v>42215.078947687274</c:v>
                </c:pt>
                <c:pt idx="12652">
                  <c:v>42215.078947765272</c:v>
                </c:pt>
                <c:pt idx="12653">
                  <c:v>42215.078947798203</c:v>
                </c:pt>
                <c:pt idx="12654">
                  <c:v>42215.078947803275</c:v>
                </c:pt>
                <c:pt idx="12655">
                  <c:v>42215.078947817194</c:v>
                </c:pt>
                <c:pt idx="12656">
                  <c:v>42215.078947842398</c:v>
                </c:pt>
                <c:pt idx="12657">
                  <c:v>42215.0789478472</c:v>
                </c:pt>
                <c:pt idx="12658">
                  <c:v>42215.078947890703</c:v>
                </c:pt>
                <c:pt idx="12659">
                  <c:v>42215.078947918999</c:v>
                </c:pt>
                <c:pt idx="12660">
                  <c:v>42215.078947948299</c:v>
                </c:pt>
                <c:pt idx="12661">
                  <c:v>42215.078947989685</c:v>
                </c:pt>
                <c:pt idx="12662">
                  <c:v>42215.078947999202</c:v>
                </c:pt>
                <c:pt idx="12663">
                  <c:v>42215.078948030197</c:v>
                </c:pt>
                <c:pt idx="12664">
                  <c:v>42215.078948071685</c:v>
                </c:pt>
                <c:pt idx="12665">
                  <c:v>42215.078948073897</c:v>
                </c:pt>
                <c:pt idx="12666">
                  <c:v>42215.078948093302</c:v>
                </c:pt>
                <c:pt idx="12667">
                  <c:v>42215.078948107097</c:v>
                </c:pt>
                <c:pt idx="12668">
                  <c:v>42215.0789481143</c:v>
                </c:pt>
                <c:pt idx="12669">
                  <c:v>42215.078948122202</c:v>
                </c:pt>
                <c:pt idx="12670">
                  <c:v>42215.078948150898</c:v>
                </c:pt>
                <c:pt idx="12671">
                  <c:v>42215.078948228213</c:v>
                </c:pt>
                <c:pt idx="12672">
                  <c:v>42215.078948230999</c:v>
                </c:pt>
                <c:pt idx="12673">
                  <c:v>42215.078948235197</c:v>
                </c:pt>
                <c:pt idx="12674">
                  <c:v>42215.0789482623</c:v>
                </c:pt>
                <c:pt idx="12675">
                  <c:v>42215.078948309929</c:v>
                </c:pt>
                <c:pt idx="12676">
                  <c:v>42215.078948353803</c:v>
                </c:pt>
                <c:pt idx="12677">
                  <c:v>42215.078948370698</c:v>
                </c:pt>
                <c:pt idx="12678">
                  <c:v>42215.078948383001</c:v>
                </c:pt>
                <c:pt idx="12679">
                  <c:v>42215.078948394839</c:v>
                </c:pt>
                <c:pt idx="12680">
                  <c:v>42215.0789484216</c:v>
                </c:pt>
                <c:pt idx="12681">
                  <c:v>42215.078948456212</c:v>
                </c:pt>
                <c:pt idx="12682">
                  <c:v>42215.078948494229</c:v>
                </c:pt>
                <c:pt idx="12683">
                  <c:v>42215.078948523304</c:v>
                </c:pt>
                <c:pt idx="12684">
                  <c:v>42215.078948562084</c:v>
                </c:pt>
                <c:pt idx="12685">
                  <c:v>42215.078948568684</c:v>
                </c:pt>
                <c:pt idx="12686">
                  <c:v>42215.078948585375</c:v>
                </c:pt>
                <c:pt idx="12687">
                  <c:v>42215.078948614901</c:v>
                </c:pt>
                <c:pt idx="12688">
                  <c:v>42215.078948653776</c:v>
                </c:pt>
                <c:pt idx="12689">
                  <c:v>42215.078948660885</c:v>
                </c:pt>
                <c:pt idx="12690">
                  <c:v>42215.078948683185</c:v>
                </c:pt>
                <c:pt idx="12691">
                  <c:v>42215.078948688402</c:v>
                </c:pt>
                <c:pt idx="12692">
                  <c:v>42215.078948691204</c:v>
                </c:pt>
                <c:pt idx="12693">
                  <c:v>42215.078948726201</c:v>
                </c:pt>
                <c:pt idx="12694">
                  <c:v>42215.078948766</c:v>
                </c:pt>
                <c:pt idx="12695">
                  <c:v>42215.078948804199</c:v>
                </c:pt>
                <c:pt idx="12696">
                  <c:v>42215.078948812195</c:v>
                </c:pt>
                <c:pt idx="12697">
                  <c:v>42215.078948816597</c:v>
                </c:pt>
                <c:pt idx="12698">
                  <c:v>42215.078948847011</c:v>
                </c:pt>
                <c:pt idx="12699">
                  <c:v>42215.078948922397</c:v>
                </c:pt>
                <c:pt idx="12700">
                  <c:v>42215.078948952898</c:v>
                </c:pt>
                <c:pt idx="12701">
                  <c:v>42215.078948958202</c:v>
                </c:pt>
                <c:pt idx="12702">
                  <c:v>42215.078948974602</c:v>
                </c:pt>
                <c:pt idx="12703">
                  <c:v>42215.078948999799</c:v>
                </c:pt>
                <c:pt idx="12704">
                  <c:v>42215.0789490026</c:v>
                </c:pt>
                <c:pt idx="12705">
                  <c:v>42215.078949048329</c:v>
                </c:pt>
                <c:pt idx="12706">
                  <c:v>42215.078949078699</c:v>
                </c:pt>
                <c:pt idx="12707">
                  <c:v>42215.078949112802</c:v>
                </c:pt>
                <c:pt idx="12708">
                  <c:v>42215.078949145929</c:v>
                </c:pt>
                <c:pt idx="12709">
                  <c:v>42215.078949153911</c:v>
                </c:pt>
                <c:pt idx="12710">
                  <c:v>42215.078949190131</c:v>
                </c:pt>
                <c:pt idx="12711">
                  <c:v>42215.078949228839</c:v>
                </c:pt>
                <c:pt idx="12712">
                  <c:v>42215.078949231</c:v>
                </c:pt>
                <c:pt idx="12713">
                  <c:v>42215.078949244729</c:v>
                </c:pt>
                <c:pt idx="12714">
                  <c:v>42215.078949261384</c:v>
                </c:pt>
                <c:pt idx="12715">
                  <c:v>42215.078949266703</c:v>
                </c:pt>
                <c:pt idx="12716">
                  <c:v>42215.078949279603</c:v>
                </c:pt>
                <c:pt idx="12717">
                  <c:v>42215.0789493107</c:v>
                </c:pt>
                <c:pt idx="12718">
                  <c:v>42215.078949385403</c:v>
                </c:pt>
                <c:pt idx="12719">
                  <c:v>42215.078949388138</c:v>
                </c:pt>
                <c:pt idx="12720">
                  <c:v>42215.07894939743</c:v>
                </c:pt>
                <c:pt idx="12721">
                  <c:v>42215.07894942203</c:v>
                </c:pt>
                <c:pt idx="12722">
                  <c:v>42215.078949467097</c:v>
                </c:pt>
                <c:pt idx="12723">
                  <c:v>42215.078949511364</c:v>
                </c:pt>
                <c:pt idx="12724">
                  <c:v>42215.078949533672</c:v>
                </c:pt>
                <c:pt idx="12725">
                  <c:v>42215.078949542498</c:v>
                </c:pt>
                <c:pt idx="12726">
                  <c:v>42215.078949551775</c:v>
                </c:pt>
                <c:pt idx="12727">
                  <c:v>42215.078949578499</c:v>
                </c:pt>
                <c:pt idx="12728">
                  <c:v>42215.0789496168</c:v>
                </c:pt>
                <c:pt idx="12729">
                  <c:v>42215.0789496539</c:v>
                </c:pt>
                <c:pt idx="12730">
                  <c:v>42215.078949693001</c:v>
                </c:pt>
                <c:pt idx="12731">
                  <c:v>42215.078949709401</c:v>
                </c:pt>
                <c:pt idx="12732">
                  <c:v>42215.078949718802</c:v>
                </c:pt>
                <c:pt idx="12733">
                  <c:v>42215.078949742798</c:v>
                </c:pt>
                <c:pt idx="12734">
                  <c:v>42215.078949774397</c:v>
                </c:pt>
                <c:pt idx="12735">
                  <c:v>42215.078949810995</c:v>
                </c:pt>
                <c:pt idx="12736">
                  <c:v>42215.078949820898</c:v>
                </c:pt>
                <c:pt idx="12737">
                  <c:v>42215.078949841001</c:v>
                </c:pt>
                <c:pt idx="12738">
                  <c:v>42215.078949846298</c:v>
                </c:pt>
                <c:pt idx="12739">
                  <c:v>42215.078949848612</c:v>
                </c:pt>
                <c:pt idx="12740">
                  <c:v>42215.078949886003</c:v>
                </c:pt>
                <c:pt idx="12741">
                  <c:v>42215.078949923103</c:v>
                </c:pt>
                <c:pt idx="12742">
                  <c:v>42215.078949961586</c:v>
                </c:pt>
                <c:pt idx="12743">
                  <c:v>42215.0789499659</c:v>
                </c:pt>
                <c:pt idx="12744">
                  <c:v>42215.078949973999</c:v>
                </c:pt>
                <c:pt idx="12745">
                  <c:v>42215.078950006202</c:v>
                </c:pt>
                <c:pt idx="12746">
                  <c:v>42215.078950079602</c:v>
                </c:pt>
                <c:pt idx="12747">
                  <c:v>42215.078950115101</c:v>
                </c:pt>
                <c:pt idx="12748">
                  <c:v>42215.078950117902</c:v>
                </c:pt>
                <c:pt idx="12749">
                  <c:v>42215.078950130999</c:v>
                </c:pt>
                <c:pt idx="12750">
                  <c:v>42215.078950156203</c:v>
                </c:pt>
                <c:pt idx="12751">
                  <c:v>42215.078950159012</c:v>
                </c:pt>
                <c:pt idx="12752">
                  <c:v>42215.078950205803</c:v>
                </c:pt>
                <c:pt idx="12753">
                  <c:v>42215.078950237999</c:v>
                </c:pt>
                <c:pt idx="12754">
                  <c:v>42215.078950258212</c:v>
                </c:pt>
                <c:pt idx="12755">
                  <c:v>42215.078950304829</c:v>
                </c:pt>
                <c:pt idx="12756">
                  <c:v>42215.078950308729</c:v>
                </c:pt>
                <c:pt idx="12757">
                  <c:v>42215.078950349947</c:v>
                </c:pt>
                <c:pt idx="12758">
                  <c:v>42215.078950385803</c:v>
                </c:pt>
                <c:pt idx="12759">
                  <c:v>42215.07895038803</c:v>
                </c:pt>
                <c:pt idx="12760">
                  <c:v>42215.0789504118</c:v>
                </c:pt>
                <c:pt idx="12761">
                  <c:v>42215.078950425603</c:v>
                </c:pt>
                <c:pt idx="12762">
                  <c:v>42215.078950432697</c:v>
                </c:pt>
                <c:pt idx="12763">
                  <c:v>42215.078950437011</c:v>
                </c:pt>
                <c:pt idx="12764">
                  <c:v>42215.078950470212</c:v>
                </c:pt>
                <c:pt idx="12765">
                  <c:v>42215.078950542797</c:v>
                </c:pt>
                <c:pt idx="12766">
                  <c:v>42215.078950545401</c:v>
                </c:pt>
                <c:pt idx="12767">
                  <c:v>42215.07895054853</c:v>
                </c:pt>
                <c:pt idx="12768">
                  <c:v>42215.078950582101</c:v>
                </c:pt>
                <c:pt idx="12769">
                  <c:v>42215.078950625903</c:v>
                </c:pt>
                <c:pt idx="12770">
                  <c:v>42215.078950668503</c:v>
                </c:pt>
                <c:pt idx="12771">
                  <c:v>42215.078950699499</c:v>
                </c:pt>
                <c:pt idx="12772">
                  <c:v>42215.078950702198</c:v>
                </c:pt>
                <c:pt idx="12773">
                  <c:v>42215.078950721501</c:v>
                </c:pt>
                <c:pt idx="12774">
                  <c:v>42215.078950739997</c:v>
                </c:pt>
                <c:pt idx="12775">
                  <c:v>42215.078950770803</c:v>
                </c:pt>
                <c:pt idx="12776">
                  <c:v>42215.078950813884</c:v>
                </c:pt>
                <c:pt idx="12777">
                  <c:v>42215.078950837596</c:v>
                </c:pt>
                <c:pt idx="12778">
                  <c:v>42215.078950876399</c:v>
                </c:pt>
                <c:pt idx="12779">
                  <c:v>42215.078950882897</c:v>
                </c:pt>
                <c:pt idx="12780">
                  <c:v>42215.078950900097</c:v>
                </c:pt>
                <c:pt idx="12781">
                  <c:v>42215.078950934403</c:v>
                </c:pt>
                <c:pt idx="12782">
                  <c:v>42215.078950968003</c:v>
                </c:pt>
                <c:pt idx="12783">
                  <c:v>42215.078950979798</c:v>
                </c:pt>
                <c:pt idx="12784">
                  <c:v>42215.078950998039</c:v>
                </c:pt>
                <c:pt idx="12785">
                  <c:v>42215.0789510053</c:v>
                </c:pt>
                <c:pt idx="12786">
                  <c:v>42215.078951005897</c:v>
                </c:pt>
                <c:pt idx="12787">
                  <c:v>42215.078951046038</c:v>
                </c:pt>
                <c:pt idx="12788">
                  <c:v>42215.078951080301</c:v>
                </c:pt>
                <c:pt idx="12789">
                  <c:v>42215.078951118798</c:v>
                </c:pt>
                <c:pt idx="12790">
                  <c:v>42215.07895112603</c:v>
                </c:pt>
                <c:pt idx="12791">
                  <c:v>42215.0789511314</c:v>
                </c:pt>
                <c:pt idx="12792">
                  <c:v>42215.078951166499</c:v>
                </c:pt>
                <c:pt idx="12793">
                  <c:v>42215.078951237199</c:v>
                </c:pt>
                <c:pt idx="12794">
                  <c:v>42215.078951269701</c:v>
                </c:pt>
                <c:pt idx="12795">
                  <c:v>42215.078951278228</c:v>
                </c:pt>
                <c:pt idx="12796">
                  <c:v>42215.078951287498</c:v>
                </c:pt>
                <c:pt idx="12797">
                  <c:v>42215.078951312797</c:v>
                </c:pt>
                <c:pt idx="12798">
                  <c:v>42215.0789513157</c:v>
                </c:pt>
                <c:pt idx="12799">
                  <c:v>42215.078951362702</c:v>
                </c:pt>
                <c:pt idx="12800">
                  <c:v>42215.078951398558</c:v>
                </c:pt>
                <c:pt idx="12801">
                  <c:v>42215.078951429939</c:v>
                </c:pt>
                <c:pt idx="12802">
                  <c:v>42215.0789514602</c:v>
                </c:pt>
                <c:pt idx="12803">
                  <c:v>42215.078951468829</c:v>
                </c:pt>
                <c:pt idx="12804">
                  <c:v>42215.078951510084</c:v>
                </c:pt>
                <c:pt idx="12805">
                  <c:v>42215.078951541502</c:v>
                </c:pt>
                <c:pt idx="12806">
                  <c:v>42215.078951543597</c:v>
                </c:pt>
                <c:pt idx="12807">
                  <c:v>42215.078951559502</c:v>
                </c:pt>
                <c:pt idx="12808">
                  <c:v>42215.078951576601</c:v>
                </c:pt>
                <c:pt idx="12809">
                  <c:v>42215.078951581876</c:v>
                </c:pt>
                <c:pt idx="12810">
                  <c:v>42215.078951594398</c:v>
                </c:pt>
                <c:pt idx="12811">
                  <c:v>42215.078951630276</c:v>
                </c:pt>
                <c:pt idx="12812">
                  <c:v>42215.078951696698</c:v>
                </c:pt>
                <c:pt idx="12813">
                  <c:v>42215.078951699499</c:v>
                </c:pt>
                <c:pt idx="12814">
                  <c:v>42215.078951701304</c:v>
                </c:pt>
                <c:pt idx="12815">
                  <c:v>42215.078951741998</c:v>
                </c:pt>
                <c:pt idx="12816">
                  <c:v>42215.078951780102</c:v>
                </c:pt>
                <c:pt idx="12817">
                  <c:v>42215.078951825701</c:v>
                </c:pt>
                <c:pt idx="12818">
                  <c:v>42215.078951852702</c:v>
                </c:pt>
                <c:pt idx="12819">
                  <c:v>42215.078951862197</c:v>
                </c:pt>
                <c:pt idx="12820">
                  <c:v>42215.078951868498</c:v>
                </c:pt>
                <c:pt idx="12821">
                  <c:v>42215.078951895201</c:v>
                </c:pt>
                <c:pt idx="12822">
                  <c:v>42215.078951928212</c:v>
                </c:pt>
                <c:pt idx="12823">
                  <c:v>42215.07895197413</c:v>
                </c:pt>
                <c:pt idx="12824">
                  <c:v>42215.078952000003</c:v>
                </c:pt>
                <c:pt idx="12825">
                  <c:v>42215.078952033684</c:v>
                </c:pt>
                <c:pt idx="12826">
                  <c:v>42215.078952040203</c:v>
                </c:pt>
                <c:pt idx="12827">
                  <c:v>42215.078952057302</c:v>
                </c:pt>
                <c:pt idx="12828">
                  <c:v>42215.078952094031</c:v>
                </c:pt>
                <c:pt idx="12829">
                  <c:v>42215.078952125201</c:v>
                </c:pt>
                <c:pt idx="12830">
                  <c:v>42215.078952143398</c:v>
                </c:pt>
                <c:pt idx="12831">
                  <c:v>42215.078952159129</c:v>
                </c:pt>
                <c:pt idx="12832">
                  <c:v>42215.078952162803</c:v>
                </c:pt>
                <c:pt idx="12833">
                  <c:v>42215.078952166303</c:v>
                </c:pt>
                <c:pt idx="12834">
                  <c:v>42215.078952206299</c:v>
                </c:pt>
                <c:pt idx="12835">
                  <c:v>42215.078952237302</c:v>
                </c:pt>
                <c:pt idx="12836">
                  <c:v>42215.078952276439</c:v>
                </c:pt>
                <c:pt idx="12837">
                  <c:v>42215.078952281103</c:v>
                </c:pt>
                <c:pt idx="12838">
                  <c:v>42215.07895228883</c:v>
                </c:pt>
                <c:pt idx="12839">
                  <c:v>42215.07895232593</c:v>
                </c:pt>
                <c:pt idx="12840">
                  <c:v>42215.078952401003</c:v>
                </c:pt>
                <c:pt idx="12841">
                  <c:v>42215.078952426629</c:v>
                </c:pt>
                <c:pt idx="12842">
                  <c:v>42215.07895243814</c:v>
                </c:pt>
                <c:pt idx="12843">
                  <c:v>42215.078952444841</c:v>
                </c:pt>
                <c:pt idx="12844">
                  <c:v>42215.078952470139</c:v>
                </c:pt>
                <c:pt idx="12845">
                  <c:v>42215.078952473013</c:v>
                </c:pt>
                <c:pt idx="12846">
                  <c:v>42215.078952520402</c:v>
                </c:pt>
                <c:pt idx="12847">
                  <c:v>42215.078952557902</c:v>
                </c:pt>
                <c:pt idx="12848">
                  <c:v>42215.078952584285</c:v>
                </c:pt>
                <c:pt idx="12849">
                  <c:v>42215.078952617594</c:v>
                </c:pt>
                <c:pt idx="12850">
                  <c:v>42215.078952627198</c:v>
                </c:pt>
                <c:pt idx="12851">
                  <c:v>42215.078952670097</c:v>
                </c:pt>
                <c:pt idx="12852">
                  <c:v>42215.078952700198</c:v>
                </c:pt>
                <c:pt idx="12853">
                  <c:v>42215.078952702301</c:v>
                </c:pt>
                <c:pt idx="12854">
                  <c:v>42215.078952715594</c:v>
                </c:pt>
                <c:pt idx="12855">
                  <c:v>42215.078952733784</c:v>
                </c:pt>
                <c:pt idx="12856">
                  <c:v>42215.078952740798</c:v>
                </c:pt>
                <c:pt idx="12857">
                  <c:v>42215.078952751901</c:v>
                </c:pt>
                <c:pt idx="12858">
                  <c:v>42215.078952789801</c:v>
                </c:pt>
                <c:pt idx="12859">
                  <c:v>42215.078952853997</c:v>
                </c:pt>
                <c:pt idx="12860">
                  <c:v>42215.078952856798</c:v>
                </c:pt>
                <c:pt idx="12861">
                  <c:v>42215.078952860902</c:v>
                </c:pt>
                <c:pt idx="12862">
                  <c:v>42215.078952901902</c:v>
                </c:pt>
                <c:pt idx="12863">
                  <c:v>42215.0789529373</c:v>
                </c:pt>
                <c:pt idx="12864">
                  <c:v>42215.078952983204</c:v>
                </c:pt>
                <c:pt idx="12865">
                  <c:v>42215.078953015502</c:v>
                </c:pt>
                <c:pt idx="12866">
                  <c:v>42215.078953021897</c:v>
                </c:pt>
                <c:pt idx="12867">
                  <c:v>42215.078953039701</c:v>
                </c:pt>
                <c:pt idx="12868">
                  <c:v>42215.0789530607</c:v>
                </c:pt>
                <c:pt idx="12869">
                  <c:v>42215.078953089098</c:v>
                </c:pt>
                <c:pt idx="12870">
                  <c:v>42215.078953133903</c:v>
                </c:pt>
                <c:pt idx="12871">
                  <c:v>42215.07895315854</c:v>
                </c:pt>
                <c:pt idx="12872">
                  <c:v>42215.078953190699</c:v>
                </c:pt>
                <c:pt idx="12873">
                  <c:v>42215.078953197211</c:v>
                </c:pt>
                <c:pt idx="12874">
                  <c:v>42215.078953215001</c:v>
                </c:pt>
                <c:pt idx="12875">
                  <c:v>42215.078953253898</c:v>
                </c:pt>
                <c:pt idx="12876">
                  <c:v>42215.078953281998</c:v>
                </c:pt>
                <c:pt idx="12877">
                  <c:v>42215.078953294549</c:v>
                </c:pt>
                <c:pt idx="12878">
                  <c:v>42215.078953313001</c:v>
                </c:pt>
                <c:pt idx="12879">
                  <c:v>42215.07895331693</c:v>
                </c:pt>
                <c:pt idx="12880">
                  <c:v>42215.078953320139</c:v>
                </c:pt>
                <c:pt idx="12881">
                  <c:v>42215.078953365803</c:v>
                </c:pt>
                <c:pt idx="12882">
                  <c:v>42215.07895339415</c:v>
                </c:pt>
                <c:pt idx="12883">
                  <c:v>42215.078953433411</c:v>
                </c:pt>
                <c:pt idx="12884">
                  <c:v>42215.078953446238</c:v>
                </c:pt>
                <c:pt idx="12885">
                  <c:v>42215.078953450829</c:v>
                </c:pt>
                <c:pt idx="12886">
                  <c:v>42215.078953485703</c:v>
                </c:pt>
                <c:pt idx="12887">
                  <c:v>42215.078953551674</c:v>
                </c:pt>
                <c:pt idx="12888">
                  <c:v>42215.078953584598</c:v>
                </c:pt>
                <c:pt idx="12889">
                  <c:v>42215.0789535976</c:v>
                </c:pt>
                <c:pt idx="12890">
                  <c:v>42215.078953602497</c:v>
                </c:pt>
                <c:pt idx="12891">
                  <c:v>42215.078953627701</c:v>
                </c:pt>
                <c:pt idx="12892">
                  <c:v>42215.078953630597</c:v>
                </c:pt>
                <c:pt idx="12893">
                  <c:v>42215.078953677803</c:v>
                </c:pt>
                <c:pt idx="12894">
                  <c:v>42215.078953717784</c:v>
                </c:pt>
                <c:pt idx="12895">
                  <c:v>42215.078953732896</c:v>
                </c:pt>
                <c:pt idx="12896">
                  <c:v>42215.078953776931</c:v>
                </c:pt>
                <c:pt idx="12897">
                  <c:v>42215.078953781376</c:v>
                </c:pt>
                <c:pt idx="12898">
                  <c:v>42215.078953829798</c:v>
                </c:pt>
                <c:pt idx="12899">
                  <c:v>42215.078953857199</c:v>
                </c:pt>
                <c:pt idx="12900">
                  <c:v>42215.078953859302</c:v>
                </c:pt>
                <c:pt idx="12901">
                  <c:v>42215.078953884011</c:v>
                </c:pt>
                <c:pt idx="12902">
                  <c:v>42215.078953897602</c:v>
                </c:pt>
                <c:pt idx="12903">
                  <c:v>42215.078953904696</c:v>
                </c:pt>
                <c:pt idx="12904">
                  <c:v>42215.0789539092</c:v>
                </c:pt>
                <c:pt idx="12905">
                  <c:v>42215.078953949829</c:v>
                </c:pt>
                <c:pt idx="12906">
                  <c:v>42215.0789540115</c:v>
                </c:pt>
                <c:pt idx="12907">
                  <c:v>42215.078954014301</c:v>
                </c:pt>
                <c:pt idx="12908">
                  <c:v>42215.078954019598</c:v>
                </c:pt>
                <c:pt idx="12909">
                  <c:v>42215.078954061501</c:v>
                </c:pt>
                <c:pt idx="12910">
                  <c:v>42215.078954095297</c:v>
                </c:pt>
                <c:pt idx="12911">
                  <c:v>42215.078954140699</c:v>
                </c:pt>
                <c:pt idx="12912">
                  <c:v>42215.078954161901</c:v>
                </c:pt>
                <c:pt idx="12913">
                  <c:v>42215.078954181598</c:v>
                </c:pt>
                <c:pt idx="12914">
                  <c:v>42215.078954181998</c:v>
                </c:pt>
                <c:pt idx="12915">
                  <c:v>42215.07895420643</c:v>
                </c:pt>
                <c:pt idx="12916">
                  <c:v>42215.07895424655</c:v>
                </c:pt>
                <c:pt idx="12917">
                  <c:v>42215.078954293538</c:v>
                </c:pt>
                <c:pt idx="12918">
                  <c:v>42215.078954321303</c:v>
                </c:pt>
                <c:pt idx="12919">
                  <c:v>42215.078954337703</c:v>
                </c:pt>
                <c:pt idx="12920">
                  <c:v>42215.078954347213</c:v>
                </c:pt>
                <c:pt idx="12921">
                  <c:v>42215.078954372213</c:v>
                </c:pt>
                <c:pt idx="12922">
                  <c:v>42215.078954413701</c:v>
                </c:pt>
                <c:pt idx="12923">
                  <c:v>42215.078954439297</c:v>
                </c:pt>
                <c:pt idx="12924">
                  <c:v>42215.07895445294</c:v>
                </c:pt>
                <c:pt idx="12925">
                  <c:v>42215.07895447054</c:v>
                </c:pt>
                <c:pt idx="12926">
                  <c:v>42215.078954477729</c:v>
                </c:pt>
                <c:pt idx="12927">
                  <c:v>42215.078954477838</c:v>
                </c:pt>
                <c:pt idx="12928">
                  <c:v>42215.078954525401</c:v>
                </c:pt>
                <c:pt idx="12929">
                  <c:v>42215.0789545515</c:v>
                </c:pt>
                <c:pt idx="12930">
                  <c:v>42215.078954591401</c:v>
                </c:pt>
                <c:pt idx="12931">
                  <c:v>42215.078954597098</c:v>
                </c:pt>
                <c:pt idx="12932">
                  <c:v>42215.0789546038</c:v>
                </c:pt>
                <c:pt idx="12933">
                  <c:v>42215.078954645811</c:v>
                </c:pt>
                <c:pt idx="12934">
                  <c:v>42215.078954709403</c:v>
                </c:pt>
                <c:pt idx="12935">
                  <c:v>42215.078954743098</c:v>
                </c:pt>
                <c:pt idx="12936">
                  <c:v>42215.078954757199</c:v>
                </c:pt>
                <c:pt idx="12937">
                  <c:v>42215.078954760196</c:v>
                </c:pt>
                <c:pt idx="12938">
                  <c:v>42215.078954785284</c:v>
                </c:pt>
                <c:pt idx="12939">
                  <c:v>42215.078954788201</c:v>
                </c:pt>
                <c:pt idx="12940">
                  <c:v>42215.078954835102</c:v>
                </c:pt>
                <c:pt idx="12941">
                  <c:v>42215.07895487803</c:v>
                </c:pt>
                <c:pt idx="12942">
                  <c:v>42215.078954895529</c:v>
                </c:pt>
                <c:pt idx="12943">
                  <c:v>42215.078954931385</c:v>
                </c:pt>
                <c:pt idx="12944">
                  <c:v>42215.078954937402</c:v>
                </c:pt>
                <c:pt idx="12945">
                  <c:v>42215.078954989003</c:v>
                </c:pt>
                <c:pt idx="12946">
                  <c:v>42215.078955013902</c:v>
                </c:pt>
                <c:pt idx="12947">
                  <c:v>42215.078955015997</c:v>
                </c:pt>
                <c:pt idx="12948">
                  <c:v>42215.078955029698</c:v>
                </c:pt>
                <c:pt idx="12949">
                  <c:v>42215.07895504895</c:v>
                </c:pt>
                <c:pt idx="12950">
                  <c:v>42215.07895505413</c:v>
                </c:pt>
                <c:pt idx="12951">
                  <c:v>42215.078955066499</c:v>
                </c:pt>
                <c:pt idx="12952">
                  <c:v>42215.07895510993</c:v>
                </c:pt>
                <c:pt idx="12953">
                  <c:v>42215.078955169003</c:v>
                </c:pt>
                <c:pt idx="12954">
                  <c:v>42215.078955171703</c:v>
                </c:pt>
                <c:pt idx="12955">
                  <c:v>42215.0789551833</c:v>
                </c:pt>
                <c:pt idx="12956">
                  <c:v>42215.078955220939</c:v>
                </c:pt>
                <c:pt idx="12957">
                  <c:v>42215.078955253601</c:v>
                </c:pt>
                <c:pt idx="12958">
                  <c:v>42215.078955298239</c:v>
                </c:pt>
                <c:pt idx="12959">
                  <c:v>42215.078955321929</c:v>
                </c:pt>
                <c:pt idx="12960">
                  <c:v>42215.078955339697</c:v>
                </c:pt>
                <c:pt idx="12961">
                  <c:v>42215.078955341938</c:v>
                </c:pt>
                <c:pt idx="12962">
                  <c:v>42215.078955366698</c:v>
                </c:pt>
                <c:pt idx="12963">
                  <c:v>42215.078955400211</c:v>
                </c:pt>
                <c:pt idx="12964">
                  <c:v>42215.078955452838</c:v>
                </c:pt>
                <c:pt idx="12965">
                  <c:v>42215.078955468329</c:v>
                </c:pt>
                <c:pt idx="12966">
                  <c:v>42215.078955504701</c:v>
                </c:pt>
                <c:pt idx="12967">
                  <c:v>42215.078955511184</c:v>
                </c:pt>
                <c:pt idx="12968">
                  <c:v>42215.078955529498</c:v>
                </c:pt>
                <c:pt idx="12969">
                  <c:v>42215.078955573903</c:v>
                </c:pt>
                <c:pt idx="12970">
                  <c:v>42215.078955596029</c:v>
                </c:pt>
                <c:pt idx="12971">
                  <c:v>42215.078955619676</c:v>
                </c:pt>
                <c:pt idx="12972">
                  <c:v>42215.078955635101</c:v>
                </c:pt>
                <c:pt idx="12973">
                  <c:v>42215.078955635385</c:v>
                </c:pt>
                <c:pt idx="12974">
                  <c:v>42215.07895564253</c:v>
                </c:pt>
                <c:pt idx="12975">
                  <c:v>42215.078955684599</c:v>
                </c:pt>
                <c:pt idx="12976">
                  <c:v>42215.078955708297</c:v>
                </c:pt>
                <c:pt idx="12977">
                  <c:v>42215.078955748439</c:v>
                </c:pt>
                <c:pt idx="12978">
                  <c:v>42215.078955755998</c:v>
                </c:pt>
                <c:pt idx="12979">
                  <c:v>42215.078955762685</c:v>
                </c:pt>
                <c:pt idx="12980">
                  <c:v>42215.078955805897</c:v>
                </c:pt>
                <c:pt idx="12981">
                  <c:v>42215.0789558666</c:v>
                </c:pt>
                <c:pt idx="12982">
                  <c:v>42215.078955900099</c:v>
                </c:pt>
                <c:pt idx="12983">
                  <c:v>42215.078955916397</c:v>
                </c:pt>
                <c:pt idx="12984">
                  <c:v>42215.078955917401</c:v>
                </c:pt>
                <c:pt idx="12985">
                  <c:v>42215.078955942612</c:v>
                </c:pt>
                <c:pt idx="12986">
                  <c:v>42215.078955945399</c:v>
                </c:pt>
                <c:pt idx="12987">
                  <c:v>42215.078955992431</c:v>
                </c:pt>
                <c:pt idx="12988">
                  <c:v>42215.078956037803</c:v>
                </c:pt>
                <c:pt idx="12989">
                  <c:v>42215.078956060897</c:v>
                </c:pt>
                <c:pt idx="12990">
                  <c:v>42215.07895608843</c:v>
                </c:pt>
                <c:pt idx="12991">
                  <c:v>42215.07895609815</c:v>
                </c:pt>
                <c:pt idx="12992">
                  <c:v>42215.078956148231</c:v>
                </c:pt>
                <c:pt idx="12993">
                  <c:v>42215.078956171012</c:v>
                </c:pt>
                <c:pt idx="12994">
                  <c:v>42215.078956173129</c:v>
                </c:pt>
                <c:pt idx="12995">
                  <c:v>42215.078956189202</c:v>
                </c:pt>
                <c:pt idx="12996">
                  <c:v>42215.078956206438</c:v>
                </c:pt>
                <c:pt idx="12997">
                  <c:v>42215.078956214202</c:v>
                </c:pt>
                <c:pt idx="12998">
                  <c:v>42215.078956224039</c:v>
                </c:pt>
                <c:pt idx="12999">
                  <c:v>42215.078956269703</c:v>
                </c:pt>
                <c:pt idx="13000">
                  <c:v>42215.07895632623</c:v>
                </c:pt>
                <c:pt idx="13001">
                  <c:v>42215.078956328958</c:v>
                </c:pt>
                <c:pt idx="13002">
                  <c:v>42215.078956331097</c:v>
                </c:pt>
                <c:pt idx="13003">
                  <c:v>42215.07895638013</c:v>
                </c:pt>
                <c:pt idx="13004">
                  <c:v>42215.078956411897</c:v>
                </c:pt>
                <c:pt idx="13005">
                  <c:v>42215.078956455829</c:v>
                </c:pt>
                <c:pt idx="13006">
                  <c:v>42215.078956489611</c:v>
                </c:pt>
                <c:pt idx="13007">
                  <c:v>42215.078956501784</c:v>
                </c:pt>
                <c:pt idx="13008">
                  <c:v>42215.078956511272</c:v>
                </c:pt>
                <c:pt idx="13009">
                  <c:v>42215.078956532001</c:v>
                </c:pt>
                <c:pt idx="13010">
                  <c:v>42215.078956557503</c:v>
                </c:pt>
                <c:pt idx="13011">
                  <c:v>42215.078956612102</c:v>
                </c:pt>
                <c:pt idx="13012">
                  <c:v>42215.0789566276</c:v>
                </c:pt>
                <c:pt idx="13013">
                  <c:v>42215.078956660902</c:v>
                </c:pt>
                <c:pt idx="13014">
                  <c:v>42215.078956667385</c:v>
                </c:pt>
                <c:pt idx="13015">
                  <c:v>42215.078956686899</c:v>
                </c:pt>
                <c:pt idx="13016">
                  <c:v>42215.078956733676</c:v>
                </c:pt>
                <c:pt idx="13017">
                  <c:v>42215.078956753285</c:v>
                </c:pt>
                <c:pt idx="13018">
                  <c:v>42215.078956765596</c:v>
                </c:pt>
                <c:pt idx="13019">
                  <c:v>42215.078956785503</c:v>
                </c:pt>
                <c:pt idx="13020">
                  <c:v>42215.078956792539</c:v>
                </c:pt>
                <c:pt idx="13021">
                  <c:v>42215.078956793499</c:v>
                </c:pt>
                <c:pt idx="13022">
                  <c:v>42215.078956843929</c:v>
                </c:pt>
                <c:pt idx="13023">
                  <c:v>42215.078956865204</c:v>
                </c:pt>
                <c:pt idx="13024">
                  <c:v>42215.078956905701</c:v>
                </c:pt>
                <c:pt idx="13025">
                  <c:v>42215.0789569197</c:v>
                </c:pt>
                <c:pt idx="13026">
                  <c:v>42215.078956920297</c:v>
                </c:pt>
                <c:pt idx="13027">
                  <c:v>42215.078956965684</c:v>
                </c:pt>
                <c:pt idx="13028">
                  <c:v>42215.07895702884</c:v>
                </c:pt>
                <c:pt idx="13029">
                  <c:v>42215.078957057012</c:v>
                </c:pt>
                <c:pt idx="13030">
                  <c:v>42215.078957074438</c:v>
                </c:pt>
                <c:pt idx="13031">
                  <c:v>42215.078957075697</c:v>
                </c:pt>
                <c:pt idx="13032">
                  <c:v>42215.078957099729</c:v>
                </c:pt>
                <c:pt idx="13033">
                  <c:v>42215.078957102531</c:v>
                </c:pt>
                <c:pt idx="13034">
                  <c:v>42215.078957149941</c:v>
                </c:pt>
                <c:pt idx="13035">
                  <c:v>42215.078957197729</c:v>
                </c:pt>
                <c:pt idx="13036">
                  <c:v>42215.078957209611</c:v>
                </c:pt>
                <c:pt idx="13037">
                  <c:v>42215.078957248341</c:v>
                </c:pt>
                <c:pt idx="13038">
                  <c:v>42215.078957253201</c:v>
                </c:pt>
                <c:pt idx="13039">
                  <c:v>42215.078957307829</c:v>
                </c:pt>
                <c:pt idx="13040">
                  <c:v>42215.07895732834</c:v>
                </c:pt>
                <c:pt idx="13041">
                  <c:v>42215.078957330399</c:v>
                </c:pt>
                <c:pt idx="13042">
                  <c:v>42215.07895734255</c:v>
                </c:pt>
                <c:pt idx="13043">
                  <c:v>42215.078957364429</c:v>
                </c:pt>
                <c:pt idx="13044">
                  <c:v>42215.078957369602</c:v>
                </c:pt>
                <c:pt idx="13045">
                  <c:v>42215.078957381498</c:v>
                </c:pt>
                <c:pt idx="13046">
                  <c:v>42215.078957429629</c:v>
                </c:pt>
                <c:pt idx="13047">
                  <c:v>42215.078957486839</c:v>
                </c:pt>
                <c:pt idx="13048">
                  <c:v>42215.078957489612</c:v>
                </c:pt>
                <c:pt idx="13049">
                  <c:v>42215.078957501384</c:v>
                </c:pt>
                <c:pt idx="13050">
                  <c:v>42215.078957539685</c:v>
                </c:pt>
                <c:pt idx="13051">
                  <c:v>42215.078957567101</c:v>
                </c:pt>
                <c:pt idx="13052">
                  <c:v>42215.078957612903</c:v>
                </c:pt>
                <c:pt idx="13053">
                  <c:v>42215.078957635997</c:v>
                </c:pt>
                <c:pt idx="13054">
                  <c:v>42215.078957654303</c:v>
                </c:pt>
                <c:pt idx="13055">
                  <c:v>42215.078957661673</c:v>
                </c:pt>
                <c:pt idx="13056">
                  <c:v>42215.07895767883</c:v>
                </c:pt>
                <c:pt idx="13057">
                  <c:v>42215.078957718397</c:v>
                </c:pt>
                <c:pt idx="13058">
                  <c:v>42215.078957771497</c:v>
                </c:pt>
                <c:pt idx="13059">
                  <c:v>42215.078957786711</c:v>
                </c:pt>
                <c:pt idx="13060">
                  <c:v>42215.078957818798</c:v>
                </c:pt>
                <c:pt idx="13061">
                  <c:v>42215.078957825201</c:v>
                </c:pt>
                <c:pt idx="13062">
                  <c:v>42215.078957844438</c:v>
                </c:pt>
                <c:pt idx="13063">
                  <c:v>42215.078957893602</c:v>
                </c:pt>
                <c:pt idx="13064">
                  <c:v>42215.078957910198</c:v>
                </c:pt>
                <c:pt idx="13065">
                  <c:v>42215.078957932703</c:v>
                </c:pt>
                <c:pt idx="13066">
                  <c:v>42215.078957946447</c:v>
                </c:pt>
                <c:pt idx="13067">
                  <c:v>42215.078957948441</c:v>
                </c:pt>
                <c:pt idx="13068">
                  <c:v>42215.078957955498</c:v>
                </c:pt>
                <c:pt idx="13069">
                  <c:v>42215.078958003302</c:v>
                </c:pt>
                <c:pt idx="13070">
                  <c:v>42215.078958022539</c:v>
                </c:pt>
                <c:pt idx="13071">
                  <c:v>42215.078958062899</c:v>
                </c:pt>
                <c:pt idx="13072">
                  <c:v>42215.07895807593</c:v>
                </c:pt>
                <c:pt idx="13073">
                  <c:v>42215.078958082297</c:v>
                </c:pt>
                <c:pt idx="13074">
                  <c:v>42215.078958125829</c:v>
                </c:pt>
                <c:pt idx="13075">
                  <c:v>42215.078958177939</c:v>
                </c:pt>
                <c:pt idx="13076">
                  <c:v>42215.078958215199</c:v>
                </c:pt>
                <c:pt idx="13077">
                  <c:v>42215.07895823213</c:v>
                </c:pt>
                <c:pt idx="13078">
                  <c:v>42215.078958235201</c:v>
                </c:pt>
                <c:pt idx="13079">
                  <c:v>42215.078958257203</c:v>
                </c:pt>
                <c:pt idx="13080">
                  <c:v>42215.078958260099</c:v>
                </c:pt>
                <c:pt idx="13081">
                  <c:v>42215.078958307538</c:v>
                </c:pt>
                <c:pt idx="13082">
                  <c:v>42215.078958357699</c:v>
                </c:pt>
                <c:pt idx="13083">
                  <c:v>42215.078958363803</c:v>
                </c:pt>
                <c:pt idx="13084">
                  <c:v>42215.078958402541</c:v>
                </c:pt>
                <c:pt idx="13085">
                  <c:v>42215.078958412931</c:v>
                </c:pt>
                <c:pt idx="13086">
                  <c:v>42215.078958467129</c:v>
                </c:pt>
                <c:pt idx="13087">
                  <c:v>42215.078958487029</c:v>
                </c:pt>
                <c:pt idx="13088">
                  <c:v>42215.078958489139</c:v>
                </c:pt>
                <c:pt idx="13089">
                  <c:v>42215.078958511185</c:v>
                </c:pt>
                <c:pt idx="13090">
                  <c:v>42215.078958524929</c:v>
                </c:pt>
                <c:pt idx="13091">
                  <c:v>42215.0789585319</c:v>
                </c:pt>
                <c:pt idx="13092">
                  <c:v>42215.078958539001</c:v>
                </c:pt>
                <c:pt idx="13093">
                  <c:v>42215.0789585897</c:v>
                </c:pt>
                <c:pt idx="13094">
                  <c:v>42215.07895864403</c:v>
                </c:pt>
                <c:pt idx="13095">
                  <c:v>42215.078958646729</c:v>
                </c:pt>
                <c:pt idx="13096">
                  <c:v>42215.078958659302</c:v>
                </c:pt>
                <c:pt idx="13097">
                  <c:v>42215.078958699029</c:v>
                </c:pt>
                <c:pt idx="13098">
                  <c:v>42215.078958725011</c:v>
                </c:pt>
                <c:pt idx="13099">
                  <c:v>42215.078958770398</c:v>
                </c:pt>
                <c:pt idx="13100">
                  <c:v>42215.078958796141</c:v>
                </c:pt>
                <c:pt idx="13101">
                  <c:v>42215.078958811784</c:v>
                </c:pt>
                <c:pt idx="13102">
                  <c:v>42215.078958821803</c:v>
                </c:pt>
                <c:pt idx="13103">
                  <c:v>42215.078958838531</c:v>
                </c:pt>
                <c:pt idx="13104">
                  <c:v>42215.078958875703</c:v>
                </c:pt>
                <c:pt idx="13105">
                  <c:v>42215.078958930899</c:v>
                </c:pt>
                <c:pt idx="13106">
                  <c:v>42215.078958942329</c:v>
                </c:pt>
                <c:pt idx="13107">
                  <c:v>42215.07895897593</c:v>
                </c:pt>
                <c:pt idx="13108">
                  <c:v>42215.078958982529</c:v>
                </c:pt>
                <c:pt idx="13109">
                  <c:v>42215.078959001898</c:v>
                </c:pt>
                <c:pt idx="13110">
                  <c:v>42215.078959053797</c:v>
                </c:pt>
                <c:pt idx="13111">
                  <c:v>42215.078959068203</c:v>
                </c:pt>
                <c:pt idx="13112">
                  <c:v>42215.078959091399</c:v>
                </c:pt>
                <c:pt idx="13113">
                  <c:v>42215.07895910713</c:v>
                </c:pt>
                <c:pt idx="13114">
                  <c:v>42215.078959107297</c:v>
                </c:pt>
                <c:pt idx="13115">
                  <c:v>42215.078959114202</c:v>
                </c:pt>
                <c:pt idx="13116">
                  <c:v>42215.078959162711</c:v>
                </c:pt>
                <c:pt idx="13117">
                  <c:v>42215.078959179729</c:v>
                </c:pt>
                <c:pt idx="13118">
                  <c:v>42215.078959220613</c:v>
                </c:pt>
                <c:pt idx="13119">
                  <c:v>42215.078959233302</c:v>
                </c:pt>
                <c:pt idx="13120">
                  <c:v>42215.078959240229</c:v>
                </c:pt>
                <c:pt idx="13121">
                  <c:v>42215.078959286213</c:v>
                </c:pt>
                <c:pt idx="13122">
                  <c:v>42215.078959338847</c:v>
                </c:pt>
                <c:pt idx="13123">
                  <c:v>42215.078959370629</c:v>
                </c:pt>
                <c:pt idx="13124">
                  <c:v>42215.078959389539</c:v>
                </c:pt>
                <c:pt idx="13125">
                  <c:v>42215.07895939485</c:v>
                </c:pt>
                <c:pt idx="13126">
                  <c:v>42215.078959412203</c:v>
                </c:pt>
                <c:pt idx="13127">
                  <c:v>42215.078959415012</c:v>
                </c:pt>
                <c:pt idx="13128">
                  <c:v>42215.078959464699</c:v>
                </c:pt>
                <c:pt idx="13129">
                  <c:v>42215.078959518301</c:v>
                </c:pt>
                <c:pt idx="13130">
                  <c:v>42215.078959526698</c:v>
                </c:pt>
                <c:pt idx="13131">
                  <c:v>42215.078959559702</c:v>
                </c:pt>
                <c:pt idx="13132">
                  <c:v>42215.078959569801</c:v>
                </c:pt>
                <c:pt idx="13133">
                  <c:v>42215.078959626539</c:v>
                </c:pt>
                <c:pt idx="13134">
                  <c:v>42215.078959642611</c:v>
                </c:pt>
                <c:pt idx="13135">
                  <c:v>42215.078959644699</c:v>
                </c:pt>
                <c:pt idx="13136">
                  <c:v>42215.078959658298</c:v>
                </c:pt>
                <c:pt idx="13137">
                  <c:v>42215.078959678329</c:v>
                </c:pt>
                <c:pt idx="13138">
                  <c:v>42215.078959685197</c:v>
                </c:pt>
                <c:pt idx="13139">
                  <c:v>42215.07895969633</c:v>
                </c:pt>
                <c:pt idx="13140">
                  <c:v>42215.078959750397</c:v>
                </c:pt>
                <c:pt idx="13141">
                  <c:v>42215.078959798229</c:v>
                </c:pt>
                <c:pt idx="13142">
                  <c:v>42215.078959801001</c:v>
                </c:pt>
                <c:pt idx="13143">
                  <c:v>42215.078959817103</c:v>
                </c:pt>
                <c:pt idx="13144">
                  <c:v>42215.078959858613</c:v>
                </c:pt>
                <c:pt idx="13145">
                  <c:v>42215.078959881997</c:v>
                </c:pt>
                <c:pt idx="13146">
                  <c:v>42215.078959927698</c:v>
                </c:pt>
                <c:pt idx="13147">
                  <c:v>42215.078959953011</c:v>
                </c:pt>
                <c:pt idx="13148">
                  <c:v>42215.078959968829</c:v>
                </c:pt>
                <c:pt idx="13149">
                  <c:v>42215.078959982398</c:v>
                </c:pt>
                <c:pt idx="13150">
                  <c:v>42215.07895999583</c:v>
                </c:pt>
                <c:pt idx="13151">
                  <c:v>42215.078960029503</c:v>
                </c:pt>
                <c:pt idx="13152">
                  <c:v>42215.078960090497</c:v>
                </c:pt>
                <c:pt idx="13153">
                  <c:v>42215.078960103485</c:v>
                </c:pt>
                <c:pt idx="13154">
                  <c:v>42215.078960133076</c:v>
                </c:pt>
                <c:pt idx="13155">
                  <c:v>42215.078960139675</c:v>
                </c:pt>
                <c:pt idx="13156">
                  <c:v>42215.078960159197</c:v>
                </c:pt>
                <c:pt idx="13157">
                  <c:v>42215.078960214196</c:v>
                </c:pt>
                <c:pt idx="13158">
                  <c:v>42215.078960225001</c:v>
                </c:pt>
                <c:pt idx="13159">
                  <c:v>42215.078960242899</c:v>
                </c:pt>
                <c:pt idx="13160">
                  <c:v>42215.078960258601</c:v>
                </c:pt>
                <c:pt idx="13161">
                  <c:v>42215.078960264502</c:v>
                </c:pt>
                <c:pt idx="13162">
                  <c:v>42215.078960265775</c:v>
                </c:pt>
                <c:pt idx="13163">
                  <c:v>42215.078960322397</c:v>
                </c:pt>
                <c:pt idx="13164">
                  <c:v>42215.078960337101</c:v>
                </c:pt>
                <c:pt idx="13165">
                  <c:v>42215.078960377403</c:v>
                </c:pt>
                <c:pt idx="13166">
                  <c:v>42215.078960390601</c:v>
                </c:pt>
                <c:pt idx="13167">
                  <c:v>42215.07896039293</c:v>
                </c:pt>
                <c:pt idx="13168">
                  <c:v>42215.078960446139</c:v>
                </c:pt>
                <c:pt idx="13169">
                  <c:v>42215.078960495797</c:v>
                </c:pt>
                <c:pt idx="13170">
                  <c:v>42215.078960540501</c:v>
                </c:pt>
                <c:pt idx="13171">
                  <c:v>42215.078960554376</c:v>
                </c:pt>
                <c:pt idx="13172">
                  <c:v>42215.078960566185</c:v>
                </c:pt>
                <c:pt idx="13173">
                  <c:v>42215.078960579704</c:v>
                </c:pt>
                <c:pt idx="13174">
                  <c:v>42215.078960584375</c:v>
                </c:pt>
                <c:pt idx="13175">
                  <c:v>42215.078960622195</c:v>
                </c:pt>
                <c:pt idx="13176">
                  <c:v>42215.078960678002</c:v>
                </c:pt>
                <c:pt idx="13177">
                  <c:v>42215.078960683473</c:v>
                </c:pt>
                <c:pt idx="13178">
                  <c:v>42215.078960719373</c:v>
                </c:pt>
                <c:pt idx="13179">
                  <c:v>42215.078960726998</c:v>
                </c:pt>
                <c:pt idx="13180">
                  <c:v>42215.078960786501</c:v>
                </c:pt>
                <c:pt idx="13181">
                  <c:v>42215.078960799801</c:v>
                </c:pt>
                <c:pt idx="13182">
                  <c:v>42215.078960801875</c:v>
                </c:pt>
                <c:pt idx="13183">
                  <c:v>42215.078960820596</c:v>
                </c:pt>
                <c:pt idx="13184">
                  <c:v>42215.078960836501</c:v>
                </c:pt>
                <c:pt idx="13185">
                  <c:v>42215.078960841704</c:v>
                </c:pt>
                <c:pt idx="13186">
                  <c:v>42215.078960854502</c:v>
                </c:pt>
                <c:pt idx="13187">
                  <c:v>42215.078960909901</c:v>
                </c:pt>
                <c:pt idx="13188">
                  <c:v>42215.078960958803</c:v>
                </c:pt>
                <c:pt idx="13189">
                  <c:v>42215.078960961473</c:v>
                </c:pt>
                <c:pt idx="13190">
                  <c:v>42215.078960966195</c:v>
                </c:pt>
                <c:pt idx="13191">
                  <c:v>42215.078961018284</c:v>
                </c:pt>
                <c:pt idx="13192">
                  <c:v>42215.0789610383</c:v>
                </c:pt>
                <c:pt idx="13193">
                  <c:v>42215.078961086001</c:v>
                </c:pt>
                <c:pt idx="13194">
                  <c:v>42215.078961111874</c:v>
                </c:pt>
                <c:pt idx="13195">
                  <c:v>42215.0789611277</c:v>
                </c:pt>
                <c:pt idx="13196">
                  <c:v>42215.078961142099</c:v>
                </c:pt>
                <c:pt idx="13197">
                  <c:v>42215.078961152001</c:v>
                </c:pt>
                <c:pt idx="13198">
                  <c:v>42215.078961190498</c:v>
                </c:pt>
                <c:pt idx="13199">
                  <c:v>42215.078961250503</c:v>
                </c:pt>
                <c:pt idx="13200">
                  <c:v>42215.078961262385</c:v>
                </c:pt>
                <c:pt idx="13201">
                  <c:v>42215.078961267274</c:v>
                </c:pt>
                <c:pt idx="13202">
                  <c:v>42215.078961274397</c:v>
                </c:pt>
                <c:pt idx="13203">
                  <c:v>42215.078961316598</c:v>
                </c:pt>
                <c:pt idx="13204">
                  <c:v>42215.078961374202</c:v>
                </c:pt>
                <c:pt idx="13205">
                  <c:v>42215.078961382598</c:v>
                </c:pt>
                <c:pt idx="13206">
                  <c:v>42215.078961400199</c:v>
                </c:pt>
                <c:pt idx="13207">
                  <c:v>42215.078961418898</c:v>
                </c:pt>
                <c:pt idx="13208">
                  <c:v>42215.078961421903</c:v>
                </c:pt>
                <c:pt idx="13209">
                  <c:v>42215.078961424129</c:v>
                </c:pt>
                <c:pt idx="13210">
                  <c:v>42215.078961482599</c:v>
                </c:pt>
                <c:pt idx="13211">
                  <c:v>42215.078961493702</c:v>
                </c:pt>
                <c:pt idx="13212">
                  <c:v>42215.078961541076</c:v>
                </c:pt>
                <c:pt idx="13213">
                  <c:v>42215.078961544401</c:v>
                </c:pt>
                <c:pt idx="13214">
                  <c:v>42215.078961549276</c:v>
                </c:pt>
                <c:pt idx="13215">
                  <c:v>42215.078961605985</c:v>
                </c:pt>
                <c:pt idx="13216">
                  <c:v>42215.078961655876</c:v>
                </c:pt>
                <c:pt idx="13217">
                  <c:v>42215.078961689185</c:v>
                </c:pt>
                <c:pt idx="13218">
                  <c:v>42215.078961704901</c:v>
                </c:pt>
                <c:pt idx="13219">
                  <c:v>42215.078961714586</c:v>
                </c:pt>
                <c:pt idx="13220">
                  <c:v>42215.078961727595</c:v>
                </c:pt>
                <c:pt idx="13221">
                  <c:v>42215.078961730404</c:v>
                </c:pt>
                <c:pt idx="13222">
                  <c:v>42215.078961779502</c:v>
                </c:pt>
                <c:pt idx="13223">
                  <c:v>42215.078961837586</c:v>
                </c:pt>
                <c:pt idx="13224">
                  <c:v>42215.078961838102</c:v>
                </c:pt>
                <c:pt idx="13225">
                  <c:v>42215.078961875784</c:v>
                </c:pt>
                <c:pt idx="13226">
                  <c:v>42215.078961881372</c:v>
                </c:pt>
                <c:pt idx="13227">
                  <c:v>42215.078961946499</c:v>
                </c:pt>
                <c:pt idx="13228">
                  <c:v>42215.078961956897</c:v>
                </c:pt>
                <c:pt idx="13229">
                  <c:v>42215.078961959101</c:v>
                </c:pt>
                <c:pt idx="13230">
                  <c:v>42215.078961984</c:v>
                </c:pt>
                <c:pt idx="13231">
                  <c:v>42215.0789619977</c:v>
                </c:pt>
                <c:pt idx="13232">
                  <c:v>42215.078962004911</c:v>
                </c:pt>
                <c:pt idx="13233">
                  <c:v>42215.078962011874</c:v>
                </c:pt>
                <c:pt idx="13234">
                  <c:v>42215.078962070103</c:v>
                </c:pt>
                <c:pt idx="13235">
                  <c:v>42215.078962112901</c:v>
                </c:pt>
                <c:pt idx="13236">
                  <c:v>42215.078962115585</c:v>
                </c:pt>
                <c:pt idx="13237">
                  <c:v>42215.078962133375</c:v>
                </c:pt>
                <c:pt idx="13238">
                  <c:v>42215.078962178297</c:v>
                </c:pt>
                <c:pt idx="13239">
                  <c:v>42215.078962196829</c:v>
                </c:pt>
                <c:pt idx="13240">
                  <c:v>42215.0789622433</c:v>
                </c:pt>
                <c:pt idx="13241">
                  <c:v>42215.078962267384</c:v>
                </c:pt>
                <c:pt idx="13242">
                  <c:v>42215.078962284497</c:v>
                </c:pt>
                <c:pt idx="13243">
                  <c:v>42215.078962302301</c:v>
                </c:pt>
                <c:pt idx="13244">
                  <c:v>42215.078962308799</c:v>
                </c:pt>
                <c:pt idx="13245">
                  <c:v>42215.078962347601</c:v>
                </c:pt>
                <c:pt idx="13246">
                  <c:v>42215.0789624104</c:v>
                </c:pt>
                <c:pt idx="13247">
                  <c:v>42215.078962420703</c:v>
                </c:pt>
                <c:pt idx="13248">
                  <c:v>42215.078962437103</c:v>
                </c:pt>
                <c:pt idx="13249">
                  <c:v>42215.078962446612</c:v>
                </c:pt>
                <c:pt idx="13250">
                  <c:v>42215.078962474799</c:v>
                </c:pt>
                <c:pt idx="13251">
                  <c:v>42215.078962534375</c:v>
                </c:pt>
                <c:pt idx="13252">
                  <c:v>42215.078962539475</c:v>
                </c:pt>
                <c:pt idx="13253">
                  <c:v>42215.078962557185</c:v>
                </c:pt>
                <c:pt idx="13254">
                  <c:v>42215.078962572996</c:v>
                </c:pt>
                <c:pt idx="13255">
                  <c:v>42215.078962578998</c:v>
                </c:pt>
                <c:pt idx="13256">
                  <c:v>42215.078962580184</c:v>
                </c:pt>
                <c:pt idx="13257">
                  <c:v>42215.078962642401</c:v>
                </c:pt>
                <c:pt idx="13258">
                  <c:v>42215.078962651474</c:v>
                </c:pt>
                <c:pt idx="13259">
                  <c:v>42215.078962692503</c:v>
                </c:pt>
                <c:pt idx="13260">
                  <c:v>42215.078962698499</c:v>
                </c:pt>
                <c:pt idx="13261">
                  <c:v>42215.078962706197</c:v>
                </c:pt>
                <c:pt idx="13262">
                  <c:v>42215.078962766594</c:v>
                </c:pt>
                <c:pt idx="13263">
                  <c:v>42215.078962807274</c:v>
                </c:pt>
                <c:pt idx="13264">
                  <c:v>42215.078962852102</c:v>
                </c:pt>
                <c:pt idx="13265">
                  <c:v>42215.078962874497</c:v>
                </c:pt>
                <c:pt idx="13266">
                  <c:v>42215.078962880376</c:v>
                </c:pt>
                <c:pt idx="13267">
                  <c:v>42215.078962891195</c:v>
                </c:pt>
                <c:pt idx="13268">
                  <c:v>42215.078962897802</c:v>
                </c:pt>
                <c:pt idx="13269">
                  <c:v>42215.078962936903</c:v>
                </c:pt>
                <c:pt idx="13270">
                  <c:v>42215.078962998698</c:v>
                </c:pt>
                <c:pt idx="13271">
                  <c:v>42215.078963006403</c:v>
                </c:pt>
                <c:pt idx="13272">
                  <c:v>42215.078963008498</c:v>
                </c:pt>
                <c:pt idx="13273">
                  <c:v>42215.078963042302</c:v>
                </c:pt>
                <c:pt idx="13274">
                  <c:v>42215.0789631066</c:v>
                </c:pt>
                <c:pt idx="13275">
                  <c:v>42215.078963114902</c:v>
                </c:pt>
                <c:pt idx="13276">
                  <c:v>42215.078963116997</c:v>
                </c:pt>
                <c:pt idx="13277">
                  <c:v>42215.078963152402</c:v>
                </c:pt>
                <c:pt idx="13278">
                  <c:v>42215.078963155102</c:v>
                </c:pt>
                <c:pt idx="13279">
                  <c:v>42215.078963169195</c:v>
                </c:pt>
                <c:pt idx="13280">
                  <c:v>42215.078963170301</c:v>
                </c:pt>
                <c:pt idx="13281">
                  <c:v>42215.078963230597</c:v>
                </c:pt>
                <c:pt idx="13282">
                  <c:v>42215.078963270098</c:v>
                </c:pt>
                <c:pt idx="13283">
                  <c:v>42215.078963272899</c:v>
                </c:pt>
                <c:pt idx="13284">
                  <c:v>42215.078963280401</c:v>
                </c:pt>
                <c:pt idx="13285">
                  <c:v>42215.078963338798</c:v>
                </c:pt>
                <c:pt idx="13286">
                  <c:v>42215.078963352898</c:v>
                </c:pt>
                <c:pt idx="13287">
                  <c:v>42215.078963400701</c:v>
                </c:pt>
                <c:pt idx="13288">
                  <c:v>42215.078963426138</c:v>
                </c:pt>
                <c:pt idx="13289">
                  <c:v>42215.078963452397</c:v>
                </c:pt>
                <c:pt idx="13290">
                  <c:v>42215.0789634627</c:v>
                </c:pt>
                <c:pt idx="13291">
                  <c:v>42215.078963468797</c:v>
                </c:pt>
                <c:pt idx="13292">
                  <c:v>42215.078963505264</c:v>
                </c:pt>
                <c:pt idx="13293">
                  <c:v>42215.078963570901</c:v>
                </c:pt>
                <c:pt idx="13294">
                  <c:v>42215.078963575674</c:v>
                </c:pt>
                <c:pt idx="13295">
                  <c:v>42215.078963604901</c:v>
                </c:pt>
                <c:pt idx="13296">
                  <c:v>42215.078963611362</c:v>
                </c:pt>
                <c:pt idx="13297">
                  <c:v>42215.078963632084</c:v>
                </c:pt>
                <c:pt idx="13298">
                  <c:v>42215.078963694999</c:v>
                </c:pt>
                <c:pt idx="13299">
                  <c:v>42215.078963697284</c:v>
                </c:pt>
                <c:pt idx="13300">
                  <c:v>42215.078963711174</c:v>
                </c:pt>
                <c:pt idx="13301">
                  <c:v>42215.078963729597</c:v>
                </c:pt>
                <c:pt idx="13302">
                  <c:v>42215.078963733264</c:v>
                </c:pt>
                <c:pt idx="13303">
                  <c:v>42215.078963737673</c:v>
                </c:pt>
                <c:pt idx="13304">
                  <c:v>42215.0789638028</c:v>
                </c:pt>
                <c:pt idx="13305">
                  <c:v>42215.078963808301</c:v>
                </c:pt>
                <c:pt idx="13306">
                  <c:v>42215.078963849701</c:v>
                </c:pt>
                <c:pt idx="13307">
                  <c:v>42215.078963863576</c:v>
                </c:pt>
                <c:pt idx="13308">
                  <c:v>42215.078963866501</c:v>
                </c:pt>
                <c:pt idx="13309">
                  <c:v>42215.078963926899</c:v>
                </c:pt>
                <c:pt idx="13310">
                  <c:v>42215.078963967884</c:v>
                </c:pt>
                <c:pt idx="13311">
                  <c:v>42215.078964013475</c:v>
                </c:pt>
                <c:pt idx="13312">
                  <c:v>42215.078964034685</c:v>
                </c:pt>
                <c:pt idx="13313">
                  <c:v>42215.078964041684</c:v>
                </c:pt>
                <c:pt idx="13314">
                  <c:v>42215.078964052511</c:v>
                </c:pt>
                <c:pt idx="13315">
                  <c:v>42215.078964057197</c:v>
                </c:pt>
                <c:pt idx="13316">
                  <c:v>42215.078964095097</c:v>
                </c:pt>
                <c:pt idx="13317">
                  <c:v>42215.078964159002</c:v>
                </c:pt>
                <c:pt idx="13318">
                  <c:v>42215.078964166401</c:v>
                </c:pt>
                <c:pt idx="13319">
                  <c:v>42215.078964168497</c:v>
                </c:pt>
                <c:pt idx="13320">
                  <c:v>42215.078964199602</c:v>
                </c:pt>
                <c:pt idx="13321">
                  <c:v>42215.078964266897</c:v>
                </c:pt>
                <c:pt idx="13322">
                  <c:v>42215.078964271685</c:v>
                </c:pt>
                <c:pt idx="13323">
                  <c:v>42215.078964273802</c:v>
                </c:pt>
                <c:pt idx="13324">
                  <c:v>42215.078964293003</c:v>
                </c:pt>
                <c:pt idx="13325">
                  <c:v>42215.078964308799</c:v>
                </c:pt>
                <c:pt idx="13326">
                  <c:v>42215.078964314001</c:v>
                </c:pt>
                <c:pt idx="13327">
                  <c:v>42215.078964326531</c:v>
                </c:pt>
                <c:pt idx="13328">
                  <c:v>42215.078964391003</c:v>
                </c:pt>
                <c:pt idx="13329">
                  <c:v>42215.078964427601</c:v>
                </c:pt>
                <c:pt idx="13330">
                  <c:v>42215.0789644303</c:v>
                </c:pt>
                <c:pt idx="13331">
                  <c:v>42215.078964440399</c:v>
                </c:pt>
                <c:pt idx="13332">
                  <c:v>42215.078964499029</c:v>
                </c:pt>
                <c:pt idx="13333">
                  <c:v>42215.078964513472</c:v>
                </c:pt>
                <c:pt idx="13334">
                  <c:v>42215.078964558103</c:v>
                </c:pt>
                <c:pt idx="13335">
                  <c:v>42215.078964583074</c:v>
                </c:pt>
                <c:pt idx="13336">
                  <c:v>42215.078964609194</c:v>
                </c:pt>
                <c:pt idx="13337">
                  <c:v>42215.078964622997</c:v>
                </c:pt>
                <c:pt idx="13338">
                  <c:v>42215.078964625704</c:v>
                </c:pt>
                <c:pt idx="13339">
                  <c:v>42215.078964662374</c:v>
                </c:pt>
                <c:pt idx="13340">
                  <c:v>42215.078964731176</c:v>
                </c:pt>
                <c:pt idx="13341">
                  <c:v>42215.078964735185</c:v>
                </c:pt>
                <c:pt idx="13342">
                  <c:v>42215.078964756911</c:v>
                </c:pt>
                <c:pt idx="13343">
                  <c:v>42215.078964765984</c:v>
                </c:pt>
                <c:pt idx="13344">
                  <c:v>42215.0789647895</c:v>
                </c:pt>
                <c:pt idx="13345">
                  <c:v>42215.078964853776</c:v>
                </c:pt>
                <c:pt idx="13346">
                  <c:v>42215.078964854998</c:v>
                </c:pt>
                <c:pt idx="13347">
                  <c:v>42215.078964868801</c:v>
                </c:pt>
                <c:pt idx="13348">
                  <c:v>42215.078964888897</c:v>
                </c:pt>
                <c:pt idx="13349">
                  <c:v>42215.078964893502</c:v>
                </c:pt>
                <c:pt idx="13350">
                  <c:v>42215.078964894201</c:v>
                </c:pt>
                <c:pt idx="13351">
                  <c:v>42215.078964962995</c:v>
                </c:pt>
                <c:pt idx="13352">
                  <c:v>42215.078964966102</c:v>
                </c:pt>
                <c:pt idx="13353">
                  <c:v>42215.078965007</c:v>
                </c:pt>
                <c:pt idx="13354">
                  <c:v>42215.078965020897</c:v>
                </c:pt>
                <c:pt idx="13355">
                  <c:v>42215.078965025103</c:v>
                </c:pt>
                <c:pt idx="13356">
                  <c:v>42215.078965086999</c:v>
                </c:pt>
                <c:pt idx="13357">
                  <c:v>42215.0789651253</c:v>
                </c:pt>
                <c:pt idx="13358">
                  <c:v>42215.078965174602</c:v>
                </c:pt>
                <c:pt idx="13359">
                  <c:v>42215.078965195098</c:v>
                </c:pt>
                <c:pt idx="13360">
                  <c:v>42215.078965197397</c:v>
                </c:pt>
                <c:pt idx="13361">
                  <c:v>42215.078965213375</c:v>
                </c:pt>
                <c:pt idx="13362">
                  <c:v>42215.078965218199</c:v>
                </c:pt>
                <c:pt idx="13363">
                  <c:v>42215.078965252411</c:v>
                </c:pt>
                <c:pt idx="13364">
                  <c:v>42215.078965319</c:v>
                </c:pt>
                <c:pt idx="13365">
                  <c:v>42215.078965320397</c:v>
                </c:pt>
                <c:pt idx="13366">
                  <c:v>42215.078965323199</c:v>
                </c:pt>
                <c:pt idx="13367">
                  <c:v>42215.078965356799</c:v>
                </c:pt>
                <c:pt idx="13368">
                  <c:v>42215.078965426939</c:v>
                </c:pt>
                <c:pt idx="13369">
                  <c:v>42215.078965429399</c:v>
                </c:pt>
                <c:pt idx="13370">
                  <c:v>42215.078965431501</c:v>
                </c:pt>
                <c:pt idx="13371">
                  <c:v>42215.078965451197</c:v>
                </c:pt>
                <c:pt idx="13372">
                  <c:v>42215.078965467001</c:v>
                </c:pt>
                <c:pt idx="13373">
                  <c:v>42215.078965472203</c:v>
                </c:pt>
                <c:pt idx="13374">
                  <c:v>42215.078965483801</c:v>
                </c:pt>
                <c:pt idx="13375">
                  <c:v>42215.078965550776</c:v>
                </c:pt>
                <c:pt idx="13376">
                  <c:v>42215.078965584784</c:v>
                </c:pt>
                <c:pt idx="13377">
                  <c:v>42215.078965587476</c:v>
                </c:pt>
                <c:pt idx="13378">
                  <c:v>42215.078965599598</c:v>
                </c:pt>
                <c:pt idx="13379">
                  <c:v>42215.0789656587</c:v>
                </c:pt>
                <c:pt idx="13380">
                  <c:v>42215.078965667475</c:v>
                </c:pt>
                <c:pt idx="13381">
                  <c:v>42215.078965715264</c:v>
                </c:pt>
                <c:pt idx="13382">
                  <c:v>42215.078965740999</c:v>
                </c:pt>
                <c:pt idx="13383">
                  <c:v>42215.078965767076</c:v>
                </c:pt>
                <c:pt idx="13384">
                  <c:v>42215.078965782595</c:v>
                </c:pt>
                <c:pt idx="13385">
                  <c:v>42215.078965783476</c:v>
                </c:pt>
                <c:pt idx="13386">
                  <c:v>42215.078965819674</c:v>
                </c:pt>
                <c:pt idx="13387">
                  <c:v>42215.078965890702</c:v>
                </c:pt>
                <c:pt idx="13388">
                  <c:v>42215.078965893284</c:v>
                </c:pt>
                <c:pt idx="13389">
                  <c:v>42215.078965914676</c:v>
                </c:pt>
                <c:pt idx="13390">
                  <c:v>42215.078965923676</c:v>
                </c:pt>
                <c:pt idx="13391">
                  <c:v>42215.078965946697</c:v>
                </c:pt>
                <c:pt idx="13392">
                  <c:v>42215.078966012101</c:v>
                </c:pt>
                <c:pt idx="13393">
                  <c:v>42215.078966014597</c:v>
                </c:pt>
                <c:pt idx="13394">
                  <c:v>42215.078966031484</c:v>
                </c:pt>
                <c:pt idx="13395">
                  <c:v>42215.078966048211</c:v>
                </c:pt>
                <c:pt idx="13396">
                  <c:v>42215.078966055284</c:v>
                </c:pt>
                <c:pt idx="13397">
                  <c:v>42215.078966057903</c:v>
                </c:pt>
                <c:pt idx="13398">
                  <c:v>42215.078966122601</c:v>
                </c:pt>
                <c:pt idx="13399">
                  <c:v>42215.078966123285</c:v>
                </c:pt>
                <c:pt idx="13400">
                  <c:v>42215.078966168403</c:v>
                </c:pt>
                <c:pt idx="13401">
                  <c:v>42215.078966171401</c:v>
                </c:pt>
                <c:pt idx="13402">
                  <c:v>42215.078966178211</c:v>
                </c:pt>
                <c:pt idx="13403">
                  <c:v>42215.07896624643</c:v>
                </c:pt>
                <c:pt idx="13404">
                  <c:v>42215.078966283501</c:v>
                </c:pt>
                <c:pt idx="13405">
                  <c:v>42215.07896632683</c:v>
                </c:pt>
                <c:pt idx="13406">
                  <c:v>42215.078966352499</c:v>
                </c:pt>
                <c:pt idx="13407">
                  <c:v>42215.078966354602</c:v>
                </c:pt>
                <c:pt idx="13408">
                  <c:v>42215.0789663658</c:v>
                </c:pt>
                <c:pt idx="13409">
                  <c:v>42215.078966372297</c:v>
                </c:pt>
                <c:pt idx="13410">
                  <c:v>42215.078966409703</c:v>
                </c:pt>
                <c:pt idx="13411">
                  <c:v>42215.078966478541</c:v>
                </c:pt>
                <c:pt idx="13412">
                  <c:v>42215.078966479028</c:v>
                </c:pt>
                <c:pt idx="13413">
                  <c:v>42215.078966481</c:v>
                </c:pt>
                <c:pt idx="13414">
                  <c:v>42215.078966513873</c:v>
                </c:pt>
                <c:pt idx="13415">
                  <c:v>42215.078966586596</c:v>
                </c:pt>
                <c:pt idx="13416">
                  <c:v>42215.078966586676</c:v>
                </c:pt>
                <c:pt idx="13417">
                  <c:v>42215.078966588902</c:v>
                </c:pt>
                <c:pt idx="13418">
                  <c:v>42215.078966621186</c:v>
                </c:pt>
                <c:pt idx="13419">
                  <c:v>42215.078966629502</c:v>
                </c:pt>
                <c:pt idx="13420">
                  <c:v>42215.0789666411</c:v>
                </c:pt>
                <c:pt idx="13421">
                  <c:v>42215.078966641195</c:v>
                </c:pt>
                <c:pt idx="13422">
                  <c:v>42215.078966710484</c:v>
                </c:pt>
                <c:pt idx="13423">
                  <c:v>42215.078966742803</c:v>
                </c:pt>
                <c:pt idx="13424">
                  <c:v>42215.078966746099</c:v>
                </c:pt>
                <c:pt idx="13425">
                  <c:v>42215.078966765184</c:v>
                </c:pt>
                <c:pt idx="13426">
                  <c:v>42215.078966818503</c:v>
                </c:pt>
                <c:pt idx="13427">
                  <c:v>42215.078966825684</c:v>
                </c:pt>
                <c:pt idx="13428">
                  <c:v>42215.078966872701</c:v>
                </c:pt>
                <c:pt idx="13429">
                  <c:v>42215.078966897498</c:v>
                </c:pt>
                <c:pt idx="13430">
                  <c:v>42215.078966913272</c:v>
                </c:pt>
                <c:pt idx="13431">
                  <c:v>42215.078966937785</c:v>
                </c:pt>
                <c:pt idx="13432">
                  <c:v>42215.078966942499</c:v>
                </c:pt>
                <c:pt idx="13433">
                  <c:v>42215.078966973684</c:v>
                </c:pt>
                <c:pt idx="13434">
                  <c:v>42215.078967049929</c:v>
                </c:pt>
                <c:pt idx="13435">
                  <c:v>42215.078967050496</c:v>
                </c:pt>
                <c:pt idx="13436">
                  <c:v>42215.0789670663</c:v>
                </c:pt>
                <c:pt idx="13437">
                  <c:v>42215.078967075802</c:v>
                </c:pt>
                <c:pt idx="13438">
                  <c:v>42215.0789671042</c:v>
                </c:pt>
                <c:pt idx="13439">
                  <c:v>42215.078967168301</c:v>
                </c:pt>
                <c:pt idx="13440">
                  <c:v>42215.078967174799</c:v>
                </c:pt>
                <c:pt idx="13441">
                  <c:v>42215.078967187685</c:v>
                </c:pt>
                <c:pt idx="13442">
                  <c:v>42215.078967205402</c:v>
                </c:pt>
                <c:pt idx="13443">
                  <c:v>42215.07896720853</c:v>
                </c:pt>
                <c:pt idx="13444">
                  <c:v>42215.078967210597</c:v>
                </c:pt>
                <c:pt idx="13445">
                  <c:v>42215.078967280599</c:v>
                </c:pt>
                <c:pt idx="13446">
                  <c:v>42215.078967282803</c:v>
                </c:pt>
                <c:pt idx="13447">
                  <c:v>42215.078967321897</c:v>
                </c:pt>
                <c:pt idx="13448">
                  <c:v>42215.078967334499</c:v>
                </c:pt>
                <c:pt idx="13449">
                  <c:v>42215.078967335685</c:v>
                </c:pt>
                <c:pt idx="13450">
                  <c:v>42215.078967406611</c:v>
                </c:pt>
                <c:pt idx="13451">
                  <c:v>42215.078967436602</c:v>
                </c:pt>
                <c:pt idx="13452">
                  <c:v>42215.078967475529</c:v>
                </c:pt>
                <c:pt idx="13453">
                  <c:v>42215.078967493799</c:v>
                </c:pt>
                <c:pt idx="13454">
                  <c:v>42215.078967514775</c:v>
                </c:pt>
                <c:pt idx="13455">
                  <c:v>42215.078967516776</c:v>
                </c:pt>
                <c:pt idx="13456">
                  <c:v>42215.078967519585</c:v>
                </c:pt>
                <c:pt idx="13457">
                  <c:v>42215.078967567075</c:v>
                </c:pt>
                <c:pt idx="13458">
                  <c:v>42215.078967632595</c:v>
                </c:pt>
                <c:pt idx="13459">
                  <c:v>42215.078967638598</c:v>
                </c:pt>
                <c:pt idx="13460">
                  <c:v>42215.078967664675</c:v>
                </c:pt>
                <c:pt idx="13461">
                  <c:v>42215.078967669084</c:v>
                </c:pt>
                <c:pt idx="13462">
                  <c:v>42215.078967743684</c:v>
                </c:pt>
                <c:pt idx="13463">
                  <c:v>42215.078967745801</c:v>
                </c:pt>
                <c:pt idx="13464">
                  <c:v>42215.078967746602</c:v>
                </c:pt>
                <c:pt idx="13465">
                  <c:v>42215.078967772999</c:v>
                </c:pt>
                <c:pt idx="13466">
                  <c:v>42215.0789677867</c:v>
                </c:pt>
                <c:pt idx="13467">
                  <c:v>42215.078967793903</c:v>
                </c:pt>
                <c:pt idx="13468">
                  <c:v>42215.07896779853</c:v>
                </c:pt>
                <c:pt idx="13469">
                  <c:v>42215.078967870497</c:v>
                </c:pt>
                <c:pt idx="13470">
                  <c:v>42215.078967899601</c:v>
                </c:pt>
                <c:pt idx="13471">
                  <c:v>42215.0789679023</c:v>
                </c:pt>
                <c:pt idx="13472">
                  <c:v>42215.078967920701</c:v>
                </c:pt>
                <c:pt idx="13473">
                  <c:v>42215.07896797853</c:v>
                </c:pt>
                <c:pt idx="13474">
                  <c:v>42215.078967986701</c:v>
                </c:pt>
                <c:pt idx="13475">
                  <c:v>42215.078968030102</c:v>
                </c:pt>
                <c:pt idx="13476">
                  <c:v>42215.078968079797</c:v>
                </c:pt>
                <c:pt idx="13477">
                  <c:v>42215.078968088099</c:v>
                </c:pt>
                <c:pt idx="13478">
                  <c:v>42215.078968102498</c:v>
                </c:pt>
                <c:pt idx="13479">
                  <c:v>42215.078968111586</c:v>
                </c:pt>
                <c:pt idx="13480">
                  <c:v>42215.078968130998</c:v>
                </c:pt>
                <c:pt idx="13481">
                  <c:v>42215.078968207898</c:v>
                </c:pt>
                <c:pt idx="13482">
                  <c:v>42215.078968210597</c:v>
                </c:pt>
                <c:pt idx="13483">
                  <c:v>42215.078968218702</c:v>
                </c:pt>
                <c:pt idx="13484">
                  <c:v>42215.078968223497</c:v>
                </c:pt>
                <c:pt idx="13485">
                  <c:v>42215.0789682615</c:v>
                </c:pt>
                <c:pt idx="13486">
                  <c:v>42215.078968326539</c:v>
                </c:pt>
                <c:pt idx="13487">
                  <c:v>42215.078968334499</c:v>
                </c:pt>
                <c:pt idx="13488">
                  <c:v>42215.078968347698</c:v>
                </c:pt>
                <c:pt idx="13489">
                  <c:v>42215.078968364302</c:v>
                </c:pt>
                <c:pt idx="13490">
                  <c:v>42215.078968365902</c:v>
                </c:pt>
                <c:pt idx="13491">
                  <c:v>42215.078968371497</c:v>
                </c:pt>
                <c:pt idx="13492">
                  <c:v>42215.078968437403</c:v>
                </c:pt>
                <c:pt idx="13493">
                  <c:v>42215.078968442438</c:v>
                </c:pt>
                <c:pt idx="13494">
                  <c:v>42215.078968479203</c:v>
                </c:pt>
                <c:pt idx="13495">
                  <c:v>42215.078968490612</c:v>
                </c:pt>
                <c:pt idx="13496">
                  <c:v>42215.078968493013</c:v>
                </c:pt>
                <c:pt idx="13497">
                  <c:v>42215.0789685665</c:v>
                </c:pt>
                <c:pt idx="13498">
                  <c:v>42215.078968597198</c:v>
                </c:pt>
                <c:pt idx="13499">
                  <c:v>42215.078968635084</c:v>
                </c:pt>
                <c:pt idx="13500">
                  <c:v>42215.078968660673</c:v>
                </c:pt>
                <c:pt idx="13501">
                  <c:v>42215.078968674003</c:v>
                </c:pt>
                <c:pt idx="13502">
                  <c:v>42215.078968674301</c:v>
                </c:pt>
                <c:pt idx="13503">
                  <c:v>42215.078968681373</c:v>
                </c:pt>
                <c:pt idx="13504">
                  <c:v>42215.078968724403</c:v>
                </c:pt>
                <c:pt idx="13505">
                  <c:v>42215.078968787784</c:v>
                </c:pt>
                <c:pt idx="13506">
                  <c:v>42215.078968798298</c:v>
                </c:pt>
                <c:pt idx="13507">
                  <c:v>42215.078968818198</c:v>
                </c:pt>
                <c:pt idx="13508">
                  <c:v>42215.078968829002</c:v>
                </c:pt>
                <c:pt idx="13509">
                  <c:v>42215.078968900802</c:v>
                </c:pt>
                <c:pt idx="13510">
                  <c:v>42215.078968902999</c:v>
                </c:pt>
                <c:pt idx="13511">
                  <c:v>42215.078968906397</c:v>
                </c:pt>
                <c:pt idx="13512">
                  <c:v>42215.078968920403</c:v>
                </c:pt>
                <c:pt idx="13513">
                  <c:v>42215.078968937902</c:v>
                </c:pt>
                <c:pt idx="13514">
                  <c:v>42215.078968943097</c:v>
                </c:pt>
                <c:pt idx="13515">
                  <c:v>42215.078968955902</c:v>
                </c:pt>
                <c:pt idx="13516">
                  <c:v>42215.078969030197</c:v>
                </c:pt>
                <c:pt idx="13517">
                  <c:v>42215.078969060276</c:v>
                </c:pt>
                <c:pt idx="13518">
                  <c:v>42215.078969062997</c:v>
                </c:pt>
                <c:pt idx="13519">
                  <c:v>42215.078969068898</c:v>
                </c:pt>
                <c:pt idx="13520">
                  <c:v>42215.078969138303</c:v>
                </c:pt>
                <c:pt idx="13521">
                  <c:v>42215.078969142531</c:v>
                </c:pt>
                <c:pt idx="13522">
                  <c:v>42215.0789691873</c:v>
                </c:pt>
                <c:pt idx="13523">
                  <c:v>42215.078969221599</c:v>
                </c:pt>
                <c:pt idx="13524">
                  <c:v>42215.078969243303</c:v>
                </c:pt>
                <c:pt idx="13525">
                  <c:v>42215.0789692623</c:v>
                </c:pt>
                <c:pt idx="13526">
                  <c:v>42215.078969264301</c:v>
                </c:pt>
                <c:pt idx="13527">
                  <c:v>42215.078969291601</c:v>
                </c:pt>
                <c:pt idx="13528">
                  <c:v>42215.078969363502</c:v>
                </c:pt>
                <c:pt idx="13529">
                  <c:v>42215.078969368398</c:v>
                </c:pt>
                <c:pt idx="13530">
                  <c:v>42215.07896937013</c:v>
                </c:pt>
                <c:pt idx="13531">
                  <c:v>42215.078969375601</c:v>
                </c:pt>
                <c:pt idx="13532">
                  <c:v>42215.078969418799</c:v>
                </c:pt>
                <c:pt idx="13533">
                  <c:v>42215.078969483897</c:v>
                </c:pt>
                <c:pt idx="13534">
                  <c:v>42215.078969494149</c:v>
                </c:pt>
                <c:pt idx="13535">
                  <c:v>42215.078969519076</c:v>
                </c:pt>
                <c:pt idx="13536">
                  <c:v>42215.078969523376</c:v>
                </c:pt>
                <c:pt idx="13537">
                  <c:v>42215.078969526599</c:v>
                </c:pt>
                <c:pt idx="13538">
                  <c:v>42215.078969536502</c:v>
                </c:pt>
                <c:pt idx="13539">
                  <c:v>42215.078969595597</c:v>
                </c:pt>
                <c:pt idx="13540">
                  <c:v>42215.078969602</c:v>
                </c:pt>
                <c:pt idx="13541">
                  <c:v>42215.078969636284</c:v>
                </c:pt>
                <c:pt idx="13542">
                  <c:v>42215.078969650196</c:v>
                </c:pt>
                <c:pt idx="13543">
                  <c:v>42215.078969662594</c:v>
                </c:pt>
                <c:pt idx="13544">
                  <c:v>42215.078969725902</c:v>
                </c:pt>
                <c:pt idx="13545">
                  <c:v>42215.078969754599</c:v>
                </c:pt>
                <c:pt idx="13546">
                  <c:v>42215.078969791197</c:v>
                </c:pt>
                <c:pt idx="13547">
                  <c:v>42215.0789698187</c:v>
                </c:pt>
                <c:pt idx="13548">
                  <c:v>42215.078969832284</c:v>
                </c:pt>
                <c:pt idx="13549">
                  <c:v>42215.078969834001</c:v>
                </c:pt>
                <c:pt idx="13550">
                  <c:v>42215.078969836897</c:v>
                </c:pt>
                <c:pt idx="13551">
                  <c:v>42215.078969881586</c:v>
                </c:pt>
                <c:pt idx="13552">
                  <c:v>42215.078969950002</c:v>
                </c:pt>
                <c:pt idx="13553">
                  <c:v>42215.078969952097</c:v>
                </c:pt>
                <c:pt idx="13554">
                  <c:v>42215.0789699577</c:v>
                </c:pt>
                <c:pt idx="13555">
                  <c:v>42215.078969986098</c:v>
                </c:pt>
                <c:pt idx="13556">
                  <c:v>42215.078970060204</c:v>
                </c:pt>
                <c:pt idx="13557">
                  <c:v>42215.078970062197</c:v>
                </c:pt>
                <c:pt idx="13558">
                  <c:v>42215.078970065784</c:v>
                </c:pt>
                <c:pt idx="13559">
                  <c:v>42215.078970082301</c:v>
                </c:pt>
                <c:pt idx="13560">
                  <c:v>42215.078970097798</c:v>
                </c:pt>
                <c:pt idx="13561">
                  <c:v>42215.078970104798</c:v>
                </c:pt>
                <c:pt idx="13562">
                  <c:v>42215.078970113194</c:v>
                </c:pt>
                <c:pt idx="13563">
                  <c:v>42215.078970189803</c:v>
                </c:pt>
                <c:pt idx="13564">
                  <c:v>42215.078970217401</c:v>
                </c:pt>
                <c:pt idx="13565">
                  <c:v>42215.078970220202</c:v>
                </c:pt>
                <c:pt idx="13566">
                  <c:v>42215.078970227602</c:v>
                </c:pt>
                <c:pt idx="13567">
                  <c:v>42215.078970296629</c:v>
                </c:pt>
                <c:pt idx="13568">
                  <c:v>42215.07897029804</c:v>
                </c:pt>
                <c:pt idx="13569">
                  <c:v>42215.07897034513</c:v>
                </c:pt>
                <c:pt idx="13570">
                  <c:v>42215.078970372298</c:v>
                </c:pt>
                <c:pt idx="13571">
                  <c:v>42215.07897039644</c:v>
                </c:pt>
                <c:pt idx="13572">
                  <c:v>42215.078970417402</c:v>
                </c:pt>
                <c:pt idx="13573">
                  <c:v>42215.078970421899</c:v>
                </c:pt>
                <c:pt idx="13574">
                  <c:v>42215.078970449213</c:v>
                </c:pt>
                <c:pt idx="13575">
                  <c:v>42215.078970519375</c:v>
                </c:pt>
                <c:pt idx="13576">
                  <c:v>42215.078970530085</c:v>
                </c:pt>
                <c:pt idx="13577">
                  <c:v>42215.078970541195</c:v>
                </c:pt>
                <c:pt idx="13578">
                  <c:v>42215.0789705508</c:v>
                </c:pt>
                <c:pt idx="13579">
                  <c:v>42215.078970576003</c:v>
                </c:pt>
                <c:pt idx="13580">
                  <c:v>42215.078970640803</c:v>
                </c:pt>
                <c:pt idx="13581">
                  <c:v>42215.078970653776</c:v>
                </c:pt>
                <c:pt idx="13582">
                  <c:v>42215.078970665374</c:v>
                </c:pt>
                <c:pt idx="13583">
                  <c:v>42215.078970681076</c:v>
                </c:pt>
                <c:pt idx="13584">
                  <c:v>42215.078970685674</c:v>
                </c:pt>
                <c:pt idx="13585">
                  <c:v>42215.078970688199</c:v>
                </c:pt>
                <c:pt idx="13586">
                  <c:v>42215.078970752103</c:v>
                </c:pt>
                <c:pt idx="13587">
                  <c:v>42215.078970761984</c:v>
                </c:pt>
                <c:pt idx="13588">
                  <c:v>42215.078970795897</c:v>
                </c:pt>
                <c:pt idx="13589">
                  <c:v>42215.078970807597</c:v>
                </c:pt>
                <c:pt idx="13590">
                  <c:v>42215.078970813673</c:v>
                </c:pt>
                <c:pt idx="13591">
                  <c:v>42215.078970885785</c:v>
                </c:pt>
                <c:pt idx="13592">
                  <c:v>42215.078970908602</c:v>
                </c:pt>
                <c:pt idx="13593">
                  <c:v>42215.078970973103</c:v>
                </c:pt>
                <c:pt idx="13594">
                  <c:v>42215.078970985502</c:v>
                </c:pt>
                <c:pt idx="13595">
                  <c:v>42215.078970993898</c:v>
                </c:pt>
                <c:pt idx="13596">
                  <c:v>42215.078971001276</c:v>
                </c:pt>
                <c:pt idx="13597">
                  <c:v>42215.078971005998</c:v>
                </c:pt>
                <c:pt idx="13598">
                  <c:v>42215.078971039002</c:v>
                </c:pt>
                <c:pt idx="13599">
                  <c:v>42215.078971109899</c:v>
                </c:pt>
                <c:pt idx="13600">
                  <c:v>42215.0789711127</c:v>
                </c:pt>
                <c:pt idx="13601">
                  <c:v>42215.0789711178</c:v>
                </c:pt>
                <c:pt idx="13602">
                  <c:v>42215.078971140298</c:v>
                </c:pt>
                <c:pt idx="13603">
                  <c:v>42215.078971215597</c:v>
                </c:pt>
                <c:pt idx="13604">
                  <c:v>42215.078971217801</c:v>
                </c:pt>
                <c:pt idx="13605">
                  <c:v>42215.078971226139</c:v>
                </c:pt>
                <c:pt idx="13606">
                  <c:v>42215.078971255702</c:v>
                </c:pt>
                <c:pt idx="13607">
                  <c:v>42215.078971258539</c:v>
                </c:pt>
                <c:pt idx="13608">
                  <c:v>42215.07897127053</c:v>
                </c:pt>
                <c:pt idx="13609">
                  <c:v>42215.078971271098</c:v>
                </c:pt>
                <c:pt idx="13610">
                  <c:v>42215.078971349831</c:v>
                </c:pt>
                <c:pt idx="13611">
                  <c:v>42215.0789713716</c:v>
                </c:pt>
                <c:pt idx="13612">
                  <c:v>42215.078971374329</c:v>
                </c:pt>
                <c:pt idx="13613">
                  <c:v>42215.0789713833</c:v>
                </c:pt>
                <c:pt idx="13614">
                  <c:v>42215.078971456838</c:v>
                </c:pt>
                <c:pt idx="13615">
                  <c:v>42215.07897145793</c:v>
                </c:pt>
                <c:pt idx="13616">
                  <c:v>42215.078971501884</c:v>
                </c:pt>
                <c:pt idx="13617">
                  <c:v>42215.078971535273</c:v>
                </c:pt>
                <c:pt idx="13618">
                  <c:v>42215.078971556999</c:v>
                </c:pt>
                <c:pt idx="13619">
                  <c:v>42215.078971575502</c:v>
                </c:pt>
                <c:pt idx="13620">
                  <c:v>42215.078971581475</c:v>
                </c:pt>
                <c:pt idx="13621">
                  <c:v>42215.078971602998</c:v>
                </c:pt>
                <c:pt idx="13622">
                  <c:v>42215.078971682</c:v>
                </c:pt>
                <c:pt idx="13623">
                  <c:v>42215.078971684685</c:v>
                </c:pt>
                <c:pt idx="13624">
                  <c:v>42215.078971690098</c:v>
                </c:pt>
                <c:pt idx="13625">
                  <c:v>42215.078971704897</c:v>
                </c:pt>
                <c:pt idx="13626">
                  <c:v>42215.078971733376</c:v>
                </c:pt>
                <c:pt idx="13627">
                  <c:v>42215.078971797797</c:v>
                </c:pt>
                <c:pt idx="13628">
                  <c:v>42215.078971813586</c:v>
                </c:pt>
                <c:pt idx="13629">
                  <c:v>42215.078971819596</c:v>
                </c:pt>
                <c:pt idx="13630">
                  <c:v>42215.078971834599</c:v>
                </c:pt>
                <c:pt idx="13631">
                  <c:v>42215.078971835275</c:v>
                </c:pt>
                <c:pt idx="13632">
                  <c:v>42215.078971842398</c:v>
                </c:pt>
                <c:pt idx="13633">
                  <c:v>42215.078971909999</c:v>
                </c:pt>
                <c:pt idx="13634">
                  <c:v>42215.078971921997</c:v>
                </c:pt>
                <c:pt idx="13635">
                  <c:v>42215.078971951276</c:v>
                </c:pt>
                <c:pt idx="13636">
                  <c:v>42215.0789719647</c:v>
                </c:pt>
                <c:pt idx="13637">
                  <c:v>42215.078971964896</c:v>
                </c:pt>
                <c:pt idx="13638">
                  <c:v>42215.078972045703</c:v>
                </c:pt>
                <c:pt idx="13639">
                  <c:v>42215.0789720662</c:v>
                </c:pt>
                <c:pt idx="13640">
                  <c:v>42215.078972108699</c:v>
                </c:pt>
                <c:pt idx="13641">
                  <c:v>42215.078972136529</c:v>
                </c:pt>
                <c:pt idx="13642">
                  <c:v>42215.078972152529</c:v>
                </c:pt>
                <c:pt idx="13643">
                  <c:v>42215.078972153999</c:v>
                </c:pt>
                <c:pt idx="13644">
                  <c:v>42215.078972155301</c:v>
                </c:pt>
                <c:pt idx="13645">
                  <c:v>42215.078972196439</c:v>
                </c:pt>
                <c:pt idx="13646">
                  <c:v>42215.07897225643</c:v>
                </c:pt>
                <c:pt idx="13647">
                  <c:v>42215.07897227753</c:v>
                </c:pt>
                <c:pt idx="13648">
                  <c:v>42215.078972289601</c:v>
                </c:pt>
                <c:pt idx="13649">
                  <c:v>42215.078972300929</c:v>
                </c:pt>
                <c:pt idx="13650">
                  <c:v>42215.078972373303</c:v>
                </c:pt>
                <c:pt idx="13651">
                  <c:v>42215.078972375399</c:v>
                </c:pt>
                <c:pt idx="13652">
                  <c:v>42215.078972385898</c:v>
                </c:pt>
                <c:pt idx="13653">
                  <c:v>42215.078972398849</c:v>
                </c:pt>
                <c:pt idx="13654">
                  <c:v>42215.078972412397</c:v>
                </c:pt>
                <c:pt idx="13655">
                  <c:v>42215.078972419498</c:v>
                </c:pt>
                <c:pt idx="13656">
                  <c:v>42215.078972427829</c:v>
                </c:pt>
                <c:pt idx="13657">
                  <c:v>42215.078972509502</c:v>
                </c:pt>
                <c:pt idx="13658">
                  <c:v>42215.078972532385</c:v>
                </c:pt>
                <c:pt idx="13659">
                  <c:v>42215.078972535186</c:v>
                </c:pt>
                <c:pt idx="13660">
                  <c:v>42215.07897254853</c:v>
                </c:pt>
                <c:pt idx="13661">
                  <c:v>42215.078972611373</c:v>
                </c:pt>
                <c:pt idx="13662">
                  <c:v>42215.078972617775</c:v>
                </c:pt>
                <c:pt idx="13663">
                  <c:v>42215.078972659285</c:v>
                </c:pt>
                <c:pt idx="13664">
                  <c:v>42215.078972693897</c:v>
                </c:pt>
                <c:pt idx="13665">
                  <c:v>42215.078972715673</c:v>
                </c:pt>
                <c:pt idx="13666">
                  <c:v>42215.078972736497</c:v>
                </c:pt>
                <c:pt idx="13667">
                  <c:v>42215.078972741401</c:v>
                </c:pt>
                <c:pt idx="13668">
                  <c:v>42215.078972763673</c:v>
                </c:pt>
                <c:pt idx="13669">
                  <c:v>42215.078972835901</c:v>
                </c:pt>
                <c:pt idx="13670">
                  <c:v>42215.078972837997</c:v>
                </c:pt>
                <c:pt idx="13671">
                  <c:v>42215.078972848431</c:v>
                </c:pt>
                <c:pt idx="13672">
                  <c:v>42215.078972849929</c:v>
                </c:pt>
                <c:pt idx="13673">
                  <c:v>42215.078972890697</c:v>
                </c:pt>
                <c:pt idx="13674">
                  <c:v>42215.078972956129</c:v>
                </c:pt>
                <c:pt idx="13675">
                  <c:v>42215.078972973402</c:v>
                </c:pt>
                <c:pt idx="13676">
                  <c:v>42215.078972991803</c:v>
                </c:pt>
                <c:pt idx="13677">
                  <c:v>42215.078972993011</c:v>
                </c:pt>
                <c:pt idx="13678">
                  <c:v>42215.078973003998</c:v>
                </c:pt>
                <c:pt idx="13679">
                  <c:v>42215.078973011085</c:v>
                </c:pt>
                <c:pt idx="13680">
                  <c:v>42215.078973066702</c:v>
                </c:pt>
                <c:pt idx="13681">
                  <c:v>42215.078973081596</c:v>
                </c:pt>
                <c:pt idx="13682">
                  <c:v>42215.078973108539</c:v>
                </c:pt>
                <c:pt idx="13683">
                  <c:v>42215.078973122298</c:v>
                </c:pt>
                <c:pt idx="13684">
                  <c:v>42215.0789731357</c:v>
                </c:pt>
                <c:pt idx="13685">
                  <c:v>42215.078973205302</c:v>
                </c:pt>
                <c:pt idx="13686">
                  <c:v>42215.078973226729</c:v>
                </c:pt>
                <c:pt idx="13687">
                  <c:v>42215.078973264703</c:v>
                </c:pt>
                <c:pt idx="13688">
                  <c:v>42215.078973278629</c:v>
                </c:pt>
                <c:pt idx="13689">
                  <c:v>42215.078973301403</c:v>
                </c:pt>
                <c:pt idx="13690">
                  <c:v>42215.078973306212</c:v>
                </c:pt>
                <c:pt idx="13691">
                  <c:v>42215.078973313801</c:v>
                </c:pt>
                <c:pt idx="13692">
                  <c:v>42215.0789733536</c:v>
                </c:pt>
                <c:pt idx="13693">
                  <c:v>42215.078973420139</c:v>
                </c:pt>
                <c:pt idx="13694">
                  <c:v>42215.078973432202</c:v>
                </c:pt>
                <c:pt idx="13695">
                  <c:v>42215.078973437201</c:v>
                </c:pt>
                <c:pt idx="13696">
                  <c:v>42215.07897345793</c:v>
                </c:pt>
                <c:pt idx="13697">
                  <c:v>42215.078973529999</c:v>
                </c:pt>
                <c:pt idx="13698">
                  <c:v>42215.078973532101</c:v>
                </c:pt>
                <c:pt idx="13699">
                  <c:v>42215.078973545802</c:v>
                </c:pt>
                <c:pt idx="13700">
                  <c:v>42215.078973559197</c:v>
                </c:pt>
                <c:pt idx="13701">
                  <c:v>42215.078973572803</c:v>
                </c:pt>
                <c:pt idx="13702">
                  <c:v>42215.078973581774</c:v>
                </c:pt>
                <c:pt idx="13703">
                  <c:v>42215.078973585194</c:v>
                </c:pt>
                <c:pt idx="13704">
                  <c:v>42215.0789736691</c:v>
                </c:pt>
                <c:pt idx="13705">
                  <c:v>42215.078973689684</c:v>
                </c:pt>
                <c:pt idx="13706">
                  <c:v>42215.078973692398</c:v>
                </c:pt>
                <c:pt idx="13707">
                  <c:v>42215.078973700103</c:v>
                </c:pt>
                <c:pt idx="13708">
                  <c:v>42215.078973771</c:v>
                </c:pt>
                <c:pt idx="13709">
                  <c:v>42215.078973778029</c:v>
                </c:pt>
                <c:pt idx="13710">
                  <c:v>42215.078973816599</c:v>
                </c:pt>
                <c:pt idx="13711">
                  <c:v>42215.078973845397</c:v>
                </c:pt>
                <c:pt idx="13712">
                  <c:v>42215.078973859301</c:v>
                </c:pt>
                <c:pt idx="13713">
                  <c:v>42215.0789738858</c:v>
                </c:pt>
                <c:pt idx="13714">
                  <c:v>42215.078973901102</c:v>
                </c:pt>
                <c:pt idx="13715">
                  <c:v>42215.0789739178</c:v>
                </c:pt>
                <c:pt idx="13716">
                  <c:v>42215.078973996839</c:v>
                </c:pt>
                <c:pt idx="13717">
                  <c:v>42215.078973999603</c:v>
                </c:pt>
                <c:pt idx="13718">
                  <c:v>42215.078974010001</c:v>
                </c:pt>
                <c:pt idx="13719">
                  <c:v>42215.078974019802</c:v>
                </c:pt>
                <c:pt idx="13720">
                  <c:v>42215.07897404804</c:v>
                </c:pt>
                <c:pt idx="13721">
                  <c:v>42215.078974112497</c:v>
                </c:pt>
                <c:pt idx="13722">
                  <c:v>42215.078974133103</c:v>
                </c:pt>
                <c:pt idx="13723">
                  <c:v>42215.078974135002</c:v>
                </c:pt>
                <c:pt idx="13724">
                  <c:v>42215.078974150703</c:v>
                </c:pt>
                <c:pt idx="13725">
                  <c:v>42215.07897415253</c:v>
                </c:pt>
                <c:pt idx="13726">
                  <c:v>42215.078974157797</c:v>
                </c:pt>
                <c:pt idx="13727">
                  <c:v>42215.078974224612</c:v>
                </c:pt>
                <c:pt idx="13728">
                  <c:v>42215.078974241929</c:v>
                </c:pt>
                <c:pt idx="13729">
                  <c:v>42215.078974265998</c:v>
                </c:pt>
                <c:pt idx="13730">
                  <c:v>42215.078974279611</c:v>
                </c:pt>
                <c:pt idx="13731">
                  <c:v>42215.078974280303</c:v>
                </c:pt>
                <c:pt idx="13732">
                  <c:v>42215.078974365002</c:v>
                </c:pt>
                <c:pt idx="13733">
                  <c:v>42215.078974383701</c:v>
                </c:pt>
                <c:pt idx="13734">
                  <c:v>42215.078974419397</c:v>
                </c:pt>
                <c:pt idx="13735">
                  <c:v>42215.078974447439</c:v>
                </c:pt>
                <c:pt idx="13736">
                  <c:v>42215.078974460797</c:v>
                </c:pt>
                <c:pt idx="13737">
                  <c:v>42215.078974465403</c:v>
                </c:pt>
                <c:pt idx="13738">
                  <c:v>42215.07897447393</c:v>
                </c:pt>
                <c:pt idx="13739">
                  <c:v>42215.078974511074</c:v>
                </c:pt>
                <c:pt idx="13740">
                  <c:v>42215.0789745738</c:v>
                </c:pt>
                <c:pt idx="13741">
                  <c:v>42215.078974596829</c:v>
                </c:pt>
                <c:pt idx="13742">
                  <c:v>42215.078974608303</c:v>
                </c:pt>
                <c:pt idx="13743">
                  <c:v>42215.078974615586</c:v>
                </c:pt>
                <c:pt idx="13744">
                  <c:v>42215.078974687502</c:v>
                </c:pt>
                <c:pt idx="13745">
                  <c:v>42215.078974689597</c:v>
                </c:pt>
                <c:pt idx="13746">
                  <c:v>42215.078974705903</c:v>
                </c:pt>
                <c:pt idx="13747">
                  <c:v>42215.078974719676</c:v>
                </c:pt>
                <c:pt idx="13748">
                  <c:v>42215.078974733384</c:v>
                </c:pt>
                <c:pt idx="13749">
                  <c:v>42215.078974740529</c:v>
                </c:pt>
                <c:pt idx="13750">
                  <c:v>42215.078974742602</c:v>
                </c:pt>
                <c:pt idx="13751">
                  <c:v>42215.07897482883</c:v>
                </c:pt>
                <c:pt idx="13752">
                  <c:v>42215.078974846729</c:v>
                </c:pt>
                <c:pt idx="13753">
                  <c:v>42215.078974849399</c:v>
                </c:pt>
                <c:pt idx="13754">
                  <c:v>42215.0789748647</c:v>
                </c:pt>
                <c:pt idx="13755">
                  <c:v>42215.078974929202</c:v>
                </c:pt>
                <c:pt idx="13756">
                  <c:v>42215.078974937896</c:v>
                </c:pt>
                <c:pt idx="13757">
                  <c:v>42215.078974974829</c:v>
                </c:pt>
                <c:pt idx="13758">
                  <c:v>42215.078975013384</c:v>
                </c:pt>
                <c:pt idx="13759">
                  <c:v>42215.0789750322</c:v>
                </c:pt>
                <c:pt idx="13760">
                  <c:v>42215.078975050601</c:v>
                </c:pt>
                <c:pt idx="13761">
                  <c:v>42215.0789750607</c:v>
                </c:pt>
                <c:pt idx="13762">
                  <c:v>42215.078975078541</c:v>
                </c:pt>
                <c:pt idx="13763">
                  <c:v>42215.078975150398</c:v>
                </c:pt>
                <c:pt idx="13764">
                  <c:v>42215.07897515253</c:v>
                </c:pt>
                <c:pt idx="13765">
                  <c:v>42215.078975162403</c:v>
                </c:pt>
                <c:pt idx="13766">
                  <c:v>42215.07897517013</c:v>
                </c:pt>
                <c:pt idx="13767">
                  <c:v>42215.078975205499</c:v>
                </c:pt>
                <c:pt idx="13768">
                  <c:v>42215.078975273398</c:v>
                </c:pt>
                <c:pt idx="13769">
                  <c:v>42215.078975292628</c:v>
                </c:pt>
                <c:pt idx="13770">
                  <c:v>42215.078975309829</c:v>
                </c:pt>
                <c:pt idx="13771">
                  <c:v>42215.078975312499</c:v>
                </c:pt>
                <c:pt idx="13772">
                  <c:v>42215.078975312797</c:v>
                </c:pt>
                <c:pt idx="13773">
                  <c:v>42215.078975323202</c:v>
                </c:pt>
                <c:pt idx="13774">
                  <c:v>42215.07897538213</c:v>
                </c:pt>
                <c:pt idx="13775">
                  <c:v>42215.078975402212</c:v>
                </c:pt>
                <c:pt idx="13776">
                  <c:v>42215.07897542353</c:v>
                </c:pt>
                <c:pt idx="13777">
                  <c:v>42215.07897543694</c:v>
                </c:pt>
                <c:pt idx="13778">
                  <c:v>42215.078975449149</c:v>
                </c:pt>
                <c:pt idx="13779">
                  <c:v>42215.078975524797</c:v>
                </c:pt>
                <c:pt idx="13780">
                  <c:v>42215.078975538003</c:v>
                </c:pt>
                <c:pt idx="13781">
                  <c:v>42215.078975602701</c:v>
                </c:pt>
                <c:pt idx="13782">
                  <c:v>42215.0789756179</c:v>
                </c:pt>
                <c:pt idx="13783">
                  <c:v>42215.0789756339</c:v>
                </c:pt>
                <c:pt idx="13784">
                  <c:v>42215.078975634096</c:v>
                </c:pt>
                <c:pt idx="13785">
                  <c:v>42215.0789756386</c:v>
                </c:pt>
                <c:pt idx="13786">
                  <c:v>42215.078975668301</c:v>
                </c:pt>
                <c:pt idx="13787">
                  <c:v>42215.078975734999</c:v>
                </c:pt>
                <c:pt idx="13788">
                  <c:v>42215.078975742697</c:v>
                </c:pt>
                <c:pt idx="13789">
                  <c:v>42215.078975756798</c:v>
                </c:pt>
                <c:pt idx="13790">
                  <c:v>42215.0789757694</c:v>
                </c:pt>
                <c:pt idx="13791">
                  <c:v>42215.078975845201</c:v>
                </c:pt>
                <c:pt idx="13792">
                  <c:v>42215.078975847202</c:v>
                </c:pt>
                <c:pt idx="13793">
                  <c:v>42215.078975865901</c:v>
                </c:pt>
                <c:pt idx="13794">
                  <c:v>42215.078975875898</c:v>
                </c:pt>
                <c:pt idx="13795">
                  <c:v>42215.078975889701</c:v>
                </c:pt>
                <c:pt idx="13796">
                  <c:v>42215.078975896839</c:v>
                </c:pt>
                <c:pt idx="13797">
                  <c:v>42215.078975899829</c:v>
                </c:pt>
                <c:pt idx="13798">
                  <c:v>42215.078975988799</c:v>
                </c:pt>
                <c:pt idx="13799">
                  <c:v>42215.078976004399</c:v>
                </c:pt>
                <c:pt idx="13800">
                  <c:v>42215.078976007098</c:v>
                </c:pt>
                <c:pt idx="13801">
                  <c:v>42215.078976015</c:v>
                </c:pt>
                <c:pt idx="13802">
                  <c:v>42215.078976083598</c:v>
                </c:pt>
                <c:pt idx="13803">
                  <c:v>42215.078976097939</c:v>
                </c:pt>
                <c:pt idx="13804">
                  <c:v>42215.078976131284</c:v>
                </c:pt>
                <c:pt idx="13805">
                  <c:v>42215.078976160898</c:v>
                </c:pt>
                <c:pt idx="13806">
                  <c:v>42215.078976185097</c:v>
                </c:pt>
                <c:pt idx="13807">
                  <c:v>42215.0789762036</c:v>
                </c:pt>
                <c:pt idx="13808">
                  <c:v>42215.07897622083</c:v>
                </c:pt>
                <c:pt idx="13809">
                  <c:v>42215.078976232602</c:v>
                </c:pt>
                <c:pt idx="13810">
                  <c:v>42215.078976311401</c:v>
                </c:pt>
                <c:pt idx="13811">
                  <c:v>42215.078976314129</c:v>
                </c:pt>
                <c:pt idx="13812">
                  <c:v>42215.078976329831</c:v>
                </c:pt>
                <c:pt idx="13813">
                  <c:v>42215.078976334429</c:v>
                </c:pt>
                <c:pt idx="13814">
                  <c:v>42215.078976362798</c:v>
                </c:pt>
                <c:pt idx="13815">
                  <c:v>42215.078976427212</c:v>
                </c:pt>
                <c:pt idx="13816">
                  <c:v>42215.078976451012</c:v>
                </c:pt>
                <c:pt idx="13817">
                  <c:v>42215.078976452613</c:v>
                </c:pt>
                <c:pt idx="13818">
                  <c:v>42215.078976463898</c:v>
                </c:pt>
                <c:pt idx="13819">
                  <c:v>42215.078976468729</c:v>
                </c:pt>
                <c:pt idx="13820">
                  <c:v>42215.078976473938</c:v>
                </c:pt>
                <c:pt idx="13821">
                  <c:v>42215.078976539284</c:v>
                </c:pt>
                <c:pt idx="13822">
                  <c:v>42215.078976561876</c:v>
                </c:pt>
                <c:pt idx="13823">
                  <c:v>42215.0789765804</c:v>
                </c:pt>
                <c:pt idx="13824">
                  <c:v>42215.078976594297</c:v>
                </c:pt>
                <c:pt idx="13825">
                  <c:v>42215.078976595498</c:v>
                </c:pt>
                <c:pt idx="13826">
                  <c:v>42215.078976684403</c:v>
                </c:pt>
                <c:pt idx="13827">
                  <c:v>42215.078976698838</c:v>
                </c:pt>
                <c:pt idx="13828">
                  <c:v>42215.0789767346</c:v>
                </c:pt>
                <c:pt idx="13829">
                  <c:v>42215.078976750403</c:v>
                </c:pt>
                <c:pt idx="13830">
                  <c:v>42215.078976773199</c:v>
                </c:pt>
                <c:pt idx="13831">
                  <c:v>42215.078976776029</c:v>
                </c:pt>
                <c:pt idx="13832">
                  <c:v>42215.078976793899</c:v>
                </c:pt>
                <c:pt idx="13833">
                  <c:v>42215.078976825796</c:v>
                </c:pt>
                <c:pt idx="13834">
                  <c:v>42215.078976888697</c:v>
                </c:pt>
                <c:pt idx="13835">
                  <c:v>42215.0789769166</c:v>
                </c:pt>
                <c:pt idx="13836">
                  <c:v>42215.078976919103</c:v>
                </c:pt>
                <c:pt idx="13837">
                  <c:v>42215.078976930199</c:v>
                </c:pt>
                <c:pt idx="13838">
                  <c:v>42215.07897700293</c:v>
                </c:pt>
                <c:pt idx="13839">
                  <c:v>42215.078977005003</c:v>
                </c:pt>
                <c:pt idx="13840">
                  <c:v>42215.078977025703</c:v>
                </c:pt>
                <c:pt idx="13841">
                  <c:v>42215.078977037701</c:v>
                </c:pt>
                <c:pt idx="13842">
                  <c:v>42215.07897704604</c:v>
                </c:pt>
                <c:pt idx="13843">
                  <c:v>42215.078977057397</c:v>
                </c:pt>
                <c:pt idx="13844">
                  <c:v>42215.078977057601</c:v>
                </c:pt>
                <c:pt idx="13845">
                  <c:v>42215.078977148849</c:v>
                </c:pt>
                <c:pt idx="13846">
                  <c:v>42215.078977161502</c:v>
                </c:pt>
                <c:pt idx="13847">
                  <c:v>42215.078977164201</c:v>
                </c:pt>
                <c:pt idx="13848">
                  <c:v>42215.078977179299</c:v>
                </c:pt>
                <c:pt idx="13849">
                  <c:v>42215.07897724244</c:v>
                </c:pt>
                <c:pt idx="13850">
                  <c:v>42215.078977257799</c:v>
                </c:pt>
                <c:pt idx="13851">
                  <c:v>42215.078977288729</c:v>
                </c:pt>
                <c:pt idx="13852">
                  <c:v>42215.078977337602</c:v>
                </c:pt>
                <c:pt idx="13853">
                  <c:v>42215.078977345838</c:v>
                </c:pt>
                <c:pt idx="13854">
                  <c:v>42215.078977369398</c:v>
                </c:pt>
                <c:pt idx="13855">
                  <c:v>42215.078977380603</c:v>
                </c:pt>
                <c:pt idx="13856">
                  <c:v>42215.078977393212</c:v>
                </c:pt>
                <c:pt idx="13857">
                  <c:v>42215.078977464938</c:v>
                </c:pt>
                <c:pt idx="13858">
                  <c:v>42215.078977467012</c:v>
                </c:pt>
                <c:pt idx="13859">
                  <c:v>42215.078977476449</c:v>
                </c:pt>
                <c:pt idx="13860">
                  <c:v>42215.07897749004</c:v>
                </c:pt>
                <c:pt idx="13861">
                  <c:v>42215.078977520403</c:v>
                </c:pt>
                <c:pt idx="13862">
                  <c:v>42215.078977587596</c:v>
                </c:pt>
                <c:pt idx="13863">
                  <c:v>42215.0789776124</c:v>
                </c:pt>
                <c:pt idx="13864">
                  <c:v>42215.078977624529</c:v>
                </c:pt>
                <c:pt idx="13865">
                  <c:v>42215.078977626203</c:v>
                </c:pt>
                <c:pt idx="13866">
                  <c:v>42215.078977628938</c:v>
                </c:pt>
                <c:pt idx="13867">
                  <c:v>42215.078977641497</c:v>
                </c:pt>
                <c:pt idx="13868">
                  <c:v>42215.078977696139</c:v>
                </c:pt>
                <c:pt idx="13869">
                  <c:v>42215.078977721998</c:v>
                </c:pt>
                <c:pt idx="13870">
                  <c:v>42215.078977738202</c:v>
                </c:pt>
                <c:pt idx="13871">
                  <c:v>42215.078977751684</c:v>
                </c:pt>
                <c:pt idx="13872">
                  <c:v>42215.078977766898</c:v>
                </c:pt>
                <c:pt idx="13873">
                  <c:v>42215.07897784443</c:v>
                </c:pt>
                <c:pt idx="13874">
                  <c:v>42215.078977852601</c:v>
                </c:pt>
                <c:pt idx="13875">
                  <c:v>42215.078977895297</c:v>
                </c:pt>
                <c:pt idx="13876">
                  <c:v>42215.078977921199</c:v>
                </c:pt>
                <c:pt idx="13877">
                  <c:v>42215.078977934529</c:v>
                </c:pt>
                <c:pt idx="13878">
                  <c:v>42215.078977939302</c:v>
                </c:pt>
                <c:pt idx="13879">
                  <c:v>42215.07897795413</c:v>
                </c:pt>
                <c:pt idx="13880">
                  <c:v>42215.078977983198</c:v>
                </c:pt>
                <c:pt idx="13881">
                  <c:v>42215.078978054429</c:v>
                </c:pt>
                <c:pt idx="13882">
                  <c:v>42215.078978056539</c:v>
                </c:pt>
                <c:pt idx="13883">
                  <c:v>42215.078978076541</c:v>
                </c:pt>
                <c:pt idx="13884">
                  <c:v>42215.0789780876</c:v>
                </c:pt>
                <c:pt idx="13885">
                  <c:v>42215.078978159399</c:v>
                </c:pt>
                <c:pt idx="13886">
                  <c:v>42215.078978161502</c:v>
                </c:pt>
                <c:pt idx="13887">
                  <c:v>42215.078978186029</c:v>
                </c:pt>
                <c:pt idx="13888">
                  <c:v>42215.078978186211</c:v>
                </c:pt>
                <c:pt idx="13889">
                  <c:v>42215.078978200028</c:v>
                </c:pt>
                <c:pt idx="13890">
                  <c:v>42215.07897820713</c:v>
                </c:pt>
                <c:pt idx="13891">
                  <c:v>42215.078978214602</c:v>
                </c:pt>
                <c:pt idx="13892">
                  <c:v>42215.078978308338</c:v>
                </c:pt>
                <c:pt idx="13893">
                  <c:v>42215.078978319201</c:v>
                </c:pt>
                <c:pt idx="13894">
                  <c:v>42215.07897832193</c:v>
                </c:pt>
                <c:pt idx="13895">
                  <c:v>42215.07897833093</c:v>
                </c:pt>
                <c:pt idx="13896">
                  <c:v>42215.078978400939</c:v>
                </c:pt>
                <c:pt idx="13897">
                  <c:v>42215.078978417798</c:v>
                </c:pt>
                <c:pt idx="13898">
                  <c:v>42215.078978446159</c:v>
                </c:pt>
                <c:pt idx="13899">
                  <c:v>42215.078978476158</c:v>
                </c:pt>
                <c:pt idx="13900">
                  <c:v>42215.0789785003</c:v>
                </c:pt>
                <c:pt idx="13901">
                  <c:v>42215.078978518897</c:v>
                </c:pt>
                <c:pt idx="13902">
                  <c:v>42215.078978540529</c:v>
                </c:pt>
                <c:pt idx="13903">
                  <c:v>42215.078978550198</c:v>
                </c:pt>
                <c:pt idx="13904">
                  <c:v>42215.078978626203</c:v>
                </c:pt>
                <c:pt idx="13905">
                  <c:v>42215.078978628939</c:v>
                </c:pt>
                <c:pt idx="13906">
                  <c:v>42215.078978649202</c:v>
                </c:pt>
                <c:pt idx="13907">
                  <c:v>42215.078978650003</c:v>
                </c:pt>
                <c:pt idx="13908">
                  <c:v>42215.078978678139</c:v>
                </c:pt>
                <c:pt idx="13909">
                  <c:v>42215.078978744699</c:v>
                </c:pt>
                <c:pt idx="13910">
                  <c:v>42215.078978765276</c:v>
                </c:pt>
                <c:pt idx="13911">
                  <c:v>42215.078978772202</c:v>
                </c:pt>
                <c:pt idx="13912">
                  <c:v>42215.078978781101</c:v>
                </c:pt>
                <c:pt idx="13913">
                  <c:v>42215.078978781676</c:v>
                </c:pt>
                <c:pt idx="13914">
                  <c:v>42215.078978788202</c:v>
                </c:pt>
                <c:pt idx="13915">
                  <c:v>42215.07897885413</c:v>
                </c:pt>
                <c:pt idx="13916">
                  <c:v>42215.078978881997</c:v>
                </c:pt>
                <c:pt idx="13917">
                  <c:v>42215.07897889513</c:v>
                </c:pt>
                <c:pt idx="13918">
                  <c:v>42215.078978906829</c:v>
                </c:pt>
                <c:pt idx="13919">
                  <c:v>42215.078978909129</c:v>
                </c:pt>
                <c:pt idx="13920">
                  <c:v>42215.078979004429</c:v>
                </c:pt>
                <c:pt idx="13921">
                  <c:v>42215.0789790134</c:v>
                </c:pt>
                <c:pt idx="13922">
                  <c:v>42215.078979055397</c:v>
                </c:pt>
                <c:pt idx="13923">
                  <c:v>42215.078979081001</c:v>
                </c:pt>
                <c:pt idx="13924">
                  <c:v>42215.07897909703</c:v>
                </c:pt>
                <c:pt idx="13925">
                  <c:v>42215.078979101701</c:v>
                </c:pt>
                <c:pt idx="13926">
                  <c:v>42215.078979113801</c:v>
                </c:pt>
                <c:pt idx="13927">
                  <c:v>42215.078979140613</c:v>
                </c:pt>
                <c:pt idx="13928">
                  <c:v>42215.078979206439</c:v>
                </c:pt>
                <c:pt idx="13929">
                  <c:v>42215.078979212529</c:v>
                </c:pt>
                <c:pt idx="13930">
                  <c:v>42215.078979236539</c:v>
                </c:pt>
                <c:pt idx="13931">
                  <c:v>42215.078979244739</c:v>
                </c:pt>
                <c:pt idx="13932">
                  <c:v>42215.078979317397</c:v>
                </c:pt>
                <c:pt idx="13933">
                  <c:v>42215.078979319602</c:v>
                </c:pt>
                <c:pt idx="13934">
                  <c:v>42215.078979345613</c:v>
                </c:pt>
                <c:pt idx="13935">
                  <c:v>42215.07897935783</c:v>
                </c:pt>
                <c:pt idx="13936">
                  <c:v>42215.078979360529</c:v>
                </c:pt>
                <c:pt idx="13937">
                  <c:v>42215.078979372229</c:v>
                </c:pt>
                <c:pt idx="13938">
                  <c:v>42215.078979373138</c:v>
                </c:pt>
                <c:pt idx="13939">
                  <c:v>42215.07897946833</c:v>
                </c:pt>
                <c:pt idx="13940">
                  <c:v>42215.078979476559</c:v>
                </c:pt>
                <c:pt idx="13941">
                  <c:v>42215.078979479229</c:v>
                </c:pt>
                <c:pt idx="13942">
                  <c:v>42215.078979499449</c:v>
                </c:pt>
                <c:pt idx="13943">
                  <c:v>42215.078979556602</c:v>
                </c:pt>
                <c:pt idx="13944">
                  <c:v>42215.078979577498</c:v>
                </c:pt>
                <c:pt idx="13945">
                  <c:v>42215.078979603597</c:v>
                </c:pt>
                <c:pt idx="13946">
                  <c:v>42215.078979654703</c:v>
                </c:pt>
                <c:pt idx="13947">
                  <c:v>42215.078979662903</c:v>
                </c:pt>
                <c:pt idx="13948">
                  <c:v>42215.078979686397</c:v>
                </c:pt>
                <c:pt idx="13949">
                  <c:v>42215.078979700098</c:v>
                </c:pt>
                <c:pt idx="13950">
                  <c:v>42215.078979714897</c:v>
                </c:pt>
                <c:pt idx="13951">
                  <c:v>42215.078979779799</c:v>
                </c:pt>
                <c:pt idx="13952">
                  <c:v>42215.078979781902</c:v>
                </c:pt>
                <c:pt idx="13953">
                  <c:v>42215.078979791499</c:v>
                </c:pt>
                <c:pt idx="13954">
                  <c:v>42215.078979809499</c:v>
                </c:pt>
                <c:pt idx="13955">
                  <c:v>42215.078979835002</c:v>
                </c:pt>
                <c:pt idx="13956">
                  <c:v>42215.07897990253</c:v>
                </c:pt>
                <c:pt idx="13957">
                  <c:v>42215.078979932099</c:v>
                </c:pt>
                <c:pt idx="13958">
                  <c:v>42215.07897994043</c:v>
                </c:pt>
                <c:pt idx="13959">
                  <c:v>42215.078979940939</c:v>
                </c:pt>
                <c:pt idx="13960">
                  <c:v>42215.078979943202</c:v>
                </c:pt>
                <c:pt idx="13961">
                  <c:v>42215.078979955702</c:v>
                </c:pt>
                <c:pt idx="13962">
                  <c:v>42215.078980010985</c:v>
                </c:pt>
                <c:pt idx="13963">
                  <c:v>42215.078980041595</c:v>
                </c:pt>
                <c:pt idx="13964">
                  <c:v>42215.078980052276</c:v>
                </c:pt>
                <c:pt idx="13965">
                  <c:v>42215.078980066595</c:v>
                </c:pt>
                <c:pt idx="13966">
                  <c:v>42215.078980067774</c:v>
                </c:pt>
                <c:pt idx="13967">
                  <c:v>42215.078980163875</c:v>
                </c:pt>
                <c:pt idx="13968">
                  <c:v>42215.078980167273</c:v>
                </c:pt>
                <c:pt idx="13969">
                  <c:v>42215.078980211976</c:v>
                </c:pt>
                <c:pt idx="13970">
                  <c:v>42215.078980237595</c:v>
                </c:pt>
                <c:pt idx="13971">
                  <c:v>42215.078980250997</c:v>
                </c:pt>
                <c:pt idx="13972">
                  <c:v>42215.078980257502</c:v>
                </c:pt>
                <c:pt idx="13973">
                  <c:v>42215.078980273502</c:v>
                </c:pt>
                <c:pt idx="13974">
                  <c:v>42215.078980298131</c:v>
                </c:pt>
                <c:pt idx="13975">
                  <c:v>42215.078980365775</c:v>
                </c:pt>
                <c:pt idx="13976">
                  <c:v>42215.078980368598</c:v>
                </c:pt>
                <c:pt idx="13977">
                  <c:v>42215.078980395803</c:v>
                </c:pt>
                <c:pt idx="13978">
                  <c:v>42215.078980402097</c:v>
                </c:pt>
                <c:pt idx="13979">
                  <c:v>42215.078980474202</c:v>
                </c:pt>
                <c:pt idx="13980">
                  <c:v>42215.078980476297</c:v>
                </c:pt>
                <c:pt idx="13981">
                  <c:v>42215.078980501872</c:v>
                </c:pt>
                <c:pt idx="13982">
                  <c:v>42215.078980505263</c:v>
                </c:pt>
                <c:pt idx="13983">
                  <c:v>42215.078980515464</c:v>
                </c:pt>
                <c:pt idx="13984">
                  <c:v>42215.0789805245</c:v>
                </c:pt>
                <c:pt idx="13985">
                  <c:v>42215.078980529375</c:v>
                </c:pt>
                <c:pt idx="13986">
                  <c:v>42215.078980627673</c:v>
                </c:pt>
                <c:pt idx="13987">
                  <c:v>42215.078980630475</c:v>
                </c:pt>
                <c:pt idx="13988">
                  <c:v>42215.078980633174</c:v>
                </c:pt>
                <c:pt idx="13989">
                  <c:v>42215.078980646402</c:v>
                </c:pt>
                <c:pt idx="13990">
                  <c:v>42215.078980715072</c:v>
                </c:pt>
                <c:pt idx="13991">
                  <c:v>42215.078980737264</c:v>
                </c:pt>
                <c:pt idx="13992">
                  <c:v>42215.078980760904</c:v>
                </c:pt>
                <c:pt idx="13993">
                  <c:v>42215.078980791586</c:v>
                </c:pt>
                <c:pt idx="13994">
                  <c:v>42215.078980813247</c:v>
                </c:pt>
                <c:pt idx="13995">
                  <c:v>42215.078980834274</c:v>
                </c:pt>
                <c:pt idx="13996">
                  <c:v>42215.078980859595</c:v>
                </c:pt>
                <c:pt idx="13997">
                  <c:v>42215.078980865175</c:v>
                </c:pt>
                <c:pt idx="13998">
                  <c:v>42215.078980939194</c:v>
                </c:pt>
                <c:pt idx="13999">
                  <c:v>42215.078980946397</c:v>
                </c:pt>
                <c:pt idx="14000">
                  <c:v>42215.0789809665</c:v>
                </c:pt>
                <c:pt idx="14001">
                  <c:v>42215.078980969272</c:v>
                </c:pt>
                <c:pt idx="14002">
                  <c:v>42215.078980992403</c:v>
                </c:pt>
                <c:pt idx="14003">
                  <c:v>42215.078981059196</c:v>
                </c:pt>
                <c:pt idx="14004">
                  <c:v>42215.078981081664</c:v>
                </c:pt>
                <c:pt idx="14005">
                  <c:v>42215.078981091501</c:v>
                </c:pt>
                <c:pt idx="14006">
                  <c:v>42215.078981096602</c:v>
                </c:pt>
                <c:pt idx="14007">
                  <c:v>42215.0789810973</c:v>
                </c:pt>
                <c:pt idx="14008">
                  <c:v>42215.078981104401</c:v>
                </c:pt>
                <c:pt idx="14009">
                  <c:v>42215.078981168685</c:v>
                </c:pt>
                <c:pt idx="14010">
                  <c:v>42215.078981201194</c:v>
                </c:pt>
                <c:pt idx="14011">
                  <c:v>42215.078981209801</c:v>
                </c:pt>
                <c:pt idx="14012">
                  <c:v>42215.078981222097</c:v>
                </c:pt>
                <c:pt idx="14013">
                  <c:v>42215.078981223902</c:v>
                </c:pt>
                <c:pt idx="14014">
                  <c:v>42215.078981323502</c:v>
                </c:pt>
                <c:pt idx="14015">
                  <c:v>42215.078981325401</c:v>
                </c:pt>
                <c:pt idx="14016">
                  <c:v>42215.078981368199</c:v>
                </c:pt>
                <c:pt idx="14017">
                  <c:v>42215.078981393897</c:v>
                </c:pt>
                <c:pt idx="14018">
                  <c:v>42215.0789814073</c:v>
                </c:pt>
                <c:pt idx="14019">
                  <c:v>42215.078981412102</c:v>
                </c:pt>
                <c:pt idx="14020">
                  <c:v>42215.0789814331</c:v>
                </c:pt>
                <c:pt idx="14021">
                  <c:v>42215.078981455285</c:v>
                </c:pt>
                <c:pt idx="14022">
                  <c:v>42215.078981525272</c:v>
                </c:pt>
                <c:pt idx="14023">
                  <c:v>42215.078981528102</c:v>
                </c:pt>
                <c:pt idx="14024">
                  <c:v>42215.078981555263</c:v>
                </c:pt>
                <c:pt idx="14025">
                  <c:v>42215.078981557184</c:v>
                </c:pt>
                <c:pt idx="14026">
                  <c:v>42215.078981633364</c:v>
                </c:pt>
                <c:pt idx="14027">
                  <c:v>42215.078981637875</c:v>
                </c:pt>
                <c:pt idx="14028">
                  <c:v>42215.078981664876</c:v>
                </c:pt>
                <c:pt idx="14029">
                  <c:v>42215.078981671475</c:v>
                </c:pt>
                <c:pt idx="14030">
                  <c:v>42215.078981674204</c:v>
                </c:pt>
                <c:pt idx="14031">
                  <c:v>42215.078981686784</c:v>
                </c:pt>
                <c:pt idx="14032">
                  <c:v>42215.0789816869</c:v>
                </c:pt>
                <c:pt idx="14033">
                  <c:v>42215.078981787185</c:v>
                </c:pt>
                <c:pt idx="14034">
                  <c:v>42215.078981790801</c:v>
                </c:pt>
                <c:pt idx="14035">
                  <c:v>42215.0789817935</c:v>
                </c:pt>
                <c:pt idx="14036">
                  <c:v>42215.078981811574</c:v>
                </c:pt>
                <c:pt idx="14037">
                  <c:v>42215.078981874198</c:v>
                </c:pt>
                <c:pt idx="14038">
                  <c:v>42215.078981896702</c:v>
                </c:pt>
                <c:pt idx="14039">
                  <c:v>42215.078981918385</c:v>
                </c:pt>
                <c:pt idx="14040">
                  <c:v>42215.078981969004</c:v>
                </c:pt>
                <c:pt idx="14041">
                  <c:v>42215.078981979801</c:v>
                </c:pt>
                <c:pt idx="14042">
                  <c:v>42215.078982000596</c:v>
                </c:pt>
                <c:pt idx="14043">
                  <c:v>42215.078982019375</c:v>
                </c:pt>
                <c:pt idx="14044">
                  <c:v>42215.078982022511</c:v>
                </c:pt>
                <c:pt idx="14045">
                  <c:v>42215.078982094499</c:v>
                </c:pt>
                <c:pt idx="14046">
                  <c:v>42215.078982096602</c:v>
                </c:pt>
                <c:pt idx="14047">
                  <c:v>42215.078982107101</c:v>
                </c:pt>
                <c:pt idx="14048">
                  <c:v>42215.078982128711</c:v>
                </c:pt>
                <c:pt idx="14049">
                  <c:v>42215.078982149797</c:v>
                </c:pt>
                <c:pt idx="14050">
                  <c:v>42215.078982216801</c:v>
                </c:pt>
                <c:pt idx="14051">
                  <c:v>42215.078982251274</c:v>
                </c:pt>
                <c:pt idx="14052">
                  <c:v>42215.078982254097</c:v>
                </c:pt>
                <c:pt idx="14053">
                  <c:v>42215.078982254498</c:v>
                </c:pt>
                <c:pt idx="14054">
                  <c:v>42215.078982257284</c:v>
                </c:pt>
                <c:pt idx="14055">
                  <c:v>42215.0789822679</c:v>
                </c:pt>
                <c:pt idx="14056">
                  <c:v>42215.078982325598</c:v>
                </c:pt>
                <c:pt idx="14057">
                  <c:v>42215.078982360676</c:v>
                </c:pt>
                <c:pt idx="14058">
                  <c:v>42215.0789823671</c:v>
                </c:pt>
                <c:pt idx="14059">
                  <c:v>42215.078982381274</c:v>
                </c:pt>
                <c:pt idx="14060">
                  <c:v>42215.0789823952</c:v>
                </c:pt>
                <c:pt idx="14061">
                  <c:v>42215.078982483385</c:v>
                </c:pt>
                <c:pt idx="14062">
                  <c:v>42215.0789824854</c:v>
                </c:pt>
                <c:pt idx="14063">
                  <c:v>42215.078982526284</c:v>
                </c:pt>
                <c:pt idx="14064">
                  <c:v>42215.078982549385</c:v>
                </c:pt>
                <c:pt idx="14065">
                  <c:v>42215.078982565072</c:v>
                </c:pt>
                <c:pt idx="14066">
                  <c:v>42215.078982569772</c:v>
                </c:pt>
                <c:pt idx="14067">
                  <c:v>42215.078982592502</c:v>
                </c:pt>
                <c:pt idx="14068">
                  <c:v>42215.078982612773</c:v>
                </c:pt>
                <c:pt idx="14069">
                  <c:v>42215.078982680272</c:v>
                </c:pt>
                <c:pt idx="14070">
                  <c:v>42215.078982682986</c:v>
                </c:pt>
                <c:pt idx="14071">
                  <c:v>42215.078982713647</c:v>
                </c:pt>
                <c:pt idx="14072">
                  <c:v>42215.078982715473</c:v>
                </c:pt>
                <c:pt idx="14073">
                  <c:v>42215.0789827888</c:v>
                </c:pt>
                <c:pt idx="14074">
                  <c:v>42215.078982790903</c:v>
                </c:pt>
                <c:pt idx="14075">
                  <c:v>42215.078982817184</c:v>
                </c:pt>
                <c:pt idx="14076">
                  <c:v>42215.0789828247</c:v>
                </c:pt>
                <c:pt idx="14077">
                  <c:v>42215.078982830775</c:v>
                </c:pt>
                <c:pt idx="14078">
                  <c:v>42215.078982837884</c:v>
                </c:pt>
                <c:pt idx="14079">
                  <c:v>42215.078982844199</c:v>
                </c:pt>
                <c:pt idx="14080">
                  <c:v>42215.078982945</c:v>
                </c:pt>
                <c:pt idx="14081">
                  <c:v>42215.0789829477</c:v>
                </c:pt>
                <c:pt idx="14082">
                  <c:v>42215.078982949497</c:v>
                </c:pt>
                <c:pt idx="14083">
                  <c:v>42215.078982961975</c:v>
                </c:pt>
                <c:pt idx="14084">
                  <c:v>42215.078983029598</c:v>
                </c:pt>
                <c:pt idx="14085">
                  <c:v>42215.078983056599</c:v>
                </c:pt>
                <c:pt idx="14086">
                  <c:v>42215.078983075902</c:v>
                </c:pt>
                <c:pt idx="14087">
                  <c:v>42215.078983106898</c:v>
                </c:pt>
                <c:pt idx="14088">
                  <c:v>42215.078983131076</c:v>
                </c:pt>
                <c:pt idx="14089">
                  <c:v>42215.0789831496</c:v>
                </c:pt>
                <c:pt idx="14090">
                  <c:v>42215.078983176529</c:v>
                </c:pt>
                <c:pt idx="14091">
                  <c:v>42215.078983179301</c:v>
                </c:pt>
                <c:pt idx="14092">
                  <c:v>42215.078983258398</c:v>
                </c:pt>
                <c:pt idx="14093">
                  <c:v>42215.078983274601</c:v>
                </c:pt>
                <c:pt idx="14094">
                  <c:v>42215.0789832886</c:v>
                </c:pt>
                <c:pt idx="14095">
                  <c:v>42215.078983288797</c:v>
                </c:pt>
                <c:pt idx="14096">
                  <c:v>42215.078983307198</c:v>
                </c:pt>
                <c:pt idx="14097">
                  <c:v>42215.078983374129</c:v>
                </c:pt>
                <c:pt idx="14098">
                  <c:v>42215.078983392399</c:v>
                </c:pt>
                <c:pt idx="14099">
                  <c:v>42215.078983408202</c:v>
                </c:pt>
                <c:pt idx="14100">
                  <c:v>42215.078983411186</c:v>
                </c:pt>
                <c:pt idx="14101">
                  <c:v>42215.078983412997</c:v>
                </c:pt>
                <c:pt idx="14102">
                  <c:v>42215.078983415275</c:v>
                </c:pt>
                <c:pt idx="14103">
                  <c:v>42215.078983483276</c:v>
                </c:pt>
                <c:pt idx="14104">
                  <c:v>42215.078983520594</c:v>
                </c:pt>
                <c:pt idx="14105">
                  <c:v>42215.078983524902</c:v>
                </c:pt>
                <c:pt idx="14106">
                  <c:v>42215.078983537875</c:v>
                </c:pt>
                <c:pt idx="14107">
                  <c:v>42215.078983538595</c:v>
                </c:pt>
                <c:pt idx="14108">
                  <c:v>42215.078983642597</c:v>
                </c:pt>
                <c:pt idx="14109">
                  <c:v>42215.078983644402</c:v>
                </c:pt>
                <c:pt idx="14110">
                  <c:v>42215.078983701504</c:v>
                </c:pt>
                <c:pt idx="14111">
                  <c:v>42215.078983716674</c:v>
                </c:pt>
                <c:pt idx="14112">
                  <c:v>42215.078983730004</c:v>
                </c:pt>
                <c:pt idx="14113">
                  <c:v>42215.078983736596</c:v>
                </c:pt>
                <c:pt idx="14114">
                  <c:v>42215.078983752384</c:v>
                </c:pt>
                <c:pt idx="14115">
                  <c:v>42215.078983770101</c:v>
                </c:pt>
                <c:pt idx="14116">
                  <c:v>42215.078983836102</c:v>
                </c:pt>
                <c:pt idx="14117">
                  <c:v>42215.078983842803</c:v>
                </c:pt>
                <c:pt idx="14118">
                  <c:v>42215.078983870801</c:v>
                </c:pt>
                <c:pt idx="14119">
                  <c:v>42215.078983875195</c:v>
                </c:pt>
                <c:pt idx="14120">
                  <c:v>42215.078983946529</c:v>
                </c:pt>
                <c:pt idx="14121">
                  <c:v>42215.078983951273</c:v>
                </c:pt>
                <c:pt idx="14122">
                  <c:v>42215.078983984196</c:v>
                </c:pt>
                <c:pt idx="14123">
                  <c:v>42215.078983988496</c:v>
                </c:pt>
                <c:pt idx="14124">
                  <c:v>42215.078983991276</c:v>
                </c:pt>
                <c:pt idx="14125">
                  <c:v>42215.078984001884</c:v>
                </c:pt>
                <c:pt idx="14126">
                  <c:v>42215.078984005675</c:v>
                </c:pt>
                <c:pt idx="14127">
                  <c:v>42215.078984105785</c:v>
                </c:pt>
                <c:pt idx="14128">
                  <c:v>42215.078984108601</c:v>
                </c:pt>
                <c:pt idx="14129">
                  <c:v>42215.078984110274</c:v>
                </c:pt>
                <c:pt idx="14130">
                  <c:v>42215.0789841308</c:v>
                </c:pt>
                <c:pt idx="14131">
                  <c:v>42215.078984185275</c:v>
                </c:pt>
                <c:pt idx="14132">
                  <c:v>42215.078984216285</c:v>
                </c:pt>
                <c:pt idx="14133">
                  <c:v>42215.078984233194</c:v>
                </c:pt>
                <c:pt idx="14134">
                  <c:v>42215.078984283384</c:v>
                </c:pt>
                <c:pt idx="14135">
                  <c:v>42215.078984294429</c:v>
                </c:pt>
                <c:pt idx="14136">
                  <c:v>42215.078984315194</c:v>
                </c:pt>
                <c:pt idx="14137">
                  <c:v>42215.078984339103</c:v>
                </c:pt>
                <c:pt idx="14138">
                  <c:v>42215.078984342297</c:v>
                </c:pt>
                <c:pt idx="14139">
                  <c:v>42215.07898440893</c:v>
                </c:pt>
                <c:pt idx="14140">
                  <c:v>42215.078984413274</c:v>
                </c:pt>
                <c:pt idx="14141">
                  <c:v>42215.078984420397</c:v>
                </c:pt>
                <c:pt idx="14142">
                  <c:v>42215.07898444833</c:v>
                </c:pt>
                <c:pt idx="14143">
                  <c:v>42215.078984464497</c:v>
                </c:pt>
                <c:pt idx="14144">
                  <c:v>42215.078984531763</c:v>
                </c:pt>
                <c:pt idx="14145">
                  <c:v>42215.078984553104</c:v>
                </c:pt>
                <c:pt idx="14146">
                  <c:v>42215.078984568594</c:v>
                </c:pt>
                <c:pt idx="14147">
                  <c:v>42215.078984569504</c:v>
                </c:pt>
                <c:pt idx="14148">
                  <c:v>42215.078984570995</c:v>
                </c:pt>
                <c:pt idx="14149">
                  <c:v>42215.078984576685</c:v>
                </c:pt>
                <c:pt idx="14150">
                  <c:v>42215.0789846404</c:v>
                </c:pt>
                <c:pt idx="14151">
                  <c:v>42215.078984680375</c:v>
                </c:pt>
                <c:pt idx="14152">
                  <c:v>42215.078984683074</c:v>
                </c:pt>
                <c:pt idx="14153">
                  <c:v>42215.078984696098</c:v>
                </c:pt>
                <c:pt idx="14154">
                  <c:v>42215.078984705484</c:v>
                </c:pt>
                <c:pt idx="14155">
                  <c:v>42215.078984796797</c:v>
                </c:pt>
                <c:pt idx="14156">
                  <c:v>42215.078984803084</c:v>
                </c:pt>
                <c:pt idx="14157">
                  <c:v>42215.078984842803</c:v>
                </c:pt>
                <c:pt idx="14158">
                  <c:v>42215.078984868604</c:v>
                </c:pt>
                <c:pt idx="14159">
                  <c:v>42215.078984881875</c:v>
                </c:pt>
                <c:pt idx="14160">
                  <c:v>42215.078984886684</c:v>
                </c:pt>
                <c:pt idx="14161">
                  <c:v>42215.078984912194</c:v>
                </c:pt>
                <c:pt idx="14162">
                  <c:v>42215.078984927597</c:v>
                </c:pt>
                <c:pt idx="14163">
                  <c:v>42215.078984996202</c:v>
                </c:pt>
                <c:pt idx="14164">
                  <c:v>42215.078985025597</c:v>
                </c:pt>
                <c:pt idx="14165">
                  <c:v>42215.0789850328</c:v>
                </c:pt>
                <c:pt idx="14166">
                  <c:v>42215.078985035085</c:v>
                </c:pt>
                <c:pt idx="14167">
                  <c:v>42215.078985103501</c:v>
                </c:pt>
                <c:pt idx="14168">
                  <c:v>42215.078985105676</c:v>
                </c:pt>
                <c:pt idx="14169">
                  <c:v>42215.078985132102</c:v>
                </c:pt>
                <c:pt idx="14170">
                  <c:v>42215.07898514413</c:v>
                </c:pt>
                <c:pt idx="14171">
                  <c:v>42215.078985145803</c:v>
                </c:pt>
                <c:pt idx="14172">
                  <c:v>42215.078985152897</c:v>
                </c:pt>
                <c:pt idx="14173">
                  <c:v>42215.078985159598</c:v>
                </c:pt>
                <c:pt idx="14174">
                  <c:v>42215.078985263084</c:v>
                </c:pt>
                <c:pt idx="14175">
                  <c:v>42215.0789852659</c:v>
                </c:pt>
                <c:pt idx="14176">
                  <c:v>42215.078985267595</c:v>
                </c:pt>
                <c:pt idx="14177">
                  <c:v>42215.0789852776</c:v>
                </c:pt>
                <c:pt idx="14178">
                  <c:v>42215.07898534603</c:v>
                </c:pt>
                <c:pt idx="14179">
                  <c:v>42215.078985376203</c:v>
                </c:pt>
                <c:pt idx="14180">
                  <c:v>42215.07898539053</c:v>
                </c:pt>
                <c:pt idx="14181">
                  <c:v>42215.0789854186</c:v>
                </c:pt>
                <c:pt idx="14182">
                  <c:v>42215.078985440399</c:v>
                </c:pt>
                <c:pt idx="14183">
                  <c:v>42215.078985458938</c:v>
                </c:pt>
                <c:pt idx="14184">
                  <c:v>42215.07898549454</c:v>
                </c:pt>
                <c:pt idx="14185">
                  <c:v>42215.078985499211</c:v>
                </c:pt>
                <c:pt idx="14186">
                  <c:v>42215.078985565655</c:v>
                </c:pt>
                <c:pt idx="14187">
                  <c:v>42215.078985574903</c:v>
                </c:pt>
                <c:pt idx="14188">
                  <c:v>42215.078985577675</c:v>
                </c:pt>
                <c:pt idx="14189">
                  <c:v>42215.078985608197</c:v>
                </c:pt>
                <c:pt idx="14190">
                  <c:v>42215.078985622</c:v>
                </c:pt>
                <c:pt idx="14191">
                  <c:v>42215.078985688597</c:v>
                </c:pt>
                <c:pt idx="14192">
                  <c:v>42215.078985722597</c:v>
                </c:pt>
                <c:pt idx="14193">
                  <c:v>42215.078985722801</c:v>
                </c:pt>
                <c:pt idx="14194">
                  <c:v>42215.078985730885</c:v>
                </c:pt>
                <c:pt idx="14195">
                  <c:v>42215.078985731176</c:v>
                </c:pt>
                <c:pt idx="14196">
                  <c:v>42215.0789857407</c:v>
                </c:pt>
                <c:pt idx="14197">
                  <c:v>42215.078985797998</c:v>
                </c:pt>
                <c:pt idx="14198">
                  <c:v>42215.078985838998</c:v>
                </c:pt>
                <c:pt idx="14199">
                  <c:v>42215.078985840802</c:v>
                </c:pt>
                <c:pt idx="14200">
                  <c:v>42215.078985853594</c:v>
                </c:pt>
                <c:pt idx="14201">
                  <c:v>42215.0789858688</c:v>
                </c:pt>
                <c:pt idx="14202">
                  <c:v>42215.078985957101</c:v>
                </c:pt>
                <c:pt idx="14203">
                  <c:v>42215.078985962995</c:v>
                </c:pt>
                <c:pt idx="14204">
                  <c:v>42215.0789860199</c:v>
                </c:pt>
                <c:pt idx="14205">
                  <c:v>42215.0789860324</c:v>
                </c:pt>
                <c:pt idx="14206">
                  <c:v>42215.078986048429</c:v>
                </c:pt>
                <c:pt idx="14207">
                  <c:v>42215.078986053195</c:v>
                </c:pt>
                <c:pt idx="14208">
                  <c:v>42215.0789860718</c:v>
                </c:pt>
                <c:pt idx="14209">
                  <c:v>42215.078986084911</c:v>
                </c:pt>
                <c:pt idx="14210">
                  <c:v>42215.078986147899</c:v>
                </c:pt>
                <c:pt idx="14211">
                  <c:v>42215.078986157503</c:v>
                </c:pt>
                <c:pt idx="14212">
                  <c:v>42215.078986188899</c:v>
                </c:pt>
                <c:pt idx="14213">
                  <c:v>42215.078986195003</c:v>
                </c:pt>
                <c:pt idx="14214">
                  <c:v>42215.078986261273</c:v>
                </c:pt>
                <c:pt idx="14215">
                  <c:v>42215.078986263485</c:v>
                </c:pt>
                <c:pt idx="14216">
                  <c:v>42215.078986288201</c:v>
                </c:pt>
                <c:pt idx="14217">
                  <c:v>42215.078986302011</c:v>
                </c:pt>
                <c:pt idx="14218">
                  <c:v>42215.078986303903</c:v>
                </c:pt>
                <c:pt idx="14219">
                  <c:v>42215.078986309098</c:v>
                </c:pt>
                <c:pt idx="14220">
                  <c:v>42215.078986316599</c:v>
                </c:pt>
                <c:pt idx="14221">
                  <c:v>42215.078986420202</c:v>
                </c:pt>
                <c:pt idx="14222">
                  <c:v>42215.078986423003</c:v>
                </c:pt>
                <c:pt idx="14223">
                  <c:v>42215.078986426939</c:v>
                </c:pt>
                <c:pt idx="14224">
                  <c:v>42215.078986434302</c:v>
                </c:pt>
                <c:pt idx="14225">
                  <c:v>42215.078986500885</c:v>
                </c:pt>
                <c:pt idx="14226">
                  <c:v>42215.0789865361</c:v>
                </c:pt>
                <c:pt idx="14227">
                  <c:v>42215.078986547996</c:v>
                </c:pt>
                <c:pt idx="14228">
                  <c:v>42215.078986580585</c:v>
                </c:pt>
                <c:pt idx="14229">
                  <c:v>42215.078986602384</c:v>
                </c:pt>
                <c:pt idx="14230">
                  <c:v>42215.078986623186</c:v>
                </c:pt>
                <c:pt idx="14231">
                  <c:v>42215.078986651773</c:v>
                </c:pt>
                <c:pt idx="14232">
                  <c:v>42215.078986658897</c:v>
                </c:pt>
                <c:pt idx="14233">
                  <c:v>42215.078986730485</c:v>
                </c:pt>
                <c:pt idx="14234">
                  <c:v>42215.078986733264</c:v>
                </c:pt>
                <c:pt idx="14235">
                  <c:v>42215.078986753586</c:v>
                </c:pt>
                <c:pt idx="14236">
                  <c:v>42215.078986768</c:v>
                </c:pt>
                <c:pt idx="14237">
                  <c:v>42215.078986779401</c:v>
                </c:pt>
                <c:pt idx="14238">
                  <c:v>42215.078986846602</c:v>
                </c:pt>
                <c:pt idx="14239">
                  <c:v>42215.078986869485</c:v>
                </c:pt>
                <c:pt idx="14240">
                  <c:v>42215.078986883404</c:v>
                </c:pt>
                <c:pt idx="14241">
                  <c:v>42215.078986885375</c:v>
                </c:pt>
                <c:pt idx="14242">
                  <c:v>42215.078986890898</c:v>
                </c:pt>
                <c:pt idx="14243">
                  <c:v>42215.078986892302</c:v>
                </c:pt>
                <c:pt idx="14244">
                  <c:v>42215.078986954599</c:v>
                </c:pt>
                <c:pt idx="14245">
                  <c:v>42215.07898699653</c:v>
                </c:pt>
                <c:pt idx="14246">
                  <c:v>42215.078986999797</c:v>
                </c:pt>
                <c:pt idx="14247">
                  <c:v>42215.078987011075</c:v>
                </c:pt>
                <c:pt idx="14248">
                  <c:v>42215.078987014276</c:v>
                </c:pt>
                <c:pt idx="14249">
                  <c:v>42215.078987114801</c:v>
                </c:pt>
                <c:pt idx="14250">
                  <c:v>42215.078987122797</c:v>
                </c:pt>
                <c:pt idx="14251">
                  <c:v>42215.0789871542</c:v>
                </c:pt>
                <c:pt idx="14252">
                  <c:v>42215.078987179797</c:v>
                </c:pt>
                <c:pt idx="14253">
                  <c:v>42215.078987193097</c:v>
                </c:pt>
                <c:pt idx="14254">
                  <c:v>42215.078987199697</c:v>
                </c:pt>
                <c:pt idx="14255">
                  <c:v>42215.0789872319</c:v>
                </c:pt>
                <c:pt idx="14256">
                  <c:v>42215.078987243098</c:v>
                </c:pt>
                <c:pt idx="14257">
                  <c:v>42215.078987307701</c:v>
                </c:pt>
                <c:pt idx="14258">
                  <c:v>42215.078987332803</c:v>
                </c:pt>
                <c:pt idx="14259">
                  <c:v>42215.078987346438</c:v>
                </c:pt>
                <c:pt idx="14260">
                  <c:v>42215.078987354602</c:v>
                </c:pt>
                <c:pt idx="14261">
                  <c:v>42215.078987418499</c:v>
                </c:pt>
                <c:pt idx="14262">
                  <c:v>42215.0789874232</c:v>
                </c:pt>
                <c:pt idx="14263">
                  <c:v>42215.078987454799</c:v>
                </c:pt>
                <c:pt idx="14264">
                  <c:v>42215.078987464098</c:v>
                </c:pt>
                <c:pt idx="14265">
                  <c:v>42215.078987468529</c:v>
                </c:pt>
                <c:pt idx="14266">
                  <c:v>42215.078987475012</c:v>
                </c:pt>
                <c:pt idx="14267">
                  <c:v>42215.078987475601</c:v>
                </c:pt>
                <c:pt idx="14268">
                  <c:v>42215.078987577675</c:v>
                </c:pt>
                <c:pt idx="14269">
                  <c:v>42215.078987580484</c:v>
                </c:pt>
                <c:pt idx="14270">
                  <c:v>42215.078987586785</c:v>
                </c:pt>
                <c:pt idx="14271">
                  <c:v>42215.078987599103</c:v>
                </c:pt>
                <c:pt idx="14272">
                  <c:v>42215.0789876567</c:v>
                </c:pt>
                <c:pt idx="14273">
                  <c:v>42215.078987696099</c:v>
                </c:pt>
                <c:pt idx="14274">
                  <c:v>42215.0789877071</c:v>
                </c:pt>
                <c:pt idx="14275">
                  <c:v>42215.078987756802</c:v>
                </c:pt>
                <c:pt idx="14276">
                  <c:v>42215.078987767673</c:v>
                </c:pt>
                <c:pt idx="14277">
                  <c:v>42215.078987788896</c:v>
                </c:pt>
                <c:pt idx="14278">
                  <c:v>42215.0789878059</c:v>
                </c:pt>
                <c:pt idx="14279">
                  <c:v>42215.078987818801</c:v>
                </c:pt>
                <c:pt idx="14280">
                  <c:v>42215.078987881076</c:v>
                </c:pt>
                <c:pt idx="14281">
                  <c:v>42215.078987886103</c:v>
                </c:pt>
                <c:pt idx="14282">
                  <c:v>42215.078987895111</c:v>
                </c:pt>
                <c:pt idx="14283">
                  <c:v>42215.078987928202</c:v>
                </c:pt>
                <c:pt idx="14284">
                  <c:v>42215.078987938599</c:v>
                </c:pt>
                <c:pt idx="14285">
                  <c:v>42215.078988003595</c:v>
                </c:pt>
                <c:pt idx="14286">
                  <c:v>42215.078988038898</c:v>
                </c:pt>
                <c:pt idx="14287">
                  <c:v>42215.078988040499</c:v>
                </c:pt>
                <c:pt idx="14288">
                  <c:v>42215.078988045701</c:v>
                </c:pt>
                <c:pt idx="14289">
                  <c:v>42215.078988048539</c:v>
                </c:pt>
                <c:pt idx="14290">
                  <c:v>42215.0789880507</c:v>
                </c:pt>
                <c:pt idx="14291">
                  <c:v>42215.078988112684</c:v>
                </c:pt>
                <c:pt idx="14292">
                  <c:v>42215.078988153997</c:v>
                </c:pt>
                <c:pt idx="14293">
                  <c:v>42215.078988160101</c:v>
                </c:pt>
                <c:pt idx="14294">
                  <c:v>42215.078988168498</c:v>
                </c:pt>
                <c:pt idx="14295">
                  <c:v>42215.078988170797</c:v>
                </c:pt>
                <c:pt idx="14296">
                  <c:v>42215.078988271998</c:v>
                </c:pt>
                <c:pt idx="14297">
                  <c:v>42215.078988282803</c:v>
                </c:pt>
                <c:pt idx="14298">
                  <c:v>42215.078988315385</c:v>
                </c:pt>
                <c:pt idx="14299">
                  <c:v>42215.078988341098</c:v>
                </c:pt>
                <c:pt idx="14300">
                  <c:v>42215.078988354529</c:v>
                </c:pt>
                <c:pt idx="14301">
                  <c:v>42215.078988359302</c:v>
                </c:pt>
                <c:pt idx="14302">
                  <c:v>42215.078988391899</c:v>
                </c:pt>
                <c:pt idx="14303">
                  <c:v>42215.078988400099</c:v>
                </c:pt>
                <c:pt idx="14304">
                  <c:v>42215.078988469002</c:v>
                </c:pt>
                <c:pt idx="14305">
                  <c:v>42215.078988471803</c:v>
                </c:pt>
                <c:pt idx="14306">
                  <c:v>42215.078988503774</c:v>
                </c:pt>
                <c:pt idx="14307">
                  <c:v>42215.078988514673</c:v>
                </c:pt>
                <c:pt idx="14308">
                  <c:v>42215.0789885755</c:v>
                </c:pt>
                <c:pt idx="14309">
                  <c:v>42215.078988580084</c:v>
                </c:pt>
                <c:pt idx="14310">
                  <c:v>42215.078988605375</c:v>
                </c:pt>
                <c:pt idx="14311">
                  <c:v>42215.078988619076</c:v>
                </c:pt>
                <c:pt idx="14312">
                  <c:v>42215.078988623784</c:v>
                </c:pt>
                <c:pt idx="14313">
                  <c:v>42215.078988626199</c:v>
                </c:pt>
                <c:pt idx="14314">
                  <c:v>42215.078988631576</c:v>
                </c:pt>
                <c:pt idx="14315">
                  <c:v>42215.078988731664</c:v>
                </c:pt>
                <c:pt idx="14316">
                  <c:v>42215.078988734502</c:v>
                </c:pt>
                <c:pt idx="14317">
                  <c:v>42215.078988746798</c:v>
                </c:pt>
                <c:pt idx="14318">
                  <c:v>42215.078988751084</c:v>
                </c:pt>
                <c:pt idx="14319">
                  <c:v>42215.078988817273</c:v>
                </c:pt>
                <c:pt idx="14320">
                  <c:v>42215.078988855676</c:v>
                </c:pt>
                <c:pt idx="14321">
                  <c:v>42215.078988863184</c:v>
                </c:pt>
                <c:pt idx="14322">
                  <c:v>42215.078988895002</c:v>
                </c:pt>
                <c:pt idx="14323">
                  <c:v>42215.078988916597</c:v>
                </c:pt>
                <c:pt idx="14324">
                  <c:v>42215.078988937385</c:v>
                </c:pt>
                <c:pt idx="14325">
                  <c:v>42215.078988969901</c:v>
                </c:pt>
                <c:pt idx="14326">
                  <c:v>42215.078988978697</c:v>
                </c:pt>
                <c:pt idx="14327">
                  <c:v>42215.078989044829</c:v>
                </c:pt>
                <c:pt idx="14328">
                  <c:v>42215.078989047499</c:v>
                </c:pt>
                <c:pt idx="14329">
                  <c:v>42215.078989067784</c:v>
                </c:pt>
                <c:pt idx="14330">
                  <c:v>42215.078989087902</c:v>
                </c:pt>
                <c:pt idx="14331">
                  <c:v>42215.0789890956</c:v>
                </c:pt>
                <c:pt idx="14332">
                  <c:v>42215.078989161186</c:v>
                </c:pt>
                <c:pt idx="14333">
                  <c:v>42215.078989180598</c:v>
                </c:pt>
                <c:pt idx="14334">
                  <c:v>42215.078989194699</c:v>
                </c:pt>
                <c:pt idx="14335">
                  <c:v>42215.078989197202</c:v>
                </c:pt>
                <c:pt idx="14336">
                  <c:v>42215.078989204303</c:v>
                </c:pt>
                <c:pt idx="14337">
                  <c:v>42215.078989210684</c:v>
                </c:pt>
                <c:pt idx="14338">
                  <c:v>42215.078989269001</c:v>
                </c:pt>
                <c:pt idx="14339">
                  <c:v>42215.078989311274</c:v>
                </c:pt>
                <c:pt idx="14340">
                  <c:v>42215.078989319802</c:v>
                </c:pt>
                <c:pt idx="14341">
                  <c:v>42215.078989326612</c:v>
                </c:pt>
                <c:pt idx="14342">
                  <c:v>42215.078989327529</c:v>
                </c:pt>
                <c:pt idx="14343">
                  <c:v>42215.078989426031</c:v>
                </c:pt>
                <c:pt idx="14344">
                  <c:v>42215.078989442729</c:v>
                </c:pt>
                <c:pt idx="14345">
                  <c:v>42215.078989488829</c:v>
                </c:pt>
                <c:pt idx="14346">
                  <c:v>42215.078989503876</c:v>
                </c:pt>
                <c:pt idx="14347">
                  <c:v>42215.078989519774</c:v>
                </c:pt>
                <c:pt idx="14348">
                  <c:v>42215.078989524598</c:v>
                </c:pt>
                <c:pt idx="14349">
                  <c:v>42215.078989551774</c:v>
                </c:pt>
                <c:pt idx="14350">
                  <c:v>42215.078989559501</c:v>
                </c:pt>
                <c:pt idx="14351">
                  <c:v>42215.078989620684</c:v>
                </c:pt>
                <c:pt idx="14352">
                  <c:v>42215.0789896278</c:v>
                </c:pt>
                <c:pt idx="14353">
                  <c:v>42215.078989660884</c:v>
                </c:pt>
                <c:pt idx="14354">
                  <c:v>42215.078989674701</c:v>
                </c:pt>
                <c:pt idx="14355">
                  <c:v>42215.0789897328</c:v>
                </c:pt>
                <c:pt idx="14356">
                  <c:v>42215.078989734902</c:v>
                </c:pt>
                <c:pt idx="14357">
                  <c:v>42215.078989772301</c:v>
                </c:pt>
                <c:pt idx="14358">
                  <c:v>42215.078989780595</c:v>
                </c:pt>
                <c:pt idx="14359">
                  <c:v>42215.078989783586</c:v>
                </c:pt>
                <c:pt idx="14360">
                  <c:v>42215.078989790498</c:v>
                </c:pt>
                <c:pt idx="14361">
                  <c:v>42215.0789897914</c:v>
                </c:pt>
                <c:pt idx="14362">
                  <c:v>42215.078989892601</c:v>
                </c:pt>
                <c:pt idx="14363">
                  <c:v>42215.078989895301</c:v>
                </c:pt>
                <c:pt idx="14364">
                  <c:v>42215.078989906498</c:v>
                </c:pt>
                <c:pt idx="14365">
                  <c:v>42215.078989919784</c:v>
                </c:pt>
                <c:pt idx="14366">
                  <c:v>42215.078989972702</c:v>
                </c:pt>
                <c:pt idx="14367">
                  <c:v>42215.078990015376</c:v>
                </c:pt>
                <c:pt idx="14368">
                  <c:v>42215.078990020898</c:v>
                </c:pt>
                <c:pt idx="14369">
                  <c:v>42215.078990071903</c:v>
                </c:pt>
                <c:pt idx="14370">
                  <c:v>42215.078990082802</c:v>
                </c:pt>
                <c:pt idx="14371">
                  <c:v>42215.078990101196</c:v>
                </c:pt>
                <c:pt idx="14372">
                  <c:v>42215.078990123497</c:v>
                </c:pt>
                <c:pt idx="14373">
                  <c:v>42215.078990138529</c:v>
                </c:pt>
                <c:pt idx="14374">
                  <c:v>42215.078990195529</c:v>
                </c:pt>
                <c:pt idx="14375">
                  <c:v>42215.078990200403</c:v>
                </c:pt>
                <c:pt idx="14376">
                  <c:v>42215.078990210102</c:v>
                </c:pt>
                <c:pt idx="14377">
                  <c:v>42215.078990247297</c:v>
                </c:pt>
                <c:pt idx="14378">
                  <c:v>42215.078990252099</c:v>
                </c:pt>
                <c:pt idx="14379">
                  <c:v>42215.078990318099</c:v>
                </c:pt>
                <c:pt idx="14380">
                  <c:v>42215.078990343929</c:v>
                </c:pt>
                <c:pt idx="14381">
                  <c:v>42215.078990351998</c:v>
                </c:pt>
                <c:pt idx="14382">
                  <c:v>42215.078990357601</c:v>
                </c:pt>
                <c:pt idx="14383">
                  <c:v>42215.078990364702</c:v>
                </c:pt>
                <c:pt idx="14384">
                  <c:v>42215.078990370603</c:v>
                </c:pt>
                <c:pt idx="14385">
                  <c:v>42215.078990427202</c:v>
                </c:pt>
                <c:pt idx="14386">
                  <c:v>42215.07899046853</c:v>
                </c:pt>
                <c:pt idx="14387">
                  <c:v>42215.078990479138</c:v>
                </c:pt>
                <c:pt idx="14388">
                  <c:v>42215.078990483897</c:v>
                </c:pt>
                <c:pt idx="14389">
                  <c:v>42215.078990488699</c:v>
                </c:pt>
                <c:pt idx="14390">
                  <c:v>42215.078990586597</c:v>
                </c:pt>
                <c:pt idx="14391">
                  <c:v>42215.0789906024</c:v>
                </c:pt>
                <c:pt idx="14392">
                  <c:v>42215.078990645401</c:v>
                </c:pt>
                <c:pt idx="14393">
                  <c:v>42215.078990660484</c:v>
                </c:pt>
                <c:pt idx="14394">
                  <c:v>42215.078990674003</c:v>
                </c:pt>
                <c:pt idx="14395">
                  <c:v>42215.0789906805</c:v>
                </c:pt>
                <c:pt idx="14396">
                  <c:v>42215.078990711074</c:v>
                </c:pt>
                <c:pt idx="14397">
                  <c:v>42215.078990715476</c:v>
                </c:pt>
                <c:pt idx="14398">
                  <c:v>42215.078990781672</c:v>
                </c:pt>
                <c:pt idx="14399">
                  <c:v>42215.078990784503</c:v>
                </c:pt>
                <c:pt idx="14400">
                  <c:v>42215.078990818198</c:v>
                </c:pt>
                <c:pt idx="14401">
                  <c:v>42215.078990834401</c:v>
                </c:pt>
                <c:pt idx="14402">
                  <c:v>42215.078990890601</c:v>
                </c:pt>
                <c:pt idx="14403">
                  <c:v>42215.078990895403</c:v>
                </c:pt>
                <c:pt idx="14404">
                  <c:v>42215.078990920803</c:v>
                </c:pt>
                <c:pt idx="14405">
                  <c:v>42215.078990936301</c:v>
                </c:pt>
                <c:pt idx="14406">
                  <c:v>42215.078990943097</c:v>
                </c:pt>
                <c:pt idx="14407">
                  <c:v>42215.078990943301</c:v>
                </c:pt>
                <c:pt idx="14408">
                  <c:v>42215.078990947499</c:v>
                </c:pt>
                <c:pt idx="14409">
                  <c:v>42215.078991049697</c:v>
                </c:pt>
                <c:pt idx="14410">
                  <c:v>42215.078991052411</c:v>
                </c:pt>
                <c:pt idx="14411">
                  <c:v>42215.078991065784</c:v>
                </c:pt>
                <c:pt idx="14412">
                  <c:v>42215.078991066301</c:v>
                </c:pt>
                <c:pt idx="14413">
                  <c:v>42215.078991129201</c:v>
                </c:pt>
                <c:pt idx="14414">
                  <c:v>42215.0789911752</c:v>
                </c:pt>
                <c:pt idx="14415">
                  <c:v>42215.07899117803</c:v>
                </c:pt>
                <c:pt idx="14416">
                  <c:v>42215.078991211376</c:v>
                </c:pt>
                <c:pt idx="14417">
                  <c:v>42215.078991233197</c:v>
                </c:pt>
                <c:pt idx="14418">
                  <c:v>42215.078991253999</c:v>
                </c:pt>
                <c:pt idx="14419">
                  <c:v>42215.078991281101</c:v>
                </c:pt>
                <c:pt idx="14420">
                  <c:v>42215.07899129844</c:v>
                </c:pt>
                <c:pt idx="14421">
                  <c:v>42215.078991353002</c:v>
                </c:pt>
                <c:pt idx="14422">
                  <c:v>42215.078991362097</c:v>
                </c:pt>
                <c:pt idx="14423">
                  <c:v>42215.078991364797</c:v>
                </c:pt>
                <c:pt idx="14424">
                  <c:v>42215.078991407201</c:v>
                </c:pt>
                <c:pt idx="14425">
                  <c:v>42215.078991410002</c:v>
                </c:pt>
                <c:pt idx="14426">
                  <c:v>42215.078991476228</c:v>
                </c:pt>
                <c:pt idx="14427">
                  <c:v>42215.07899149623</c:v>
                </c:pt>
                <c:pt idx="14428">
                  <c:v>42215.078991509276</c:v>
                </c:pt>
                <c:pt idx="14429">
                  <c:v>42215.078991511975</c:v>
                </c:pt>
                <c:pt idx="14430">
                  <c:v>42215.078991519084</c:v>
                </c:pt>
                <c:pt idx="14431">
                  <c:v>42215.078991530274</c:v>
                </c:pt>
                <c:pt idx="14432">
                  <c:v>42215.0789915844</c:v>
                </c:pt>
                <c:pt idx="14433">
                  <c:v>42215.0789916262</c:v>
                </c:pt>
                <c:pt idx="14434">
                  <c:v>42215.078991639275</c:v>
                </c:pt>
                <c:pt idx="14435">
                  <c:v>42215.078991642098</c:v>
                </c:pt>
                <c:pt idx="14436">
                  <c:v>42215.0789916504</c:v>
                </c:pt>
                <c:pt idx="14437">
                  <c:v>42215.078991744202</c:v>
                </c:pt>
                <c:pt idx="14438">
                  <c:v>42215.078991762275</c:v>
                </c:pt>
                <c:pt idx="14439">
                  <c:v>42215.078991807197</c:v>
                </c:pt>
                <c:pt idx="14440">
                  <c:v>42215.078991816998</c:v>
                </c:pt>
                <c:pt idx="14441">
                  <c:v>42215.078991833085</c:v>
                </c:pt>
                <c:pt idx="14442">
                  <c:v>42215.0789918378</c:v>
                </c:pt>
                <c:pt idx="14443">
                  <c:v>42215.078991871997</c:v>
                </c:pt>
                <c:pt idx="14444">
                  <c:v>42215.078991873801</c:v>
                </c:pt>
                <c:pt idx="14445">
                  <c:v>42215.078991940398</c:v>
                </c:pt>
                <c:pt idx="14446">
                  <c:v>42215.078991944698</c:v>
                </c:pt>
                <c:pt idx="14447">
                  <c:v>42215.078991975599</c:v>
                </c:pt>
                <c:pt idx="14448">
                  <c:v>42215.078991994298</c:v>
                </c:pt>
                <c:pt idx="14449">
                  <c:v>42215.078992047602</c:v>
                </c:pt>
                <c:pt idx="14450">
                  <c:v>42215.078992049697</c:v>
                </c:pt>
                <c:pt idx="14451">
                  <c:v>42215.0789920893</c:v>
                </c:pt>
                <c:pt idx="14452">
                  <c:v>42215.078992096031</c:v>
                </c:pt>
                <c:pt idx="14453">
                  <c:v>42215.078992098839</c:v>
                </c:pt>
                <c:pt idx="14454">
                  <c:v>42215.078992103503</c:v>
                </c:pt>
                <c:pt idx="14455">
                  <c:v>42215.078992105402</c:v>
                </c:pt>
                <c:pt idx="14456">
                  <c:v>42215.078992207098</c:v>
                </c:pt>
                <c:pt idx="14457">
                  <c:v>42215.078992209797</c:v>
                </c:pt>
                <c:pt idx="14458">
                  <c:v>42215.078992226212</c:v>
                </c:pt>
                <c:pt idx="14459">
                  <c:v>42215.078992233401</c:v>
                </c:pt>
                <c:pt idx="14460">
                  <c:v>42215.078992288829</c:v>
                </c:pt>
                <c:pt idx="14461">
                  <c:v>42215.078992335002</c:v>
                </c:pt>
                <c:pt idx="14462">
                  <c:v>42215.078992336799</c:v>
                </c:pt>
                <c:pt idx="14463">
                  <c:v>42215.078992386603</c:v>
                </c:pt>
                <c:pt idx="14464">
                  <c:v>42215.078992400013</c:v>
                </c:pt>
                <c:pt idx="14465">
                  <c:v>42215.07899241853</c:v>
                </c:pt>
                <c:pt idx="14466">
                  <c:v>42215.078992438539</c:v>
                </c:pt>
                <c:pt idx="14467">
                  <c:v>42215.078992458213</c:v>
                </c:pt>
                <c:pt idx="14468">
                  <c:v>42215.078992517185</c:v>
                </c:pt>
                <c:pt idx="14469">
                  <c:v>42215.078992519884</c:v>
                </c:pt>
                <c:pt idx="14470">
                  <c:v>42215.078992522001</c:v>
                </c:pt>
                <c:pt idx="14471">
                  <c:v>42215.078992566276</c:v>
                </c:pt>
                <c:pt idx="14472">
                  <c:v>42215.078992568197</c:v>
                </c:pt>
                <c:pt idx="14473">
                  <c:v>42215.078992632101</c:v>
                </c:pt>
                <c:pt idx="14474">
                  <c:v>42215.078992659597</c:v>
                </c:pt>
                <c:pt idx="14475">
                  <c:v>42215.078992670198</c:v>
                </c:pt>
                <c:pt idx="14476">
                  <c:v>42215.0789926734</c:v>
                </c:pt>
                <c:pt idx="14477">
                  <c:v>42215.078992680501</c:v>
                </c:pt>
                <c:pt idx="14478">
                  <c:v>42215.078992689901</c:v>
                </c:pt>
                <c:pt idx="14479">
                  <c:v>42215.078992741801</c:v>
                </c:pt>
                <c:pt idx="14480">
                  <c:v>42215.078992783594</c:v>
                </c:pt>
                <c:pt idx="14481">
                  <c:v>42215.078992797899</c:v>
                </c:pt>
                <c:pt idx="14482">
                  <c:v>42215.078992799798</c:v>
                </c:pt>
                <c:pt idx="14483">
                  <c:v>42215.078992804498</c:v>
                </c:pt>
                <c:pt idx="14484">
                  <c:v>42215.078992901275</c:v>
                </c:pt>
                <c:pt idx="14485">
                  <c:v>42215.078992921997</c:v>
                </c:pt>
                <c:pt idx="14486">
                  <c:v>42215.078992949297</c:v>
                </c:pt>
                <c:pt idx="14487">
                  <c:v>42215.07899297493</c:v>
                </c:pt>
                <c:pt idx="14488">
                  <c:v>42215.078992988303</c:v>
                </c:pt>
                <c:pt idx="14489">
                  <c:v>42215.078992993098</c:v>
                </c:pt>
                <c:pt idx="14490">
                  <c:v>42215.078993029529</c:v>
                </c:pt>
                <c:pt idx="14491">
                  <c:v>42215.078993031384</c:v>
                </c:pt>
                <c:pt idx="14492">
                  <c:v>42215.078993096213</c:v>
                </c:pt>
                <c:pt idx="14493">
                  <c:v>42215.078993098941</c:v>
                </c:pt>
                <c:pt idx="14494">
                  <c:v>42215.078993133284</c:v>
                </c:pt>
                <c:pt idx="14495">
                  <c:v>42215.078993154129</c:v>
                </c:pt>
                <c:pt idx="14496">
                  <c:v>42215.078993208699</c:v>
                </c:pt>
                <c:pt idx="14497">
                  <c:v>42215.078993210802</c:v>
                </c:pt>
                <c:pt idx="14498">
                  <c:v>42215.07899323653</c:v>
                </c:pt>
                <c:pt idx="14499">
                  <c:v>42215.078993250201</c:v>
                </c:pt>
                <c:pt idx="14500">
                  <c:v>42215.078993257302</c:v>
                </c:pt>
                <c:pt idx="14501">
                  <c:v>42215.078993260897</c:v>
                </c:pt>
                <c:pt idx="14502">
                  <c:v>42215.0789932634</c:v>
                </c:pt>
                <c:pt idx="14503">
                  <c:v>42215.078993371601</c:v>
                </c:pt>
                <c:pt idx="14504">
                  <c:v>42215.078993374329</c:v>
                </c:pt>
                <c:pt idx="14505">
                  <c:v>42215.078993383402</c:v>
                </c:pt>
                <c:pt idx="14506">
                  <c:v>42215.078993386131</c:v>
                </c:pt>
                <c:pt idx="14507">
                  <c:v>42215.078993444549</c:v>
                </c:pt>
                <c:pt idx="14508">
                  <c:v>42215.078993492229</c:v>
                </c:pt>
                <c:pt idx="14509">
                  <c:v>42215.078993495299</c:v>
                </c:pt>
                <c:pt idx="14510">
                  <c:v>42215.0789935211</c:v>
                </c:pt>
                <c:pt idx="14511">
                  <c:v>42215.078993542898</c:v>
                </c:pt>
                <c:pt idx="14512">
                  <c:v>42215.078993563664</c:v>
                </c:pt>
                <c:pt idx="14513">
                  <c:v>42215.078993597497</c:v>
                </c:pt>
                <c:pt idx="14514">
                  <c:v>42215.078993617884</c:v>
                </c:pt>
                <c:pt idx="14515">
                  <c:v>42215.078993674702</c:v>
                </c:pt>
                <c:pt idx="14516">
                  <c:v>42215.078993690899</c:v>
                </c:pt>
                <c:pt idx="14517">
                  <c:v>42215.078993702598</c:v>
                </c:pt>
                <c:pt idx="14518">
                  <c:v>42215.078993723684</c:v>
                </c:pt>
                <c:pt idx="14519">
                  <c:v>42215.078993727198</c:v>
                </c:pt>
                <c:pt idx="14520">
                  <c:v>42215.078993790499</c:v>
                </c:pt>
                <c:pt idx="14521">
                  <c:v>42215.078993823903</c:v>
                </c:pt>
                <c:pt idx="14522">
                  <c:v>42215.07899382653</c:v>
                </c:pt>
                <c:pt idx="14523">
                  <c:v>42215.0789938292</c:v>
                </c:pt>
                <c:pt idx="14524">
                  <c:v>42215.078993839903</c:v>
                </c:pt>
                <c:pt idx="14525">
                  <c:v>42215.078993850002</c:v>
                </c:pt>
                <c:pt idx="14526">
                  <c:v>42215.078993899129</c:v>
                </c:pt>
                <c:pt idx="14527">
                  <c:v>42215.078993940529</c:v>
                </c:pt>
                <c:pt idx="14528">
                  <c:v>42215.078993955402</c:v>
                </c:pt>
                <c:pt idx="14529">
                  <c:v>42215.078993959098</c:v>
                </c:pt>
                <c:pt idx="14530">
                  <c:v>42215.078993968898</c:v>
                </c:pt>
                <c:pt idx="14531">
                  <c:v>42215.078994058829</c:v>
                </c:pt>
                <c:pt idx="14532">
                  <c:v>42215.078994082003</c:v>
                </c:pt>
                <c:pt idx="14533">
                  <c:v>42215.078994118798</c:v>
                </c:pt>
                <c:pt idx="14534">
                  <c:v>42215.078994136202</c:v>
                </c:pt>
                <c:pt idx="14535">
                  <c:v>42215.078994149539</c:v>
                </c:pt>
                <c:pt idx="14536">
                  <c:v>42215.078994154297</c:v>
                </c:pt>
                <c:pt idx="14537">
                  <c:v>42215.078994186697</c:v>
                </c:pt>
                <c:pt idx="14538">
                  <c:v>42215.078994191099</c:v>
                </c:pt>
                <c:pt idx="14539">
                  <c:v>42215.078994250129</c:v>
                </c:pt>
                <c:pt idx="14540">
                  <c:v>42215.078994261785</c:v>
                </c:pt>
                <c:pt idx="14541">
                  <c:v>42215.078994287098</c:v>
                </c:pt>
                <c:pt idx="14542">
                  <c:v>42215.078994314099</c:v>
                </c:pt>
                <c:pt idx="14543">
                  <c:v>42215.078994364798</c:v>
                </c:pt>
                <c:pt idx="14544">
                  <c:v>42215.07899436693</c:v>
                </c:pt>
                <c:pt idx="14545">
                  <c:v>42215.07899440403</c:v>
                </c:pt>
                <c:pt idx="14546">
                  <c:v>42215.078994410796</c:v>
                </c:pt>
                <c:pt idx="14547">
                  <c:v>42215.078994413598</c:v>
                </c:pt>
                <c:pt idx="14548">
                  <c:v>42215.078994418298</c:v>
                </c:pt>
                <c:pt idx="14549">
                  <c:v>42215.078994423013</c:v>
                </c:pt>
                <c:pt idx="14550">
                  <c:v>42215.078994518502</c:v>
                </c:pt>
                <c:pt idx="14551">
                  <c:v>42215.078994521195</c:v>
                </c:pt>
                <c:pt idx="14552">
                  <c:v>42215.078994546297</c:v>
                </c:pt>
                <c:pt idx="14553">
                  <c:v>42215.0789945508</c:v>
                </c:pt>
                <c:pt idx="14554">
                  <c:v>42215.078994602911</c:v>
                </c:pt>
                <c:pt idx="14555">
                  <c:v>42215.078994649703</c:v>
                </c:pt>
                <c:pt idx="14556">
                  <c:v>42215.078994654803</c:v>
                </c:pt>
                <c:pt idx="14557">
                  <c:v>42215.078994682801</c:v>
                </c:pt>
                <c:pt idx="14558">
                  <c:v>42215.0789947046</c:v>
                </c:pt>
                <c:pt idx="14559">
                  <c:v>42215.078994725503</c:v>
                </c:pt>
                <c:pt idx="14560">
                  <c:v>42215.078994749798</c:v>
                </c:pt>
                <c:pt idx="14561">
                  <c:v>42215.078994778298</c:v>
                </c:pt>
                <c:pt idx="14562">
                  <c:v>42215.078994824398</c:v>
                </c:pt>
                <c:pt idx="14563">
                  <c:v>42215.0789948335</c:v>
                </c:pt>
                <c:pt idx="14564">
                  <c:v>42215.078994836302</c:v>
                </c:pt>
                <c:pt idx="14565">
                  <c:v>42215.0789948815</c:v>
                </c:pt>
                <c:pt idx="14566">
                  <c:v>42215.078994886702</c:v>
                </c:pt>
                <c:pt idx="14567">
                  <c:v>42215.078994947129</c:v>
                </c:pt>
                <c:pt idx="14568">
                  <c:v>42215.07899497894</c:v>
                </c:pt>
                <c:pt idx="14569">
                  <c:v>42215.078994984498</c:v>
                </c:pt>
                <c:pt idx="14570">
                  <c:v>42215.078994989897</c:v>
                </c:pt>
                <c:pt idx="14571">
                  <c:v>42215.078994997013</c:v>
                </c:pt>
                <c:pt idx="14572">
                  <c:v>42215.078995010401</c:v>
                </c:pt>
                <c:pt idx="14573">
                  <c:v>42215.078995059201</c:v>
                </c:pt>
                <c:pt idx="14574">
                  <c:v>42215.078995097931</c:v>
                </c:pt>
                <c:pt idx="14575">
                  <c:v>42215.078995112599</c:v>
                </c:pt>
                <c:pt idx="14576">
                  <c:v>42215.078995118398</c:v>
                </c:pt>
                <c:pt idx="14577">
                  <c:v>42215.07899512053</c:v>
                </c:pt>
                <c:pt idx="14578">
                  <c:v>42215.078995216303</c:v>
                </c:pt>
                <c:pt idx="14579">
                  <c:v>42215.07899524254</c:v>
                </c:pt>
                <c:pt idx="14580">
                  <c:v>42215.078995265503</c:v>
                </c:pt>
                <c:pt idx="14581">
                  <c:v>42215.078995288612</c:v>
                </c:pt>
                <c:pt idx="14582">
                  <c:v>42215.07899530213</c:v>
                </c:pt>
                <c:pt idx="14583">
                  <c:v>42215.07899530694</c:v>
                </c:pt>
                <c:pt idx="14584">
                  <c:v>42215.07899534444</c:v>
                </c:pt>
                <c:pt idx="14585">
                  <c:v>42215.078995350603</c:v>
                </c:pt>
                <c:pt idx="14586">
                  <c:v>42215.078995413911</c:v>
                </c:pt>
                <c:pt idx="14587">
                  <c:v>42215.078995438213</c:v>
                </c:pt>
                <c:pt idx="14588">
                  <c:v>42215.078995444441</c:v>
                </c:pt>
                <c:pt idx="14589">
                  <c:v>42215.07899547433</c:v>
                </c:pt>
                <c:pt idx="14590">
                  <c:v>42215.078995521901</c:v>
                </c:pt>
                <c:pt idx="14591">
                  <c:v>42215.078995524098</c:v>
                </c:pt>
                <c:pt idx="14592">
                  <c:v>42215.078995552198</c:v>
                </c:pt>
                <c:pt idx="14593">
                  <c:v>42215.078995566</c:v>
                </c:pt>
                <c:pt idx="14594">
                  <c:v>42215.078995573102</c:v>
                </c:pt>
                <c:pt idx="14595">
                  <c:v>42215.078995575685</c:v>
                </c:pt>
                <c:pt idx="14596">
                  <c:v>42215.078995582502</c:v>
                </c:pt>
                <c:pt idx="14597">
                  <c:v>42215.078995679003</c:v>
                </c:pt>
                <c:pt idx="14598">
                  <c:v>42215.078995681775</c:v>
                </c:pt>
                <c:pt idx="14599">
                  <c:v>42215.078995692602</c:v>
                </c:pt>
                <c:pt idx="14600">
                  <c:v>42215.078995706303</c:v>
                </c:pt>
                <c:pt idx="14601">
                  <c:v>42215.078995761476</c:v>
                </c:pt>
                <c:pt idx="14602">
                  <c:v>42215.078995807198</c:v>
                </c:pt>
                <c:pt idx="14603">
                  <c:v>42215.078995814401</c:v>
                </c:pt>
                <c:pt idx="14604">
                  <c:v>42215.078995837401</c:v>
                </c:pt>
                <c:pt idx="14605">
                  <c:v>42215.078995859098</c:v>
                </c:pt>
                <c:pt idx="14606">
                  <c:v>42215.078995880001</c:v>
                </c:pt>
                <c:pt idx="14607">
                  <c:v>42215.078995910597</c:v>
                </c:pt>
                <c:pt idx="14608">
                  <c:v>42215.078995938398</c:v>
                </c:pt>
                <c:pt idx="14609">
                  <c:v>42215.078995981901</c:v>
                </c:pt>
                <c:pt idx="14610">
                  <c:v>42215.078995986798</c:v>
                </c:pt>
                <c:pt idx="14611">
                  <c:v>42215.07899599403</c:v>
                </c:pt>
                <c:pt idx="14612">
                  <c:v>42215.07899603853</c:v>
                </c:pt>
                <c:pt idx="14613">
                  <c:v>42215.078996046213</c:v>
                </c:pt>
                <c:pt idx="14614">
                  <c:v>42215.078996105098</c:v>
                </c:pt>
                <c:pt idx="14615">
                  <c:v>42215.078996138698</c:v>
                </c:pt>
                <c:pt idx="14616">
                  <c:v>42215.078996140212</c:v>
                </c:pt>
                <c:pt idx="14617">
                  <c:v>42215.078996146949</c:v>
                </c:pt>
                <c:pt idx="14618">
                  <c:v>42215.078996149699</c:v>
                </c:pt>
                <c:pt idx="14619">
                  <c:v>42215.078996170399</c:v>
                </c:pt>
                <c:pt idx="14620">
                  <c:v>42215.078996215401</c:v>
                </c:pt>
                <c:pt idx="14621">
                  <c:v>42215.078996255099</c:v>
                </c:pt>
                <c:pt idx="14622">
                  <c:v>42215.078996270211</c:v>
                </c:pt>
                <c:pt idx="14623">
                  <c:v>42215.07899627844</c:v>
                </c:pt>
                <c:pt idx="14624">
                  <c:v>42215.078996283701</c:v>
                </c:pt>
                <c:pt idx="14625">
                  <c:v>42215.078996373799</c:v>
                </c:pt>
                <c:pt idx="14626">
                  <c:v>42215.078996402211</c:v>
                </c:pt>
                <c:pt idx="14627">
                  <c:v>42215.078996427139</c:v>
                </c:pt>
                <c:pt idx="14628">
                  <c:v>42215.078996439399</c:v>
                </c:pt>
                <c:pt idx="14629">
                  <c:v>42215.078996464697</c:v>
                </c:pt>
                <c:pt idx="14630">
                  <c:v>42215.078996469529</c:v>
                </c:pt>
                <c:pt idx="14631">
                  <c:v>42215.078996501776</c:v>
                </c:pt>
                <c:pt idx="14632">
                  <c:v>42215.078996510194</c:v>
                </c:pt>
                <c:pt idx="14633">
                  <c:v>42215.0789965644</c:v>
                </c:pt>
                <c:pt idx="14634">
                  <c:v>42215.078996575401</c:v>
                </c:pt>
                <c:pt idx="14635">
                  <c:v>42215.078996601595</c:v>
                </c:pt>
                <c:pt idx="14636">
                  <c:v>42215.078996634111</c:v>
                </c:pt>
                <c:pt idx="14637">
                  <c:v>42215.078996677003</c:v>
                </c:pt>
                <c:pt idx="14638">
                  <c:v>42215.078996679098</c:v>
                </c:pt>
                <c:pt idx="14639">
                  <c:v>42215.0789967155</c:v>
                </c:pt>
                <c:pt idx="14640">
                  <c:v>42215.078996724798</c:v>
                </c:pt>
                <c:pt idx="14641">
                  <c:v>42215.0789967276</c:v>
                </c:pt>
                <c:pt idx="14642">
                  <c:v>42215.0789967331</c:v>
                </c:pt>
                <c:pt idx="14643">
                  <c:v>42215.078996742297</c:v>
                </c:pt>
                <c:pt idx="14644">
                  <c:v>42215.078996836499</c:v>
                </c:pt>
                <c:pt idx="14645">
                  <c:v>42215.0789968393</c:v>
                </c:pt>
                <c:pt idx="14646">
                  <c:v>42215.078996864802</c:v>
                </c:pt>
                <c:pt idx="14647">
                  <c:v>42215.078996865785</c:v>
                </c:pt>
                <c:pt idx="14648">
                  <c:v>42215.078996917284</c:v>
                </c:pt>
                <c:pt idx="14649">
                  <c:v>42215.078996964701</c:v>
                </c:pt>
                <c:pt idx="14650">
                  <c:v>42215.078996974138</c:v>
                </c:pt>
                <c:pt idx="14651">
                  <c:v>42215.078996999539</c:v>
                </c:pt>
                <c:pt idx="14652">
                  <c:v>42215.078997021301</c:v>
                </c:pt>
                <c:pt idx="14653">
                  <c:v>42215.078997042299</c:v>
                </c:pt>
                <c:pt idx="14654">
                  <c:v>42215.0789970677</c:v>
                </c:pt>
                <c:pt idx="14655">
                  <c:v>42215.078997097829</c:v>
                </c:pt>
                <c:pt idx="14656">
                  <c:v>42215.078997144839</c:v>
                </c:pt>
                <c:pt idx="14657">
                  <c:v>42215.07899714863</c:v>
                </c:pt>
                <c:pt idx="14658">
                  <c:v>42215.0789971513</c:v>
                </c:pt>
                <c:pt idx="14659">
                  <c:v>42215.078997196149</c:v>
                </c:pt>
                <c:pt idx="14660">
                  <c:v>42215.07899720603</c:v>
                </c:pt>
                <c:pt idx="14661">
                  <c:v>42215.078997262201</c:v>
                </c:pt>
                <c:pt idx="14662">
                  <c:v>42215.07899729885</c:v>
                </c:pt>
                <c:pt idx="14663">
                  <c:v>42215.078997299628</c:v>
                </c:pt>
                <c:pt idx="14664">
                  <c:v>42215.078997301498</c:v>
                </c:pt>
                <c:pt idx="14665">
                  <c:v>42215.078997312099</c:v>
                </c:pt>
                <c:pt idx="14666">
                  <c:v>42215.078997329831</c:v>
                </c:pt>
                <c:pt idx="14667">
                  <c:v>42215.078997374228</c:v>
                </c:pt>
                <c:pt idx="14668">
                  <c:v>42215.078997413002</c:v>
                </c:pt>
                <c:pt idx="14669">
                  <c:v>42215.078997427729</c:v>
                </c:pt>
                <c:pt idx="14670">
                  <c:v>42215.078997434211</c:v>
                </c:pt>
                <c:pt idx="14671">
                  <c:v>42215.078997438141</c:v>
                </c:pt>
                <c:pt idx="14672">
                  <c:v>42215.078997530502</c:v>
                </c:pt>
                <c:pt idx="14673">
                  <c:v>42215.078997561774</c:v>
                </c:pt>
                <c:pt idx="14674">
                  <c:v>42215.078997579498</c:v>
                </c:pt>
                <c:pt idx="14675">
                  <c:v>42215.078997602599</c:v>
                </c:pt>
                <c:pt idx="14676">
                  <c:v>42215.078997616001</c:v>
                </c:pt>
                <c:pt idx="14677">
                  <c:v>42215.078997622499</c:v>
                </c:pt>
                <c:pt idx="14678">
                  <c:v>42215.078997659097</c:v>
                </c:pt>
                <c:pt idx="14679">
                  <c:v>42215.0789976702</c:v>
                </c:pt>
                <c:pt idx="14680">
                  <c:v>42215.078997725701</c:v>
                </c:pt>
                <c:pt idx="14681">
                  <c:v>42215.078997728539</c:v>
                </c:pt>
                <c:pt idx="14682">
                  <c:v>42215.078997762197</c:v>
                </c:pt>
                <c:pt idx="14683">
                  <c:v>42215.078997793702</c:v>
                </c:pt>
                <c:pt idx="14684">
                  <c:v>42215.078997837103</c:v>
                </c:pt>
                <c:pt idx="14685">
                  <c:v>42215.078997839199</c:v>
                </c:pt>
                <c:pt idx="14686">
                  <c:v>42215.078997869801</c:v>
                </c:pt>
                <c:pt idx="14687">
                  <c:v>42215.078997883502</c:v>
                </c:pt>
                <c:pt idx="14688">
                  <c:v>42215.07899789053</c:v>
                </c:pt>
                <c:pt idx="14689">
                  <c:v>42215.078997890603</c:v>
                </c:pt>
                <c:pt idx="14690">
                  <c:v>42215.078997902099</c:v>
                </c:pt>
                <c:pt idx="14691">
                  <c:v>42215.078997998629</c:v>
                </c:pt>
                <c:pt idx="14692">
                  <c:v>42215.0789980013</c:v>
                </c:pt>
                <c:pt idx="14693">
                  <c:v>42215.078998012898</c:v>
                </c:pt>
                <c:pt idx="14694">
                  <c:v>42215.078998025601</c:v>
                </c:pt>
                <c:pt idx="14695">
                  <c:v>42215.07899807403</c:v>
                </c:pt>
                <c:pt idx="14696">
                  <c:v>42215.078998122211</c:v>
                </c:pt>
                <c:pt idx="14697">
                  <c:v>42215.078998134202</c:v>
                </c:pt>
                <c:pt idx="14698">
                  <c:v>42215.078998152203</c:v>
                </c:pt>
                <c:pt idx="14699">
                  <c:v>42215.078998173929</c:v>
                </c:pt>
                <c:pt idx="14700">
                  <c:v>42215.078998194738</c:v>
                </c:pt>
                <c:pt idx="14701">
                  <c:v>42215.078998221899</c:v>
                </c:pt>
                <c:pt idx="14702">
                  <c:v>42215.07899825753</c:v>
                </c:pt>
                <c:pt idx="14703">
                  <c:v>42215.078998299439</c:v>
                </c:pt>
                <c:pt idx="14704">
                  <c:v>42215.078998304212</c:v>
                </c:pt>
                <c:pt idx="14705">
                  <c:v>42215.078998308549</c:v>
                </c:pt>
                <c:pt idx="14706">
                  <c:v>42215.078998353398</c:v>
                </c:pt>
                <c:pt idx="14707">
                  <c:v>42215.078998366203</c:v>
                </c:pt>
                <c:pt idx="14708">
                  <c:v>42215.078998419602</c:v>
                </c:pt>
                <c:pt idx="14709">
                  <c:v>42215.078998456229</c:v>
                </c:pt>
                <c:pt idx="14710">
                  <c:v>42215.078998456949</c:v>
                </c:pt>
                <c:pt idx="14711">
                  <c:v>42215.07899845903</c:v>
                </c:pt>
                <c:pt idx="14712">
                  <c:v>42215.078998469697</c:v>
                </c:pt>
                <c:pt idx="14713">
                  <c:v>42215.078998489298</c:v>
                </c:pt>
                <c:pt idx="14714">
                  <c:v>42215.0789985308</c:v>
                </c:pt>
                <c:pt idx="14715">
                  <c:v>42215.078998569676</c:v>
                </c:pt>
                <c:pt idx="14716">
                  <c:v>42215.078998584897</c:v>
                </c:pt>
                <c:pt idx="14717">
                  <c:v>42215.078998598139</c:v>
                </c:pt>
                <c:pt idx="14718">
                  <c:v>42215.078998599703</c:v>
                </c:pt>
                <c:pt idx="14719">
                  <c:v>42215.078998688397</c:v>
                </c:pt>
                <c:pt idx="14720">
                  <c:v>42215.078998721197</c:v>
                </c:pt>
                <c:pt idx="14721">
                  <c:v>42215.078998750898</c:v>
                </c:pt>
                <c:pt idx="14722">
                  <c:v>42215.078998765675</c:v>
                </c:pt>
                <c:pt idx="14723">
                  <c:v>42215.078998779012</c:v>
                </c:pt>
                <c:pt idx="14724">
                  <c:v>42215.078998783676</c:v>
                </c:pt>
                <c:pt idx="14725">
                  <c:v>42215.078998816403</c:v>
                </c:pt>
                <c:pt idx="14726">
                  <c:v>42215.078998830199</c:v>
                </c:pt>
                <c:pt idx="14727">
                  <c:v>42215.078998881596</c:v>
                </c:pt>
                <c:pt idx="14728">
                  <c:v>42215.07899889283</c:v>
                </c:pt>
                <c:pt idx="14729">
                  <c:v>42215.078998919897</c:v>
                </c:pt>
                <c:pt idx="14730">
                  <c:v>42215.078998953097</c:v>
                </c:pt>
                <c:pt idx="14731">
                  <c:v>42215.078998991601</c:v>
                </c:pt>
                <c:pt idx="14732">
                  <c:v>42215.078998993798</c:v>
                </c:pt>
                <c:pt idx="14733">
                  <c:v>42215.078999030397</c:v>
                </c:pt>
                <c:pt idx="14734">
                  <c:v>42215.078999039899</c:v>
                </c:pt>
                <c:pt idx="14735">
                  <c:v>42215.078999042729</c:v>
                </c:pt>
                <c:pt idx="14736">
                  <c:v>42215.078999048041</c:v>
                </c:pt>
                <c:pt idx="14737">
                  <c:v>42215.078999062003</c:v>
                </c:pt>
                <c:pt idx="14738">
                  <c:v>42215.07899914783</c:v>
                </c:pt>
                <c:pt idx="14739">
                  <c:v>42215.07899915053</c:v>
                </c:pt>
                <c:pt idx="14740">
                  <c:v>42215.0789991817</c:v>
                </c:pt>
                <c:pt idx="14741">
                  <c:v>42215.078999185003</c:v>
                </c:pt>
                <c:pt idx="14742">
                  <c:v>42215.0789992352</c:v>
                </c:pt>
                <c:pt idx="14743">
                  <c:v>42215.078999279431</c:v>
                </c:pt>
                <c:pt idx="14744">
                  <c:v>42215.07899929383</c:v>
                </c:pt>
                <c:pt idx="14745">
                  <c:v>42215.078999313999</c:v>
                </c:pt>
                <c:pt idx="14746">
                  <c:v>42215.078999335703</c:v>
                </c:pt>
                <c:pt idx="14747">
                  <c:v>42215.078999356629</c:v>
                </c:pt>
                <c:pt idx="14748">
                  <c:v>42215.07899937933</c:v>
                </c:pt>
                <c:pt idx="14749">
                  <c:v>42215.078999416939</c:v>
                </c:pt>
                <c:pt idx="14750">
                  <c:v>42215.07899945914</c:v>
                </c:pt>
                <c:pt idx="14751">
                  <c:v>42215.078999462799</c:v>
                </c:pt>
                <c:pt idx="14752">
                  <c:v>42215.078999465499</c:v>
                </c:pt>
                <c:pt idx="14753">
                  <c:v>42215.078999510995</c:v>
                </c:pt>
                <c:pt idx="14754">
                  <c:v>42215.0789995257</c:v>
                </c:pt>
                <c:pt idx="14755">
                  <c:v>42215.078999576603</c:v>
                </c:pt>
                <c:pt idx="14756">
                  <c:v>42215.078999614103</c:v>
                </c:pt>
                <c:pt idx="14757">
                  <c:v>42215.078999614103</c:v>
                </c:pt>
                <c:pt idx="14758">
                  <c:v>42215.078999616897</c:v>
                </c:pt>
                <c:pt idx="14759">
                  <c:v>42215.078999624799</c:v>
                </c:pt>
                <c:pt idx="14760">
                  <c:v>42215.078999649013</c:v>
                </c:pt>
                <c:pt idx="14761">
                  <c:v>42215.078999688398</c:v>
                </c:pt>
                <c:pt idx="14762">
                  <c:v>42215.0789997272</c:v>
                </c:pt>
                <c:pt idx="14763">
                  <c:v>42215.078999742698</c:v>
                </c:pt>
                <c:pt idx="14764">
                  <c:v>42215.078999749603</c:v>
                </c:pt>
                <c:pt idx="14765">
                  <c:v>42215.078999757599</c:v>
                </c:pt>
                <c:pt idx="14766">
                  <c:v>42215.078999845602</c:v>
                </c:pt>
                <c:pt idx="14767">
                  <c:v>42215.078999881</c:v>
                </c:pt>
                <c:pt idx="14768">
                  <c:v>42215.078999896439</c:v>
                </c:pt>
                <c:pt idx="14769">
                  <c:v>42215.078999919198</c:v>
                </c:pt>
                <c:pt idx="14770">
                  <c:v>42215.078999932601</c:v>
                </c:pt>
                <c:pt idx="14771">
                  <c:v>42215.078999937301</c:v>
                </c:pt>
                <c:pt idx="14772">
                  <c:v>42215.078999973797</c:v>
                </c:pt>
                <c:pt idx="14773">
                  <c:v>42215.078999989702</c:v>
                </c:pt>
                <c:pt idx="14774">
                  <c:v>42215.079000038597</c:v>
                </c:pt>
                <c:pt idx="14775">
                  <c:v>42215.079000045276</c:v>
                </c:pt>
                <c:pt idx="14776">
                  <c:v>42215.079000076999</c:v>
                </c:pt>
                <c:pt idx="14777">
                  <c:v>42215.079000112775</c:v>
                </c:pt>
                <c:pt idx="14778">
                  <c:v>42215.079000151374</c:v>
                </c:pt>
                <c:pt idx="14779">
                  <c:v>42215.079000153484</c:v>
                </c:pt>
                <c:pt idx="14780">
                  <c:v>42215.0790001891</c:v>
                </c:pt>
                <c:pt idx="14781">
                  <c:v>42215.079000194703</c:v>
                </c:pt>
                <c:pt idx="14782">
                  <c:v>42215.079000204503</c:v>
                </c:pt>
                <c:pt idx="14783">
                  <c:v>42215.079000205194</c:v>
                </c:pt>
                <c:pt idx="14784">
                  <c:v>42215.079000221704</c:v>
                </c:pt>
                <c:pt idx="14785">
                  <c:v>42215.079000305675</c:v>
                </c:pt>
                <c:pt idx="14786">
                  <c:v>42215.079000308702</c:v>
                </c:pt>
                <c:pt idx="14787">
                  <c:v>42215.079000323902</c:v>
                </c:pt>
                <c:pt idx="14788">
                  <c:v>42215.079000345002</c:v>
                </c:pt>
                <c:pt idx="14789">
                  <c:v>42215.079000388498</c:v>
                </c:pt>
                <c:pt idx="14790">
                  <c:v>42215.079000436803</c:v>
                </c:pt>
                <c:pt idx="14791">
                  <c:v>42215.079000453785</c:v>
                </c:pt>
                <c:pt idx="14792">
                  <c:v>42215.0790004718</c:v>
                </c:pt>
                <c:pt idx="14793">
                  <c:v>42215.079000493497</c:v>
                </c:pt>
                <c:pt idx="14794">
                  <c:v>42215.079000514263</c:v>
                </c:pt>
                <c:pt idx="14795">
                  <c:v>42215.079000539772</c:v>
                </c:pt>
                <c:pt idx="14796">
                  <c:v>42215.079000577076</c:v>
                </c:pt>
                <c:pt idx="14797">
                  <c:v>42215.079000614474</c:v>
                </c:pt>
                <c:pt idx="14798">
                  <c:v>42215.079000616584</c:v>
                </c:pt>
                <c:pt idx="14799">
                  <c:v>42215.079000625075</c:v>
                </c:pt>
                <c:pt idx="14800">
                  <c:v>42215.079000668273</c:v>
                </c:pt>
                <c:pt idx="14801">
                  <c:v>42215.079000685873</c:v>
                </c:pt>
                <c:pt idx="14802">
                  <c:v>42215.079000734884</c:v>
                </c:pt>
                <c:pt idx="14803">
                  <c:v>42215.079000769772</c:v>
                </c:pt>
                <c:pt idx="14804">
                  <c:v>42215.079000771184</c:v>
                </c:pt>
                <c:pt idx="14805">
                  <c:v>42215.079000776597</c:v>
                </c:pt>
                <c:pt idx="14806">
                  <c:v>42215.079000779384</c:v>
                </c:pt>
                <c:pt idx="14807">
                  <c:v>42215.079000809084</c:v>
                </c:pt>
                <c:pt idx="14808">
                  <c:v>42215.079000845675</c:v>
                </c:pt>
                <c:pt idx="14809">
                  <c:v>42215.0790008845</c:v>
                </c:pt>
                <c:pt idx="14810">
                  <c:v>42215.079000899801</c:v>
                </c:pt>
                <c:pt idx="14811">
                  <c:v>42215.079000917773</c:v>
                </c:pt>
                <c:pt idx="14812">
                  <c:v>42215.0790009185</c:v>
                </c:pt>
                <c:pt idx="14813">
                  <c:v>42215.079001002901</c:v>
                </c:pt>
                <c:pt idx="14814">
                  <c:v>42215.079001040998</c:v>
                </c:pt>
                <c:pt idx="14815">
                  <c:v>42215.079001068902</c:v>
                </c:pt>
                <c:pt idx="14816">
                  <c:v>42215.079001078302</c:v>
                </c:pt>
                <c:pt idx="14817">
                  <c:v>42215.079001094397</c:v>
                </c:pt>
                <c:pt idx="14818">
                  <c:v>42215.079001099097</c:v>
                </c:pt>
                <c:pt idx="14819">
                  <c:v>42215.079001131373</c:v>
                </c:pt>
                <c:pt idx="14820">
                  <c:v>42215.079001149701</c:v>
                </c:pt>
                <c:pt idx="14821">
                  <c:v>42215.079001193597</c:v>
                </c:pt>
                <c:pt idx="14822">
                  <c:v>42215.079001205195</c:v>
                </c:pt>
                <c:pt idx="14823">
                  <c:v>42215.079001231075</c:v>
                </c:pt>
                <c:pt idx="14824">
                  <c:v>42215.079001272803</c:v>
                </c:pt>
                <c:pt idx="14825">
                  <c:v>42215.079001308302</c:v>
                </c:pt>
                <c:pt idx="14826">
                  <c:v>42215.0790013105</c:v>
                </c:pt>
                <c:pt idx="14827">
                  <c:v>42215.079001343402</c:v>
                </c:pt>
                <c:pt idx="14828">
                  <c:v>42215.079001351594</c:v>
                </c:pt>
                <c:pt idx="14829">
                  <c:v>42215.079001361373</c:v>
                </c:pt>
                <c:pt idx="14830">
                  <c:v>42215.079001362676</c:v>
                </c:pt>
                <c:pt idx="14831">
                  <c:v>42215.079001381775</c:v>
                </c:pt>
                <c:pt idx="14832">
                  <c:v>42215.0790014624</c:v>
                </c:pt>
                <c:pt idx="14833">
                  <c:v>42215.079001465194</c:v>
                </c:pt>
                <c:pt idx="14834">
                  <c:v>42215.079001485676</c:v>
                </c:pt>
                <c:pt idx="14835">
                  <c:v>42215.079001504775</c:v>
                </c:pt>
                <c:pt idx="14836">
                  <c:v>42215.079001546903</c:v>
                </c:pt>
                <c:pt idx="14837">
                  <c:v>42215.079001594197</c:v>
                </c:pt>
                <c:pt idx="14838">
                  <c:v>42215.079001613653</c:v>
                </c:pt>
                <c:pt idx="14839">
                  <c:v>42215.079001641374</c:v>
                </c:pt>
                <c:pt idx="14840">
                  <c:v>42215.079001649596</c:v>
                </c:pt>
                <c:pt idx="14841">
                  <c:v>42215.079001673374</c:v>
                </c:pt>
                <c:pt idx="14842">
                  <c:v>42215.079001694197</c:v>
                </c:pt>
                <c:pt idx="14843">
                  <c:v>42215.079001736594</c:v>
                </c:pt>
                <c:pt idx="14844">
                  <c:v>42215.079001771184</c:v>
                </c:pt>
                <c:pt idx="14845">
                  <c:v>42215.079001775885</c:v>
                </c:pt>
                <c:pt idx="14846">
                  <c:v>42215.079001780374</c:v>
                </c:pt>
                <c:pt idx="14847">
                  <c:v>42215.079001825674</c:v>
                </c:pt>
                <c:pt idx="14848">
                  <c:v>42215.079001845676</c:v>
                </c:pt>
                <c:pt idx="14849">
                  <c:v>42215.079001890903</c:v>
                </c:pt>
                <c:pt idx="14850">
                  <c:v>42215.079001922997</c:v>
                </c:pt>
                <c:pt idx="14851">
                  <c:v>42215.079001925384</c:v>
                </c:pt>
                <c:pt idx="14852">
                  <c:v>42215.079001933875</c:v>
                </c:pt>
                <c:pt idx="14853">
                  <c:v>42215.079001943195</c:v>
                </c:pt>
                <c:pt idx="14854">
                  <c:v>42215.079001968596</c:v>
                </c:pt>
                <c:pt idx="14855">
                  <c:v>42215.0790020028</c:v>
                </c:pt>
                <c:pt idx="14856">
                  <c:v>42215.079002042097</c:v>
                </c:pt>
                <c:pt idx="14857">
                  <c:v>42215.0790020571</c:v>
                </c:pt>
                <c:pt idx="14858">
                  <c:v>42215.079002065984</c:v>
                </c:pt>
                <c:pt idx="14859">
                  <c:v>42215.0790020778</c:v>
                </c:pt>
                <c:pt idx="14860">
                  <c:v>42215.079002160084</c:v>
                </c:pt>
                <c:pt idx="14861">
                  <c:v>42215.079002200684</c:v>
                </c:pt>
                <c:pt idx="14862">
                  <c:v>42215.079002206701</c:v>
                </c:pt>
                <c:pt idx="14863">
                  <c:v>42215.079002229999</c:v>
                </c:pt>
                <c:pt idx="14864">
                  <c:v>42215.079002243401</c:v>
                </c:pt>
                <c:pt idx="14865">
                  <c:v>42215.079002248203</c:v>
                </c:pt>
                <c:pt idx="14866">
                  <c:v>42215.079002288701</c:v>
                </c:pt>
                <c:pt idx="14867">
                  <c:v>42215.079002309598</c:v>
                </c:pt>
                <c:pt idx="14868">
                  <c:v>42215.079002357801</c:v>
                </c:pt>
                <c:pt idx="14869">
                  <c:v>42215.079002384497</c:v>
                </c:pt>
                <c:pt idx="14870">
                  <c:v>42215.079002391598</c:v>
                </c:pt>
                <c:pt idx="14871">
                  <c:v>42215.079002432598</c:v>
                </c:pt>
                <c:pt idx="14872">
                  <c:v>42215.0790024659</c:v>
                </c:pt>
                <c:pt idx="14873">
                  <c:v>42215.079002468003</c:v>
                </c:pt>
                <c:pt idx="14874">
                  <c:v>42215.079002505263</c:v>
                </c:pt>
                <c:pt idx="14875">
                  <c:v>42215.079002511964</c:v>
                </c:pt>
                <c:pt idx="14876">
                  <c:v>42215.079002514773</c:v>
                </c:pt>
                <c:pt idx="14877">
                  <c:v>42215.079002520084</c:v>
                </c:pt>
                <c:pt idx="14878">
                  <c:v>42215.079002541373</c:v>
                </c:pt>
                <c:pt idx="14879">
                  <c:v>42215.079002626597</c:v>
                </c:pt>
                <c:pt idx="14880">
                  <c:v>42215.079002629376</c:v>
                </c:pt>
                <c:pt idx="14881">
                  <c:v>42215.079002651262</c:v>
                </c:pt>
                <c:pt idx="14882">
                  <c:v>42215.079002664374</c:v>
                </c:pt>
                <c:pt idx="14883">
                  <c:v>42215.079002705585</c:v>
                </c:pt>
                <c:pt idx="14884">
                  <c:v>42215.079002751372</c:v>
                </c:pt>
                <c:pt idx="14885">
                  <c:v>42215.079002773185</c:v>
                </c:pt>
                <c:pt idx="14886">
                  <c:v>42215.079002805272</c:v>
                </c:pt>
                <c:pt idx="14887">
                  <c:v>42215.079002808103</c:v>
                </c:pt>
                <c:pt idx="14888">
                  <c:v>42215.079002834384</c:v>
                </c:pt>
                <c:pt idx="14889">
                  <c:v>42215.079002854502</c:v>
                </c:pt>
                <c:pt idx="14890">
                  <c:v>42215.079002896498</c:v>
                </c:pt>
                <c:pt idx="14891">
                  <c:v>42215.0790029294</c:v>
                </c:pt>
                <c:pt idx="14892">
                  <c:v>42215.079002931474</c:v>
                </c:pt>
                <c:pt idx="14893">
                  <c:v>42215.079002945284</c:v>
                </c:pt>
                <c:pt idx="14894">
                  <c:v>42215.079002982995</c:v>
                </c:pt>
                <c:pt idx="14895">
                  <c:v>42215.079003005376</c:v>
                </c:pt>
                <c:pt idx="14896">
                  <c:v>42215.079003049097</c:v>
                </c:pt>
                <c:pt idx="14897">
                  <c:v>42215.079003081984</c:v>
                </c:pt>
                <c:pt idx="14898">
                  <c:v>42215.079003086285</c:v>
                </c:pt>
                <c:pt idx="14899">
                  <c:v>42215.079003091501</c:v>
                </c:pt>
                <c:pt idx="14900">
                  <c:v>42215.079003094303</c:v>
                </c:pt>
                <c:pt idx="14901">
                  <c:v>42215.079003128303</c:v>
                </c:pt>
                <c:pt idx="14902">
                  <c:v>42215.079003160194</c:v>
                </c:pt>
                <c:pt idx="14903">
                  <c:v>42215.0790031992</c:v>
                </c:pt>
                <c:pt idx="14904">
                  <c:v>42215.079003214501</c:v>
                </c:pt>
                <c:pt idx="14905">
                  <c:v>42215.079003224098</c:v>
                </c:pt>
                <c:pt idx="14906">
                  <c:v>42215.079003237384</c:v>
                </c:pt>
                <c:pt idx="14907">
                  <c:v>42215.079003317704</c:v>
                </c:pt>
                <c:pt idx="14908">
                  <c:v>42215.079003360384</c:v>
                </c:pt>
                <c:pt idx="14909">
                  <c:v>42215.079003380284</c:v>
                </c:pt>
                <c:pt idx="14910">
                  <c:v>42215.079003389998</c:v>
                </c:pt>
                <c:pt idx="14911">
                  <c:v>42215.079003408602</c:v>
                </c:pt>
                <c:pt idx="14912">
                  <c:v>42215.079003413375</c:v>
                </c:pt>
                <c:pt idx="14913">
                  <c:v>42215.07900344603</c:v>
                </c:pt>
                <c:pt idx="14914">
                  <c:v>42215.079003469502</c:v>
                </c:pt>
                <c:pt idx="14915">
                  <c:v>42215.079003511244</c:v>
                </c:pt>
                <c:pt idx="14916">
                  <c:v>42215.079003518076</c:v>
                </c:pt>
                <c:pt idx="14917">
                  <c:v>42215.079003548999</c:v>
                </c:pt>
                <c:pt idx="14918">
                  <c:v>42215.079003592196</c:v>
                </c:pt>
                <c:pt idx="14919">
                  <c:v>42215.079003620995</c:v>
                </c:pt>
                <c:pt idx="14920">
                  <c:v>42215.079003623076</c:v>
                </c:pt>
                <c:pt idx="14921">
                  <c:v>42215.079003658684</c:v>
                </c:pt>
                <c:pt idx="14922">
                  <c:v>42215.079003669576</c:v>
                </c:pt>
                <c:pt idx="14923">
                  <c:v>42215.079003676685</c:v>
                </c:pt>
                <c:pt idx="14924">
                  <c:v>42215.079003677594</c:v>
                </c:pt>
                <c:pt idx="14925">
                  <c:v>42215.079003701474</c:v>
                </c:pt>
                <c:pt idx="14926">
                  <c:v>42215.079003777275</c:v>
                </c:pt>
                <c:pt idx="14927">
                  <c:v>42215.079003780076</c:v>
                </c:pt>
                <c:pt idx="14928">
                  <c:v>42215.079003801373</c:v>
                </c:pt>
                <c:pt idx="14929">
                  <c:v>42215.079003824401</c:v>
                </c:pt>
                <c:pt idx="14930">
                  <c:v>42215.079003859784</c:v>
                </c:pt>
                <c:pt idx="14931">
                  <c:v>42215.079003908999</c:v>
                </c:pt>
                <c:pt idx="14932">
                  <c:v>42215.079003933475</c:v>
                </c:pt>
                <c:pt idx="14933">
                  <c:v>42215.079003949199</c:v>
                </c:pt>
                <c:pt idx="14934">
                  <c:v>42215.079003970597</c:v>
                </c:pt>
                <c:pt idx="14935">
                  <c:v>42215.079003988998</c:v>
                </c:pt>
                <c:pt idx="14936">
                  <c:v>42215.079004008701</c:v>
                </c:pt>
                <c:pt idx="14937">
                  <c:v>42215.079004056497</c:v>
                </c:pt>
                <c:pt idx="14938">
                  <c:v>42215.079004090301</c:v>
                </c:pt>
                <c:pt idx="14939">
                  <c:v>42215.079004093001</c:v>
                </c:pt>
                <c:pt idx="14940">
                  <c:v>42215.079004116</c:v>
                </c:pt>
                <c:pt idx="14941">
                  <c:v>42215.079004140302</c:v>
                </c:pt>
                <c:pt idx="14942">
                  <c:v>42215.079004165484</c:v>
                </c:pt>
                <c:pt idx="14943">
                  <c:v>42215.0790042058</c:v>
                </c:pt>
                <c:pt idx="14944">
                  <c:v>42215.079004240099</c:v>
                </c:pt>
                <c:pt idx="14945">
                  <c:v>42215.079004241801</c:v>
                </c:pt>
                <c:pt idx="14946">
                  <c:v>42215.079004248539</c:v>
                </c:pt>
                <c:pt idx="14947">
                  <c:v>42215.079004251304</c:v>
                </c:pt>
                <c:pt idx="14948">
                  <c:v>42215.079004288498</c:v>
                </c:pt>
                <c:pt idx="14949">
                  <c:v>42215.079004317675</c:v>
                </c:pt>
                <c:pt idx="14950">
                  <c:v>42215.079004356798</c:v>
                </c:pt>
                <c:pt idx="14951">
                  <c:v>42215.079004371997</c:v>
                </c:pt>
                <c:pt idx="14952">
                  <c:v>42215.079004387197</c:v>
                </c:pt>
                <c:pt idx="14953">
                  <c:v>42215.079004397398</c:v>
                </c:pt>
                <c:pt idx="14954">
                  <c:v>42215.079004471503</c:v>
                </c:pt>
                <c:pt idx="14955">
                  <c:v>42215.079004520594</c:v>
                </c:pt>
                <c:pt idx="14956">
                  <c:v>42215.079004527885</c:v>
                </c:pt>
                <c:pt idx="14957">
                  <c:v>42215.079004542997</c:v>
                </c:pt>
                <c:pt idx="14958">
                  <c:v>42215.079004563464</c:v>
                </c:pt>
                <c:pt idx="14959">
                  <c:v>42215.0790045701</c:v>
                </c:pt>
                <c:pt idx="14960">
                  <c:v>42215.079004603504</c:v>
                </c:pt>
                <c:pt idx="14961">
                  <c:v>42215.079004629384</c:v>
                </c:pt>
                <c:pt idx="14962">
                  <c:v>42215.079004665073</c:v>
                </c:pt>
                <c:pt idx="14963">
                  <c:v>42215.079004680985</c:v>
                </c:pt>
                <c:pt idx="14964">
                  <c:v>42215.079004706902</c:v>
                </c:pt>
                <c:pt idx="14965">
                  <c:v>42215.079004752675</c:v>
                </c:pt>
                <c:pt idx="14966">
                  <c:v>42215.079004782376</c:v>
                </c:pt>
                <c:pt idx="14967">
                  <c:v>42215.0790047845</c:v>
                </c:pt>
                <c:pt idx="14968">
                  <c:v>42215.079004819774</c:v>
                </c:pt>
                <c:pt idx="14969">
                  <c:v>42215.079004829196</c:v>
                </c:pt>
                <c:pt idx="14970">
                  <c:v>42215.079004831976</c:v>
                </c:pt>
                <c:pt idx="14971">
                  <c:v>42215.079004834901</c:v>
                </c:pt>
                <c:pt idx="14972">
                  <c:v>42215.079004861247</c:v>
                </c:pt>
                <c:pt idx="14973">
                  <c:v>42215.079004937594</c:v>
                </c:pt>
                <c:pt idx="14974">
                  <c:v>42215.0790049403</c:v>
                </c:pt>
                <c:pt idx="14975">
                  <c:v>42215.079004956802</c:v>
                </c:pt>
                <c:pt idx="14976">
                  <c:v>42215.079004984902</c:v>
                </c:pt>
                <c:pt idx="14977">
                  <c:v>42215.079005013373</c:v>
                </c:pt>
                <c:pt idx="14978">
                  <c:v>42215.079005066596</c:v>
                </c:pt>
                <c:pt idx="14979">
                  <c:v>42215.079005093197</c:v>
                </c:pt>
                <c:pt idx="14980">
                  <c:v>42215.079005112275</c:v>
                </c:pt>
                <c:pt idx="14981">
                  <c:v>42215.079005126099</c:v>
                </c:pt>
                <c:pt idx="14982">
                  <c:v>42215.079005147098</c:v>
                </c:pt>
                <c:pt idx="14983">
                  <c:v>42215.079005166001</c:v>
                </c:pt>
                <c:pt idx="14984">
                  <c:v>42215.079005216801</c:v>
                </c:pt>
                <c:pt idx="14985">
                  <c:v>42215.079005243198</c:v>
                </c:pt>
                <c:pt idx="14986">
                  <c:v>42215.07900524803</c:v>
                </c:pt>
                <c:pt idx="14987">
                  <c:v>42215.079005252301</c:v>
                </c:pt>
                <c:pt idx="14988">
                  <c:v>42215.079005297899</c:v>
                </c:pt>
                <c:pt idx="14989">
                  <c:v>42215.079005325097</c:v>
                </c:pt>
                <c:pt idx="14990">
                  <c:v>42215.079005363776</c:v>
                </c:pt>
                <c:pt idx="14991">
                  <c:v>42215.079005396299</c:v>
                </c:pt>
                <c:pt idx="14992">
                  <c:v>42215.079005400803</c:v>
                </c:pt>
                <c:pt idx="14993">
                  <c:v>42215.0790054073</c:v>
                </c:pt>
                <c:pt idx="14994">
                  <c:v>42215.079005416403</c:v>
                </c:pt>
                <c:pt idx="14995">
                  <c:v>42215.07900544873</c:v>
                </c:pt>
                <c:pt idx="14996">
                  <c:v>42215.079005474203</c:v>
                </c:pt>
                <c:pt idx="14997">
                  <c:v>42215.079005514075</c:v>
                </c:pt>
                <c:pt idx="14998">
                  <c:v>42215.079005531574</c:v>
                </c:pt>
                <c:pt idx="14999">
                  <c:v>42215.079005535175</c:v>
                </c:pt>
                <c:pt idx="15000">
                  <c:v>42215.079005557185</c:v>
                </c:pt>
                <c:pt idx="15001">
                  <c:v>42215.079005632273</c:v>
                </c:pt>
                <c:pt idx="15002">
                  <c:v>42215.079005678897</c:v>
                </c:pt>
                <c:pt idx="15003">
                  <c:v>42215.079005680775</c:v>
                </c:pt>
                <c:pt idx="15004">
                  <c:v>42215.079005704596</c:v>
                </c:pt>
                <c:pt idx="15005">
                  <c:v>42215.079005717875</c:v>
                </c:pt>
                <c:pt idx="15006">
                  <c:v>42215.079005722684</c:v>
                </c:pt>
                <c:pt idx="15007">
                  <c:v>42215.079005760985</c:v>
                </c:pt>
                <c:pt idx="15008">
                  <c:v>42215.079005788997</c:v>
                </c:pt>
                <c:pt idx="15009">
                  <c:v>42215.079005825384</c:v>
                </c:pt>
                <c:pt idx="15010">
                  <c:v>42215.079005833475</c:v>
                </c:pt>
                <c:pt idx="15011">
                  <c:v>42215.0790058641</c:v>
                </c:pt>
                <c:pt idx="15012">
                  <c:v>42215.079005912594</c:v>
                </c:pt>
                <c:pt idx="15013">
                  <c:v>42215.079005935273</c:v>
                </c:pt>
                <c:pt idx="15014">
                  <c:v>42215.079005937376</c:v>
                </c:pt>
                <c:pt idx="15015">
                  <c:v>42215.079005977997</c:v>
                </c:pt>
                <c:pt idx="15016">
                  <c:v>42215.079005984684</c:v>
                </c:pt>
                <c:pt idx="15017">
                  <c:v>42215.079005987594</c:v>
                </c:pt>
                <c:pt idx="15018">
                  <c:v>42215.079005992302</c:v>
                </c:pt>
                <c:pt idx="15019">
                  <c:v>42215.079006021195</c:v>
                </c:pt>
                <c:pt idx="15020">
                  <c:v>42215.079006091903</c:v>
                </c:pt>
                <c:pt idx="15021">
                  <c:v>42215.079006094602</c:v>
                </c:pt>
                <c:pt idx="15022">
                  <c:v>42215.0790061277</c:v>
                </c:pt>
                <c:pt idx="15023">
                  <c:v>42215.079006144799</c:v>
                </c:pt>
                <c:pt idx="15024">
                  <c:v>42215.079006180684</c:v>
                </c:pt>
                <c:pt idx="15025">
                  <c:v>42215.079006223685</c:v>
                </c:pt>
                <c:pt idx="15026">
                  <c:v>42215.079006253196</c:v>
                </c:pt>
                <c:pt idx="15027">
                  <c:v>42215.079006264903</c:v>
                </c:pt>
                <c:pt idx="15028">
                  <c:v>42215.079006277199</c:v>
                </c:pt>
                <c:pt idx="15029">
                  <c:v>42215.079006306303</c:v>
                </c:pt>
                <c:pt idx="15030">
                  <c:v>42215.079006323402</c:v>
                </c:pt>
                <c:pt idx="15031">
                  <c:v>42215.079006376829</c:v>
                </c:pt>
                <c:pt idx="15032">
                  <c:v>42215.079006401</c:v>
                </c:pt>
                <c:pt idx="15033">
                  <c:v>42215.079006405802</c:v>
                </c:pt>
                <c:pt idx="15034">
                  <c:v>42215.079006410197</c:v>
                </c:pt>
                <c:pt idx="15035">
                  <c:v>42215.0790064553</c:v>
                </c:pt>
                <c:pt idx="15036">
                  <c:v>42215.079006485197</c:v>
                </c:pt>
                <c:pt idx="15037">
                  <c:v>42215.079006520675</c:v>
                </c:pt>
                <c:pt idx="15038">
                  <c:v>42215.079006556196</c:v>
                </c:pt>
                <c:pt idx="15039">
                  <c:v>42215.079006558284</c:v>
                </c:pt>
                <c:pt idx="15040">
                  <c:v>42215.079006558903</c:v>
                </c:pt>
                <c:pt idx="15041">
                  <c:v>42215.079006573586</c:v>
                </c:pt>
                <c:pt idx="15042">
                  <c:v>42215.079006608597</c:v>
                </c:pt>
                <c:pt idx="15043">
                  <c:v>42215.079006632674</c:v>
                </c:pt>
                <c:pt idx="15044">
                  <c:v>42215.079006671273</c:v>
                </c:pt>
                <c:pt idx="15045">
                  <c:v>42215.079006686901</c:v>
                </c:pt>
                <c:pt idx="15046">
                  <c:v>42215.079006697102</c:v>
                </c:pt>
                <c:pt idx="15047">
                  <c:v>42215.079006717184</c:v>
                </c:pt>
                <c:pt idx="15048">
                  <c:v>42215.079006789674</c:v>
                </c:pt>
                <c:pt idx="15049">
                  <c:v>42215.079006840599</c:v>
                </c:pt>
                <c:pt idx="15050">
                  <c:v>42215.079006850901</c:v>
                </c:pt>
                <c:pt idx="15051">
                  <c:v>42215.079006860673</c:v>
                </c:pt>
                <c:pt idx="15052">
                  <c:v>42215.079006879285</c:v>
                </c:pt>
                <c:pt idx="15053">
                  <c:v>42215.079006884</c:v>
                </c:pt>
                <c:pt idx="15054">
                  <c:v>42215.079006918197</c:v>
                </c:pt>
                <c:pt idx="15055">
                  <c:v>42215.079006949301</c:v>
                </c:pt>
                <c:pt idx="15056">
                  <c:v>42215.079006984102</c:v>
                </c:pt>
                <c:pt idx="15057">
                  <c:v>42215.079006986802</c:v>
                </c:pt>
                <c:pt idx="15058">
                  <c:v>42215.079007017775</c:v>
                </c:pt>
                <c:pt idx="15059">
                  <c:v>42215.0790070726</c:v>
                </c:pt>
                <c:pt idx="15060">
                  <c:v>42215.079007095403</c:v>
                </c:pt>
                <c:pt idx="15061">
                  <c:v>42215.0790070976</c:v>
                </c:pt>
                <c:pt idx="15062">
                  <c:v>42215.079007134802</c:v>
                </c:pt>
                <c:pt idx="15063">
                  <c:v>42215.079007139102</c:v>
                </c:pt>
                <c:pt idx="15064">
                  <c:v>42215.079007147098</c:v>
                </c:pt>
                <c:pt idx="15065">
                  <c:v>42215.079007149601</c:v>
                </c:pt>
                <c:pt idx="15066">
                  <c:v>42215.079007181084</c:v>
                </c:pt>
                <c:pt idx="15067">
                  <c:v>42215.0790072542</c:v>
                </c:pt>
                <c:pt idx="15068">
                  <c:v>42215.079007256929</c:v>
                </c:pt>
                <c:pt idx="15069">
                  <c:v>42215.079007280197</c:v>
                </c:pt>
                <c:pt idx="15070">
                  <c:v>42215.079007304703</c:v>
                </c:pt>
                <c:pt idx="15071">
                  <c:v>42215.0790073319</c:v>
                </c:pt>
                <c:pt idx="15072">
                  <c:v>42215.079007381275</c:v>
                </c:pt>
                <c:pt idx="15073">
                  <c:v>42215.079007413195</c:v>
                </c:pt>
                <c:pt idx="15074">
                  <c:v>42215.079007434702</c:v>
                </c:pt>
                <c:pt idx="15075">
                  <c:v>42215.079007437598</c:v>
                </c:pt>
                <c:pt idx="15076">
                  <c:v>42215.079007463901</c:v>
                </c:pt>
                <c:pt idx="15077">
                  <c:v>42215.079007480701</c:v>
                </c:pt>
                <c:pt idx="15078">
                  <c:v>42215.079007536675</c:v>
                </c:pt>
                <c:pt idx="15079">
                  <c:v>42215.079007558685</c:v>
                </c:pt>
                <c:pt idx="15080">
                  <c:v>42215.079007563472</c:v>
                </c:pt>
                <c:pt idx="15081">
                  <c:v>42215.079007567874</c:v>
                </c:pt>
                <c:pt idx="15082">
                  <c:v>42215.079007612476</c:v>
                </c:pt>
                <c:pt idx="15083">
                  <c:v>42215.0790076454</c:v>
                </c:pt>
                <c:pt idx="15084">
                  <c:v>42215.079007678498</c:v>
                </c:pt>
                <c:pt idx="15085">
                  <c:v>42215.079007715372</c:v>
                </c:pt>
                <c:pt idx="15086">
                  <c:v>42215.079007715773</c:v>
                </c:pt>
                <c:pt idx="15087">
                  <c:v>42215.079007718101</c:v>
                </c:pt>
                <c:pt idx="15088">
                  <c:v>42215.079007730485</c:v>
                </c:pt>
                <c:pt idx="15089">
                  <c:v>42215.0790077688</c:v>
                </c:pt>
                <c:pt idx="15090">
                  <c:v>42215.079007788801</c:v>
                </c:pt>
                <c:pt idx="15091">
                  <c:v>42215.079007828397</c:v>
                </c:pt>
                <c:pt idx="15092">
                  <c:v>42215.079007844099</c:v>
                </c:pt>
                <c:pt idx="15093">
                  <c:v>42215.079007853194</c:v>
                </c:pt>
                <c:pt idx="15094">
                  <c:v>42215.079007877401</c:v>
                </c:pt>
                <c:pt idx="15095">
                  <c:v>42215.079007943801</c:v>
                </c:pt>
                <c:pt idx="15096">
                  <c:v>42215.079008000903</c:v>
                </c:pt>
                <c:pt idx="15097">
                  <c:v>42215.079008006302</c:v>
                </c:pt>
                <c:pt idx="15098">
                  <c:v>42215.079008023684</c:v>
                </c:pt>
                <c:pt idx="15099">
                  <c:v>42215.079008036999</c:v>
                </c:pt>
                <c:pt idx="15100">
                  <c:v>42215.079008041801</c:v>
                </c:pt>
                <c:pt idx="15101">
                  <c:v>42215.079008075598</c:v>
                </c:pt>
                <c:pt idx="15102">
                  <c:v>42215.079008109402</c:v>
                </c:pt>
                <c:pt idx="15103">
                  <c:v>42215.079008142202</c:v>
                </c:pt>
                <c:pt idx="15104">
                  <c:v>42215.079008145003</c:v>
                </c:pt>
                <c:pt idx="15105">
                  <c:v>42215.079008175198</c:v>
                </c:pt>
                <c:pt idx="15106">
                  <c:v>42215.079008232897</c:v>
                </c:pt>
                <c:pt idx="15107">
                  <c:v>42215.079008252898</c:v>
                </c:pt>
                <c:pt idx="15108">
                  <c:v>42215.079008255001</c:v>
                </c:pt>
                <c:pt idx="15109">
                  <c:v>42215.079008291701</c:v>
                </c:pt>
                <c:pt idx="15110">
                  <c:v>42215.079008298439</c:v>
                </c:pt>
                <c:pt idx="15111">
                  <c:v>42215.079008301196</c:v>
                </c:pt>
                <c:pt idx="15112">
                  <c:v>42215.079008307097</c:v>
                </c:pt>
                <c:pt idx="15113">
                  <c:v>42215.079008341199</c:v>
                </c:pt>
                <c:pt idx="15114">
                  <c:v>42215.079008406399</c:v>
                </c:pt>
                <c:pt idx="15115">
                  <c:v>42215.0790084092</c:v>
                </c:pt>
                <c:pt idx="15116">
                  <c:v>42215.079008438297</c:v>
                </c:pt>
                <c:pt idx="15117">
                  <c:v>42215.079008464803</c:v>
                </c:pt>
                <c:pt idx="15118">
                  <c:v>42215.079008486297</c:v>
                </c:pt>
                <c:pt idx="15119">
                  <c:v>42215.079008538596</c:v>
                </c:pt>
                <c:pt idx="15120">
                  <c:v>42215.079008573273</c:v>
                </c:pt>
                <c:pt idx="15121">
                  <c:v>42215.079008592002</c:v>
                </c:pt>
                <c:pt idx="15122">
                  <c:v>42215.079008594803</c:v>
                </c:pt>
                <c:pt idx="15123">
                  <c:v>42215.079008621185</c:v>
                </c:pt>
                <c:pt idx="15124">
                  <c:v>42215.079008641194</c:v>
                </c:pt>
                <c:pt idx="15125">
                  <c:v>42215.079008697001</c:v>
                </c:pt>
                <c:pt idx="15126">
                  <c:v>42215.079008715373</c:v>
                </c:pt>
                <c:pt idx="15127">
                  <c:v>42215.079008717585</c:v>
                </c:pt>
                <c:pt idx="15128">
                  <c:v>42215.079008733672</c:v>
                </c:pt>
                <c:pt idx="15129">
                  <c:v>42215.079008769884</c:v>
                </c:pt>
                <c:pt idx="15130">
                  <c:v>42215.079008805194</c:v>
                </c:pt>
                <c:pt idx="15131">
                  <c:v>42215.079008835484</c:v>
                </c:pt>
                <c:pt idx="15132">
                  <c:v>42215.079008871675</c:v>
                </c:pt>
                <c:pt idx="15133">
                  <c:v>42215.079008872897</c:v>
                </c:pt>
                <c:pt idx="15134">
                  <c:v>42215.079008877285</c:v>
                </c:pt>
                <c:pt idx="15135">
                  <c:v>42215.079008889101</c:v>
                </c:pt>
                <c:pt idx="15136">
                  <c:v>42215.079008929002</c:v>
                </c:pt>
                <c:pt idx="15137">
                  <c:v>42215.079008947301</c:v>
                </c:pt>
                <c:pt idx="15138">
                  <c:v>42215.079008986002</c:v>
                </c:pt>
                <c:pt idx="15139">
                  <c:v>42215.079009001376</c:v>
                </c:pt>
                <c:pt idx="15140">
                  <c:v>42215.079009012275</c:v>
                </c:pt>
                <c:pt idx="15141">
                  <c:v>42215.079009037385</c:v>
                </c:pt>
                <c:pt idx="15142">
                  <c:v>42215.079009104003</c:v>
                </c:pt>
                <c:pt idx="15143">
                  <c:v>42215.079009160901</c:v>
                </c:pt>
                <c:pt idx="15144">
                  <c:v>42215.079009163375</c:v>
                </c:pt>
                <c:pt idx="15145">
                  <c:v>42215.079009178698</c:v>
                </c:pt>
                <c:pt idx="15146">
                  <c:v>42215.07900919213</c:v>
                </c:pt>
                <c:pt idx="15147">
                  <c:v>42215.07900919683</c:v>
                </c:pt>
                <c:pt idx="15148">
                  <c:v>42215.079009233101</c:v>
                </c:pt>
                <c:pt idx="15149">
                  <c:v>42215.079009269102</c:v>
                </c:pt>
                <c:pt idx="15150">
                  <c:v>42215.079009301284</c:v>
                </c:pt>
                <c:pt idx="15151">
                  <c:v>42215.079009303998</c:v>
                </c:pt>
                <c:pt idx="15152">
                  <c:v>42215.079009335997</c:v>
                </c:pt>
                <c:pt idx="15153">
                  <c:v>42215.079009392699</c:v>
                </c:pt>
                <c:pt idx="15154">
                  <c:v>42215.079009407702</c:v>
                </c:pt>
                <c:pt idx="15155">
                  <c:v>42215.079009409797</c:v>
                </c:pt>
                <c:pt idx="15156">
                  <c:v>42215.079009451401</c:v>
                </c:pt>
                <c:pt idx="15157">
                  <c:v>42215.079009457011</c:v>
                </c:pt>
                <c:pt idx="15158">
                  <c:v>42215.079009464498</c:v>
                </c:pt>
                <c:pt idx="15159">
                  <c:v>42215.079009466797</c:v>
                </c:pt>
                <c:pt idx="15160">
                  <c:v>42215.079009501176</c:v>
                </c:pt>
                <c:pt idx="15161">
                  <c:v>42215.079009563764</c:v>
                </c:pt>
                <c:pt idx="15162">
                  <c:v>42215.079009566594</c:v>
                </c:pt>
                <c:pt idx="15163">
                  <c:v>42215.0790095962</c:v>
                </c:pt>
                <c:pt idx="15164">
                  <c:v>42215.0790096247</c:v>
                </c:pt>
                <c:pt idx="15165">
                  <c:v>42215.079009649402</c:v>
                </c:pt>
                <c:pt idx="15166">
                  <c:v>42215.079009696201</c:v>
                </c:pt>
                <c:pt idx="15167">
                  <c:v>42215.079009733076</c:v>
                </c:pt>
                <c:pt idx="15168">
                  <c:v>42215.079009749301</c:v>
                </c:pt>
                <c:pt idx="15169">
                  <c:v>42215.079009752102</c:v>
                </c:pt>
                <c:pt idx="15170">
                  <c:v>42215.079009778499</c:v>
                </c:pt>
                <c:pt idx="15171">
                  <c:v>42215.07900979893</c:v>
                </c:pt>
                <c:pt idx="15172">
                  <c:v>42215.079009856803</c:v>
                </c:pt>
                <c:pt idx="15173">
                  <c:v>42215.0790098734</c:v>
                </c:pt>
                <c:pt idx="15174">
                  <c:v>42215.079009878202</c:v>
                </c:pt>
                <c:pt idx="15175">
                  <c:v>42215.079009882596</c:v>
                </c:pt>
                <c:pt idx="15176">
                  <c:v>42215.079009927402</c:v>
                </c:pt>
                <c:pt idx="15177">
                  <c:v>42215.079009965273</c:v>
                </c:pt>
                <c:pt idx="15178">
                  <c:v>42215.079009993497</c:v>
                </c:pt>
                <c:pt idx="15179">
                  <c:v>42215.079010028399</c:v>
                </c:pt>
                <c:pt idx="15180">
                  <c:v>42215.079010030502</c:v>
                </c:pt>
                <c:pt idx="15181">
                  <c:v>42215.079010032685</c:v>
                </c:pt>
                <c:pt idx="15182">
                  <c:v>42215.079010045498</c:v>
                </c:pt>
                <c:pt idx="15183">
                  <c:v>42215.079010088899</c:v>
                </c:pt>
                <c:pt idx="15184">
                  <c:v>42215.079010104397</c:v>
                </c:pt>
                <c:pt idx="15185">
                  <c:v>42215.079010143301</c:v>
                </c:pt>
                <c:pt idx="15186">
                  <c:v>42215.07901015893</c:v>
                </c:pt>
                <c:pt idx="15187">
                  <c:v>42215.079010169284</c:v>
                </c:pt>
                <c:pt idx="15188">
                  <c:v>42215.079010197202</c:v>
                </c:pt>
                <c:pt idx="15189">
                  <c:v>42215.079010261594</c:v>
                </c:pt>
                <c:pt idx="15190">
                  <c:v>42215.079010321002</c:v>
                </c:pt>
                <c:pt idx="15191">
                  <c:v>42215.079010321402</c:v>
                </c:pt>
                <c:pt idx="15192">
                  <c:v>42215.079010338799</c:v>
                </c:pt>
                <c:pt idx="15193">
                  <c:v>42215.079010352099</c:v>
                </c:pt>
                <c:pt idx="15194">
                  <c:v>42215.079010356931</c:v>
                </c:pt>
                <c:pt idx="15195">
                  <c:v>42215.079010390429</c:v>
                </c:pt>
                <c:pt idx="15196">
                  <c:v>42215.07901042913</c:v>
                </c:pt>
                <c:pt idx="15197">
                  <c:v>42215.079010456611</c:v>
                </c:pt>
                <c:pt idx="15198">
                  <c:v>42215.079010459398</c:v>
                </c:pt>
                <c:pt idx="15199">
                  <c:v>42215.079010493129</c:v>
                </c:pt>
                <c:pt idx="15200">
                  <c:v>42215.079010552996</c:v>
                </c:pt>
                <c:pt idx="15201">
                  <c:v>42215.079010564994</c:v>
                </c:pt>
                <c:pt idx="15202">
                  <c:v>42215.079010567075</c:v>
                </c:pt>
                <c:pt idx="15203">
                  <c:v>42215.079010607384</c:v>
                </c:pt>
                <c:pt idx="15204">
                  <c:v>42215.079010611655</c:v>
                </c:pt>
                <c:pt idx="15205">
                  <c:v>42215.079010619673</c:v>
                </c:pt>
                <c:pt idx="15206">
                  <c:v>42215.079010621776</c:v>
                </c:pt>
                <c:pt idx="15207">
                  <c:v>42215.079010661175</c:v>
                </c:pt>
                <c:pt idx="15208">
                  <c:v>42215.079010724803</c:v>
                </c:pt>
                <c:pt idx="15209">
                  <c:v>42215.079010727502</c:v>
                </c:pt>
                <c:pt idx="15210">
                  <c:v>42215.079010752997</c:v>
                </c:pt>
                <c:pt idx="15211">
                  <c:v>42215.079010785194</c:v>
                </c:pt>
                <c:pt idx="15212">
                  <c:v>42215.079010800997</c:v>
                </c:pt>
                <c:pt idx="15213">
                  <c:v>42215.079010853384</c:v>
                </c:pt>
                <c:pt idx="15214">
                  <c:v>42215.079010893103</c:v>
                </c:pt>
                <c:pt idx="15215">
                  <c:v>42215.079010906702</c:v>
                </c:pt>
                <c:pt idx="15216">
                  <c:v>42215.079010909503</c:v>
                </c:pt>
                <c:pt idx="15217">
                  <c:v>42215.079010936002</c:v>
                </c:pt>
                <c:pt idx="15218">
                  <c:v>42215.079010952701</c:v>
                </c:pt>
                <c:pt idx="15219">
                  <c:v>42215.0790110171</c:v>
                </c:pt>
                <c:pt idx="15220">
                  <c:v>42215.079011030284</c:v>
                </c:pt>
                <c:pt idx="15221">
                  <c:v>42215.079011032401</c:v>
                </c:pt>
                <c:pt idx="15222">
                  <c:v>42215.079011039503</c:v>
                </c:pt>
                <c:pt idx="15223">
                  <c:v>42215.079011084701</c:v>
                </c:pt>
                <c:pt idx="15224">
                  <c:v>42215.07901112493</c:v>
                </c:pt>
                <c:pt idx="15225">
                  <c:v>42215.07901114993</c:v>
                </c:pt>
                <c:pt idx="15226">
                  <c:v>42215.079011187103</c:v>
                </c:pt>
                <c:pt idx="15227">
                  <c:v>42215.079011187598</c:v>
                </c:pt>
                <c:pt idx="15228">
                  <c:v>42215.079011189897</c:v>
                </c:pt>
                <c:pt idx="15229">
                  <c:v>42215.079011202601</c:v>
                </c:pt>
                <c:pt idx="15230">
                  <c:v>42215.079011249029</c:v>
                </c:pt>
                <c:pt idx="15231">
                  <c:v>42215.0790112619</c:v>
                </c:pt>
                <c:pt idx="15232">
                  <c:v>42215.079011300601</c:v>
                </c:pt>
                <c:pt idx="15233">
                  <c:v>42215.079011316098</c:v>
                </c:pt>
                <c:pt idx="15234">
                  <c:v>42215.079011327602</c:v>
                </c:pt>
                <c:pt idx="15235">
                  <c:v>42215.079011356698</c:v>
                </c:pt>
                <c:pt idx="15236">
                  <c:v>42215.079011415597</c:v>
                </c:pt>
                <c:pt idx="15237">
                  <c:v>42215.079011478439</c:v>
                </c:pt>
                <c:pt idx="15238">
                  <c:v>42215.079011480899</c:v>
                </c:pt>
                <c:pt idx="15239">
                  <c:v>42215.079011495938</c:v>
                </c:pt>
                <c:pt idx="15240">
                  <c:v>42215.079011509195</c:v>
                </c:pt>
                <c:pt idx="15241">
                  <c:v>42215.079011513975</c:v>
                </c:pt>
                <c:pt idx="15242">
                  <c:v>42215.079011547903</c:v>
                </c:pt>
                <c:pt idx="15243">
                  <c:v>42215.079011588597</c:v>
                </c:pt>
                <c:pt idx="15244">
                  <c:v>42215.079011613576</c:v>
                </c:pt>
                <c:pt idx="15245">
                  <c:v>42215.079011616384</c:v>
                </c:pt>
                <c:pt idx="15246">
                  <c:v>42215.079011656198</c:v>
                </c:pt>
                <c:pt idx="15247">
                  <c:v>42215.079011712784</c:v>
                </c:pt>
                <c:pt idx="15248">
                  <c:v>42215.0790117254</c:v>
                </c:pt>
                <c:pt idx="15249">
                  <c:v>42215.079011727597</c:v>
                </c:pt>
                <c:pt idx="15250">
                  <c:v>42215.079011761474</c:v>
                </c:pt>
                <c:pt idx="15251">
                  <c:v>42215.079011770802</c:v>
                </c:pt>
                <c:pt idx="15252">
                  <c:v>42215.079011773596</c:v>
                </c:pt>
                <c:pt idx="15253">
                  <c:v>42215.079011779198</c:v>
                </c:pt>
                <c:pt idx="15254">
                  <c:v>42215.079011820599</c:v>
                </c:pt>
                <c:pt idx="15255">
                  <c:v>42215.079011881884</c:v>
                </c:pt>
                <c:pt idx="15256">
                  <c:v>42215.079011884598</c:v>
                </c:pt>
                <c:pt idx="15257">
                  <c:v>42215.079011914197</c:v>
                </c:pt>
                <c:pt idx="15258">
                  <c:v>42215.07901194493</c:v>
                </c:pt>
                <c:pt idx="15259">
                  <c:v>42215.079011964503</c:v>
                </c:pt>
                <c:pt idx="15260">
                  <c:v>42215.079012010676</c:v>
                </c:pt>
                <c:pt idx="15261">
                  <c:v>42215.0790120526</c:v>
                </c:pt>
                <c:pt idx="15262">
                  <c:v>42215.079012062102</c:v>
                </c:pt>
                <c:pt idx="15263">
                  <c:v>42215.079012068898</c:v>
                </c:pt>
                <c:pt idx="15264">
                  <c:v>42215.079012092829</c:v>
                </c:pt>
                <c:pt idx="15265">
                  <c:v>42215.079012113274</c:v>
                </c:pt>
                <c:pt idx="15266">
                  <c:v>42215.07901217683</c:v>
                </c:pt>
                <c:pt idx="15267">
                  <c:v>42215.079012187802</c:v>
                </c:pt>
                <c:pt idx="15268">
                  <c:v>42215.079012192698</c:v>
                </c:pt>
                <c:pt idx="15269">
                  <c:v>42215.079012197013</c:v>
                </c:pt>
                <c:pt idx="15270">
                  <c:v>42215.079012242139</c:v>
                </c:pt>
                <c:pt idx="15271">
                  <c:v>42215.079012284397</c:v>
                </c:pt>
                <c:pt idx="15272">
                  <c:v>42215.079012307797</c:v>
                </c:pt>
                <c:pt idx="15273">
                  <c:v>42215.079012341601</c:v>
                </c:pt>
                <c:pt idx="15274">
                  <c:v>42215.07901234513</c:v>
                </c:pt>
                <c:pt idx="15275">
                  <c:v>42215.079012347938</c:v>
                </c:pt>
                <c:pt idx="15276">
                  <c:v>42215.079012360598</c:v>
                </c:pt>
                <c:pt idx="15277">
                  <c:v>42215.079012408831</c:v>
                </c:pt>
                <c:pt idx="15278">
                  <c:v>42215.079012418602</c:v>
                </c:pt>
                <c:pt idx="15279">
                  <c:v>42215.079012457703</c:v>
                </c:pt>
                <c:pt idx="15280">
                  <c:v>42215.079012473601</c:v>
                </c:pt>
                <c:pt idx="15281">
                  <c:v>42215.079012484697</c:v>
                </c:pt>
                <c:pt idx="15282">
                  <c:v>42215.0790125165</c:v>
                </c:pt>
                <c:pt idx="15283">
                  <c:v>42215.079012576498</c:v>
                </c:pt>
                <c:pt idx="15284">
                  <c:v>42215.079012623675</c:v>
                </c:pt>
                <c:pt idx="15285">
                  <c:v>42215.079012640897</c:v>
                </c:pt>
                <c:pt idx="15286">
                  <c:v>42215.079012649301</c:v>
                </c:pt>
                <c:pt idx="15287">
                  <c:v>42215.079012662594</c:v>
                </c:pt>
                <c:pt idx="15288">
                  <c:v>42215.079012667375</c:v>
                </c:pt>
                <c:pt idx="15289">
                  <c:v>42215.079012705275</c:v>
                </c:pt>
                <c:pt idx="15290">
                  <c:v>42215.079012748698</c:v>
                </c:pt>
                <c:pt idx="15291">
                  <c:v>42215.0790127699</c:v>
                </c:pt>
                <c:pt idx="15292">
                  <c:v>42215.079012779701</c:v>
                </c:pt>
                <c:pt idx="15293">
                  <c:v>42215.079012807902</c:v>
                </c:pt>
                <c:pt idx="15294">
                  <c:v>42215.079012872899</c:v>
                </c:pt>
                <c:pt idx="15295">
                  <c:v>42215.0790128796</c:v>
                </c:pt>
                <c:pt idx="15296">
                  <c:v>42215.079012881673</c:v>
                </c:pt>
                <c:pt idx="15297">
                  <c:v>42215.079012919196</c:v>
                </c:pt>
                <c:pt idx="15298">
                  <c:v>42215.079012927003</c:v>
                </c:pt>
                <c:pt idx="15299">
                  <c:v>42215.079012931375</c:v>
                </c:pt>
                <c:pt idx="15300">
                  <c:v>42215.0790129366</c:v>
                </c:pt>
                <c:pt idx="15301">
                  <c:v>42215.079012980801</c:v>
                </c:pt>
                <c:pt idx="15302">
                  <c:v>42215.079013039598</c:v>
                </c:pt>
                <c:pt idx="15303">
                  <c:v>42215.079013042297</c:v>
                </c:pt>
                <c:pt idx="15304">
                  <c:v>42215.079013073802</c:v>
                </c:pt>
                <c:pt idx="15305">
                  <c:v>42215.079013104798</c:v>
                </c:pt>
                <c:pt idx="15306">
                  <c:v>42215.079013126611</c:v>
                </c:pt>
                <c:pt idx="15307">
                  <c:v>42215.079013168302</c:v>
                </c:pt>
                <c:pt idx="15308">
                  <c:v>42215.0790132127</c:v>
                </c:pt>
                <c:pt idx="15309">
                  <c:v>42215.079013215101</c:v>
                </c:pt>
                <c:pt idx="15310">
                  <c:v>42215.079013231101</c:v>
                </c:pt>
                <c:pt idx="15311">
                  <c:v>42215.079013249611</c:v>
                </c:pt>
                <c:pt idx="15312">
                  <c:v>42215.079013267503</c:v>
                </c:pt>
                <c:pt idx="15313">
                  <c:v>42215.079013337003</c:v>
                </c:pt>
                <c:pt idx="15314">
                  <c:v>42215.079013345028</c:v>
                </c:pt>
                <c:pt idx="15315">
                  <c:v>42215.079013347138</c:v>
                </c:pt>
                <c:pt idx="15316">
                  <c:v>42215.07901335413</c:v>
                </c:pt>
                <c:pt idx="15317">
                  <c:v>42215.07901339954</c:v>
                </c:pt>
                <c:pt idx="15318">
                  <c:v>42215.079013444549</c:v>
                </c:pt>
                <c:pt idx="15319">
                  <c:v>42215.079013464398</c:v>
                </c:pt>
                <c:pt idx="15320">
                  <c:v>42215.079013498958</c:v>
                </c:pt>
                <c:pt idx="15321">
                  <c:v>42215.07901349914</c:v>
                </c:pt>
                <c:pt idx="15322">
                  <c:v>42215.079013509996</c:v>
                </c:pt>
                <c:pt idx="15323">
                  <c:v>42215.079013519186</c:v>
                </c:pt>
                <c:pt idx="15324">
                  <c:v>42215.079013568997</c:v>
                </c:pt>
                <c:pt idx="15325">
                  <c:v>42215.079013576302</c:v>
                </c:pt>
                <c:pt idx="15326">
                  <c:v>42215.079013615272</c:v>
                </c:pt>
                <c:pt idx="15327">
                  <c:v>42215.079013631075</c:v>
                </c:pt>
                <c:pt idx="15328">
                  <c:v>42215.0790136387</c:v>
                </c:pt>
                <c:pt idx="15329">
                  <c:v>42215.079013676499</c:v>
                </c:pt>
                <c:pt idx="15330">
                  <c:v>42215.079013733586</c:v>
                </c:pt>
                <c:pt idx="15331">
                  <c:v>42215.079013799703</c:v>
                </c:pt>
                <c:pt idx="15332">
                  <c:v>42215.079013800998</c:v>
                </c:pt>
                <c:pt idx="15333">
                  <c:v>42215.079013809402</c:v>
                </c:pt>
                <c:pt idx="15334">
                  <c:v>42215.079013825401</c:v>
                </c:pt>
                <c:pt idx="15335">
                  <c:v>42215.079013831884</c:v>
                </c:pt>
                <c:pt idx="15336">
                  <c:v>42215.079013862502</c:v>
                </c:pt>
                <c:pt idx="15337">
                  <c:v>42215.079013908697</c:v>
                </c:pt>
                <c:pt idx="15338">
                  <c:v>42215.0790139237</c:v>
                </c:pt>
                <c:pt idx="15339">
                  <c:v>42215.079013940798</c:v>
                </c:pt>
                <c:pt idx="15340">
                  <c:v>42215.079013965194</c:v>
                </c:pt>
                <c:pt idx="15341">
                  <c:v>42215.079014032803</c:v>
                </c:pt>
                <c:pt idx="15342">
                  <c:v>42215.079014037001</c:v>
                </c:pt>
                <c:pt idx="15343">
                  <c:v>42215.079014039111</c:v>
                </c:pt>
                <c:pt idx="15344">
                  <c:v>42215.079014076298</c:v>
                </c:pt>
                <c:pt idx="15345">
                  <c:v>42215.079014081501</c:v>
                </c:pt>
                <c:pt idx="15346">
                  <c:v>42215.079014090697</c:v>
                </c:pt>
                <c:pt idx="15347">
                  <c:v>42215.079014094139</c:v>
                </c:pt>
                <c:pt idx="15348">
                  <c:v>42215.079014140829</c:v>
                </c:pt>
                <c:pt idx="15349">
                  <c:v>42215.079014196541</c:v>
                </c:pt>
                <c:pt idx="15350">
                  <c:v>42215.079014199211</c:v>
                </c:pt>
                <c:pt idx="15351">
                  <c:v>42215.079014218798</c:v>
                </c:pt>
                <c:pt idx="15352">
                  <c:v>42215.079014264898</c:v>
                </c:pt>
                <c:pt idx="15353">
                  <c:v>42215.079014277129</c:v>
                </c:pt>
                <c:pt idx="15354">
                  <c:v>42215.079014325529</c:v>
                </c:pt>
                <c:pt idx="15355">
                  <c:v>42215.07901437283</c:v>
                </c:pt>
                <c:pt idx="15356">
                  <c:v>42215.079014373798</c:v>
                </c:pt>
                <c:pt idx="15357">
                  <c:v>42215.079014389798</c:v>
                </c:pt>
                <c:pt idx="15358">
                  <c:v>42215.07901440814</c:v>
                </c:pt>
                <c:pt idx="15359">
                  <c:v>42215.079014428149</c:v>
                </c:pt>
                <c:pt idx="15360">
                  <c:v>42215.079014496849</c:v>
                </c:pt>
                <c:pt idx="15361">
                  <c:v>42215.079014502502</c:v>
                </c:pt>
                <c:pt idx="15362">
                  <c:v>42215.079014504598</c:v>
                </c:pt>
                <c:pt idx="15363">
                  <c:v>42215.079014511663</c:v>
                </c:pt>
                <c:pt idx="15364">
                  <c:v>42215.079014556897</c:v>
                </c:pt>
                <c:pt idx="15365">
                  <c:v>42215.079014604598</c:v>
                </c:pt>
                <c:pt idx="15366">
                  <c:v>42215.079014622701</c:v>
                </c:pt>
                <c:pt idx="15367">
                  <c:v>42215.079014649898</c:v>
                </c:pt>
                <c:pt idx="15368">
                  <c:v>42215.079014656301</c:v>
                </c:pt>
                <c:pt idx="15369">
                  <c:v>42215.079014663585</c:v>
                </c:pt>
                <c:pt idx="15370">
                  <c:v>42215.079014672803</c:v>
                </c:pt>
                <c:pt idx="15371">
                  <c:v>42215.079014728602</c:v>
                </c:pt>
                <c:pt idx="15372">
                  <c:v>42215.079014733674</c:v>
                </c:pt>
                <c:pt idx="15373">
                  <c:v>42215.079014773</c:v>
                </c:pt>
                <c:pt idx="15374">
                  <c:v>42215.0790147886</c:v>
                </c:pt>
                <c:pt idx="15375">
                  <c:v>42215.079014806899</c:v>
                </c:pt>
                <c:pt idx="15376">
                  <c:v>42215.079014836498</c:v>
                </c:pt>
                <c:pt idx="15377">
                  <c:v>42215.079014887597</c:v>
                </c:pt>
                <c:pt idx="15378">
                  <c:v>42215.079014944538</c:v>
                </c:pt>
                <c:pt idx="15379">
                  <c:v>42215.0790149596</c:v>
                </c:pt>
                <c:pt idx="15380">
                  <c:v>42215.0790149604</c:v>
                </c:pt>
                <c:pt idx="15381">
                  <c:v>42215.079014982301</c:v>
                </c:pt>
                <c:pt idx="15382">
                  <c:v>42215.079014988798</c:v>
                </c:pt>
                <c:pt idx="15383">
                  <c:v>42215.079015019903</c:v>
                </c:pt>
                <c:pt idx="15384">
                  <c:v>42215.079015068397</c:v>
                </c:pt>
                <c:pt idx="15385">
                  <c:v>42215.079015081901</c:v>
                </c:pt>
                <c:pt idx="15386">
                  <c:v>42215.079015092539</c:v>
                </c:pt>
                <c:pt idx="15387">
                  <c:v>42215.07901512293</c:v>
                </c:pt>
                <c:pt idx="15388">
                  <c:v>42215.079015192299</c:v>
                </c:pt>
                <c:pt idx="15389">
                  <c:v>42215.07901519673</c:v>
                </c:pt>
                <c:pt idx="15390">
                  <c:v>42215.07901519884</c:v>
                </c:pt>
                <c:pt idx="15391">
                  <c:v>42215.079015237803</c:v>
                </c:pt>
                <c:pt idx="15392">
                  <c:v>42215.079015240612</c:v>
                </c:pt>
                <c:pt idx="15393">
                  <c:v>42215.07901524863</c:v>
                </c:pt>
                <c:pt idx="15394">
                  <c:v>42215.079015251496</c:v>
                </c:pt>
                <c:pt idx="15395">
                  <c:v>42215.079015300602</c:v>
                </c:pt>
                <c:pt idx="15396">
                  <c:v>42215.079015354138</c:v>
                </c:pt>
                <c:pt idx="15397">
                  <c:v>42215.07901535683</c:v>
                </c:pt>
                <c:pt idx="15398">
                  <c:v>42215.079015378629</c:v>
                </c:pt>
                <c:pt idx="15399">
                  <c:v>42215.07901542414</c:v>
                </c:pt>
                <c:pt idx="15400">
                  <c:v>42215.079015433999</c:v>
                </c:pt>
                <c:pt idx="15401">
                  <c:v>42215.07901548293</c:v>
                </c:pt>
                <c:pt idx="15402">
                  <c:v>42215.0790155184</c:v>
                </c:pt>
                <c:pt idx="15403">
                  <c:v>42215.079015532501</c:v>
                </c:pt>
                <c:pt idx="15404">
                  <c:v>42215.0790155426</c:v>
                </c:pt>
                <c:pt idx="15405">
                  <c:v>42215.079015561074</c:v>
                </c:pt>
                <c:pt idx="15406">
                  <c:v>42215.079015582101</c:v>
                </c:pt>
                <c:pt idx="15407">
                  <c:v>42215.0790156562</c:v>
                </c:pt>
                <c:pt idx="15408">
                  <c:v>42215.079015659285</c:v>
                </c:pt>
                <c:pt idx="15409">
                  <c:v>42215.079015661373</c:v>
                </c:pt>
                <c:pt idx="15410">
                  <c:v>42215.079015675685</c:v>
                </c:pt>
                <c:pt idx="15411">
                  <c:v>42215.079015715884</c:v>
                </c:pt>
                <c:pt idx="15412">
                  <c:v>42215.079015764597</c:v>
                </c:pt>
                <c:pt idx="15413">
                  <c:v>42215.079015779411</c:v>
                </c:pt>
                <c:pt idx="15414">
                  <c:v>42215.079015812902</c:v>
                </c:pt>
                <c:pt idx="15415">
                  <c:v>42215.079015813484</c:v>
                </c:pt>
                <c:pt idx="15416">
                  <c:v>42215.079015820702</c:v>
                </c:pt>
                <c:pt idx="15417">
                  <c:v>42215.079015827803</c:v>
                </c:pt>
                <c:pt idx="15418">
                  <c:v>42215.079015888201</c:v>
                </c:pt>
                <c:pt idx="15419">
                  <c:v>42215.079015891199</c:v>
                </c:pt>
                <c:pt idx="15420">
                  <c:v>42215.079015930503</c:v>
                </c:pt>
                <c:pt idx="15421">
                  <c:v>42215.079015945899</c:v>
                </c:pt>
                <c:pt idx="15422">
                  <c:v>42215.0790159678</c:v>
                </c:pt>
                <c:pt idx="15423">
                  <c:v>42215.079015996729</c:v>
                </c:pt>
                <c:pt idx="15424">
                  <c:v>42215.079016048228</c:v>
                </c:pt>
                <c:pt idx="15425">
                  <c:v>42215.079016111595</c:v>
                </c:pt>
                <c:pt idx="15426">
                  <c:v>42215.079016120129</c:v>
                </c:pt>
                <c:pt idx="15427">
                  <c:v>42215.079016121497</c:v>
                </c:pt>
                <c:pt idx="15428">
                  <c:v>42215.079016137403</c:v>
                </c:pt>
                <c:pt idx="15429">
                  <c:v>42215.079016142212</c:v>
                </c:pt>
                <c:pt idx="15430">
                  <c:v>42215.079016177398</c:v>
                </c:pt>
                <c:pt idx="15431">
                  <c:v>42215.079016228628</c:v>
                </c:pt>
                <c:pt idx="15432">
                  <c:v>42215.079016241303</c:v>
                </c:pt>
                <c:pt idx="15433">
                  <c:v>42215.079016250311</c:v>
                </c:pt>
                <c:pt idx="15434">
                  <c:v>42215.079016283897</c:v>
                </c:pt>
                <c:pt idx="15435">
                  <c:v>42215.079016352029</c:v>
                </c:pt>
                <c:pt idx="15436">
                  <c:v>42215.079016355601</c:v>
                </c:pt>
                <c:pt idx="15437">
                  <c:v>42215.079016357697</c:v>
                </c:pt>
                <c:pt idx="15438">
                  <c:v>42215.079016395699</c:v>
                </c:pt>
                <c:pt idx="15439">
                  <c:v>42215.079016398558</c:v>
                </c:pt>
                <c:pt idx="15440">
                  <c:v>42215.079016408941</c:v>
                </c:pt>
                <c:pt idx="15441">
                  <c:v>42215.07901640913</c:v>
                </c:pt>
                <c:pt idx="15442">
                  <c:v>42215.079016460702</c:v>
                </c:pt>
                <c:pt idx="15443">
                  <c:v>42215.079016508498</c:v>
                </c:pt>
                <c:pt idx="15444">
                  <c:v>42215.079016511474</c:v>
                </c:pt>
                <c:pt idx="15445">
                  <c:v>42215.079016534197</c:v>
                </c:pt>
                <c:pt idx="15446">
                  <c:v>42215.079016584197</c:v>
                </c:pt>
                <c:pt idx="15447">
                  <c:v>42215.079016592397</c:v>
                </c:pt>
                <c:pt idx="15448">
                  <c:v>42215.079016640397</c:v>
                </c:pt>
                <c:pt idx="15449">
                  <c:v>42215.079016692602</c:v>
                </c:pt>
                <c:pt idx="15450">
                  <c:v>42215.079016693497</c:v>
                </c:pt>
                <c:pt idx="15451">
                  <c:v>42215.0790167015</c:v>
                </c:pt>
                <c:pt idx="15452">
                  <c:v>42215.0790167226</c:v>
                </c:pt>
                <c:pt idx="15453">
                  <c:v>42215.079016739401</c:v>
                </c:pt>
                <c:pt idx="15454">
                  <c:v>42215.079016816097</c:v>
                </c:pt>
                <c:pt idx="15455">
                  <c:v>42215.079016816897</c:v>
                </c:pt>
                <c:pt idx="15456">
                  <c:v>42215.079016819</c:v>
                </c:pt>
                <c:pt idx="15457">
                  <c:v>42215.079016840202</c:v>
                </c:pt>
                <c:pt idx="15458">
                  <c:v>42215.079016871903</c:v>
                </c:pt>
                <c:pt idx="15459">
                  <c:v>42215.07901692453</c:v>
                </c:pt>
                <c:pt idx="15460">
                  <c:v>42215.079016936499</c:v>
                </c:pt>
                <c:pt idx="15461">
                  <c:v>42215.079016971002</c:v>
                </c:pt>
                <c:pt idx="15462">
                  <c:v>42215.079016974531</c:v>
                </c:pt>
                <c:pt idx="15463">
                  <c:v>42215.079016980002</c:v>
                </c:pt>
                <c:pt idx="15464">
                  <c:v>42215.079016991898</c:v>
                </c:pt>
                <c:pt idx="15465">
                  <c:v>42215.07901704793</c:v>
                </c:pt>
                <c:pt idx="15466">
                  <c:v>42215.079017048229</c:v>
                </c:pt>
                <c:pt idx="15467">
                  <c:v>42215.079017087402</c:v>
                </c:pt>
                <c:pt idx="15468">
                  <c:v>42215.079017103402</c:v>
                </c:pt>
                <c:pt idx="15469">
                  <c:v>42215.079017115684</c:v>
                </c:pt>
                <c:pt idx="15470">
                  <c:v>42215.079017156299</c:v>
                </c:pt>
                <c:pt idx="15471">
                  <c:v>42215.079017202297</c:v>
                </c:pt>
                <c:pt idx="15472">
                  <c:v>42215.079017266697</c:v>
                </c:pt>
                <c:pt idx="15473">
                  <c:v>42215.079017280303</c:v>
                </c:pt>
                <c:pt idx="15474">
                  <c:v>42215.079017284203</c:v>
                </c:pt>
                <c:pt idx="15475">
                  <c:v>42215.079017297539</c:v>
                </c:pt>
                <c:pt idx="15476">
                  <c:v>42215.07901730483</c:v>
                </c:pt>
                <c:pt idx="15477">
                  <c:v>42215.079017334829</c:v>
                </c:pt>
                <c:pt idx="15478">
                  <c:v>42215.079017388431</c:v>
                </c:pt>
                <c:pt idx="15479">
                  <c:v>42215.07901739634</c:v>
                </c:pt>
                <c:pt idx="15480">
                  <c:v>42215.079017405798</c:v>
                </c:pt>
                <c:pt idx="15481">
                  <c:v>42215.079017433898</c:v>
                </c:pt>
                <c:pt idx="15482">
                  <c:v>42215.0790175086</c:v>
                </c:pt>
                <c:pt idx="15483">
                  <c:v>42215.079017510776</c:v>
                </c:pt>
                <c:pt idx="15484">
                  <c:v>42215.079017512384</c:v>
                </c:pt>
                <c:pt idx="15485">
                  <c:v>42215.079017547898</c:v>
                </c:pt>
                <c:pt idx="15486">
                  <c:v>42215.079017557196</c:v>
                </c:pt>
                <c:pt idx="15487">
                  <c:v>42215.0790175601</c:v>
                </c:pt>
                <c:pt idx="15488">
                  <c:v>42215.079017566284</c:v>
                </c:pt>
                <c:pt idx="15489">
                  <c:v>42215.079017620403</c:v>
                </c:pt>
                <c:pt idx="15490">
                  <c:v>42215.079017665776</c:v>
                </c:pt>
                <c:pt idx="15491">
                  <c:v>42215.079017669101</c:v>
                </c:pt>
                <c:pt idx="15492">
                  <c:v>42215.0790177046</c:v>
                </c:pt>
                <c:pt idx="15493">
                  <c:v>42215.079017744203</c:v>
                </c:pt>
                <c:pt idx="15494">
                  <c:v>42215.079017754797</c:v>
                </c:pt>
                <c:pt idx="15495">
                  <c:v>42215.079017797798</c:v>
                </c:pt>
                <c:pt idx="15496">
                  <c:v>42215.079017847798</c:v>
                </c:pt>
                <c:pt idx="15497">
                  <c:v>42215.0790178522</c:v>
                </c:pt>
                <c:pt idx="15498">
                  <c:v>42215.07901785853</c:v>
                </c:pt>
                <c:pt idx="15499">
                  <c:v>42215.079017879601</c:v>
                </c:pt>
                <c:pt idx="15500">
                  <c:v>42215.079017896838</c:v>
                </c:pt>
                <c:pt idx="15501">
                  <c:v>42215.079017974029</c:v>
                </c:pt>
                <c:pt idx="15502">
                  <c:v>42215.079017976139</c:v>
                </c:pt>
                <c:pt idx="15503">
                  <c:v>42215.079017976212</c:v>
                </c:pt>
                <c:pt idx="15504">
                  <c:v>42215.079017983284</c:v>
                </c:pt>
                <c:pt idx="15505">
                  <c:v>42215.079018029399</c:v>
                </c:pt>
                <c:pt idx="15506">
                  <c:v>42215.079018083998</c:v>
                </c:pt>
                <c:pt idx="15507">
                  <c:v>42215.079018093929</c:v>
                </c:pt>
                <c:pt idx="15508">
                  <c:v>42215.07901812833</c:v>
                </c:pt>
                <c:pt idx="15509">
                  <c:v>42215.079018131801</c:v>
                </c:pt>
                <c:pt idx="15510">
                  <c:v>42215.079018137403</c:v>
                </c:pt>
                <c:pt idx="15511">
                  <c:v>42215.079018149299</c:v>
                </c:pt>
                <c:pt idx="15512">
                  <c:v>42215.079018205899</c:v>
                </c:pt>
                <c:pt idx="15513">
                  <c:v>42215.07901820814</c:v>
                </c:pt>
                <c:pt idx="15514">
                  <c:v>42215.079018244949</c:v>
                </c:pt>
                <c:pt idx="15515">
                  <c:v>42215.079018260702</c:v>
                </c:pt>
                <c:pt idx="15516">
                  <c:v>42215.0790182692</c:v>
                </c:pt>
                <c:pt idx="15517">
                  <c:v>42215.079018315701</c:v>
                </c:pt>
                <c:pt idx="15518">
                  <c:v>42215.079018359611</c:v>
                </c:pt>
                <c:pt idx="15519">
                  <c:v>42215.079018430697</c:v>
                </c:pt>
                <c:pt idx="15520">
                  <c:v>42215.079018440141</c:v>
                </c:pt>
                <c:pt idx="15521">
                  <c:v>42215.079018440549</c:v>
                </c:pt>
                <c:pt idx="15522">
                  <c:v>42215.079018454038</c:v>
                </c:pt>
                <c:pt idx="15523">
                  <c:v>42215.079018460601</c:v>
                </c:pt>
                <c:pt idx="15524">
                  <c:v>42215.07901849223</c:v>
                </c:pt>
                <c:pt idx="15525">
                  <c:v>42215.079018547811</c:v>
                </c:pt>
                <c:pt idx="15526">
                  <c:v>42215.079018553195</c:v>
                </c:pt>
                <c:pt idx="15527">
                  <c:v>42215.0790185726</c:v>
                </c:pt>
                <c:pt idx="15528">
                  <c:v>42215.079018591285</c:v>
                </c:pt>
                <c:pt idx="15529">
                  <c:v>42215.079018669385</c:v>
                </c:pt>
                <c:pt idx="15530">
                  <c:v>42215.079018671597</c:v>
                </c:pt>
                <c:pt idx="15531">
                  <c:v>42215.079018672302</c:v>
                </c:pt>
                <c:pt idx="15532">
                  <c:v>42215.079018709999</c:v>
                </c:pt>
                <c:pt idx="15533">
                  <c:v>42215.0790187128</c:v>
                </c:pt>
                <c:pt idx="15534">
                  <c:v>42215.079018720899</c:v>
                </c:pt>
                <c:pt idx="15535">
                  <c:v>42215.079018723598</c:v>
                </c:pt>
                <c:pt idx="15536">
                  <c:v>42215.079018779899</c:v>
                </c:pt>
                <c:pt idx="15537">
                  <c:v>42215.079018826029</c:v>
                </c:pt>
                <c:pt idx="15538">
                  <c:v>42215.079018828699</c:v>
                </c:pt>
                <c:pt idx="15539">
                  <c:v>42215.079018852397</c:v>
                </c:pt>
                <c:pt idx="15540">
                  <c:v>42215.079018904129</c:v>
                </c:pt>
                <c:pt idx="15541">
                  <c:v>42215.079018905599</c:v>
                </c:pt>
                <c:pt idx="15542">
                  <c:v>42215.079018955003</c:v>
                </c:pt>
                <c:pt idx="15543">
                  <c:v>42215.079019004697</c:v>
                </c:pt>
                <c:pt idx="15544">
                  <c:v>42215.079019012002</c:v>
                </c:pt>
                <c:pt idx="15545">
                  <c:v>42215.0790190154</c:v>
                </c:pt>
                <c:pt idx="15546">
                  <c:v>42215.0790190392</c:v>
                </c:pt>
                <c:pt idx="15547">
                  <c:v>42215.079019057397</c:v>
                </c:pt>
                <c:pt idx="15548">
                  <c:v>42215.079019132099</c:v>
                </c:pt>
                <c:pt idx="15549">
                  <c:v>42215.079019136298</c:v>
                </c:pt>
                <c:pt idx="15550">
                  <c:v>42215.079019136931</c:v>
                </c:pt>
                <c:pt idx="15551">
                  <c:v>42215.079019141303</c:v>
                </c:pt>
                <c:pt idx="15552">
                  <c:v>42215.079019186829</c:v>
                </c:pt>
                <c:pt idx="15553">
                  <c:v>42215.079019243938</c:v>
                </c:pt>
                <c:pt idx="15554">
                  <c:v>42215.079019251898</c:v>
                </c:pt>
                <c:pt idx="15555">
                  <c:v>42215.079019287601</c:v>
                </c:pt>
                <c:pt idx="15556">
                  <c:v>42215.079019288947</c:v>
                </c:pt>
                <c:pt idx="15557">
                  <c:v>42215.079019294441</c:v>
                </c:pt>
                <c:pt idx="15558">
                  <c:v>42215.079019301797</c:v>
                </c:pt>
                <c:pt idx="15559">
                  <c:v>42215.079019362303</c:v>
                </c:pt>
                <c:pt idx="15560">
                  <c:v>42215.079019368299</c:v>
                </c:pt>
                <c:pt idx="15561">
                  <c:v>42215.079019402212</c:v>
                </c:pt>
                <c:pt idx="15562">
                  <c:v>42215.07901941803</c:v>
                </c:pt>
                <c:pt idx="15563">
                  <c:v>42215.079019436613</c:v>
                </c:pt>
                <c:pt idx="15564">
                  <c:v>42215.079019475612</c:v>
                </c:pt>
                <c:pt idx="15565">
                  <c:v>42215.079019520599</c:v>
                </c:pt>
                <c:pt idx="15566">
                  <c:v>42215.079019573597</c:v>
                </c:pt>
                <c:pt idx="15567">
                  <c:v>42215.079019592529</c:v>
                </c:pt>
                <c:pt idx="15568">
                  <c:v>42215.079019600402</c:v>
                </c:pt>
                <c:pt idx="15569">
                  <c:v>42215.079019611185</c:v>
                </c:pt>
                <c:pt idx="15570">
                  <c:v>42215.079019616001</c:v>
                </c:pt>
                <c:pt idx="15571">
                  <c:v>42215.079019649696</c:v>
                </c:pt>
                <c:pt idx="15572">
                  <c:v>42215.079019707598</c:v>
                </c:pt>
                <c:pt idx="15573">
                  <c:v>42215.079019713594</c:v>
                </c:pt>
                <c:pt idx="15574">
                  <c:v>42215.079019720702</c:v>
                </c:pt>
                <c:pt idx="15575">
                  <c:v>42215.079019748613</c:v>
                </c:pt>
                <c:pt idx="15576">
                  <c:v>42215.079019823599</c:v>
                </c:pt>
                <c:pt idx="15577">
                  <c:v>42215.079019825702</c:v>
                </c:pt>
                <c:pt idx="15578">
                  <c:v>42215.079019832403</c:v>
                </c:pt>
                <c:pt idx="15579">
                  <c:v>42215.079019867502</c:v>
                </c:pt>
                <c:pt idx="15580">
                  <c:v>42215.079019870303</c:v>
                </c:pt>
                <c:pt idx="15581">
                  <c:v>42215.079019878212</c:v>
                </c:pt>
                <c:pt idx="15582">
                  <c:v>42215.079019881101</c:v>
                </c:pt>
                <c:pt idx="15583">
                  <c:v>42215.0790199396</c:v>
                </c:pt>
                <c:pt idx="15584">
                  <c:v>42215.079019983285</c:v>
                </c:pt>
                <c:pt idx="15585">
                  <c:v>42215.079019986129</c:v>
                </c:pt>
                <c:pt idx="15586">
                  <c:v>42215.079020008598</c:v>
                </c:pt>
                <c:pt idx="15587">
                  <c:v>42215.079020064273</c:v>
                </c:pt>
                <c:pt idx="15588">
                  <c:v>42215.079020066594</c:v>
                </c:pt>
                <c:pt idx="15589">
                  <c:v>42215.079020112884</c:v>
                </c:pt>
                <c:pt idx="15590">
                  <c:v>42215.079020160585</c:v>
                </c:pt>
                <c:pt idx="15591">
                  <c:v>42215.079020171273</c:v>
                </c:pt>
                <c:pt idx="15592">
                  <c:v>42215.079020171775</c:v>
                </c:pt>
                <c:pt idx="15593">
                  <c:v>42215.079020192599</c:v>
                </c:pt>
                <c:pt idx="15594">
                  <c:v>42215.079020211364</c:v>
                </c:pt>
                <c:pt idx="15595">
                  <c:v>42215.079020288598</c:v>
                </c:pt>
                <c:pt idx="15596">
                  <c:v>42215.079020290701</c:v>
                </c:pt>
                <c:pt idx="15597">
                  <c:v>42215.079020296202</c:v>
                </c:pt>
                <c:pt idx="15598">
                  <c:v>42215.0790203055</c:v>
                </c:pt>
                <c:pt idx="15599">
                  <c:v>42215.079020343997</c:v>
                </c:pt>
                <c:pt idx="15600">
                  <c:v>42215.0790204039</c:v>
                </c:pt>
                <c:pt idx="15601">
                  <c:v>42215.079020408499</c:v>
                </c:pt>
                <c:pt idx="15602">
                  <c:v>42215.079020441903</c:v>
                </c:pt>
                <c:pt idx="15603">
                  <c:v>42215.079020446297</c:v>
                </c:pt>
                <c:pt idx="15604">
                  <c:v>42215.079020447098</c:v>
                </c:pt>
                <c:pt idx="15605">
                  <c:v>42215.079020459001</c:v>
                </c:pt>
                <c:pt idx="15606">
                  <c:v>42215.079020520374</c:v>
                </c:pt>
                <c:pt idx="15607">
                  <c:v>42215.079020528276</c:v>
                </c:pt>
                <c:pt idx="15608">
                  <c:v>42215.079020559475</c:v>
                </c:pt>
                <c:pt idx="15609">
                  <c:v>42215.079020575664</c:v>
                </c:pt>
                <c:pt idx="15610">
                  <c:v>42215.079020602672</c:v>
                </c:pt>
                <c:pt idx="15611">
                  <c:v>42215.079020635647</c:v>
                </c:pt>
                <c:pt idx="15612">
                  <c:v>42215.0790206745</c:v>
                </c:pt>
                <c:pt idx="15613">
                  <c:v>42215.0790207381</c:v>
                </c:pt>
                <c:pt idx="15614">
                  <c:v>42215.079020753175</c:v>
                </c:pt>
                <c:pt idx="15615">
                  <c:v>42215.079020760175</c:v>
                </c:pt>
                <c:pt idx="15616">
                  <c:v>42215.079020769175</c:v>
                </c:pt>
                <c:pt idx="15617">
                  <c:v>42215.079020775673</c:v>
                </c:pt>
                <c:pt idx="15618">
                  <c:v>42215.079020806996</c:v>
                </c:pt>
                <c:pt idx="15619">
                  <c:v>42215.079020867663</c:v>
                </c:pt>
                <c:pt idx="15620">
                  <c:v>42215.079020867874</c:v>
                </c:pt>
                <c:pt idx="15621">
                  <c:v>42215.079020879595</c:v>
                </c:pt>
                <c:pt idx="15622">
                  <c:v>42215.079020911755</c:v>
                </c:pt>
                <c:pt idx="15623">
                  <c:v>42215.079020983074</c:v>
                </c:pt>
                <c:pt idx="15624">
                  <c:v>42215.079020985264</c:v>
                </c:pt>
                <c:pt idx="15625">
                  <c:v>42215.079020992103</c:v>
                </c:pt>
                <c:pt idx="15626">
                  <c:v>42215.079021024198</c:v>
                </c:pt>
                <c:pt idx="15627">
                  <c:v>42215.079021026999</c:v>
                </c:pt>
                <c:pt idx="15628">
                  <c:v>42215.079021037673</c:v>
                </c:pt>
                <c:pt idx="15629">
                  <c:v>42215.0790210384</c:v>
                </c:pt>
                <c:pt idx="15630">
                  <c:v>42215.0790210997</c:v>
                </c:pt>
                <c:pt idx="15631">
                  <c:v>42215.079021140402</c:v>
                </c:pt>
                <c:pt idx="15632">
                  <c:v>42215.079021143101</c:v>
                </c:pt>
                <c:pt idx="15633">
                  <c:v>42215.079021161975</c:v>
                </c:pt>
                <c:pt idx="15634">
                  <c:v>42215.079021221274</c:v>
                </c:pt>
                <c:pt idx="15635">
                  <c:v>42215.079021224003</c:v>
                </c:pt>
                <c:pt idx="15636">
                  <c:v>42215.079021270001</c:v>
                </c:pt>
                <c:pt idx="15637">
                  <c:v>42215.079021320802</c:v>
                </c:pt>
                <c:pt idx="15638">
                  <c:v>42215.079021331476</c:v>
                </c:pt>
                <c:pt idx="15639">
                  <c:v>42215.079021331585</c:v>
                </c:pt>
                <c:pt idx="15640">
                  <c:v>42215.079021352598</c:v>
                </c:pt>
                <c:pt idx="15641">
                  <c:v>42215.079021372199</c:v>
                </c:pt>
                <c:pt idx="15642">
                  <c:v>42215.079021446203</c:v>
                </c:pt>
                <c:pt idx="15643">
                  <c:v>42215.07902144843</c:v>
                </c:pt>
                <c:pt idx="15644">
                  <c:v>42215.079021455902</c:v>
                </c:pt>
                <c:pt idx="15645">
                  <c:v>42215.079021463484</c:v>
                </c:pt>
                <c:pt idx="15646">
                  <c:v>42215.079021501464</c:v>
                </c:pt>
                <c:pt idx="15647">
                  <c:v>42215.079021563462</c:v>
                </c:pt>
                <c:pt idx="15648">
                  <c:v>42215.079021566475</c:v>
                </c:pt>
                <c:pt idx="15649">
                  <c:v>42215.079021600075</c:v>
                </c:pt>
                <c:pt idx="15650">
                  <c:v>42215.079021603764</c:v>
                </c:pt>
                <c:pt idx="15651">
                  <c:v>42215.079021605263</c:v>
                </c:pt>
                <c:pt idx="15652">
                  <c:v>42215.079021615755</c:v>
                </c:pt>
                <c:pt idx="15653">
                  <c:v>42215.079021677375</c:v>
                </c:pt>
                <c:pt idx="15654">
                  <c:v>42215.079021687976</c:v>
                </c:pt>
                <c:pt idx="15655">
                  <c:v>42215.079021716774</c:v>
                </c:pt>
                <c:pt idx="15656">
                  <c:v>42215.079021732985</c:v>
                </c:pt>
                <c:pt idx="15657">
                  <c:v>42215.0790217459</c:v>
                </c:pt>
                <c:pt idx="15658">
                  <c:v>42215.079021795304</c:v>
                </c:pt>
                <c:pt idx="15659">
                  <c:v>42215.079021834885</c:v>
                </c:pt>
                <c:pt idx="15660">
                  <c:v>42215.079021888901</c:v>
                </c:pt>
                <c:pt idx="15661">
                  <c:v>42215.079021901176</c:v>
                </c:pt>
                <c:pt idx="15662">
                  <c:v>42215.079021920101</c:v>
                </c:pt>
                <c:pt idx="15663">
                  <c:v>42215.079021926511</c:v>
                </c:pt>
                <c:pt idx="15664">
                  <c:v>42215.079021933074</c:v>
                </c:pt>
                <c:pt idx="15665">
                  <c:v>42215.079021964484</c:v>
                </c:pt>
                <c:pt idx="15666">
                  <c:v>42215.0790220259</c:v>
                </c:pt>
                <c:pt idx="15667">
                  <c:v>42215.079022027276</c:v>
                </c:pt>
                <c:pt idx="15668">
                  <c:v>42215.079022035774</c:v>
                </c:pt>
                <c:pt idx="15669">
                  <c:v>42215.079022066595</c:v>
                </c:pt>
                <c:pt idx="15670">
                  <c:v>42215.079022141101</c:v>
                </c:pt>
                <c:pt idx="15671">
                  <c:v>42215.079022143196</c:v>
                </c:pt>
                <c:pt idx="15672">
                  <c:v>42215.079022152102</c:v>
                </c:pt>
                <c:pt idx="15673">
                  <c:v>42215.079022182501</c:v>
                </c:pt>
                <c:pt idx="15674">
                  <c:v>42215.079022190701</c:v>
                </c:pt>
                <c:pt idx="15675">
                  <c:v>42215.079022195903</c:v>
                </c:pt>
                <c:pt idx="15676">
                  <c:v>42215.079022197897</c:v>
                </c:pt>
                <c:pt idx="15677">
                  <c:v>42215.079022259502</c:v>
                </c:pt>
                <c:pt idx="15678">
                  <c:v>42215.079022298298</c:v>
                </c:pt>
                <c:pt idx="15679">
                  <c:v>42215.079022300997</c:v>
                </c:pt>
                <c:pt idx="15680">
                  <c:v>42215.079022319595</c:v>
                </c:pt>
                <c:pt idx="15681">
                  <c:v>42215.079022377897</c:v>
                </c:pt>
                <c:pt idx="15682">
                  <c:v>42215.079022384198</c:v>
                </c:pt>
                <c:pt idx="15683">
                  <c:v>42215.079022427301</c:v>
                </c:pt>
                <c:pt idx="15684">
                  <c:v>42215.079022482401</c:v>
                </c:pt>
                <c:pt idx="15685">
                  <c:v>42215.079022485195</c:v>
                </c:pt>
                <c:pt idx="15686">
                  <c:v>42215.0790224913</c:v>
                </c:pt>
                <c:pt idx="15687">
                  <c:v>42215.079022511753</c:v>
                </c:pt>
                <c:pt idx="15688">
                  <c:v>42215.079022526195</c:v>
                </c:pt>
                <c:pt idx="15689">
                  <c:v>42215.079022603662</c:v>
                </c:pt>
                <c:pt idx="15690">
                  <c:v>42215.079022605772</c:v>
                </c:pt>
                <c:pt idx="15691">
                  <c:v>42215.079022616075</c:v>
                </c:pt>
                <c:pt idx="15692">
                  <c:v>42215.079022621772</c:v>
                </c:pt>
                <c:pt idx="15693">
                  <c:v>42215.079022658902</c:v>
                </c:pt>
                <c:pt idx="15694">
                  <c:v>42215.079022723272</c:v>
                </c:pt>
                <c:pt idx="15695">
                  <c:v>42215.079022723476</c:v>
                </c:pt>
                <c:pt idx="15696">
                  <c:v>42215.079022757076</c:v>
                </c:pt>
                <c:pt idx="15697">
                  <c:v>42215.079022760772</c:v>
                </c:pt>
                <c:pt idx="15698">
                  <c:v>42215.079022762264</c:v>
                </c:pt>
                <c:pt idx="15699">
                  <c:v>42215.079022776103</c:v>
                </c:pt>
                <c:pt idx="15700">
                  <c:v>42215.079022834994</c:v>
                </c:pt>
                <c:pt idx="15701">
                  <c:v>42215.079022848098</c:v>
                </c:pt>
                <c:pt idx="15702">
                  <c:v>42215.079022873884</c:v>
                </c:pt>
                <c:pt idx="15703">
                  <c:v>42215.079022890503</c:v>
                </c:pt>
                <c:pt idx="15704">
                  <c:v>42215.079022904196</c:v>
                </c:pt>
                <c:pt idx="15705">
                  <c:v>42215.079022955484</c:v>
                </c:pt>
                <c:pt idx="15706">
                  <c:v>42215.079022992097</c:v>
                </c:pt>
                <c:pt idx="15707">
                  <c:v>42215.079023055776</c:v>
                </c:pt>
                <c:pt idx="15708">
                  <c:v>42215.079023067876</c:v>
                </c:pt>
                <c:pt idx="15709">
                  <c:v>42215.079023079998</c:v>
                </c:pt>
                <c:pt idx="15710">
                  <c:v>42215.079023084101</c:v>
                </c:pt>
                <c:pt idx="15711">
                  <c:v>42215.079023088903</c:v>
                </c:pt>
                <c:pt idx="15712">
                  <c:v>42215.0790231219</c:v>
                </c:pt>
                <c:pt idx="15713">
                  <c:v>42215.079023184902</c:v>
                </c:pt>
                <c:pt idx="15714">
                  <c:v>42215.079023187594</c:v>
                </c:pt>
                <c:pt idx="15715">
                  <c:v>42215.079023193</c:v>
                </c:pt>
                <c:pt idx="15716">
                  <c:v>42215.079023224098</c:v>
                </c:pt>
                <c:pt idx="15717">
                  <c:v>42215.079023295497</c:v>
                </c:pt>
                <c:pt idx="15718">
                  <c:v>42215.0790232976</c:v>
                </c:pt>
                <c:pt idx="15719">
                  <c:v>42215.079023311773</c:v>
                </c:pt>
                <c:pt idx="15720">
                  <c:v>42215.079023340702</c:v>
                </c:pt>
                <c:pt idx="15721">
                  <c:v>42215.079023346203</c:v>
                </c:pt>
                <c:pt idx="15722">
                  <c:v>42215.079023353384</c:v>
                </c:pt>
                <c:pt idx="15723">
                  <c:v>42215.0790233562</c:v>
                </c:pt>
                <c:pt idx="15724">
                  <c:v>42215.079023419596</c:v>
                </c:pt>
                <c:pt idx="15725">
                  <c:v>42215.079023455502</c:v>
                </c:pt>
                <c:pt idx="15726">
                  <c:v>42215.079023458202</c:v>
                </c:pt>
                <c:pt idx="15727">
                  <c:v>42215.079023478298</c:v>
                </c:pt>
                <c:pt idx="15728">
                  <c:v>42215.079023537575</c:v>
                </c:pt>
                <c:pt idx="15729">
                  <c:v>42215.079023543884</c:v>
                </c:pt>
                <c:pt idx="15730">
                  <c:v>42215.079023584804</c:v>
                </c:pt>
                <c:pt idx="15731">
                  <c:v>42215.079023635175</c:v>
                </c:pt>
                <c:pt idx="15732">
                  <c:v>42215.079023645776</c:v>
                </c:pt>
                <c:pt idx="15733">
                  <c:v>42215.079023651255</c:v>
                </c:pt>
                <c:pt idx="15734">
                  <c:v>42215.079023666985</c:v>
                </c:pt>
                <c:pt idx="15735">
                  <c:v>42215.079023683473</c:v>
                </c:pt>
                <c:pt idx="15736">
                  <c:v>42215.079023760576</c:v>
                </c:pt>
                <c:pt idx="15737">
                  <c:v>42215.079023762664</c:v>
                </c:pt>
                <c:pt idx="15738">
                  <c:v>42215.079023775885</c:v>
                </c:pt>
                <c:pt idx="15739">
                  <c:v>42215.079023779901</c:v>
                </c:pt>
                <c:pt idx="15740">
                  <c:v>42215.079023816194</c:v>
                </c:pt>
                <c:pt idx="15741">
                  <c:v>42215.079023880884</c:v>
                </c:pt>
                <c:pt idx="15742">
                  <c:v>42215.079023883263</c:v>
                </c:pt>
                <c:pt idx="15743">
                  <c:v>42215.079023914994</c:v>
                </c:pt>
                <c:pt idx="15744">
                  <c:v>42215.079023918101</c:v>
                </c:pt>
                <c:pt idx="15745">
                  <c:v>42215.079023920276</c:v>
                </c:pt>
                <c:pt idx="15746">
                  <c:v>42215.079023929284</c:v>
                </c:pt>
                <c:pt idx="15747">
                  <c:v>42215.079023991784</c:v>
                </c:pt>
                <c:pt idx="15748">
                  <c:v>42215.0790240079</c:v>
                </c:pt>
                <c:pt idx="15749">
                  <c:v>42215.079024031184</c:v>
                </c:pt>
                <c:pt idx="15750">
                  <c:v>42215.0790240477</c:v>
                </c:pt>
                <c:pt idx="15751">
                  <c:v>42215.079024073784</c:v>
                </c:pt>
                <c:pt idx="15752">
                  <c:v>42215.079024115184</c:v>
                </c:pt>
                <c:pt idx="15753">
                  <c:v>42215.079024146296</c:v>
                </c:pt>
                <c:pt idx="15754">
                  <c:v>42215.079024211773</c:v>
                </c:pt>
                <c:pt idx="15755">
                  <c:v>42215.079024229301</c:v>
                </c:pt>
                <c:pt idx="15756">
                  <c:v>42215.079024239902</c:v>
                </c:pt>
                <c:pt idx="15757">
                  <c:v>42215.079024242703</c:v>
                </c:pt>
                <c:pt idx="15758">
                  <c:v>42215.079024250103</c:v>
                </c:pt>
                <c:pt idx="15759">
                  <c:v>42215.079024279199</c:v>
                </c:pt>
                <c:pt idx="15760">
                  <c:v>42215.079024340303</c:v>
                </c:pt>
                <c:pt idx="15761">
                  <c:v>42215.079024347302</c:v>
                </c:pt>
                <c:pt idx="15762">
                  <c:v>42215.079024350402</c:v>
                </c:pt>
                <c:pt idx="15763">
                  <c:v>42215.079024381084</c:v>
                </c:pt>
                <c:pt idx="15764">
                  <c:v>42215.079024452702</c:v>
                </c:pt>
                <c:pt idx="15765">
                  <c:v>42215.079024454899</c:v>
                </c:pt>
                <c:pt idx="15766">
                  <c:v>42215.079024471997</c:v>
                </c:pt>
                <c:pt idx="15767">
                  <c:v>42215.079024498038</c:v>
                </c:pt>
                <c:pt idx="15768">
                  <c:v>42215.079024503575</c:v>
                </c:pt>
                <c:pt idx="15769">
                  <c:v>42215.079024510655</c:v>
                </c:pt>
                <c:pt idx="15770">
                  <c:v>42215.079024513463</c:v>
                </c:pt>
                <c:pt idx="15771">
                  <c:v>42215.079024579085</c:v>
                </c:pt>
                <c:pt idx="15772">
                  <c:v>42215.079024612984</c:v>
                </c:pt>
                <c:pt idx="15773">
                  <c:v>42215.079024615647</c:v>
                </c:pt>
                <c:pt idx="15774">
                  <c:v>42215.079024639585</c:v>
                </c:pt>
                <c:pt idx="15775">
                  <c:v>42215.079024689672</c:v>
                </c:pt>
                <c:pt idx="15776">
                  <c:v>42215.079024703773</c:v>
                </c:pt>
                <c:pt idx="15777">
                  <c:v>42215.079024742103</c:v>
                </c:pt>
                <c:pt idx="15778">
                  <c:v>42215.0790247884</c:v>
                </c:pt>
                <c:pt idx="15779">
                  <c:v>42215.079024804596</c:v>
                </c:pt>
                <c:pt idx="15780">
                  <c:v>42215.079024810984</c:v>
                </c:pt>
                <c:pt idx="15781">
                  <c:v>42215.079024823084</c:v>
                </c:pt>
                <c:pt idx="15782">
                  <c:v>42215.079024844199</c:v>
                </c:pt>
                <c:pt idx="15783">
                  <c:v>42215.079024917984</c:v>
                </c:pt>
                <c:pt idx="15784">
                  <c:v>42215.079024920102</c:v>
                </c:pt>
                <c:pt idx="15785">
                  <c:v>42215.079024928797</c:v>
                </c:pt>
                <c:pt idx="15786">
                  <c:v>42215.079024935876</c:v>
                </c:pt>
                <c:pt idx="15787">
                  <c:v>42215.079024973784</c:v>
                </c:pt>
                <c:pt idx="15788">
                  <c:v>42215.079025038103</c:v>
                </c:pt>
                <c:pt idx="15789">
                  <c:v>42215.079025043</c:v>
                </c:pt>
                <c:pt idx="15790">
                  <c:v>42215.079025072402</c:v>
                </c:pt>
                <c:pt idx="15791">
                  <c:v>42215.079025075502</c:v>
                </c:pt>
                <c:pt idx="15792">
                  <c:v>42215.079025080275</c:v>
                </c:pt>
                <c:pt idx="15793">
                  <c:v>42215.079025086685</c:v>
                </c:pt>
                <c:pt idx="15794">
                  <c:v>42215.079025149898</c:v>
                </c:pt>
                <c:pt idx="15795">
                  <c:v>42215.079025167885</c:v>
                </c:pt>
                <c:pt idx="15796">
                  <c:v>42215.079025188803</c:v>
                </c:pt>
                <c:pt idx="15797">
                  <c:v>42215.079025205101</c:v>
                </c:pt>
                <c:pt idx="15798">
                  <c:v>42215.079025231084</c:v>
                </c:pt>
                <c:pt idx="15799">
                  <c:v>42215.079025275001</c:v>
                </c:pt>
                <c:pt idx="15800">
                  <c:v>42215.079025312501</c:v>
                </c:pt>
                <c:pt idx="15801">
                  <c:v>42215.079025375402</c:v>
                </c:pt>
                <c:pt idx="15802">
                  <c:v>42215.079025378203</c:v>
                </c:pt>
                <c:pt idx="15803">
                  <c:v>42215.079025397012</c:v>
                </c:pt>
                <c:pt idx="15804">
                  <c:v>42215.079025399697</c:v>
                </c:pt>
                <c:pt idx="15805">
                  <c:v>42215.079025403596</c:v>
                </c:pt>
                <c:pt idx="15806">
                  <c:v>42215.0790254366</c:v>
                </c:pt>
                <c:pt idx="15807">
                  <c:v>42215.079025497398</c:v>
                </c:pt>
                <c:pt idx="15808">
                  <c:v>42215.079025506995</c:v>
                </c:pt>
                <c:pt idx="15809">
                  <c:v>42215.079025521176</c:v>
                </c:pt>
                <c:pt idx="15810">
                  <c:v>42215.079025539475</c:v>
                </c:pt>
                <c:pt idx="15811">
                  <c:v>42215.079025613064</c:v>
                </c:pt>
                <c:pt idx="15812">
                  <c:v>42215.079025615174</c:v>
                </c:pt>
                <c:pt idx="15813">
                  <c:v>42215.079025631574</c:v>
                </c:pt>
                <c:pt idx="15814">
                  <c:v>42215.079025653104</c:v>
                </c:pt>
                <c:pt idx="15815">
                  <c:v>42215.079025657484</c:v>
                </c:pt>
                <c:pt idx="15816">
                  <c:v>42215.079025667976</c:v>
                </c:pt>
                <c:pt idx="15817">
                  <c:v>42215.079025668085</c:v>
                </c:pt>
                <c:pt idx="15818">
                  <c:v>42215.079025739004</c:v>
                </c:pt>
                <c:pt idx="15819">
                  <c:v>42215.079025766776</c:v>
                </c:pt>
                <c:pt idx="15820">
                  <c:v>42215.079025769475</c:v>
                </c:pt>
                <c:pt idx="15821">
                  <c:v>42215.079025799198</c:v>
                </c:pt>
                <c:pt idx="15822">
                  <c:v>42215.079025854597</c:v>
                </c:pt>
                <c:pt idx="15823">
                  <c:v>42215.079025863663</c:v>
                </c:pt>
                <c:pt idx="15824">
                  <c:v>42215.079025900901</c:v>
                </c:pt>
                <c:pt idx="15825">
                  <c:v>42215.079025950276</c:v>
                </c:pt>
                <c:pt idx="15826">
                  <c:v>42215.079025960884</c:v>
                </c:pt>
                <c:pt idx="15827">
                  <c:v>42215.079025971194</c:v>
                </c:pt>
                <c:pt idx="15828">
                  <c:v>42215.079025984604</c:v>
                </c:pt>
                <c:pt idx="15829">
                  <c:v>42215.079026001375</c:v>
                </c:pt>
                <c:pt idx="15830">
                  <c:v>42215.079026075502</c:v>
                </c:pt>
                <c:pt idx="15831">
                  <c:v>42215.079026077598</c:v>
                </c:pt>
                <c:pt idx="15832">
                  <c:v>42215.079026088497</c:v>
                </c:pt>
                <c:pt idx="15833">
                  <c:v>42215.079026095897</c:v>
                </c:pt>
                <c:pt idx="15834">
                  <c:v>42215.079026131076</c:v>
                </c:pt>
                <c:pt idx="15835">
                  <c:v>42215.079026195497</c:v>
                </c:pt>
                <c:pt idx="15836">
                  <c:v>42215.079026203101</c:v>
                </c:pt>
                <c:pt idx="15837">
                  <c:v>42215.079026232284</c:v>
                </c:pt>
                <c:pt idx="15838">
                  <c:v>42215.079026232801</c:v>
                </c:pt>
                <c:pt idx="15839">
                  <c:v>42215.079026236701</c:v>
                </c:pt>
                <c:pt idx="15840">
                  <c:v>42215.079026251275</c:v>
                </c:pt>
                <c:pt idx="15841">
                  <c:v>42215.079026306703</c:v>
                </c:pt>
                <c:pt idx="15842">
                  <c:v>42215.079026328029</c:v>
                </c:pt>
                <c:pt idx="15843">
                  <c:v>42215.07902634643</c:v>
                </c:pt>
                <c:pt idx="15844">
                  <c:v>42215.079026362502</c:v>
                </c:pt>
                <c:pt idx="15845">
                  <c:v>42215.079026373802</c:v>
                </c:pt>
                <c:pt idx="15846">
                  <c:v>42215.079026435102</c:v>
                </c:pt>
                <c:pt idx="15847">
                  <c:v>42215.079026464497</c:v>
                </c:pt>
                <c:pt idx="15848">
                  <c:v>42215.079026532476</c:v>
                </c:pt>
                <c:pt idx="15849">
                  <c:v>42215.079026535263</c:v>
                </c:pt>
                <c:pt idx="15850">
                  <c:v>42215.079026553984</c:v>
                </c:pt>
                <c:pt idx="15851">
                  <c:v>42215.0790265588</c:v>
                </c:pt>
                <c:pt idx="15852">
                  <c:v>42215.079026559884</c:v>
                </c:pt>
                <c:pt idx="15853">
                  <c:v>42215.079026593885</c:v>
                </c:pt>
                <c:pt idx="15854">
                  <c:v>42215.079026657586</c:v>
                </c:pt>
                <c:pt idx="15855">
                  <c:v>42215.079026667074</c:v>
                </c:pt>
                <c:pt idx="15856">
                  <c:v>42215.079026674503</c:v>
                </c:pt>
                <c:pt idx="15857">
                  <c:v>42215.0790266927</c:v>
                </c:pt>
                <c:pt idx="15858">
                  <c:v>42215.079026767075</c:v>
                </c:pt>
                <c:pt idx="15859">
                  <c:v>42215.079026769272</c:v>
                </c:pt>
                <c:pt idx="15860">
                  <c:v>42215.079026791784</c:v>
                </c:pt>
                <c:pt idx="15861">
                  <c:v>42215.079026808897</c:v>
                </c:pt>
                <c:pt idx="15862">
                  <c:v>42215.079026814085</c:v>
                </c:pt>
                <c:pt idx="15863">
                  <c:v>42215.079026821273</c:v>
                </c:pt>
                <c:pt idx="15864">
                  <c:v>42215.079026825384</c:v>
                </c:pt>
                <c:pt idx="15865">
                  <c:v>42215.079026899002</c:v>
                </c:pt>
                <c:pt idx="15866">
                  <c:v>42215.079026924002</c:v>
                </c:pt>
                <c:pt idx="15867">
                  <c:v>42215.079026926811</c:v>
                </c:pt>
                <c:pt idx="15868">
                  <c:v>42215.079026966996</c:v>
                </c:pt>
                <c:pt idx="15869">
                  <c:v>42215.079027017586</c:v>
                </c:pt>
                <c:pt idx="15870">
                  <c:v>42215.079027023785</c:v>
                </c:pt>
                <c:pt idx="15871">
                  <c:v>42215.079027057101</c:v>
                </c:pt>
                <c:pt idx="15872">
                  <c:v>42215.079027111475</c:v>
                </c:pt>
                <c:pt idx="15873">
                  <c:v>42215.079027118198</c:v>
                </c:pt>
                <c:pt idx="15874">
                  <c:v>42215.0790271308</c:v>
                </c:pt>
                <c:pt idx="15875">
                  <c:v>42215.079027139996</c:v>
                </c:pt>
                <c:pt idx="15876">
                  <c:v>42215.079027158703</c:v>
                </c:pt>
                <c:pt idx="15877">
                  <c:v>42215.079027232598</c:v>
                </c:pt>
                <c:pt idx="15878">
                  <c:v>42215.079027234598</c:v>
                </c:pt>
                <c:pt idx="15879">
                  <c:v>42215.079027244203</c:v>
                </c:pt>
                <c:pt idx="15880">
                  <c:v>42215.079027255801</c:v>
                </c:pt>
                <c:pt idx="15881">
                  <c:v>42215.079027288702</c:v>
                </c:pt>
                <c:pt idx="15882">
                  <c:v>42215.0790273526</c:v>
                </c:pt>
                <c:pt idx="15883">
                  <c:v>42215.079027362684</c:v>
                </c:pt>
                <c:pt idx="15884">
                  <c:v>42215.079027387103</c:v>
                </c:pt>
                <c:pt idx="15885">
                  <c:v>42215.07902739053</c:v>
                </c:pt>
                <c:pt idx="15886">
                  <c:v>42215.079027395012</c:v>
                </c:pt>
                <c:pt idx="15887">
                  <c:v>42215.079027399399</c:v>
                </c:pt>
                <c:pt idx="15888">
                  <c:v>42215.079027464402</c:v>
                </c:pt>
                <c:pt idx="15889">
                  <c:v>42215.079027487598</c:v>
                </c:pt>
                <c:pt idx="15890">
                  <c:v>42215.0790275041</c:v>
                </c:pt>
                <c:pt idx="15891">
                  <c:v>42215.079027519772</c:v>
                </c:pt>
                <c:pt idx="15892">
                  <c:v>42215.079027535474</c:v>
                </c:pt>
                <c:pt idx="15893">
                  <c:v>42215.079027594897</c:v>
                </c:pt>
                <c:pt idx="15894">
                  <c:v>42215.079027621585</c:v>
                </c:pt>
                <c:pt idx="15895">
                  <c:v>42215.079027685875</c:v>
                </c:pt>
                <c:pt idx="15896">
                  <c:v>42215.079027695596</c:v>
                </c:pt>
                <c:pt idx="15897">
                  <c:v>42215.079027714273</c:v>
                </c:pt>
                <c:pt idx="15898">
                  <c:v>42215.079027719774</c:v>
                </c:pt>
                <c:pt idx="15899">
                  <c:v>42215.0790277208</c:v>
                </c:pt>
                <c:pt idx="15900">
                  <c:v>42215.079027751373</c:v>
                </c:pt>
                <c:pt idx="15901">
                  <c:v>42215.079027811873</c:v>
                </c:pt>
                <c:pt idx="15902">
                  <c:v>42215.079027823675</c:v>
                </c:pt>
                <c:pt idx="15903">
                  <c:v>42215.079027827</c:v>
                </c:pt>
                <c:pt idx="15904">
                  <c:v>42215.079027849999</c:v>
                </c:pt>
                <c:pt idx="15905">
                  <c:v>42215.079027928601</c:v>
                </c:pt>
                <c:pt idx="15906">
                  <c:v>42215.079027930784</c:v>
                </c:pt>
                <c:pt idx="15907">
                  <c:v>42215.079027951586</c:v>
                </c:pt>
                <c:pt idx="15908">
                  <c:v>42215.079027967484</c:v>
                </c:pt>
                <c:pt idx="15909">
                  <c:v>42215.0790279719</c:v>
                </c:pt>
                <c:pt idx="15910">
                  <c:v>42215.0790279828</c:v>
                </c:pt>
                <c:pt idx="15911">
                  <c:v>42215.079027984502</c:v>
                </c:pt>
                <c:pt idx="15912">
                  <c:v>42215.079028058899</c:v>
                </c:pt>
                <c:pt idx="15913">
                  <c:v>42215.0790280847</c:v>
                </c:pt>
                <c:pt idx="15914">
                  <c:v>42215.079028087501</c:v>
                </c:pt>
                <c:pt idx="15915">
                  <c:v>42215.079028108397</c:v>
                </c:pt>
                <c:pt idx="15916">
                  <c:v>42215.079028161272</c:v>
                </c:pt>
                <c:pt idx="15917">
                  <c:v>42215.079028183674</c:v>
                </c:pt>
                <c:pt idx="15918">
                  <c:v>42215.079028214597</c:v>
                </c:pt>
                <c:pt idx="15919">
                  <c:v>42215.079028262284</c:v>
                </c:pt>
                <c:pt idx="15920">
                  <c:v>42215.079028278298</c:v>
                </c:pt>
                <c:pt idx="15921">
                  <c:v>42215.079028290696</c:v>
                </c:pt>
                <c:pt idx="15922">
                  <c:v>42215.079028296699</c:v>
                </c:pt>
                <c:pt idx="15923">
                  <c:v>42215.079028316097</c:v>
                </c:pt>
                <c:pt idx="15924">
                  <c:v>42215.079028390399</c:v>
                </c:pt>
                <c:pt idx="15925">
                  <c:v>42215.079028392531</c:v>
                </c:pt>
                <c:pt idx="15926">
                  <c:v>42215.079028406602</c:v>
                </c:pt>
                <c:pt idx="15927">
                  <c:v>42215.079028415785</c:v>
                </c:pt>
                <c:pt idx="15928">
                  <c:v>42215.079028446038</c:v>
                </c:pt>
                <c:pt idx="15929">
                  <c:v>42215.079028510772</c:v>
                </c:pt>
                <c:pt idx="15930">
                  <c:v>42215.079028522501</c:v>
                </c:pt>
                <c:pt idx="15931">
                  <c:v>42215.079028544998</c:v>
                </c:pt>
                <c:pt idx="15932">
                  <c:v>42215.0790285478</c:v>
                </c:pt>
                <c:pt idx="15933">
                  <c:v>42215.079028550186</c:v>
                </c:pt>
                <c:pt idx="15934">
                  <c:v>42215.079028559376</c:v>
                </c:pt>
                <c:pt idx="15935">
                  <c:v>42215.079028621585</c:v>
                </c:pt>
                <c:pt idx="15936">
                  <c:v>42215.079028647902</c:v>
                </c:pt>
                <c:pt idx="15937">
                  <c:v>42215.079028660875</c:v>
                </c:pt>
                <c:pt idx="15938">
                  <c:v>42215.079028677501</c:v>
                </c:pt>
                <c:pt idx="15939">
                  <c:v>42215.079028701773</c:v>
                </c:pt>
                <c:pt idx="15940">
                  <c:v>42215.0790287544</c:v>
                </c:pt>
                <c:pt idx="15941">
                  <c:v>42215.079028775785</c:v>
                </c:pt>
                <c:pt idx="15942">
                  <c:v>42215.079028849599</c:v>
                </c:pt>
                <c:pt idx="15943">
                  <c:v>42215.079028852284</c:v>
                </c:pt>
                <c:pt idx="15944">
                  <c:v>42215.0790288711</c:v>
                </c:pt>
                <c:pt idx="15945">
                  <c:v>42215.079028877597</c:v>
                </c:pt>
                <c:pt idx="15946">
                  <c:v>42215.079028879802</c:v>
                </c:pt>
                <c:pt idx="15947">
                  <c:v>42215.079028908702</c:v>
                </c:pt>
                <c:pt idx="15948">
                  <c:v>42215.0790289695</c:v>
                </c:pt>
                <c:pt idx="15949">
                  <c:v>42215.079028986598</c:v>
                </c:pt>
                <c:pt idx="15950">
                  <c:v>42215.079028992201</c:v>
                </c:pt>
                <c:pt idx="15951">
                  <c:v>42215.0790290109</c:v>
                </c:pt>
                <c:pt idx="15952">
                  <c:v>42215.079029084598</c:v>
                </c:pt>
                <c:pt idx="15953">
                  <c:v>42215.079029086701</c:v>
                </c:pt>
                <c:pt idx="15954">
                  <c:v>42215.079029111876</c:v>
                </c:pt>
                <c:pt idx="15955">
                  <c:v>42215.079029123001</c:v>
                </c:pt>
                <c:pt idx="15956">
                  <c:v>42215.079029128203</c:v>
                </c:pt>
                <c:pt idx="15957">
                  <c:v>42215.079029137902</c:v>
                </c:pt>
                <c:pt idx="15958">
                  <c:v>42215.079029140201</c:v>
                </c:pt>
                <c:pt idx="15959">
                  <c:v>42215.079029218701</c:v>
                </c:pt>
                <c:pt idx="15960">
                  <c:v>42215.079029241897</c:v>
                </c:pt>
                <c:pt idx="15961">
                  <c:v>42215.079029244611</c:v>
                </c:pt>
                <c:pt idx="15962">
                  <c:v>42215.079029281595</c:v>
                </c:pt>
                <c:pt idx="15963">
                  <c:v>42215.079029333676</c:v>
                </c:pt>
                <c:pt idx="15964">
                  <c:v>42215.079029343899</c:v>
                </c:pt>
                <c:pt idx="15965">
                  <c:v>42215.079029371802</c:v>
                </c:pt>
                <c:pt idx="15966">
                  <c:v>42215.079029422799</c:v>
                </c:pt>
                <c:pt idx="15967">
                  <c:v>42215.079029435103</c:v>
                </c:pt>
                <c:pt idx="15968">
                  <c:v>42215.079029450797</c:v>
                </c:pt>
                <c:pt idx="15969">
                  <c:v>42215.07902945653</c:v>
                </c:pt>
                <c:pt idx="15970">
                  <c:v>42215.079029470202</c:v>
                </c:pt>
                <c:pt idx="15971">
                  <c:v>42215.0790295474</c:v>
                </c:pt>
                <c:pt idx="15972">
                  <c:v>42215.079029549503</c:v>
                </c:pt>
                <c:pt idx="15973">
                  <c:v>42215.079029572102</c:v>
                </c:pt>
                <c:pt idx="15974">
                  <c:v>42215.079029575776</c:v>
                </c:pt>
                <c:pt idx="15975">
                  <c:v>42215.079029603272</c:v>
                </c:pt>
                <c:pt idx="15976">
                  <c:v>42215.079029666995</c:v>
                </c:pt>
                <c:pt idx="15977">
                  <c:v>42215.079029682704</c:v>
                </c:pt>
                <c:pt idx="15978">
                  <c:v>42215.079029701672</c:v>
                </c:pt>
                <c:pt idx="15979">
                  <c:v>42215.079029701876</c:v>
                </c:pt>
                <c:pt idx="15980">
                  <c:v>42215.0790297071</c:v>
                </c:pt>
                <c:pt idx="15981">
                  <c:v>42215.079029721084</c:v>
                </c:pt>
                <c:pt idx="15982">
                  <c:v>42215.079029779103</c:v>
                </c:pt>
                <c:pt idx="15983">
                  <c:v>42215.079029807785</c:v>
                </c:pt>
                <c:pt idx="15984">
                  <c:v>42215.079029825501</c:v>
                </c:pt>
                <c:pt idx="15985">
                  <c:v>42215.079029834684</c:v>
                </c:pt>
                <c:pt idx="15986">
                  <c:v>42215.0790298508</c:v>
                </c:pt>
                <c:pt idx="15987">
                  <c:v>42215.079029914901</c:v>
                </c:pt>
                <c:pt idx="15988">
                  <c:v>42215.079029940403</c:v>
                </c:pt>
                <c:pt idx="15989">
                  <c:v>42215.079029998429</c:v>
                </c:pt>
                <c:pt idx="15990">
                  <c:v>42215.079030013476</c:v>
                </c:pt>
                <c:pt idx="15991">
                  <c:v>42215.079030026929</c:v>
                </c:pt>
                <c:pt idx="15992">
                  <c:v>42215.079030031673</c:v>
                </c:pt>
                <c:pt idx="15993">
                  <c:v>42215.079030039597</c:v>
                </c:pt>
                <c:pt idx="15994">
                  <c:v>42215.079030066103</c:v>
                </c:pt>
                <c:pt idx="15995">
                  <c:v>42215.079030128829</c:v>
                </c:pt>
                <c:pt idx="15996">
                  <c:v>42215.079030139903</c:v>
                </c:pt>
                <c:pt idx="15997">
                  <c:v>42215.079030147099</c:v>
                </c:pt>
                <c:pt idx="15998">
                  <c:v>42215.079030167901</c:v>
                </c:pt>
                <c:pt idx="15999">
                  <c:v>42215.079030241897</c:v>
                </c:pt>
                <c:pt idx="16000">
                  <c:v>42215.079030244138</c:v>
                </c:pt>
                <c:pt idx="16001">
                  <c:v>42215.0790302717</c:v>
                </c:pt>
                <c:pt idx="16002">
                  <c:v>42215.079030280511</c:v>
                </c:pt>
                <c:pt idx="16003">
                  <c:v>42215.079030289897</c:v>
                </c:pt>
                <c:pt idx="16004">
                  <c:v>42215.079030292698</c:v>
                </c:pt>
                <c:pt idx="16005">
                  <c:v>42215.079030297697</c:v>
                </c:pt>
                <c:pt idx="16006">
                  <c:v>42215.079030378838</c:v>
                </c:pt>
                <c:pt idx="16007">
                  <c:v>42215.079030399203</c:v>
                </c:pt>
                <c:pt idx="16008">
                  <c:v>42215.079030401903</c:v>
                </c:pt>
                <c:pt idx="16009">
                  <c:v>42215.079030435998</c:v>
                </c:pt>
                <c:pt idx="16010">
                  <c:v>42215.079030492539</c:v>
                </c:pt>
                <c:pt idx="16011">
                  <c:v>42215.079030503875</c:v>
                </c:pt>
                <c:pt idx="16012">
                  <c:v>42215.079030529196</c:v>
                </c:pt>
                <c:pt idx="16013">
                  <c:v>42215.079030582594</c:v>
                </c:pt>
                <c:pt idx="16014">
                  <c:v>42215.079030590598</c:v>
                </c:pt>
                <c:pt idx="16015">
                  <c:v>42215.079030610774</c:v>
                </c:pt>
                <c:pt idx="16016">
                  <c:v>42215.079030611763</c:v>
                </c:pt>
                <c:pt idx="16017">
                  <c:v>42215.079030630586</c:v>
                </c:pt>
                <c:pt idx="16018">
                  <c:v>42215.079030704903</c:v>
                </c:pt>
                <c:pt idx="16019">
                  <c:v>42215.079030706998</c:v>
                </c:pt>
                <c:pt idx="16020">
                  <c:v>42215.079030719375</c:v>
                </c:pt>
                <c:pt idx="16021">
                  <c:v>42215.079030735884</c:v>
                </c:pt>
                <c:pt idx="16022">
                  <c:v>42215.079030760673</c:v>
                </c:pt>
                <c:pt idx="16023">
                  <c:v>42215.079030824701</c:v>
                </c:pt>
                <c:pt idx="16024">
                  <c:v>42215.0790308426</c:v>
                </c:pt>
                <c:pt idx="16025">
                  <c:v>42215.079030861976</c:v>
                </c:pt>
                <c:pt idx="16026">
                  <c:v>42215.079030862194</c:v>
                </c:pt>
                <c:pt idx="16027">
                  <c:v>42215.079030868685</c:v>
                </c:pt>
                <c:pt idx="16028">
                  <c:v>42215.079030876099</c:v>
                </c:pt>
                <c:pt idx="16029">
                  <c:v>42215.079030935274</c:v>
                </c:pt>
                <c:pt idx="16030">
                  <c:v>42215.079030967674</c:v>
                </c:pt>
                <c:pt idx="16031">
                  <c:v>42215.079030975503</c:v>
                </c:pt>
                <c:pt idx="16032">
                  <c:v>42215.079030992201</c:v>
                </c:pt>
                <c:pt idx="16033">
                  <c:v>42215.079031007903</c:v>
                </c:pt>
                <c:pt idx="16034">
                  <c:v>42215.079031074602</c:v>
                </c:pt>
                <c:pt idx="16035">
                  <c:v>42215.079031093803</c:v>
                </c:pt>
                <c:pt idx="16036">
                  <c:v>42215.079031158202</c:v>
                </c:pt>
                <c:pt idx="16037">
                  <c:v>42215.079031167901</c:v>
                </c:pt>
                <c:pt idx="16038">
                  <c:v>42215.079031186397</c:v>
                </c:pt>
                <c:pt idx="16039">
                  <c:v>42215.079031193003</c:v>
                </c:pt>
                <c:pt idx="16040">
                  <c:v>42215.079031199697</c:v>
                </c:pt>
                <c:pt idx="16041">
                  <c:v>42215.079031223497</c:v>
                </c:pt>
                <c:pt idx="16042">
                  <c:v>42215.079031284396</c:v>
                </c:pt>
                <c:pt idx="16043">
                  <c:v>42215.079031297297</c:v>
                </c:pt>
                <c:pt idx="16044">
                  <c:v>42215.079031306697</c:v>
                </c:pt>
                <c:pt idx="16045">
                  <c:v>42215.0790313252</c:v>
                </c:pt>
                <c:pt idx="16046">
                  <c:v>42215.079031396941</c:v>
                </c:pt>
                <c:pt idx="16047">
                  <c:v>42215.079031399029</c:v>
                </c:pt>
                <c:pt idx="16048">
                  <c:v>42215.079031431902</c:v>
                </c:pt>
                <c:pt idx="16049">
                  <c:v>42215.079031440138</c:v>
                </c:pt>
                <c:pt idx="16050">
                  <c:v>42215.079031444438</c:v>
                </c:pt>
                <c:pt idx="16051">
                  <c:v>42215.079031455003</c:v>
                </c:pt>
                <c:pt idx="16052">
                  <c:v>42215.079031457099</c:v>
                </c:pt>
                <c:pt idx="16053">
                  <c:v>42215.079031538502</c:v>
                </c:pt>
                <c:pt idx="16054">
                  <c:v>42215.079031553876</c:v>
                </c:pt>
                <c:pt idx="16055">
                  <c:v>42215.079031557194</c:v>
                </c:pt>
                <c:pt idx="16056">
                  <c:v>42215.079031586196</c:v>
                </c:pt>
                <c:pt idx="16057">
                  <c:v>42215.079031633664</c:v>
                </c:pt>
                <c:pt idx="16058">
                  <c:v>42215.079031663874</c:v>
                </c:pt>
                <c:pt idx="16059">
                  <c:v>42215.079031686502</c:v>
                </c:pt>
                <c:pt idx="16060">
                  <c:v>42215.079031737776</c:v>
                </c:pt>
                <c:pt idx="16061">
                  <c:v>42215.07903174853</c:v>
                </c:pt>
                <c:pt idx="16062">
                  <c:v>42215.079031769674</c:v>
                </c:pt>
                <c:pt idx="16063">
                  <c:v>42215.079031770503</c:v>
                </c:pt>
                <c:pt idx="16064">
                  <c:v>42215.079031788002</c:v>
                </c:pt>
                <c:pt idx="16065">
                  <c:v>42215.079031861984</c:v>
                </c:pt>
                <c:pt idx="16066">
                  <c:v>42215.079031864101</c:v>
                </c:pt>
                <c:pt idx="16067">
                  <c:v>42215.079031877198</c:v>
                </c:pt>
                <c:pt idx="16068">
                  <c:v>42215.079031895897</c:v>
                </c:pt>
                <c:pt idx="16069">
                  <c:v>42215.079031918001</c:v>
                </c:pt>
                <c:pt idx="16070">
                  <c:v>42215.079031982103</c:v>
                </c:pt>
                <c:pt idx="16071">
                  <c:v>42215.079032002497</c:v>
                </c:pt>
                <c:pt idx="16072">
                  <c:v>42215.0790320163</c:v>
                </c:pt>
                <c:pt idx="16073">
                  <c:v>42215.079032019501</c:v>
                </c:pt>
                <c:pt idx="16074">
                  <c:v>42215.079032026297</c:v>
                </c:pt>
                <c:pt idx="16075">
                  <c:v>42215.079032034002</c:v>
                </c:pt>
                <c:pt idx="16076">
                  <c:v>42215.079032093097</c:v>
                </c:pt>
                <c:pt idx="16077">
                  <c:v>42215.079032128138</c:v>
                </c:pt>
                <c:pt idx="16078">
                  <c:v>42215.079032132802</c:v>
                </c:pt>
                <c:pt idx="16079">
                  <c:v>42215.079032149602</c:v>
                </c:pt>
                <c:pt idx="16080">
                  <c:v>42215.079032166497</c:v>
                </c:pt>
                <c:pt idx="16081">
                  <c:v>42215.079032234302</c:v>
                </c:pt>
                <c:pt idx="16082">
                  <c:v>42215.079032251197</c:v>
                </c:pt>
                <c:pt idx="16083">
                  <c:v>42215.079032315676</c:v>
                </c:pt>
                <c:pt idx="16084">
                  <c:v>42215.079032325499</c:v>
                </c:pt>
                <c:pt idx="16085">
                  <c:v>42215.079032341499</c:v>
                </c:pt>
                <c:pt idx="16086">
                  <c:v>42215.079032348149</c:v>
                </c:pt>
                <c:pt idx="16087">
                  <c:v>42215.079032360103</c:v>
                </c:pt>
                <c:pt idx="16088">
                  <c:v>42215.079032381</c:v>
                </c:pt>
                <c:pt idx="16089">
                  <c:v>42215.079032441201</c:v>
                </c:pt>
                <c:pt idx="16090">
                  <c:v>42215.079032454603</c:v>
                </c:pt>
                <c:pt idx="16091">
                  <c:v>42215.079032466398</c:v>
                </c:pt>
                <c:pt idx="16092">
                  <c:v>42215.079032482499</c:v>
                </c:pt>
                <c:pt idx="16093">
                  <c:v>42215.0790325567</c:v>
                </c:pt>
                <c:pt idx="16094">
                  <c:v>42215.079032558802</c:v>
                </c:pt>
                <c:pt idx="16095">
                  <c:v>42215.079032592097</c:v>
                </c:pt>
                <c:pt idx="16096">
                  <c:v>42215.079032597598</c:v>
                </c:pt>
                <c:pt idx="16097">
                  <c:v>42215.079032604284</c:v>
                </c:pt>
                <c:pt idx="16098">
                  <c:v>42215.079032609996</c:v>
                </c:pt>
                <c:pt idx="16099">
                  <c:v>42215.079032612673</c:v>
                </c:pt>
                <c:pt idx="16100">
                  <c:v>42215.07903269853</c:v>
                </c:pt>
                <c:pt idx="16101">
                  <c:v>42215.0790327141</c:v>
                </c:pt>
                <c:pt idx="16102">
                  <c:v>42215.079032716902</c:v>
                </c:pt>
                <c:pt idx="16103">
                  <c:v>42215.079032743801</c:v>
                </c:pt>
                <c:pt idx="16104">
                  <c:v>42215.079032791284</c:v>
                </c:pt>
                <c:pt idx="16105">
                  <c:v>42215.079032823996</c:v>
                </c:pt>
                <c:pt idx="16106">
                  <c:v>42215.079032843998</c:v>
                </c:pt>
                <c:pt idx="16107">
                  <c:v>42215.079032895002</c:v>
                </c:pt>
                <c:pt idx="16108">
                  <c:v>42215.079032905604</c:v>
                </c:pt>
                <c:pt idx="16109">
                  <c:v>42215.079032929301</c:v>
                </c:pt>
                <c:pt idx="16110">
                  <c:v>42215.079032930284</c:v>
                </c:pt>
                <c:pt idx="16111">
                  <c:v>42215.079032945403</c:v>
                </c:pt>
                <c:pt idx="16112">
                  <c:v>42215.079033019101</c:v>
                </c:pt>
                <c:pt idx="16113">
                  <c:v>42215.079033021197</c:v>
                </c:pt>
                <c:pt idx="16114">
                  <c:v>42215.079033034999</c:v>
                </c:pt>
                <c:pt idx="16115">
                  <c:v>42215.079033055998</c:v>
                </c:pt>
                <c:pt idx="16116">
                  <c:v>42215.079033075497</c:v>
                </c:pt>
                <c:pt idx="16117">
                  <c:v>42215.0790331393</c:v>
                </c:pt>
                <c:pt idx="16118">
                  <c:v>42215.079033162197</c:v>
                </c:pt>
                <c:pt idx="16119">
                  <c:v>42215.079033173701</c:v>
                </c:pt>
                <c:pt idx="16120">
                  <c:v>42215.079033176939</c:v>
                </c:pt>
                <c:pt idx="16121">
                  <c:v>42215.079033183276</c:v>
                </c:pt>
                <c:pt idx="16122">
                  <c:v>42215.079033191301</c:v>
                </c:pt>
                <c:pt idx="16123">
                  <c:v>42215.079033250011</c:v>
                </c:pt>
                <c:pt idx="16124">
                  <c:v>42215.079033287897</c:v>
                </c:pt>
                <c:pt idx="16125">
                  <c:v>42215.079033290611</c:v>
                </c:pt>
                <c:pt idx="16126">
                  <c:v>42215.079033306829</c:v>
                </c:pt>
                <c:pt idx="16127">
                  <c:v>42215.079033323411</c:v>
                </c:pt>
                <c:pt idx="16128">
                  <c:v>42215.079033394213</c:v>
                </c:pt>
                <c:pt idx="16129">
                  <c:v>42215.079033408299</c:v>
                </c:pt>
                <c:pt idx="16130">
                  <c:v>42215.079033472939</c:v>
                </c:pt>
                <c:pt idx="16131">
                  <c:v>42215.079033485003</c:v>
                </c:pt>
                <c:pt idx="16132">
                  <c:v>42215.079033501075</c:v>
                </c:pt>
                <c:pt idx="16133">
                  <c:v>42215.079033505775</c:v>
                </c:pt>
                <c:pt idx="16134">
                  <c:v>42215.079033519884</c:v>
                </c:pt>
                <c:pt idx="16135">
                  <c:v>42215.079033538503</c:v>
                </c:pt>
                <c:pt idx="16136">
                  <c:v>42215.079033601374</c:v>
                </c:pt>
                <c:pt idx="16137">
                  <c:v>42215.079033612674</c:v>
                </c:pt>
                <c:pt idx="16138">
                  <c:v>42215.079033626098</c:v>
                </c:pt>
                <c:pt idx="16139">
                  <c:v>42215.079033640002</c:v>
                </c:pt>
                <c:pt idx="16140">
                  <c:v>42215.079033711176</c:v>
                </c:pt>
                <c:pt idx="16141">
                  <c:v>42215.079033713264</c:v>
                </c:pt>
                <c:pt idx="16142">
                  <c:v>42215.079033752001</c:v>
                </c:pt>
                <c:pt idx="16143">
                  <c:v>42215.079033755384</c:v>
                </c:pt>
                <c:pt idx="16144">
                  <c:v>42215.079033762195</c:v>
                </c:pt>
                <c:pt idx="16145">
                  <c:v>42215.079033767775</c:v>
                </c:pt>
                <c:pt idx="16146">
                  <c:v>42215.079033770096</c:v>
                </c:pt>
                <c:pt idx="16147">
                  <c:v>42215.079033857997</c:v>
                </c:pt>
                <c:pt idx="16148">
                  <c:v>42215.079033868002</c:v>
                </c:pt>
                <c:pt idx="16149">
                  <c:v>42215.079033870701</c:v>
                </c:pt>
                <c:pt idx="16150">
                  <c:v>42215.079033902097</c:v>
                </c:pt>
                <c:pt idx="16151">
                  <c:v>42215.079033954898</c:v>
                </c:pt>
                <c:pt idx="16152">
                  <c:v>42215.079033984002</c:v>
                </c:pt>
                <c:pt idx="16153">
                  <c:v>42215.079034001275</c:v>
                </c:pt>
                <c:pt idx="16154">
                  <c:v>42215.079034052302</c:v>
                </c:pt>
                <c:pt idx="16155">
                  <c:v>42215.079034062997</c:v>
                </c:pt>
                <c:pt idx="16156">
                  <c:v>42215.079034084403</c:v>
                </c:pt>
                <c:pt idx="16157">
                  <c:v>42215.079034090202</c:v>
                </c:pt>
                <c:pt idx="16158">
                  <c:v>42215.079034099603</c:v>
                </c:pt>
                <c:pt idx="16159">
                  <c:v>42215.079034176611</c:v>
                </c:pt>
                <c:pt idx="16160">
                  <c:v>42215.079034178729</c:v>
                </c:pt>
                <c:pt idx="16161">
                  <c:v>42215.079034192429</c:v>
                </c:pt>
                <c:pt idx="16162">
                  <c:v>42215.079034216098</c:v>
                </c:pt>
                <c:pt idx="16163">
                  <c:v>42215.079034232796</c:v>
                </c:pt>
                <c:pt idx="16164">
                  <c:v>42215.079034296439</c:v>
                </c:pt>
                <c:pt idx="16165">
                  <c:v>42215.079034322029</c:v>
                </c:pt>
                <c:pt idx="16166">
                  <c:v>42215.079034331684</c:v>
                </c:pt>
                <c:pt idx="16167">
                  <c:v>42215.079034334703</c:v>
                </c:pt>
                <c:pt idx="16168">
                  <c:v>42215.079034341099</c:v>
                </c:pt>
                <c:pt idx="16169">
                  <c:v>42215.079034348841</c:v>
                </c:pt>
                <c:pt idx="16170">
                  <c:v>42215.079034408838</c:v>
                </c:pt>
                <c:pt idx="16171">
                  <c:v>42215.07903444815</c:v>
                </c:pt>
                <c:pt idx="16172">
                  <c:v>42215.079034452931</c:v>
                </c:pt>
                <c:pt idx="16173">
                  <c:v>42215.079034464201</c:v>
                </c:pt>
                <c:pt idx="16174">
                  <c:v>42215.079034482311</c:v>
                </c:pt>
                <c:pt idx="16175">
                  <c:v>42215.079034554197</c:v>
                </c:pt>
                <c:pt idx="16176">
                  <c:v>42215.079034568196</c:v>
                </c:pt>
                <c:pt idx="16177">
                  <c:v>42215.079034632901</c:v>
                </c:pt>
                <c:pt idx="16178">
                  <c:v>42215.079034642302</c:v>
                </c:pt>
                <c:pt idx="16179">
                  <c:v>42215.079034660994</c:v>
                </c:pt>
                <c:pt idx="16180">
                  <c:v>42215.079034665774</c:v>
                </c:pt>
                <c:pt idx="16181">
                  <c:v>42215.079034680195</c:v>
                </c:pt>
                <c:pt idx="16182">
                  <c:v>42215.079034695897</c:v>
                </c:pt>
                <c:pt idx="16183">
                  <c:v>42215.079034755676</c:v>
                </c:pt>
                <c:pt idx="16184">
                  <c:v>42215.079034771101</c:v>
                </c:pt>
                <c:pt idx="16185">
                  <c:v>42215.079034786097</c:v>
                </c:pt>
                <c:pt idx="16186">
                  <c:v>42215.0790347976</c:v>
                </c:pt>
                <c:pt idx="16187">
                  <c:v>42215.079034871502</c:v>
                </c:pt>
                <c:pt idx="16188">
                  <c:v>42215.079034873597</c:v>
                </c:pt>
                <c:pt idx="16189">
                  <c:v>42215.079034909701</c:v>
                </c:pt>
                <c:pt idx="16190">
                  <c:v>42215.079034912284</c:v>
                </c:pt>
                <c:pt idx="16191">
                  <c:v>42215.0790349175</c:v>
                </c:pt>
                <c:pt idx="16192">
                  <c:v>42215.079034923998</c:v>
                </c:pt>
                <c:pt idx="16193">
                  <c:v>42215.079034929302</c:v>
                </c:pt>
                <c:pt idx="16194">
                  <c:v>42215.079035017901</c:v>
                </c:pt>
                <c:pt idx="16195">
                  <c:v>42215.079035025403</c:v>
                </c:pt>
                <c:pt idx="16196">
                  <c:v>42215.079035028139</c:v>
                </c:pt>
                <c:pt idx="16197">
                  <c:v>42215.079035067196</c:v>
                </c:pt>
                <c:pt idx="16198">
                  <c:v>42215.079035119401</c:v>
                </c:pt>
                <c:pt idx="16199">
                  <c:v>42215.07903514443</c:v>
                </c:pt>
                <c:pt idx="16200">
                  <c:v>42215.079035158698</c:v>
                </c:pt>
                <c:pt idx="16201">
                  <c:v>42215.079035214803</c:v>
                </c:pt>
                <c:pt idx="16202">
                  <c:v>42215.079035217597</c:v>
                </c:pt>
                <c:pt idx="16203">
                  <c:v>42215.079035241397</c:v>
                </c:pt>
                <c:pt idx="16204">
                  <c:v>42215.079035250012</c:v>
                </c:pt>
                <c:pt idx="16205">
                  <c:v>42215.079035260402</c:v>
                </c:pt>
                <c:pt idx="16206">
                  <c:v>42215.079035334398</c:v>
                </c:pt>
                <c:pt idx="16207">
                  <c:v>42215.079035336399</c:v>
                </c:pt>
                <c:pt idx="16208">
                  <c:v>42215.079035353701</c:v>
                </c:pt>
                <c:pt idx="16209">
                  <c:v>42215.079035376439</c:v>
                </c:pt>
                <c:pt idx="16210">
                  <c:v>42215.07903539043</c:v>
                </c:pt>
                <c:pt idx="16211">
                  <c:v>42215.079035454612</c:v>
                </c:pt>
                <c:pt idx="16212">
                  <c:v>42215.079035482202</c:v>
                </c:pt>
                <c:pt idx="16213">
                  <c:v>42215.07903548843</c:v>
                </c:pt>
                <c:pt idx="16214">
                  <c:v>42215.079035489012</c:v>
                </c:pt>
                <c:pt idx="16215">
                  <c:v>42215.079035500501</c:v>
                </c:pt>
                <c:pt idx="16216">
                  <c:v>42215.079035503273</c:v>
                </c:pt>
                <c:pt idx="16217">
                  <c:v>42215.079035565264</c:v>
                </c:pt>
                <c:pt idx="16218">
                  <c:v>42215.0790356047</c:v>
                </c:pt>
                <c:pt idx="16219">
                  <c:v>42215.0790356082</c:v>
                </c:pt>
                <c:pt idx="16220">
                  <c:v>42215.079035621595</c:v>
                </c:pt>
                <c:pt idx="16221">
                  <c:v>42215.079035650597</c:v>
                </c:pt>
                <c:pt idx="16222">
                  <c:v>42215.0790357144</c:v>
                </c:pt>
                <c:pt idx="16223">
                  <c:v>42215.079035723102</c:v>
                </c:pt>
                <c:pt idx="16224">
                  <c:v>42215.079035795403</c:v>
                </c:pt>
                <c:pt idx="16225">
                  <c:v>42215.079035798211</c:v>
                </c:pt>
                <c:pt idx="16226">
                  <c:v>42215.079035816998</c:v>
                </c:pt>
                <c:pt idx="16227">
                  <c:v>42215.079035823503</c:v>
                </c:pt>
                <c:pt idx="16228">
                  <c:v>42215.079035840099</c:v>
                </c:pt>
                <c:pt idx="16229">
                  <c:v>42215.079035853196</c:v>
                </c:pt>
                <c:pt idx="16230">
                  <c:v>42215.079035913484</c:v>
                </c:pt>
                <c:pt idx="16231">
                  <c:v>42215.079035939503</c:v>
                </c:pt>
                <c:pt idx="16232">
                  <c:v>42215.079035946299</c:v>
                </c:pt>
                <c:pt idx="16233">
                  <c:v>42215.079035951276</c:v>
                </c:pt>
                <c:pt idx="16234">
                  <c:v>42215.079036028539</c:v>
                </c:pt>
                <c:pt idx="16235">
                  <c:v>42215.0790360307</c:v>
                </c:pt>
                <c:pt idx="16236">
                  <c:v>42215.079036068499</c:v>
                </c:pt>
                <c:pt idx="16237">
                  <c:v>42215.079036072129</c:v>
                </c:pt>
                <c:pt idx="16238">
                  <c:v>42215.079036073701</c:v>
                </c:pt>
                <c:pt idx="16239">
                  <c:v>42215.079036083196</c:v>
                </c:pt>
                <c:pt idx="16240">
                  <c:v>42215.079036084702</c:v>
                </c:pt>
                <c:pt idx="16241">
                  <c:v>42215.079036178213</c:v>
                </c:pt>
                <c:pt idx="16242">
                  <c:v>42215.079036182702</c:v>
                </c:pt>
                <c:pt idx="16243">
                  <c:v>42215.079036185503</c:v>
                </c:pt>
                <c:pt idx="16244">
                  <c:v>42215.07903622873</c:v>
                </c:pt>
                <c:pt idx="16245">
                  <c:v>42215.07903627654</c:v>
                </c:pt>
                <c:pt idx="16246">
                  <c:v>42215.079036303898</c:v>
                </c:pt>
                <c:pt idx="16247">
                  <c:v>42215.079036316201</c:v>
                </c:pt>
                <c:pt idx="16248">
                  <c:v>42215.079036367097</c:v>
                </c:pt>
                <c:pt idx="16249">
                  <c:v>42215.079036379298</c:v>
                </c:pt>
                <c:pt idx="16250">
                  <c:v>42215.079036400697</c:v>
                </c:pt>
                <c:pt idx="16251">
                  <c:v>42215.079036410403</c:v>
                </c:pt>
                <c:pt idx="16252">
                  <c:v>42215.079036417599</c:v>
                </c:pt>
                <c:pt idx="16253">
                  <c:v>42215.079036490941</c:v>
                </c:pt>
                <c:pt idx="16254">
                  <c:v>42215.079036493029</c:v>
                </c:pt>
                <c:pt idx="16255">
                  <c:v>42215.079036520197</c:v>
                </c:pt>
                <c:pt idx="16256">
                  <c:v>42215.079036535884</c:v>
                </c:pt>
                <c:pt idx="16257">
                  <c:v>42215.079036547701</c:v>
                </c:pt>
                <c:pt idx="16258">
                  <c:v>42215.079036610674</c:v>
                </c:pt>
                <c:pt idx="16259">
                  <c:v>42215.079036642499</c:v>
                </c:pt>
                <c:pt idx="16260">
                  <c:v>42215.079036645897</c:v>
                </c:pt>
                <c:pt idx="16261">
                  <c:v>42215.079036649098</c:v>
                </c:pt>
                <c:pt idx="16262">
                  <c:v>42215.079036650997</c:v>
                </c:pt>
                <c:pt idx="16263">
                  <c:v>42215.079036664902</c:v>
                </c:pt>
                <c:pt idx="16264">
                  <c:v>42215.079036722898</c:v>
                </c:pt>
                <c:pt idx="16265">
                  <c:v>42215.079036761985</c:v>
                </c:pt>
                <c:pt idx="16266">
                  <c:v>42215.079036767784</c:v>
                </c:pt>
                <c:pt idx="16267">
                  <c:v>42215.0790367792</c:v>
                </c:pt>
                <c:pt idx="16268">
                  <c:v>42215.079036803196</c:v>
                </c:pt>
                <c:pt idx="16269">
                  <c:v>42215.079036874602</c:v>
                </c:pt>
                <c:pt idx="16270">
                  <c:v>42215.079036880597</c:v>
                </c:pt>
                <c:pt idx="16271">
                  <c:v>42215.079036947529</c:v>
                </c:pt>
                <c:pt idx="16272">
                  <c:v>42215.079036954201</c:v>
                </c:pt>
                <c:pt idx="16273">
                  <c:v>42215.079036970703</c:v>
                </c:pt>
                <c:pt idx="16274">
                  <c:v>42215.079036975498</c:v>
                </c:pt>
                <c:pt idx="16275">
                  <c:v>42215.079036999799</c:v>
                </c:pt>
                <c:pt idx="16276">
                  <c:v>42215.079037010597</c:v>
                </c:pt>
                <c:pt idx="16277">
                  <c:v>42215.079037072799</c:v>
                </c:pt>
                <c:pt idx="16278">
                  <c:v>42215.079037091396</c:v>
                </c:pt>
                <c:pt idx="16279">
                  <c:v>42215.079037106829</c:v>
                </c:pt>
                <c:pt idx="16280">
                  <c:v>42215.079037112198</c:v>
                </c:pt>
                <c:pt idx="16281">
                  <c:v>42215.079037183285</c:v>
                </c:pt>
                <c:pt idx="16282">
                  <c:v>42215.079037185402</c:v>
                </c:pt>
                <c:pt idx="16283">
                  <c:v>42215.079037231597</c:v>
                </c:pt>
                <c:pt idx="16284">
                  <c:v>42215.079037231597</c:v>
                </c:pt>
                <c:pt idx="16285">
                  <c:v>42215.079037234398</c:v>
                </c:pt>
                <c:pt idx="16286">
                  <c:v>42215.079037242213</c:v>
                </c:pt>
                <c:pt idx="16287">
                  <c:v>42215.079037242438</c:v>
                </c:pt>
                <c:pt idx="16288">
                  <c:v>42215.079037338699</c:v>
                </c:pt>
                <c:pt idx="16289">
                  <c:v>42215.079037341398</c:v>
                </c:pt>
                <c:pt idx="16290">
                  <c:v>42215.079037344949</c:v>
                </c:pt>
                <c:pt idx="16291">
                  <c:v>42215.07903737844</c:v>
                </c:pt>
                <c:pt idx="16292">
                  <c:v>42215.079037428739</c:v>
                </c:pt>
                <c:pt idx="16293">
                  <c:v>42215.0790374637</c:v>
                </c:pt>
                <c:pt idx="16294">
                  <c:v>42215.079037473697</c:v>
                </c:pt>
                <c:pt idx="16295">
                  <c:v>42215.079037527801</c:v>
                </c:pt>
                <c:pt idx="16296">
                  <c:v>42215.079037536198</c:v>
                </c:pt>
                <c:pt idx="16297">
                  <c:v>42215.079037557196</c:v>
                </c:pt>
                <c:pt idx="16298">
                  <c:v>42215.079037570598</c:v>
                </c:pt>
                <c:pt idx="16299">
                  <c:v>42215.079037574898</c:v>
                </c:pt>
                <c:pt idx="16300">
                  <c:v>42215.079037648538</c:v>
                </c:pt>
                <c:pt idx="16301">
                  <c:v>42215.079037650685</c:v>
                </c:pt>
                <c:pt idx="16302">
                  <c:v>42215.079037670097</c:v>
                </c:pt>
                <c:pt idx="16303">
                  <c:v>42215.079037695803</c:v>
                </c:pt>
                <c:pt idx="16304">
                  <c:v>42215.079037705</c:v>
                </c:pt>
                <c:pt idx="16305">
                  <c:v>42215.079037768701</c:v>
                </c:pt>
                <c:pt idx="16306">
                  <c:v>42215.079037802599</c:v>
                </c:pt>
                <c:pt idx="16307">
                  <c:v>42215.079037804098</c:v>
                </c:pt>
                <c:pt idx="16308">
                  <c:v>42215.079037806201</c:v>
                </c:pt>
                <c:pt idx="16309">
                  <c:v>42215.0790378155</c:v>
                </c:pt>
                <c:pt idx="16310">
                  <c:v>42215.079037818301</c:v>
                </c:pt>
                <c:pt idx="16311">
                  <c:v>42215.079037879303</c:v>
                </c:pt>
                <c:pt idx="16312">
                  <c:v>42215.0790379194</c:v>
                </c:pt>
                <c:pt idx="16313">
                  <c:v>42215.079037927797</c:v>
                </c:pt>
                <c:pt idx="16314">
                  <c:v>42215.079037936601</c:v>
                </c:pt>
                <c:pt idx="16315">
                  <c:v>42215.07903795813</c:v>
                </c:pt>
                <c:pt idx="16316">
                  <c:v>42215.079038034302</c:v>
                </c:pt>
                <c:pt idx="16317">
                  <c:v>42215.079038037802</c:v>
                </c:pt>
                <c:pt idx="16318">
                  <c:v>42215.079038105097</c:v>
                </c:pt>
                <c:pt idx="16319">
                  <c:v>42215.079038112301</c:v>
                </c:pt>
                <c:pt idx="16320">
                  <c:v>42215.079038130898</c:v>
                </c:pt>
                <c:pt idx="16321">
                  <c:v>42215.0790381357</c:v>
                </c:pt>
                <c:pt idx="16322">
                  <c:v>42215.079038159929</c:v>
                </c:pt>
                <c:pt idx="16323">
                  <c:v>42215.079038167998</c:v>
                </c:pt>
                <c:pt idx="16324">
                  <c:v>42215.07903822833</c:v>
                </c:pt>
                <c:pt idx="16325">
                  <c:v>42215.07903824703</c:v>
                </c:pt>
                <c:pt idx="16326">
                  <c:v>42215.079038266398</c:v>
                </c:pt>
                <c:pt idx="16327">
                  <c:v>42215.079038270029</c:v>
                </c:pt>
                <c:pt idx="16328">
                  <c:v>42215.079038340613</c:v>
                </c:pt>
                <c:pt idx="16329">
                  <c:v>42215.079038342628</c:v>
                </c:pt>
                <c:pt idx="16330">
                  <c:v>42215.079038382297</c:v>
                </c:pt>
                <c:pt idx="16331">
                  <c:v>42215.079038387499</c:v>
                </c:pt>
                <c:pt idx="16332">
                  <c:v>42215.079038391799</c:v>
                </c:pt>
                <c:pt idx="16333">
                  <c:v>42215.07903839455</c:v>
                </c:pt>
                <c:pt idx="16334">
                  <c:v>42215.079038399839</c:v>
                </c:pt>
                <c:pt idx="16335">
                  <c:v>42215.07903849845</c:v>
                </c:pt>
                <c:pt idx="16336">
                  <c:v>42215.079038502685</c:v>
                </c:pt>
                <c:pt idx="16337">
                  <c:v>42215.079038504598</c:v>
                </c:pt>
                <c:pt idx="16338">
                  <c:v>42215.079038534685</c:v>
                </c:pt>
                <c:pt idx="16339">
                  <c:v>42215.079038591197</c:v>
                </c:pt>
                <c:pt idx="16340">
                  <c:v>42215.079038623597</c:v>
                </c:pt>
                <c:pt idx="16341">
                  <c:v>42215.079038631673</c:v>
                </c:pt>
                <c:pt idx="16342">
                  <c:v>42215.079038682903</c:v>
                </c:pt>
                <c:pt idx="16343">
                  <c:v>42215.07903869803</c:v>
                </c:pt>
                <c:pt idx="16344">
                  <c:v>42215.079038713884</c:v>
                </c:pt>
                <c:pt idx="16345">
                  <c:v>42215.079038728931</c:v>
                </c:pt>
                <c:pt idx="16346">
                  <c:v>42215.079038730801</c:v>
                </c:pt>
                <c:pt idx="16347">
                  <c:v>42215.079038805801</c:v>
                </c:pt>
                <c:pt idx="16348">
                  <c:v>42215.079038807897</c:v>
                </c:pt>
                <c:pt idx="16349">
                  <c:v>42215.079038834599</c:v>
                </c:pt>
                <c:pt idx="16350">
                  <c:v>42215.079038855503</c:v>
                </c:pt>
                <c:pt idx="16351">
                  <c:v>42215.079038862685</c:v>
                </c:pt>
                <c:pt idx="16352">
                  <c:v>42215.079038925702</c:v>
                </c:pt>
                <c:pt idx="16353">
                  <c:v>42215.0790389619</c:v>
                </c:pt>
                <c:pt idx="16354">
                  <c:v>42215.079038962402</c:v>
                </c:pt>
                <c:pt idx="16355">
                  <c:v>42215.079038969197</c:v>
                </c:pt>
                <c:pt idx="16356">
                  <c:v>42215.079038970129</c:v>
                </c:pt>
                <c:pt idx="16357">
                  <c:v>42215.079038985103</c:v>
                </c:pt>
                <c:pt idx="16358">
                  <c:v>42215.079039037497</c:v>
                </c:pt>
                <c:pt idx="16359">
                  <c:v>42215.0790390806</c:v>
                </c:pt>
                <c:pt idx="16360">
                  <c:v>42215.079039087403</c:v>
                </c:pt>
                <c:pt idx="16361">
                  <c:v>42215.07903909473</c:v>
                </c:pt>
                <c:pt idx="16362">
                  <c:v>42215.079039123302</c:v>
                </c:pt>
                <c:pt idx="16363">
                  <c:v>42215.079039194228</c:v>
                </c:pt>
                <c:pt idx="16364">
                  <c:v>42215.079039196149</c:v>
                </c:pt>
                <c:pt idx="16365">
                  <c:v>42215.0790392606</c:v>
                </c:pt>
                <c:pt idx="16366">
                  <c:v>42215.079039272612</c:v>
                </c:pt>
                <c:pt idx="16367">
                  <c:v>42215.079039286611</c:v>
                </c:pt>
                <c:pt idx="16368">
                  <c:v>42215.07903929313</c:v>
                </c:pt>
                <c:pt idx="16369">
                  <c:v>42215.0790393192</c:v>
                </c:pt>
                <c:pt idx="16370">
                  <c:v>42215.07903932644</c:v>
                </c:pt>
                <c:pt idx="16371">
                  <c:v>42215.079039384829</c:v>
                </c:pt>
                <c:pt idx="16372">
                  <c:v>42215.079039408331</c:v>
                </c:pt>
                <c:pt idx="16373">
                  <c:v>42215.07903942604</c:v>
                </c:pt>
                <c:pt idx="16374">
                  <c:v>42215.079039428041</c:v>
                </c:pt>
                <c:pt idx="16375">
                  <c:v>42215.079039502401</c:v>
                </c:pt>
                <c:pt idx="16376">
                  <c:v>42215.079039504599</c:v>
                </c:pt>
                <c:pt idx="16377">
                  <c:v>42215.079039539902</c:v>
                </c:pt>
                <c:pt idx="16378">
                  <c:v>42215.079039545097</c:v>
                </c:pt>
                <c:pt idx="16379">
                  <c:v>42215.079039551274</c:v>
                </c:pt>
                <c:pt idx="16380">
                  <c:v>42215.0790395566</c:v>
                </c:pt>
                <c:pt idx="16381">
                  <c:v>42215.079039558499</c:v>
                </c:pt>
                <c:pt idx="16382">
                  <c:v>42215.079039657801</c:v>
                </c:pt>
                <c:pt idx="16383">
                  <c:v>42215.079039660595</c:v>
                </c:pt>
                <c:pt idx="16384">
                  <c:v>42215.079039664102</c:v>
                </c:pt>
                <c:pt idx="16385">
                  <c:v>42215.079039695403</c:v>
                </c:pt>
                <c:pt idx="16386">
                  <c:v>42215.079039748212</c:v>
                </c:pt>
                <c:pt idx="16387">
                  <c:v>42215.079039783384</c:v>
                </c:pt>
                <c:pt idx="16388">
                  <c:v>42215.079039790602</c:v>
                </c:pt>
                <c:pt idx="16389">
                  <c:v>42215.079039837197</c:v>
                </c:pt>
                <c:pt idx="16390">
                  <c:v>42215.079039853197</c:v>
                </c:pt>
                <c:pt idx="16391">
                  <c:v>42215.079039874203</c:v>
                </c:pt>
                <c:pt idx="16392">
                  <c:v>42215.079039889497</c:v>
                </c:pt>
                <c:pt idx="16393">
                  <c:v>42215.079039891403</c:v>
                </c:pt>
                <c:pt idx="16394">
                  <c:v>42215.079039963501</c:v>
                </c:pt>
                <c:pt idx="16395">
                  <c:v>42215.079039965676</c:v>
                </c:pt>
                <c:pt idx="16396">
                  <c:v>42215.079039985401</c:v>
                </c:pt>
                <c:pt idx="16397">
                  <c:v>42215.079040015575</c:v>
                </c:pt>
                <c:pt idx="16398">
                  <c:v>42215.079040020275</c:v>
                </c:pt>
                <c:pt idx="16399">
                  <c:v>42215.079040083474</c:v>
                </c:pt>
                <c:pt idx="16400">
                  <c:v>42215.079040118995</c:v>
                </c:pt>
                <c:pt idx="16401">
                  <c:v>42215.079040121185</c:v>
                </c:pt>
                <c:pt idx="16402">
                  <c:v>42215.079040122997</c:v>
                </c:pt>
                <c:pt idx="16403">
                  <c:v>42215.079040130484</c:v>
                </c:pt>
                <c:pt idx="16404">
                  <c:v>42215.079040133263</c:v>
                </c:pt>
                <c:pt idx="16405">
                  <c:v>42215.079040194403</c:v>
                </c:pt>
                <c:pt idx="16406">
                  <c:v>42215.079040234275</c:v>
                </c:pt>
                <c:pt idx="16407">
                  <c:v>42215.079040247801</c:v>
                </c:pt>
                <c:pt idx="16408">
                  <c:v>42215.079040252276</c:v>
                </c:pt>
                <c:pt idx="16409">
                  <c:v>42215.079040273675</c:v>
                </c:pt>
                <c:pt idx="16410">
                  <c:v>42215.079040349097</c:v>
                </c:pt>
                <c:pt idx="16411">
                  <c:v>42215.079040353776</c:v>
                </c:pt>
                <c:pt idx="16412">
                  <c:v>42215.079040420802</c:v>
                </c:pt>
                <c:pt idx="16413">
                  <c:v>42215.079040430275</c:v>
                </c:pt>
                <c:pt idx="16414">
                  <c:v>42215.079040446202</c:v>
                </c:pt>
                <c:pt idx="16415">
                  <c:v>42215.079040450997</c:v>
                </c:pt>
                <c:pt idx="16416">
                  <c:v>42215.079040479897</c:v>
                </c:pt>
                <c:pt idx="16417">
                  <c:v>42215.0790404828</c:v>
                </c:pt>
                <c:pt idx="16418">
                  <c:v>42215.079040546101</c:v>
                </c:pt>
                <c:pt idx="16419">
                  <c:v>42215.079040564073</c:v>
                </c:pt>
                <c:pt idx="16420">
                  <c:v>42215.079040584074</c:v>
                </c:pt>
                <c:pt idx="16421">
                  <c:v>42215.079040585973</c:v>
                </c:pt>
                <c:pt idx="16422">
                  <c:v>42215.079040655874</c:v>
                </c:pt>
                <c:pt idx="16423">
                  <c:v>42215.079040657984</c:v>
                </c:pt>
                <c:pt idx="16424">
                  <c:v>42215.079040697674</c:v>
                </c:pt>
                <c:pt idx="16425">
                  <c:v>42215.079040705474</c:v>
                </c:pt>
                <c:pt idx="16426">
                  <c:v>42215.079040709876</c:v>
                </c:pt>
                <c:pt idx="16427">
                  <c:v>42215.079040711855</c:v>
                </c:pt>
                <c:pt idx="16428">
                  <c:v>42215.079040714663</c:v>
                </c:pt>
                <c:pt idx="16429">
                  <c:v>42215.079040812176</c:v>
                </c:pt>
                <c:pt idx="16430">
                  <c:v>42215.079040814875</c:v>
                </c:pt>
                <c:pt idx="16431">
                  <c:v>42215.079040817654</c:v>
                </c:pt>
                <c:pt idx="16432">
                  <c:v>42215.079040851975</c:v>
                </c:pt>
                <c:pt idx="16433">
                  <c:v>42215.079040909586</c:v>
                </c:pt>
                <c:pt idx="16434">
                  <c:v>42215.079040943776</c:v>
                </c:pt>
                <c:pt idx="16435">
                  <c:v>42215.079040946599</c:v>
                </c:pt>
                <c:pt idx="16436">
                  <c:v>42215.079040998011</c:v>
                </c:pt>
                <c:pt idx="16437">
                  <c:v>42215.079041010184</c:v>
                </c:pt>
                <c:pt idx="16438">
                  <c:v>42215.079041028999</c:v>
                </c:pt>
                <c:pt idx="16439">
                  <c:v>42215.079041047102</c:v>
                </c:pt>
                <c:pt idx="16440">
                  <c:v>42215.079041049685</c:v>
                </c:pt>
                <c:pt idx="16441">
                  <c:v>42215.079041121484</c:v>
                </c:pt>
                <c:pt idx="16442">
                  <c:v>42215.079041123485</c:v>
                </c:pt>
                <c:pt idx="16443">
                  <c:v>42215.079041150595</c:v>
                </c:pt>
                <c:pt idx="16444">
                  <c:v>42215.079041176003</c:v>
                </c:pt>
                <c:pt idx="16445">
                  <c:v>42215.079041178797</c:v>
                </c:pt>
                <c:pt idx="16446">
                  <c:v>42215.079041241195</c:v>
                </c:pt>
                <c:pt idx="16447">
                  <c:v>42215.079041276498</c:v>
                </c:pt>
                <c:pt idx="16448">
                  <c:v>42215.079041278303</c:v>
                </c:pt>
                <c:pt idx="16449">
                  <c:v>42215.079041281875</c:v>
                </c:pt>
                <c:pt idx="16450">
                  <c:v>42215.079041283774</c:v>
                </c:pt>
                <c:pt idx="16451">
                  <c:v>42215.079041299803</c:v>
                </c:pt>
                <c:pt idx="16452">
                  <c:v>42215.079041352685</c:v>
                </c:pt>
                <c:pt idx="16453">
                  <c:v>42215.079041391902</c:v>
                </c:pt>
                <c:pt idx="16454">
                  <c:v>42215.079041408702</c:v>
                </c:pt>
                <c:pt idx="16455">
                  <c:v>42215.079041410485</c:v>
                </c:pt>
                <c:pt idx="16456">
                  <c:v>42215.079041440098</c:v>
                </c:pt>
                <c:pt idx="16457">
                  <c:v>42215.079041509576</c:v>
                </c:pt>
                <c:pt idx="16458">
                  <c:v>42215.079041514073</c:v>
                </c:pt>
                <c:pt idx="16459">
                  <c:v>42215.079041579273</c:v>
                </c:pt>
                <c:pt idx="16460">
                  <c:v>42215.079041585974</c:v>
                </c:pt>
                <c:pt idx="16461">
                  <c:v>42215.079041605073</c:v>
                </c:pt>
                <c:pt idx="16462">
                  <c:v>42215.079041609875</c:v>
                </c:pt>
                <c:pt idx="16463">
                  <c:v>42215.0790416405</c:v>
                </c:pt>
                <c:pt idx="16464">
                  <c:v>42215.079041642275</c:v>
                </c:pt>
                <c:pt idx="16465">
                  <c:v>42215.079041700374</c:v>
                </c:pt>
                <c:pt idx="16466">
                  <c:v>42215.079041723475</c:v>
                </c:pt>
                <c:pt idx="16467">
                  <c:v>42215.079041741272</c:v>
                </c:pt>
                <c:pt idx="16468">
                  <c:v>42215.079041745885</c:v>
                </c:pt>
                <c:pt idx="16469">
                  <c:v>42215.079041813755</c:v>
                </c:pt>
                <c:pt idx="16470">
                  <c:v>42215.079041815872</c:v>
                </c:pt>
                <c:pt idx="16471">
                  <c:v>42215.079041854675</c:v>
                </c:pt>
                <c:pt idx="16472">
                  <c:v>42215.079041859884</c:v>
                </c:pt>
                <c:pt idx="16473">
                  <c:v>42215.079041868994</c:v>
                </c:pt>
                <c:pt idx="16474">
                  <c:v>42215.079041871773</c:v>
                </c:pt>
                <c:pt idx="16475">
                  <c:v>42215.079041873585</c:v>
                </c:pt>
                <c:pt idx="16476">
                  <c:v>42215.079041972502</c:v>
                </c:pt>
                <c:pt idx="16477">
                  <c:v>42215.079041975194</c:v>
                </c:pt>
                <c:pt idx="16478">
                  <c:v>42215.079041977675</c:v>
                </c:pt>
                <c:pt idx="16479">
                  <c:v>42215.079042002275</c:v>
                </c:pt>
                <c:pt idx="16480">
                  <c:v>42215.079042052595</c:v>
                </c:pt>
                <c:pt idx="16481">
                  <c:v>42215.079042103185</c:v>
                </c:pt>
                <c:pt idx="16482">
                  <c:v>42215.079042104997</c:v>
                </c:pt>
                <c:pt idx="16483">
                  <c:v>42215.0790421567</c:v>
                </c:pt>
                <c:pt idx="16484">
                  <c:v>42215.079042164674</c:v>
                </c:pt>
                <c:pt idx="16485">
                  <c:v>42215.079042185673</c:v>
                </c:pt>
                <c:pt idx="16486">
                  <c:v>42215.079042204197</c:v>
                </c:pt>
                <c:pt idx="16487">
                  <c:v>42215.079042209902</c:v>
                </c:pt>
                <c:pt idx="16488">
                  <c:v>42215.079042278601</c:v>
                </c:pt>
                <c:pt idx="16489">
                  <c:v>42215.079042280675</c:v>
                </c:pt>
                <c:pt idx="16490">
                  <c:v>42215.079042299803</c:v>
                </c:pt>
                <c:pt idx="16491">
                  <c:v>42215.079042334597</c:v>
                </c:pt>
                <c:pt idx="16492">
                  <c:v>42215.0790423363</c:v>
                </c:pt>
                <c:pt idx="16493">
                  <c:v>42215.079042398829</c:v>
                </c:pt>
                <c:pt idx="16494">
                  <c:v>42215.079042434001</c:v>
                </c:pt>
                <c:pt idx="16495">
                  <c:v>42215.079042435675</c:v>
                </c:pt>
                <c:pt idx="16496">
                  <c:v>42215.079042442099</c:v>
                </c:pt>
                <c:pt idx="16497">
                  <c:v>42215.079042446298</c:v>
                </c:pt>
                <c:pt idx="16498">
                  <c:v>42215.079042449099</c:v>
                </c:pt>
                <c:pt idx="16499">
                  <c:v>42215.079042509475</c:v>
                </c:pt>
                <c:pt idx="16500">
                  <c:v>42215.079042548685</c:v>
                </c:pt>
                <c:pt idx="16501">
                  <c:v>42215.079042566074</c:v>
                </c:pt>
                <c:pt idx="16502">
                  <c:v>42215.079042567762</c:v>
                </c:pt>
                <c:pt idx="16503">
                  <c:v>42215.079042588084</c:v>
                </c:pt>
                <c:pt idx="16504">
                  <c:v>42215.079042663972</c:v>
                </c:pt>
                <c:pt idx="16505">
                  <c:v>42215.079042673875</c:v>
                </c:pt>
                <c:pt idx="16506">
                  <c:v>42215.079042737663</c:v>
                </c:pt>
                <c:pt idx="16507">
                  <c:v>42215.079042740501</c:v>
                </c:pt>
                <c:pt idx="16508">
                  <c:v>42215.079042761747</c:v>
                </c:pt>
                <c:pt idx="16509">
                  <c:v>42215.079042766585</c:v>
                </c:pt>
                <c:pt idx="16510">
                  <c:v>42215.079042797675</c:v>
                </c:pt>
                <c:pt idx="16511">
                  <c:v>42215.0790427998</c:v>
                </c:pt>
                <c:pt idx="16512">
                  <c:v>42215.079042859994</c:v>
                </c:pt>
                <c:pt idx="16513">
                  <c:v>42215.079042878802</c:v>
                </c:pt>
                <c:pt idx="16514">
                  <c:v>42215.079042895501</c:v>
                </c:pt>
                <c:pt idx="16515">
                  <c:v>42215.079042905876</c:v>
                </c:pt>
                <c:pt idx="16516">
                  <c:v>42215.079042973273</c:v>
                </c:pt>
                <c:pt idx="16517">
                  <c:v>42215.079042975274</c:v>
                </c:pt>
                <c:pt idx="16518">
                  <c:v>42215.079043012585</c:v>
                </c:pt>
                <c:pt idx="16519">
                  <c:v>42215.079043017773</c:v>
                </c:pt>
                <c:pt idx="16520">
                  <c:v>42215.079043029204</c:v>
                </c:pt>
                <c:pt idx="16521">
                  <c:v>42215.079043030673</c:v>
                </c:pt>
                <c:pt idx="16522">
                  <c:v>42215.079043031576</c:v>
                </c:pt>
                <c:pt idx="16523">
                  <c:v>42215.079043130274</c:v>
                </c:pt>
                <c:pt idx="16524">
                  <c:v>42215.079043132995</c:v>
                </c:pt>
                <c:pt idx="16525">
                  <c:v>42215.079043137674</c:v>
                </c:pt>
                <c:pt idx="16526">
                  <c:v>42215.079043172998</c:v>
                </c:pt>
                <c:pt idx="16527">
                  <c:v>42215.079043221376</c:v>
                </c:pt>
                <c:pt idx="16528">
                  <c:v>42215.079043260776</c:v>
                </c:pt>
                <c:pt idx="16529">
                  <c:v>42215.079043263373</c:v>
                </c:pt>
                <c:pt idx="16530">
                  <c:v>42215.079043312595</c:v>
                </c:pt>
                <c:pt idx="16531">
                  <c:v>42215.0790433277</c:v>
                </c:pt>
                <c:pt idx="16532">
                  <c:v>42215.079043346203</c:v>
                </c:pt>
                <c:pt idx="16533">
                  <c:v>42215.079043361475</c:v>
                </c:pt>
                <c:pt idx="16534">
                  <c:v>42215.079043369784</c:v>
                </c:pt>
                <c:pt idx="16535">
                  <c:v>42215.079043435901</c:v>
                </c:pt>
                <c:pt idx="16536">
                  <c:v>42215.079043438003</c:v>
                </c:pt>
                <c:pt idx="16537">
                  <c:v>42215.079043464502</c:v>
                </c:pt>
                <c:pt idx="16538">
                  <c:v>42215.079043492296</c:v>
                </c:pt>
                <c:pt idx="16539">
                  <c:v>42215.079043495301</c:v>
                </c:pt>
                <c:pt idx="16540">
                  <c:v>42215.079043555663</c:v>
                </c:pt>
                <c:pt idx="16541">
                  <c:v>42215.079043591664</c:v>
                </c:pt>
                <c:pt idx="16542">
                  <c:v>42215.079043597376</c:v>
                </c:pt>
                <c:pt idx="16543">
                  <c:v>42215.079043598998</c:v>
                </c:pt>
                <c:pt idx="16544">
                  <c:v>42215.079043601763</c:v>
                </c:pt>
                <c:pt idx="16545">
                  <c:v>42215.079043612575</c:v>
                </c:pt>
                <c:pt idx="16546">
                  <c:v>42215.079043667574</c:v>
                </c:pt>
                <c:pt idx="16547">
                  <c:v>42215.079043707774</c:v>
                </c:pt>
                <c:pt idx="16548">
                  <c:v>42215.079043723672</c:v>
                </c:pt>
                <c:pt idx="16549">
                  <c:v>42215.079043727375</c:v>
                </c:pt>
                <c:pt idx="16550">
                  <c:v>42215.079043750186</c:v>
                </c:pt>
                <c:pt idx="16551">
                  <c:v>42215.0790438244</c:v>
                </c:pt>
                <c:pt idx="16552">
                  <c:v>42215.079043833575</c:v>
                </c:pt>
                <c:pt idx="16553">
                  <c:v>42215.0790438927</c:v>
                </c:pt>
                <c:pt idx="16554">
                  <c:v>42215.079043899401</c:v>
                </c:pt>
                <c:pt idx="16555">
                  <c:v>42215.079043915874</c:v>
                </c:pt>
                <c:pt idx="16556">
                  <c:v>42215.079043920676</c:v>
                </c:pt>
                <c:pt idx="16557">
                  <c:v>42215.079043955084</c:v>
                </c:pt>
                <c:pt idx="16558">
                  <c:v>42215.079043959275</c:v>
                </c:pt>
                <c:pt idx="16559">
                  <c:v>42215.079044017664</c:v>
                </c:pt>
                <c:pt idx="16560">
                  <c:v>42215.079044030084</c:v>
                </c:pt>
                <c:pt idx="16561">
                  <c:v>42215.079044055885</c:v>
                </c:pt>
                <c:pt idx="16562">
                  <c:v>42215.079044065664</c:v>
                </c:pt>
                <c:pt idx="16563">
                  <c:v>42215.079044128397</c:v>
                </c:pt>
                <c:pt idx="16564">
                  <c:v>42215.0790441305</c:v>
                </c:pt>
                <c:pt idx="16565">
                  <c:v>42215.079044169775</c:v>
                </c:pt>
                <c:pt idx="16566">
                  <c:v>42215.079044177684</c:v>
                </c:pt>
                <c:pt idx="16567">
                  <c:v>42215.079044184102</c:v>
                </c:pt>
                <c:pt idx="16568">
                  <c:v>42215.079044186685</c:v>
                </c:pt>
                <c:pt idx="16569">
                  <c:v>42215.079044191101</c:v>
                </c:pt>
                <c:pt idx="16570">
                  <c:v>42215.0790442875</c:v>
                </c:pt>
                <c:pt idx="16571">
                  <c:v>42215.0790442902</c:v>
                </c:pt>
                <c:pt idx="16572">
                  <c:v>42215.079044297803</c:v>
                </c:pt>
                <c:pt idx="16573">
                  <c:v>42215.079044323502</c:v>
                </c:pt>
                <c:pt idx="16574">
                  <c:v>42215.079044373801</c:v>
                </c:pt>
                <c:pt idx="16575">
                  <c:v>42215.079044418002</c:v>
                </c:pt>
                <c:pt idx="16576">
                  <c:v>42215.079044423102</c:v>
                </c:pt>
                <c:pt idx="16577">
                  <c:v>42215.079044472099</c:v>
                </c:pt>
                <c:pt idx="16578">
                  <c:v>42215.079044482998</c:v>
                </c:pt>
                <c:pt idx="16579">
                  <c:v>42215.079044501472</c:v>
                </c:pt>
                <c:pt idx="16580">
                  <c:v>42215.079044518774</c:v>
                </c:pt>
                <c:pt idx="16581">
                  <c:v>42215.079044529884</c:v>
                </c:pt>
                <c:pt idx="16582">
                  <c:v>42215.079044592901</c:v>
                </c:pt>
                <c:pt idx="16583">
                  <c:v>42215.079044594997</c:v>
                </c:pt>
                <c:pt idx="16584">
                  <c:v>42215.079044613747</c:v>
                </c:pt>
                <c:pt idx="16585">
                  <c:v>42215.079044649596</c:v>
                </c:pt>
                <c:pt idx="16586">
                  <c:v>42215.079044654995</c:v>
                </c:pt>
                <c:pt idx="16587">
                  <c:v>42215.079044713362</c:v>
                </c:pt>
                <c:pt idx="16588">
                  <c:v>42215.079044749204</c:v>
                </c:pt>
                <c:pt idx="16589">
                  <c:v>42215.079044750186</c:v>
                </c:pt>
                <c:pt idx="16590">
                  <c:v>42215.079044758997</c:v>
                </c:pt>
                <c:pt idx="16591">
                  <c:v>42215.079044761638</c:v>
                </c:pt>
                <c:pt idx="16592">
                  <c:v>42215.079044763363</c:v>
                </c:pt>
                <c:pt idx="16593">
                  <c:v>42215.079044824197</c:v>
                </c:pt>
                <c:pt idx="16594">
                  <c:v>42215.079044863473</c:v>
                </c:pt>
                <c:pt idx="16595">
                  <c:v>42215.079044880986</c:v>
                </c:pt>
                <c:pt idx="16596">
                  <c:v>42215.079044886996</c:v>
                </c:pt>
                <c:pt idx="16597">
                  <c:v>42215.079044905484</c:v>
                </c:pt>
                <c:pt idx="16598">
                  <c:v>42215.0790449821</c:v>
                </c:pt>
                <c:pt idx="16599">
                  <c:v>42215.079044993596</c:v>
                </c:pt>
                <c:pt idx="16600">
                  <c:v>42215.0790450473</c:v>
                </c:pt>
                <c:pt idx="16601">
                  <c:v>42215.079045061975</c:v>
                </c:pt>
                <c:pt idx="16602">
                  <c:v>42215.079045075676</c:v>
                </c:pt>
                <c:pt idx="16603">
                  <c:v>42215.079045082275</c:v>
                </c:pt>
                <c:pt idx="16604">
                  <c:v>42215.079045113263</c:v>
                </c:pt>
                <c:pt idx="16605">
                  <c:v>42215.079045118997</c:v>
                </c:pt>
                <c:pt idx="16606">
                  <c:v>42215.079045172803</c:v>
                </c:pt>
                <c:pt idx="16607">
                  <c:v>42215.079045201775</c:v>
                </c:pt>
                <c:pt idx="16608">
                  <c:v>42215.079045213475</c:v>
                </c:pt>
                <c:pt idx="16609">
                  <c:v>42215.079045225903</c:v>
                </c:pt>
                <c:pt idx="16610">
                  <c:v>42215.0790452855</c:v>
                </c:pt>
                <c:pt idx="16611">
                  <c:v>42215.079045287595</c:v>
                </c:pt>
                <c:pt idx="16612">
                  <c:v>42215.079045327599</c:v>
                </c:pt>
                <c:pt idx="16613">
                  <c:v>42215.079045332801</c:v>
                </c:pt>
                <c:pt idx="16614">
                  <c:v>42215.079045343999</c:v>
                </c:pt>
                <c:pt idx="16615">
                  <c:v>42215.079045345003</c:v>
                </c:pt>
                <c:pt idx="16616">
                  <c:v>42215.079045350903</c:v>
                </c:pt>
                <c:pt idx="16617">
                  <c:v>42215.079045445003</c:v>
                </c:pt>
                <c:pt idx="16618">
                  <c:v>42215.079045447703</c:v>
                </c:pt>
                <c:pt idx="16619">
                  <c:v>42215.0790454577</c:v>
                </c:pt>
                <c:pt idx="16620">
                  <c:v>42215.079045491198</c:v>
                </c:pt>
                <c:pt idx="16621">
                  <c:v>42215.079045537073</c:v>
                </c:pt>
                <c:pt idx="16622">
                  <c:v>42215.079045575272</c:v>
                </c:pt>
                <c:pt idx="16623">
                  <c:v>42215.079045582672</c:v>
                </c:pt>
                <c:pt idx="16624">
                  <c:v>42215.079045624901</c:v>
                </c:pt>
                <c:pt idx="16625">
                  <c:v>42215.079045637074</c:v>
                </c:pt>
                <c:pt idx="16626">
                  <c:v>42215.079045655875</c:v>
                </c:pt>
                <c:pt idx="16627">
                  <c:v>42215.079045672996</c:v>
                </c:pt>
                <c:pt idx="16628">
                  <c:v>42215.079045689585</c:v>
                </c:pt>
                <c:pt idx="16629">
                  <c:v>42215.079045750594</c:v>
                </c:pt>
                <c:pt idx="16630">
                  <c:v>42215.079045752675</c:v>
                </c:pt>
                <c:pt idx="16631">
                  <c:v>42215.079045776001</c:v>
                </c:pt>
                <c:pt idx="16632">
                  <c:v>42215.079045806902</c:v>
                </c:pt>
                <c:pt idx="16633">
                  <c:v>42215.079045814673</c:v>
                </c:pt>
                <c:pt idx="16634">
                  <c:v>42215.0790458704</c:v>
                </c:pt>
                <c:pt idx="16635">
                  <c:v>42215.079045904597</c:v>
                </c:pt>
                <c:pt idx="16636">
                  <c:v>42215.079045906285</c:v>
                </c:pt>
                <c:pt idx="16637">
                  <c:v>42215.079045917773</c:v>
                </c:pt>
                <c:pt idx="16638">
                  <c:v>42215.079045921586</c:v>
                </c:pt>
                <c:pt idx="16639">
                  <c:v>42215.0790459235</c:v>
                </c:pt>
                <c:pt idx="16640">
                  <c:v>42215.079045982275</c:v>
                </c:pt>
                <c:pt idx="16641">
                  <c:v>42215.079046020997</c:v>
                </c:pt>
                <c:pt idx="16642">
                  <c:v>42215.079046038401</c:v>
                </c:pt>
                <c:pt idx="16643">
                  <c:v>42215.079046046798</c:v>
                </c:pt>
                <c:pt idx="16644">
                  <c:v>42215.079046061262</c:v>
                </c:pt>
                <c:pt idx="16645">
                  <c:v>42215.079046135776</c:v>
                </c:pt>
                <c:pt idx="16646">
                  <c:v>42215.079046153594</c:v>
                </c:pt>
                <c:pt idx="16647">
                  <c:v>42215.079046207597</c:v>
                </c:pt>
                <c:pt idx="16648">
                  <c:v>42215.079046217084</c:v>
                </c:pt>
                <c:pt idx="16649">
                  <c:v>42215.079046233186</c:v>
                </c:pt>
                <c:pt idx="16650">
                  <c:v>42215.079046239684</c:v>
                </c:pt>
                <c:pt idx="16651">
                  <c:v>42215.079046270301</c:v>
                </c:pt>
                <c:pt idx="16652">
                  <c:v>42215.079046278799</c:v>
                </c:pt>
                <c:pt idx="16653">
                  <c:v>42215.079046329702</c:v>
                </c:pt>
                <c:pt idx="16654">
                  <c:v>42215.079046347702</c:v>
                </c:pt>
                <c:pt idx="16655">
                  <c:v>42215.079046371</c:v>
                </c:pt>
                <c:pt idx="16656">
                  <c:v>42215.079046385501</c:v>
                </c:pt>
                <c:pt idx="16657">
                  <c:v>42215.079046445702</c:v>
                </c:pt>
                <c:pt idx="16658">
                  <c:v>42215.079046447703</c:v>
                </c:pt>
                <c:pt idx="16659">
                  <c:v>42215.0790464846</c:v>
                </c:pt>
                <c:pt idx="16660">
                  <c:v>42215.079046489802</c:v>
                </c:pt>
                <c:pt idx="16661">
                  <c:v>42215.079046501247</c:v>
                </c:pt>
                <c:pt idx="16662">
                  <c:v>42215.079046501363</c:v>
                </c:pt>
                <c:pt idx="16663">
                  <c:v>42215.079046510975</c:v>
                </c:pt>
                <c:pt idx="16664">
                  <c:v>42215.079046601873</c:v>
                </c:pt>
                <c:pt idx="16665">
                  <c:v>42215.079046604595</c:v>
                </c:pt>
                <c:pt idx="16666">
                  <c:v>42215.079046617255</c:v>
                </c:pt>
                <c:pt idx="16667">
                  <c:v>42215.079046641375</c:v>
                </c:pt>
                <c:pt idx="16668">
                  <c:v>42215.079046692998</c:v>
                </c:pt>
                <c:pt idx="16669">
                  <c:v>42215.079046732775</c:v>
                </c:pt>
                <c:pt idx="16670">
                  <c:v>42215.079046742801</c:v>
                </c:pt>
                <c:pt idx="16671">
                  <c:v>42215.079046784304</c:v>
                </c:pt>
                <c:pt idx="16672">
                  <c:v>42215.079046799401</c:v>
                </c:pt>
                <c:pt idx="16673">
                  <c:v>42215.079046817664</c:v>
                </c:pt>
                <c:pt idx="16674">
                  <c:v>42215.079046833664</c:v>
                </c:pt>
                <c:pt idx="16675">
                  <c:v>42215.079046849198</c:v>
                </c:pt>
                <c:pt idx="16676">
                  <c:v>42215.079046908599</c:v>
                </c:pt>
                <c:pt idx="16677">
                  <c:v>42215.079046910672</c:v>
                </c:pt>
                <c:pt idx="16678">
                  <c:v>42215.079046938998</c:v>
                </c:pt>
                <c:pt idx="16679">
                  <c:v>42215.079046964274</c:v>
                </c:pt>
                <c:pt idx="16680">
                  <c:v>42215.079046974999</c:v>
                </c:pt>
                <c:pt idx="16681">
                  <c:v>42215.079047028397</c:v>
                </c:pt>
                <c:pt idx="16682">
                  <c:v>42215.079047063664</c:v>
                </c:pt>
                <c:pt idx="16683">
                  <c:v>42215.079047065272</c:v>
                </c:pt>
                <c:pt idx="16684">
                  <c:v>42215.079047070998</c:v>
                </c:pt>
                <c:pt idx="16685">
                  <c:v>42215.079047080995</c:v>
                </c:pt>
                <c:pt idx="16686">
                  <c:v>42215.079047083404</c:v>
                </c:pt>
                <c:pt idx="16687">
                  <c:v>42215.079047139385</c:v>
                </c:pt>
                <c:pt idx="16688">
                  <c:v>42215.079047178602</c:v>
                </c:pt>
                <c:pt idx="16689">
                  <c:v>42215.079047195897</c:v>
                </c:pt>
                <c:pt idx="16690">
                  <c:v>42215.079047207</c:v>
                </c:pt>
                <c:pt idx="16691">
                  <c:v>42215.0790472273</c:v>
                </c:pt>
                <c:pt idx="16692">
                  <c:v>42215.079047296611</c:v>
                </c:pt>
                <c:pt idx="16693">
                  <c:v>42215.079047312902</c:v>
                </c:pt>
                <c:pt idx="16694">
                  <c:v>42215.0790473628</c:v>
                </c:pt>
                <c:pt idx="16695">
                  <c:v>42215.079047374697</c:v>
                </c:pt>
                <c:pt idx="16696">
                  <c:v>42215.079047388601</c:v>
                </c:pt>
                <c:pt idx="16697">
                  <c:v>42215.079047393403</c:v>
                </c:pt>
                <c:pt idx="16698">
                  <c:v>42215.0790474272</c:v>
                </c:pt>
                <c:pt idx="16699">
                  <c:v>42215.079047438798</c:v>
                </c:pt>
                <c:pt idx="16700">
                  <c:v>42215.079047490399</c:v>
                </c:pt>
                <c:pt idx="16701">
                  <c:v>42215.079047509076</c:v>
                </c:pt>
                <c:pt idx="16702">
                  <c:v>42215.079047528285</c:v>
                </c:pt>
                <c:pt idx="16703">
                  <c:v>42215.079047544801</c:v>
                </c:pt>
                <c:pt idx="16704">
                  <c:v>42215.079047599902</c:v>
                </c:pt>
                <c:pt idx="16705">
                  <c:v>42215.079047601874</c:v>
                </c:pt>
                <c:pt idx="16706">
                  <c:v>42215.079047642103</c:v>
                </c:pt>
                <c:pt idx="16707">
                  <c:v>42215.079047649997</c:v>
                </c:pt>
                <c:pt idx="16708">
                  <c:v>42215.079047654384</c:v>
                </c:pt>
                <c:pt idx="16709">
                  <c:v>42215.079047658684</c:v>
                </c:pt>
                <c:pt idx="16710">
                  <c:v>42215.079047670501</c:v>
                </c:pt>
                <c:pt idx="16711">
                  <c:v>42215.079047759784</c:v>
                </c:pt>
                <c:pt idx="16712">
                  <c:v>42215.079047762476</c:v>
                </c:pt>
                <c:pt idx="16713">
                  <c:v>42215.079047776802</c:v>
                </c:pt>
                <c:pt idx="16714">
                  <c:v>42215.079047794701</c:v>
                </c:pt>
                <c:pt idx="16715">
                  <c:v>42215.079047845102</c:v>
                </c:pt>
                <c:pt idx="16716">
                  <c:v>42215.0790478903</c:v>
                </c:pt>
                <c:pt idx="16717">
                  <c:v>42215.079047902684</c:v>
                </c:pt>
                <c:pt idx="16718">
                  <c:v>42215.0790479442</c:v>
                </c:pt>
                <c:pt idx="16719">
                  <c:v>42215.079047952197</c:v>
                </c:pt>
                <c:pt idx="16720">
                  <c:v>42215.0790479762</c:v>
                </c:pt>
                <c:pt idx="16721">
                  <c:v>42215.079047991276</c:v>
                </c:pt>
                <c:pt idx="16722">
                  <c:v>42215.0790480086</c:v>
                </c:pt>
                <c:pt idx="16723">
                  <c:v>42215.079048065374</c:v>
                </c:pt>
                <c:pt idx="16724">
                  <c:v>42215.079048067484</c:v>
                </c:pt>
                <c:pt idx="16725">
                  <c:v>42215.079048087275</c:v>
                </c:pt>
                <c:pt idx="16726">
                  <c:v>42215.079048121675</c:v>
                </c:pt>
                <c:pt idx="16727">
                  <c:v>42215.079048134598</c:v>
                </c:pt>
                <c:pt idx="16728">
                  <c:v>42215.079048185275</c:v>
                </c:pt>
                <c:pt idx="16729">
                  <c:v>42215.079048221</c:v>
                </c:pt>
                <c:pt idx="16730">
                  <c:v>42215.079048224798</c:v>
                </c:pt>
                <c:pt idx="16731">
                  <c:v>42215.079048228297</c:v>
                </c:pt>
                <c:pt idx="16732">
                  <c:v>42215.079048240099</c:v>
                </c:pt>
                <c:pt idx="16733">
                  <c:v>42215.079048240499</c:v>
                </c:pt>
                <c:pt idx="16734">
                  <c:v>42215.07904829683</c:v>
                </c:pt>
                <c:pt idx="16735">
                  <c:v>42215.0790483358</c:v>
                </c:pt>
                <c:pt idx="16736">
                  <c:v>42215.079048353102</c:v>
                </c:pt>
                <c:pt idx="16737">
                  <c:v>42215.079048366497</c:v>
                </c:pt>
                <c:pt idx="16738">
                  <c:v>42215.079048385276</c:v>
                </c:pt>
                <c:pt idx="16739">
                  <c:v>42215.079048453903</c:v>
                </c:pt>
                <c:pt idx="16740">
                  <c:v>42215.079048472697</c:v>
                </c:pt>
                <c:pt idx="16741">
                  <c:v>42215.079048519576</c:v>
                </c:pt>
                <c:pt idx="16742">
                  <c:v>42215.079048536994</c:v>
                </c:pt>
                <c:pt idx="16743">
                  <c:v>42215.079048548097</c:v>
                </c:pt>
                <c:pt idx="16744">
                  <c:v>42215.079048554595</c:v>
                </c:pt>
                <c:pt idx="16745">
                  <c:v>42215.079048584674</c:v>
                </c:pt>
                <c:pt idx="16746">
                  <c:v>42215.079048598302</c:v>
                </c:pt>
                <c:pt idx="16747">
                  <c:v>42215.0790486443</c:v>
                </c:pt>
                <c:pt idx="16748">
                  <c:v>42215.079048674401</c:v>
                </c:pt>
                <c:pt idx="16749">
                  <c:v>42215.079048685664</c:v>
                </c:pt>
                <c:pt idx="16750">
                  <c:v>42215.079048704902</c:v>
                </c:pt>
                <c:pt idx="16751">
                  <c:v>42215.079048757594</c:v>
                </c:pt>
                <c:pt idx="16752">
                  <c:v>42215.079048759675</c:v>
                </c:pt>
                <c:pt idx="16753">
                  <c:v>42215.079048799496</c:v>
                </c:pt>
                <c:pt idx="16754">
                  <c:v>42215.079048804597</c:v>
                </c:pt>
                <c:pt idx="16755">
                  <c:v>42215.079048815773</c:v>
                </c:pt>
                <c:pt idx="16756">
                  <c:v>42215.079048816195</c:v>
                </c:pt>
                <c:pt idx="16757">
                  <c:v>42215.079048830274</c:v>
                </c:pt>
                <c:pt idx="16758">
                  <c:v>42215.079048916785</c:v>
                </c:pt>
                <c:pt idx="16759">
                  <c:v>42215.079048919586</c:v>
                </c:pt>
                <c:pt idx="16760">
                  <c:v>42215.079048936903</c:v>
                </c:pt>
                <c:pt idx="16761">
                  <c:v>42215.079048959684</c:v>
                </c:pt>
                <c:pt idx="16762">
                  <c:v>42215.0790490078</c:v>
                </c:pt>
                <c:pt idx="16763">
                  <c:v>42215.079049047599</c:v>
                </c:pt>
                <c:pt idx="16764">
                  <c:v>42215.079049062195</c:v>
                </c:pt>
                <c:pt idx="16765">
                  <c:v>42215.079049101594</c:v>
                </c:pt>
                <c:pt idx="16766">
                  <c:v>42215.079049106098</c:v>
                </c:pt>
                <c:pt idx="16767">
                  <c:v>42215.079049129898</c:v>
                </c:pt>
                <c:pt idx="16768">
                  <c:v>42215.079049148211</c:v>
                </c:pt>
                <c:pt idx="16769">
                  <c:v>42215.079049168897</c:v>
                </c:pt>
                <c:pt idx="16770">
                  <c:v>42215.079049222797</c:v>
                </c:pt>
                <c:pt idx="16771">
                  <c:v>42215.079049224929</c:v>
                </c:pt>
                <c:pt idx="16772">
                  <c:v>42215.079049244931</c:v>
                </c:pt>
                <c:pt idx="16773">
                  <c:v>42215.079049279011</c:v>
                </c:pt>
                <c:pt idx="16774">
                  <c:v>42215.079049294131</c:v>
                </c:pt>
                <c:pt idx="16775">
                  <c:v>42215.079049343003</c:v>
                </c:pt>
                <c:pt idx="16776">
                  <c:v>42215.079049376429</c:v>
                </c:pt>
                <c:pt idx="16777">
                  <c:v>42215.079049377899</c:v>
                </c:pt>
                <c:pt idx="16778">
                  <c:v>42215.079049387903</c:v>
                </c:pt>
                <c:pt idx="16779">
                  <c:v>42215.079049392298</c:v>
                </c:pt>
                <c:pt idx="16780">
                  <c:v>42215.079049401</c:v>
                </c:pt>
                <c:pt idx="16781">
                  <c:v>42215.079049453998</c:v>
                </c:pt>
                <c:pt idx="16782">
                  <c:v>42215.079049493397</c:v>
                </c:pt>
                <c:pt idx="16783">
                  <c:v>42215.079049510576</c:v>
                </c:pt>
                <c:pt idx="16784">
                  <c:v>42215.079049526197</c:v>
                </c:pt>
                <c:pt idx="16785">
                  <c:v>42215.079049532185</c:v>
                </c:pt>
                <c:pt idx="16786">
                  <c:v>42215.079049607884</c:v>
                </c:pt>
                <c:pt idx="16787">
                  <c:v>42215.079049632994</c:v>
                </c:pt>
                <c:pt idx="16788">
                  <c:v>42215.079049679596</c:v>
                </c:pt>
                <c:pt idx="16789">
                  <c:v>42215.079049686276</c:v>
                </c:pt>
                <c:pt idx="16790">
                  <c:v>42215.079049702676</c:v>
                </c:pt>
                <c:pt idx="16791">
                  <c:v>42215.079049709195</c:v>
                </c:pt>
                <c:pt idx="16792">
                  <c:v>42215.079049742002</c:v>
                </c:pt>
                <c:pt idx="16793">
                  <c:v>42215.079049759384</c:v>
                </c:pt>
                <c:pt idx="16794">
                  <c:v>42215.079049802102</c:v>
                </c:pt>
                <c:pt idx="16795">
                  <c:v>42215.079049830274</c:v>
                </c:pt>
                <c:pt idx="16796">
                  <c:v>42215.079049842701</c:v>
                </c:pt>
                <c:pt idx="16797">
                  <c:v>42215.0790498649</c:v>
                </c:pt>
                <c:pt idx="16798">
                  <c:v>42215.079049917273</c:v>
                </c:pt>
                <c:pt idx="16799">
                  <c:v>42215.079049919375</c:v>
                </c:pt>
                <c:pt idx="16800">
                  <c:v>42215.079049957101</c:v>
                </c:pt>
                <c:pt idx="16801">
                  <c:v>42215.079049962194</c:v>
                </c:pt>
                <c:pt idx="16802">
                  <c:v>42215.079049973501</c:v>
                </c:pt>
                <c:pt idx="16803">
                  <c:v>42215.079049977197</c:v>
                </c:pt>
                <c:pt idx="16804">
                  <c:v>42215.0790499902</c:v>
                </c:pt>
                <c:pt idx="16805">
                  <c:v>42215.0790500742</c:v>
                </c:pt>
                <c:pt idx="16806">
                  <c:v>42215.079050076929</c:v>
                </c:pt>
                <c:pt idx="16807">
                  <c:v>42215.079050096931</c:v>
                </c:pt>
                <c:pt idx="16808">
                  <c:v>42215.079050120199</c:v>
                </c:pt>
                <c:pt idx="16809">
                  <c:v>42215.0790501663</c:v>
                </c:pt>
                <c:pt idx="16810">
                  <c:v>42215.079050205</c:v>
                </c:pt>
                <c:pt idx="16811">
                  <c:v>42215.079050222099</c:v>
                </c:pt>
                <c:pt idx="16812">
                  <c:v>42215.0790502573</c:v>
                </c:pt>
                <c:pt idx="16813">
                  <c:v>42215.0790502694</c:v>
                </c:pt>
                <c:pt idx="16814">
                  <c:v>42215.079050290798</c:v>
                </c:pt>
                <c:pt idx="16815">
                  <c:v>42215.079050302411</c:v>
                </c:pt>
                <c:pt idx="16816">
                  <c:v>42215.079050329012</c:v>
                </c:pt>
                <c:pt idx="16817">
                  <c:v>42215.079050380002</c:v>
                </c:pt>
                <c:pt idx="16818">
                  <c:v>42215.079050382097</c:v>
                </c:pt>
                <c:pt idx="16819">
                  <c:v>42215.079050409397</c:v>
                </c:pt>
                <c:pt idx="16820">
                  <c:v>42215.079050436529</c:v>
                </c:pt>
                <c:pt idx="16821">
                  <c:v>42215.079050453911</c:v>
                </c:pt>
                <c:pt idx="16822">
                  <c:v>42215.079050499829</c:v>
                </c:pt>
                <c:pt idx="16823">
                  <c:v>42215.079050535984</c:v>
                </c:pt>
                <c:pt idx="16824">
                  <c:v>42215.079050537075</c:v>
                </c:pt>
                <c:pt idx="16825">
                  <c:v>42215.079050545901</c:v>
                </c:pt>
                <c:pt idx="16826">
                  <c:v>42215.079050550274</c:v>
                </c:pt>
                <c:pt idx="16827">
                  <c:v>42215.079050560875</c:v>
                </c:pt>
                <c:pt idx="16828">
                  <c:v>42215.079050611974</c:v>
                </c:pt>
                <c:pt idx="16829">
                  <c:v>42215.079050650384</c:v>
                </c:pt>
                <c:pt idx="16830">
                  <c:v>42215.079050667875</c:v>
                </c:pt>
                <c:pt idx="16831">
                  <c:v>42215.079050685985</c:v>
                </c:pt>
                <c:pt idx="16832">
                  <c:v>42215.079050691384</c:v>
                </c:pt>
                <c:pt idx="16833">
                  <c:v>42215.079050768596</c:v>
                </c:pt>
                <c:pt idx="16834">
                  <c:v>42215.079050792898</c:v>
                </c:pt>
                <c:pt idx="16835">
                  <c:v>42215.0790508383</c:v>
                </c:pt>
                <c:pt idx="16836">
                  <c:v>42215.079050841196</c:v>
                </c:pt>
                <c:pt idx="16837">
                  <c:v>42215.079050860084</c:v>
                </c:pt>
                <c:pt idx="16838">
                  <c:v>42215.079050864901</c:v>
                </c:pt>
                <c:pt idx="16839">
                  <c:v>42215.079050899403</c:v>
                </c:pt>
                <c:pt idx="16840">
                  <c:v>42215.079050917775</c:v>
                </c:pt>
                <c:pt idx="16841">
                  <c:v>42215.079050961504</c:v>
                </c:pt>
                <c:pt idx="16842">
                  <c:v>42215.079050983375</c:v>
                </c:pt>
                <c:pt idx="16843">
                  <c:v>42215.079050996697</c:v>
                </c:pt>
                <c:pt idx="16844">
                  <c:v>42215.079051024797</c:v>
                </c:pt>
                <c:pt idx="16845">
                  <c:v>42215.079051073684</c:v>
                </c:pt>
                <c:pt idx="16846">
                  <c:v>42215.079051075802</c:v>
                </c:pt>
                <c:pt idx="16847">
                  <c:v>42215.079051114684</c:v>
                </c:pt>
                <c:pt idx="16848">
                  <c:v>42215.079051119901</c:v>
                </c:pt>
                <c:pt idx="16849">
                  <c:v>42215.079051130902</c:v>
                </c:pt>
                <c:pt idx="16850">
                  <c:v>42215.079051131885</c:v>
                </c:pt>
                <c:pt idx="16851">
                  <c:v>42215.079051149798</c:v>
                </c:pt>
                <c:pt idx="16852">
                  <c:v>42215.079051231594</c:v>
                </c:pt>
                <c:pt idx="16853">
                  <c:v>42215.079051234301</c:v>
                </c:pt>
                <c:pt idx="16854">
                  <c:v>42215.079051256798</c:v>
                </c:pt>
                <c:pt idx="16855">
                  <c:v>42215.079051278299</c:v>
                </c:pt>
                <c:pt idx="16856">
                  <c:v>42215.079051326938</c:v>
                </c:pt>
                <c:pt idx="16857">
                  <c:v>42215.079051362503</c:v>
                </c:pt>
                <c:pt idx="16858">
                  <c:v>42215.079051381901</c:v>
                </c:pt>
                <c:pt idx="16859">
                  <c:v>42215.079051414803</c:v>
                </c:pt>
                <c:pt idx="16860">
                  <c:v>42215.079051432702</c:v>
                </c:pt>
                <c:pt idx="16861">
                  <c:v>42215.079051441011</c:v>
                </c:pt>
                <c:pt idx="16862">
                  <c:v>42215.079051459601</c:v>
                </c:pt>
                <c:pt idx="16863">
                  <c:v>42215.079051488698</c:v>
                </c:pt>
                <c:pt idx="16864">
                  <c:v>42215.079051537774</c:v>
                </c:pt>
                <c:pt idx="16865">
                  <c:v>42215.079051539884</c:v>
                </c:pt>
                <c:pt idx="16866">
                  <c:v>42215.079051566776</c:v>
                </c:pt>
                <c:pt idx="16867">
                  <c:v>42215.079051593784</c:v>
                </c:pt>
                <c:pt idx="16868">
                  <c:v>42215.079051613873</c:v>
                </c:pt>
                <c:pt idx="16869">
                  <c:v>42215.079051657704</c:v>
                </c:pt>
                <c:pt idx="16870">
                  <c:v>42215.079051694403</c:v>
                </c:pt>
                <c:pt idx="16871">
                  <c:v>42215.0790516954</c:v>
                </c:pt>
                <c:pt idx="16872">
                  <c:v>42215.079051703186</c:v>
                </c:pt>
                <c:pt idx="16873">
                  <c:v>42215.079051707595</c:v>
                </c:pt>
                <c:pt idx="16874">
                  <c:v>42215.079051720801</c:v>
                </c:pt>
                <c:pt idx="16875">
                  <c:v>42215.079051768596</c:v>
                </c:pt>
                <c:pt idx="16876">
                  <c:v>42215.079051807676</c:v>
                </c:pt>
                <c:pt idx="16877">
                  <c:v>42215.0790518254</c:v>
                </c:pt>
                <c:pt idx="16878">
                  <c:v>42215.079051846202</c:v>
                </c:pt>
                <c:pt idx="16879">
                  <c:v>42215.07905184853</c:v>
                </c:pt>
                <c:pt idx="16880">
                  <c:v>42215.079051925801</c:v>
                </c:pt>
                <c:pt idx="16881">
                  <c:v>42215.079051952802</c:v>
                </c:pt>
                <c:pt idx="16882">
                  <c:v>42215.079051998211</c:v>
                </c:pt>
                <c:pt idx="16883">
                  <c:v>42215.079052000903</c:v>
                </c:pt>
                <c:pt idx="16884">
                  <c:v>42215.079052022302</c:v>
                </c:pt>
                <c:pt idx="16885">
                  <c:v>42215.079052027097</c:v>
                </c:pt>
                <c:pt idx="16886">
                  <c:v>42215.079052056899</c:v>
                </c:pt>
                <c:pt idx="16887">
                  <c:v>42215.079052078298</c:v>
                </c:pt>
                <c:pt idx="16888">
                  <c:v>42215.079052116896</c:v>
                </c:pt>
                <c:pt idx="16889">
                  <c:v>42215.079052141198</c:v>
                </c:pt>
                <c:pt idx="16890">
                  <c:v>42215.0790521577</c:v>
                </c:pt>
                <c:pt idx="16891">
                  <c:v>42215.079052184599</c:v>
                </c:pt>
                <c:pt idx="16892">
                  <c:v>42215.079052228939</c:v>
                </c:pt>
                <c:pt idx="16893">
                  <c:v>42215.0790522311</c:v>
                </c:pt>
                <c:pt idx="16894">
                  <c:v>42215.079052271401</c:v>
                </c:pt>
                <c:pt idx="16895">
                  <c:v>42215.079052276611</c:v>
                </c:pt>
                <c:pt idx="16896">
                  <c:v>42215.079052288202</c:v>
                </c:pt>
                <c:pt idx="16897">
                  <c:v>42215.079052291301</c:v>
                </c:pt>
                <c:pt idx="16898">
                  <c:v>42215.079052310102</c:v>
                </c:pt>
                <c:pt idx="16899">
                  <c:v>42215.079052389199</c:v>
                </c:pt>
                <c:pt idx="16900">
                  <c:v>42215.079052391899</c:v>
                </c:pt>
                <c:pt idx="16901">
                  <c:v>42215.0790524166</c:v>
                </c:pt>
                <c:pt idx="16902">
                  <c:v>42215.079052436697</c:v>
                </c:pt>
                <c:pt idx="16903">
                  <c:v>42215.079052482601</c:v>
                </c:pt>
                <c:pt idx="16904">
                  <c:v>42215.079052519774</c:v>
                </c:pt>
                <c:pt idx="16905">
                  <c:v>42215.0790525419</c:v>
                </c:pt>
                <c:pt idx="16906">
                  <c:v>42215.079052571375</c:v>
                </c:pt>
                <c:pt idx="16907">
                  <c:v>42215.079052589375</c:v>
                </c:pt>
                <c:pt idx="16908">
                  <c:v>42215.079052597801</c:v>
                </c:pt>
                <c:pt idx="16909">
                  <c:v>42215.079052626999</c:v>
                </c:pt>
                <c:pt idx="16910">
                  <c:v>42215.079052648398</c:v>
                </c:pt>
                <c:pt idx="16911">
                  <c:v>42215.079052694498</c:v>
                </c:pt>
                <c:pt idx="16912">
                  <c:v>42215.079052696601</c:v>
                </c:pt>
                <c:pt idx="16913">
                  <c:v>42215.0790527223</c:v>
                </c:pt>
                <c:pt idx="16914">
                  <c:v>42215.079052751273</c:v>
                </c:pt>
                <c:pt idx="16915">
                  <c:v>42215.079052774097</c:v>
                </c:pt>
                <c:pt idx="16916">
                  <c:v>42215.079052814595</c:v>
                </c:pt>
                <c:pt idx="16917">
                  <c:v>42215.079052852503</c:v>
                </c:pt>
                <c:pt idx="16918">
                  <c:v>42215.079052852598</c:v>
                </c:pt>
                <c:pt idx="16919">
                  <c:v>42215.079052857684</c:v>
                </c:pt>
                <c:pt idx="16920">
                  <c:v>42215.079052871384</c:v>
                </c:pt>
                <c:pt idx="16921">
                  <c:v>42215.079052880385</c:v>
                </c:pt>
                <c:pt idx="16922">
                  <c:v>42215.079052926099</c:v>
                </c:pt>
                <c:pt idx="16923">
                  <c:v>42215.079052964902</c:v>
                </c:pt>
                <c:pt idx="16924">
                  <c:v>42215.079052982801</c:v>
                </c:pt>
                <c:pt idx="16925">
                  <c:v>42215.079053006099</c:v>
                </c:pt>
                <c:pt idx="16926">
                  <c:v>42215.0790530062</c:v>
                </c:pt>
                <c:pt idx="16927">
                  <c:v>42215.079053079899</c:v>
                </c:pt>
                <c:pt idx="16928">
                  <c:v>42215.079053112597</c:v>
                </c:pt>
                <c:pt idx="16929">
                  <c:v>42215.079053154099</c:v>
                </c:pt>
                <c:pt idx="16930">
                  <c:v>42215.079053156798</c:v>
                </c:pt>
                <c:pt idx="16931">
                  <c:v>42215.079053175701</c:v>
                </c:pt>
                <c:pt idx="16932">
                  <c:v>42215.0790531823</c:v>
                </c:pt>
                <c:pt idx="16933">
                  <c:v>42215.0790532143</c:v>
                </c:pt>
                <c:pt idx="16934">
                  <c:v>42215.079053238129</c:v>
                </c:pt>
                <c:pt idx="16935">
                  <c:v>42215.079053273897</c:v>
                </c:pt>
                <c:pt idx="16936">
                  <c:v>42215.079053298628</c:v>
                </c:pt>
                <c:pt idx="16937">
                  <c:v>42215.079053311594</c:v>
                </c:pt>
                <c:pt idx="16938">
                  <c:v>42215.079053344729</c:v>
                </c:pt>
                <c:pt idx="16939">
                  <c:v>42215.079053389498</c:v>
                </c:pt>
                <c:pt idx="16940">
                  <c:v>42215.079053391702</c:v>
                </c:pt>
                <c:pt idx="16941">
                  <c:v>42215.079053429203</c:v>
                </c:pt>
                <c:pt idx="16942">
                  <c:v>42215.079053434398</c:v>
                </c:pt>
                <c:pt idx="16943">
                  <c:v>42215.079053445799</c:v>
                </c:pt>
                <c:pt idx="16944">
                  <c:v>42215.079053447131</c:v>
                </c:pt>
                <c:pt idx="16945">
                  <c:v>42215.079053470203</c:v>
                </c:pt>
                <c:pt idx="16946">
                  <c:v>42215.079053543501</c:v>
                </c:pt>
                <c:pt idx="16947">
                  <c:v>42215.079053546397</c:v>
                </c:pt>
                <c:pt idx="16948">
                  <c:v>42215.079053576803</c:v>
                </c:pt>
                <c:pt idx="16949">
                  <c:v>42215.079053593676</c:v>
                </c:pt>
                <c:pt idx="16950">
                  <c:v>42215.079053639594</c:v>
                </c:pt>
                <c:pt idx="16951">
                  <c:v>42215.079053677502</c:v>
                </c:pt>
                <c:pt idx="16952">
                  <c:v>42215.079053702284</c:v>
                </c:pt>
                <c:pt idx="16953">
                  <c:v>42215.079053729598</c:v>
                </c:pt>
                <c:pt idx="16954">
                  <c:v>42215.079053744601</c:v>
                </c:pt>
                <c:pt idx="16955">
                  <c:v>42215.079053762995</c:v>
                </c:pt>
                <c:pt idx="16956">
                  <c:v>42215.079053777801</c:v>
                </c:pt>
                <c:pt idx="16957">
                  <c:v>42215.079053809</c:v>
                </c:pt>
                <c:pt idx="16958">
                  <c:v>42215.079053852103</c:v>
                </c:pt>
                <c:pt idx="16959">
                  <c:v>42215.079053854199</c:v>
                </c:pt>
                <c:pt idx="16960">
                  <c:v>42215.079053897403</c:v>
                </c:pt>
                <c:pt idx="16961">
                  <c:v>42215.079053908899</c:v>
                </c:pt>
                <c:pt idx="16962">
                  <c:v>42215.079053934402</c:v>
                </c:pt>
                <c:pt idx="16963">
                  <c:v>42215.079053971996</c:v>
                </c:pt>
                <c:pt idx="16964">
                  <c:v>42215.0790540093</c:v>
                </c:pt>
                <c:pt idx="16965">
                  <c:v>42215.079054009999</c:v>
                </c:pt>
                <c:pt idx="16966">
                  <c:v>42215.079054017784</c:v>
                </c:pt>
                <c:pt idx="16967">
                  <c:v>42215.079054022302</c:v>
                </c:pt>
                <c:pt idx="16968">
                  <c:v>42215.079054041002</c:v>
                </c:pt>
                <c:pt idx="16969">
                  <c:v>42215.0790540827</c:v>
                </c:pt>
                <c:pt idx="16970">
                  <c:v>42215.079054122303</c:v>
                </c:pt>
                <c:pt idx="16971">
                  <c:v>42215.079054140297</c:v>
                </c:pt>
                <c:pt idx="16972">
                  <c:v>42215.079054163376</c:v>
                </c:pt>
                <c:pt idx="16973">
                  <c:v>42215.079054166403</c:v>
                </c:pt>
                <c:pt idx="16974">
                  <c:v>42215.079054241003</c:v>
                </c:pt>
                <c:pt idx="16975">
                  <c:v>42215.079054273199</c:v>
                </c:pt>
                <c:pt idx="16976">
                  <c:v>42215.079054306931</c:v>
                </c:pt>
                <c:pt idx="16977">
                  <c:v>42215.0790543162</c:v>
                </c:pt>
                <c:pt idx="16978">
                  <c:v>42215.0790543326</c:v>
                </c:pt>
                <c:pt idx="16979">
                  <c:v>42215.079054337402</c:v>
                </c:pt>
                <c:pt idx="16980">
                  <c:v>42215.079054371803</c:v>
                </c:pt>
                <c:pt idx="16981">
                  <c:v>42215.079054398149</c:v>
                </c:pt>
                <c:pt idx="16982">
                  <c:v>42215.079054434129</c:v>
                </c:pt>
                <c:pt idx="16983">
                  <c:v>42215.079054461276</c:v>
                </c:pt>
                <c:pt idx="16984">
                  <c:v>42215.07905447243</c:v>
                </c:pt>
                <c:pt idx="16985">
                  <c:v>42215.079054505186</c:v>
                </c:pt>
                <c:pt idx="16986">
                  <c:v>42215.079054543901</c:v>
                </c:pt>
                <c:pt idx="16987">
                  <c:v>42215.079054546099</c:v>
                </c:pt>
                <c:pt idx="16988">
                  <c:v>42215.079054586997</c:v>
                </c:pt>
                <c:pt idx="16989">
                  <c:v>42215.079054592097</c:v>
                </c:pt>
                <c:pt idx="16990">
                  <c:v>42215.079054603273</c:v>
                </c:pt>
                <c:pt idx="16991">
                  <c:v>42215.079054607901</c:v>
                </c:pt>
                <c:pt idx="16992">
                  <c:v>42215.079054630274</c:v>
                </c:pt>
                <c:pt idx="16993">
                  <c:v>42215.079054703594</c:v>
                </c:pt>
                <c:pt idx="16994">
                  <c:v>42215.079054706403</c:v>
                </c:pt>
                <c:pt idx="16995">
                  <c:v>42215.079054736998</c:v>
                </c:pt>
                <c:pt idx="16996">
                  <c:v>42215.079054751084</c:v>
                </c:pt>
                <c:pt idx="16997">
                  <c:v>42215.079054799498</c:v>
                </c:pt>
                <c:pt idx="16998">
                  <c:v>42215.079054834801</c:v>
                </c:pt>
                <c:pt idx="16999">
                  <c:v>42215.079054862101</c:v>
                </c:pt>
                <c:pt idx="17000">
                  <c:v>42215.079054886497</c:v>
                </c:pt>
                <c:pt idx="17001">
                  <c:v>42215.079054905684</c:v>
                </c:pt>
                <c:pt idx="17002">
                  <c:v>42215.0790549101</c:v>
                </c:pt>
                <c:pt idx="17003">
                  <c:v>42215.079054934897</c:v>
                </c:pt>
                <c:pt idx="17004">
                  <c:v>42215.079054968999</c:v>
                </c:pt>
                <c:pt idx="17005">
                  <c:v>42215.079055009097</c:v>
                </c:pt>
                <c:pt idx="17006">
                  <c:v>42215.079055011185</c:v>
                </c:pt>
                <c:pt idx="17007">
                  <c:v>42215.0790550331</c:v>
                </c:pt>
                <c:pt idx="17008">
                  <c:v>42215.079055066097</c:v>
                </c:pt>
                <c:pt idx="17009">
                  <c:v>42215.079055093898</c:v>
                </c:pt>
                <c:pt idx="17010">
                  <c:v>42215.079055128939</c:v>
                </c:pt>
                <c:pt idx="17011">
                  <c:v>42215.079055166701</c:v>
                </c:pt>
                <c:pt idx="17012">
                  <c:v>42215.0790551674</c:v>
                </c:pt>
                <c:pt idx="17013">
                  <c:v>42215.079055172602</c:v>
                </c:pt>
                <c:pt idx="17014">
                  <c:v>42215.079055184498</c:v>
                </c:pt>
                <c:pt idx="17015">
                  <c:v>42215.079055200898</c:v>
                </c:pt>
                <c:pt idx="17016">
                  <c:v>42215.079055240698</c:v>
                </c:pt>
                <c:pt idx="17017">
                  <c:v>42215.079055280003</c:v>
                </c:pt>
                <c:pt idx="17018">
                  <c:v>42215.079055299138</c:v>
                </c:pt>
                <c:pt idx="17019">
                  <c:v>42215.079055325012</c:v>
                </c:pt>
                <c:pt idx="17020">
                  <c:v>42215.079055325899</c:v>
                </c:pt>
                <c:pt idx="17021">
                  <c:v>42215.079055398041</c:v>
                </c:pt>
                <c:pt idx="17022">
                  <c:v>42215.079055432798</c:v>
                </c:pt>
                <c:pt idx="17023">
                  <c:v>42215.079055463997</c:v>
                </c:pt>
                <c:pt idx="17024">
                  <c:v>42215.079055481401</c:v>
                </c:pt>
                <c:pt idx="17025">
                  <c:v>42215.079055492439</c:v>
                </c:pt>
                <c:pt idx="17026">
                  <c:v>42215.079055499038</c:v>
                </c:pt>
                <c:pt idx="17027">
                  <c:v>42215.079055529102</c:v>
                </c:pt>
                <c:pt idx="17028">
                  <c:v>42215.079055557784</c:v>
                </c:pt>
                <c:pt idx="17029">
                  <c:v>42215.079055588401</c:v>
                </c:pt>
                <c:pt idx="17030">
                  <c:v>42215.079055620998</c:v>
                </c:pt>
                <c:pt idx="17031">
                  <c:v>42215.0790556293</c:v>
                </c:pt>
                <c:pt idx="17032">
                  <c:v>42215.079055664995</c:v>
                </c:pt>
                <c:pt idx="17033">
                  <c:v>42215.079055701586</c:v>
                </c:pt>
                <c:pt idx="17034">
                  <c:v>42215.079055703674</c:v>
                </c:pt>
                <c:pt idx="17035">
                  <c:v>42215.079055743903</c:v>
                </c:pt>
                <c:pt idx="17036">
                  <c:v>42215.079055749098</c:v>
                </c:pt>
                <c:pt idx="17037">
                  <c:v>42215.079055760376</c:v>
                </c:pt>
                <c:pt idx="17038">
                  <c:v>42215.079055760594</c:v>
                </c:pt>
                <c:pt idx="17039">
                  <c:v>42215.0790557898</c:v>
                </c:pt>
                <c:pt idx="17040">
                  <c:v>42215.079055857597</c:v>
                </c:pt>
                <c:pt idx="17041">
                  <c:v>42215.079055860275</c:v>
                </c:pt>
                <c:pt idx="17042">
                  <c:v>42215.079055897098</c:v>
                </c:pt>
                <c:pt idx="17043">
                  <c:v>42215.079055902999</c:v>
                </c:pt>
                <c:pt idx="17044">
                  <c:v>42215.079055951785</c:v>
                </c:pt>
                <c:pt idx="17045">
                  <c:v>42215.079055991999</c:v>
                </c:pt>
                <c:pt idx="17046">
                  <c:v>42215.079056021903</c:v>
                </c:pt>
                <c:pt idx="17047">
                  <c:v>42215.079056048613</c:v>
                </c:pt>
                <c:pt idx="17048">
                  <c:v>42215.0790560514</c:v>
                </c:pt>
                <c:pt idx="17049">
                  <c:v>42215.079056075403</c:v>
                </c:pt>
                <c:pt idx="17050">
                  <c:v>42215.079056092203</c:v>
                </c:pt>
                <c:pt idx="17051">
                  <c:v>42215.079056129129</c:v>
                </c:pt>
                <c:pt idx="17052">
                  <c:v>42215.079056166898</c:v>
                </c:pt>
                <c:pt idx="17053">
                  <c:v>42215.079056169001</c:v>
                </c:pt>
                <c:pt idx="17054">
                  <c:v>42215.079056194729</c:v>
                </c:pt>
                <c:pt idx="17055">
                  <c:v>42215.079056223498</c:v>
                </c:pt>
                <c:pt idx="17056">
                  <c:v>42215.079056253897</c:v>
                </c:pt>
                <c:pt idx="17057">
                  <c:v>42215.079056287199</c:v>
                </c:pt>
                <c:pt idx="17058">
                  <c:v>42215.07905632403</c:v>
                </c:pt>
                <c:pt idx="17059">
                  <c:v>42215.07905632483</c:v>
                </c:pt>
                <c:pt idx="17060">
                  <c:v>42215.079056330098</c:v>
                </c:pt>
                <c:pt idx="17061">
                  <c:v>42215.079056355702</c:v>
                </c:pt>
                <c:pt idx="17062">
                  <c:v>42215.079056361195</c:v>
                </c:pt>
                <c:pt idx="17063">
                  <c:v>42215.07905639815</c:v>
                </c:pt>
                <c:pt idx="17064">
                  <c:v>42215.0790564372</c:v>
                </c:pt>
                <c:pt idx="17065">
                  <c:v>42215.079056455012</c:v>
                </c:pt>
                <c:pt idx="17066">
                  <c:v>42215.079056485803</c:v>
                </c:pt>
                <c:pt idx="17067">
                  <c:v>42215.079056488939</c:v>
                </c:pt>
                <c:pt idx="17068">
                  <c:v>42215.079056552197</c:v>
                </c:pt>
                <c:pt idx="17069">
                  <c:v>42215.079056593284</c:v>
                </c:pt>
                <c:pt idx="17070">
                  <c:v>42215.079056623901</c:v>
                </c:pt>
                <c:pt idx="17071">
                  <c:v>42215.079056638599</c:v>
                </c:pt>
                <c:pt idx="17072">
                  <c:v>42215.079056647002</c:v>
                </c:pt>
                <c:pt idx="17073">
                  <c:v>42215.079056656199</c:v>
                </c:pt>
                <c:pt idx="17074">
                  <c:v>42215.079056686503</c:v>
                </c:pt>
                <c:pt idx="17075">
                  <c:v>42215.079056717674</c:v>
                </c:pt>
                <c:pt idx="17076">
                  <c:v>42215.079056746203</c:v>
                </c:pt>
                <c:pt idx="17077">
                  <c:v>42215.079056777999</c:v>
                </c:pt>
                <c:pt idx="17078">
                  <c:v>42215.079056783485</c:v>
                </c:pt>
                <c:pt idx="17079">
                  <c:v>42215.079056825401</c:v>
                </c:pt>
                <c:pt idx="17080">
                  <c:v>42215.079056861272</c:v>
                </c:pt>
                <c:pt idx="17081">
                  <c:v>42215.079056863375</c:v>
                </c:pt>
                <c:pt idx="17082">
                  <c:v>42215.079056901501</c:v>
                </c:pt>
                <c:pt idx="17083">
                  <c:v>42215.079056906703</c:v>
                </c:pt>
                <c:pt idx="17084">
                  <c:v>42215.079056916111</c:v>
                </c:pt>
                <c:pt idx="17085">
                  <c:v>42215.079056918003</c:v>
                </c:pt>
                <c:pt idx="17086">
                  <c:v>42215.079056949697</c:v>
                </c:pt>
                <c:pt idx="17087">
                  <c:v>42215.0790570155</c:v>
                </c:pt>
                <c:pt idx="17088">
                  <c:v>42215.079057018702</c:v>
                </c:pt>
                <c:pt idx="17089">
                  <c:v>42215.07905705693</c:v>
                </c:pt>
                <c:pt idx="17090">
                  <c:v>42215.079057057199</c:v>
                </c:pt>
                <c:pt idx="17091">
                  <c:v>42215.0790571096</c:v>
                </c:pt>
                <c:pt idx="17092">
                  <c:v>42215.079057149538</c:v>
                </c:pt>
                <c:pt idx="17093">
                  <c:v>42215.079057181676</c:v>
                </c:pt>
                <c:pt idx="17094">
                  <c:v>42215.07905720413</c:v>
                </c:pt>
                <c:pt idx="17095">
                  <c:v>42215.079057210802</c:v>
                </c:pt>
                <c:pt idx="17096">
                  <c:v>42215.079057235103</c:v>
                </c:pt>
                <c:pt idx="17097">
                  <c:v>42215.079057254603</c:v>
                </c:pt>
                <c:pt idx="17098">
                  <c:v>42215.0790572892</c:v>
                </c:pt>
                <c:pt idx="17099">
                  <c:v>42215.079057323703</c:v>
                </c:pt>
                <c:pt idx="17100">
                  <c:v>42215.079057325798</c:v>
                </c:pt>
                <c:pt idx="17101">
                  <c:v>42215.079057358438</c:v>
                </c:pt>
                <c:pt idx="17102">
                  <c:v>42215.079057381001</c:v>
                </c:pt>
                <c:pt idx="17103">
                  <c:v>42215.079057413801</c:v>
                </c:pt>
                <c:pt idx="17104">
                  <c:v>42215.079057443429</c:v>
                </c:pt>
                <c:pt idx="17105">
                  <c:v>42215.079057477829</c:v>
                </c:pt>
                <c:pt idx="17106">
                  <c:v>42215.079057482129</c:v>
                </c:pt>
                <c:pt idx="17107">
                  <c:v>42215.079057487303</c:v>
                </c:pt>
                <c:pt idx="17108">
                  <c:v>42215.079057504598</c:v>
                </c:pt>
                <c:pt idx="17109">
                  <c:v>42215.079057521274</c:v>
                </c:pt>
                <c:pt idx="17110">
                  <c:v>42215.079057555384</c:v>
                </c:pt>
                <c:pt idx="17111">
                  <c:v>42215.079057594303</c:v>
                </c:pt>
                <c:pt idx="17112">
                  <c:v>42215.079057612384</c:v>
                </c:pt>
                <c:pt idx="17113">
                  <c:v>42215.079057645999</c:v>
                </c:pt>
                <c:pt idx="17114">
                  <c:v>42215.079057661875</c:v>
                </c:pt>
                <c:pt idx="17115">
                  <c:v>42215.079057712501</c:v>
                </c:pt>
                <c:pt idx="17116">
                  <c:v>42215.079057753384</c:v>
                </c:pt>
                <c:pt idx="17117">
                  <c:v>42215.079057782685</c:v>
                </c:pt>
                <c:pt idx="17118">
                  <c:v>42215.079057785384</c:v>
                </c:pt>
                <c:pt idx="17119">
                  <c:v>42215.079057804302</c:v>
                </c:pt>
                <c:pt idx="17120">
                  <c:v>42215.079057809096</c:v>
                </c:pt>
                <c:pt idx="17121">
                  <c:v>42215.079057843803</c:v>
                </c:pt>
                <c:pt idx="17122">
                  <c:v>42215.079057877898</c:v>
                </c:pt>
                <c:pt idx="17123">
                  <c:v>42215.079057905197</c:v>
                </c:pt>
                <c:pt idx="17124">
                  <c:v>42215.079057925097</c:v>
                </c:pt>
                <c:pt idx="17125">
                  <c:v>42215.079057944138</c:v>
                </c:pt>
                <c:pt idx="17126">
                  <c:v>42215.079057985284</c:v>
                </c:pt>
                <c:pt idx="17127">
                  <c:v>42215.079058016199</c:v>
                </c:pt>
                <c:pt idx="17128">
                  <c:v>42215.079058018302</c:v>
                </c:pt>
                <c:pt idx="17129">
                  <c:v>42215.079058058429</c:v>
                </c:pt>
                <c:pt idx="17130">
                  <c:v>42215.079058063595</c:v>
                </c:pt>
                <c:pt idx="17131">
                  <c:v>42215.079058074531</c:v>
                </c:pt>
                <c:pt idx="17132">
                  <c:v>42215.079058075302</c:v>
                </c:pt>
                <c:pt idx="17133">
                  <c:v>42215.079058109703</c:v>
                </c:pt>
                <c:pt idx="17134">
                  <c:v>42215.079058175703</c:v>
                </c:pt>
                <c:pt idx="17135">
                  <c:v>42215.07905817854</c:v>
                </c:pt>
                <c:pt idx="17136">
                  <c:v>42215.079058217401</c:v>
                </c:pt>
                <c:pt idx="17137">
                  <c:v>42215.079058223899</c:v>
                </c:pt>
                <c:pt idx="17138">
                  <c:v>42215.079058272429</c:v>
                </c:pt>
                <c:pt idx="17139">
                  <c:v>42215.079058306699</c:v>
                </c:pt>
                <c:pt idx="17140">
                  <c:v>42215.079058341798</c:v>
                </c:pt>
                <c:pt idx="17141">
                  <c:v>42215.079058359202</c:v>
                </c:pt>
                <c:pt idx="17142">
                  <c:v>42215.07905837983</c:v>
                </c:pt>
                <c:pt idx="17143">
                  <c:v>42215.079058382602</c:v>
                </c:pt>
                <c:pt idx="17144">
                  <c:v>42215.07905840694</c:v>
                </c:pt>
                <c:pt idx="17145">
                  <c:v>42215.07905844933</c:v>
                </c:pt>
                <c:pt idx="17146">
                  <c:v>42215.079058481497</c:v>
                </c:pt>
                <c:pt idx="17147">
                  <c:v>42215.0790584836</c:v>
                </c:pt>
                <c:pt idx="17148">
                  <c:v>42215.079058510986</c:v>
                </c:pt>
                <c:pt idx="17149">
                  <c:v>42215.079058538402</c:v>
                </c:pt>
                <c:pt idx="17150">
                  <c:v>42215.0790585738</c:v>
                </c:pt>
                <c:pt idx="17151">
                  <c:v>42215.079058601485</c:v>
                </c:pt>
                <c:pt idx="17152">
                  <c:v>42215.079058635194</c:v>
                </c:pt>
                <c:pt idx="17153">
                  <c:v>42215.0790586398</c:v>
                </c:pt>
                <c:pt idx="17154">
                  <c:v>42215.079058645002</c:v>
                </c:pt>
                <c:pt idx="17155">
                  <c:v>42215.079058652103</c:v>
                </c:pt>
                <c:pt idx="17156">
                  <c:v>42215.079058681273</c:v>
                </c:pt>
                <c:pt idx="17157">
                  <c:v>42215.079058712196</c:v>
                </c:pt>
                <c:pt idx="17158">
                  <c:v>42215.079058751595</c:v>
                </c:pt>
                <c:pt idx="17159">
                  <c:v>42215.079058769785</c:v>
                </c:pt>
                <c:pt idx="17160">
                  <c:v>42215.079058795098</c:v>
                </c:pt>
                <c:pt idx="17161">
                  <c:v>42215.079058805801</c:v>
                </c:pt>
                <c:pt idx="17162">
                  <c:v>42215.079058866701</c:v>
                </c:pt>
                <c:pt idx="17163">
                  <c:v>42215.079058913376</c:v>
                </c:pt>
                <c:pt idx="17164">
                  <c:v>42215.079058936499</c:v>
                </c:pt>
                <c:pt idx="17165">
                  <c:v>42215.079058948439</c:v>
                </c:pt>
                <c:pt idx="17166">
                  <c:v>42215.079058964897</c:v>
                </c:pt>
                <c:pt idx="17167">
                  <c:v>42215.079058969684</c:v>
                </c:pt>
                <c:pt idx="17168">
                  <c:v>42215.079059001502</c:v>
                </c:pt>
                <c:pt idx="17169">
                  <c:v>42215.079059037897</c:v>
                </c:pt>
                <c:pt idx="17170">
                  <c:v>42215.079059060998</c:v>
                </c:pt>
                <c:pt idx="17171">
                  <c:v>42215.079059093601</c:v>
                </c:pt>
                <c:pt idx="17172">
                  <c:v>42215.079059098229</c:v>
                </c:pt>
                <c:pt idx="17173">
                  <c:v>42215.07905914553</c:v>
                </c:pt>
                <c:pt idx="17174">
                  <c:v>42215.079059173098</c:v>
                </c:pt>
                <c:pt idx="17175">
                  <c:v>42215.079059175201</c:v>
                </c:pt>
                <c:pt idx="17176">
                  <c:v>42215.079059215801</c:v>
                </c:pt>
                <c:pt idx="17177">
                  <c:v>42215.079059221003</c:v>
                </c:pt>
                <c:pt idx="17178">
                  <c:v>42215.079059232703</c:v>
                </c:pt>
                <c:pt idx="17179">
                  <c:v>42215.0790592372</c:v>
                </c:pt>
                <c:pt idx="17180">
                  <c:v>42215.079059269803</c:v>
                </c:pt>
                <c:pt idx="17181">
                  <c:v>42215.079059329539</c:v>
                </c:pt>
                <c:pt idx="17182">
                  <c:v>42215.079059332202</c:v>
                </c:pt>
                <c:pt idx="17183">
                  <c:v>42215.079059377298</c:v>
                </c:pt>
                <c:pt idx="17184">
                  <c:v>42215.079059384399</c:v>
                </c:pt>
                <c:pt idx="17185">
                  <c:v>42215.079059435498</c:v>
                </c:pt>
                <c:pt idx="17186">
                  <c:v>42215.079059464129</c:v>
                </c:pt>
                <c:pt idx="17187">
                  <c:v>42215.079059501673</c:v>
                </c:pt>
                <c:pt idx="17188">
                  <c:v>42215.079059513475</c:v>
                </c:pt>
                <c:pt idx="17189">
                  <c:v>42215.0790595258</c:v>
                </c:pt>
                <c:pt idx="17190">
                  <c:v>42215.079059544601</c:v>
                </c:pt>
                <c:pt idx="17191">
                  <c:v>42215.079059561074</c:v>
                </c:pt>
                <c:pt idx="17192">
                  <c:v>42215.079059609103</c:v>
                </c:pt>
                <c:pt idx="17193">
                  <c:v>42215.079059638803</c:v>
                </c:pt>
                <c:pt idx="17194">
                  <c:v>42215.079059640797</c:v>
                </c:pt>
                <c:pt idx="17195">
                  <c:v>42215.079059663884</c:v>
                </c:pt>
                <c:pt idx="17196">
                  <c:v>42215.079059700001</c:v>
                </c:pt>
                <c:pt idx="17197">
                  <c:v>42215.079059733704</c:v>
                </c:pt>
                <c:pt idx="17198">
                  <c:v>42215.079059758697</c:v>
                </c:pt>
                <c:pt idx="17199">
                  <c:v>42215.079059796029</c:v>
                </c:pt>
                <c:pt idx="17200">
                  <c:v>42215.079059796612</c:v>
                </c:pt>
                <c:pt idx="17201">
                  <c:v>42215.079059801785</c:v>
                </c:pt>
                <c:pt idx="17202">
                  <c:v>42215.079059828029</c:v>
                </c:pt>
                <c:pt idx="17203">
                  <c:v>42215.079059841097</c:v>
                </c:pt>
                <c:pt idx="17204">
                  <c:v>42215.079059870397</c:v>
                </c:pt>
                <c:pt idx="17205">
                  <c:v>42215.079059909302</c:v>
                </c:pt>
                <c:pt idx="17206">
                  <c:v>42215.079059927302</c:v>
                </c:pt>
                <c:pt idx="17207">
                  <c:v>42215.079059962911</c:v>
                </c:pt>
                <c:pt idx="17208">
                  <c:v>42215.079059965501</c:v>
                </c:pt>
                <c:pt idx="17209">
                  <c:v>42215.0790600275</c:v>
                </c:pt>
                <c:pt idx="17210">
                  <c:v>42215.079060072996</c:v>
                </c:pt>
                <c:pt idx="17211">
                  <c:v>42215.079060096003</c:v>
                </c:pt>
                <c:pt idx="17212">
                  <c:v>42215.079060110773</c:v>
                </c:pt>
                <c:pt idx="17213">
                  <c:v>42215.079060119264</c:v>
                </c:pt>
                <c:pt idx="17214">
                  <c:v>42215.079060128402</c:v>
                </c:pt>
                <c:pt idx="17215">
                  <c:v>42215.079060158903</c:v>
                </c:pt>
                <c:pt idx="17216">
                  <c:v>42215.079060197684</c:v>
                </c:pt>
                <c:pt idx="17217">
                  <c:v>42215.079060217475</c:v>
                </c:pt>
                <c:pt idx="17218">
                  <c:v>42215.079060243384</c:v>
                </c:pt>
                <c:pt idx="17219">
                  <c:v>42215.079060258999</c:v>
                </c:pt>
                <c:pt idx="17220">
                  <c:v>42215.079060304801</c:v>
                </c:pt>
                <c:pt idx="17221">
                  <c:v>42215.079060333475</c:v>
                </c:pt>
                <c:pt idx="17222">
                  <c:v>42215.079060335673</c:v>
                </c:pt>
                <c:pt idx="17223">
                  <c:v>42215.079060386903</c:v>
                </c:pt>
                <c:pt idx="17224">
                  <c:v>42215.079060390301</c:v>
                </c:pt>
                <c:pt idx="17225">
                  <c:v>42215.079060420903</c:v>
                </c:pt>
                <c:pt idx="17226">
                  <c:v>42215.079060429911</c:v>
                </c:pt>
                <c:pt idx="17227">
                  <c:v>42215.079060449803</c:v>
                </c:pt>
                <c:pt idx="17228">
                  <c:v>42215.079060490098</c:v>
                </c:pt>
                <c:pt idx="17229">
                  <c:v>42215.079060492899</c:v>
                </c:pt>
                <c:pt idx="17230">
                  <c:v>42215.079060533863</c:v>
                </c:pt>
                <c:pt idx="17231">
                  <c:v>42215.079060536773</c:v>
                </c:pt>
                <c:pt idx="17232">
                  <c:v>42215.079060577475</c:v>
                </c:pt>
                <c:pt idx="17233">
                  <c:v>42215.079060622076</c:v>
                </c:pt>
                <c:pt idx="17234">
                  <c:v>42215.079060661752</c:v>
                </c:pt>
                <c:pt idx="17235">
                  <c:v>42215.079060692675</c:v>
                </c:pt>
                <c:pt idx="17236">
                  <c:v>42215.079060721073</c:v>
                </c:pt>
                <c:pt idx="17237">
                  <c:v>42215.079060721873</c:v>
                </c:pt>
                <c:pt idx="17238">
                  <c:v>42215.079060728</c:v>
                </c:pt>
                <c:pt idx="17239">
                  <c:v>42215.079060768672</c:v>
                </c:pt>
                <c:pt idx="17240">
                  <c:v>42215.079060795775</c:v>
                </c:pt>
                <c:pt idx="17241">
                  <c:v>42215.0790607979</c:v>
                </c:pt>
                <c:pt idx="17242">
                  <c:v>42215.079060841075</c:v>
                </c:pt>
                <c:pt idx="17243">
                  <c:v>42215.079060852986</c:v>
                </c:pt>
                <c:pt idx="17244">
                  <c:v>42215.079060893775</c:v>
                </c:pt>
                <c:pt idx="17245">
                  <c:v>42215.079060915974</c:v>
                </c:pt>
                <c:pt idx="17246">
                  <c:v>42215.079060949902</c:v>
                </c:pt>
                <c:pt idx="17247">
                  <c:v>42215.079060976001</c:v>
                </c:pt>
                <c:pt idx="17248">
                  <c:v>42215.079061000673</c:v>
                </c:pt>
                <c:pt idx="17249">
                  <c:v>42215.079061023076</c:v>
                </c:pt>
                <c:pt idx="17250">
                  <c:v>42215.0790610365</c:v>
                </c:pt>
                <c:pt idx="17251">
                  <c:v>42215.079061041884</c:v>
                </c:pt>
                <c:pt idx="17252">
                  <c:v>42215.079061066084</c:v>
                </c:pt>
                <c:pt idx="17253">
                  <c:v>42215.079061084674</c:v>
                </c:pt>
                <c:pt idx="17254">
                  <c:v>42215.079061110875</c:v>
                </c:pt>
                <c:pt idx="17255">
                  <c:v>42215.079061125776</c:v>
                </c:pt>
                <c:pt idx="17256">
                  <c:v>42215.079061184675</c:v>
                </c:pt>
                <c:pt idx="17257">
                  <c:v>42215.079061232675</c:v>
                </c:pt>
                <c:pt idx="17258">
                  <c:v>42215.079061263474</c:v>
                </c:pt>
                <c:pt idx="17259">
                  <c:v>42215.079061266275</c:v>
                </c:pt>
                <c:pt idx="17260">
                  <c:v>42215.079061302684</c:v>
                </c:pt>
                <c:pt idx="17261">
                  <c:v>42215.079061307784</c:v>
                </c:pt>
                <c:pt idx="17262">
                  <c:v>42215.079061316195</c:v>
                </c:pt>
                <c:pt idx="17263">
                  <c:v>42215.079061357595</c:v>
                </c:pt>
                <c:pt idx="17264">
                  <c:v>42215.079061377801</c:v>
                </c:pt>
                <c:pt idx="17265">
                  <c:v>42215.079061408898</c:v>
                </c:pt>
                <c:pt idx="17266">
                  <c:v>42215.079061416502</c:v>
                </c:pt>
                <c:pt idx="17267">
                  <c:v>42215.079061464596</c:v>
                </c:pt>
                <c:pt idx="17268">
                  <c:v>42215.079061487675</c:v>
                </c:pt>
                <c:pt idx="17269">
                  <c:v>42215.079061489902</c:v>
                </c:pt>
                <c:pt idx="17270">
                  <c:v>42215.079061547476</c:v>
                </c:pt>
                <c:pt idx="17271">
                  <c:v>42215.079061554585</c:v>
                </c:pt>
                <c:pt idx="17272">
                  <c:v>42215.079061589655</c:v>
                </c:pt>
                <c:pt idx="17273">
                  <c:v>42215.079061599485</c:v>
                </c:pt>
                <c:pt idx="17274">
                  <c:v>42215.079061615863</c:v>
                </c:pt>
                <c:pt idx="17275">
                  <c:v>42215.079061644275</c:v>
                </c:pt>
                <c:pt idx="17276">
                  <c:v>42215.079061646997</c:v>
                </c:pt>
                <c:pt idx="17277">
                  <c:v>42215.079061693774</c:v>
                </c:pt>
                <c:pt idx="17278">
                  <c:v>42215.079061696502</c:v>
                </c:pt>
                <c:pt idx="17279">
                  <c:v>42215.079061742385</c:v>
                </c:pt>
                <c:pt idx="17280">
                  <c:v>42215.079061778903</c:v>
                </c:pt>
                <c:pt idx="17281">
                  <c:v>42215.079061821663</c:v>
                </c:pt>
                <c:pt idx="17282">
                  <c:v>42215.079061840275</c:v>
                </c:pt>
                <c:pt idx="17283">
                  <c:v>42215.079061881166</c:v>
                </c:pt>
                <c:pt idx="17284">
                  <c:v>42215.079061881974</c:v>
                </c:pt>
                <c:pt idx="17285">
                  <c:v>42215.079061886274</c:v>
                </c:pt>
                <c:pt idx="17286">
                  <c:v>42215.079061928511</c:v>
                </c:pt>
                <c:pt idx="17287">
                  <c:v>42215.079061953373</c:v>
                </c:pt>
                <c:pt idx="17288">
                  <c:v>42215.079061955475</c:v>
                </c:pt>
                <c:pt idx="17289">
                  <c:v>42215.079061978999</c:v>
                </c:pt>
                <c:pt idx="17290">
                  <c:v>42215.079062010584</c:v>
                </c:pt>
                <c:pt idx="17291">
                  <c:v>42215.079062053584</c:v>
                </c:pt>
                <c:pt idx="17292">
                  <c:v>42215.079062072597</c:v>
                </c:pt>
                <c:pt idx="17293">
                  <c:v>42215.079062107194</c:v>
                </c:pt>
                <c:pt idx="17294">
                  <c:v>42215.079062127101</c:v>
                </c:pt>
                <c:pt idx="17295">
                  <c:v>42215.079062160585</c:v>
                </c:pt>
                <c:pt idx="17296">
                  <c:v>42215.0790621786</c:v>
                </c:pt>
                <c:pt idx="17297">
                  <c:v>42215.079062194498</c:v>
                </c:pt>
                <c:pt idx="17298">
                  <c:v>42215.079062199999</c:v>
                </c:pt>
                <c:pt idx="17299">
                  <c:v>42215.079062223784</c:v>
                </c:pt>
                <c:pt idx="17300">
                  <c:v>42215.079062242301</c:v>
                </c:pt>
                <c:pt idx="17301">
                  <c:v>42215.079062285586</c:v>
                </c:pt>
                <c:pt idx="17302">
                  <c:v>42215.079062292098</c:v>
                </c:pt>
                <c:pt idx="17303">
                  <c:v>42215.079062338598</c:v>
                </c:pt>
                <c:pt idx="17304">
                  <c:v>42215.079062392397</c:v>
                </c:pt>
                <c:pt idx="17305">
                  <c:v>42215.079062416196</c:v>
                </c:pt>
                <c:pt idx="17306">
                  <c:v>42215.079062426899</c:v>
                </c:pt>
                <c:pt idx="17307">
                  <c:v>42215.079062461475</c:v>
                </c:pt>
                <c:pt idx="17308">
                  <c:v>42215.079062466684</c:v>
                </c:pt>
                <c:pt idx="17309">
                  <c:v>42215.079062473596</c:v>
                </c:pt>
                <c:pt idx="17310">
                  <c:v>42215.079062517347</c:v>
                </c:pt>
                <c:pt idx="17311">
                  <c:v>42215.079062532364</c:v>
                </c:pt>
                <c:pt idx="17312">
                  <c:v>42215.079062567464</c:v>
                </c:pt>
                <c:pt idx="17313">
                  <c:v>42215.079062573772</c:v>
                </c:pt>
                <c:pt idx="17314">
                  <c:v>42215.079062624194</c:v>
                </c:pt>
                <c:pt idx="17315">
                  <c:v>42215.079062648598</c:v>
                </c:pt>
                <c:pt idx="17316">
                  <c:v>42215.079062650664</c:v>
                </c:pt>
                <c:pt idx="17317">
                  <c:v>42215.079062701174</c:v>
                </c:pt>
                <c:pt idx="17318">
                  <c:v>42215.079062704994</c:v>
                </c:pt>
                <c:pt idx="17319">
                  <c:v>42215.079062749275</c:v>
                </c:pt>
                <c:pt idx="17320">
                  <c:v>42215.079062757664</c:v>
                </c:pt>
                <c:pt idx="17321">
                  <c:v>42215.079062776902</c:v>
                </c:pt>
                <c:pt idx="17322">
                  <c:v>42215.079062802186</c:v>
                </c:pt>
                <c:pt idx="17323">
                  <c:v>42215.079062805373</c:v>
                </c:pt>
                <c:pt idx="17324">
                  <c:v>42215.079062850884</c:v>
                </c:pt>
                <c:pt idx="17325">
                  <c:v>42215.079062856275</c:v>
                </c:pt>
                <c:pt idx="17326">
                  <c:v>42215.079062888901</c:v>
                </c:pt>
                <c:pt idx="17327">
                  <c:v>42215.079062936595</c:v>
                </c:pt>
                <c:pt idx="17328">
                  <c:v>42215.079062981255</c:v>
                </c:pt>
                <c:pt idx="17329">
                  <c:v>42215.079063006597</c:v>
                </c:pt>
                <c:pt idx="17330">
                  <c:v>42215.079063033074</c:v>
                </c:pt>
                <c:pt idx="17331">
                  <c:v>42215.079063038196</c:v>
                </c:pt>
                <c:pt idx="17332">
                  <c:v>42215.079063046003</c:v>
                </c:pt>
                <c:pt idx="17333">
                  <c:v>42215.079063088284</c:v>
                </c:pt>
                <c:pt idx="17334">
                  <c:v>42215.079063110774</c:v>
                </c:pt>
                <c:pt idx="17335">
                  <c:v>42215.079063112986</c:v>
                </c:pt>
                <c:pt idx="17336">
                  <c:v>42215.079063146302</c:v>
                </c:pt>
                <c:pt idx="17337">
                  <c:v>42215.079063168101</c:v>
                </c:pt>
                <c:pt idx="17338">
                  <c:v>42215.079063213372</c:v>
                </c:pt>
                <c:pt idx="17339">
                  <c:v>42215.079063229801</c:v>
                </c:pt>
                <c:pt idx="17340">
                  <c:v>42215.079063268</c:v>
                </c:pt>
                <c:pt idx="17341">
                  <c:v>42215.079063299003</c:v>
                </c:pt>
                <c:pt idx="17342">
                  <c:v>42215.079063320401</c:v>
                </c:pt>
                <c:pt idx="17343">
                  <c:v>42215.079063335776</c:v>
                </c:pt>
                <c:pt idx="17344">
                  <c:v>42215.079063351775</c:v>
                </c:pt>
                <c:pt idx="17345">
                  <c:v>42215.079063357276</c:v>
                </c:pt>
                <c:pt idx="17346">
                  <c:v>42215.079063381585</c:v>
                </c:pt>
                <c:pt idx="17347">
                  <c:v>42215.079063399498</c:v>
                </c:pt>
                <c:pt idx="17348">
                  <c:v>42215.079063427002</c:v>
                </c:pt>
                <c:pt idx="17349">
                  <c:v>42215.079063445599</c:v>
                </c:pt>
                <c:pt idx="17350">
                  <c:v>42215.07906349613</c:v>
                </c:pt>
                <c:pt idx="17351">
                  <c:v>42215.079063552374</c:v>
                </c:pt>
                <c:pt idx="17352">
                  <c:v>42215.079063577075</c:v>
                </c:pt>
                <c:pt idx="17353">
                  <c:v>42215.079063579884</c:v>
                </c:pt>
                <c:pt idx="17354">
                  <c:v>42215.079063617362</c:v>
                </c:pt>
                <c:pt idx="17355">
                  <c:v>42215.079063622485</c:v>
                </c:pt>
                <c:pt idx="17356">
                  <c:v>42215.079063631165</c:v>
                </c:pt>
                <c:pt idx="17357">
                  <c:v>42215.079063677484</c:v>
                </c:pt>
                <c:pt idx="17358">
                  <c:v>42215.079063690275</c:v>
                </c:pt>
                <c:pt idx="17359">
                  <c:v>42215.079063725185</c:v>
                </c:pt>
                <c:pt idx="17360">
                  <c:v>42215.079063730984</c:v>
                </c:pt>
                <c:pt idx="17361">
                  <c:v>42215.079063784484</c:v>
                </c:pt>
                <c:pt idx="17362">
                  <c:v>42215.0790638049</c:v>
                </c:pt>
                <c:pt idx="17363">
                  <c:v>42215.079063806996</c:v>
                </c:pt>
                <c:pt idx="17364">
                  <c:v>42215.079063862475</c:v>
                </c:pt>
                <c:pt idx="17365">
                  <c:v>42215.079063868085</c:v>
                </c:pt>
                <c:pt idx="17366">
                  <c:v>42215.079063909485</c:v>
                </c:pt>
                <c:pt idx="17367">
                  <c:v>42215.079063914585</c:v>
                </c:pt>
                <c:pt idx="17368">
                  <c:v>42215.079063930985</c:v>
                </c:pt>
                <c:pt idx="17369">
                  <c:v>42215.079063962585</c:v>
                </c:pt>
                <c:pt idx="17370">
                  <c:v>42215.079063965262</c:v>
                </c:pt>
                <c:pt idx="17371">
                  <c:v>42215.079064016274</c:v>
                </c:pt>
                <c:pt idx="17372">
                  <c:v>42215.079064020996</c:v>
                </c:pt>
                <c:pt idx="17373">
                  <c:v>42215.079064066595</c:v>
                </c:pt>
                <c:pt idx="17374">
                  <c:v>42215.079064094098</c:v>
                </c:pt>
                <c:pt idx="17375">
                  <c:v>42215.079064141501</c:v>
                </c:pt>
                <c:pt idx="17376">
                  <c:v>42215.079064154597</c:v>
                </c:pt>
                <c:pt idx="17377">
                  <c:v>42215.0790641903</c:v>
                </c:pt>
                <c:pt idx="17378">
                  <c:v>42215.079064197002</c:v>
                </c:pt>
                <c:pt idx="17379">
                  <c:v>42215.079064202102</c:v>
                </c:pt>
                <c:pt idx="17380">
                  <c:v>42215.079064248399</c:v>
                </c:pt>
                <c:pt idx="17381">
                  <c:v>42215.079064267586</c:v>
                </c:pt>
                <c:pt idx="17382">
                  <c:v>42215.079064269674</c:v>
                </c:pt>
                <c:pt idx="17383">
                  <c:v>42215.079064299302</c:v>
                </c:pt>
                <c:pt idx="17384">
                  <c:v>42215.079064325284</c:v>
                </c:pt>
                <c:pt idx="17385">
                  <c:v>42215.0790643734</c:v>
                </c:pt>
                <c:pt idx="17386">
                  <c:v>42215.0790643867</c:v>
                </c:pt>
                <c:pt idx="17387">
                  <c:v>42215.079064425103</c:v>
                </c:pt>
                <c:pt idx="17388">
                  <c:v>42215.079064452199</c:v>
                </c:pt>
                <c:pt idx="17389">
                  <c:v>42215.079064480196</c:v>
                </c:pt>
                <c:pt idx="17390">
                  <c:v>42215.079064492798</c:v>
                </c:pt>
                <c:pt idx="17391">
                  <c:v>42215.079064508594</c:v>
                </c:pt>
                <c:pt idx="17392">
                  <c:v>42215.079064514175</c:v>
                </c:pt>
                <c:pt idx="17393">
                  <c:v>42215.079064538375</c:v>
                </c:pt>
                <c:pt idx="17394">
                  <c:v>42215.0790645569</c:v>
                </c:pt>
                <c:pt idx="17395">
                  <c:v>42215.079064593672</c:v>
                </c:pt>
                <c:pt idx="17396">
                  <c:v>42215.079064605263</c:v>
                </c:pt>
                <c:pt idx="17397">
                  <c:v>42215.079064653175</c:v>
                </c:pt>
                <c:pt idx="17398">
                  <c:v>42215.079064712176</c:v>
                </c:pt>
                <c:pt idx="17399">
                  <c:v>42215.079064730264</c:v>
                </c:pt>
                <c:pt idx="17400">
                  <c:v>42215.079064741272</c:v>
                </c:pt>
                <c:pt idx="17401">
                  <c:v>42215.079064775375</c:v>
                </c:pt>
                <c:pt idx="17402">
                  <c:v>42215.079064780475</c:v>
                </c:pt>
                <c:pt idx="17403">
                  <c:v>42215.079064788195</c:v>
                </c:pt>
                <c:pt idx="17404">
                  <c:v>42215.079064837373</c:v>
                </c:pt>
                <c:pt idx="17405">
                  <c:v>42215.079064849284</c:v>
                </c:pt>
                <c:pt idx="17406">
                  <c:v>42215.079064872276</c:v>
                </c:pt>
                <c:pt idx="17407">
                  <c:v>42215.079064888501</c:v>
                </c:pt>
                <c:pt idx="17408">
                  <c:v>42215.079064944002</c:v>
                </c:pt>
                <c:pt idx="17409">
                  <c:v>42215.079064960184</c:v>
                </c:pt>
                <c:pt idx="17410">
                  <c:v>42215.079064962272</c:v>
                </c:pt>
                <c:pt idx="17411">
                  <c:v>42215.079065019876</c:v>
                </c:pt>
                <c:pt idx="17412">
                  <c:v>42215.079065020684</c:v>
                </c:pt>
                <c:pt idx="17413">
                  <c:v>42215.079065069476</c:v>
                </c:pt>
                <c:pt idx="17414">
                  <c:v>42215.079065074402</c:v>
                </c:pt>
                <c:pt idx="17415">
                  <c:v>42215.079065090897</c:v>
                </c:pt>
                <c:pt idx="17416">
                  <c:v>42215.079065116275</c:v>
                </c:pt>
                <c:pt idx="17417">
                  <c:v>42215.079065118996</c:v>
                </c:pt>
                <c:pt idx="17418">
                  <c:v>42215.079065176098</c:v>
                </c:pt>
                <c:pt idx="17419">
                  <c:v>42215.079065177997</c:v>
                </c:pt>
                <c:pt idx="17420">
                  <c:v>42215.0790652211</c:v>
                </c:pt>
                <c:pt idx="17421">
                  <c:v>42215.079065251375</c:v>
                </c:pt>
                <c:pt idx="17422">
                  <c:v>42215.079065301485</c:v>
                </c:pt>
                <c:pt idx="17423">
                  <c:v>42215.079065318998</c:v>
                </c:pt>
                <c:pt idx="17424">
                  <c:v>42215.079065347803</c:v>
                </c:pt>
                <c:pt idx="17425">
                  <c:v>42215.079065352198</c:v>
                </c:pt>
                <c:pt idx="17426">
                  <c:v>42215.0790653574</c:v>
                </c:pt>
                <c:pt idx="17427">
                  <c:v>42215.079065408201</c:v>
                </c:pt>
                <c:pt idx="17428">
                  <c:v>42215.079065424899</c:v>
                </c:pt>
                <c:pt idx="17429">
                  <c:v>42215.079065427002</c:v>
                </c:pt>
                <c:pt idx="17430">
                  <c:v>42215.079065452497</c:v>
                </c:pt>
                <c:pt idx="17431">
                  <c:v>42215.079065482802</c:v>
                </c:pt>
                <c:pt idx="17432">
                  <c:v>42215.079065533238</c:v>
                </c:pt>
                <c:pt idx="17433">
                  <c:v>42215.079065544</c:v>
                </c:pt>
                <c:pt idx="17434">
                  <c:v>42215.079065579084</c:v>
                </c:pt>
                <c:pt idx="17435">
                  <c:v>42215.079065595484</c:v>
                </c:pt>
                <c:pt idx="17436">
                  <c:v>42215.079065640195</c:v>
                </c:pt>
                <c:pt idx="17437">
                  <c:v>42215.079065652186</c:v>
                </c:pt>
                <c:pt idx="17438">
                  <c:v>42215.079065665574</c:v>
                </c:pt>
                <c:pt idx="17439">
                  <c:v>42215.079065670485</c:v>
                </c:pt>
                <c:pt idx="17440">
                  <c:v>42215.079065695674</c:v>
                </c:pt>
                <c:pt idx="17441">
                  <c:v>42215.079065714373</c:v>
                </c:pt>
                <c:pt idx="17442">
                  <c:v>42215.079065765363</c:v>
                </c:pt>
                <c:pt idx="17443">
                  <c:v>42215.079065766484</c:v>
                </c:pt>
                <c:pt idx="17444">
                  <c:v>42215.079065813974</c:v>
                </c:pt>
                <c:pt idx="17445">
                  <c:v>42215.079065872102</c:v>
                </c:pt>
                <c:pt idx="17446">
                  <c:v>42215.079065887076</c:v>
                </c:pt>
                <c:pt idx="17447">
                  <c:v>42215.079065900776</c:v>
                </c:pt>
                <c:pt idx="17448">
                  <c:v>42215.0790659329</c:v>
                </c:pt>
                <c:pt idx="17449">
                  <c:v>42215.079065938102</c:v>
                </c:pt>
                <c:pt idx="17450">
                  <c:v>42215.0790659462</c:v>
                </c:pt>
                <c:pt idx="17451">
                  <c:v>42215.079065997503</c:v>
                </c:pt>
                <c:pt idx="17452">
                  <c:v>42215.079066006103</c:v>
                </c:pt>
                <c:pt idx="17453">
                  <c:v>42215.079066035774</c:v>
                </c:pt>
                <c:pt idx="17454">
                  <c:v>42215.079066042199</c:v>
                </c:pt>
                <c:pt idx="17455">
                  <c:v>42215.079066104197</c:v>
                </c:pt>
                <c:pt idx="17456">
                  <c:v>42215.079066117774</c:v>
                </c:pt>
                <c:pt idx="17457">
                  <c:v>42215.079066119884</c:v>
                </c:pt>
                <c:pt idx="17458">
                  <c:v>42215.079066174403</c:v>
                </c:pt>
                <c:pt idx="17459">
                  <c:v>42215.079066177284</c:v>
                </c:pt>
                <c:pt idx="17460">
                  <c:v>42215.079066229402</c:v>
                </c:pt>
                <c:pt idx="17461">
                  <c:v>42215.079066229599</c:v>
                </c:pt>
                <c:pt idx="17462">
                  <c:v>42215.079066248429</c:v>
                </c:pt>
                <c:pt idx="17463">
                  <c:v>42215.079066284001</c:v>
                </c:pt>
                <c:pt idx="17464">
                  <c:v>42215.079066286802</c:v>
                </c:pt>
                <c:pt idx="17465">
                  <c:v>42215.079066322702</c:v>
                </c:pt>
                <c:pt idx="17466">
                  <c:v>42215.079066336002</c:v>
                </c:pt>
                <c:pt idx="17467">
                  <c:v>42215.079066360784</c:v>
                </c:pt>
                <c:pt idx="17468">
                  <c:v>42215.079066408711</c:v>
                </c:pt>
                <c:pt idx="17469">
                  <c:v>42215.079066461272</c:v>
                </c:pt>
                <c:pt idx="17470">
                  <c:v>42215.079066480685</c:v>
                </c:pt>
                <c:pt idx="17471">
                  <c:v>42215.079066509374</c:v>
                </c:pt>
                <c:pt idx="17472">
                  <c:v>42215.079066511054</c:v>
                </c:pt>
                <c:pt idx="17473">
                  <c:v>42215.079066516264</c:v>
                </c:pt>
                <c:pt idx="17474">
                  <c:v>42215.079066567974</c:v>
                </c:pt>
                <c:pt idx="17475">
                  <c:v>42215.079066582075</c:v>
                </c:pt>
                <c:pt idx="17476">
                  <c:v>42215.079066584185</c:v>
                </c:pt>
                <c:pt idx="17477">
                  <c:v>42215.079066624501</c:v>
                </c:pt>
                <c:pt idx="17478">
                  <c:v>42215.079066640275</c:v>
                </c:pt>
                <c:pt idx="17479">
                  <c:v>42215.079066693484</c:v>
                </c:pt>
                <c:pt idx="17480">
                  <c:v>42215.079066700775</c:v>
                </c:pt>
                <c:pt idx="17481">
                  <c:v>42215.079066739876</c:v>
                </c:pt>
                <c:pt idx="17482">
                  <c:v>42215.079066763472</c:v>
                </c:pt>
                <c:pt idx="17483">
                  <c:v>42215.079066799801</c:v>
                </c:pt>
                <c:pt idx="17484">
                  <c:v>42215.079066806902</c:v>
                </c:pt>
                <c:pt idx="17485">
                  <c:v>42215.0790668228</c:v>
                </c:pt>
                <c:pt idx="17486">
                  <c:v>42215.079066828301</c:v>
                </c:pt>
                <c:pt idx="17487">
                  <c:v>42215.079066853184</c:v>
                </c:pt>
                <c:pt idx="17488">
                  <c:v>42215.079066871673</c:v>
                </c:pt>
                <c:pt idx="17489">
                  <c:v>42215.0790669005</c:v>
                </c:pt>
                <c:pt idx="17490">
                  <c:v>42215.0790669255</c:v>
                </c:pt>
                <c:pt idx="17491">
                  <c:v>42215.079066971375</c:v>
                </c:pt>
                <c:pt idx="17492">
                  <c:v>42215.079067031773</c:v>
                </c:pt>
                <c:pt idx="17493">
                  <c:v>42215.079067046703</c:v>
                </c:pt>
                <c:pt idx="17494">
                  <c:v>42215.079067052997</c:v>
                </c:pt>
                <c:pt idx="17495">
                  <c:v>42215.079067087194</c:v>
                </c:pt>
                <c:pt idx="17496">
                  <c:v>42215.079067092302</c:v>
                </c:pt>
                <c:pt idx="17497">
                  <c:v>42215.079067103085</c:v>
                </c:pt>
                <c:pt idx="17498">
                  <c:v>42215.0790671574</c:v>
                </c:pt>
                <c:pt idx="17499">
                  <c:v>42215.079067163475</c:v>
                </c:pt>
                <c:pt idx="17500">
                  <c:v>42215.079067199498</c:v>
                </c:pt>
                <c:pt idx="17501">
                  <c:v>42215.079067200502</c:v>
                </c:pt>
                <c:pt idx="17502">
                  <c:v>42215.079067263585</c:v>
                </c:pt>
                <c:pt idx="17503">
                  <c:v>42215.079067275685</c:v>
                </c:pt>
                <c:pt idx="17504">
                  <c:v>42215.079067277802</c:v>
                </c:pt>
                <c:pt idx="17505">
                  <c:v>42215.079067323</c:v>
                </c:pt>
                <c:pt idx="17506">
                  <c:v>42215.079067339997</c:v>
                </c:pt>
                <c:pt idx="17507">
                  <c:v>42215.079067385785</c:v>
                </c:pt>
                <c:pt idx="17508">
                  <c:v>42215.079067389284</c:v>
                </c:pt>
                <c:pt idx="17509">
                  <c:v>42215.079067402301</c:v>
                </c:pt>
                <c:pt idx="17510">
                  <c:v>42215.079067434199</c:v>
                </c:pt>
                <c:pt idx="17511">
                  <c:v>42215.079067436898</c:v>
                </c:pt>
                <c:pt idx="17512">
                  <c:v>42215.079067478429</c:v>
                </c:pt>
                <c:pt idx="17513">
                  <c:v>42215.079067495499</c:v>
                </c:pt>
                <c:pt idx="17514">
                  <c:v>42215.079067524384</c:v>
                </c:pt>
                <c:pt idx="17515">
                  <c:v>42215.079067554485</c:v>
                </c:pt>
                <c:pt idx="17516">
                  <c:v>42215.079067621475</c:v>
                </c:pt>
                <c:pt idx="17517">
                  <c:v>42215.079067630184</c:v>
                </c:pt>
                <c:pt idx="17518">
                  <c:v>42215.079067662264</c:v>
                </c:pt>
                <c:pt idx="17519">
                  <c:v>42215.079067667873</c:v>
                </c:pt>
                <c:pt idx="17520">
                  <c:v>42215.079067672996</c:v>
                </c:pt>
                <c:pt idx="17521">
                  <c:v>42215.079067727675</c:v>
                </c:pt>
                <c:pt idx="17522">
                  <c:v>42215.079067738901</c:v>
                </c:pt>
                <c:pt idx="17523">
                  <c:v>42215.079067740997</c:v>
                </c:pt>
                <c:pt idx="17524">
                  <c:v>42215.079067785875</c:v>
                </c:pt>
                <c:pt idx="17525">
                  <c:v>42215.079067790401</c:v>
                </c:pt>
                <c:pt idx="17526">
                  <c:v>42215.079067853374</c:v>
                </c:pt>
                <c:pt idx="17527">
                  <c:v>42215.079067857674</c:v>
                </c:pt>
                <c:pt idx="17528">
                  <c:v>42215.079067897001</c:v>
                </c:pt>
                <c:pt idx="17529">
                  <c:v>42215.0790679243</c:v>
                </c:pt>
                <c:pt idx="17530">
                  <c:v>42215.079067959501</c:v>
                </c:pt>
                <c:pt idx="17531">
                  <c:v>42215.0790679641</c:v>
                </c:pt>
                <c:pt idx="17532">
                  <c:v>42215.079067979997</c:v>
                </c:pt>
                <c:pt idx="17533">
                  <c:v>42215.079067985484</c:v>
                </c:pt>
                <c:pt idx="17534">
                  <c:v>42215.079068010375</c:v>
                </c:pt>
                <c:pt idx="17535">
                  <c:v>42215.079068018</c:v>
                </c:pt>
                <c:pt idx="17536">
                  <c:v>42215.079068082901</c:v>
                </c:pt>
                <c:pt idx="17537">
                  <c:v>42215.079068085273</c:v>
                </c:pt>
                <c:pt idx="17538">
                  <c:v>42215.079068129002</c:v>
                </c:pt>
                <c:pt idx="17539">
                  <c:v>42215.079068191284</c:v>
                </c:pt>
                <c:pt idx="17540">
                  <c:v>42215.079068205385</c:v>
                </c:pt>
                <c:pt idx="17541">
                  <c:v>42215.079068210995</c:v>
                </c:pt>
                <c:pt idx="17542">
                  <c:v>42215.079068246298</c:v>
                </c:pt>
                <c:pt idx="17543">
                  <c:v>42215.079068249011</c:v>
                </c:pt>
                <c:pt idx="17544">
                  <c:v>42215.0790682515</c:v>
                </c:pt>
                <c:pt idx="17545">
                  <c:v>42215.0790683175</c:v>
                </c:pt>
                <c:pt idx="17546">
                  <c:v>42215.079068320898</c:v>
                </c:pt>
                <c:pt idx="17547">
                  <c:v>42215.079068349703</c:v>
                </c:pt>
                <c:pt idx="17548">
                  <c:v>42215.079068356899</c:v>
                </c:pt>
                <c:pt idx="17549">
                  <c:v>42215.079068423402</c:v>
                </c:pt>
                <c:pt idx="17550">
                  <c:v>42215.079068432897</c:v>
                </c:pt>
                <c:pt idx="17551">
                  <c:v>42215.079068434999</c:v>
                </c:pt>
                <c:pt idx="17552">
                  <c:v>42215.079068480503</c:v>
                </c:pt>
                <c:pt idx="17553">
                  <c:v>42215.079068502273</c:v>
                </c:pt>
                <c:pt idx="17554">
                  <c:v>42215.079068543186</c:v>
                </c:pt>
                <c:pt idx="17555">
                  <c:v>42215.079068549501</c:v>
                </c:pt>
                <c:pt idx="17556">
                  <c:v>42215.079068559673</c:v>
                </c:pt>
                <c:pt idx="17557">
                  <c:v>42215.079068591775</c:v>
                </c:pt>
                <c:pt idx="17558">
                  <c:v>42215.079068594503</c:v>
                </c:pt>
                <c:pt idx="17559">
                  <c:v>42215.079068651976</c:v>
                </c:pt>
                <c:pt idx="17560">
                  <c:v>42215.079068655272</c:v>
                </c:pt>
                <c:pt idx="17561">
                  <c:v>42215.079068695384</c:v>
                </c:pt>
                <c:pt idx="17562">
                  <c:v>42215.079068711973</c:v>
                </c:pt>
                <c:pt idx="17563">
                  <c:v>42215.079068781575</c:v>
                </c:pt>
                <c:pt idx="17564">
                  <c:v>42215.079068792198</c:v>
                </c:pt>
                <c:pt idx="17565">
                  <c:v>42215.079068823194</c:v>
                </c:pt>
                <c:pt idx="17566">
                  <c:v>42215.079068823885</c:v>
                </c:pt>
                <c:pt idx="17567">
                  <c:v>42215.079068829</c:v>
                </c:pt>
                <c:pt idx="17568">
                  <c:v>42215.079068887084</c:v>
                </c:pt>
                <c:pt idx="17569">
                  <c:v>42215.079068896099</c:v>
                </c:pt>
                <c:pt idx="17570">
                  <c:v>42215.079068898202</c:v>
                </c:pt>
                <c:pt idx="17571">
                  <c:v>42215.079068925676</c:v>
                </c:pt>
                <c:pt idx="17572">
                  <c:v>42215.0790689434</c:v>
                </c:pt>
                <c:pt idx="17573">
                  <c:v>42215.079069013773</c:v>
                </c:pt>
                <c:pt idx="17574">
                  <c:v>42215.079069015184</c:v>
                </c:pt>
                <c:pt idx="17575">
                  <c:v>42215.079069054511</c:v>
                </c:pt>
                <c:pt idx="17576">
                  <c:v>42215.079069090702</c:v>
                </c:pt>
                <c:pt idx="17577">
                  <c:v>42215.079069118903</c:v>
                </c:pt>
                <c:pt idx="17578">
                  <c:v>42215.079069120598</c:v>
                </c:pt>
                <c:pt idx="17579">
                  <c:v>42215.079069136402</c:v>
                </c:pt>
                <c:pt idx="17580">
                  <c:v>42215.079069141902</c:v>
                </c:pt>
                <c:pt idx="17581">
                  <c:v>42215.079069168001</c:v>
                </c:pt>
                <c:pt idx="17582">
                  <c:v>42215.079069175401</c:v>
                </c:pt>
                <c:pt idx="17583">
                  <c:v>42215.079069240099</c:v>
                </c:pt>
                <c:pt idx="17584">
                  <c:v>42215.079069245803</c:v>
                </c:pt>
                <c:pt idx="17585">
                  <c:v>42215.079069286199</c:v>
                </c:pt>
                <c:pt idx="17586">
                  <c:v>42215.079069350999</c:v>
                </c:pt>
                <c:pt idx="17587">
                  <c:v>42215.079069358399</c:v>
                </c:pt>
                <c:pt idx="17588">
                  <c:v>42215.079069369196</c:v>
                </c:pt>
                <c:pt idx="17589">
                  <c:v>42215.079069403102</c:v>
                </c:pt>
                <c:pt idx="17590">
                  <c:v>42215.079069406303</c:v>
                </c:pt>
                <c:pt idx="17591">
                  <c:v>42215.079069408202</c:v>
                </c:pt>
                <c:pt idx="17592">
                  <c:v>42215.079069476298</c:v>
                </c:pt>
                <c:pt idx="17593">
                  <c:v>42215.07906947803</c:v>
                </c:pt>
                <c:pt idx="17594">
                  <c:v>42215.079069502586</c:v>
                </c:pt>
                <c:pt idx="17595">
                  <c:v>42215.079069517873</c:v>
                </c:pt>
                <c:pt idx="17596">
                  <c:v>42215.079069582884</c:v>
                </c:pt>
                <c:pt idx="17597">
                  <c:v>42215.079069589585</c:v>
                </c:pt>
                <c:pt idx="17598">
                  <c:v>42215.079069591673</c:v>
                </c:pt>
                <c:pt idx="17599">
                  <c:v>42215.079069637985</c:v>
                </c:pt>
                <c:pt idx="17600">
                  <c:v>42215.079069651576</c:v>
                </c:pt>
                <c:pt idx="17601">
                  <c:v>42215.079069698899</c:v>
                </c:pt>
                <c:pt idx="17602">
                  <c:v>42215.079069709784</c:v>
                </c:pt>
                <c:pt idx="17603">
                  <c:v>42215.079069717984</c:v>
                </c:pt>
                <c:pt idx="17604">
                  <c:v>42215.079069749103</c:v>
                </c:pt>
                <c:pt idx="17605">
                  <c:v>42215.079069751773</c:v>
                </c:pt>
                <c:pt idx="17606">
                  <c:v>42215.079069809784</c:v>
                </c:pt>
                <c:pt idx="17607">
                  <c:v>42215.079069814674</c:v>
                </c:pt>
                <c:pt idx="17608">
                  <c:v>42215.079069850275</c:v>
                </c:pt>
                <c:pt idx="17609">
                  <c:v>42215.079069869404</c:v>
                </c:pt>
                <c:pt idx="17610">
                  <c:v>42215.079069941596</c:v>
                </c:pt>
                <c:pt idx="17611">
                  <c:v>42215.079069949199</c:v>
                </c:pt>
                <c:pt idx="17612">
                  <c:v>42215.079069979001</c:v>
                </c:pt>
                <c:pt idx="17613">
                  <c:v>42215.079069980675</c:v>
                </c:pt>
                <c:pt idx="17614">
                  <c:v>42215.079069984102</c:v>
                </c:pt>
                <c:pt idx="17615">
                  <c:v>42215.079070046799</c:v>
                </c:pt>
                <c:pt idx="17616">
                  <c:v>42215.0790700531</c:v>
                </c:pt>
                <c:pt idx="17617">
                  <c:v>42215.079070055195</c:v>
                </c:pt>
                <c:pt idx="17618">
                  <c:v>42215.079070084401</c:v>
                </c:pt>
                <c:pt idx="17619">
                  <c:v>42215.079070100801</c:v>
                </c:pt>
                <c:pt idx="17620">
                  <c:v>42215.0790701722</c:v>
                </c:pt>
                <c:pt idx="17621">
                  <c:v>42215.079070173502</c:v>
                </c:pt>
                <c:pt idx="17622">
                  <c:v>42215.079070211672</c:v>
                </c:pt>
                <c:pt idx="17623">
                  <c:v>42215.079070226529</c:v>
                </c:pt>
                <c:pt idx="17624">
                  <c:v>42215.079070277498</c:v>
                </c:pt>
                <c:pt idx="17625">
                  <c:v>42215.079070278829</c:v>
                </c:pt>
                <c:pt idx="17626">
                  <c:v>42215.079070293497</c:v>
                </c:pt>
                <c:pt idx="17627">
                  <c:v>42215.079070299013</c:v>
                </c:pt>
                <c:pt idx="17628">
                  <c:v>42215.079070325199</c:v>
                </c:pt>
                <c:pt idx="17629">
                  <c:v>42215.0790703323</c:v>
                </c:pt>
                <c:pt idx="17630">
                  <c:v>42215.079070399697</c:v>
                </c:pt>
                <c:pt idx="17631">
                  <c:v>42215.079070405503</c:v>
                </c:pt>
                <c:pt idx="17632">
                  <c:v>42215.0790704436</c:v>
                </c:pt>
                <c:pt idx="17633">
                  <c:v>42215.079070510576</c:v>
                </c:pt>
                <c:pt idx="17634">
                  <c:v>42215.079070515072</c:v>
                </c:pt>
                <c:pt idx="17635">
                  <c:v>42215.079070526001</c:v>
                </c:pt>
                <c:pt idx="17636">
                  <c:v>42215.079070532673</c:v>
                </c:pt>
                <c:pt idx="17637">
                  <c:v>42215.079070551576</c:v>
                </c:pt>
                <c:pt idx="17638">
                  <c:v>42215.079070563763</c:v>
                </c:pt>
                <c:pt idx="17639">
                  <c:v>42215.079070633976</c:v>
                </c:pt>
                <c:pt idx="17640">
                  <c:v>42215.079070637374</c:v>
                </c:pt>
                <c:pt idx="17641">
                  <c:v>42215.079070671585</c:v>
                </c:pt>
                <c:pt idx="17642">
                  <c:v>42215.079070679196</c:v>
                </c:pt>
                <c:pt idx="17643">
                  <c:v>42215.079070742802</c:v>
                </c:pt>
                <c:pt idx="17644">
                  <c:v>42215.079070747102</c:v>
                </c:pt>
                <c:pt idx="17645">
                  <c:v>42215.079070749198</c:v>
                </c:pt>
                <c:pt idx="17646">
                  <c:v>42215.079070795284</c:v>
                </c:pt>
                <c:pt idx="17647">
                  <c:v>42215.079070807675</c:v>
                </c:pt>
                <c:pt idx="17648">
                  <c:v>42215.079070821084</c:v>
                </c:pt>
                <c:pt idx="17649">
                  <c:v>42215.0790708282</c:v>
                </c:pt>
                <c:pt idx="17650">
                  <c:v>42215.079070869586</c:v>
                </c:pt>
                <c:pt idx="17651">
                  <c:v>42215.079070911772</c:v>
                </c:pt>
                <c:pt idx="17652">
                  <c:v>42215.079070914595</c:v>
                </c:pt>
                <c:pt idx="17653">
                  <c:v>42215.079070952597</c:v>
                </c:pt>
                <c:pt idx="17654">
                  <c:v>42215.079070974803</c:v>
                </c:pt>
                <c:pt idx="17655">
                  <c:v>42215.079070995896</c:v>
                </c:pt>
                <c:pt idx="17656">
                  <c:v>42215.079071026797</c:v>
                </c:pt>
                <c:pt idx="17657">
                  <c:v>42215.079071100801</c:v>
                </c:pt>
                <c:pt idx="17658">
                  <c:v>42215.079071101776</c:v>
                </c:pt>
                <c:pt idx="17659">
                  <c:v>42215.079071112785</c:v>
                </c:pt>
                <c:pt idx="17660">
                  <c:v>42215.079071129498</c:v>
                </c:pt>
                <c:pt idx="17661">
                  <c:v>42215.079071137785</c:v>
                </c:pt>
                <c:pt idx="17662">
                  <c:v>42215.079071206899</c:v>
                </c:pt>
                <c:pt idx="17663">
                  <c:v>42215.079071210675</c:v>
                </c:pt>
                <c:pt idx="17664">
                  <c:v>42215.0790712128</c:v>
                </c:pt>
                <c:pt idx="17665">
                  <c:v>42215.079071252803</c:v>
                </c:pt>
                <c:pt idx="17666">
                  <c:v>42215.079071258602</c:v>
                </c:pt>
                <c:pt idx="17667">
                  <c:v>42215.079071329012</c:v>
                </c:pt>
                <c:pt idx="17668">
                  <c:v>42215.079071333901</c:v>
                </c:pt>
                <c:pt idx="17669">
                  <c:v>42215.079071366003</c:v>
                </c:pt>
                <c:pt idx="17670">
                  <c:v>42215.079071388711</c:v>
                </c:pt>
                <c:pt idx="17671">
                  <c:v>42215.079071404529</c:v>
                </c:pt>
                <c:pt idx="17672">
                  <c:v>42215.079071416898</c:v>
                </c:pt>
                <c:pt idx="17673">
                  <c:v>42215.079071439002</c:v>
                </c:pt>
                <c:pt idx="17674">
                  <c:v>42215.079071442538</c:v>
                </c:pt>
                <c:pt idx="17675">
                  <c:v>42215.079071482403</c:v>
                </c:pt>
                <c:pt idx="17676">
                  <c:v>42215.079071489701</c:v>
                </c:pt>
                <c:pt idx="17677">
                  <c:v>42215.079071529501</c:v>
                </c:pt>
                <c:pt idx="17678">
                  <c:v>42215.079071565873</c:v>
                </c:pt>
                <c:pt idx="17679">
                  <c:v>42215.079071600594</c:v>
                </c:pt>
                <c:pt idx="17680">
                  <c:v>42215.079071670902</c:v>
                </c:pt>
                <c:pt idx="17681">
                  <c:v>42215.0790716798</c:v>
                </c:pt>
                <c:pt idx="17682">
                  <c:v>42215.079071682485</c:v>
                </c:pt>
                <c:pt idx="17683">
                  <c:v>42215.079071695902</c:v>
                </c:pt>
                <c:pt idx="17684">
                  <c:v>42215.079071700595</c:v>
                </c:pt>
                <c:pt idx="17685">
                  <c:v>42215.079071721273</c:v>
                </c:pt>
                <c:pt idx="17686">
                  <c:v>42215.079071791901</c:v>
                </c:pt>
                <c:pt idx="17687">
                  <c:v>42215.079071798129</c:v>
                </c:pt>
                <c:pt idx="17688">
                  <c:v>42215.079071821376</c:v>
                </c:pt>
                <c:pt idx="17689">
                  <c:v>42215.079071832501</c:v>
                </c:pt>
                <c:pt idx="17690">
                  <c:v>42215.079071902997</c:v>
                </c:pt>
                <c:pt idx="17691">
                  <c:v>42215.079071904198</c:v>
                </c:pt>
                <c:pt idx="17692">
                  <c:v>42215.079071906301</c:v>
                </c:pt>
                <c:pt idx="17693">
                  <c:v>42215.079071952685</c:v>
                </c:pt>
                <c:pt idx="17694">
                  <c:v>42215.079071966597</c:v>
                </c:pt>
                <c:pt idx="17695">
                  <c:v>42215.079071978311</c:v>
                </c:pt>
                <c:pt idx="17696">
                  <c:v>42215.079071981076</c:v>
                </c:pt>
                <c:pt idx="17697">
                  <c:v>42215.079072030196</c:v>
                </c:pt>
                <c:pt idx="17698">
                  <c:v>42215.079072063672</c:v>
                </c:pt>
                <c:pt idx="17699">
                  <c:v>42215.079072066401</c:v>
                </c:pt>
                <c:pt idx="17700">
                  <c:v>42215.079072123684</c:v>
                </c:pt>
                <c:pt idx="17701">
                  <c:v>42215.079072135195</c:v>
                </c:pt>
                <c:pt idx="17702">
                  <c:v>42215.079072164801</c:v>
                </c:pt>
                <c:pt idx="17703">
                  <c:v>42215.079072184002</c:v>
                </c:pt>
                <c:pt idx="17704">
                  <c:v>42215.079072260902</c:v>
                </c:pt>
                <c:pt idx="17705">
                  <c:v>42215.079072262102</c:v>
                </c:pt>
                <c:pt idx="17706">
                  <c:v>42215.079072267596</c:v>
                </c:pt>
                <c:pt idx="17707">
                  <c:v>42215.079072270397</c:v>
                </c:pt>
                <c:pt idx="17708">
                  <c:v>42215.079072295302</c:v>
                </c:pt>
                <c:pt idx="17709">
                  <c:v>42215.079072367</c:v>
                </c:pt>
                <c:pt idx="17710">
                  <c:v>42215.079072367102</c:v>
                </c:pt>
                <c:pt idx="17711">
                  <c:v>42215.079072369197</c:v>
                </c:pt>
                <c:pt idx="17712">
                  <c:v>42215.079072398541</c:v>
                </c:pt>
                <c:pt idx="17713">
                  <c:v>42215.079072415676</c:v>
                </c:pt>
                <c:pt idx="17714">
                  <c:v>42215.079072486929</c:v>
                </c:pt>
                <c:pt idx="17715">
                  <c:v>42215.079072493929</c:v>
                </c:pt>
                <c:pt idx="17716">
                  <c:v>42215.079072523185</c:v>
                </c:pt>
                <c:pt idx="17717">
                  <c:v>42215.079072544802</c:v>
                </c:pt>
                <c:pt idx="17718">
                  <c:v>42215.079072558001</c:v>
                </c:pt>
                <c:pt idx="17719">
                  <c:v>42215.079072565073</c:v>
                </c:pt>
                <c:pt idx="17720">
                  <c:v>42215.0790725978</c:v>
                </c:pt>
                <c:pt idx="17721">
                  <c:v>42215.079072599197</c:v>
                </c:pt>
                <c:pt idx="17722">
                  <c:v>42215.079072640197</c:v>
                </c:pt>
                <c:pt idx="17723">
                  <c:v>42215.079072647401</c:v>
                </c:pt>
                <c:pt idx="17724">
                  <c:v>42215.079072691675</c:v>
                </c:pt>
                <c:pt idx="17725">
                  <c:v>42215.079072725901</c:v>
                </c:pt>
                <c:pt idx="17726">
                  <c:v>42215.079072758097</c:v>
                </c:pt>
                <c:pt idx="17727">
                  <c:v>42215.079072831075</c:v>
                </c:pt>
                <c:pt idx="17728">
                  <c:v>42215.079072836903</c:v>
                </c:pt>
                <c:pt idx="17729">
                  <c:v>42215.079072839675</c:v>
                </c:pt>
                <c:pt idx="17730">
                  <c:v>42215.079072853085</c:v>
                </c:pt>
                <c:pt idx="17731">
                  <c:v>42215.079072859597</c:v>
                </c:pt>
                <c:pt idx="17732">
                  <c:v>42215.079072878601</c:v>
                </c:pt>
                <c:pt idx="17733">
                  <c:v>42215.079072948698</c:v>
                </c:pt>
                <c:pt idx="17734">
                  <c:v>42215.079072957684</c:v>
                </c:pt>
                <c:pt idx="17735">
                  <c:v>42215.0790729859</c:v>
                </c:pt>
                <c:pt idx="17736">
                  <c:v>42215.079072989676</c:v>
                </c:pt>
                <c:pt idx="17737">
                  <c:v>42215.079073061373</c:v>
                </c:pt>
                <c:pt idx="17738">
                  <c:v>42215.079073062996</c:v>
                </c:pt>
                <c:pt idx="17739">
                  <c:v>42215.079073063585</c:v>
                </c:pt>
                <c:pt idx="17740">
                  <c:v>42215.079073110195</c:v>
                </c:pt>
                <c:pt idx="17741">
                  <c:v>42215.079073124201</c:v>
                </c:pt>
                <c:pt idx="17742">
                  <c:v>42215.079073136003</c:v>
                </c:pt>
                <c:pt idx="17743">
                  <c:v>42215.079073138797</c:v>
                </c:pt>
                <c:pt idx="17744">
                  <c:v>42215.0790731897</c:v>
                </c:pt>
                <c:pt idx="17745">
                  <c:v>42215.079073220899</c:v>
                </c:pt>
                <c:pt idx="17746">
                  <c:v>42215.079073223598</c:v>
                </c:pt>
                <c:pt idx="17747">
                  <c:v>42215.079073270899</c:v>
                </c:pt>
                <c:pt idx="17748">
                  <c:v>42215.079073295099</c:v>
                </c:pt>
                <c:pt idx="17749">
                  <c:v>42215.079073321896</c:v>
                </c:pt>
                <c:pt idx="17750">
                  <c:v>42215.079073341702</c:v>
                </c:pt>
                <c:pt idx="17751">
                  <c:v>42215.079073418499</c:v>
                </c:pt>
                <c:pt idx="17752">
                  <c:v>42215.079073421497</c:v>
                </c:pt>
                <c:pt idx="17753">
                  <c:v>42215.0790734252</c:v>
                </c:pt>
                <c:pt idx="17754">
                  <c:v>42215.079073428038</c:v>
                </c:pt>
                <c:pt idx="17755">
                  <c:v>42215.079073452303</c:v>
                </c:pt>
                <c:pt idx="17756">
                  <c:v>42215.079073524284</c:v>
                </c:pt>
                <c:pt idx="17757">
                  <c:v>42215.079073526402</c:v>
                </c:pt>
                <c:pt idx="17758">
                  <c:v>42215.079073527195</c:v>
                </c:pt>
                <c:pt idx="17759">
                  <c:v>42215.079073556197</c:v>
                </c:pt>
                <c:pt idx="17760">
                  <c:v>42215.079073573084</c:v>
                </c:pt>
                <c:pt idx="17761">
                  <c:v>42215.079073643596</c:v>
                </c:pt>
                <c:pt idx="17762">
                  <c:v>42215.079073653273</c:v>
                </c:pt>
                <c:pt idx="17763">
                  <c:v>42215.079073683773</c:v>
                </c:pt>
                <c:pt idx="17764">
                  <c:v>42215.079073704997</c:v>
                </c:pt>
                <c:pt idx="17765">
                  <c:v>42215.079073712994</c:v>
                </c:pt>
                <c:pt idx="17766">
                  <c:v>42215.079073722802</c:v>
                </c:pt>
                <c:pt idx="17767">
                  <c:v>42215.079073756002</c:v>
                </c:pt>
                <c:pt idx="17768">
                  <c:v>42215.079073759196</c:v>
                </c:pt>
                <c:pt idx="17769">
                  <c:v>42215.079073797002</c:v>
                </c:pt>
                <c:pt idx="17770">
                  <c:v>42215.079073804911</c:v>
                </c:pt>
                <c:pt idx="17771">
                  <c:v>42215.0790738457</c:v>
                </c:pt>
                <c:pt idx="17772">
                  <c:v>42215.079073885085</c:v>
                </c:pt>
                <c:pt idx="17773">
                  <c:v>42215.079073915273</c:v>
                </c:pt>
                <c:pt idx="17774">
                  <c:v>42215.079073991197</c:v>
                </c:pt>
                <c:pt idx="17775">
                  <c:v>42215.079073996203</c:v>
                </c:pt>
                <c:pt idx="17776">
                  <c:v>42215.079073999012</c:v>
                </c:pt>
                <c:pt idx="17777">
                  <c:v>42215.079074009598</c:v>
                </c:pt>
                <c:pt idx="17778">
                  <c:v>42215.079074014284</c:v>
                </c:pt>
                <c:pt idx="17779">
                  <c:v>42215.079074036003</c:v>
                </c:pt>
                <c:pt idx="17780">
                  <c:v>42215.079074106201</c:v>
                </c:pt>
                <c:pt idx="17781">
                  <c:v>42215.0790741171</c:v>
                </c:pt>
                <c:pt idx="17782">
                  <c:v>42215.079074137197</c:v>
                </c:pt>
                <c:pt idx="17783">
                  <c:v>42215.079074147012</c:v>
                </c:pt>
                <c:pt idx="17784">
                  <c:v>42215.079074220397</c:v>
                </c:pt>
                <c:pt idx="17785">
                  <c:v>42215.079074222529</c:v>
                </c:pt>
                <c:pt idx="17786">
                  <c:v>42215.079074223002</c:v>
                </c:pt>
                <c:pt idx="17787">
                  <c:v>42215.079074267502</c:v>
                </c:pt>
                <c:pt idx="17788">
                  <c:v>42215.079074280999</c:v>
                </c:pt>
                <c:pt idx="17789">
                  <c:v>42215.079074292829</c:v>
                </c:pt>
                <c:pt idx="17790">
                  <c:v>42215.079074295529</c:v>
                </c:pt>
                <c:pt idx="17791">
                  <c:v>42215.079074348949</c:v>
                </c:pt>
                <c:pt idx="17792">
                  <c:v>42215.079074378329</c:v>
                </c:pt>
                <c:pt idx="17793">
                  <c:v>42215.079074381101</c:v>
                </c:pt>
                <c:pt idx="17794">
                  <c:v>42215.07907443853</c:v>
                </c:pt>
                <c:pt idx="17795">
                  <c:v>42215.079074455098</c:v>
                </c:pt>
                <c:pt idx="17796">
                  <c:v>42215.079074479028</c:v>
                </c:pt>
                <c:pt idx="17797">
                  <c:v>42215.079074498841</c:v>
                </c:pt>
                <c:pt idx="17798">
                  <c:v>42215.079074572684</c:v>
                </c:pt>
                <c:pt idx="17799">
                  <c:v>42215.079074580994</c:v>
                </c:pt>
                <c:pt idx="17800">
                  <c:v>42215.079074583773</c:v>
                </c:pt>
                <c:pt idx="17801">
                  <c:v>42215.079074586502</c:v>
                </c:pt>
                <c:pt idx="17802">
                  <c:v>42215.079074609501</c:v>
                </c:pt>
                <c:pt idx="17803">
                  <c:v>42215.079074681264</c:v>
                </c:pt>
                <c:pt idx="17804">
                  <c:v>42215.079074683374</c:v>
                </c:pt>
                <c:pt idx="17805">
                  <c:v>42215.079074686902</c:v>
                </c:pt>
                <c:pt idx="17806">
                  <c:v>42215.0790747274</c:v>
                </c:pt>
                <c:pt idx="17807">
                  <c:v>42215.079074730304</c:v>
                </c:pt>
                <c:pt idx="17808">
                  <c:v>42215.079074801273</c:v>
                </c:pt>
                <c:pt idx="17809">
                  <c:v>42215.0790748129</c:v>
                </c:pt>
                <c:pt idx="17810">
                  <c:v>42215.079074841102</c:v>
                </c:pt>
                <c:pt idx="17811">
                  <c:v>42215.079074866902</c:v>
                </c:pt>
                <c:pt idx="17812">
                  <c:v>42215.079074869704</c:v>
                </c:pt>
                <c:pt idx="17813">
                  <c:v>42215.079074877598</c:v>
                </c:pt>
                <c:pt idx="17814">
                  <c:v>42215.079074912675</c:v>
                </c:pt>
                <c:pt idx="17815">
                  <c:v>42215.0790749187</c:v>
                </c:pt>
                <c:pt idx="17816">
                  <c:v>42215.079074955102</c:v>
                </c:pt>
                <c:pt idx="17817">
                  <c:v>42215.079074962276</c:v>
                </c:pt>
                <c:pt idx="17818">
                  <c:v>42215.0790750179</c:v>
                </c:pt>
                <c:pt idx="17819">
                  <c:v>42215.079075044698</c:v>
                </c:pt>
                <c:pt idx="17820">
                  <c:v>42215.079075069501</c:v>
                </c:pt>
                <c:pt idx="17821">
                  <c:v>42215.079075150803</c:v>
                </c:pt>
                <c:pt idx="17822">
                  <c:v>42215.079075153197</c:v>
                </c:pt>
                <c:pt idx="17823">
                  <c:v>42215.079075159898</c:v>
                </c:pt>
                <c:pt idx="17824">
                  <c:v>42215.079075162685</c:v>
                </c:pt>
                <c:pt idx="17825">
                  <c:v>42215.079075168302</c:v>
                </c:pt>
                <c:pt idx="17826">
                  <c:v>42215.079075193302</c:v>
                </c:pt>
                <c:pt idx="17827">
                  <c:v>42215.079075263675</c:v>
                </c:pt>
                <c:pt idx="17828">
                  <c:v>42215.07907527683</c:v>
                </c:pt>
                <c:pt idx="17829">
                  <c:v>42215.079075291302</c:v>
                </c:pt>
                <c:pt idx="17830">
                  <c:v>42215.079075304602</c:v>
                </c:pt>
                <c:pt idx="17831">
                  <c:v>42215.079075375797</c:v>
                </c:pt>
                <c:pt idx="17832">
                  <c:v>42215.079075377929</c:v>
                </c:pt>
                <c:pt idx="17833">
                  <c:v>42215.079075382702</c:v>
                </c:pt>
                <c:pt idx="17834">
                  <c:v>42215.079075424699</c:v>
                </c:pt>
                <c:pt idx="17835">
                  <c:v>42215.079075437498</c:v>
                </c:pt>
                <c:pt idx="17836">
                  <c:v>42215.079075450798</c:v>
                </c:pt>
                <c:pt idx="17837">
                  <c:v>42215.079075457797</c:v>
                </c:pt>
                <c:pt idx="17838">
                  <c:v>42215.079075508598</c:v>
                </c:pt>
                <c:pt idx="17839">
                  <c:v>42215.079075539274</c:v>
                </c:pt>
                <c:pt idx="17840">
                  <c:v>42215.079075542097</c:v>
                </c:pt>
                <c:pt idx="17841">
                  <c:v>42215.079075580776</c:v>
                </c:pt>
                <c:pt idx="17842">
                  <c:v>42215.0790756145</c:v>
                </c:pt>
                <c:pt idx="17843">
                  <c:v>42215.079075629103</c:v>
                </c:pt>
                <c:pt idx="17844">
                  <c:v>42215.079075656497</c:v>
                </c:pt>
                <c:pt idx="17845">
                  <c:v>42215.079075734502</c:v>
                </c:pt>
                <c:pt idx="17846">
                  <c:v>42215.079075737274</c:v>
                </c:pt>
                <c:pt idx="17847">
                  <c:v>42215.079075740701</c:v>
                </c:pt>
                <c:pt idx="17848">
                  <c:v>42215.079075747803</c:v>
                </c:pt>
                <c:pt idx="17849">
                  <c:v>42215.079075763875</c:v>
                </c:pt>
                <c:pt idx="17850">
                  <c:v>42215.079075838403</c:v>
                </c:pt>
                <c:pt idx="17851">
                  <c:v>42215.079075840498</c:v>
                </c:pt>
                <c:pt idx="17852">
                  <c:v>42215.079075846603</c:v>
                </c:pt>
                <c:pt idx="17853">
                  <c:v>42215.079075871101</c:v>
                </c:pt>
                <c:pt idx="17854">
                  <c:v>42215.079075887785</c:v>
                </c:pt>
                <c:pt idx="17855">
                  <c:v>42215.079075957998</c:v>
                </c:pt>
                <c:pt idx="17856">
                  <c:v>42215.079075972397</c:v>
                </c:pt>
                <c:pt idx="17857">
                  <c:v>42215.079075998539</c:v>
                </c:pt>
                <c:pt idx="17858">
                  <c:v>42215.079076020098</c:v>
                </c:pt>
                <c:pt idx="17859">
                  <c:v>42215.079076028029</c:v>
                </c:pt>
                <c:pt idx="17860">
                  <c:v>42215.079076037684</c:v>
                </c:pt>
                <c:pt idx="17861">
                  <c:v>42215.079076069902</c:v>
                </c:pt>
                <c:pt idx="17862">
                  <c:v>42215.079076078538</c:v>
                </c:pt>
                <c:pt idx="17863">
                  <c:v>42215.079076112197</c:v>
                </c:pt>
                <c:pt idx="17864">
                  <c:v>42215.079076119502</c:v>
                </c:pt>
                <c:pt idx="17865">
                  <c:v>42215.079076162001</c:v>
                </c:pt>
                <c:pt idx="17866">
                  <c:v>42215.079076204303</c:v>
                </c:pt>
                <c:pt idx="17867">
                  <c:v>42215.079076230097</c:v>
                </c:pt>
                <c:pt idx="17868">
                  <c:v>42215.079076310503</c:v>
                </c:pt>
                <c:pt idx="17869">
                  <c:v>42215.079076310998</c:v>
                </c:pt>
                <c:pt idx="17870">
                  <c:v>42215.079076313785</c:v>
                </c:pt>
                <c:pt idx="17871">
                  <c:v>42215.079076324429</c:v>
                </c:pt>
                <c:pt idx="17872">
                  <c:v>42215.079076330898</c:v>
                </c:pt>
                <c:pt idx="17873">
                  <c:v>42215.079076350703</c:v>
                </c:pt>
                <c:pt idx="17874">
                  <c:v>42215.079076419999</c:v>
                </c:pt>
                <c:pt idx="17875">
                  <c:v>42215.079076436297</c:v>
                </c:pt>
                <c:pt idx="17876">
                  <c:v>42215.079076451701</c:v>
                </c:pt>
                <c:pt idx="17877">
                  <c:v>42215.079076461901</c:v>
                </c:pt>
                <c:pt idx="17878">
                  <c:v>42215.079076533184</c:v>
                </c:pt>
                <c:pt idx="17879">
                  <c:v>42215.079076535272</c:v>
                </c:pt>
                <c:pt idx="17880">
                  <c:v>42215.079076542599</c:v>
                </c:pt>
                <c:pt idx="17881">
                  <c:v>42215.079076582195</c:v>
                </c:pt>
                <c:pt idx="17882">
                  <c:v>42215.079076596099</c:v>
                </c:pt>
                <c:pt idx="17883">
                  <c:v>42215.079076602902</c:v>
                </c:pt>
                <c:pt idx="17884">
                  <c:v>42215.079076610775</c:v>
                </c:pt>
                <c:pt idx="17885">
                  <c:v>42215.079076668102</c:v>
                </c:pt>
                <c:pt idx="17886">
                  <c:v>42215.079076689784</c:v>
                </c:pt>
                <c:pt idx="17887">
                  <c:v>42215.079076692498</c:v>
                </c:pt>
                <c:pt idx="17888">
                  <c:v>42215.0790767371</c:v>
                </c:pt>
                <c:pt idx="17889">
                  <c:v>42215.079076774702</c:v>
                </c:pt>
                <c:pt idx="17890">
                  <c:v>42215.0790767855</c:v>
                </c:pt>
                <c:pt idx="17891">
                  <c:v>42215.079076813774</c:v>
                </c:pt>
                <c:pt idx="17892">
                  <c:v>42215.0790768843</c:v>
                </c:pt>
                <c:pt idx="17893">
                  <c:v>42215.079076894799</c:v>
                </c:pt>
                <c:pt idx="17894">
                  <c:v>42215.0790769003</c:v>
                </c:pt>
                <c:pt idx="17895">
                  <c:v>42215.0790769011</c:v>
                </c:pt>
                <c:pt idx="17896">
                  <c:v>42215.079076921102</c:v>
                </c:pt>
                <c:pt idx="17897">
                  <c:v>42215.079076995899</c:v>
                </c:pt>
                <c:pt idx="17898">
                  <c:v>42215.07907699803</c:v>
                </c:pt>
                <c:pt idx="17899">
                  <c:v>42215.079077006703</c:v>
                </c:pt>
                <c:pt idx="17900">
                  <c:v>42215.0790770413</c:v>
                </c:pt>
                <c:pt idx="17901">
                  <c:v>42215.0790770452</c:v>
                </c:pt>
                <c:pt idx="17902">
                  <c:v>42215.079077115784</c:v>
                </c:pt>
                <c:pt idx="17903">
                  <c:v>42215.079077132097</c:v>
                </c:pt>
                <c:pt idx="17904">
                  <c:v>42215.079077155999</c:v>
                </c:pt>
                <c:pt idx="17905">
                  <c:v>42215.079077169401</c:v>
                </c:pt>
                <c:pt idx="17906">
                  <c:v>42215.079077174531</c:v>
                </c:pt>
                <c:pt idx="17907">
                  <c:v>42215.079077184702</c:v>
                </c:pt>
                <c:pt idx="17908">
                  <c:v>42215.079077226939</c:v>
                </c:pt>
                <c:pt idx="17909">
                  <c:v>42215.079077238697</c:v>
                </c:pt>
                <c:pt idx="17910">
                  <c:v>42215.079077269002</c:v>
                </c:pt>
                <c:pt idx="17911">
                  <c:v>42215.079077277303</c:v>
                </c:pt>
                <c:pt idx="17912">
                  <c:v>42215.079077334929</c:v>
                </c:pt>
                <c:pt idx="17913">
                  <c:v>42215.079077364302</c:v>
                </c:pt>
                <c:pt idx="17914">
                  <c:v>42215.079077387702</c:v>
                </c:pt>
                <c:pt idx="17915">
                  <c:v>42215.079077456612</c:v>
                </c:pt>
                <c:pt idx="17916">
                  <c:v>42215.079077470611</c:v>
                </c:pt>
                <c:pt idx="17917">
                  <c:v>42215.079077476628</c:v>
                </c:pt>
                <c:pt idx="17918">
                  <c:v>42215.07907747943</c:v>
                </c:pt>
                <c:pt idx="17919">
                  <c:v>42215.079077482202</c:v>
                </c:pt>
                <c:pt idx="17920">
                  <c:v>42215.079077508301</c:v>
                </c:pt>
                <c:pt idx="17921">
                  <c:v>42215.079077577997</c:v>
                </c:pt>
                <c:pt idx="17922">
                  <c:v>42215.079077596201</c:v>
                </c:pt>
                <c:pt idx="17923">
                  <c:v>42215.0790776145</c:v>
                </c:pt>
                <c:pt idx="17924">
                  <c:v>42215.079077619273</c:v>
                </c:pt>
                <c:pt idx="17925">
                  <c:v>42215.079077690702</c:v>
                </c:pt>
                <c:pt idx="17926">
                  <c:v>42215.079077692797</c:v>
                </c:pt>
                <c:pt idx="17927">
                  <c:v>42215.079077702801</c:v>
                </c:pt>
                <c:pt idx="17928">
                  <c:v>42215.079077737384</c:v>
                </c:pt>
                <c:pt idx="17929">
                  <c:v>42215.079077739596</c:v>
                </c:pt>
                <c:pt idx="17930">
                  <c:v>42215.079077742601</c:v>
                </c:pt>
                <c:pt idx="17931">
                  <c:v>42215.079077760995</c:v>
                </c:pt>
                <c:pt idx="17932">
                  <c:v>42215.079077828297</c:v>
                </c:pt>
                <c:pt idx="17933">
                  <c:v>42215.079077850198</c:v>
                </c:pt>
                <c:pt idx="17934">
                  <c:v>42215.079077852897</c:v>
                </c:pt>
                <c:pt idx="17935">
                  <c:v>42215.079077897499</c:v>
                </c:pt>
                <c:pt idx="17936">
                  <c:v>42215.079077934897</c:v>
                </c:pt>
                <c:pt idx="17937">
                  <c:v>42215.079077943403</c:v>
                </c:pt>
                <c:pt idx="17938">
                  <c:v>42215.07907797613</c:v>
                </c:pt>
                <c:pt idx="17939">
                  <c:v>42215.079078034098</c:v>
                </c:pt>
                <c:pt idx="17940">
                  <c:v>42215.07907804913</c:v>
                </c:pt>
                <c:pt idx="17941">
                  <c:v>42215.079078060284</c:v>
                </c:pt>
                <c:pt idx="17942">
                  <c:v>42215.079078066701</c:v>
                </c:pt>
                <c:pt idx="17943">
                  <c:v>42215.079078078539</c:v>
                </c:pt>
                <c:pt idx="17944">
                  <c:v>42215.079078153001</c:v>
                </c:pt>
                <c:pt idx="17945">
                  <c:v>42215.079078155199</c:v>
                </c:pt>
                <c:pt idx="17946">
                  <c:v>42215.079078167</c:v>
                </c:pt>
                <c:pt idx="17947">
                  <c:v>42215.079078187402</c:v>
                </c:pt>
                <c:pt idx="17948">
                  <c:v>42215.079078202703</c:v>
                </c:pt>
                <c:pt idx="17949">
                  <c:v>42215.079078272938</c:v>
                </c:pt>
                <c:pt idx="17950">
                  <c:v>42215.079078292139</c:v>
                </c:pt>
                <c:pt idx="17951">
                  <c:v>42215.079078313276</c:v>
                </c:pt>
                <c:pt idx="17952">
                  <c:v>42215.079078314498</c:v>
                </c:pt>
                <c:pt idx="17953">
                  <c:v>42215.079078322298</c:v>
                </c:pt>
                <c:pt idx="17954">
                  <c:v>42215.079078335599</c:v>
                </c:pt>
                <c:pt idx="17955">
                  <c:v>42215.079078384697</c:v>
                </c:pt>
                <c:pt idx="17956">
                  <c:v>42215.07907839914</c:v>
                </c:pt>
                <c:pt idx="17957">
                  <c:v>42215.079078426541</c:v>
                </c:pt>
                <c:pt idx="17958">
                  <c:v>42215.07907843453</c:v>
                </c:pt>
                <c:pt idx="17959">
                  <c:v>42215.079078475203</c:v>
                </c:pt>
                <c:pt idx="17960">
                  <c:v>42215.079078524002</c:v>
                </c:pt>
                <c:pt idx="17961">
                  <c:v>42215.079078545001</c:v>
                </c:pt>
                <c:pt idx="17962">
                  <c:v>42215.079078613075</c:v>
                </c:pt>
                <c:pt idx="17963">
                  <c:v>42215.079078625</c:v>
                </c:pt>
                <c:pt idx="17964">
                  <c:v>42215.079078630901</c:v>
                </c:pt>
                <c:pt idx="17965">
                  <c:v>42215.079078638897</c:v>
                </c:pt>
                <c:pt idx="17966">
                  <c:v>42215.079078643597</c:v>
                </c:pt>
                <c:pt idx="17967">
                  <c:v>42215.079078665585</c:v>
                </c:pt>
                <c:pt idx="17968">
                  <c:v>42215.079078734903</c:v>
                </c:pt>
                <c:pt idx="17969">
                  <c:v>42215.0790787558</c:v>
                </c:pt>
                <c:pt idx="17970">
                  <c:v>42215.0790787679</c:v>
                </c:pt>
                <c:pt idx="17971">
                  <c:v>42215.079078776602</c:v>
                </c:pt>
                <c:pt idx="17972">
                  <c:v>42215.079078847899</c:v>
                </c:pt>
                <c:pt idx="17973">
                  <c:v>42215.079078850002</c:v>
                </c:pt>
                <c:pt idx="17974">
                  <c:v>42215.079078862997</c:v>
                </c:pt>
                <c:pt idx="17975">
                  <c:v>42215.079078894829</c:v>
                </c:pt>
                <c:pt idx="17976">
                  <c:v>42215.079078897201</c:v>
                </c:pt>
                <c:pt idx="17977">
                  <c:v>42215.079078900097</c:v>
                </c:pt>
                <c:pt idx="17978">
                  <c:v>42215.07907890893</c:v>
                </c:pt>
                <c:pt idx="17979">
                  <c:v>42215.079078987997</c:v>
                </c:pt>
                <c:pt idx="17980">
                  <c:v>42215.079079007803</c:v>
                </c:pt>
                <c:pt idx="17981">
                  <c:v>42215.079079010502</c:v>
                </c:pt>
                <c:pt idx="17982">
                  <c:v>42215.079079069001</c:v>
                </c:pt>
                <c:pt idx="17983">
                  <c:v>42215.07907909494</c:v>
                </c:pt>
                <c:pt idx="17984">
                  <c:v>42215.079079109601</c:v>
                </c:pt>
                <c:pt idx="17985">
                  <c:v>42215.079079128729</c:v>
                </c:pt>
                <c:pt idx="17986">
                  <c:v>42215.079079190211</c:v>
                </c:pt>
                <c:pt idx="17987">
                  <c:v>42215.079079209303</c:v>
                </c:pt>
                <c:pt idx="17988">
                  <c:v>42215.079079215597</c:v>
                </c:pt>
                <c:pt idx="17989">
                  <c:v>42215.079079219802</c:v>
                </c:pt>
                <c:pt idx="17990">
                  <c:v>42215.0790792392</c:v>
                </c:pt>
                <c:pt idx="17991">
                  <c:v>42215.079079310301</c:v>
                </c:pt>
                <c:pt idx="17992">
                  <c:v>42215.079079312403</c:v>
                </c:pt>
                <c:pt idx="17993">
                  <c:v>42215.079079327013</c:v>
                </c:pt>
                <c:pt idx="17994">
                  <c:v>42215.079079357529</c:v>
                </c:pt>
                <c:pt idx="17995">
                  <c:v>42215.079079360003</c:v>
                </c:pt>
                <c:pt idx="17996">
                  <c:v>42215.079079430398</c:v>
                </c:pt>
                <c:pt idx="17997">
                  <c:v>42215.0790794516</c:v>
                </c:pt>
                <c:pt idx="17998">
                  <c:v>42215.079079470612</c:v>
                </c:pt>
                <c:pt idx="17999">
                  <c:v>42215.079079471929</c:v>
                </c:pt>
                <c:pt idx="18000">
                  <c:v>42215.079079477211</c:v>
                </c:pt>
                <c:pt idx="18001">
                  <c:v>42215.079079497838</c:v>
                </c:pt>
                <c:pt idx="18002">
                  <c:v>42215.0790795414</c:v>
                </c:pt>
                <c:pt idx="18003">
                  <c:v>42215.079079559</c:v>
                </c:pt>
                <c:pt idx="18004">
                  <c:v>42215.079079583884</c:v>
                </c:pt>
                <c:pt idx="18005">
                  <c:v>42215.0790795922</c:v>
                </c:pt>
                <c:pt idx="18006">
                  <c:v>42215.079079647403</c:v>
                </c:pt>
                <c:pt idx="18007">
                  <c:v>42215.079079683885</c:v>
                </c:pt>
                <c:pt idx="18008">
                  <c:v>42215.079079699011</c:v>
                </c:pt>
                <c:pt idx="18009">
                  <c:v>42215.079079770701</c:v>
                </c:pt>
                <c:pt idx="18010">
                  <c:v>42215.079079788302</c:v>
                </c:pt>
                <c:pt idx="18011">
                  <c:v>42215.079079790703</c:v>
                </c:pt>
                <c:pt idx="18012">
                  <c:v>42215.079079791001</c:v>
                </c:pt>
                <c:pt idx="18013">
                  <c:v>42215.079079803101</c:v>
                </c:pt>
                <c:pt idx="18014">
                  <c:v>42215.079079823103</c:v>
                </c:pt>
                <c:pt idx="18015">
                  <c:v>42215.07907989253</c:v>
                </c:pt>
                <c:pt idx="18016">
                  <c:v>42215.0790799159</c:v>
                </c:pt>
                <c:pt idx="18017">
                  <c:v>42215.079079918803</c:v>
                </c:pt>
                <c:pt idx="18018">
                  <c:v>42215.079079930198</c:v>
                </c:pt>
                <c:pt idx="18019">
                  <c:v>42215.079080005104</c:v>
                </c:pt>
                <c:pt idx="18020">
                  <c:v>42215.079080007185</c:v>
                </c:pt>
                <c:pt idx="18021">
                  <c:v>42215.079080022675</c:v>
                </c:pt>
                <c:pt idx="18022">
                  <c:v>42215.079080050004</c:v>
                </c:pt>
                <c:pt idx="18023">
                  <c:v>42215.079080054595</c:v>
                </c:pt>
                <c:pt idx="18024">
                  <c:v>42215.079080055264</c:v>
                </c:pt>
                <c:pt idx="18025">
                  <c:v>42215.079080066986</c:v>
                </c:pt>
                <c:pt idx="18026">
                  <c:v>42215.079080148098</c:v>
                </c:pt>
                <c:pt idx="18027">
                  <c:v>42215.079080167074</c:v>
                </c:pt>
                <c:pt idx="18028">
                  <c:v>42215.079080169773</c:v>
                </c:pt>
                <c:pt idx="18029">
                  <c:v>42215.079080211362</c:v>
                </c:pt>
                <c:pt idx="18030">
                  <c:v>42215.079080254502</c:v>
                </c:pt>
                <c:pt idx="18031">
                  <c:v>42215.079080259384</c:v>
                </c:pt>
                <c:pt idx="18032">
                  <c:v>42215.079080285985</c:v>
                </c:pt>
                <c:pt idx="18033">
                  <c:v>42215.079080350675</c:v>
                </c:pt>
                <c:pt idx="18034">
                  <c:v>42215.079080360076</c:v>
                </c:pt>
                <c:pt idx="18035">
                  <c:v>42215.079080378899</c:v>
                </c:pt>
                <c:pt idx="18036">
                  <c:v>42215.079080379997</c:v>
                </c:pt>
                <c:pt idx="18037">
                  <c:v>42215.079080396397</c:v>
                </c:pt>
                <c:pt idx="18038">
                  <c:v>42215.079080467585</c:v>
                </c:pt>
                <c:pt idx="18039">
                  <c:v>42215.079080469673</c:v>
                </c:pt>
                <c:pt idx="18040">
                  <c:v>42215.079080486285</c:v>
                </c:pt>
                <c:pt idx="18041">
                  <c:v>42215.079080507247</c:v>
                </c:pt>
                <c:pt idx="18042">
                  <c:v>42215.079080517338</c:v>
                </c:pt>
                <c:pt idx="18043">
                  <c:v>42215.079080587566</c:v>
                </c:pt>
                <c:pt idx="18044">
                  <c:v>42215.079080611838</c:v>
                </c:pt>
                <c:pt idx="18045">
                  <c:v>42215.079080624775</c:v>
                </c:pt>
                <c:pt idx="18046">
                  <c:v>42215.079080630872</c:v>
                </c:pt>
                <c:pt idx="18047">
                  <c:v>42215.079080636075</c:v>
                </c:pt>
                <c:pt idx="18048">
                  <c:v>42215.079080653566</c:v>
                </c:pt>
                <c:pt idx="18049">
                  <c:v>42215.079080699274</c:v>
                </c:pt>
                <c:pt idx="18050">
                  <c:v>42215.079080718264</c:v>
                </c:pt>
                <c:pt idx="18051">
                  <c:v>42215.079080741474</c:v>
                </c:pt>
                <c:pt idx="18052">
                  <c:v>42215.0790807495</c:v>
                </c:pt>
                <c:pt idx="18053">
                  <c:v>42215.079080806194</c:v>
                </c:pt>
                <c:pt idx="18054">
                  <c:v>42215.079080844</c:v>
                </c:pt>
                <c:pt idx="18055">
                  <c:v>42215.079080859585</c:v>
                </c:pt>
                <c:pt idx="18056">
                  <c:v>42215.079080926276</c:v>
                </c:pt>
                <c:pt idx="18057">
                  <c:v>42215.079080939664</c:v>
                </c:pt>
                <c:pt idx="18058">
                  <c:v>42215.079080945085</c:v>
                </c:pt>
                <c:pt idx="18059">
                  <c:v>42215.079080950076</c:v>
                </c:pt>
                <c:pt idx="18060">
                  <c:v>42215.079080951364</c:v>
                </c:pt>
                <c:pt idx="18061">
                  <c:v>42215.079080980373</c:v>
                </c:pt>
                <c:pt idx="18062">
                  <c:v>42215.079081049596</c:v>
                </c:pt>
                <c:pt idx="18063">
                  <c:v>42215.079081075775</c:v>
                </c:pt>
                <c:pt idx="18064">
                  <c:v>42215.079081091186</c:v>
                </c:pt>
                <c:pt idx="18065">
                  <c:v>42215.0790810943</c:v>
                </c:pt>
                <c:pt idx="18066">
                  <c:v>42215.079081162876</c:v>
                </c:pt>
                <c:pt idx="18067">
                  <c:v>42215.079081164986</c:v>
                </c:pt>
                <c:pt idx="18068">
                  <c:v>42215.079081181975</c:v>
                </c:pt>
                <c:pt idx="18069">
                  <c:v>42215.079081206</c:v>
                </c:pt>
                <c:pt idx="18070">
                  <c:v>42215.079081211174</c:v>
                </c:pt>
                <c:pt idx="18071">
                  <c:v>42215.079081211763</c:v>
                </c:pt>
                <c:pt idx="18072">
                  <c:v>42215.079081235875</c:v>
                </c:pt>
                <c:pt idx="18073">
                  <c:v>42215.079081307595</c:v>
                </c:pt>
                <c:pt idx="18074">
                  <c:v>42215.079081322401</c:v>
                </c:pt>
                <c:pt idx="18075">
                  <c:v>42215.079081325195</c:v>
                </c:pt>
                <c:pt idx="18076">
                  <c:v>42215.079081382195</c:v>
                </c:pt>
                <c:pt idx="18077">
                  <c:v>42215.079081414275</c:v>
                </c:pt>
                <c:pt idx="18078">
                  <c:v>42215.0790814227</c:v>
                </c:pt>
                <c:pt idx="18079">
                  <c:v>42215.0790814434</c:v>
                </c:pt>
                <c:pt idx="18080">
                  <c:v>42215.079081503973</c:v>
                </c:pt>
                <c:pt idx="18081">
                  <c:v>42215.079081527372</c:v>
                </c:pt>
                <c:pt idx="18082">
                  <c:v>42215.079081530064</c:v>
                </c:pt>
                <c:pt idx="18083">
                  <c:v>42215.079081539647</c:v>
                </c:pt>
                <c:pt idx="18084">
                  <c:v>42215.079081553864</c:v>
                </c:pt>
                <c:pt idx="18085">
                  <c:v>42215.079081625576</c:v>
                </c:pt>
                <c:pt idx="18086">
                  <c:v>42215.079081627664</c:v>
                </c:pt>
                <c:pt idx="18087">
                  <c:v>42215.079081646276</c:v>
                </c:pt>
                <c:pt idx="18088">
                  <c:v>42215.079081663353</c:v>
                </c:pt>
                <c:pt idx="18089">
                  <c:v>42215.079081674994</c:v>
                </c:pt>
                <c:pt idx="18090">
                  <c:v>42215.079081745185</c:v>
                </c:pt>
                <c:pt idx="18091">
                  <c:v>42215.079081771764</c:v>
                </c:pt>
                <c:pt idx="18092">
                  <c:v>42215.079081782176</c:v>
                </c:pt>
                <c:pt idx="18093">
                  <c:v>42215.079081785247</c:v>
                </c:pt>
                <c:pt idx="18094">
                  <c:v>42215.079081790595</c:v>
                </c:pt>
                <c:pt idx="18095">
                  <c:v>42215.079081804994</c:v>
                </c:pt>
                <c:pt idx="18096">
                  <c:v>42215.079081856384</c:v>
                </c:pt>
                <c:pt idx="18097">
                  <c:v>42215.079081878197</c:v>
                </c:pt>
                <c:pt idx="18098">
                  <c:v>42215.079081898701</c:v>
                </c:pt>
                <c:pt idx="18099">
                  <c:v>42215.079081906675</c:v>
                </c:pt>
                <c:pt idx="18100">
                  <c:v>42215.079081949501</c:v>
                </c:pt>
                <c:pt idx="18101">
                  <c:v>42215.079082003875</c:v>
                </c:pt>
                <c:pt idx="18102">
                  <c:v>42215.079082016484</c:v>
                </c:pt>
                <c:pt idx="18103">
                  <c:v>42215.079082085264</c:v>
                </c:pt>
                <c:pt idx="18104">
                  <c:v>42215.079082100194</c:v>
                </c:pt>
                <c:pt idx="18105">
                  <c:v>42215.079082108503</c:v>
                </c:pt>
                <c:pt idx="18106">
                  <c:v>42215.079082110184</c:v>
                </c:pt>
                <c:pt idx="18107">
                  <c:v>42215.079082113873</c:v>
                </c:pt>
                <c:pt idx="18108">
                  <c:v>42215.079082137774</c:v>
                </c:pt>
                <c:pt idx="18109">
                  <c:v>42215.079082207194</c:v>
                </c:pt>
                <c:pt idx="18110">
                  <c:v>42215.079082235672</c:v>
                </c:pt>
                <c:pt idx="18111">
                  <c:v>42215.079082244498</c:v>
                </c:pt>
                <c:pt idx="18112">
                  <c:v>42215.079082248529</c:v>
                </c:pt>
                <c:pt idx="18113">
                  <c:v>42215.079082319673</c:v>
                </c:pt>
                <c:pt idx="18114">
                  <c:v>42215.079082321674</c:v>
                </c:pt>
                <c:pt idx="18115">
                  <c:v>42215.079082342003</c:v>
                </c:pt>
                <c:pt idx="18116">
                  <c:v>42215.079082364275</c:v>
                </c:pt>
                <c:pt idx="18117">
                  <c:v>42215.079082369273</c:v>
                </c:pt>
                <c:pt idx="18118">
                  <c:v>42215.079082369586</c:v>
                </c:pt>
                <c:pt idx="18119">
                  <c:v>42215.079082391385</c:v>
                </c:pt>
                <c:pt idx="18120">
                  <c:v>42215.079082467775</c:v>
                </c:pt>
                <c:pt idx="18121">
                  <c:v>42215.079082479897</c:v>
                </c:pt>
                <c:pt idx="18122">
                  <c:v>42215.079082482604</c:v>
                </c:pt>
                <c:pt idx="18123">
                  <c:v>42215.0790825449</c:v>
                </c:pt>
                <c:pt idx="18124">
                  <c:v>42215.079082574084</c:v>
                </c:pt>
                <c:pt idx="18125">
                  <c:v>42215.079082583252</c:v>
                </c:pt>
                <c:pt idx="18126">
                  <c:v>42215.079082600874</c:v>
                </c:pt>
                <c:pt idx="18127">
                  <c:v>42215.079082661752</c:v>
                </c:pt>
                <c:pt idx="18128">
                  <c:v>42215.079082680975</c:v>
                </c:pt>
                <c:pt idx="18129">
                  <c:v>42215.079082687254</c:v>
                </c:pt>
                <c:pt idx="18130">
                  <c:v>42215.079082699784</c:v>
                </c:pt>
                <c:pt idx="18131">
                  <c:v>42215.079082711352</c:v>
                </c:pt>
                <c:pt idx="18132">
                  <c:v>42215.079082782075</c:v>
                </c:pt>
                <c:pt idx="18133">
                  <c:v>42215.079082784185</c:v>
                </c:pt>
                <c:pt idx="18134">
                  <c:v>42215.079082805772</c:v>
                </c:pt>
                <c:pt idx="18135">
                  <c:v>42215.079082824901</c:v>
                </c:pt>
                <c:pt idx="18136">
                  <c:v>42215.079082832875</c:v>
                </c:pt>
                <c:pt idx="18137">
                  <c:v>42215.079082901873</c:v>
                </c:pt>
                <c:pt idx="18138">
                  <c:v>42215.079082931647</c:v>
                </c:pt>
                <c:pt idx="18139">
                  <c:v>42215.079082942502</c:v>
                </c:pt>
                <c:pt idx="18140">
                  <c:v>42215.079082942801</c:v>
                </c:pt>
                <c:pt idx="18141">
                  <c:v>42215.079082947675</c:v>
                </c:pt>
                <c:pt idx="18142">
                  <c:v>42215.0790829705</c:v>
                </c:pt>
                <c:pt idx="18143">
                  <c:v>42215.079083014185</c:v>
                </c:pt>
                <c:pt idx="18144">
                  <c:v>42215.079083037985</c:v>
                </c:pt>
                <c:pt idx="18145">
                  <c:v>42215.079083055673</c:v>
                </c:pt>
                <c:pt idx="18146">
                  <c:v>42215.079083063647</c:v>
                </c:pt>
                <c:pt idx="18147">
                  <c:v>42215.079083109675</c:v>
                </c:pt>
                <c:pt idx="18148">
                  <c:v>42215.079083163873</c:v>
                </c:pt>
                <c:pt idx="18149">
                  <c:v>42215.079083174198</c:v>
                </c:pt>
                <c:pt idx="18150">
                  <c:v>42215.079083241195</c:v>
                </c:pt>
                <c:pt idx="18151">
                  <c:v>42215.079083256103</c:v>
                </c:pt>
                <c:pt idx="18152">
                  <c:v>42215.079083267075</c:v>
                </c:pt>
                <c:pt idx="18153">
                  <c:v>42215.07908327</c:v>
                </c:pt>
                <c:pt idx="18154">
                  <c:v>42215.079083273595</c:v>
                </c:pt>
                <c:pt idx="18155">
                  <c:v>42215.079083295284</c:v>
                </c:pt>
                <c:pt idx="18156">
                  <c:v>42215.079083364195</c:v>
                </c:pt>
                <c:pt idx="18157">
                  <c:v>42215.079083395598</c:v>
                </c:pt>
                <c:pt idx="18158">
                  <c:v>42215.079083395802</c:v>
                </c:pt>
                <c:pt idx="18159">
                  <c:v>42215.079083405784</c:v>
                </c:pt>
                <c:pt idx="18160">
                  <c:v>42215.079083477598</c:v>
                </c:pt>
                <c:pt idx="18161">
                  <c:v>42215.079083479701</c:v>
                </c:pt>
                <c:pt idx="18162">
                  <c:v>42215.079083501747</c:v>
                </c:pt>
                <c:pt idx="18163">
                  <c:v>42215.079083521247</c:v>
                </c:pt>
                <c:pt idx="18164">
                  <c:v>42215.0790835265</c:v>
                </c:pt>
                <c:pt idx="18165">
                  <c:v>42215.079083526784</c:v>
                </c:pt>
                <c:pt idx="18166">
                  <c:v>42215.079083546501</c:v>
                </c:pt>
                <c:pt idx="18167">
                  <c:v>42215.079083627876</c:v>
                </c:pt>
                <c:pt idx="18168">
                  <c:v>42215.079083637174</c:v>
                </c:pt>
                <c:pt idx="18169">
                  <c:v>42215.079083639976</c:v>
                </c:pt>
                <c:pt idx="18170">
                  <c:v>42215.079083697274</c:v>
                </c:pt>
                <c:pt idx="18171">
                  <c:v>42215.079083733566</c:v>
                </c:pt>
                <c:pt idx="18172">
                  <c:v>42215.079083737663</c:v>
                </c:pt>
                <c:pt idx="18173">
                  <c:v>42215.079083758101</c:v>
                </c:pt>
                <c:pt idx="18174">
                  <c:v>42215.079083818586</c:v>
                </c:pt>
                <c:pt idx="18175">
                  <c:v>42215.079083835073</c:v>
                </c:pt>
                <c:pt idx="18176">
                  <c:v>42215.079083846802</c:v>
                </c:pt>
                <c:pt idx="18177">
                  <c:v>42215.079083859884</c:v>
                </c:pt>
                <c:pt idx="18178">
                  <c:v>42215.079083868484</c:v>
                </c:pt>
                <c:pt idx="18179">
                  <c:v>42215.079083939585</c:v>
                </c:pt>
                <c:pt idx="18180">
                  <c:v>42215.079083941673</c:v>
                </c:pt>
                <c:pt idx="18181">
                  <c:v>42215.079083965655</c:v>
                </c:pt>
                <c:pt idx="18182">
                  <c:v>42215.0790839865</c:v>
                </c:pt>
                <c:pt idx="18183">
                  <c:v>42215.079083989673</c:v>
                </c:pt>
                <c:pt idx="18184">
                  <c:v>42215.079084059784</c:v>
                </c:pt>
                <c:pt idx="18185">
                  <c:v>42215.079084091776</c:v>
                </c:pt>
                <c:pt idx="18186">
                  <c:v>42215.079084099802</c:v>
                </c:pt>
                <c:pt idx="18187">
                  <c:v>42215.0790841009</c:v>
                </c:pt>
                <c:pt idx="18188">
                  <c:v>42215.079084106103</c:v>
                </c:pt>
                <c:pt idx="18189">
                  <c:v>42215.079084127276</c:v>
                </c:pt>
                <c:pt idx="18190">
                  <c:v>42215.079084170997</c:v>
                </c:pt>
                <c:pt idx="18191">
                  <c:v>42215.079084197598</c:v>
                </c:pt>
                <c:pt idx="18192">
                  <c:v>42215.079084213176</c:v>
                </c:pt>
                <c:pt idx="18193">
                  <c:v>42215.079084221194</c:v>
                </c:pt>
                <c:pt idx="18194">
                  <c:v>42215.0790842805</c:v>
                </c:pt>
                <c:pt idx="18195">
                  <c:v>42215.079084323595</c:v>
                </c:pt>
                <c:pt idx="18196">
                  <c:v>42215.079084331584</c:v>
                </c:pt>
                <c:pt idx="18197">
                  <c:v>42215.079084399498</c:v>
                </c:pt>
                <c:pt idx="18198">
                  <c:v>42215.079084414276</c:v>
                </c:pt>
                <c:pt idx="18199">
                  <c:v>42215.079084422701</c:v>
                </c:pt>
                <c:pt idx="18200">
                  <c:v>42215.079084428129</c:v>
                </c:pt>
                <c:pt idx="18201">
                  <c:v>42215.079084429701</c:v>
                </c:pt>
                <c:pt idx="18202">
                  <c:v>42215.079084452598</c:v>
                </c:pt>
                <c:pt idx="18203">
                  <c:v>42215.079084522185</c:v>
                </c:pt>
                <c:pt idx="18204">
                  <c:v>42215.079084552264</c:v>
                </c:pt>
                <c:pt idx="18205">
                  <c:v>42215.079084555364</c:v>
                </c:pt>
                <c:pt idx="18206">
                  <c:v>42215.079084568664</c:v>
                </c:pt>
                <c:pt idx="18207">
                  <c:v>42215.079084634475</c:v>
                </c:pt>
                <c:pt idx="18208">
                  <c:v>42215.079084636673</c:v>
                </c:pt>
                <c:pt idx="18209">
                  <c:v>42215.079084661644</c:v>
                </c:pt>
                <c:pt idx="18210">
                  <c:v>42215.079084679084</c:v>
                </c:pt>
                <c:pt idx="18211">
                  <c:v>42215.079084684075</c:v>
                </c:pt>
                <c:pt idx="18212">
                  <c:v>42215.079084684272</c:v>
                </c:pt>
                <c:pt idx="18213">
                  <c:v>42215.079084700672</c:v>
                </c:pt>
                <c:pt idx="18214">
                  <c:v>42215.079084787372</c:v>
                </c:pt>
                <c:pt idx="18215">
                  <c:v>42215.079084794401</c:v>
                </c:pt>
                <c:pt idx="18216">
                  <c:v>42215.079084797195</c:v>
                </c:pt>
                <c:pt idx="18217">
                  <c:v>42215.079084853263</c:v>
                </c:pt>
                <c:pt idx="18218">
                  <c:v>42215.079084891375</c:v>
                </c:pt>
                <c:pt idx="18219">
                  <c:v>42215.079084893776</c:v>
                </c:pt>
                <c:pt idx="18220">
                  <c:v>42215.079084915473</c:v>
                </c:pt>
                <c:pt idx="18221">
                  <c:v>42215.079084977784</c:v>
                </c:pt>
                <c:pt idx="18222">
                  <c:v>42215.079085001373</c:v>
                </c:pt>
                <c:pt idx="18223">
                  <c:v>42215.079085004101</c:v>
                </c:pt>
                <c:pt idx="18224">
                  <c:v>42215.079085019373</c:v>
                </c:pt>
                <c:pt idx="18225">
                  <c:v>42215.079085025784</c:v>
                </c:pt>
                <c:pt idx="18226">
                  <c:v>42215.079085096702</c:v>
                </c:pt>
                <c:pt idx="18227">
                  <c:v>42215.079085098798</c:v>
                </c:pt>
                <c:pt idx="18228">
                  <c:v>42215.079085125784</c:v>
                </c:pt>
                <c:pt idx="18229">
                  <c:v>42215.079085146899</c:v>
                </c:pt>
                <c:pt idx="18230">
                  <c:v>42215.079085147103</c:v>
                </c:pt>
                <c:pt idx="18231">
                  <c:v>42215.079085216501</c:v>
                </c:pt>
                <c:pt idx="18232">
                  <c:v>42215.079085251484</c:v>
                </c:pt>
                <c:pt idx="18233">
                  <c:v>42215.079085254001</c:v>
                </c:pt>
                <c:pt idx="18234">
                  <c:v>42215.079085260586</c:v>
                </c:pt>
                <c:pt idx="18235">
                  <c:v>42215.079085265774</c:v>
                </c:pt>
                <c:pt idx="18236">
                  <c:v>42215.0790852871</c:v>
                </c:pt>
                <c:pt idx="18237">
                  <c:v>42215.079085328602</c:v>
                </c:pt>
                <c:pt idx="18238">
                  <c:v>42215.079085357997</c:v>
                </c:pt>
                <c:pt idx="18239">
                  <c:v>42215.079085370497</c:v>
                </c:pt>
                <c:pt idx="18240">
                  <c:v>42215.079085378529</c:v>
                </c:pt>
                <c:pt idx="18241">
                  <c:v>42215.079085434401</c:v>
                </c:pt>
                <c:pt idx="18242">
                  <c:v>42215.079085483376</c:v>
                </c:pt>
                <c:pt idx="18243">
                  <c:v>42215.079085485595</c:v>
                </c:pt>
                <c:pt idx="18244">
                  <c:v>42215.079085557772</c:v>
                </c:pt>
                <c:pt idx="18245">
                  <c:v>42215.079085575373</c:v>
                </c:pt>
                <c:pt idx="18246">
                  <c:v>42215.079085578196</c:v>
                </c:pt>
                <c:pt idx="18247">
                  <c:v>42215.079085580976</c:v>
                </c:pt>
                <c:pt idx="18248">
                  <c:v>42215.0790855901</c:v>
                </c:pt>
                <c:pt idx="18249">
                  <c:v>42215.079085609985</c:v>
                </c:pt>
                <c:pt idx="18250">
                  <c:v>42215.079085678903</c:v>
                </c:pt>
                <c:pt idx="18251">
                  <c:v>42215.079085714184</c:v>
                </c:pt>
                <c:pt idx="18252">
                  <c:v>42215.079085715239</c:v>
                </c:pt>
                <c:pt idx="18253">
                  <c:v>42215.079085720274</c:v>
                </c:pt>
                <c:pt idx="18254">
                  <c:v>42215.079085793484</c:v>
                </c:pt>
                <c:pt idx="18255">
                  <c:v>42215.079085795594</c:v>
                </c:pt>
                <c:pt idx="18256">
                  <c:v>42215.079085821984</c:v>
                </c:pt>
                <c:pt idx="18257">
                  <c:v>42215.079085839272</c:v>
                </c:pt>
                <c:pt idx="18258">
                  <c:v>42215.079085841484</c:v>
                </c:pt>
                <c:pt idx="18259">
                  <c:v>42215.079085844503</c:v>
                </c:pt>
                <c:pt idx="18260">
                  <c:v>42215.079085857273</c:v>
                </c:pt>
                <c:pt idx="18261">
                  <c:v>42215.079085947284</c:v>
                </c:pt>
                <c:pt idx="18262">
                  <c:v>42215.079085951773</c:v>
                </c:pt>
                <c:pt idx="18263">
                  <c:v>42215.079085954596</c:v>
                </c:pt>
                <c:pt idx="18264">
                  <c:v>42215.079085998899</c:v>
                </c:pt>
                <c:pt idx="18265">
                  <c:v>42215.079086049802</c:v>
                </c:pt>
                <c:pt idx="18266">
                  <c:v>42215.079086054</c:v>
                </c:pt>
                <c:pt idx="18267">
                  <c:v>42215.079086072998</c:v>
                </c:pt>
                <c:pt idx="18268">
                  <c:v>42215.079086137375</c:v>
                </c:pt>
                <c:pt idx="18269">
                  <c:v>42215.079086155194</c:v>
                </c:pt>
                <c:pt idx="18270">
                  <c:v>42215.079086158097</c:v>
                </c:pt>
                <c:pt idx="18271">
                  <c:v>42215.079086179103</c:v>
                </c:pt>
                <c:pt idx="18272">
                  <c:v>42215.079086181075</c:v>
                </c:pt>
                <c:pt idx="18273">
                  <c:v>42215.079086254402</c:v>
                </c:pt>
                <c:pt idx="18274">
                  <c:v>42215.079086256497</c:v>
                </c:pt>
                <c:pt idx="18275">
                  <c:v>42215.079086285776</c:v>
                </c:pt>
                <c:pt idx="18276">
                  <c:v>42215.079086304599</c:v>
                </c:pt>
                <c:pt idx="18277">
                  <c:v>42215.079086305384</c:v>
                </c:pt>
                <c:pt idx="18278">
                  <c:v>42215.079086374702</c:v>
                </c:pt>
                <c:pt idx="18279">
                  <c:v>42215.079086410995</c:v>
                </c:pt>
                <c:pt idx="18280">
                  <c:v>42215.079086414902</c:v>
                </c:pt>
                <c:pt idx="18281">
                  <c:v>42215.079086417274</c:v>
                </c:pt>
                <c:pt idx="18282">
                  <c:v>42215.079086422498</c:v>
                </c:pt>
                <c:pt idx="18283">
                  <c:v>42215.079086445898</c:v>
                </c:pt>
                <c:pt idx="18284">
                  <c:v>42215.079086485595</c:v>
                </c:pt>
                <c:pt idx="18285">
                  <c:v>42215.079086517762</c:v>
                </c:pt>
                <c:pt idx="18286">
                  <c:v>42215.079086527876</c:v>
                </c:pt>
                <c:pt idx="18287">
                  <c:v>42215.079086536185</c:v>
                </c:pt>
                <c:pt idx="18288">
                  <c:v>42215.079086597674</c:v>
                </c:pt>
                <c:pt idx="18289">
                  <c:v>42215.079086642902</c:v>
                </c:pt>
                <c:pt idx="18290">
                  <c:v>42215.079086646285</c:v>
                </c:pt>
                <c:pt idx="18291">
                  <c:v>42215.079086714875</c:v>
                </c:pt>
                <c:pt idx="18292">
                  <c:v>42215.079086728285</c:v>
                </c:pt>
                <c:pt idx="18293">
                  <c:v>42215.079086736994</c:v>
                </c:pt>
                <c:pt idx="18294">
                  <c:v>42215.079086739774</c:v>
                </c:pt>
                <c:pt idx="18295">
                  <c:v>42215.079086749596</c:v>
                </c:pt>
                <c:pt idx="18296">
                  <c:v>42215.079086767575</c:v>
                </c:pt>
                <c:pt idx="18297">
                  <c:v>42215.079086836275</c:v>
                </c:pt>
                <c:pt idx="18298">
                  <c:v>42215.079086873273</c:v>
                </c:pt>
                <c:pt idx="18299">
                  <c:v>42215.079086875085</c:v>
                </c:pt>
                <c:pt idx="18300">
                  <c:v>42215.079086877595</c:v>
                </c:pt>
                <c:pt idx="18301">
                  <c:v>42215.079086948797</c:v>
                </c:pt>
                <c:pt idx="18302">
                  <c:v>42215.079086950995</c:v>
                </c:pt>
                <c:pt idx="18303">
                  <c:v>42215.079086981663</c:v>
                </c:pt>
                <c:pt idx="18304">
                  <c:v>42215.0790869958</c:v>
                </c:pt>
                <c:pt idx="18305">
                  <c:v>42215.079086998929</c:v>
                </c:pt>
                <c:pt idx="18306">
                  <c:v>42215.079087001075</c:v>
                </c:pt>
                <c:pt idx="18307">
                  <c:v>42215.079087018101</c:v>
                </c:pt>
                <c:pt idx="18308">
                  <c:v>42215.079087105776</c:v>
                </c:pt>
                <c:pt idx="18309">
                  <c:v>42215.079087108497</c:v>
                </c:pt>
                <c:pt idx="18310">
                  <c:v>42215.079087110273</c:v>
                </c:pt>
                <c:pt idx="18311">
                  <c:v>42215.079087160586</c:v>
                </c:pt>
                <c:pt idx="18312">
                  <c:v>42215.079087209102</c:v>
                </c:pt>
                <c:pt idx="18313">
                  <c:v>42215.079087213664</c:v>
                </c:pt>
                <c:pt idx="18314">
                  <c:v>42215.079087230384</c:v>
                </c:pt>
                <c:pt idx="18315">
                  <c:v>42215.079087292899</c:v>
                </c:pt>
                <c:pt idx="18316">
                  <c:v>42215.0790873109</c:v>
                </c:pt>
                <c:pt idx="18317">
                  <c:v>42215.079087319275</c:v>
                </c:pt>
                <c:pt idx="18318">
                  <c:v>42215.079087337275</c:v>
                </c:pt>
                <c:pt idx="18319">
                  <c:v>42215.0790873394</c:v>
                </c:pt>
                <c:pt idx="18320">
                  <c:v>42215.079087411774</c:v>
                </c:pt>
                <c:pt idx="18321">
                  <c:v>42215.079087413884</c:v>
                </c:pt>
                <c:pt idx="18322">
                  <c:v>42215.079087445803</c:v>
                </c:pt>
                <c:pt idx="18323">
                  <c:v>42215.079087450897</c:v>
                </c:pt>
                <c:pt idx="18324">
                  <c:v>42215.079087462</c:v>
                </c:pt>
                <c:pt idx="18325">
                  <c:v>42215.079087531747</c:v>
                </c:pt>
                <c:pt idx="18326">
                  <c:v>42215.079087568585</c:v>
                </c:pt>
                <c:pt idx="18327">
                  <c:v>42215.079087571474</c:v>
                </c:pt>
                <c:pt idx="18328">
                  <c:v>42215.079087577004</c:v>
                </c:pt>
                <c:pt idx="18329">
                  <c:v>42215.079087582075</c:v>
                </c:pt>
                <c:pt idx="18330">
                  <c:v>42215.079087597784</c:v>
                </c:pt>
                <c:pt idx="18331">
                  <c:v>42215.079087643673</c:v>
                </c:pt>
                <c:pt idx="18332">
                  <c:v>42215.079087677674</c:v>
                </c:pt>
                <c:pt idx="18333">
                  <c:v>42215.079087685663</c:v>
                </c:pt>
                <c:pt idx="18334">
                  <c:v>42215.079087693586</c:v>
                </c:pt>
                <c:pt idx="18335">
                  <c:v>42215.079087755475</c:v>
                </c:pt>
                <c:pt idx="18336">
                  <c:v>42215.079087803584</c:v>
                </c:pt>
                <c:pt idx="18337">
                  <c:v>42215.079087805374</c:v>
                </c:pt>
                <c:pt idx="18338">
                  <c:v>42215.079087872196</c:v>
                </c:pt>
                <c:pt idx="18339">
                  <c:v>42215.079087885584</c:v>
                </c:pt>
                <c:pt idx="18340">
                  <c:v>42215.079087891085</c:v>
                </c:pt>
                <c:pt idx="18341">
                  <c:v>42215.0790878974</c:v>
                </c:pt>
                <c:pt idx="18342">
                  <c:v>42215.079087909595</c:v>
                </c:pt>
                <c:pt idx="18343">
                  <c:v>42215.079087924802</c:v>
                </c:pt>
                <c:pt idx="18344">
                  <c:v>42215.079087993596</c:v>
                </c:pt>
                <c:pt idx="18345">
                  <c:v>42215.079088035476</c:v>
                </c:pt>
                <c:pt idx="18346">
                  <c:v>42215.079088037273</c:v>
                </c:pt>
                <c:pt idx="18347">
                  <c:v>42215.079088041384</c:v>
                </c:pt>
                <c:pt idx="18348">
                  <c:v>42215.079088106198</c:v>
                </c:pt>
                <c:pt idx="18349">
                  <c:v>42215.079088108403</c:v>
                </c:pt>
                <c:pt idx="18350">
                  <c:v>42215.079088141596</c:v>
                </c:pt>
                <c:pt idx="18351">
                  <c:v>42215.079088156403</c:v>
                </c:pt>
                <c:pt idx="18352">
                  <c:v>42215.079088157501</c:v>
                </c:pt>
                <c:pt idx="18353">
                  <c:v>42215.079088162704</c:v>
                </c:pt>
                <c:pt idx="18354">
                  <c:v>42215.079088176499</c:v>
                </c:pt>
                <c:pt idx="18355">
                  <c:v>42215.079088266284</c:v>
                </c:pt>
                <c:pt idx="18356">
                  <c:v>42215.0790882691</c:v>
                </c:pt>
                <c:pt idx="18357">
                  <c:v>42215.079088270897</c:v>
                </c:pt>
                <c:pt idx="18358">
                  <c:v>42215.079088333085</c:v>
                </c:pt>
                <c:pt idx="18359">
                  <c:v>42215.0790883687</c:v>
                </c:pt>
                <c:pt idx="18360">
                  <c:v>42215.079088373401</c:v>
                </c:pt>
                <c:pt idx="18361">
                  <c:v>42215.079088387902</c:v>
                </c:pt>
                <c:pt idx="18362">
                  <c:v>42215.079088451901</c:v>
                </c:pt>
                <c:pt idx="18363">
                  <c:v>42215.079088469596</c:v>
                </c:pt>
                <c:pt idx="18364">
                  <c:v>42215.079088477003</c:v>
                </c:pt>
                <c:pt idx="18365">
                  <c:v>42215.079088498031</c:v>
                </c:pt>
                <c:pt idx="18366">
                  <c:v>42215.079088499799</c:v>
                </c:pt>
                <c:pt idx="18367">
                  <c:v>42215.079088568986</c:v>
                </c:pt>
                <c:pt idx="18368">
                  <c:v>42215.079088571074</c:v>
                </c:pt>
                <c:pt idx="18369">
                  <c:v>42215.079088605264</c:v>
                </c:pt>
                <c:pt idx="18370">
                  <c:v>42215.079088608596</c:v>
                </c:pt>
                <c:pt idx="18371">
                  <c:v>42215.079088619073</c:v>
                </c:pt>
                <c:pt idx="18372">
                  <c:v>42215.079088688901</c:v>
                </c:pt>
                <c:pt idx="18373">
                  <c:v>42215.079088729195</c:v>
                </c:pt>
                <c:pt idx="18374">
                  <c:v>42215.079088731574</c:v>
                </c:pt>
                <c:pt idx="18375">
                  <c:v>42215.079088735372</c:v>
                </c:pt>
                <c:pt idx="18376">
                  <c:v>42215.079088740596</c:v>
                </c:pt>
                <c:pt idx="18377">
                  <c:v>42215.0790887521</c:v>
                </c:pt>
                <c:pt idx="18378">
                  <c:v>42215.079088800194</c:v>
                </c:pt>
                <c:pt idx="18379">
                  <c:v>42215.079088837272</c:v>
                </c:pt>
                <c:pt idx="18380">
                  <c:v>42215.079088842511</c:v>
                </c:pt>
                <c:pt idx="18381">
                  <c:v>42215.079088850995</c:v>
                </c:pt>
                <c:pt idx="18382">
                  <c:v>42215.079088905273</c:v>
                </c:pt>
                <c:pt idx="18383">
                  <c:v>42215.079088957595</c:v>
                </c:pt>
                <c:pt idx="18384">
                  <c:v>42215.079088963575</c:v>
                </c:pt>
                <c:pt idx="18385">
                  <c:v>42215.079089029998</c:v>
                </c:pt>
                <c:pt idx="18386">
                  <c:v>42215.079089047496</c:v>
                </c:pt>
                <c:pt idx="18387">
                  <c:v>42215.079089050276</c:v>
                </c:pt>
                <c:pt idx="18388">
                  <c:v>42215.0790890559</c:v>
                </c:pt>
                <c:pt idx="18389">
                  <c:v>42215.079089069186</c:v>
                </c:pt>
                <c:pt idx="18390">
                  <c:v>42215.079089082195</c:v>
                </c:pt>
                <c:pt idx="18391">
                  <c:v>42215.079089151084</c:v>
                </c:pt>
                <c:pt idx="18392">
                  <c:v>42215.079089191597</c:v>
                </c:pt>
                <c:pt idx="18393">
                  <c:v>42215.079089195598</c:v>
                </c:pt>
                <c:pt idx="18394">
                  <c:v>42215.079089197599</c:v>
                </c:pt>
                <c:pt idx="18395">
                  <c:v>42215.079089263272</c:v>
                </c:pt>
                <c:pt idx="18396">
                  <c:v>42215.079089265375</c:v>
                </c:pt>
                <c:pt idx="18397">
                  <c:v>42215.079089301194</c:v>
                </c:pt>
                <c:pt idx="18398">
                  <c:v>42215.079089313884</c:v>
                </c:pt>
                <c:pt idx="18399">
                  <c:v>42215.0790893144</c:v>
                </c:pt>
                <c:pt idx="18400">
                  <c:v>42215.079089319595</c:v>
                </c:pt>
                <c:pt idx="18401">
                  <c:v>42215.079089338702</c:v>
                </c:pt>
                <c:pt idx="18402">
                  <c:v>42215.079089423903</c:v>
                </c:pt>
                <c:pt idx="18403">
                  <c:v>42215.079089426603</c:v>
                </c:pt>
                <c:pt idx="18404">
                  <c:v>42215.079089428298</c:v>
                </c:pt>
                <c:pt idx="18405">
                  <c:v>42215.079089489198</c:v>
                </c:pt>
                <c:pt idx="18406">
                  <c:v>42215.0790895268</c:v>
                </c:pt>
                <c:pt idx="18407">
                  <c:v>42215.079089533247</c:v>
                </c:pt>
                <c:pt idx="18408">
                  <c:v>42215.079089545085</c:v>
                </c:pt>
                <c:pt idx="18409">
                  <c:v>42215.079089606996</c:v>
                </c:pt>
                <c:pt idx="18410">
                  <c:v>42215.079089626102</c:v>
                </c:pt>
                <c:pt idx="18411">
                  <c:v>42215.079089632476</c:v>
                </c:pt>
                <c:pt idx="18412">
                  <c:v>42215.079089655184</c:v>
                </c:pt>
                <c:pt idx="18413">
                  <c:v>42215.079089659674</c:v>
                </c:pt>
                <c:pt idx="18414">
                  <c:v>42215.079089725885</c:v>
                </c:pt>
                <c:pt idx="18415">
                  <c:v>42215.079089728002</c:v>
                </c:pt>
                <c:pt idx="18416">
                  <c:v>42215.079089765262</c:v>
                </c:pt>
                <c:pt idx="18417">
                  <c:v>42215.079089769584</c:v>
                </c:pt>
                <c:pt idx="18418">
                  <c:v>42215.0790897767</c:v>
                </c:pt>
                <c:pt idx="18419">
                  <c:v>42215.0790898458</c:v>
                </c:pt>
                <c:pt idx="18420">
                  <c:v>42215.079089886996</c:v>
                </c:pt>
                <c:pt idx="18421">
                  <c:v>42215.079089891595</c:v>
                </c:pt>
                <c:pt idx="18422">
                  <c:v>42215.079089894403</c:v>
                </c:pt>
                <c:pt idx="18423">
                  <c:v>42215.079089899496</c:v>
                </c:pt>
                <c:pt idx="18424">
                  <c:v>42215.079089911174</c:v>
                </c:pt>
                <c:pt idx="18425">
                  <c:v>42215.079089957784</c:v>
                </c:pt>
                <c:pt idx="18426">
                  <c:v>42215.079089997511</c:v>
                </c:pt>
                <c:pt idx="18427">
                  <c:v>42215.079090000196</c:v>
                </c:pt>
                <c:pt idx="18428">
                  <c:v>42215.079090008498</c:v>
                </c:pt>
                <c:pt idx="18429">
                  <c:v>42215.079090054402</c:v>
                </c:pt>
                <c:pt idx="18430">
                  <c:v>42215.079090118401</c:v>
                </c:pt>
                <c:pt idx="18431">
                  <c:v>42215.079090123596</c:v>
                </c:pt>
                <c:pt idx="18432">
                  <c:v>42215.079090186497</c:v>
                </c:pt>
                <c:pt idx="18433">
                  <c:v>42215.079090204097</c:v>
                </c:pt>
                <c:pt idx="18434">
                  <c:v>42215.079090206898</c:v>
                </c:pt>
                <c:pt idx="18435">
                  <c:v>42215.079090218896</c:v>
                </c:pt>
                <c:pt idx="18436">
                  <c:v>42215.079090229498</c:v>
                </c:pt>
                <c:pt idx="18437">
                  <c:v>42215.079090239997</c:v>
                </c:pt>
                <c:pt idx="18438">
                  <c:v>42215.079090308202</c:v>
                </c:pt>
                <c:pt idx="18439">
                  <c:v>42215.079090344298</c:v>
                </c:pt>
                <c:pt idx="18440">
                  <c:v>42215.079090350002</c:v>
                </c:pt>
                <c:pt idx="18441">
                  <c:v>42215.079090355801</c:v>
                </c:pt>
                <c:pt idx="18442">
                  <c:v>42215.079090421401</c:v>
                </c:pt>
                <c:pt idx="18443">
                  <c:v>42215.079090423496</c:v>
                </c:pt>
                <c:pt idx="18444">
                  <c:v>42215.079090461375</c:v>
                </c:pt>
                <c:pt idx="18445">
                  <c:v>42215.079090470601</c:v>
                </c:pt>
                <c:pt idx="18446">
                  <c:v>42215.0790904717</c:v>
                </c:pt>
                <c:pt idx="18447">
                  <c:v>42215.079090476029</c:v>
                </c:pt>
                <c:pt idx="18448">
                  <c:v>42215.079090489402</c:v>
                </c:pt>
                <c:pt idx="18449">
                  <c:v>42215.079090580984</c:v>
                </c:pt>
                <c:pt idx="18450">
                  <c:v>42215.079090583764</c:v>
                </c:pt>
                <c:pt idx="18451">
                  <c:v>42215.079090587584</c:v>
                </c:pt>
                <c:pt idx="18452">
                  <c:v>42215.079090648411</c:v>
                </c:pt>
                <c:pt idx="18453">
                  <c:v>42215.079090684085</c:v>
                </c:pt>
                <c:pt idx="18454">
                  <c:v>42215.079090693376</c:v>
                </c:pt>
                <c:pt idx="18455">
                  <c:v>42215.079090703875</c:v>
                </c:pt>
                <c:pt idx="18456">
                  <c:v>42215.079090764375</c:v>
                </c:pt>
                <c:pt idx="18457">
                  <c:v>42215.079090780775</c:v>
                </c:pt>
                <c:pt idx="18458">
                  <c:v>42215.079090792497</c:v>
                </c:pt>
                <c:pt idx="18459">
                  <c:v>42215.079090812484</c:v>
                </c:pt>
                <c:pt idx="18460">
                  <c:v>42215.079090819672</c:v>
                </c:pt>
                <c:pt idx="18461">
                  <c:v>42215.079090884101</c:v>
                </c:pt>
                <c:pt idx="18462">
                  <c:v>42215.079090886284</c:v>
                </c:pt>
                <c:pt idx="18463">
                  <c:v>42215.079090925385</c:v>
                </c:pt>
                <c:pt idx="18464">
                  <c:v>42215.079090931773</c:v>
                </c:pt>
                <c:pt idx="18465">
                  <c:v>42215.079090935673</c:v>
                </c:pt>
                <c:pt idx="18466">
                  <c:v>42215.079091004103</c:v>
                </c:pt>
                <c:pt idx="18467">
                  <c:v>42215.079091044201</c:v>
                </c:pt>
                <c:pt idx="18468">
                  <c:v>42215.07909105</c:v>
                </c:pt>
                <c:pt idx="18469">
                  <c:v>42215.079091051586</c:v>
                </c:pt>
                <c:pt idx="18470">
                  <c:v>42215.0790910551</c:v>
                </c:pt>
                <c:pt idx="18471">
                  <c:v>42215.079091071784</c:v>
                </c:pt>
                <c:pt idx="18472">
                  <c:v>42215.079091114996</c:v>
                </c:pt>
                <c:pt idx="18473">
                  <c:v>42215.079091157284</c:v>
                </c:pt>
                <c:pt idx="18474">
                  <c:v>42215.079091159198</c:v>
                </c:pt>
                <c:pt idx="18475">
                  <c:v>42215.079091166102</c:v>
                </c:pt>
                <c:pt idx="18476">
                  <c:v>42215.079091224397</c:v>
                </c:pt>
                <c:pt idx="18477">
                  <c:v>42215.079091275598</c:v>
                </c:pt>
                <c:pt idx="18478">
                  <c:v>42215.079091283595</c:v>
                </c:pt>
                <c:pt idx="18479">
                  <c:v>42215.079091344531</c:v>
                </c:pt>
                <c:pt idx="18480">
                  <c:v>42215.079091359199</c:v>
                </c:pt>
                <c:pt idx="18481">
                  <c:v>42215.079091367501</c:v>
                </c:pt>
                <c:pt idx="18482">
                  <c:v>42215.079091373002</c:v>
                </c:pt>
                <c:pt idx="18483">
                  <c:v>42215.0790913893</c:v>
                </c:pt>
                <c:pt idx="18484">
                  <c:v>42215.079091400097</c:v>
                </c:pt>
                <c:pt idx="18485">
                  <c:v>42215.079091466301</c:v>
                </c:pt>
                <c:pt idx="18486">
                  <c:v>42215.079091501473</c:v>
                </c:pt>
                <c:pt idx="18487">
                  <c:v>42215.079091503663</c:v>
                </c:pt>
                <c:pt idx="18488">
                  <c:v>42215.079091515574</c:v>
                </c:pt>
                <c:pt idx="18489">
                  <c:v>42215.079091578198</c:v>
                </c:pt>
                <c:pt idx="18490">
                  <c:v>42215.079091580272</c:v>
                </c:pt>
                <c:pt idx="18491">
                  <c:v>42215.079091621184</c:v>
                </c:pt>
                <c:pt idx="18492">
                  <c:v>42215.079091628701</c:v>
                </c:pt>
                <c:pt idx="18493">
                  <c:v>42215.079091629595</c:v>
                </c:pt>
                <c:pt idx="18494">
                  <c:v>42215.079091633976</c:v>
                </c:pt>
                <c:pt idx="18495">
                  <c:v>42215.079091645675</c:v>
                </c:pt>
                <c:pt idx="18496">
                  <c:v>42215.0790917388</c:v>
                </c:pt>
                <c:pt idx="18497">
                  <c:v>42215.0790917415</c:v>
                </c:pt>
                <c:pt idx="18498">
                  <c:v>42215.079091747597</c:v>
                </c:pt>
                <c:pt idx="18499">
                  <c:v>42215.0790917911</c:v>
                </c:pt>
                <c:pt idx="18500">
                  <c:v>42215.079091839674</c:v>
                </c:pt>
                <c:pt idx="18501">
                  <c:v>42215.079091853186</c:v>
                </c:pt>
                <c:pt idx="18502">
                  <c:v>42215.079091860985</c:v>
                </c:pt>
                <c:pt idx="18503">
                  <c:v>42215.079091921594</c:v>
                </c:pt>
                <c:pt idx="18504">
                  <c:v>42215.079091944899</c:v>
                </c:pt>
                <c:pt idx="18505">
                  <c:v>42215.0790919477</c:v>
                </c:pt>
                <c:pt idx="18506">
                  <c:v>42215.079091966596</c:v>
                </c:pt>
                <c:pt idx="18507">
                  <c:v>42215.079091979802</c:v>
                </c:pt>
                <c:pt idx="18508">
                  <c:v>42215.079092040403</c:v>
                </c:pt>
                <c:pt idx="18509">
                  <c:v>42215.079092042499</c:v>
                </c:pt>
                <c:pt idx="18510">
                  <c:v>42215.079092083586</c:v>
                </c:pt>
                <c:pt idx="18511">
                  <c:v>42215.079092085274</c:v>
                </c:pt>
                <c:pt idx="18512">
                  <c:v>42215.079092093001</c:v>
                </c:pt>
                <c:pt idx="18513">
                  <c:v>42215.079092160275</c:v>
                </c:pt>
                <c:pt idx="18514">
                  <c:v>42215.079092201275</c:v>
                </c:pt>
                <c:pt idx="18515">
                  <c:v>42215.079092207801</c:v>
                </c:pt>
                <c:pt idx="18516">
                  <c:v>42215.079092211585</c:v>
                </c:pt>
                <c:pt idx="18517">
                  <c:v>42215.079092213004</c:v>
                </c:pt>
                <c:pt idx="18518">
                  <c:v>42215.079092234802</c:v>
                </c:pt>
                <c:pt idx="18519">
                  <c:v>42215.079092272397</c:v>
                </c:pt>
                <c:pt idx="18520">
                  <c:v>42215.079092314401</c:v>
                </c:pt>
                <c:pt idx="18521">
                  <c:v>42215.079092317275</c:v>
                </c:pt>
                <c:pt idx="18522">
                  <c:v>42215.079092325199</c:v>
                </c:pt>
                <c:pt idx="18523">
                  <c:v>42215.079092384811</c:v>
                </c:pt>
                <c:pt idx="18524">
                  <c:v>42215.079092433101</c:v>
                </c:pt>
                <c:pt idx="18525">
                  <c:v>42215.079092443397</c:v>
                </c:pt>
                <c:pt idx="18526">
                  <c:v>42215.079092501262</c:v>
                </c:pt>
                <c:pt idx="18527">
                  <c:v>42215.079092514672</c:v>
                </c:pt>
                <c:pt idx="18528">
                  <c:v>42215.079092517473</c:v>
                </c:pt>
                <c:pt idx="18529">
                  <c:v>42215.079092528496</c:v>
                </c:pt>
                <c:pt idx="18530">
                  <c:v>42215.079092549197</c:v>
                </c:pt>
                <c:pt idx="18531">
                  <c:v>42215.079092556902</c:v>
                </c:pt>
                <c:pt idx="18532">
                  <c:v>42215.079092622276</c:v>
                </c:pt>
                <c:pt idx="18533">
                  <c:v>42215.079092664186</c:v>
                </c:pt>
                <c:pt idx="18534">
                  <c:v>42215.079092670596</c:v>
                </c:pt>
                <c:pt idx="18535">
                  <c:v>42215.0790926755</c:v>
                </c:pt>
                <c:pt idx="18536">
                  <c:v>42215.079092735672</c:v>
                </c:pt>
                <c:pt idx="18537">
                  <c:v>42215.079092737775</c:v>
                </c:pt>
                <c:pt idx="18538">
                  <c:v>42215.079092781176</c:v>
                </c:pt>
                <c:pt idx="18539">
                  <c:v>42215.0790927864</c:v>
                </c:pt>
                <c:pt idx="18540">
                  <c:v>42215.079092787273</c:v>
                </c:pt>
                <c:pt idx="18541">
                  <c:v>42215.0790927915</c:v>
                </c:pt>
                <c:pt idx="18542">
                  <c:v>42215.079092808599</c:v>
                </c:pt>
                <c:pt idx="18543">
                  <c:v>42215.079092895685</c:v>
                </c:pt>
                <c:pt idx="18544">
                  <c:v>42215.079092898399</c:v>
                </c:pt>
                <c:pt idx="18545">
                  <c:v>42215.079092907596</c:v>
                </c:pt>
                <c:pt idx="18546">
                  <c:v>42215.079092956301</c:v>
                </c:pt>
                <c:pt idx="18547">
                  <c:v>42215.0790929918</c:v>
                </c:pt>
                <c:pt idx="18548">
                  <c:v>42215.079093013264</c:v>
                </c:pt>
                <c:pt idx="18549">
                  <c:v>42215.0790930191</c:v>
                </c:pt>
                <c:pt idx="18550">
                  <c:v>42215.079093078202</c:v>
                </c:pt>
                <c:pt idx="18551">
                  <c:v>42215.079093098699</c:v>
                </c:pt>
                <c:pt idx="18552">
                  <c:v>42215.0790931015</c:v>
                </c:pt>
                <c:pt idx="18553">
                  <c:v>42215.079093127402</c:v>
                </c:pt>
                <c:pt idx="18554">
                  <c:v>42215.0790931394</c:v>
                </c:pt>
                <c:pt idx="18555">
                  <c:v>42215.07909319843</c:v>
                </c:pt>
                <c:pt idx="18556">
                  <c:v>42215.079093200402</c:v>
                </c:pt>
                <c:pt idx="18557">
                  <c:v>42215.0790932378</c:v>
                </c:pt>
                <c:pt idx="18558">
                  <c:v>42215.079093245098</c:v>
                </c:pt>
                <c:pt idx="18559">
                  <c:v>42215.079093251101</c:v>
                </c:pt>
                <c:pt idx="18560">
                  <c:v>42215.079093321285</c:v>
                </c:pt>
                <c:pt idx="18561">
                  <c:v>42215.079093358931</c:v>
                </c:pt>
                <c:pt idx="18562">
                  <c:v>42215.079093364897</c:v>
                </c:pt>
                <c:pt idx="18563">
                  <c:v>42215.079093370099</c:v>
                </c:pt>
                <c:pt idx="18564">
                  <c:v>42215.079093371402</c:v>
                </c:pt>
                <c:pt idx="18565">
                  <c:v>42215.079093382301</c:v>
                </c:pt>
                <c:pt idx="18566">
                  <c:v>42215.079093429929</c:v>
                </c:pt>
                <c:pt idx="18567">
                  <c:v>42215.07909347213</c:v>
                </c:pt>
                <c:pt idx="18568">
                  <c:v>42215.079093477201</c:v>
                </c:pt>
                <c:pt idx="18569">
                  <c:v>42215.079093480803</c:v>
                </c:pt>
                <c:pt idx="18570">
                  <c:v>42215.079093526198</c:v>
                </c:pt>
                <c:pt idx="18571">
                  <c:v>42215.0790935974</c:v>
                </c:pt>
                <c:pt idx="18572">
                  <c:v>42215.079093603184</c:v>
                </c:pt>
                <c:pt idx="18573">
                  <c:v>42215.079093659195</c:v>
                </c:pt>
                <c:pt idx="18574">
                  <c:v>42215.0790936751</c:v>
                </c:pt>
                <c:pt idx="18575">
                  <c:v>42215.079093681175</c:v>
                </c:pt>
                <c:pt idx="18576">
                  <c:v>42215.079093683984</c:v>
                </c:pt>
                <c:pt idx="18577">
                  <c:v>42215.079093709195</c:v>
                </c:pt>
                <c:pt idx="18578">
                  <c:v>42215.079093711975</c:v>
                </c:pt>
                <c:pt idx="18579">
                  <c:v>42215.079093780674</c:v>
                </c:pt>
                <c:pt idx="18580">
                  <c:v>42215.079093817774</c:v>
                </c:pt>
                <c:pt idx="18581">
                  <c:v>42215.079093824002</c:v>
                </c:pt>
                <c:pt idx="18582">
                  <c:v>42215.079093835084</c:v>
                </c:pt>
                <c:pt idx="18583">
                  <c:v>42215.079093893197</c:v>
                </c:pt>
                <c:pt idx="18584">
                  <c:v>42215.0790938953</c:v>
                </c:pt>
                <c:pt idx="18585">
                  <c:v>42215.079093941284</c:v>
                </c:pt>
                <c:pt idx="18586">
                  <c:v>42215.079093943001</c:v>
                </c:pt>
                <c:pt idx="18587">
                  <c:v>42215.079093944099</c:v>
                </c:pt>
                <c:pt idx="18588">
                  <c:v>42215.07909394813</c:v>
                </c:pt>
                <c:pt idx="18589">
                  <c:v>42215.079093966902</c:v>
                </c:pt>
                <c:pt idx="18590">
                  <c:v>42215.079094053275</c:v>
                </c:pt>
                <c:pt idx="18591">
                  <c:v>42215.079094055996</c:v>
                </c:pt>
                <c:pt idx="18592">
                  <c:v>42215.0790940671</c:v>
                </c:pt>
                <c:pt idx="18593">
                  <c:v>42215.079094120803</c:v>
                </c:pt>
                <c:pt idx="18594">
                  <c:v>42215.079094156303</c:v>
                </c:pt>
                <c:pt idx="18595">
                  <c:v>42215.079094173285</c:v>
                </c:pt>
                <c:pt idx="18596">
                  <c:v>42215.07909417613</c:v>
                </c:pt>
                <c:pt idx="18597">
                  <c:v>42215.0790942366</c:v>
                </c:pt>
                <c:pt idx="18598">
                  <c:v>42215.079094253102</c:v>
                </c:pt>
                <c:pt idx="18599">
                  <c:v>42215.079094264802</c:v>
                </c:pt>
                <c:pt idx="18600">
                  <c:v>42215.0790942846</c:v>
                </c:pt>
                <c:pt idx="18601">
                  <c:v>42215.079094298941</c:v>
                </c:pt>
                <c:pt idx="18602">
                  <c:v>42215.0790943557</c:v>
                </c:pt>
                <c:pt idx="18603">
                  <c:v>42215.079094357803</c:v>
                </c:pt>
                <c:pt idx="18604">
                  <c:v>42215.079094405701</c:v>
                </c:pt>
                <c:pt idx="18605">
                  <c:v>42215.079094406399</c:v>
                </c:pt>
                <c:pt idx="18606">
                  <c:v>42215.079094408211</c:v>
                </c:pt>
                <c:pt idx="18607">
                  <c:v>42215.079094477129</c:v>
                </c:pt>
                <c:pt idx="18608">
                  <c:v>42215.079094516484</c:v>
                </c:pt>
                <c:pt idx="18609">
                  <c:v>42215.079094525776</c:v>
                </c:pt>
                <c:pt idx="18610">
                  <c:v>42215.079094530985</c:v>
                </c:pt>
                <c:pt idx="18611">
                  <c:v>42215.079094531073</c:v>
                </c:pt>
                <c:pt idx="18612">
                  <c:v>42215.079094545101</c:v>
                </c:pt>
                <c:pt idx="18613">
                  <c:v>42215.079094587185</c:v>
                </c:pt>
                <c:pt idx="18614">
                  <c:v>42215.079094629284</c:v>
                </c:pt>
                <c:pt idx="18615">
                  <c:v>42215.079094637673</c:v>
                </c:pt>
                <c:pt idx="18616">
                  <c:v>42215.079094639594</c:v>
                </c:pt>
                <c:pt idx="18617">
                  <c:v>42215.079094696797</c:v>
                </c:pt>
                <c:pt idx="18618">
                  <c:v>42215.079094747503</c:v>
                </c:pt>
                <c:pt idx="18619">
                  <c:v>42215.079094763074</c:v>
                </c:pt>
                <c:pt idx="18620">
                  <c:v>42215.079094815774</c:v>
                </c:pt>
                <c:pt idx="18621">
                  <c:v>42215.079094833272</c:v>
                </c:pt>
                <c:pt idx="18622">
                  <c:v>42215.079094836103</c:v>
                </c:pt>
                <c:pt idx="18623">
                  <c:v>42215.079094841676</c:v>
                </c:pt>
                <c:pt idx="18624">
                  <c:v>42215.079094869485</c:v>
                </c:pt>
                <c:pt idx="18625">
                  <c:v>42215.0790948715</c:v>
                </c:pt>
                <c:pt idx="18626">
                  <c:v>42215.079094937275</c:v>
                </c:pt>
                <c:pt idx="18627">
                  <c:v>42215.079094972498</c:v>
                </c:pt>
                <c:pt idx="18628">
                  <c:v>42215.079094979301</c:v>
                </c:pt>
                <c:pt idx="18629">
                  <c:v>42215.07909499493</c:v>
                </c:pt>
                <c:pt idx="18630">
                  <c:v>42215.079095050402</c:v>
                </c:pt>
                <c:pt idx="18631">
                  <c:v>42215.079095052497</c:v>
                </c:pt>
                <c:pt idx="18632">
                  <c:v>42215.079095100598</c:v>
                </c:pt>
                <c:pt idx="18633">
                  <c:v>42215.079095100802</c:v>
                </c:pt>
                <c:pt idx="18634">
                  <c:v>42215.079095102701</c:v>
                </c:pt>
                <c:pt idx="18635">
                  <c:v>42215.079095105801</c:v>
                </c:pt>
                <c:pt idx="18636">
                  <c:v>42215.079095117675</c:v>
                </c:pt>
                <c:pt idx="18637">
                  <c:v>42215.079095210604</c:v>
                </c:pt>
                <c:pt idx="18638">
                  <c:v>42215.079095213274</c:v>
                </c:pt>
                <c:pt idx="18639">
                  <c:v>42215.079095226698</c:v>
                </c:pt>
                <c:pt idx="18640">
                  <c:v>42215.079095262685</c:v>
                </c:pt>
                <c:pt idx="18641">
                  <c:v>42215.079095308603</c:v>
                </c:pt>
                <c:pt idx="18642">
                  <c:v>42215.079095332301</c:v>
                </c:pt>
                <c:pt idx="18643">
                  <c:v>42215.0790953342</c:v>
                </c:pt>
                <c:pt idx="18644">
                  <c:v>42215.079095393499</c:v>
                </c:pt>
                <c:pt idx="18645">
                  <c:v>42215.079095414003</c:v>
                </c:pt>
                <c:pt idx="18646">
                  <c:v>42215.079095422399</c:v>
                </c:pt>
                <c:pt idx="18647">
                  <c:v>42215.079095438603</c:v>
                </c:pt>
                <c:pt idx="18648">
                  <c:v>42215.079095458612</c:v>
                </c:pt>
                <c:pt idx="18649">
                  <c:v>42215.079095513072</c:v>
                </c:pt>
                <c:pt idx="18650">
                  <c:v>42215.079095515073</c:v>
                </c:pt>
                <c:pt idx="18651">
                  <c:v>42215.079095551664</c:v>
                </c:pt>
                <c:pt idx="18652">
                  <c:v>42215.079095563575</c:v>
                </c:pt>
                <c:pt idx="18653">
                  <c:v>42215.079095565576</c:v>
                </c:pt>
                <c:pt idx="18654">
                  <c:v>42215.079095635774</c:v>
                </c:pt>
                <c:pt idx="18655">
                  <c:v>42215.079095673384</c:v>
                </c:pt>
                <c:pt idx="18656">
                  <c:v>42215.079095679903</c:v>
                </c:pt>
                <c:pt idx="18657">
                  <c:v>42215.079095685185</c:v>
                </c:pt>
                <c:pt idx="18658">
                  <c:v>42215.079095690402</c:v>
                </c:pt>
                <c:pt idx="18659">
                  <c:v>42215.079095700785</c:v>
                </c:pt>
                <c:pt idx="18660">
                  <c:v>42215.079095743997</c:v>
                </c:pt>
                <c:pt idx="18661">
                  <c:v>42215.079095786903</c:v>
                </c:pt>
                <c:pt idx="18662">
                  <c:v>42215.079095795198</c:v>
                </c:pt>
                <c:pt idx="18663">
                  <c:v>42215.079095797402</c:v>
                </c:pt>
                <c:pt idx="18664">
                  <c:v>42215.079095849796</c:v>
                </c:pt>
                <c:pt idx="18665">
                  <c:v>42215.079095905101</c:v>
                </c:pt>
                <c:pt idx="18666">
                  <c:v>42215.079095922301</c:v>
                </c:pt>
                <c:pt idx="18667">
                  <c:v>42215.079095976311</c:v>
                </c:pt>
                <c:pt idx="18668">
                  <c:v>42215.079095991197</c:v>
                </c:pt>
                <c:pt idx="18669">
                  <c:v>42215.079095994202</c:v>
                </c:pt>
                <c:pt idx="18670">
                  <c:v>42215.079095999601</c:v>
                </c:pt>
                <c:pt idx="18671">
                  <c:v>42215.079096026697</c:v>
                </c:pt>
                <c:pt idx="18672">
                  <c:v>42215.079096029403</c:v>
                </c:pt>
                <c:pt idx="18673">
                  <c:v>42215.079096096939</c:v>
                </c:pt>
                <c:pt idx="18674">
                  <c:v>42215.0790961331</c:v>
                </c:pt>
                <c:pt idx="18675">
                  <c:v>42215.079096140202</c:v>
                </c:pt>
                <c:pt idx="18676">
                  <c:v>42215.079096154303</c:v>
                </c:pt>
                <c:pt idx="18677">
                  <c:v>42215.079096207402</c:v>
                </c:pt>
                <c:pt idx="18678">
                  <c:v>42215.0790962096</c:v>
                </c:pt>
                <c:pt idx="18679">
                  <c:v>42215.079096258298</c:v>
                </c:pt>
                <c:pt idx="18680">
                  <c:v>42215.079096258603</c:v>
                </c:pt>
                <c:pt idx="18681">
                  <c:v>42215.079096261376</c:v>
                </c:pt>
                <c:pt idx="18682">
                  <c:v>42215.079096263384</c:v>
                </c:pt>
                <c:pt idx="18683">
                  <c:v>42215.079096285801</c:v>
                </c:pt>
                <c:pt idx="18684">
                  <c:v>42215.079096368099</c:v>
                </c:pt>
                <c:pt idx="18685">
                  <c:v>42215.079096370799</c:v>
                </c:pt>
                <c:pt idx="18686">
                  <c:v>42215.079096386398</c:v>
                </c:pt>
                <c:pt idx="18687">
                  <c:v>42215.079096435198</c:v>
                </c:pt>
                <c:pt idx="18688">
                  <c:v>42215.079096473601</c:v>
                </c:pt>
                <c:pt idx="18689">
                  <c:v>42215.079096490139</c:v>
                </c:pt>
                <c:pt idx="18690">
                  <c:v>42215.079096493399</c:v>
                </c:pt>
                <c:pt idx="18691">
                  <c:v>42215.079096551184</c:v>
                </c:pt>
                <c:pt idx="18692">
                  <c:v>42215.079096567773</c:v>
                </c:pt>
                <c:pt idx="18693">
                  <c:v>42215.079096581372</c:v>
                </c:pt>
                <c:pt idx="18694">
                  <c:v>42215.079096599096</c:v>
                </c:pt>
                <c:pt idx="18695">
                  <c:v>42215.079096618196</c:v>
                </c:pt>
                <c:pt idx="18696">
                  <c:v>42215.079096670102</c:v>
                </c:pt>
                <c:pt idx="18697">
                  <c:v>42215.079096672198</c:v>
                </c:pt>
                <c:pt idx="18698">
                  <c:v>42215.079096717673</c:v>
                </c:pt>
                <c:pt idx="18699">
                  <c:v>42215.0790967211</c:v>
                </c:pt>
                <c:pt idx="18700">
                  <c:v>42215.079096725196</c:v>
                </c:pt>
                <c:pt idx="18701">
                  <c:v>42215.079096793001</c:v>
                </c:pt>
                <c:pt idx="18702">
                  <c:v>42215.079096827503</c:v>
                </c:pt>
                <c:pt idx="18703">
                  <c:v>42215.079096839101</c:v>
                </c:pt>
                <c:pt idx="18704">
                  <c:v>42215.079096844129</c:v>
                </c:pt>
                <c:pt idx="18705">
                  <c:v>42215.07909685</c:v>
                </c:pt>
                <c:pt idx="18706">
                  <c:v>42215.079096861875</c:v>
                </c:pt>
                <c:pt idx="18707">
                  <c:v>42215.079096902198</c:v>
                </c:pt>
                <c:pt idx="18708">
                  <c:v>42215.079096943897</c:v>
                </c:pt>
                <c:pt idx="18709">
                  <c:v>42215.079096952701</c:v>
                </c:pt>
                <c:pt idx="18710">
                  <c:v>42215.079096957284</c:v>
                </c:pt>
                <c:pt idx="18711">
                  <c:v>42215.079097011672</c:v>
                </c:pt>
                <c:pt idx="18712">
                  <c:v>42215.079097059002</c:v>
                </c:pt>
                <c:pt idx="18713">
                  <c:v>42215.079097082111</c:v>
                </c:pt>
                <c:pt idx="18714">
                  <c:v>42215.079097130802</c:v>
                </c:pt>
                <c:pt idx="18715">
                  <c:v>42215.07909714694</c:v>
                </c:pt>
                <c:pt idx="18716">
                  <c:v>42215.079097153</c:v>
                </c:pt>
                <c:pt idx="18717">
                  <c:v>42215.079097155802</c:v>
                </c:pt>
                <c:pt idx="18718">
                  <c:v>42215.079097184003</c:v>
                </c:pt>
                <c:pt idx="18719">
                  <c:v>42215.079097189198</c:v>
                </c:pt>
                <c:pt idx="18720">
                  <c:v>42215.079097252397</c:v>
                </c:pt>
                <c:pt idx="18721">
                  <c:v>42215.079097284703</c:v>
                </c:pt>
                <c:pt idx="18722">
                  <c:v>42215.07909729403</c:v>
                </c:pt>
                <c:pt idx="18723">
                  <c:v>42215.079097314097</c:v>
                </c:pt>
                <c:pt idx="18724">
                  <c:v>42215.079097367001</c:v>
                </c:pt>
                <c:pt idx="18725">
                  <c:v>42215.079097369096</c:v>
                </c:pt>
                <c:pt idx="18726">
                  <c:v>42215.079097415597</c:v>
                </c:pt>
                <c:pt idx="18727">
                  <c:v>42215.079097415684</c:v>
                </c:pt>
                <c:pt idx="18728">
                  <c:v>42215.079097420799</c:v>
                </c:pt>
                <c:pt idx="18729">
                  <c:v>42215.079097421003</c:v>
                </c:pt>
                <c:pt idx="18730">
                  <c:v>42215.079097432601</c:v>
                </c:pt>
                <c:pt idx="18731">
                  <c:v>42215.079097521775</c:v>
                </c:pt>
                <c:pt idx="18732">
                  <c:v>42215.079097524511</c:v>
                </c:pt>
                <c:pt idx="18733">
                  <c:v>42215.079097545997</c:v>
                </c:pt>
                <c:pt idx="18734">
                  <c:v>42215.079097577101</c:v>
                </c:pt>
                <c:pt idx="18735">
                  <c:v>42215.0790976231</c:v>
                </c:pt>
                <c:pt idx="18736">
                  <c:v>42215.079097647002</c:v>
                </c:pt>
                <c:pt idx="18737">
                  <c:v>42215.079097652902</c:v>
                </c:pt>
                <c:pt idx="18738">
                  <c:v>42215.079097708098</c:v>
                </c:pt>
                <c:pt idx="18739">
                  <c:v>42215.079097728703</c:v>
                </c:pt>
                <c:pt idx="18740">
                  <c:v>42215.079097731475</c:v>
                </c:pt>
                <c:pt idx="18741">
                  <c:v>42215.0790977535</c:v>
                </c:pt>
                <c:pt idx="18742">
                  <c:v>42215.079097778129</c:v>
                </c:pt>
                <c:pt idx="18743">
                  <c:v>42215.0790978277</c:v>
                </c:pt>
                <c:pt idx="18744">
                  <c:v>42215.079097832597</c:v>
                </c:pt>
                <c:pt idx="18745">
                  <c:v>42215.079097866997</c:v>
                </c:pt>
                <c:pt idx="18746">
                  <c:v>42215.079097878399</c:v>
                </c:pt>
                <c:pt idx="18747">
                  <c:v>42215.0790978851</c:v>
                </c:pt>
                <c:pt idx="18748">
                  <c:v>42215.079097950802</c:v>
                </c:pt>
                <c:pt idx="18749">
                  <c:v>42215.0790979882</c:v>
                </c:pt>
                <c:pt idx="18750">
                  <c:v>42215.079097994698</c:v>
                </c:pt>
                <c:pt idx="18751">
                  <c:v>42215.079097999929</c:v>
                </c:pt>
                <c:pt idx="18752">
                  <c:v>42215.079098009897</c:v>
                </c:pt>
                <c:pt idx="18753">
                  <c:v>42215.079098011185</c:v>
                </c:pt>
                <c:pt idx="18754">
                  <c:v>42215.079098059097</c:v>
                </c:pt>
                <c:pt idx="18755">
                  <c:v>42215.079098101196</c:v>
                </c:pt>
                <c:pt idx="18756">
                  <c:v>42215.079098109803</c:v>
                </c:pt>
                <c:pt idx="18757">
                  <c:v>42215.079098117101</c:v>
                </c:pt>
                <c:pt idx="18758">
                  <c:v>42215.079098162598</c:v>
                </c:pt>
                <c:pt idx="18759">
                  <c:v>42215.079098225397</c:v>
                </c:pt>
                <c:pt idx="18760">
                  <c:v>42215.079098241702</c:v>
                </c:pt>
                <c:pt idx="18761">
                  <c:v>42215.07909828853</c:v>
                </c:pt>
                <c:pt idx="18762">
                  <c:v>42215.079098305898</c:v>
                </c:pt>
                <c:pt idx="18763">
                  <c:v>42215.079098308699</c:v>
                </c:pt>
                <c:pt idx="18764">
                  <c:v>42215.0790983115</c:v>
                </c:pt>
                <c:pt idx="18765">
                  <c:v>42215.079098342729</c:v>
                </c:pt>
                <c:pt idx="18766">
                  <c:v>42215.079098349139</c:v>
                </c:pt>
                <c:pt idx="18767">
                  <c:v>42215.079098409798</c:v>
                </c:pt>
                <c:pt idx="18768">
                  <c:v>42215.07909844863</c:v>
                </c:pt>
                <c:pt idx="18769">
                  <c:v>42215.079098451402</c:v>
                </c:pt>
                <c:pt idx="18770">
                  <c:v>42215.079098473601</c:v>
                </c:pt>
                <c:pt idx="18771">
                  <c:v>42215.079098522285</c:v>
                </c:pt>
                <c:pt idx="18772">
                  <c:v>42215.079098526199</c:v>
                </c:pt>
                <c:pt idx="18773">
                  <c:v>42215.0790985731</c:v>
                </c:pt>
                <c:pt idx="18774">
                  <c:v>42215.079098573275</c:v>
                </c:pt>
                <c:pt idx="18775">
                  <c:v>42215.079098578201</c:v>
                </c:pt>
                <c:pt idx="18776">
                  <c:v>42215.079098580994</c:v>
                </c:pt>
                <c:pt idx="18777">
                  <c:v>42215.079098594499</c:v>
                </c:pt>
                <c:pt idx="18778">
                  <c:v>42215.0790986828</c:v>
                </c:pt>
                <c:pt idx="18779">
                  <c:v>42215.079098685484</c:v>
                </c:pt>
                <c:pt idx="18780">
                  <c:v>42215.079098705595</c:v>
                </c:pt>
                <c:pt idx="18781">
                  <c:v>42215.079098735085</c:v>
                </c:pt>
                <c:pt idx="18782">
                  <c:v>42215.079098773102</c:v>
                </c:pt>
                <c:pt idx="18783">
                  <c:v>42215.079098804497</c:v>
                </c:pt>
                <c:pt idx="18784">
                  <c:v>42215.079098812996</c:v>
                </c:pt>
                <c:pt idx="18785">
                  <c:v>42215.079098865594</c:v>
                </c:pt>
                <c:pt idx="18786">
                  <c:v>42215.079098886301</c:v>
                </c:pt>
                <c:pt idx="18787">
                  <c:v>42215.079098894603</c:v>
                </c:pt>
                <c:pt idx="18788">
                  <c:v>42215.079098913884</c:v>
                </c:pt>
                <c:pt idx="18789">
                  <c:v>42215.0790989374</c:v>
                </c:pt>
                <c:pt idx="18790">
                  <c:v>42215.079098984897</c:v>
                </c:pt>
                <c:pt idx="18791">
                  <c:v>42215.079098989598</c:v>
                </c:pt>
                <c:pt idx="18792">
                  <c:v>42215.0790990358</c:v>
                </c:pt>
                <c:pt idx="18793">
                  <c:v>42215.079099036098</c:v>
                </c:pt>
                <c:pt idx="18794">
                  <c:v>42215.079099044829</c:v>
                </c:pt>
                <c:pt idx="18795">
                  <c:v>42215.079099106297</c:v>
                </c:pt>
                <c:pt idx="18796">
                  <c:v>42215.079099145602</c:v>
                </c:pt>
                <c:pt idx="18797">
                  <c:v>42215.079099152601</c:v>
                </c:pt>
                <c:pt idx="18798">
                  <c:v>42215.079099157701</c:v>
                </c:pt>
                <c:pt idx="18799">
                  <c:v>42215.079099169401</c:v>
                </c:pt>
                <c:pt idx="18800">
                  <c:v>42215.079099180002</c:v>
                </c:pt>
                <c:pt idx="18801">
                  <c:v>42215.079099216797</c:v>
                </c:pt>
                <c:pt idx="18802">
                  <c:v>42215.079099259303</c:v>
                </c:pt>
                <c:pt idx="18803">
                  <c:v>42215.079099267285</c:v>
                </c:pt>
                <c:pt idx="18804">
                  <c:v>42215.079099276729</c:v>
                </c:pt>
                <c:pt idx="18805">
                  <c:v>42215.079099339498</c:v>
                </c:pt>
                <c:pt idx="18806">
                  <c:v>42215.079099373601</c:v>
                </c:pt>
                <c:pt idx="18807">
                  <c:v>42215.079099401497</c:v>
                </c:pt>
                <c:pt idx="18808">
                  <c:v>42215.079099445611</c:v>
                </c:pt>
                <c:pt idx="18809">
                  <c:v>42215.079099458941</c:v>
                </c:pt>
                <c:pt idx="18810">
                  <c:v>42215.079099461684</c:v>
                </c:pt>
                <c:pt idx="18811">
                  <c:v>42215.079099472699</c:v>
                </c:pt>
                <c:pt idx="18812">
                  <c:v>42215.079099499038</c:v>
                </c:pt>
                <c:pt idx="18813">
                  <c:v>42215.079099508803</c:v>
                </c:pt>
                <c:pt idx="18814">
                  <c:v>42215.0790995684</c:v>
                </c:pt>
                <c:pt idx="18815">
                  <c:v>42215.079099608702</c:v>
                </c:pt>
                <c:pt idx="18816">
                  <c:v>42215.079099617775</c:v>
                </c:pt>
                <c:pt idx="18817">
                  <c:v>42215.079099633673</c:v>
                </c:pt>
                <c:pt idx="18818">
                  <c:v>42215.079099679599</c:v>
                </c:pt>
                <c:pt idx="18819">
                  <c:v>42215.079099681672</c:v>
                </c:pt>
                <c:pt idx="18820">
                  <c:v>42215.079099730501</c:v>
                </c:pt>
                <c:pt idx="18821">
                  <c:v>42215.079099730596</c:v>
                </c:pt>
                <c:pt idx="18822">
                  <c:v>42215.079099736002</c:v>
                </c:pt>
                <c:pt idx="18823">
                  <c:v>42215.079099740797</c:v>
                </c:pt>
                <c:pt idx="18824">
                  <c:v>42215.079099757197</c:v>
                </c:pt>
                <c:pt idx="18825">
                  <c:v>42215.079099839801</c:v>
                </c:pt>
                <c:pt idx="18826">
                  <c:v>42215.079099842529</c:v>
                </c:pt>
                <c:pt idx="18827">
                  <c:v>42215.079099865776</c:v>
                </c:pt>
                <c:pt idx="18828">
                  <c:v>42215.079099908398</c:v>
                </c:pt>
                <c:pt idx="18829">
                  <c:v>42215.079099937502</c:v>
                </c:pt>
                <c:pt idx="18830">
                  <c:v>42215.079099962</c:v>
                </c:pt>
                <c:pt idx="18831">
                  <c:v>42215.079099972798</c:v>
                </c:pt>
                <c:pt idx="18832">
                  <c:v>42215.079100022595</c:v>
                </c:pt>
                <c:pt idx="18833">
                  <c:v>42215.0791000389</c:v>
                </c:pt>
                <c:pt idx="18834">
                  <c:v>42215.079100050585</c:v>
                </c:pt>
                <c:pt idx="18835">
                  <c:v>42215.079100071074</c:v>
                </c:pt>
                <c:pt idx="18836">
                  <c:v>42215.079100097784</c:v>
                </c:pt>
                <c:pt idx="18837">
                  <c:v>42215.079100142502</c:v>
                </c:pt>
                <c:pt idx="18838">
                  <c:v>42215.079100146802</c:v>
                </c:pt>
                <c:pt idx="18839">
                  <c:v>42215.079100191375</c:v>
                </c:pt>
                <c:pt idx="18840">
                  <c:v>42215.079100193194</c:v>
                </c:pt>
                <c:pt idx="18841">
                  <c:v>42215.079100204595</c:v>
                </c:pt>
                <c:pt idx="18842">
                  <c:v>42215.079100264986</c:v>
                </c:pt>
                <c:pt idx="18843">
                  <c:v>42215.079100302901</c:v>
                </c:pt>
                <c:pt idx="18844">
                  <c:v>42215.079100309384</c:v>
                </c:pt>
                <c:pt idx="18845">
                  <c:v>42215.079100314586</c:v>
                </c:pt>
                <c:pt idx="18846">
                  <c:v>42215.079100329604</c:v>
                </c:pt>
                <c:pt idx="18847">
                  <c:v>42215.079100333474</c:v>
                </c:pt>
                <c:pt idx="18848">
                  <c:v>42215.079100373674</c:v>
                </c:pt>
                <c:pt idx="18849">
                  <c:v>42215.079100415875</c:v>
                </c:pt>
                <c:pt idx="18850">
                  <c:v>42215.079100424999</c:v>
                </c:pt>
                <c:pt idx="18851">
                  <c:v>42215.079100436596</c:v>
                </c:pt>
                <c:pt idx="18852">
                  <c:v>42215.079100485673</c:v>
                </c:pt>
                <c:pt idx="18853">
                  <c:v>42215.079100534364</c:v>
                </c:pt>
                <c:pt idx="18854">
                  <c:v>42215.079100561547</c:v>
                </c:pt>
                <c:pt idx="18855">
                  <c:v>42215.079100602976</c:v>
                </c:pt>
                <c:pt idx="18856">
                  <c:v>42215.079100616254</c:v>
                </c:pt>
                <c:pt idx="18857">
                  <c:v>42215.079100624986</c:v>
                </c:pt>
                <c:pt idx="18858">
                  <c:v>42215.079100627874</c:v>
                </c:pt>
                <c:pt idx="18859">
                  <c:v>42215.079100656476</c:v>
                </c:pt>
                <c:pt idx="18860">
                  <c:v>42215.079100668772</c:v>
                </c:pt>
                <c:pt idx="18861">
                  <c:v>42215.079100724484</c:v>
                </c:pt>
                <c:pt idx="18862">
                  <c:v>42215.079100764975</c:v>
                </c:pt>
                <c:pt idx="18863">
                  <c:v>42215.079100766176</c:v>
                </c:pt>
                <c:pt idx="18864">
                  <c:v>42215.079100793475</c:v>
                </c:pt>
                <c:pt idx="18865">
                  <c:v>42215.079100836985</c:v>
                </c:pt>
                <c:pt idx="18866">
                  <c:v>42215.079100839073</c:v>
                </c:pt>
                <c:pt idx="18867">
                  <c:v>42215.079100887575</c:v>
                </c:pt>
                <c:pt idx="18868">
                  <c:v>42215.079100887873</c:v>
                </c:pt>
                <c:pt idx="18869">
                  <c:v>42215.079100892784</c:v>
                </c:pt>
                <c:pt idx="18870">
                  <c:v>42215.079100900773</c:v>
                </c:pt>
                <c:pt idx="18871">
                  <c:v>42215.079100906274</c:v>
                </c:pt>
                <c:pt idx="18872">
                  <c:v>42215.0791009971</c:v>
                </c:pt>
                <c:pt idx="18873">
                  <c:v>42215.079100999901</c:v>
                </c:pt>
                <c:pt idx="18874">
                  <c:v>42215.079101025374</c:v>
                </c:pt>
                <c:pt idx="18875">
                  <c:v>42215.0791010498</c:v>
                </c:pt>
                <c:pt idx="18876">
                  <c:v>42215.079101098403</c:v>
                </c:pt>
                <c:pt idx="18877">
                  <c:v>42215.079101119176</c:v>
                </c:pt>
                <c:pt idx="18878">
                  <c:v>42215.079101132585</c:v>
                </c:pt>
                <c:pt idx="18879">
                  <c:v>42215.079101180876</c:v>
                </c:pt>
                <c:pt idx="18880">
                  <c:v>42215.079101196097</c:v>
                </c:pt>
                <c:pt idx="18881">
                  <c:v>42215.079101209994</c:v>
                </c:pt>
                <c:pt idx="18882">
                  <c:v>42215.079101228701</c:v>
                </c:pt>
                <c:pt idx="18883">
                  <c:v>42215.079101257194</c:v>
                </c:pt>
                <c:pt idx="18884">
                  <c:v>42215.079101299503</c:v>
                </c:pt>
                <c:pt idx="18885">
                  <c:v>42215.0791013044</c:v>
                </c:pt>
                <c:pt idx="18886">
                  <c:v>42215.079101337004</c:v>
                </c:pt>
                <c:pt idx="18887">
                  <c:v>42215.079101350675</c:v>
                </c:pt>
                <c:pt idx="18888">
                  <c:v>42215.079101364674</c:v>
                </c:pt>
                <c:pt idx="18889">
                  <c:v>42215.079101422001</c:v>
                </c:pt>
                <c:pt idx="18890">
                  <c:v>42215.079101460273</c:v>
                </c:pt>
                <c:pt idx="18891">
                  <c:v>42215.079101467774</c:v>
                </c:pt>
                <c:pt idx="18892">
                  <c:v>42215.079101472998</c:v>
                </c:pt>
                <c:pt idx="18893">
                  <c:v>42215.079101485375</c:v>
                </c:pt>
                <c:pt idx="18894">
                  <c:v>42215.079101489195</c:v>
                </c:pt>
                <c:pt idx="18895">
                  <c:v>42215.079101531162</c:v>
                </c:pt>
                <c:pt idx="18896">
                  <c:v>42215.079101573174</c:v>
                </c:pt>
                <c:pt idx="18897">
                  <c:v>42215.079101582072</c:v>
                </c:pt>
                <c:pt idx="18898">
                  <c:v>42215.079101596595</c:v>
                </c:pt>
                <c:pt idx="18899">
                  <c:v>42215.079101635973</c:v>
                </c:pt>
                <c:pt idx="18900">
                  <c:v>42215.079101688272</c:v>
                </c:pt>
                <c:pt idx="18901">
                  <c:v>42215.079101720985</c:v>
                </c:pt>
                <c:pt idx="18902">
                  <c:v>42215.079101759773</c:v>
                </c:pt>
                <c:pt idx="18903">
                  <c:v>42215.079101777374</c:v>
                </c:pt>
                <c:pt idx="18904">
                  <c:v>42215.079101780175</c:v>
                </c:pt>
                <c:pt idx="18905">
                  <c:v>42215.079101787574</c:v>
                </c:pt>
                <c:pt idx="18906">
                  <c:v>42215.079101813462</c:v>
                </c:pt>
                <c:pt idx="18907">
                  <c:v>42215.0791018284</c:v>
                </c:pt>
                <c:pt idx="18908">
                  <c:v>42215.079101881165</c:v>
                </c:pt>
                <c:pt idx="18909">
                  <c:v>42215.079101918484</c:v>
                </c:pt>
                <c:pt idx="18910">
                  <c:v>42215.079101923264</c:v>
                </c:pt>
                <c:pt idx="18911">
                  <c:v>42215.079101953073</c:v>
                </c:pt>
                <c:pt idx="18912">
                  <c:v>42215.079101994401</c:v>
                </c:pt>
                <c:pt idx="18913">
                  <c:v>42215.079101996511</c:v>
                </c:pt>
                <c:pt idx="18914">
                  <c:v>42215.0791020451</c:v>
                </c:pt>
                <c:pt idx="18915">
                  <c:v>42215.079102045194</c:v>
                </c:pt>
                <c:pt idx="18916">
                  <c:v>42215.079102050186</c:v>
                </c:pt>
                <c:pt idx="18917">
                  <c:v>42215.079102060372</c:v>
                </c:pt>
                <c:pt idx="18918">
                  <c:v>42215.079102062373</c:v>
                </c:pt>
                <c:pt idx="18919">
                  <c:v>42215.079102151263</c:v>
                </c:pt>
                <c:pt idx="18920">
                  <c:v>42215.079102153984</c:v>
                </c:pt>
                <c:pt idx="18921">
                  <c:v>42215.079102184784</c:v>
                </c:pt>
                <c:pt idx="18922">
                  <c:v>42215.079102212185</c:v>
                </c:pt>
                <c:pt idx="18923">
                  <c:v>42215.079102252785</c:v>
                </c:pt>
                <c:pt idx="18924">
                  <c:v>42215.079102276497</c:v>
                </c:pt>
                <c:pt idx="18925">
                  <c:v>42215.079102292097</c:v>
                </c:pt>
                <c:pt idx="18926">
                  <c:v>42215.079102337186</c:v>
                </c:pt>
                <c:pt idx="18927">
                  <c:v>42215.079102359676</c:v>
                </c:pt>
                <c:pt idx="18928">
                  <c:v>42215.079102362484</c:v>
                </c:pt>
                <c:pt idx="18929">
                  <c:v>42215.079102386102</c:v>
                </c:pt>
                <c:pt idx="18930">
                  <c:v>42215.079102416901</c:v>
                </c:pt>
                <c:pt idx="18931">
                  <c:v>42215.079102457101</c:v>
                </c:pt>
                <c:pt idx="18932">
                  <c:v>42215.079102462085</c:v>
                </c:pt>
                <c:pt idx="18933">
                  <c:v>42215.079102497402</c:v>
                </c:pt>
                <c:pt idx="18934">
                  <c:v>42215.079102508076</c:v>
                </c:pt>
                <c:pt idx="18935">
                  <c:v>42215.079102524076</c:v>
                </c:pt>
                <c:pt idx="18936">
                  <c:v>42215.079102579875</c:v>
                </c:pt>
                <c:pt idx="18937">
                  <c:v>42215.079102617252</c:v>
                </c:pt>
                <c:pt idx="18938">
                  <c:v>42215.079102623655</c:v>
                </c:pt>
                <c:pt idx="18939">
                  <c:v>42215.079102628901</c:v>
                </c:pt>
                <c:pt idx="18940">
                  <c:v>42215.079102642274</c:v>
                </c:pt>
                <c:pt idx="18941">
                  <c:v>42215.079102648902</c:v>
                </c:pt>
                <c:pt idx="18942">
                  <c:v>42215.079102688273</c:v>
                </c:pt>
                <c:pt idx="18943">
                  <c:v>42215.079102737654</c:v>
                </c:pt>
                <c:pt idx="18944">
                  <c:v>42215.079102740376</c:v>
                </c:pt>
                <c:pt idx="18945">
                  <c:v>42215.079102756084</c:v>
                </c:pt>
                <c:pt idx="18946">
                  <c:v>42215.079102792675</c:v>
                </c:pt>
                <c:pt idx="18947">
                  <c:v>42215.079102852673</c:v>
                </c:pt>
                <c:pt idx="18948">
                  <c:v>42215.079102880663</c:v>
                </c:pt>
                <c:pt idx="18949">
                  <c:v>42215.079102918273</c:v>
                </c:pt>
                <c:pt idx="18950">
                  <c:v>42215.079102935873</c:v>
                </c:pt>
                <c:pt idx="18951">
                  <c:v>42215.079102938675</c:v>
                </c:pt>
                <c:pt idx="18952">
                  <c:v>42215.079102941476</c:v>
                </c:pt>
                <c:pt idx="18953">
                  <c:v>42215.079102971104</c:v>
                </c:pt>
                <c:pt idx="18954">
                  <c:v>42215.079102987984</c:v>
                </c:pt>
                <c:pt idx="18955">
                  <c:v>42215.079103041186</c:v>
                </c:pt>
                <c:pt idx="18956">
                  <c:v>42215.079103074684</c:v>
                </c:pt>
                <c:pt idx="18957">
                  <c:v>42215.0791030771</c:v>
                </c:pt>
                <c:pt idx="18958">
                  <c:v>42215.079103112774</c:v>
                </c:pt>
                <c:pt idx="18959">
                  <c:v>42215.079103151773</c:v>
                </c:pt>
                <c:pt idx="18960">
                  <c:v>42215.079103153985</c:v>
                </c:pt>
                <c:pt idx="18961">
                  <c:v>42215.079103202501</c:v>
                </c:pt>
                <c:pt idx="18962">
                  <c:v>42215.079103202595</c:v>
                </c:pt>
                <c:pt idx="18963">
                  <c:v>42215.079103208001</c:v>
                </c:pt>
                <c:pt idx="18964">
                  <c:v>42215.079103220101</c:v>
                </c:pt>
                <c:pt idx="18965">
                  <c:v>42215.079103220101</c:v>
                </c:pt>
                <c:pt idx="18966">
                  <c:v>42215.079103312186</c:v>
                </c:pt>
                <c:pt idx="18967">
                  <c:v>42215.079103314994</c:v>
                </c:pt>
                <c:pt idx="18968">
                  <c:v>42215.079103344899</c:v>
                </c:pt>
                <c:pt idx="18969">
                  <c:v>42215.079103364304</c:v>
                </c:pt>
                <c:pt idx="18970">
                  <c:v>42215.079103410186</c:v>
                </c:pt>
                <c:pt idx="18971">
                  <c:v>42215.079103433884</c:v>
                </c:pt>
                <c:pt idx="18972">
                  <c:v>42215.079103452103</c:v>
                </c:pt>
                <c:pt idx="18973">
                  <c:v>42215.079103494929</c:v>
                </c:pt>
                <c:pt idx="18974">
                  <c:v>42215.079103515644</c:v>
                </c:pt>
                <c:pt idx="18975">
                  <c:v>42215.079103518474</c:v>
                </c:pt>
                <c:pt idx="18976">
                  <c:v>42215.079103543372</c:v>
                </c:pt>
                <c:pt idx="18977">
                  <c:v>42215.0791035769</c:v>
                </c:pt>
                <c:pt idx="18978">
                  <c:v>42215.079103614255</c:v>
                </c:pt>
                <c:pt idx="18979">
                  <c:v>42215.079103619064</c:v>
                </c:pt>
                <c:pt idx="18980">
                  <c:v>42215.079103655255</c:v>
                </c:pt>
                <c:pt idx="18981">
                  <c:v>42215.079103665252</c:v>
                </c:pt>
                <c:pt idx="18982">
                  <c:v>42215.079103684184</c:v>
                </c:pt>
                <c:pt idx="18983">
                  <c:v>42215.079103735647</c:v>
                </c:pt>
                <c:pt idx="18984">
                  <c:v>42215.079103774675</c:v>
                </c:pt>
                <c:pt idx="18985">
                  <c:v>42215.079103782104</c:v>
                </c:pt>
                <c:pt idx="18986">
                  <c:v>42215.079103787175</c:v>
                </c:pt>
                <c:pt idx="18987">
                  <c:v>42215.079103800774</c:v>
                </c:pt>
                <c:pt idx="18988">
                  <c:v>42215.079103808996</c:v>
                </c:pt>
                <c:pt idx="18989">
                  <c:v>42215.079103845776</c:v>
                </c:pt>
                <c:pt idx="18990">
                  <c:v>42215.079103887772</c:v>
                </c:pt>
                <c:pt idx="18991">
                  <c:v>42215.079103896998</c:v>
                </c:pt>
                <c:pt idx="18992">
                  <c:v>42215.079103916076</c:v>
                </c:pt>
                <c:pt idx="18993">
                  <c:v>42215.079103949276</c:v>
                </c:pt>
                <c:pt idx="18994">
                  <c:v>42215.079104006501</c:v>
                </c:pt>
                <c:pt idx="18995">
                  <c:v>42215.079104040902</c:v>
                </c:pt>
                <c:pt idx="18996">
                  <c:v>42215.079104074401</c:v>
                </c:pt>
                <c:pt idx="18997">
                  <c:v>42215.079104091885</c:v>
                </c:pt>
                <c:pt idx="18998">
                  <c:v>42215.079104094701</c:v>
                </c:pt>
                <c:pt idx="18999">
                  <c:v>42215.0791041021</c:v>
                </c:pt>
                <c:pt idx="19000">
                  <c:v>42215.079104128403</c:v>
                </c:pt>
                <c:pt idx="19001">
                  <c:v>42215.079104147997</c:v>
                </c:pt>
                <c:pt idx="19002">
                  <c:v>42215.079104195902</c:v>
                </c:pt>
                <c:pt idx="19003">
                  <c:v>42215.079104236276</c:v>
                </c:pt>
                <c:pt idx="19004">
                  <c:v>42215.079104237586</c:v>
                </c:pt>
                <c:pt idx="19005">
                  <c:v>42215.079104272903</c:v>
                </c:pt>
                <c:pt idx="19006">
                  <c:v>42215.079104309276</c:v>
                </c:pt>
                <c:pt idx="19007">
                  <c:v>42215.079104311473</c:v>
                </c:pt>
                <c:pt idx="19008">
                  <c:v>42215.079104359</c:v>
                </c:pt>
                <c:pt idx="19009">
                  <c:v>42215.079104359902</c:v>
                </c:pt>
                <c:pt idx="19010">
                  <c:v>42215.079104364195</c:v>
                </c:pt>
                <c:pt idx="19011">
                  <c:v>42215.079104377503</c:v>
                </c:pt>
                <c:pt idx="19012">
                  <c:v>42215.0791043801</c:v>
                </c:pt>
                <c:pt idx="19013">
                  <c:v>42215.079104465804</c:v>
                </c:pt>
                <c:pt idx="19014">
                  <c:v>42215.079104468598</c:v>
                </c:pt>
                <c:pt idx="19015">
                  <c:v>42215.079104505072</c:v>
                </c:pt>
                <c:pt idx="19016">
                  <c:v>42215.079104533746</c:v>
                </c:pt>
                <c:pt idx="19017">
                  <c:v>42215.079104566663</c:v>
                </c:pt>
                <c:pt idx="19018">
                  <c:v>42215.079104591372</c:v>
                </c:pt>
                <c:pt idx="19019">
                  <c:v>42215.079104612174</c:v>
                </c:pt>
                <c:pt idx="19020">
                  <c:v>42215.079104651864</c:v>
                </c:pt>
                <c:pt idx="19021">
                  <c:v>42215.079104668264</c:v>
                </c:pt>
                <c:pt idx="19022">
                  <c:v>42215.079104679884</c:v>
                </c:pt>
                <c:pt idx="19023">
                  <c:v>42215.079104697375</c:v>
                </c:pt>
                <c:pt idx="19024">
                  <c:v>42215.079104736884</c:v>
                </c:pt>
                <c:pt idx="19025">
                  <c:v>42215.079104771874</c:v>
                </c:pt>
                <c:pt idx="19026">
                  <c:v>42215.079104776902</c:v>
                </c:pt>
                <c:pt idx="19027">
                  <c:v>42215.079104818586</c:v>
                </c:pt>
                <c:pt idx="19028">
                  <c:v>42215.0791048229</c:v>
                </c:pt>
                <c:pt idx="19029">
                  <c:v>42215.079104844284</c:v>
                </c:pt>
                <c:pt idx="19030">
                  <c:v>42215.079104894598</c:v>
                </c:pt>
                <c:pt idx="19031">
                  <c:v>42215.079104931974</c:v>
                </c:pt>
                <c:pt idx="19032">
                  <c:v>42215.079104938675</c:v>
                </c:pt>
                <c:pt idx="19033">
                  <c:v>42215.079104943885</c:v>
                </c:pt>
                <c:pt idx="19034">
                  <c:v>42215.079104960372</c:v>
                </c:pt>
                <c:pt idx="19035">
                  <c:v>42215.079104969176</c:v>
                </c:pt>
                <c:pt idx="19036">
                  <c:v>42215.079105002995</c:v>
                </c:pt>
                <c:pt idx="19037">
                  <c:v>42215.079105045275</c:v>
                </c:pt>
                <c:pt idx="19038">
                  <c:v>42215.079105054501</c:v>
                </c:pt>
                <c:pt idx="19039">
                  <c:v>42215.079105076402</c:v>
                </c:pt>
                <c:pt idx="19040">
                  <c:v>42215.079105107274</c:v>
                </c:pt>
                <c:pt idx="19041">
                  <c:v>42215.079105163575</c:v>
                </c:pt>
                <c:pt idx="19042">
                  <c:v>42215.079105201075</c:v>
                </c:pt>
                <c:pt idx="19043">
                  <c:v>42215.079105232384</c:v>
                </c:pt>
                <c:pt idx="19044">
                  <c:v>42215.079105249803</c:v>
                </c:pt>
                <c:pt idx="19045">
                  <c:v>42215.079105252596</c:v>
                </c:pt>
                <c:pt idx="19046">
                  <c:v>42215.079105259996</c:v>
                </c:pt>
                <c:pt idx="19047">
                  <c:v>42215.079105286</c:v>
                </c:pt>
                <c:pt idx="19048">
                  <c:v>42215.079105308301</c:v>
                </c:pt>
                <c:pt idx="19049">
                  <c:v>42215.079105354002</c:v>
                </c:pt>
                <c:pt idx="19050">
                  <c:v>42215.079105394929</c:v>
                </c:pt>
                <c:pt idx="19051">
                  <c:v>42215.079105401775</c:v>
                </c:pt>
                <c:pt idx="19052">
                  <c:v>42215.079105433273</c:v>
                </c:pt>
                <c:pt idx="19053">
                  <c:v>42215.079105466284</c:v>
                </c:pt>
                <c:pt idx="19054">
                  <c:v>42215.0791054703</c:v>
                </c:pt>
                <c:pt idx="19055">
                  <c:v>42215.079105517252</c:v>
                </c:pt>
                <c:pt idx="19056">
                  <c:v>42215.079105517347</c:v>
                </c:pt>
                <c:pt idx="19057">
                  <c:v>42215.079105522484</c:v>
                </c:pt>
                <c:pt idx="19058">
                  <c:v>42215.079105540273</c:v>
                </c:pt>
                <c:pt idx="19059">
                  <c:v>42215.079105547586</c:v>
                </c:pt>
                <c:pt idx="19060">
                  <c:v>42215.079105626675</c:v>
                </c:pt>
                <c:pt idx="19061">
                  <c:v>42215.079105629375</c:v>
                </c:pt>
                <c:pt idx="19062">
                  <c:v>42215.079105665252</c:v>
                </c:pt>
                <c:pt idx="19063">
                  <c:v>42215.079105695273</c:v>
                </c:pt>
                <c:pt idx="19064">
                  <c:v>42215.079105729885</c:v>
                </c:pt>
                <c:pt idx="19065">
                  <c:v>42215.079105748802</c:v>
                </c:pt>
                <c:pt idx="19066">
                  <c:v>42215.079105772194</c:v>
                </c:pt>
                <c:pt idx="19067">
                  <c:v>42215.079105812576</c:v>
                </c:pt>
                <c:pt idx="19068">
                  <c:v>42215.079105828001</c:v>
                </c:pt>
                <c:pt idx="19069">
                  <c:v>42215.079105841804</c:v>
                </c:pt>
                <c:pt idx="19070">
                  <c:v>42215.079105858204</c:v>
                </c:pt>
                <c:pt idx="19071">
                  <c:v>42215.079105897101</c:v>
                </c:pt>
                <c:pt idx="19072">
                  <c:v>42215.0791059291</c:v>
                </c:pt>
                <c:pt idx="19073">
                  <c:v>42215.079105933874</c:v>
                </c:pt>
                <c:pt idx="19074">
                  <c:v>42215.079105980185</c:v>
                </c:pt>
                <c:pt idx="19075">
                  <c:v>42215.079105981073</c:v>
                </c:pt>
                <c:pt idx="19076">
                  <c:v>42215.079106004276</c:v>
                </c:pt>
                <c:pt idx="19077">
                  <c:v>42215.079106053272</c:v>
                </c:pt>
                <c:pt idx="19078">
                  <c:v>42215.079106089594</c:v>
                </c:pt>
                <c:pt idx="19079">
                  <c:v>42215.079106097</c:v>
                </c:pt>
                <c:pt idx="19080">
                  <c:v>42215.079106102101</c:v>
                </c:pt>
                <c:pt idx="19081">
                  <c:v>42215.0791061278</c:v>
                </c:pt>
                <c:pt idx="19082">
                  <c:v>42215.079106129</c:v>
                </c:pt>
                <c:pt idx="19083">
                  <c:v>42215.079106164594</c:v>
                </c:pt>
                <c:pt idx="19084">
                  <c:v>42215.079106202902</c:v>
                </c:pt>
                <c:pt idx="19085">
                  <c:v>42215.079106211764</c:v>
                </c:pt>
                <c:pt idx="19086">
                  <c:v>42215.079106236284</c:v>
                </c:pt>
                <c:pt idx="19087">
                  <c:v>42215.079106278899</c:v>
                </c:pt>
                <c:pt idx="19088">
                  <c:v>42215.079106320998</c:v>
                </c:pt>
                <c:pt idx="19089">
                  <c:v>42215.079106360994</c:v>
                </c:pt>
                <c:pt idx="19090">
                  <c:v>42215.079106389596</c:v>
                </c:pt>
                <c:pt idx="19091">
                  <c:v>42215.079106402998</c:v>
                </c:pt>
                <c:pt idx="19092">
                  <c:v>42215.079106405785</c:v>
                </c:pt>
                <c:pt idx="19093">
                  <c:v>42215.079106419595</c:v>
                </c:pt>
                <c:pt idx="19094">
                  <c:v>42215.079106443598</c:v>
                </c:pt>
                <c:pt idx="19095">
                  <c:v>42215.0791064683</c:v>
                </c:pt>
                <c:pt idx="19096">
                  <c:v>42215.079106512647</c:v>
                </c:pt>
                <c:pt idx="19097">
                  <c:v>42215.079106549085</c:v>
                </c:pt>
                <c:pt idx="19098">
                  <c:v>42215.079106562764</c:v>
                </c:pt>
                <c:pt idx="19099">
                  <c:v>42215.079106592901</c:v>
                </c:pt>
                <c:pt idx="19100">
                  <c:v>42215.079106623984</c:v>
                </c:pt>
                <c:pt idx="19101">
                  <c:v>42215.079106626195</c:v>
                </c:pt>
                <c:pt idx="19102">
                  <c:v>42215.079106674784</c:v>
                </c:pt>
                <c:pt idx="19103">
                  <c:v>42215.079106675075</c:v>
                </c:pt>
                <c:pt idx="19104">
                  <c:v>42215.079106680372</c:v>
                </c:pt>
                <c:pt idx="19105">
                  <c:v>42215.079106699995</c:v>
                </c:pt>
                <c:pt idx="19106">
                  <c:v>42215.079106700185</c:v>
                </c:pt>
                <c:pt idx="19107">
                  <c:v>42215.079106784084</c:v>
                </c:pt>
                <c:pt idx="19108">
                  <c:v>42215.079106786776</c:v>
                </c:pt>
                <c:pt idx="19109">
                  <c:v>42215.079106824996</c:v>
                </c:pt>
                <c:pt idx="19110">
                  <c:v>42215.079106850586</c:v>
                </c:pt>
                <c:pt idx="19111">
                  <c:v>42215.079106886384</c:v>
                </c:pt>
                <c:pt idx="19112">
                  <c:v>42215.079106906102</c:v>
                </c:pt>
                <c:pt idx="19113">
                  <c:v>42215.079106931975</c:v>
                </c:pt>
                <c:pt idx="19114">
                  <c:v>42215.079106966885</c:v>
                </c:pt>
                <c:pt idx="19115">
                  <c:v>42215.079106983176</c:v>
                </c:pt>
                <c:pt idx="19116">
                  <c:v>42215.079106996898</c:v>
                </c:pt>
                <c:pt idx="19117">
                  <c:v>42215.079107015474</c:v>
                </c:pt>
                <c:pt idx="19118">
                  <c:v>42215.079107056998</c:v>
                </c:pt>
                <c:pt idx="19119">
                  <c:v>42215.0791070864</c:v>
                </c:pt>
                <c:pt idx="19120">
                  <c:v>42215.079107091384</c:v>
                </c:pt>
                <c:pt idx="19121">
                  <c:v>42215.079107134676</c:v>
                </c:pt>
                <c:pt idx="19122">
                  <c:v>42215.079107137775</c:v>
                </c:pt>
                <c:pt idx="19123">
                  <c:v>42215.0791071641</c:v>
                </c:pt>
                <c:pt idx="19124">
                  <c:v>42215.0791072094</c:v>
                </c:pt>
                <c:pt idx="19125">
                  <c:v>42215.079107254103</c:v>
                </c:pt>
                <c:pt idx="19126">
                  <c:v>42215.079107254198</c:v>
                </c:pt>
                <c:pt idx="19127">
                  <c:v>42215.079107259196</c:v>
                </c:pt>
                <c:pt idx="19128">
                  <c:v>42215.0791072805</c:v>
                </c:pt>
                <c:pt idx="19129">
                  <c:v>42215.079107288999</c:v>
                </c:pt>
                <c:pt idx="19130">
                  <c:v>42215.079107317375</c:v>
                </c:pt>
                <c:pt idx="19131">
                  <c:v>42215.079107365404</c:v>
                </c:pt>
                <c:pt idx="19132">
                  <c:v>42215.079107369675</c:v>
                </c:pt>
                <c:pt idx="19133">
                  <c:v>42215.079107395999</c:v>
                </c:pt>
                <c:pt idx="19134">
                  <c:v>42215.079107429498</c:v>
                </c:pt>
                <c:pt idx="19135">
                  <c:v>42215.079107480597</c:v>
                </c:pt>
                <c:pt idx="19136">
                  <c:v>42215.079107521073</c:v>
                </c:pt>
                <c:pt idx="19137">
                  <c:v>42215.079107546801</c:v>
                </c:pt>
                <c:pt idx="19138">
                  <c:v>42215.079107562655</c:v>
                </c:pt>
                <c:pt idx="19139">
                  <c:v>42215.079107568876</c:v>
                </c:pt>
                <c:pt idx="19140">
                  <c:v>42215.079107571662</c:v>
                </c:pt>
                <c:pt idx="19141">
                  <c:v>42215.079107600672</c:v>
                </c:pt>
                <c:pt idx="19142">
                  <c:v>42215.079107629273</c:v>
                </c:pt>
                <c:pt idx="19143">
                  <c:v>42215.079107668484</c:v>
                </c:pt>
                <c:pt idx="19144">
                  <c:v>42215.079107704274</c:v>
                </c:pt>
                <c:pt idx="19145">
                  <c:v>42215.079107706595</c:v>
                </c:pt>
                <c:pt idx="19146">
                  <c:v>42215.079107752994</c:v>
                </c:pt>
                <c:pt idx="19147">
                  <c:v>42215.079107780773</c:v>
                </c:pt>
                <c:pt idx="19148">
                  <c:v>42215.079107782884</c:v>
                </c:pt>
                <c:pt idx="19149">
                  <c:v>42215.079107832273</c:v>
                </c:pt>
                <c:pt idx="19150">
                  <c:v>42215.079107832273</c:v>
                </c:pt>
                <c:pt idx="19151">
                  <c:v>42215.079107837373</c:v>
                </c:pt>
                <c:pt idx="19152">
                  <c:v>42215.079107847196</c:v>
                </c:pt>
                <c:pt idx="19153">
                  <c:v>42215.079107861464</c:v>
                </c:pt>
                <c:pt idx="19154">
                  <c:v>42215.079107941485</c:v>
                </c:pt>
                <c:pt idx="19155">
                  <c:v>42215.079107944301</c:v>
                </c:pt>
                <c:pt idx="19156">
                  <c:v>42215.079107985184</c:v>
                </c:pt>
                <c:pt idx="19157">
                  <c:v>42215.079107990503</c:v>
                </c:pt>
                <c:pt idx="19158">
                  <c:v>42215.0791080341</c:v>
                </c:pt>
                <c:pt idx="19159">
                  <c:v>42215.079108063575</c:v>
                </c:pt>
                <c:pt idx="19160">
                  <c:v>42215.079108093676</c:v>
                </c:pt>
                <c:pt idx="19161">
                  <c:v>42215.079108124599</c:v>
                </c:pt>
                <c:pt idx="19162">
                  <c:v>42215.079108145401</c:v>
                </c:pt>
                <c:pt idx="19163">
                  <c:v>42215.079108148129</c:v>
                </c:pt>
                <c:pt idx="19164">
                  <c:v>42215.079108169586</c:v>
                </c:pt>
                <c:pt idx="19165">
                  <c:v>42215.079108217004</c:v>
                </c:pt>
                <c:pt idx="19166">
                  <c:v>42215.079108245998</c:v>
                </c:pt>
                <c:pt idx="19167">
                  <c:v>42215.079108248203</c:v>
                </c:pt>
                <c:pt idx="19168">
                  <c:v>42215.079108287384</c:v>
                </c:pt>
                <c:pt idx="19169">
                  <c:v>42215.079108295096</c:v>
                </c:pt>
                <c:pt idx="19170">
                  <c:v>42215.079108325503</c:v>
                </c:pt>
                <c:pt idx="19171">
                  <c:v>42215.079108365084</c:v>
                </c:pt>
                <c:pt idx="19172">
                  <c:v>42215.079108404301</c:v>
                </c:pt>
                <c:pt idx="19173">
                  <c:v>42215.0791084144</c:v>
                </c:pt>
                <c:pt idx="19174">
                  <c:v>42215.079108422011</c:v>
                </c:pt>
                <c:pt idx="19175">
                  <c:v>42215.079108430597</c:v>
                </c:pt>
                <c:pt idx="19176">
                  <c:v>42215.07910844883</c:v>
                </c:pt>
                <c:pt idx="19177">
                  <c:v>42215.079108475002</c:v>
                </c:pt>
                <c:pt idx="19178">
                  <c:v>42215.079108517239</c:v>
                </c:pt>
                <c:pt idx="19179">
                  <c:v>42215.079108529586</c:v>
                </c:pt>
                <c:pt idx="19180">
                  <c:v>42215.079108557264</c:v>
                </c:pt>
                <c:pt idx="19181">
                  <c:v>42215.079108584672</c:v>
                </c:pt>
                <c:pt idx="19182">
                  <c:v>42215.079108635873</c:v>
                </c:pt>
                <c:pt idx="19183">
                  <c:v>42215.079108680875</c:v>
                </c:pt>
                <c:pt idx="19184">
                  <c:v>42215.079108703976</c:v>
                </c:pt>
                <c:pt idx="19185">
                  <c:v>42215.079108719976</c:v>
                </c:pt>
                <c:pt idx="19186">
                  <c:v>42215.079108724276</c:v>
                </c:pt>
                <c:pt idx="19187">
                  <c:v>42215.079108729995</c:v>
                </c:pt>
                <c:pt idx="19188">
                  <c:v>42215.079108758</c:v>
                </c:pt>
                <c:pt idx="19189">
                  <c:v>42215.079108789374</c:v>
                </c:pt>
                <c:pt idx="19190">
                  <c:v>42215.079108825274</c:v>
                </c:pt>
                <c:pt idx="19191">
                  <c:v>42215.079108863763</c:v>
                </c:pt>
                <c:pt idx="19192">
                  <c:v>42215.079108865975</c:v>
                </c:pt>
                <c:pt idx="19193">
                  <c:v>42215.079108913174</c:v>
                </c:pt>
                <c:pt idx="19194">
                  <c:v>42215.079108940001</c:v>
                </c:pt>
                <c:pt idx="19195">
                  <c:v>42215.079108944003</c:v>
                </c:pt>
                <c:pt idx="19196">
                  <c:v>42215.079108989485</c:v>
                </c:pt>
                <c:pt idx="19197">
                  <c:v>42215.079108989594</c:v>
                </c:pt>
                <c:pt idx="19198">
                  <c:v>42215.079108994803</c:v>
                </c:pt>
                <c:pt idx="19199">
                  <c:v>42215.0791090087</c:v>
                </c:pt>
                <c:pt idx="19200">
                  <c:v>42215.079109021375</c:v>
                </c:pt>
                <c:pt idx="19201">
                  <c:v>42215.079109095284</c:v>
                </c:pt>
                <c:pt idx="19202">
                  <c:v>42215.079109097998</c:v>
                </c:pt>
                <c:pt idx="19203">
                  <c:v>42215.079109144899</c:v>
                </c:pt>
                <c:pt idx="19204">
                  <c:v>42215.079109158803</c:v>
                </c:pt>
                <c:pt idx="19205">
                  <c:v>42215.079109199498</c:v>
                </c:pt>
                <c:pt idx="19206">
                  <c:v>42215.079109220896</c:v>
                </c:pt>
                <c:pt idx="19207">
                  <c:v>42215.079109253304</c:v>
                </c:pt>
                <c:pt idx="19208">
                  <c:v>42215.079109281476</c:v>
                </c:pt>
                <c:pt idx="19209">
                  <c:v>42215.079109303901</c:v>
                </c:pt>
                <c:pt idx="19210">
                  <c:v>42215.079109306702</c:v>
                </c:pt>
                <c:pt idx="19211">
                  <c:v>42215.079109326929</c:v>
                </c:pt>
                <c:pt idx="19212">
                  <c:v>42215.079109376697</c:v>
                </c:pt>
                <c:pt idx="19213">
                  <c:v>42215.079109403901</c:v>
                </c:pt>
                <c:pt idx="19214">
                  <c:v>42215.079109405997</c:v>
                </c:pt>
                <c:pt idx="19215">
                  <c:v>42215.079109445702</c:v>
                </c:pt>
                <c:pt idx="19216">
                  <c:v>42215.079109452403</c:v>
                </c:pt>
                <c:pt idx="19217">
                  <c:v>42215.079109485385</c:v>
                </c:pt>
                <c:pt idx="19218">
                  <c:v>42215.079109523875</c:v>
                </c:pt>
                <c:pt idx="19219">
                  <c:v>42215.079109558195</c:v>
                </c:pt>
                <c:pt idx="19220">
                  <c:v>42215.079109569073</c:v>
                </c:pt>
                <c:pt idx="19221">
                  <c:v>42215.079109576604</c:v>
                </c:pt>
                <c:pt idx="19222">
                  <c:v>42215.0791095928</c:v>
                </c:pt>
                <c:pt idx="19223">
                  <c:v>42215.079109608596</c:v>
                </c:pt>
                <c:pt idx="19224">
                  <c:v>42215.079109632272</c:v>
                </c:pt>
                <c:pt idx="19225">
                  <c:v>42215.079109675004</c:v>
                </c:pt>
                <c:pt idx="19226">
                  <c:v>42215.079109684084</c:v>
                </c:pt>
                <c:pt idx="19227">
                  <c:v>42215.079109717364</c:v>
                </c:pt>
                <c:pt idx="19228">
                  <c:v>42215.079109744511</c:v>
                </c:pt>
                <c:pt idx="19229">
                  <c:v>42215.079109789673</c:v>
                </c:pt>
                <c:pt idx="19230">
                  <c:v>42215.079109840684</c:v>
                </c:pt>
                <c:pt idx="19231">
                  <c:v>42215.079109861974</c:v>
                </c:pt>
                <c:pt idx="19232">
                  <c:v>42215.079109877785</c:v>
                </c:pt>
                <c:pt idx="19233">
                  <c:v>42215.079109882194</c:v>
                </c:pt>
                <c:pt idx="19234">
                  <c:v>42215.079109884995</c:v>
                </c:pt>
                <c:pt idx="19235">
                  <c:v>42215.079109915474</c:v>
                </c:pt>
                <c:pt idx="19236">
                  <c:v>42215.079109949402</c:v>
                </c:pt>
                <c:pt idx="19237">
                  <c:v>42215.079109985774</c:v>
                </c:pt>
                <c:pt idx="19238">
                  <c:v>42215.079110021084</c:v>
                </c:pt>
                <c:pt idx="19239">
                  <c:v>42215.079110021194</c:v>
                </c:pt>
                <c:pt idx="19240">
                  <c:v>42215.079110072496</c:v>
                </c:pt>
                <c:pt idx="19241">
                  <c:v>42215.079110095598</c:v>
                </c:pt>
                <c:pt idx="19242">
                  <c:v>42215.0791100977</c:v>
                </c:pt>
                <c:pt idx="19243">
                  <c:v>42215.079110147002</c:v>
                </c:pt>
                <c:pt idx="19244">
                  <c:v>42215.079110147803</c:v>
                </c:pt>
                <c:pt idx="19245">
                  <c:v>42215.079110152998</c:v>
                </c:pt>
                <c:pt idx="19246">
                  <c:v>42215.079110165672</c:v>
                </c:pt>
                <c:pt idx="19247">
                  <c:v>42215.079110181076</c:v>
                </c:pt>
                <c:pt idx="19248">
                  <c:v>42215.079110252598</c:v>
                </c:pt>
                <c:pt idx="19249">
                  <c:v>42215.079110255385</c:v>
                </c:pt>
                <c:pt idx="19250">
                  <c:v>42215.079110304599</c:v>
                </c:pt>
                <c:pt idx="19251">
                  <c:v>42215.079110327002</c:v>
                </c:pt>
                <c:pt idx="19252">
                  <c:v>42215.079110350598</c:v>
                </c:pt>
                <c:pt idx="19253">
                  <c:v>42215.07911037853</c:v>
                </c:pt>
                <c:pt idx="19254">
                  <c:v>42215.079110412997</c:v>
                </c:pt>
                <c:pt idx="19255">
                  <c:v>42215.079110438797</c:v>
                </c:pt>
                <c:pt idx="19256">
                  <c:v>42215.079110455285</c:v>
                </c:pt>
                <c:pt idx="19257">
                  <c:v>42215.079110473511</c:v>
                </c:pt>
                <c:pt idx="19258">
                  <c:v>42215.079110484097</c:v>
                </c:pt>
                <c:pt idx="19259">
                  <c:v>42215.079110536586</c:v>
                </c:pt>
                <c:pt idx="19260">
                  <c:v>42215.079110560575</c:v>
                </c:pt>
                <c:pt idx="19261">
                  <c:v>42215.079110562772</c:v>
                </c:pt>
                <c:pt idx="19262">
                  <c:v>42215.079110609775</c:v>
                </c:pt>
                <c:pt idx="19263">
                  <c:v>42215.079110613638</c:v>
                </c:pt>
                <c:pt idx="19264">
                  <c:v>42215.079110644903</c:v>
                </c:pt>
                <c:pt idx="19265">
                  <c:v>42215.079110679275</c:v>
                </c:pt>
                <c:pt idx="19266">
                  <c:v>42215.079110719074</c:v>
                </c:pt>
                <c:pt idx="19267">
                  <c:v>42215.079110728002</c:v>
                </c:pt>
                <c:pt idx="19268">
                  <c:v>42215.079110735474</c:v>
                </c:pt>
                <c:pt idx="19269">
                  <c:v>42215.079110755076</c:v>
                </c:pt>
                <c:pt idx="19270">
                  <c:v>42215.0791107685</c:v>
                </c:pt>
                <c:pt idx="19271">
                  <c:v>42215.079110790284</c:v>
                </c:pt>
                <c:pt idx="19272">
                  <c:v>42215.079110832485</c:v>
                </c:pt>
                <c:pt idx="19273">
                  <c:v>42215.079110841376</c:v>
                </c:pt>
                <c:pt idx="19274">
                  <c:v>42215.079110876701</c:v>
                </c:pt>
                <c:pt idx="19275">
                  <c:v>42215.079110910374</c:v>
                </c:pt>
                <c:pt idx="19276">
                  <c:v>42215.079110947197</c:v>
                </c:pt>
                <c:pt idx="19277">
                  <c:v>42215.079111000676</c:v>
                </c:pt>
                <c:pt idx="19278">
                  <c:v>42215.079111018284</c:v>
                </c:pt>
                <c:pt idx="19279">
                  <c:v>42215.079111031773</c:v>
                </c:pt>
                <c:pt idx="19280">
                  <c:v>42215.079111036284</c:v>
                </c:pt>
                <c:pt idx="19281">
                  <c:v>42215.0791110473</c:v>
                </c:pt>
                <c:pt idx="19282">
                  <c:v>42215.079111072802</c:v>
                </c:pt>
                <c:pt idx="19283">
                  <c:v>42215.079111108702</c:v>
                </c:pt>
                <c:pt idx="19284">
                  <c:v>42215.079111139901</c:v>
                </c:pt>
                <c:pt idx="19285">
                  <c:v>42215.079111178398</c:v>
                </c:pt>
                <c:pt idx="19286">
                  <c:v>42215.079111191197</c:v>
                </c:pt>
                <c:pt idx="19287">
                  <c:v>42215.079111232801</c:v>
                </c:pt>
                <c:pt idx="19288">
                  <c:v>42215.079111252999</c:v>
                </c:pt>
                <c:pt idx="19289">
                  <c:v>42215.079111255101</c:v>
                </c:pt>
                <c:pt idx="19290">
                  <c:v>42215.0791113042</c:v>
                </c:pt>
                <c:pt idx="19291">
                  <c:v>42215.0791113046</c:v>
                </c:pt>
                <c:pt idx="19292">
                  <c:v>42215.079111312101</c:v>
                </c:pt>
                <c:pt idx="19293">
                  <c:v>42215.0791113343</c:v>
                </c:pt>
                <c:pt idx="19294">
                  <c:v>42215.079111340798</c:v>
                </c:pt>
                <c:pt idx="19295">
                  <c:v>42215.079111410596</c:v>
                </c:pt>
                <c:pt idx="19296">
                  <c:v>42215.079111413594</c:v>
                </c:pt>
                <c:pt idx="19297">
                  <c:v>42215.079111464998</c:v>
                </c:pt>
                <c:pt idx="19298">
                  <c:v>42215.0791114815</c:v>
                </c:pt>
                <c:pt idx="19299">
                  <c:v>42215.079111513165</c:v>
                </c:pt>
                <c:pt idx="19300">
                  <c:v>42215.079111535575</c:v>
                </c:pt>
                <c:pt idx="19301">
                  <c:v>42215.079111572901</c:v>
                </c:pt>
                <c:pt idx="19302">
                  <c:v>42215.079111596002</c:v>
                </c:pt>
                <c:pt idx="19303">
                  <c:v>42215.079111612373</c:v>
                </c:pt>
                <c:pt idx="19304">
                  <c:v>42215.079111626001</c:v>
                </c:pt>
                <c:pt idx="19305">
                  <c:v>42215.0791116447</c:v>
                </c:pt>
                <c:pt idx="19306">
                  <c:v>42215.079111696898</c:v>
                </c:pt>
                <c:pt idx="19307">
                  <c:v>42215.079111718595</c:v>
                </c:pt>
                <c:pt idx="19308">
                  <c:v>42215.079111720675</c:v>
                </c:pt>
                <c:pt idx="19309">
                  <c:v>42215.079111766994</c:v>
                </c:pt>
                <c:pt idx="19310">
                  <c:v>42215.079111767263</c:v>
                </c:pt>
                <c:pt idx="19311">
                  <c:v>42215.079111804997</c:v>
                </c:pt>
                <c:pt idx="19312">
                  <c:v>42215.079111838902</c:v>
                </c:pt>
                <c:pt idx="19313">
                  <c:v>42215.0791118821</c:v>
                </c:pt>
                <c:pt idx="19314">
                  <c:v>42215.079111883773</c:v>
                </c:pt>
                <c:pt idx="19315">
                  <c:v>42215.079111891275</c:v>
                </c:pt>
                <c:pt idx="19316">
                  <c:v>42215.079111910585</c:v>
                </c:pt>
                <c:pt idx="19317">
                  <c:v>42215.079111928899</c:v>
                </c:pt>
                <c:pt idx="19318">
                  <c:v>42215.079111949002</c:v>
                </c:pt>
                <c:pt idx="19319">
                  <c:v>42215.079111992898</c:v>
                </c:pt>
                <c:pt idx="19320">
                  <c:v>42215.079112000101</c:v>
                </c:pt>
                <c:pt idx="19321">
                  <c:v>42215.0791120371</c:v>
                </c:pt>
                <c:pt idx="19322">
                  <c:v>42215.079112064595</c:v>
                </c:pt>
                <c:pt idx="19323">
                  <c:v>42215.079112107902</c:v>
                </c:pt>
                <c:pt idx="19324">
                  <c:v>42215.079112160995</c:v>
                </c:pt>
                <c:pt idx="19325">
                  <c:v>42215.079112176601</c:v>
                </c:pt>
                <c:pt idx="19326">
                  <c:v>42215.079112192499</c:v>
                </c:pt>
                <c:pt idx="19327">
                  <c:v>42215.079112198611</c:v>
                </c:pt>
                <c:pt idx="19328">
                  <c:v>42215.079112201376</c:v>
                </c:pt>
                <c:pt idx="19329">
                  <c:v>42215.079112230502</c:v>
                </c:pt>
                <c:pt idx="19330">
                  <c:v>42215.079112268897</c:v>
                </c:pt>
                <c:pt idx="19331">
                  <c:v>42215.079112299929</c:v>
                </c:pt>
                <c:pt idx="19332">
                  <c:v>42215.079112334803</c:v>
                </c:pt>
                <c:pt idx="19333">
                  <c:v>42215.079112335901</c:v>
                </c:pt>
                <c:pt idx="19334">
                  <c:v>42215.079112393098</c:v>
                </c:pt>
                <c:pt idx="19335">
                  <c:v>42215.079112410196</c:v>
                </c:pt>
                <c:pt idx="19336">
                  <c:v>42215.079112414103</c:v>
                </c:pt>
                <c:pt idx="19337">
                  <c:v>42215.079112461674</c:v>
                </c:pt>
                <c:pt idx="19338">
                  <c:v>42215.079112462401</c:v>
                </c:pt>
                <c:pt idx="19339">
                  <c:v>42215.079112467596</c:v>
                </c:pt>
                <c:pt idx="19340">
                  <c:v>42215.07911247803</c:v>
                </c:pt>
                <c:pt idx="19341">
                  <c:v>42215.079112500884</c:v>
                </c:pt>
                <c:pt idx="19342">
                  <c:v>42215.079112567255</c:v>
                </c:pt>
                <c:pt idx="19343">
                  <c:v>42215.079112569976</c:v>
                </c:pt>
                <c:pt idx="19344">
                  <c:v>42215.079112624997</c:v>
                </c:pt>
                <c:pt idx="19345">
                  <c:v>42215.079112632273</c:v>
                </c:pt>
                <c:pt idx="19346">
                  <c:v>42215.0791126728</c:v>
                </c:pt>
                <c:pt idx="19347">
                  <c:v>42215.0791126931</c:v>
                </c:pt>
                <c:pt idx="19348">
                  <c:v>42215.079112733074</c:v>
                </c:pt>
                <c:pt idx="19349">
                  <c:v>42215.079112754</c:v>
                </c:pt>
                <c:pt idx="19350">
                  <c:v>42215.079112776599</c:v>
                </c:pt>
                <c:pt idx="19351">
                  <c:v>42215.079112779284</c:v>
                </c:pt>
                <c:pt idx="19352">
                  <c:v>42215.079112802276</c:v>
                </c:pt>
                <c:pt idx="19353">
                  <c:v>42215.079112856998</c:v>
                </c:pt>
                <c:pt idx="19354">
                  <c:v>42215.079112875901</c:v>
                </c:pt>
                <c:pt idx="19355">
                  <c:v>42215.079112877997</c:v>
                </c:pt>
                <c:pt idx="19356">
                  <c:v>42215.079112917585</c:v>
                </c:pt>
                <c:pt idx="19357">
                  <c:v>42215.079112924803</c:v>
                </c:pt>
                <c:pt idx="19358">
                  <c:v>42215.079112965075</c:v>
                </c:pt>
                <c:pt idx="19359">
                  <c:v>42215.0791129953</c:v>
                </c:pt>
                <c:pt idx="19360">
                  <c:v>42215.079113030195</c:v>
                </c:pt>
                <c:pt idx="19361">
                  <c:v>42215.079113041684</c:v>
                </c:pt>
                <c:pt idx="19362">
                  <c:v>42215.079113049003</c:v>
                </c:pt>
                <c:pt idx="19363">
                  <c:v>42215.079113061372</c:v>
                </c:pt>
                <c:pt idx="19364">
                  <c:v>42215.079113089101</c:v>
                </c:pt>
                <c:pt idx="19365">
                  <c:v>42215.079113107284</c:v>
                </c:pt>
                <c:pt idx="19366">
                  <c:v>42215.079113146698</c:v>
                </c:pt>
                <c:pt idx="19367">
                  <c:v>42215.079113197098</c:v>
                </c:pt>
                <c:pt idx="19368">
                  <c:v>42215.079113204803</c:v>
                </c:pt>
                <c:pt idx="19369">
                  <c:v>42215.079113213884</c:v>
                </c:pt>
                <c:pt idx="19370">
                  <c:v>42215.079113261672</c:v>
                </c:pt>
                <c:pt idx="19371">
                  <c:v>42215.079113321197</c:v>
                </c:pt>
                <c:pt idx="19372">
                  <c:v>42215.0791133358</c:v>
                </c:pt>
                <c:pt idx="19373">
                  <c:v>42215.079113349297</c:v>
                </c:pt>
                <c:pt idx="19374">
                  <c:v>42215.079113353597</c:v>
                </c:pt>
                <c:pt idx="19375">
                  <c:v>42215.079113356398</c:v>
                </c:pt>
                <c:pt idx="19376">
                  <c:v>42215.079113429099</c:v>
                </c:pt>
                <c:pt idx="19377">
                  <c:v>42215.079113436703</c:v>
                </c:pt>
                <c:pt idx="19378">
                  <c:v>42215.079113456202</c:v>
                </c:pt>
                <c:pt idx="19379">
                  <c:v>42215.079113493201</c:v>
                </c:pt>
                <c:pt idx="19380">
                  <c:v>42215.079113500586</c:v>
                </c:pt>
                <c:pt idx="19381">
                  <c:v>42215.079113552994</c:v>
                </c:pt>
                <c:pt idx="19382">
                  <c:v>42215.079113567772</c:v>
                </c:pt>
                <c:pt idx="19383">
                  <c:v>42215.079113569875</c:v>
                </c:pt>
                <c:pt idx="19384">
                  <c:v>42215.079113619773</c:v>
                </c:pt>
                <c:pt idx="19385">
                  <c:v>42215.079113624997</c:v>
                </c:pt>
                <c:pt idx="19386">
                  <c:v>42215.079113639586</c:v>
                </c:pt>
                <c:pt idx="19387">
                  <c:v>42215.079113660875</c:v>
                </c:pt>
                <c:pt idx="19388">
                  <c:v>42215.079113666274</c:v>
                </c:pt>
                <c:pt idx="19389">
                  <c:v>42215.079113727676</c:v>
                </c:pt>
                <c:pt idx="19390">
                  <c:v>42215.079113730375</c:v>
                </c:pt>
                <c:pt idx="19391">
                  <c:v>42215.079113784996</c:v>
                </c:pt>
                <c:pt idx="19392">
                  <c:v>42215.079113792402</c:v>
                </c:pt>
                <c:pt idx="19393">
                  <c:v>42215.079113830274</c:v>
                </c:pt>
                <c:pt idx="19394">
                  <c:v>42215.079113892803</c:v>
                </c:pt>
                <c:pt idx="19395">
                  <c:v>42215.079113897802</c:v>
                </c:pt>
                <c:pt idx="19396">
                  <c:v>42215.079113910084</c:v>
                </c:pt>
                <c:pt idx="19397">
                  <c:v>42215.079113926498</c:v>
                </c:pt>
                <c:pt idx="19398">
                  <c:v>42215.079113940097</c:v>
                </c:pt>
                <c:pt idx="19399">
                  <c:v>42215.079113956199</c:v>
                </c:pt>
                <c:pt idx="19400">
                  <c:v>42215.079114016997</c:v>
                </c:pt>
                <c:pt idx="19401">
                  <c:v>42215.079114032997</c:v>
                </c:pt>
                <c:pt idx="19402">
                  <c:v>42215.079114035085</c:v>
                </c:pt>
                <c:pt idx="19403">
                  <c:v>42215.079114078399</c:v>
                </c:pt>
                <c:pt idx="19404">
                  <c:v>42215.079114124601</c:v>
                </c:pt>
                <c:pt idx="19405">
                  <c:v>42215.079114129097</c:v>
                </c:pt>
                <c:pt idx="19406">
                  <c:v>42215.079114152097</c:v>
                </c:pt>
                <c:pt idx="19407">
                  <c:v>42215.079114187596</c:v>
                </c:pt>
                <c:pt idx="19408">
                  <c:v>42215.07911419883</c:v>
                </c:pt>
                <c:pt idx="19409">
                  <c:v>42215.079114206303</c:v>
                </c:pt>
                <c:pt idx="19410">
                  <c:v>42215.079114221502</c:v>
                </c:pt>
                <c:pt idx="19411">
                  <c:v>42215.079114249202</c:v>
                </c:pt>
                <c:pt idx="19412">
                  <c:v>42215.079114261374</c:v>
                </c:pt>
                <c:pt idx="19413">
                  <c:v>42215.079114304302</c:v>
                </c:pt>
                <c:pt idx="19414">
                  <c:v>42215.079114356602</c:v>
                </c:pt>
                <c:pt idx="19415">
                  <c:v>42215.079114360997</c:v>
                </c:pt>
                <c:pt idx="19416">
                  <c:v>42215.079114370797</c:v>
                </c:pt>
                <c:pt idx="19417">
                  <c:v>42215.079114422399</c:v>
                </c:pt>
                <c:pt idx="19418">
                  <c:v>42215.079114480897</c:v>
                </c:pt>
                <c:pt idx="19419">
                  <c:v>42215.079114490938</c:v>
                </c:pt>
                <c:pt idx="19420">
                  <c:v>42215.079114504195</c:v>
                </c:pt>
                <c:pt idx="19421">
                  <c:v>42215.079114508801</c:v>
                </c:pt>
                <c:pt idx="19422">
                  <c:v>42215.079114519773</c:v>
                </c:pt>
                <c:pt idx="19423">
                  <c:v>42215.079114588501</c:v>
                </c:pt>
                <c:pt idx="19424">
                  <c:v>42215.079114591375</c:v>
                </c:pt>
                <c:pt idx="19425">
                  <c:v>42215.079114612585</c:v>
                </c:pt>
                <c:pt idx="19426">
                  <c:v>42215.079114653876</c:v>
                </c:pt>
                <c:pt idx="19427">
                  <c:v>42215.079114663364</c:v>
                </c:pt>
                <c:pt idx="19428">
                  <c:v>42215.079114712986</c:v>
                </c:pt>
                <c:pt idx="19429">
                  <c:v>42215.079114724896</c:v>
                </c:pt>
                <c:pt idx="19430">
                  <c:v>42215.079114726999</c:v>
                </c:pt>
                <c:pt idx="19431">
                  <c:v>42215.079114776803</c:v>
                </c:pt>
                <c:pt idx="19432">
                  <c:v>42215.079114781984</c:v>
                </c:pt>
                <c:pt idx="19433">
                  <c:v>42215.079114809101</c:v>
                </c:pt>
                <c:pt idx="19434">
                  <c:v>42215.079114820503</c:v>
                </c:pt>
                <c:pt idx="19435">
                  <c:v>42215.079114823275</c:v>
                </c:pt>
                <c:pt idx="19436">
                  <c:v>42215.079114885375</c:v>
                </c:pt>
                <c:pt idx="19437">
                  <c:v>42215.079114888111</c:v>
                </c:pt>
                <c:pt idx="19438">
                  <c:v>42215.079114944929</c:v>
                </c:pt>
                <c:pt idx="19439">
                  <c:v>42215.079114956599</c:v>
                </c:pt>
                <c:pt idx="19440">
                  <c:v>42215.079114980195</c:v>
                </c:pt>
                <c:pt idx="19441">
                  <c:v>42215.079115052402</c:v>
                </c:pt>
                <c:pt idx="19442">
                  <c:v>42215.079115055196</c:v>
                </c:pt>
                <c:pt idx="19443">
                  <c:v>42215.0791150687</c:v>
                </c:pt>
                <c:pt idx="19444">
                  <c:v>42215.0791150851</c:v>
                </c:pt>
                <c:pt idx="19445">
                  <c:v>42215.07911509883</c:v>
                </c:pt>
                <c:pt idx="19446">
                  <c:v>42215.0791151167</c:v>
                </c:pt>
                <c:pt idx="19447">
                  <c:v>42215.079115177003</c:v>
                </c:pt>
                <c:pt idx="19448">
                  <c:v>42215.079115190099</c:v>
                </c:pt>
                <c:pt idx="19449">
                  <c:v>42215.079115192202</c:v>
                </c:pt>
                <c:pt idx="19450">
                  <c:v>42215.07911524213</c:v>
                </c:pt>
                <c:pt idx="19451">
                  <c:v>42215.079115284301</c:v>
                </c:pt>
                <c:pt idx="19452">
                  <c:v>42215.079115287197</c:v>
                </c:pt>
                <c:pt idx="19453">
                  <c:v>42215.079115309098</c:v>
                </c:pt>
                <c:pt idx="19454">
                  <c:v>42215.079115344939</c:v>
                </c:pt>
                <c:pt idx="19455">
                  <c:v>42215.079115355999</c:v>
                </c:pt>
                <c:pt idx="19456">
                  <c:v>42215.0791153635</c:v>
                </c:pt>
                <c:pt idx="19457">
                  <c:v>42215.079115391498</c:v>
                </c:pt>
                <c:pt idx="19458">
                  <c:v>42215.079115409098</c:v>
                </c:pt>
                <c:pt idx="19459">
                  <c:v>42215.079115421999</c:v>
                </c:pt>
                <c:pt idx="19460">
                  <c:v>42215.079115461704</c:v>
                </c:pt>
                <c:pt idx="19461">
                  <c:v>42215.079115517074</c:v>
                </c:pt>
                <c:pt idx="19462">
                  <c:v>42215.079115518995</c:v>
                </c:pt>
                <c:pt idx="19463">
                  <c:v>42215.079115540197</c:v>
                </c:pt>
                <c:pt idx="19464">
                  <c:v>42215.079115579676</c:v>
                </c:pt>
                <c:pt idx="19465">
                  <c:v>42215.079115640998</c:v>
                </c:pt>
                <c:pt idx="19466">
                  <c:v>42215.079115648201</c:v>
                </c:pt>
                <c:pt idx="19467">
                  <c:v>42215.079115661472</c:v>
                </c:pt>
                <c:pt idx="19468">
                  <c:v>42215.079115664274</c:v>
                </c:pt>
                <c:pt idx="19469">
                  <c:v>42215.079115680484</c:v>
                </c:pt>
                <c:pt idx="19470">
                  <c:v>42215.079115748602</c:v>
                </c:pt>
                <c:pt idx="19471">
                  <c:v>42215.079115750501</c:v>
                </c:pt>
                <c:pt idx="19472">
                  <c:v>42215.079115769375</c:v>
                </c:pt>
                <c:pt idx="19473">
                  <c:v>42215.079115811262</c:v>
                </c:pt>
                <c:pt idx="19474">
                  <c:v>42215.079115820598</c:v>
                </c:pt>
                <c:pt idx="19475">
                  <c:v>42215.079115873101</c:v>
                </c:pt>
                <c:pt idx="19476">
                  <c:v>42215.079115882676</c:v>
                </c:pt>
                <c:pt idx="19477">
                  <c:v>42215.0791158867</c:v>
                </c:pt>
                <c:pt idx="19478">
                  <c:v>42215.079115934401</c:v>
                </c:pt>
                <c:pt idx="19479">
                  <c:v>42215.079115941997</c:v>
                </c:pt>
                <c:pt idx="19480">
                  <c:v>42215.079115962275</c:v>
                </c:pt>
                <c:pt idx="19481">
                  <c:v>42215.079115980196</c:v>
                </c:pt>
                <c:pt idx="19482">
                  <c:v>42215.079115982102</c:v>
                </c:pt>
                <c:pt idx="19483">
                  <c:v>42215.079116042602</c:v>
                </c:pt>
                <c:pt idx="19484">
                  <c:v>42215.079116045301</c:v>
                </c:pt>
                <c:pt idx="19485">
                  <c:v>42215.079116105197</c:v>
                </c:pt>
                <c:pt idx="19486">
                  <c:v>42215.079116110901</c:v>
                </c:pt>
                <c:pt idx="19487">
                  <c:v>42215.079116137204</c:v>
                </c:pt>
                <c:pt idx="19488">
                  <c:v>42215.079116212197</c:v>
                </c:pt>
                <c:pt idx="19489">
                  <c:v>42215.079116215595</c:v>
                </c:pt>
                <c:pt idx="19490">
                  <c:v>42215.079116225003</c:v>
                </c:pt>
                <c:pt idx="19491">
                  <c:v>42215.0791162432</c:v>
                </c:pt>
                <c:pt idx="19492">
                  <c:v>42215.079116258799</c:v>
                </c:pt>
                <c:pt idx="19493">
                  <c:v>42215.07911627453</c:v>
                </c:pt>
                <c:pt idx="19494">
                  <c:v>42215.079116337198</c:v>
                </c:pt>
                <c:pt idx="19495">
                  <c:v>42215.079116347602</c:v>
                </c:pt>
                <c:pt idx="19496">
                  <c:v>42215.079116349698</c:v>
                </c:pt>
                <c:pt idx="19497">
                  <c:v>42215.079116392939</c:v>
                </c:pt>
                <c:pt idx="19498">
                  <c:v>42215.079116443398</c:v>
                </c:pt>
                <c:pt idx="19499">
                  <c:v>42215.079116445399</c:v>
                </c:pt>
                <c:pt idx="19500">
                  <c:v>42215.079116467998</c:v>
                </c:pt>
                <c:pt idx="19501">
                  <c:v>42215.079116509274</c:v>
                </c:pt>
                <c:pt idx="19502">
                  <c:v>42215.079116513363</c:v>
                </c:pt>
                <c:pt idx="19503">
                  <c:v>42215.079116520996</c:v>
                </c:pt>
                <c:pt idx="19504">
                  <c:v>42215.079116531764</c:v>
                </c:pt>
                <c:pt idx="19505">
                  <c:v>42215.079116569374</c:v>
                </c:pt>
                <c:pt idx="19506">
                  <c:v>42215.079116578599</c:v>
                </c:pt>
                <c:pt idx="19507">
                  <c:v>42215.07911662</c:v>
                </c:pt>
                <c:pt idx="19508">
                  <c:v>42215.0791166747</c:v>
                </c:pt>
                <c:pt idx="19509">
                  <c:v>42215.079116676599</c:v>
                </c:pt>
                <c:pt idx="19510">
                  <c:v>42215.079116688401</c:v>
                </c:pt>
                <c:pt idx="19511">
                  <c:v>42215.079116736903</c:v>
                </c:pt>
                <c:pt idx="19512">
                  <c:v>42215.079116801375</c:v>
                </c:pt>
                <c:pt idx="19513">
                  <c:v>42215.079116805784</c:v>
                </c:pt>
                <c:pt idx="19514">
                  <c:v>42215.079116819084</c:v>
                </c:pt>
                <c:pt idx="19515">
                  <c:v>42215.079116824498</c:v>
                </c:pt>
                <c:pt idx="19516">
                  <c:v>42215.079116828929</c:v>
                </c:pt>
                <c:pt idx="19517">
                  <c:v>42215.079116906199</c:v>
                </c:pt>
                <c:pt idx="19518">
                  <c:v>42215.079116908302</c:v>
                </c:pt>
                <c:pt idx="19519">
                  <c:v>42215.079116928799</c:v>
                </c:pt>
                <c:pt idx="19520">
                  <c:v>42215.079116968598</c:v>
                </c:pt>
                <c:pt idx="19521">
                  <c:v>42215.079116968998</c:v>
                </c:pt>
                <c:pt idx="19522">
                  <c:v>42215.0791170335</c:v>
                </c:pt>
                <c:pt idx="19523">
                  <c:v>42215.079117039284</c:v>
                </c:pt>
                <c:pt idx="19524">
                  <c:v>42215.079117041401</c:v>
                </c:pt>
                <c:pt idx="19525">
                  <c:v>42215.079117091998</c:v>
                </c:pt>
                <c:pt idx="19526">
                  <c:v>42215.079117099602</c:v>
                </c:pt>
                <c:pt idx="19527">
                  <c:v>42215.079117112997</c:v>
                </c:pt>
                <c:pt idx="19528">
                  <c:v>42215.079117137684</c:v>
                </c:pt>
                <c:pt idx="19529">
                  <c:v>42215.079117140129</c:v>
                </c:pt>
                <c:pt idx="19530">
                  <c:v>42215.079117197303</c:v>
                </c:pt>
                <c:pt idx="19531">
                  <c:v>42215.079117200497</c:v>
                </c:pt>
                <c:pt idx="19532">
                  <c:v>42215.079117264497</c:v>
                </c:pt>
                <c:pt idx="19533">
                  <c:v>42215.079117265595</c:v>
                </c:pt>
                <c:pt idx="19534">
                  <c:v>42215.079117302099</c:v>
                </c:pt>
                <c:pt idx="19535">
                  <c:v>42215.079117369402</c:v>
                </c:pt>
                <c:pt idx="19536">
                  <c:v>42215.079117372203</c:v>
                </c:pt>
                <c:pt idx="19537">
                  <c:v>42215.0791173826</c:v>
                </c:pt>
                <c:pt idx="19538">
                  <c:v>42215.079117401801</c:v>
                </c:pt>
                <c:pt idx="19539">
                  <c:v>42215.079117408299</c:v>
                </c:pt>
                <c:pt idx="19540">
                  <c:v>42215.0791174314</c:v>
                </c:pt>
                <c:pt idx="19541">
                  <c:v>42215.079117497829</c:v>
                </c:pt>
                <c:pt idx="19542">
                  <c:v>42215.079117504596</c:v>
                </c:pt>
                <c:pt idx="19543">
                  <c:v>42215.079117506684</c:v>
                </c:pt>
                <c:pt idx="19544">
                  <c:v>42215.079117548703</c:v>
                </c:pt>
                <c:pt idx="19545">
                  <c:v>42215.079117600595</c:v>
                </c:pt>
                <c:pt idx="19546">
                  <c:v>42215.079117604197</c:v>
                </c:pt>
                <c:pt idx="19547">
                  <c:v>42215.079117623594</c:v>
                </c:pt>
                <c:pt idx="19548">
                  <c:v>42215.079117659596</c:v>
                </c:pt>
                <c:pt idx="19549">
                  <c:v>42215.079117670597</c:v>
                </c:pt>
                <c:pt idx="19550">
                  <c:v>42215.079117678099</c:v>
                </c:pt>
                <c:pt idx="19551">
                  <c:v>42215.079117697103</c:v>
                </c:pt>
                <c:pt idx="19552">
                  <c:v>42215.079117729598</c:v>
                </c:pt>
                <c:pt idx="19553">
                  <c:v>42215.079117733774</c:v>
                </c:pt>
                <c:pt idx="19554">
                  <c:v>42215.0791177762</c:v>
                </c:pt>
                <c:pt idx="19555">
                  <c:v>42215.079117832196</c:v>
                </c:pt>
                <c:pt idx="19556">
                  <c:v>42215.079117836001</c:v>
                </c:pt>
                <c:pt idx="19557">
                  <c:v>42215.0791178492</c:v>
                </c:pt>
                <c:pt idx="19558">
                  <c:v>42215.079117891197</c:v>
                </c:pt>
                <c:pt idx="19559">
                  <c:v>42215.079117961774</c:v>
                </c:pt>
                <c:pt idx="19560">
                  <c:v>42215.079117962196</c:v>
                </c:pt>
                <c:pt idx="19561">
                  <c:v>42215.079117975503</c:v>
                </c:pt>
                <c:pt idx="19562">
                  <c:v>42215.079117980102</c:v>
                </c:pt>
                <c:pt idx="19563">
                  <c:v>42215.079117991103</c:v>
                </c:pt>
                <c:pt idx="19564">
                  <c:v>42215.079118063484</c:v>
                </c:pt>
                <c:pt idx="19565">
                  <c:v>42215.079118068003</c:v>
                </c:pt>
                <c:pt idx="19566">
                  <c:v>42215.079118084002</c:v>
                </c:pt>
                <c:pt idx="19567">
                  <c:v>42215.079118122499</c:v>
                </c:pt>
                <c:pt idx="19568">
                  <c:v>42215.079118132198</c:v>
                </c:pt>
                <c:pt idx="19569">
                  <c:v>42215.0791181936</c:v>
                </c:pt>
                <c:pt idx="19570">
                  <c:v>42215.079118196831</c:v>
                </c:pt>
                <c:pt idx="19571">
                  <c:v>42215.079118198941</c:v>
                </c:pt>
                <c:pt idx="19572">
                  <c:v>42215.07911824913</c:v>
                </c:pt>
                <c:pt idx="19573">
                  <c:v>42215.079118256697</c:v>
                </c:pt>
                <c:pt idx="19574">
                  <c:v>42215.079118268703</c:v>
                </c:pt>
                <c:pt idx="19575">
                  <c:v>42215.079118295012</c:v>
                </c:pt>
                <c:pt idx="19576">
                  <c:v>42215.0791183002</c:v>
                </c:pt>
                <c:pt idx="19577">
                  <c:v>42215.079118354603</c:v>
                </c:pt>
                <c:pt idx="19578">
                  <c:v>42215.079118357702</c:v>
                </c:pt>
                <c:pt idx="19579">
                  <c:v>42215.079118425499</c:v>
                </c:pt>
                <c:pt idx="19580">
                  <c:v>42215.079118433998</c:v>
                </c:pt>
                <c:pt idx="19581">
                  <c:v>42215.079118451897</c:v>
                </c:pt>
                <c:pt idx="19582">
                  <c:v>42215.079118526497</c:v>
                </c:pt>
                <c:pt idx="19583">
                  <c:v>42215.079118532194</c:v>
                </c:pt>
                <c:pt idx="19584">
                  <c:v>42215.079118540503</c:v>
                </c:pt>
                <c:pt idx="19585">
                  <c:v>42215.079118556801</c:v>
                </c:pt>
                <c:pt idx="19586">
                  <c:v>42215.079118571586</c:v>
                </c:pt>
                <c:pt idx="19587">
                  <c:v>42215.079118588685</c:v>
                </c:pt>
                <c:pt idx="19588">
                  <c:v>42215.079118657384</c:v>
                </c:pt>
                <c:pt idx="19589">
                  <c:v>42215.079118662485</c:v>
                </c:pt>
                <c:pt idx="19590">
                  <c:v>42215.079118664675</c:v>
                </c:pt>
                <c:pt idx="19591">
                  <c:v>42215.079118720103</c:v>
                </c:pt>
                <c:pt idx="19592">
                  <c:v>42215.0791187582</c:v>
                </c:pt>
                <c:pt idx="19593">
                  <c:v>42215.079118763984</c:v>
                </c:pt>
                <c:pt idx="19594">
                  <c:v>42215.079118782596</c:v>
                </c:pt>
                <c:pt idx="19595">
                  <c:v>42215.079118817084</c:v>
                </c:pt>
                <c:pt idx="19596">
                  <c:v>42215.079118828129</c:v>
                </c:pt>
                <c:pt idx="19597">
                  <c:v>42215.079118835594</c:v>
                </c:pt>
                <c:pt idx="19598">
                  <c:v>42215.079118863585</c:v>
                </c:pt>
                <c:pt idx="19599">
                  <c:v>42215.079118889284</c:v>
                </c:pt>
                <c:pt idx="19600">
                  <c:v>42215.079118896829</c:v>
                </c:pt>
                <c:pt idx="19601">
                  <c:v>42215.079118933674</c:v>
                </c:pt>
                <c:pt idx="19602">
                  <c:v>42215.079118989401</c:v>
                </c:pt>
                <c:pt idx="19603">
                  <c:v>42215.079118995811</c:v>
                </c:pt>
                <c:pt idx="19604">
                  <c:v>42215.079119015274</c:v>
                </c:pt>
                <c:pt idx="19605">
                  <c:v>42215.079119051785</c:v>
                </c:pt>
                <c:pt idx="19606">
                  <c:v>42215.079119120201</c:v>
                </c:pt>
                <c:pt idx="19607">
                  <c:v>42215.079119121401</c:v>
                </c:pt>
                <c:pt idx="19608">
                  <c:v>42215.079119133501</c:v>
                </c:pt>
                <c:pt idx="19609">
                  <c:v>42215.079119136302</c:v>
                </c:pt>
                <c:pt idx="19610">
                  <c:v>42215.079119150003</c:v>
                </c:pt>
                <c:pt idx="19611">
                  <c:v>42215.079119221002</c:v>
                </c:pt>
                <c:pt idx="19612">
                  <c:v>42215.079119227601</c:v>
                </c:pt>
                <c:pt idx="19613">
                  <c:v>42215.079119241498</c:v>
                </c:pt>
                <c:pt idx="19614">
                  <c:v>42215.079119283197</c:v>
                </c:pt>
                <c:pt idx="19615">
                  <c:v>42215.079119290538</c:v>
                </c:pt>
                <c:pt idx="19616">
                  <c:v>42215.079119353599</c:v>
                </c:pt>
                <c:pt idx="19617">
                  <c:v>42215.079119353999</c:v>
                </c:pt>
                <c:pt idx="19618">
                  <c:v>42215.079119357899</c:v>
                </c:pt>
                <c:pt idx="19619">
                  <c:v>42215.07911940683</c:v>
                </c:pt>
                <c:pt idx="19620">
                  <c:v>42215.079119414397</c:v>
                </c:pt>
                <c:pt idx="19621">
                  <c:v>42215.079119434602</c:v>
                </c:pt>
                <c:pt idx="19622">
                  <c:v>42215.079119452399</c:v>
                </c:pt>
                <c:pt idx="19623">
                  <c:v>42215.079119459697</c:v>
                </c:pt>
                <c:pt idx="19624">
                  <c:v>42215.079119511363</c:v>
                </c:pt>
                <c:pt idx="19625">
                  <c:v>42215.079119514085</c:v>
                </c:pt>
                <c:pt idx="19626">
                  <c:v>42215.079119582995</c:v>
                </c:pt>
                <c:pt idx="19627">
                  <c:v>42215.079119585585</c:v>
                </c:pt>
                <c:pt idx="19628">
                  <c:v>42215.079119608999</c:v>
                </c:pt>
                <c:pt idx="19629">
                  <c:v>42215.079119684196</c:v>
                </c:pt>
                <c:pt idx="19630">
                  <c:v>42215.079119691596</c:v>
                </c:pt>
                <c:pt idx="19631">
                  <c:v>42215.079119697402</c:v>
                </c:pt>
                <c:pt idx="19632">
                  <c:v>42215.079119719776</c:v>
                </c:pt>
                <c:pt idx="19633">
                  <c:v>42215.079119722599</c:v>
                </c:pt>
                <c:pt idx="19634">
                  <c:v>42215.079119742797</c:v>
                </c:pt>
                <c:pt idx="19635">
                  <c:v>42215.079119817485</c:v>
                </c:pt>
                <c:pt idx="19636">
                  <c:v>42215.079119819195</c:v>
                </c:pt>
                <c:pt idx="19637">
                  <c:v>42215.079119821276</c:v>
                </c:pt>
                <c:pt idx="19638">
                  <c:v>42215.079119864284</c:v>
                </c:pt>
                <c:pt idx="19639">
                  <c:v>42215.079119915674</c:v>
                </c:pt>
                <c:pt idx="19640">
                  <c:v>42215.079119923401</c:v>
                </c:pt>
                <c:pt idx="19641">
                  <c:v>42215.079119938899</c:v>
                </c:pt>
                <c:pt idx="19642">
                  <c:v>42215.079119977701</c:v>
                </c:pt>
                <c:pt idx="19643">
                  <c:v>42215.079119986702</c:v>
                </c:pt>
                <c:pt idx="19644">
                  <c:v>42215.079119994203</c:v>
                </c:pt>
                <c:pt idx="19645">
                  <c:v>42215.079120008784</c:v>
                </c:pt>
                <c:pt idx="19646">
                  <c:v>42215.079120049901</c:v>
                </c:pt>
                <c:pt idx="19647">
                  <c:v>42215.079120050672</c:v>
                </c:pt>
                <c:pt idx="19648">
                  <c:v>42215.079120090595</c:v>
                </c:pt>
                <c:pt idx="19649">
                  <c:v>42215.079120146998</c:v>
                </c:pt>
                <c:pt idx="19650">
                  <c:v>42215.079120155584</c:v>
                </c:pt>
                <c:pt idx="19651">
                  <c:v>42215.079120160772</c:v>
                </c:pt>
                <c:pt idx="19652">
                  <c:v>42215.079120208997</c:v>
                </c:pt>
                <c:pt idx="19653">
                  <c:v>42215.079120277274</c:v>
                </c:pt>
                <c:pt idx="19654">
                  <c:v>42215.079120281764</c:v>
                </c:pt>
                <c:pt idx="19655">
                  <c:v>42215.079120290684</c:v>
                </c:pt>
                <c:pt idx="19656">
                  <c:v>42215.079120296097</c:v>
                </c:pt>
                <c:pt idx="19657">
                  <c:v>42215.079120302384</c:v>
                </c:pt>
                <c:pt idx="19658">
                  <c:v>42215.079120378403</c:v>
                </c:pt>
                <c:pt idx="19659">
                  <c:v>42215.079120387672</c:v>
                </c:pt>
                <c:pt idx="19660">
                  <c:v>42215.079120399998</c:v>
                </c:pt>
                <c:pt idx="19661">
                  <c:v>42215.079120440903</c:v>
                </c:pt>
                <c:pt idx="19662">
                  <c:v>42215.079120446702</c:v>
                </c:pt>
                <c:pt idx="19663">
                  <c:v>42215.079120512964</c:v>
                </c:pt>
                <c:pt idx="19664">
                  <c:v>42215.079120513743</c:v>
                </c:pt>
                <c:pt idx="19665">
                  <c:v>42215.079120515053</c:v>
                </c:pt>
                <c:pt idx="19666">
                  <c:v>42215.079120564063</c:v>
                </c:pt>
                <c:pt idx="19667">
                  <c:v>42215.079120571565</c:v>
                </c:pt>
                <c:pt idx="19668">
                  <c:v>42215.079120586575</c:v>
                </c:pt>
                <c:pt idx="19669">
                  <c:v>42215.079120609764</c:v>
                </c:pt>
                <c:pt idx="19670">
                  <c:v>42215.079120619564</c:v>
                </c:pt>
                <c:pt idx="19671">
                  <c:v>42215.079120672075</c:v>
                </c:pt>
                <c:pt idx="19672">
                  <c:v>42215.079120674804</c:v>
                </c:pt>
                <c:pt idx="19673">
                  <c:v>42215.079120739872</c:v>
                </c:pt>
                <c:pt idx="19674">
                  <c:v>42215.079120745664</c:v>
                </c:pt>
                <c:pt idx="19675">
                  <c:v>42215.079120773873</c:v>
                </c:pt>
                <c:pt idx="19676">
                  <c:v>42215.079120841663</c:v>
                </c:pt>
                <c:pt idx="19677">
                  <c:v>42215.079120851566</c:v>
                </c:pt>
                <c:pt idx="19678">
                  <c:v>42215.079120854076</c:v>
                </c:pt>
                <c:pt idx="19679">
                  <c:v>42215.079120870476</c:v>
                </c:pt>
                <c:pt idx="19680">
                  <c:v>42215.079120884075</c:v>
                </c:pt>
                <c:pt idx="19681">
                  <c:v>42215.079120900264</c:v>
                </c:pt>
                <c:pt idx="19682">
                  <c:v>42215.079120977076</c:v>
                </c:pt>
                <c:pt idx="19683">
                  <c:v>42215.079120977673</c:v>
                </c:pt>
                <c:pt idx="19684">
                  <c:v>42215.079120979186</c:v>
                </c:pt>
                <c:pt idx="19685">
                  <c:v>42215.0791210225</c:v>
                </c:pt>
                <c:pt idx="19686">
                  <c:v>42215.079121072995</c:v>
                </c:pt>
                <c:pt idx="19687">
                  <c:v>42215.079121083472</c:v>
                </c:pt>
                <c:pt idx="19688">
                  <c:v>42215.079121096802</c:v>
                </c:pt>
                <c:pt idx="19689">
                  <c:v>42215.079121136594</c:v>
                </c:pt>
                <c:pt idx="19690">
                  <c:v>42215.079121143084</c:v>
                </c:pt>
                <c:pt idx="19691">
                  <c:v>42215.079121150586</c:v>
                </c:pt>
                <c:pt idx="19692">
                  <c:v>42215.0791211783</c:v>
                </c:pt>
                <c:pt idx="19693">
                  <c:v>42215.079121209485</c:v>
                </c:pt>
                <c:pt idx="19694">
                  <c:v>42215.079121211566</c:v>
                </c:pt>
                <c:pt idx="19695">
                  <c:v>42215.079121248098</c:v>
                </c:pt>
                <c:pt idx="19696">
                  <c:v>42215.079121304385</c:v>
                </c:pt>
                <c:pt idx="19697">
                  <c:v>42215.079121315364</c:v>
                </c:pt>
                <c:pt idx="19698">
                  <c:v>42215.079121328199</c:v>
                </c:pt>
                <c:pt idx="19699">
                  <c:v>42215.0791213665</c:v>
                </c:pt>
                <c:pt idx="19700">
                  <c:v>42215.079121434675</c:v>
                </c:pt>
                <c:pt idx="19701">
                  <c:v>42215.079121441384</c:v>
                </c:pt>
                <c:pt idx="19702">
                  <c:v>42215.079121447903</c:v>
                </c:pt>
                <c:pt idx="19703">
                  <c:v>42215.079121452502</c:v>
                </c:pt>
                <c:pt idx="19704">
                  <c:v>42215.079121468276</c:v>
                </c:pt>
                <c:pt idx="19705">
                  <c:v>42215.079121535855</c:v>
                </c:pt>
                <c:pt idx="19706">
                  <c:v>42215.079121547264</c:v>
                </c:pt>
                <c:pt idx="19707">
                  <c:v>42215.079121556475</c:v>
                </c:pt>
                <c:pt idx="19708">
                  <c:v>42215.079121594485</c:v>
                </c:pt>
                <c:pt idx="19709">
                  <c:v>42215.079121611052</c:v>
                </c:pt>
                <c:pt idx="19710">
                  <c:v>42215.079121668874</c:v>
                </c:pt>
                <c:pt idx="19711">
                  <c:v>42215.079121670984</c:v>
                </c:pt>
                <c:pt idx="19712">
                  <c:v>42215.079121673174</c:v>
                </c:pt>
                <c:pt idx="19713">
                  <c:v>42215.079121721574</c:v>
                </c:pt>
                <c:pt idx="19714">
                  <c:v>42215.079121729184</c:v>
                </c:pt>
                <c:pt idx="19715">
                  <c:v>42215.079121756775</c:v>
                </c:pt>
                <c:pt idx="19716">
                  <c:v>42215.079121767347</c:v>
                </c:pt>
                <c:pt idx="19717">
                  <c:v>42215.079121779185</c:v>
                </c:pt>
                <c:pt idx="19718">
                  <c:v>42215.079121829673</c:v>
                </c:pt>
                <c:pt idx="19719">
                  <c:v>42215.079121832372</c:v>
                </c:pt>
                <c:pt idx="19720">
                  <c:v>42215.079121900584</c:v>
                </c:pt>
                <c:pt idx="19721">
                  <c:v>42215.079121905474</c:v>
                </c:pt>
                <c:pt idx="19722">
                  <c:v>42215.079121924195</c:v>
                </c:pt>
                <c:pt idx="19723">
                  <c:v>42215.079121998897</c:v>
                </c:pt>
                <c:pt idx="19724">
                  <c:v>42215.079122011062</c:v>
                </c:pt>
                <c:pt idx="19725">
                  <c:v>42215.079122012663</c:v>
                </c:pt>
                <c:pt idx="19726">
                  <c:v>42215.079122029194</c:v>
                </c:pt>
                <c:pt idx="19727">
                  <c:v>42215.0791220475</c:v>
                </c:pt>
                <c:pt idx="19728">
                  <c:v>42215.079122060873</c:v>
                </c:pt>
                <c:pt idx="19729">
                  <c:v>42215.079122134186</c:v>
                </c:pt>
                <c:pt idx="19730">
                  <c:v>42215.079122136194</c:v>
                </c:pt>
                <c:pt idx="19731">
                  <c:v>42215.079122137264</c:v>
                </c:pt>
                <c:pt idx="19732">
                  <c:v>42215.079122185372</c:v>
                </c:pt>
                <c:pt idx="19733">
                  <c:v>42215.079122230374</c:v>
                </c:pt>
                <c:pt idx="19734">
                  <c:v>42215.0791222431</c:v>
                </c:pt>
                <c:pt idx="19735">
                  <c:v>42215.079122253075</c:v>
                </c:pt>
                <c:pt idx="19736">
                  <c:v>42215.079122288902</c:v>
                </c:pt>
                <c:pt idx="19737">
                  <c:v>42215.079122300376</c:v>
                </c:pt>
                <c:pt idx="19738">
                  <c:v>42215.079122308001</c:v>
                </c:pt>
                <c:pt idx="19739">
                  <c:v>42215.079122326402</c:v>
                </c:pt>
                <c:pt idx="19740">
                  <c:v>42215.079122363175</c:v>
                </c:pt>
                <c:pt idx="19741">
                  <c:v>42215.079122369374</c:v>
                </c:pt>
                <c:pt idx="19742">
                  <c:v>42215.0791224063</c:v>
                </c:pt>
                <c:pt idx="19743">
                  <c:v>42215.079122461662</c:v>
                </c:pt>
                <c:pt idx="19744">
                  <c:v>42215.079122469186</c:v>
                </c:pt>
                <c:pt idx="19745">
                  <c:v>42215.079122475196</c:v>
                </c:pt>
                <c:pt idx="19746">
                  <c:v>42215.079122523872</c:v>
                </c:pt>
                <c:pt idx="19747">
                  <c:v>42215.079122591655</c:v>
                </c:pt>
                <c:pt idx="19748">
                  <c:v>42215.079122601244</c:v>
                </c:pt>
                <c:pt idx="19749">
                  <c:v>42215.079122604875</c:v>
                </c:pt>
                <c:pt idx="19750">
                  <c:v>42215.079122607654</c:v>
                </c:pt>
                <c:pt idx="19751">
                  <c:v>42215.079122616655</c:v>
                </c:pt>
                <c:pt idx="19752">
                  <c:v>42215.079122693176</c:v>
                </c:pt>
                <c:pt idx="19753">
                  <c:v>42215.079122707175</c:v>
                </c:pt>
                <c:pt idx="19754">
                  <c:v>42215.079122713047</c:v>
                </c:pt>
                <c:pt idx="19755">
                  <c:v>42215.079122755473</c:v>
                </c:pt>
                <c:pt idx="19756">
                  <c:v>42215.079122761446</c:v>
                </c:pt>
                <c:pt idx="19757">
                  <c:v>42215.079122826101</c:v>
                </c:pt>
                <c:pt idx="19758">
                  <c:v>42215.079122829986</c:v>
                </c:pt>
                <c:pt idx="19759">
                  <c:v>42215.079122833165</c:v>
                </c:pt>
                <c:pt idx="19760">
                  <c:v>42215.0791228788</c:v>
                </c:pt>
                <c:pt idx="19761">
                  <c:v>42215.079122886273</c:v>
                </c:pt>
                <c:pt idx="19762">
                  <c:v>42215.079122901472</c:v>
                </c:pt>
                <c:pt idx="19763">
                  <c:v>42215.079122924784</c:v>
                </c:pt>
                <c:pt idx="19764">
                  <c:v>42215.079122938994</c:v>
                </c:pt>
                <c:pt idx="19765">
                  <c:v>42215.079122983574</c:v>
                </c:pt>
                <c:pt idx="19766">
                  <c:v>42215.079122986273</c:v>
                </c:pt>
                <c:pt idx="19767">
                  <c:v>42215.079123052885</c:v>
                </c:pt>
                <c:pt idx="19768">
                  <c:v>42215.079123065247</c:v>
                </c:pt>
                <c:pt idx="19769">
                  <c:v>42215.079123088595</c:v>
                </c:pt>
                <c:pt idx="19770">
                  <c:v>42215.079123156196</c:v>
                </c:pt>
                <c:pt idx="19771">
                  <c:v>42215.079123168784</c:v>
                </c:pt>
                <c:pt idx="19772">
                  <c:v>42215.079123171272</c:v>
                </c:pt>
                <c:pt idx="19773">
                  <c:v>42215.079123189586</c:v>
                </c:pt>
                <c:pt idx="19774">
                  <c:v>42215.079123195901</c:v>
                </c:pt>
                <c:pt idx="19775">
                  <c:v>42215.079123214884</c:v>
                </c:pt>
                <c:pt idx="19776">
                  <c:v>42215.0791232915</c:v>
                </c:pt>
                <c:pt idx="19777">
                  <c:v>42215.079123293595</c:v>
                </c:pt>
                <c:pt idx="19778">
                  <c:v>42215.079123297197</c:v>
                </c:pt>
                <c:pt idx="19779">
                  <c:v>42215.0791233415</c:v>
                </c:pt>
                <c:pt idx="19780">
                  <c:v>42215.079123388001</c:v>
                </c:pt>
                <c:pt idx="19781">
                  <c:v>42215.079123403484</c:v>
                </c:pt>
                <c:pt idx="19782">
                  <c:v>42215.079123411255</c:v>
                </c:pt>
                <c:pt idx="19783">
                  <c:v>42215.079123446201</c:v>
                </c:pt>
                <c:pt idx="19784">
                  <c:v>42215.079123458003</c:v>
                </c:pt>
                <c:pt idx="19785">
                  <c:v>42215.079123465475</c:v>
                </c:pt>
                <c:pt idx="19786">
                  <c:v>42215.079123485484</c:v>
                </c:pt>
                <c:pt idx="19787">
                  <c:v>42215.079123522373</c:v>
                </c:pt>
                <c:pt idx="19788">
                  <c:v>42215.079123529264</c:v>
                </c:pt>
                <c:pt idx="19789">
                  <c:v>42215.079123563039</c:v>
                </c:pt>
                <c:pt idx="19790">
                  <c:v>42215.079123619165</c:v>
                </c:pt>
                <c:pt idx="19791">
                  <c:v>42215.079123632073</c:v>
                </c:pt>
                <c:pt idx="19792">
                  <c:v>42215.079123635252</c:v>
                </c:pt>
                <c:pt idx="19793">
                  <c:v>42215.079123681244</c:v>
                </c:pt>
                <c:pt idx="19794">
                  <c:v>42215.079123749776</c:v>
                </c:pt>
                <c:pt idx="19795">
                  <c:v>42215.079123761447</c:v>
                </c:pt>
                <c:pt idx="19796">
                  <c:v>42215.079123763055</c:v>
                </c:pt>
                <c:pt idx="19797">
                  <c:v>42215.079123765863</c:v>
                </c:pt>
                <c:pt idx="19798">
                  <c:v>42215.079123783566</c:v>
                </c:pt>
                <c:pt idx="19799">
                  <c:v>42215.079123850774</c:v>
                </c:pt>
                <c:pt idx="19800">
                  <c:v>42215.079123867174</c:v>
                </c:pt>
                <c:pt idx="19801">
                  <c:v>42215.079123873584</c:v>
                </c:pt>
                <c:pt idx="19802">
                  <c:v>42215.079123912372</c:v>
                </c:pt>
                <c:pt idx="19803">
                  <c:v>42215.079123927775</c:v>
                </c:pt>
                <c:pt idx="19804">
                  <c:v>42215.079123983247</c:v>
                </c:pt>
                <c:pt idx="19805">
                  <c:v>42215.079123985364</c:v>
                </c:pt>
                <c:pt idx="19806">
                  <c:v>42215.079123993273</c:v>
                </c:pt>
                <c:pt idx="19807">
                  <c:v>42215.079124036376</c:v>
                </c:pt>
                <c:pt idx="19808">
                  <c:v>42215.079124041484</c:v>
                </c:pt>
                <c:pt idx="19809">
                  <c:v>42215.079124071672</c:v>
                </c:pt>
                <c:pt idx="19810">
                  <c:v>42215.079124082185</c:v>
                </c:pt>
                <c:pt idx="19811">
                  <c:v>42215.079124099102</c:v>
                </c:pt>
                <c:pt idx="19812">
                  <c:v>42215.079124140801</c:v>
                </c:pt>
                <c:pt idx="19813">
                  <c:v>42215.0791241435</c:v>
                </c:pt>
                <c:pt idx="19814">
                  <c:v>42215.079124220501</c:v>
                </c:pt>
                <c:pt idx="19815">
                  <c:v>42215.079124225384</c:v>
                </c:pt>
                <c:pt idx="19816">
                  <c:v>42215.079124235985</c:v>
                </c:pt>
                <c:pt idx="19817">
                  <c:v>42215.079124313663</c:v>
                </c:pt>
                <c:pt idx="19818">
                  <c:v>42215.079124326803</c:v>
                </c:pt>
                <c:pt idx="19819">
                  <c:v>42215.079124331074</c:v>
                </c:pt>
                <c:pt idx="19820">
                  <c:v>42215.079124343276</c:v>
                </c:pt>
                <c:pt idx="19821">
                  <c:v>42215.079124359276</c:v>
                </c:pt>
                <c:pt idx="19822">
                  <c:v>42215.079124375596</c:v>
                </c:pt>
                <c:pt idx="19823">
                  <c:v>42215.079124448697</c:v>
                </c:pt>
                <c:pt idx="19824">
                  <c:v>42215.0791244508</c:v>
                </c:pt>
                <c:pt idx="19825">
                  <c:v>42215.079124457501</c:v>
                </c:pt>
                <c:pt idx="19826">
                  <c:v>42215.079124504875</c:v>
                </c:pt>
                <c:pt idx="19827">
                  <c:v>42215.079124544995</c:v>
                </c:pt>
                <c:pt idx="19828">
                  <c:v>42215.079124562864</c:v>
                </c:pt>
                <c:pt idx="19829">
                  <c:v>42215.079124568263</c:v>
                </c:pt>
                <c:pt idx="19830">
                  <c:v>42215.079124603566</c:v>
                </c:pt>
                <c:pt idx="19831">
                  <c:v>42215.079124619064</c:v>
                </c:pt>
                <c:pt idx="19832">
                  <c:v>42215.079124624273</c:v>
                </c:pt>
                <c:pt idx="19833">
                  <c:v>42215.079124647185</c:v>
                </c:pt>
                <c:pt idx="19834">
                  <c:v>42215.079124682372</c:v>
                </c:pt>
                <c:pt idx="19835">
                  <c:v>42215.079124689662</c:v>
                </c:pt>
                <c:pt idx="19836">
                  <c:v>42215.079124720185</c:v>
                </c:pt>
                <c:pt idx="19837">
                  <c:v>42215.079124776501</c:v>
                </c:pt>
                <c:pt idx="19838">
                  <c:v>42215.0791247901</c:v>
                </c:pt>
                <c:pt idx="19839">
                  <c:v>42215.079124795084</c:v>
                </c:pt>
                <c:pt idx="19840">
                  <c:v>42215.079124838674</c:v>
                </c:pt>
                <c:pt idx="19841">
                  <c:v>42215.079124906595</c:v>
                </c:pt>
                <c:pt idx="19842">
                  <c:v>42215.079124920085</c:v>
                </c:pt>
                <c:pt idx="19843">
                  <c:v>42215.079124921584</c:v>
                </c:pt>
                <c:pt idx="19844">
                  <c:v>42215.079124927273</c:v>
                </c:pt>
                <c:pt idx="19845">
                  <c:v>42215.079124933574</c:v>
                </c:pt>
                <c:pt idx="19846">
                  <c:v>42215.079125008102</c:v>
                </c:pt>
                <c:pt idx="19847">
                  <c:v>42215.079125026903</c:v>
                </c:pt>
                <c:pt idx="19848">
                  <c:v>42215.079125027776</c:v>
                </c:pt>
                <c:pt idx="19849">
                  <c:v>42215.079125070195</c:v>
                </c:pt>
                <c:pt idx="19850">
                  <c:v>42215.079125076503</c:v>
                </c:pt>
                <c:pt idx="19851">
                  <c:v>42215.079125141274</c:v>
                </c:pt>
                <c:pt idx="19852">
                  <c:v>42215.079125143384</c:v>
                </c:pt>
                <c:pt idx="19853">
                  <c:v>42215.079125153585</c:v>
                </c:pt>
                <c:pt idx="19854">
                  <c:v>42215.079125193501</c:v>
                </c:pt>
                <c:pt idx="19855">
                  <c:v>42215.079125198703</c:v>
                </c:pt>
                <c:pt idx="19856">
                  <c:v>42215.079125217075</c:v>
                </c:pt>
                <c:pt idx="19857">
                  <c:v>42215.079125239485</c:v>
                </c:pt>
                <c:pt idx="19858">
                  <c:v>42215.079125258701</c:v>
                </c:pt>
                <c:pt idx="19859">
                  <c:v>42215.079125301076</c:v>
                </c:pt>
                <c:pt idx="19860">
                  <c:v>42215.079125303775</c:v>
                </c:pt>
                <c:pt idx="19861">
                  <c:v>42215.079125368</c:v>
                </c:pt>
                <c:pt idx="19862">
                  <c:v>42215.079125385775</c:v>
                </c:pt>
                <c:pt idx="19863">
                  <c:v>42215.079125403594</c:v>
                </c:pt>
                <c:pt idx="19864">
                  <c:v>42215.079125471195</c:v>
                </c:pt>
                <c:pt idx="19865">
                  <c:v>42215.079125483775</c:v>
                </c:pt>
                <c:pt idx="19866">
                  <c:v>42215.079125490702</c:v>
                </c:pt>
                <c:pt idx="19867">
                  <c:v>42215.079125500073</c:v>
                </c:pt>
                <c:pt idx="19868">
                  <c:v>42215.079125513643</c:v>
                </c:pt>
                <c:pt idx="19869">
                  <c:v>42215.079125538672</c:v>
                </c:pt>
                <c:pt idx="19870">
                  <c:v>42215.079125606273</c:v>
                </c:pt>
                <c:pt idx="19871">
                  <c:v>42215.079125608376</c:v>
                </c:pt>
                <c:pt idx="19872">
                  <c:v>42215.079125617864</c:v>
                </c:pt>
                <c:pt idx="19873">
                  <c:v>42215.079125655575</c:v>
                </c:pt>
                <c:pt idx="19874">
                  <c:v>42215.079125702476</c:v>
                </c:pt>
                <c:pt idx="19875">
                  <c:v>42215.079125722594</c:v>
                </c:pt>
                <c:pt idx="19876">
                  <c:v>42215.079125726195</c:v>
                </c:pt>
                <c:pt idx="19877">
                  <c:v>42215.079125764474</c:v>
                </c:pt>
                <c:pt idx="19878">
                  <c:v>42215.079125772085</c:v>
                </c:pt>
                <c:pt idx="19879">
                  <c:v>42215.079125779594</c:v>
                </c:pt>
                <c:pt idx="19880">
                  <c:v>42215.079125798999</c:v>
                </c:pt>
                <c:pt idx="19881">
                  <c:v>42215.079125837772</c:v>
                </c:pt>
                <c:pt idx="19882">
                  <c:v>42215.079125849785</c:v>
                </c:pt>
                <c:pt idx="19883">
                  <c:v>42215.079125877674</c:v>
                </c:pt>
                <c:pt idx="19884">
                  <c:v>42215.079125933975</c:v>
                </c:pt>
                <c:pt idx="19885">
                  <c:v>42215.0791259545</c:v>
                </c:pt>
                <c:pt idx="19886">
                  <c:v>42215.079125957185</c:v>
                </c:pt>
                <c:pt idx="19887">
                  <c:v>42215.079125995784</c:v>
                </c:pt>
                <c:pt idx="19888">
                  <c:v>42215.079126064084</c:v>
                </c:pt>
                <c:pt idx="19889">
                  <c:v>42215.079126077384</c:v>
                </c:pt>
                <c:pt idx="19890">
                  <c:v>42215.079126080185</c:v>
                </c:pt>
                <c:pt idx="19891">
                  <c:v>42215.079126081575</c:v>
                </c:pt>
                <c:pt idx="19892">
                  <c:v>42215.079126097597</c:v>
                </c:pt>
                <c:pt idx="19893">
                  <c:v>42215.079126165474</c:v>
                </c:pt>
                <c:pt idx="19894">
                  <c:v>42215.079126185374</c:v>
                </c:pt>
                <c:pt idx="19895">
                  <c:v>42215.079126186276</c:v>
                </c:pt>
                <c:pt idx="19896">
                  <c:v>42215.079126224096</c:v>
                </c:pt>
                <c:pt idx="19897">
                  <c:v>42215.079126241595</c:v>
                </c:pt>
                <c:pt idx="19898">
                  <c:v>42215.079126297998</c:v>
                </c:pt>
                <c:pt idx="19899">
                  <c:v>42215.079126301804</c:v>
                </c:pt>
                <c:pt idx="19900">
                  <c:v>42215.079126313576</c:v>
                </c:pt>
                <c:pt idx="19901">
                  <c:v>42215.079126353485</c:v>
                </c:pt>
                <c:pt idx="19902">
                  <c:v>42215.0791263586</c:v>
                </c:pt>
                <c:pt idx="19903">
                  <c:v>42215.079126386285</c:v>
                </c:pt>
                <c:pt idx="19904">
                  <c:v>42215.079126396929</c:v>
                </c:pt>
                <c:pt idx="19905">
                  <c:v>42215.079126418103</c:v>
                </c:pt>
                <c:pt idx="19906">
                  <c:v>42215.079126458797</c:v>
                </c:pt>
                <c:pt idx="19907">
                  <c:v>42215.079126461584</c:v>
                </c:pt>
                <c:pt idx="19908">
                  <c:v>42215.079126535064</c:v>
                </c:pt>
                <c:pt idx="19909">
                  <c:v>42215.079126539655</c:v>
                </c:pt>
                <c:pt idx="19910">
                  <c:v>42215.079126545585</c:v>
                </c:pt>
                <c:pt idx="19911">
                  <c:v>42215.0791266284</c:v>
                </c:pt>
                <c:pt idx="19912">
                  <c:v>42215.079126641176</c:v>
                </c:pt>
                <c:pt idx="19913">
                  <c:v>42215.0791266499</c:v>
                </c:pt>
                <c:pt idx="19914">
                  <c:v>42215.079126659584</c:v>
                </c:pt>
                <c:pt idx="19915">
                  <c:v>42215.079126673263</c:v>
                </c:pt>
                <c:pt idx="19916">
                  <c:v>42215.079126686775</c:v>
                </c:pt>
                <c:pt idx="19917">
                  <c:v>42215.079126763165</c:v>
                </c:pt>
                <c:pt idx="19918">
                  <c:v>42215.079126765238</c:v>
                </c:pt>
                <c:pt idx="19919">
                  <c:v>42215.079126777673</c:v>
                </c:pt>
                <c:pt idx="19920">
                  <c:v>42215.079126818986</c:v>
                </c:pt>
                <c:pt idx="19921">
                  <c:v>42215.079126859986</c:v>
                </c:pt>
                <c:pt idx="19922">
                  <c:v>42215.079126881872</c:v>
                </c:pt>
                <c:pt idx="19923">
                  <c:v>42215.079126882876</c:v>
                </c:pt>
                <c:pt idx="19924">
                  <c:v>42215.079126921584</c:v>
                </c:pt>
                <c:pt idx="19925">
                  <c:v>42215.079126932273</c:v>
                </c:pt>
                <c:pt idx="19926">
                  <c:v>42215.079126937373</c:v>
                </c:pt>
                <c:pt idx="19927">
                  <c:v>42215.079126958284</c:v>
                </c:pt>
                <c:pt idx="19928">
                  <c:v>42215.079126996003</c:v>
                </c:pt>
                <c:pt idx="19929">
                  <c:v>42215.079127009594</c:v>
                </c:pt>
                <c:pt idx="19930">
                  <c:v>42215.079127035075</c:v>
                </c:pt>
                <c:pt idx="19931">
                  <c:v>42215.079127091194</c:v>
                </c:pt>
                <c:pt idx="19932">
                  <c:v>42215.079127101664</c:v>
                </c:pt>
                <c:pt idx="19933">
                  <c:v>42215.079127113764</c:v>
                </c:pt>
                <c:pt idx="19934">
                  <c:v>42215.079127153404</c:v>
                </c:pt>
                <c:pt idx="19935">
                  <c:v>42215.079127221084</c:v>
                </c:pt>
                <c:pt idx="19936">
                  <c:v>42215.079127234501</c:v>
                </c:pt>
                <c:pt idx="19937">
                  <c:v>42215.079127237186</c:v>
                </c:pt>
                <c:pt idx="19938">
                  <c:v>42215.079127241675</c:v>
                </c:pt>
                <c:pt idx="19939">
                  <c:v>42215.079127246201</c:v>
                </c:pt>
                <c:pt idx="19940">
                  <c:v>42215.079127322802</c:v>
                </c:pt>
                <c:pt idx="19941">
                  <c:v>42215.079127344899</c:v>
                </c:pt>
                <c:pt idx="19942">
                  <c:v>42215.079127345802</c:v>
                </c:pt>
                <c:pt idx="19943">
                  <c:v>42215.079127384684</c:v>
                </c:pt>
                <c:pt idx="19944">
                  <c:v>42215.079127392797</c:v>
                </c:pt>
                <c:pt idx="19945">
                  <c:v>42215.079127455501</c:v>
                </c:pt>
                <c:pt idx="19946">
                  <c:v>42215.079127457597</c:v>
                </c:pt>
                <c:pt idx="19947">
                  <c:v>42215.079127473902</c:v>
                </c:pt>
                <c:pt idx="19948">
                  <c:v>42215.079127508376</c:v>
                </c:pt>
                <c:pt idx="19949">
                  <c:v>42215.079127513563</c:v>
                </c:pt>
                <c:pt idx="19950">
                  <c:v>42215.079127532976</c:v>
                </c:pt>
                <c:pt idx="19951">
                  <c:v>42215.079127554374</c:v>
                </c:pt>
                <c:pt idx="19952">
                  <c:v>42215.079127577672</c:v>
                </c:pt>
                <c:pt idx="19953">
                  <c:v>42215.079127616184</c:v>
                </c:pt>
                <c:pt idx="19954">
                  <c:v>42215.079127618876</c:v>
                </c:pt>
                <c:pt idx="19955">
                  <c:v>42215.079127682075</c:v>
                </c:pt>
                <c:pt idx="19956">
                  <c:v>42215.079127705663</c:v>
                </c:pt>
                <c:pt idx="19957">
                  <c:v>42215.079127712663</c:v>
                </c:pt>
                <c:pt idx="19958">
                  <c:v>42215.079127786194</c:v>
                </c:pt>
                <c:pt idx="19959">
                  <c:v>42215.079127798301</c:v>
                </c:pt>
                <c:pt idx="19960">
                  <c:v>42215.079127809775</c:v>
                </c:pt>
                <c:pt idx="19961">
                  <c:v>42215.079127814664</c:v>
                </c:pt>
                <c:pt idx="19962">
                  <c:v>42215.079127830264</c:v>
                </c:pt>
                <c:pt idx="19963">
                  <c:v>42215.079127844198</c:v>
                </c:pt>
                <c:pt idx="19964">
                  <c:v>42215.079127920901</c:v>
                </c:pt>
                <c:pt idx="19965">
                  <c:v>42215.079127922996</c:v>
                </c:pt>
                <c:pt idx="19966">
                  <c:v>42215.079127937584</c:v>
                </c:pt>
                <c:pt idx="19967">
                  <c:v>42215.079127976511</c:v>
                </c:pt>
                <c:pt idx="19968">
                  <c:v>42215.079128017373</c:v>
                </c:pt>
                <c:pt idx="19969">
                  <c:v>42215.0791280419</c:v>
                </c:pt>
                <c:pt idx="19970">
                  <c:v>42215.079128043275</c:v>
                </c:pt>
                <c:pt idx="19971">
                  <c:v>42215.079128079</c:v>
                </c:pt>
                <c:pt idx="19972">
                  <c:v>42215.079128089776</c:v>
                </c:pt>
                <c:pt idx="19973">
                  <c:v>42215.079128095</c:v>
                </c:pt>
                <c:pt idx="19974">
                  <c:v>42215.079128110076</c:v>
                </c:pt>
                <c:pt idx="19975">
                  <c:v>42215.079128152902</c:v>
                </c:pt>
                <c:pt idx="19976">
                  <c:v>42215.079128169673</c:v>
                </c:pt>
                <c:pt idx="19977">
                  <c:v>42215.079128192301</c:v>
                </c:pt>
                <c:pt idx="19978">
                  <c:v>42215.079128248697</c:v>
                </c:pt>
                <c:pt idx="19979">
                  <c:v>42215.079128273675</c:v>
                </c:pt>
                <c:pt idx="19980">
                  <c:v>42215.0791282766</c:v>
                </c:pt>
                <c:pt idx="19981">
                  <c:v>42215.079128307276</c:v>
                </c:pt>
                <c:pt idx="19982">
                  <c:v>42215.079128379002</c:v>
                </c:pt>
                <c:pt idx="19983">
                  <c:v>42215.079128392303</c:v>
                </c:pt>
                <c:pt idx="19984">
                  <c:v>42215.07912839693</c:v>
                </c:pt>
                <c:pt idx="19985">
                  <c:v>42215.079128401594</c:v>
                </c:pt>
                <c:pt idx="19986">
                  <c:v>42215.079128411875</c:v>
                </c:pt>
                <c:pt idx="19987">
                  <c:v>42215.079128480204</c:v>
                </c:pt>
                <c:pt idx="19988">
                  <c:v>42215.079128500372</c:v>
                </c:pt>
                <c:pt idx="19989">
                  <c:v>42215.079128505575</c:v>
                </c:pt>
                <c:pt idx="19990">
                  <c:v>42215.079128541664</c:v>
                </c:pt>
                <c:pt idx="19991">
                  <c:v>42215.079128556594</c:v>
                </c:pt>
                <c:pt idx="19992">
                  <c:v>42215.079128611964</c:v>
                </c:pt>
                <c:pt idx="19993">
                  <c:v>42215.079128614074</c:v>
                </c:pt>
                <c:pt idx="19994">
                  <c:v>42215.079128633639</c:v>
                </c:pt>
                <c:pt idx="19995">
                  <c:v>42215.079128665639</c:v>
                </c:pt>
                <c:pt idx="19996">
                  <c:v>42215.079128670775</c:v>
                </c:pt>
                <c:pt idx="19997">
                  <c:v>42215.079128700672</c:v>
                </c:pt>
                <c:pt idx="19998">
                  <c:v>42215.079128711652</c:v>
                </c:pt>
                <c:pt idx="19999">
                  <c:v>42215.079128737663</c:v>
                </c:pt>
                <c:pt idx="20000">
                  <c:v>42215.079128773672</c:v>
                </c:pt>
                <c:pt idx="20001">
                  <c:v>42215.0791287764</c:v>
                </c:pt>
                <c:pt idx="20002">
                  <c:v>42215.079128850084</c:v>
                </c:pt>
                <c:pt idx="20003">
                  <c:v>42215.079128865575</c:v>
                </c:pt>
                <c:pt idx="20004">
                  <c:v>42215.079128865655</c:v>
                </c:pt>
                <c:pt idx="20005">
                  <c:v>42215.079128943195</c:v>
                </c:pt>
                <c:pt idx="20006">
                  <c:v>42215.079128956197</c:v>
                </c:pt>
                <c:pt idx="20007">
                  <c:v>42215.079128969584</c:v>
                </c:pt>
                <c:pt idx="20008">
                  <c:v>42215.079128972597</c:v>
                </c:pt>
                <c:pt idx="20009">
                  <c:v>42215.079128986385</c:v>
                </c:pt>
                <c:pt idx="20010">
                  <c:v>42215.0791290048</c:v>
                </c:pt>
                <c:pt idx="20011">
                  <c:v>42215.079129077902</c:v>
                </c:pt>
                <c:pt idx="20012">
                  <c:v>42215.079129079997</c:v>
                </c:pt>
                <c:pt idx="20013">
                  <c:v>42215.079129097685</c:v>
                </c:pt>
                <c:pt idx="20014">
                  <c:v>42215.079129127102</c:v>
                </c:pt>
                <c:pt idx="20015">
                  <c:v>42215.079129174497</c:v>
                </c:pt>
                <c:pt idx="20016">
                  <c:v>42215.079129196798</c:v>
                </c:pt>
                <c:pt idx="20017">
                  <c:v>42215.079129201673</c:v>
                </c:pt>
                <c:pt idx="20018">
                  <c:v>42215.079129236503</c:v>
                </c:pt>
                <c:pt idx="20019">
                  <c:v>42215.079129247497</c:v>
                </c:pt>
                <c:pt idx="20020">
                  <c:v>42215.079129252597</c:v>
                </c:pt>
                <c:pt idx="20021">
                  <c:v>42215.079129270598</c:v>
                </c:pt>
                <c:pt idx="20022">
                  <c:v>42215.079129307276</c:v>
                </c:pt>
                <c:pt idx="20023">
                  <c:v>42215.079129329897</c:v>
                </c:pt>
                <c:pt idx="20024">
                  <c:v>42215.0791293496</c:v>
                </c:pt>
                <c:pt idx="20025">
                  <c:v>42215.0791294062</c:v>
                </c:pt>
                <c:pt idx="20026">
                  <c:v>42215.079129422098</c:v>
                </c:pt>
                <c:pt idx="20027">
                  <c:v>42215.079129433485</c:v>
                </c:pt>
                <c:pt idx="20028">
                  <c:v>42215.079129467595</c:v>
                </c:pt>
                <c:pt idx="20029">
                  <c:v>42215.079129535472</c:v>
                </c:pt>
                <c:pt idx="20030">
                  <c:v>42215.079129548903</c:v>
                </c:pt>
                <c:pt idx="20031">
                  <c:v>42215.079129551763</c:v>
                </c:pt>
                <c:pt idx="20032">
                  <c:v>42215.079129561738</c:v>
                </c:pt>
                <c:pt idx="20033">
                  <c:v>42215.079129562662</c:v>
                </c:pt>
                <c:pt idx="20034">
                  <c:v>42215.079129637474</c:v>
                </c:pt>
                <c:pt idx="20035">
                  <c:v>42215.079129656995</c:v>
                </c:pt>
                <c:pt idx="20036">
                  <c:v>42215.079129665639</c:v>
                </c:pt>
                <c:pt idx="20037">
                  <c:v>42215.079129696001</c:v>
                </c:pt>
                <c:pt idx="20038">
                  <c:v>42215.079129708196</c:v>
                </c:pt>
                <c:pt idx="20039">
                  <c:v>42215.079129770304</c:v>
                </c:pt>
                <c:pt idx="20040">
                  <c:v>42215.079129774196</c:v>
                </c:pt>
                <c:pt idx="20041">
                  <c:v>42215.079129793776</c:v>
                </c:pt>
                <c:pt idx="20042">
                  <c:v>42215.079129825594</c:v>
                </c:pt>
                <c:pt idx="20043">
                  <c:v>42215.079129830774</c:v>
                </c:pt>
                <c:pt idx="20044">
                  <c:v>42215.079129848702</c:v>
                </c:pt>
                <c:pt idx="20045">
                  <c:v>42215.079129869184</c:v>
                </c:pt>
                <c:pt idx="20046">
                  <c:v>42215.0791298978</c:v>
                </c:pt>
                <c:pt idx="20047">
                  <c:v>42215.079129930884</c:v>
                </c:pt>
                <c:pt idx="20048">
                  <c:v>42215.079129933663</c:v>
                </c:pt>
                <c:pt idx="20049">
                  <c:v>42215.079130003884</c:v>
                </c:pt>
                <c:pt idx="20050">
                  <c:v>42215.0791300169</c:v>
                </c:pt>
                <c:pt idx="20051">
                  <c:v>42215.079130025901</c:v>
                </c:pt>
                <c:pt idx="20052">
                  <c:v>42215.079130100501</c:v>
                </c:pt>
                <c:pt idx="20053">
                  <c:v>42215.079130113074</c:v>
                </c:pt>
                <c:pt idx="20054">
                  <c:v>42215.079130129998</c:v>
                </c:pt>
                <c:pt idx="20055">
                  <c:v>42215.079130131264</c:v>
                </c:pt>
                <c:pt idx="20056">
                  <c:v>42215.079130145285</c:v>
                </c:pt>
                <c:pt idx="20057">
                  <c:v>42215.079130166501</c:v>
                </c:pt>
                <c:pt idx="20058">
                  <c:v>42215.079130235594</c:v>
                </c:pt>
                <c:pt idx="20059">
                  <c:v>42215.079130237675</c:v>
                </c:pt>
                <c:pt idx="20060">
                  <c:v>42215.079130257902</c:v>
                </c:pt>
                <c:pt idx="20061">
                  <c:v>42215.079130294303</c:v>
                </c:pt>
                <c:pt idx="20062">
                  <c:v>42215.079130332</c:v>
                </c:pt>
                <c:pt idx="20063">
                  <c:v>42215.079130356098</c:v>
                </c:pt>
                <c:pt idx="20064">
                  <c:v>42215.079130361773</c:v>
                </c:pt>
                <c:pt idx="20065">
                  <c:v>42215.079130393802</c:v>
                </c:pt>
                <c:pt idx="20066">
                  <c:v>42215.079130404098</c:v>
                </c:pt>
                <c:pt idx="20067">
                  <c:v>42215.079130409402</c:v>
                </c:pt>
                <c:pt idx="20068">
                  <c:v>42215.079130439197</c:v>
                </c:pt>
                <c:pt idx="20069">
                  <c:v>42215.079130472703</c:v>
                </c:pt>
                <c:pt idx="20070">
                  <c:v>42215.079130489998</c:v>
                </c:pt>
                <c:pt idx="20071">
                  <c:v>42215.079130506674</c:v>
                </c:pt>
                <c:pt idx="20072">
                  <c:v>42215.079130563565</c:v>
                </c:pt>
                <c:pt idx="20073">
                  <c:v>42215.079130586775</c:v>
                </c:pt>
                <c:pt idx="20074">
                  <c:v>42215.079130593884</c:v>
                </c:pt>
                <c:pt idx="20075">
                  <c:v>42215.079130625272</c:v>
                </c:pt>
                <c:pt idx="20076">
                  <c:v>42215.079130693674</c:v>
                </c:pt>
                <c:pt idx="20077">
                  <c:v>42215.079130706996</c:v>
                </c:pt>
                <c:pt idx="20078">
                  <c:v>42215.079130709775</c:v>
                </c:pt>
                <c:pt idx="20079">
                  <c:v>42215.079130721984</c:v>
                </c:pt>
                <c:pt idx="20080">
                  <c:v>42215.079130726997</c:v>
                </c:pt>
                <c:pt idx="20081">
                  <c:v>42215.079130795195</c:v>
                </c:pt>
                <c:pt idx="20082">
                  <c:v>42215.079130816375</c:v>
                </c:pt>
                <c:pt idx="20083">
                  <c:v>42215.079130825776</c:v>
                </c:pt>
                <c:pt idx="20084">
                  <c:v>42215.079130856684</c:v>
                </c:pt>
                <c:pt idx="20085">
                  <c:v>42215.079130869664</c:v>
                </c:pt>
                <c:pt idx="20086">
                  <c:v>42215.079130927385</c:v>
                </c:pt>
                <c:pt idx="20087">
                  <c:v>42215.079130929502</c:v>
                </c:pt>
                <c:pt idx="20088">
                  <c:v>42215.079130953884</c:v>
                </c:pt>
                <c:pt idx="20089">
                  <c:v>42215.079130983075</c:v>
                </c:pt>
                <c:pt idx="20090">
                  <c:v>42215.079130988284</c:v>
                </c:pt>
                <c:pt idx="20091">
                  <c:v>42215.079131013073</c:v>
                </c:pt>
                <c:pt idx="20092">
                  <c:v>42215.079131026498</c:v>
                </c:pt>
                <c:pt idx="20093">
                  <c:v>42215.079131057784</c:v>
                </c:pt>
                <c:pt idx="20094">
                  <c:v>42215.0791310848</c:v>
                </c:pt>
                <c:pt idx="20095">
                  <c:v>42215.079131087594</c:v>
                </c:pt>
                <c:pt idx="20096">
                  <c:v>42215.079131161663</c:v>
                </c:pt>
                <c:pt idx="20097">
                  <c:v>42215.079131179897</c:v>
                </c:pt>
                <c:pt idx="20098">
                  <c:v>42215.079131186001</c:v>
                </c:pt>
                <c:pt idx="20099">
                  <c:v>42215.079131257997</c:v>
                </c:pt>
                <c:pt idx="20100">
                  <c:v>42215.079131273502</c:v>
                </c:pt>
                <c:pt idx="20101">
                  <c:v>42215.079131287195</c:v>
                </c:pt>
                <c:pt idx="20102">
                  <c:v>42215.079131289604</c:v>
                </c:pt>
                <c:pt idx="20103">
                  <c:v>42215.079131298939</c:v>
                </c:pt>
                <c:pt idx="20104">
                  <c:v>42215.079131319595</c:v>
                </c:pt>
                <c:pt idx="20105">
                  <c:v>42215.079131392602</c:v>
                </c:pt>
                <c:pt idx="20106">
                  <c:v>42215.079131394697</c:v>
                </c:pt>
                <c:pt idx="20107">
                  <c:v>42215.079131418002</c:v>
                </c:pt>
                <c:pt idx="20108">
                  <c:v>42215.079131444429</c:v>
                </c:pt>
                <c:pt idx="20109">
                  <c:v>42215.079131489285</c:v>
                </c:pt>
                <c:pt idx="20110">
                  <c:v>42215.079131512262</c:v>
                </c:pt>
                <c:pt idx="20111">
                  <c:v>42215.079131521663</c:v>
                </c:pt>
                <c:pt idx="20112">
                  <c:v>42215.079131551072</c:v>
                </c:pt>
                <c:pt idx="20113">
                  <c:v>42215.079131562772</c:v>
                </c:pt>
                <c:pt idx="20114">
                  <c:v>42215.079131567873</c:v>
                </c:pt>
                <c:pt idx="20115">
                  <c:v>42215.079131584884</c:v>
                </c:pt>
                <c:pt idx="20116">
                  <c:v>42215.079131624676</c:v>
                </c:pt>
                <c:pt idx="20117">
                  <c:v>42215.0791316498</c:v>
                </c:pt>
                <c:pt idx="20118">
                  <c:v>42215.079131663973</c:v>
                </c:pt>
                <c:pt idx="20119">
                  <c:v>42215.079131720675</c:v>
                </c:pt>
                <c:pt idx="20120">
                  <c:v>42215.079131739272</c:v>
                </c:pt>
                <c:pt idx="20121">
                  <c:v>42215.079131753875</c:v>
                </c:pt>
                <c:pt idx="20122">
                  <c:v>42215.079131782586</c:v>
                </c:pt>
                <c:pt idx="20123">
                  <c:v>42215.079131850194</c:v>
                </c:pt>
                <c:pt idx="20124">
                  <c:v>42215.079131863575</c:v>
                </c:pt>
                <c:pt idx="20125">
                  <c:v>42215.079131868195</c:v>
                </c:pt>
                <c:pt idx="20126">
                  <c:v>42215.079131879102</c:v>
                </c:pt>
                <c:pt idx="20127">
                  <c:v>42215.079131881663</c:v>
                </c:pt>
                <c:pt idx="20128">
                  <c:v>42215.079131952501</c:v>
                </c:pt>
                <c:pt idx="20129">
                  <c:v>42215.079131971594</c:v>
                </c:pt>
                <c:pt idx="20130">
                  <c:v>42215.079131985804</c:v>
                </c:pt>
                <c:pt idx="20131">
                  <c:v>42215.079132014274</c:v>
                </c:pt>
                <c:pt idx="20132">
                  <c:v>42215.079132026498</c:v>
                </c:pt>
                <c:pt idx="20133">
                  <c:v>42215.079132086001</c:v>
                </c:pt>
                <c:pt idx="20134">
                  <c:v>42215.079132088111</c:v>
                </c:pt>
                <c:pt idx="20135">
                  <c:v>42215.079132113373</c:v>
                </c:pt>
                <c:pt idx="20136">
                  <c:v>42215.079132140199</c:v>
                </c:pt>
                <c:pt idx="20137">
                  <c:v>42215.079132145402</c:v>
                </c:pt>
                <c:pt idx="20138">
                  <c:v>42215.079132169194</c:v>
                </c:pt>
                <c:pt idx="20139">
                  <c:v>42215.079132184001</c:v>
                </c:pt>
                <c:pt idx="20140">
                  <c:v>42215.079132218001</c:v>
                </c:pt>
                <c:pt idx="20141">
                  <c:v>42215.079132242099</c:v>
                </c:pt>
                <c:pt idx="20142">
                  <c:v>42215.079132244929</c:v>
                </c:pt>
                <c:pt idx="20143">
                  <c:v>42215.079132313273</c:v>
                </c:pt>
                <c:pt idx="20144">
                  <c:v>42215.079132339597</c:v>
                </c:pt>
                <c:pt idx="20145">
                  <c:v>42215.079132345498</c:v>
                </c:pt>
                <c:pt idx="20146">
                  <c:v>42215.0791324155</c:v>
                </c:pt>
                <c:pt idx="20147">
                  <c:v>42215.079132433384</c:v>
                </c:pt>
                <c:pt idx="20148">
                  <c:v>42215.079132444131</c:v>
                </c:pt>
                <c:pt idx="20149">
                  <c:v>42215.079132450097</c:v>
                </c:pt>
                <c:pt idx="20150">
                  <c:v>42215.079132462997</c:v>
                </c:pt>
                <c:pt idx="20151">
                  <c:v>42215.079132477098</c:v>
                </c:pt>
                <c:pt idx="20152">
                  <c:v>42215.079132550076</c:v>
                </c:pt>
                <c:pt idx="20153">
                  <c:v>42215.079132552186</c:v>
                </c:pt>
                <c:pt idx="20154">
                  <c:v>42215.079132577674</c:v>
                </c:pt>
                <c:pt idx="20155">
                  <c:v>42215.079132612584</c:v>
                </c:pt>
                <c:pt idx="20156">
                  <c:v>42215.079132646999</c:v>
                </c:pt>
                <c:pt idx="20157">
                  <c:v>42215.079132674</c:v>
                </c:pt>
                <c:pt idx="20158">
                  <c:v>42215.079132682084</c:v>
                </c:pt>
                <c:pt idx="20159">
                  <c:v>42215.079132708197</c:v>
                </c:pt>
                <c:pt idx="20160">
                  <c:v>42215.079132718784</c:v>
                </c:pt>
                <c:pt idx="20161">
                  <c:v>42215.079132723884</c:v>
                </c:pt>
                <c:pt idx="20162">
                  <c:v>42215.079132753672</c:v>
                </c:pt>
                <c:pt idx="20163">
                  <c:v>42215.079132786996</c:v>
                </c:pt>
                <c:pt idx="20164">
                  <c:v>42215.079132809595</c:v>
                </c:pt>
                <c:pt idx="20165">
                  <c:v>42215.079132821273</c:v>
                </c:pt>
                <c:pt idx="20166">
                  <c:v>42215.079132878098</c:v>
                </c:pt>
                <c:pt idx="20167">
                  <c:v>42215.079132905375</c:v>
                </c:pt>
                <c:pt idx="20168">
                  <c:v>42215.079132913976</c:v>
                </c:pt>
                <c:pt idx="20169">
                  <c:v>42215.079132940111</c:v>
                </c:pt>
                <c:pt idx="20170">
                  <c:v>42215.079133008003</c:v>
                </c:pt>
                <c:pt idx="20171">
                  <c:v>42215.079133021274</c:v>
                </c:pt>
                <c:pt idx="20172">
                  <c:v>42215.079133024097</c:v>
                </c:pt>
                <c:pt idx="20173">
                  <c:v>42215.079133037776</c:v>
                </c:pt>
                <c:pt idx="20174">
                  <c:v>42215.079133041501</c:v>
                </c:pt>
                <c:pt idx="20175">
                  <c:v>42215.079133109903</c:v>
                </c:pt>
                <c:pt idx="20176">
                  <c:v>42215.079133129599</c:v>
                </c:pt>
                <c:pt idx="20177">
                  <c:v>42215.07913314613</c:v>
                </c:pt>
                <c:pt idx="20178">
                  <c:v>42215.079133168001</c:v>
                </c:pt>
                <c:pt idx="20179">
                  <c:v>42215.079133183885</c:v>
                </c:pt>
                <c:pt idx="20180">
                  <c:v>42215.079133241903</c:v>
                </c:pt>
                <c:pt idx="20181">
                  <c:v>42215.079133245803</c:v>
                </c:pt>
                <c:pt idx="20182">
                  <c:v>42215.079133273503</c:v>
                </c:pt>
                <c:pt idx="20183">
                  <c:v>42215.0791332976</c:v>
                </c:pt>
                <c:pt idx="20184">
                  <c:v>42215.079133302803</c:v>
                </c:pt>
                <c:pt idx="20185">
                  <c:v>42215.079133320898</c:v>
                </c:pt>
                <c:pt idx="20186">
                  <c:v>42215.079133341402</c:v>
                </c:pt>
                <c:pt idx="20187">
                  <c:v>42215.079133378429</c:v>
                </c:pt>
                <c:pt idx="20188">
                  <c:v>42215.079133399398</c:v>
                </c:pt>
                <c:pt idx="20189">
                  <c:v>42215.0791334022</c:v>
                </c:pt>
                <c:pt idx="20190">
                  <c:v>42215.079133471103</c:v>
                </c:pt>
                <c:pt idx="20191">
                  <c:v>42215.079133505264</c:v>
                </c:pt>
                <c:pt idx="20192">
                  <c:v>42215.079133508101</c:v>
                </c:pt>
                <c:pt idx="20193">
                  <c:v>42215.079133572784</c:v>
                </c:pt>
                <c:pt idx="20194">
                  <c:v>42215.079133585372</c:v>
                </c:pt>
                <c:pt idx="20195">
                  <c:v>42215.079133603664</c:v>
                </c:pt>
                <c:pt idx="20196">
                  <c:v>42215.079133610474</c:v>
                </c:pt>
                <c:pt idx="20197">
                  <c:v>42215.079133617262</c:v>
                </c:pt>
                <c:pt idx="20198">
                  <c:v>42215.079133634194</c:v>
                </c:pt>
                <c:pt idx="20199">
                  <c:v>42215.079133707084</c:v>
                </c:pt>
                <c:pt idx="20200">
                  <c:v>42215.079133709194</c:v>
                </c:pt>
                <c:pt idx="20201">
                  <c:v>42215.079133737185</c:v>
                </c:pt>
                <c:pt idx="20202">
                  <c:v>42215.079133758802</c:v>
                </c:pt>
                <c:pt idx="20203">
                  <c:v>42215.079133804284</c:v>
                </c:pt>
                <c:pt idx="20204">
                  <c:v>42215.079133827101</c:v>
                </c:pt>
                <c:pt idx="20205">
                  <c:v>42215.079133842497</c:v>
                </c:pt>
                <c:pt idx="20206">
                  <c:v>42215.079133865773</c:v>
                </c:pt>
                <c:pt idx="20207">
                  <c:v>42215.079133876803</c:v>
                </c:pt>
                <c:pt idx="20208">
                  <c:v>42215.079133881904</c:v>
                </c:pt>
                <c:pt idx="20209">
                  <c:v>42215.079133900996</c:v>
                </c:pt>
                <c:pt idx="20210">
                  <c:v>42215.079133939384</c:v>
                </c:pt>
                <c:pt idx="20211">
                  <c:v>42215.079133969273</c:v>
                </c:pt>
                <c:pt idx="20212">
                  <c:v>42215.079133979103</c:v>
                </c:pt>
                <c:pt idx="20213">
                  <c:v>42215.079134035775</c:v>
                </c:pt>
                <c:pt idx="20214">
                  <c:v>42215.079134054802</c:v>
                </c:pt>
                <c:pt idx="20215">
                  <c:v>42215.079134074411</c:v>
                </c:pt>
                <c:pt idx="20216">
                  <c:v>42215.079134097403</c:v>
                </c:pt>
                <c:pt idx="20217">
                  <c:v>42215.079134165186</c:v>
                </c:pt>
                <c:pt idx="20218">
                  <c:v>42215.079134178603</c:v>
                </c:pt>
                <c:pt idx="20219">
                  <c:v>42215.079134181375</c:v>
                </c:pt>
                <c:pt idx="20220">
                  <c:v>42215.07913419493</c:v>
                </c:pt>
                <c:pt idx="20221">
                  <c:v>42215.079134201304</c:v>
                </c:pt>
                <c:pt idx="20222">
                  <c:v>42215.079134267384</c:v>
                </c:pt>
                <c:pt idx="20223">
                  <c:v>42215.0791342886</c:v>
                </c:pt>
                <c:pt idx="20224">
                  <c:v>42215.079134306303</c:v>
                </c:pt>
                <c:pt idx="20225">
                  <c:v>42215.079134328829</c:v>
                </c:pt>
                <c:pt idx="20226">
                  <c:v>42215.079134340798</c:v>
                </c:pt>
                <c:pt idx="20227">
                  <c:v>42215.07913439953</c:v>
                </c:pt>
                <c:pt idx="20228">
                  <c:v>42215.079134401596</c:v>
                </c:pt>
                <c:pt idx="20229">
                  <c:v>42215.079134433385</c:v>
                </c:pt>
                <c:pt idx="20230">
                  <c:v>42215.079134455103</c:v>
                </c:pt>
                <c:pt idx="20231">
                  <c:v>42215.079134460284</c:v>
                </c:pt>
                <c:pt idx="20232">
                  <c:v>42215.079134489897</c:v>
                </c:pt>
                <c:pt idx="20233">
                  <c:v>42215.07913449873</c:v>
                </c:pt>
                <c:pt idx="20234">
                  <c:v>42215.079134538501</c:v>
                </c:pt>
                <c:pt idx="20235">
                  <c:v>42215.079134560263</c:v>
                </c:pt>
                <c:pt idx="20236">
                  <c:v>42215.079134562984</c:v>
                </c:pt>
                <c:pt idx="20237">
                  <c:v>42215.079134636384</c:v>
                </c:pt>
                <c:pt idx="20238">
                  <c:v>42215.079134640997</c:v>
                </c:pt>
                <c:pt idx="20239">
                  <c:v>42215.079134665473</c:v>
                </c:pt>
                <c:pt idx="20240">
                  <c:v>42215.079134730273</c:v>
                </c:pt>
                <c:pt idx="20241">
                  <c:v>42215.079134745196</c:v>
                </c:pt>
                <c:pt idx="20242">
                  <c:v>42215.0791347587</c:v>
                </c:pt>
                <c:pt idx="20243">
                  <c:v>42215.079134770604</c:v>
                </c:pt>
                <c:pt idx="20244">
                  <c:v>42215.0791347798</c:v>
                </c:pt>
                <c:pt idx="20245">
                  <c:v>42215.079134794301</c:v>
                </c:pt>
                <c:pt idx="20246">
                  <c:v>42215.079134864594</c:v>
                </c:pt>
                <c:pt idx="20247">
                  <c:v>42215.079134866675</c:v>
                </c:pt>
                <c:pt idx="20248">
                  <c:v>42215.079134897402</c:v>
                </c:pt>
                <c:pt idx="20249">
                  <c:v>42215.079134923784</c:v>
                </c:pt>
                <c:pt idx="20250">
                  <c:v>42215.079134961576</c:v>
                </c:pt>
                <c:pt idx="20251">
                  <c:v>42215.079134985273</c:v>
                </c:pt>
                <c:pt idx="20252">
                  <c:v>42215.079135002503</c:v>
                </c:pt>
                <c:pt idx="20253">
                  <c:v>42215.079135019776</c:v>
                </c:pt>
                <c:pt idx="20254">
                  <c:v>42215.079135033884</c:v>
                </c:pt>
                <c:pt idx="20255">
                  <c:v>42215.079135039101</c:v>
                </c:pt>
                <c:pt idx="20256">
                  <c:v>42215.079135067594</c:v>
                </c:pt>
                <c:pt idx="20257">
                  <c:v>42215.079135100597</c:v>
                </c:pt>
                <c:pt idx="20258">
                  <c:v>42215.079135129403</c:v>
                </c:pt>
                <c:pt idx="20259">
                  <c:v>42215.079135136599</c:v>
                </c:pt>
                <c:pt idx="20260">
                  <c:v>42215.079135193097</c:v>
                </c:pt>
                <c:pt idx="20261">
                  <c:v>42215.079135216503</c:v>
                </c:pt>
                <c:pt idx="20262">
                  <c:v>42215.079135234402</c:v>
                </c:pt>
                <c:pt idx="20263">
                  <c:v>42215.079135251101</c:v>
                </c:pt>
                <c:pt idx="20264">
                  <c:v>42215.079135322601</c:v>
                </c:pt>
                <c:pt idx="20265">
                  <c:v>42215.079135335902</c:v>
                </c:pt>
                <c:pt idx="20266">
                  <c:v>42215.079135338601</c:v>
                </c:pt>
                <c:pt idx="20267">
                  <c:v>42215.079135355198</c:v>
                </c:pt>
                <c:pt idx="20268">
                  <c:v>42215.079135361484</c:v>
                </c:pt>
                <c:pt idx="20269">
                  <c:v>42215.079135424698</c:v>
                </c:pt>
                <c:pt idx="20270">
                  <c:v>42215.079135446031</c:v>
                </c:pt>
                <c:pt idx="20271">
                  <c:v>42215.079135466302</c:v>
                </c:pt>
                <c:pt idx="20272">
                  <c:v>42215.079135485998</c:v>
                </c:pt>
                <c:pt idx="20273">
                  <c:v>42215.079135487496</c:v>
                </c:pt>
                <c:pt idx="20274">
                  <c:v>42215.079135556502</c:v>
                </c:pt>
                <c:pt idx="20275">
                  <c:v>42215.079135558597</c:v>
                </c:pt>
                <c:pt idx="20276">
                  <c:v>42215.079135593376</c:v>
                </c:pt>
                <c:pt idx="20277">
                  <c:v>42215.079135612774</c:v>
                </c:pt>
                <c:pt idx="20278">
                  <c:v>42215.079135617874</c:v>
                </c:pt>
                <c:pt idx="20279">
                  <c:v>42215.079135636784</c:v>
                </c:pt>
                <c:pt idx="20280">
                  <c:v>42215.079135656197</c:v>
                </c:pt>
                <c:pt idx="20281">
                  <c:v>42215.079135698303</c:v>
                </c:pt>
                <c:pt idx="20282">
                  <c:v>42215.079135717664</c:v>
                </c:pt>
                <c:pt idx="20283">
                  <c:v>42215.0791357204</c:v>
                </c:pt>
                <c:pt idx="20284">
                  <c:v>42215.079135786</c:v>
                </c:pt>
                <c:pt idx="20285">
                  <c:v>42215.07913582</c:v>
                </c:pt>
                <c:pt idx="20286">
                  <c:v>42215.079135825195</c:v>
                </c:pt>
                <c:pt idx="20287">
                  <c:v>42215.079135887776</c:v>
                </c:pt>
                <c:pt idx="20288">
                  <c:v>42215.079135903485</c:v>
                </c:pt>
                <c:pt idx="20289">
                  <c:v>42215.079135917076</c:v>
                </c:pt>
                <c:pt idx="20290">
                  <c:v>42215.079135930384</c:v>
                </c:pt>
                <c:pt idx="20291">
                  <c:v>42215.0791359328</c:v>
                </c:pt>
                <c:pt idx="20292">
                  <c:v>42215.079135949003</c:v>
                </c:pt>
                <c:pt idx="20293">
                  <c:v>42215.079136022003</c:v>
                </c:pt>
                <c:pt idx="20294">
                  <c:v>42215.079136024098</c:v>
                </c:pt>
                <c:pt idx="20295">
                  <c:v>42215.079136057284</c:v>
                </c:pt>
                <c:pt idx="20296">
                  <c:v>42215.079136074499</c:v>
                </c:pt>
                <c:pt idx="20297">
                  <c:v>42215.079136119275</c:v>
                </c:pt>
                <c:pt idx="20298">
                  <c:v>42215.079136141801</c:v>
                </c:pt>
                <c:pt idx="20299">
                  <c:v>42215.079136162276</c:v>
                </c:pt>
                <c:pt idx="20300">
                  <c:v>42215.079136180597</c:v>
                </c:pt>
                <c:pt idx="20301">
                  <c:v>42215.079136192398</c:v>
                </c:pt>
                <c:pt idx="20302">
                  <c:v>42215.079136197499</c:v>
                </c:pt>
                <c:pt idx="20303">
                  <c:v>42215.079136220796</c:v>
                </c:pt>
                <c:pt idx="20304">
                  <c:v>42215.079136256303</c:v>
                </c:pt>
                <c:pt idx="20305">
                  <c:v>42215.079136289198</c:v>
                </c:pt>
                <c:pt idx="20306">
                  <c:v>42215.079136293702</c:v>
                </c:pt>
                <c:pt idx="20307">
                  <c:v>42215.079136350403</c:v>
                </c:pt>
                <c:pt idx="20308">
                  <c:v>42215.0791363717</c:v>
                </c:pt>
                <c:pt idx="20309">
                  <c:v>42215.079136394139</c:v>
                </c:pt>
                <c:pt idx="20310">
                  <c:v>42215.079136412001</c:v>
                </c:pt>
                <c:pt idx="20311">
                  <c:v>42215.079136479602</c:v>
                </c:pt>
                <c:pt idx="20312">
                  <c:v>42215.079136493012</c:v>
                </c:pt>
                <c:pt idx="20313">
                  <c:v>42215.079136495799</c:v>
                </c:pt>
                <c:pt idx="20314">
                  <c:v>42215.079136513872</c:v>
                </c:pt>
                <c:pt idx="20315">
                  <c:v>42215.079136521184</c:v>
                </c:pt>
                <c:pt idx="20316">
                  <c:v>42215.079136584704</c:v>
                </c:pt>
                <c:pt idx="20317">
                  <c:v>42215.079136600994</c:v>
                </c:pt>
                <c:pt idx="20318">
                  <c:v>42215.0791366259</c:v>
                </c:pt>
                <c:pt idx="20319">
                  <c:v>42215.079136643595</c:v>
                </c:pt>
                <c:pt idx="20320">
                  <c:v>42215.079136660876</c:v>
                </c:pt>
                <c:pt idx="20321">
                  <c:v>42215.079136714376</c:v>
                </c:pt>
                <c:pt idx="20322">
                  <c:v>42215.079136718276</c:v>
                </c:pt>
                <c:pt idx="20323">
                  <c:v>42215.079136753273</c:v>
                </c:pt>
                <c:pt idx="20324">
                  <c:v>42215.079136767185</c:v>
                </c:pt>
                <c:pt idx="20325">
                  <c:v>42215.0791367723</c:v>
                </c:pt>
                <c:pt idx="20326">
                  <c:v>42215.079136804801</c:v>
                </c:pt>
                <c:pt idx="20327">
                  <c:v>42215.079136813576</c:v>
                </c:pt>
                <c:pt idx="20328">
                  <c:v>42215.079136857676</c:v>
                </c:pt>
                <c:pt idx="20329">
                  <c:v>42215.079136872097</c:v>
                </c:pt>
                <c:pt idx="20330">
                  <c:v>42215.079136874898</c:v>
                </c:pt>
                <c:pt idx="20331">
                  <c:v>42215.0791369492</c:v>
                </c:pt>
                <c:pt idx="20332">
                  <c:v>42215.079136955501</c:v>
                </c:pt>
                <c:pt idx="20333">
                  <c:v>42215.079136984998</c:v>
                </c:pt>
                <c:pt idx="20334">
                  <c:v>42215.07913704493</c:v>
                </c:pt>
                <c:pt idx="20335">
                  <c:v>42215.0791370597</c:v>
                </c:pt>
                <c:pt idx="20336">
                  <c:v>42215.079137075103</c:v>
                </c:pt>
                <c:pt idx="20337">
                  <c:v>42215.079137089502</c:v>
                </c:pt>
                <c:pt idx="20338">
                  <c:v>42215.079137090601</c:v>
                </c:pt>
                <c:pt idx="20339">
                  <c:v>42215.079137103101</c:v>
                </c:pt>
                <c:pt idx="20340">
                  <c:v>42215.079137179702</c:v>
                </c:pt>
                <c:pt idx="20341">
                  <c:v>42215.079137181776</c:v>
                </c:pt>
                <c:pt idx="20342">
                  <c:v>42215.079137216897</c:v>
                </c:pt>
                <c:pt idx="20343">
                  <c:v>42215.0791372366</c:v>
                </c:pt>
                <c:pt idx="20344">
                  <c:v>42215.079137276429</c:v>
                </c:pt>
                <c:pt idx="20345">
                  <c:v>42215.07913729993</c:v>
                </c:pt>
                <c:pt idx="20346">
                  <c:v>42215.079137321402</c:v>
                </c:pt>
                <c:pt idx="20347">
                  <c:v>42215.079137334396</c:v>
                </c:pt>
                <c:pt idx="20348">
                  <c:v>42215.079137348628</c:v>
                </c:pt>
                <c:pt idx="20349">
                  <c:v>42215.079137353801</c:v>
                </c:pt>
                <c:pt idx="20350">
                  <c:v>42215.079137378299</c:v>
                </c:pt>
                <c:pt idx="20351">
                  <c:v>42215.079137411674</c:v>
                </c:pt>
                <c:pt idx="20352">
                  <c:v>42215.079137448949</c:v>
                </c:pt>
                <c:pt idx="20353">
                  <c:v>42215.079137451597</c:v>
                </c:pt>
                <c:pt idx="20354">
                  <c:v>42215.079137507884</c:v>
                </c:pt>
                <c:pt idx="20355">
                  <c:v>42215.079137528803</c:v>
                </c:pt>
                <c:pt idx="20356">
                  <c:v>42215.079137553272</c:v>
                </c:pt>
                <c:pt idx="20357">
                  <c:v>42215.079137569264</c:v>
                </c:pt>
                <c:pt idx="20358">
                  <c:v>42215.079137637673</c:v>
                </c:pt>
                <c:pt idx="20359">
                  <c:v>42215.079137650995</c:v>
                </c:pt>
                <c:pt idx="20360">
                  <c:v>42215.079137653804</c:v>
                </c:pt>
                <c:pt idx="20361">
                  <c:v>42215.079137667075</c:v>
                </c:pt>
                <c:pt idx="20362">
                  <c:v>42215.079137680885</c:v>
                </c:pt>
                <c:pt idx="20363">
                  <c:v>42215.079137739594</c:v>
                </c:pt>
                <c:pt idx="20364">
                  <c:v>42215.079137761662</c:v>
                </c:pt>
                <c:pt idx="20365">
                  <c:v>42215.079137785484</c:v>
                </c:pt>
                <c:pt idx="20366">
                  <c:v>42215.079137800596</c:v>
                </c:pt>
                <c:pt idx="20367">
                  <c:v>42215.079137809684</c:v>
                </c:pt>
                <c:pt idx="20368">
                  <c:v>42215.079137871195</c:v>
                </c:pt>
                <c:pt idx="20369">
                  <c:v>42215.079137873276</c:v>
                </c:pt>
                <c:pt idx="20370">
                  <c:v>42215.079137912995</c:v>
                </c:pt>
                <c:pt idx="20371">
                  <c:v>42215.079137927103</c:v>
                </c:pt>
                <c:pt idx="20372">
                  <c:v>42215.079137932284</c:v>
                </c:pt>
                <c:pt idx="20373">
                  <c:v>42215.079137954097</c:v>
                </c:pt>
                <c:pt idx="20374">
                  <c:v>42215.079137970999</c:v>
                </c:pt>
                <c:pt idx="20375">
                  <c:v>42215.079138017274</c:v>
                </c:pt>
                <c:pt idx="20376">
                  <c:v>42215.079138032401</c:v>
                </c:pt>
                <c:pt idx="20377">
                  <c:v>42215.0791380351</c:v>
                </c:pt>
                <c:pt idx="20378">
                  <c:v>42215.079138102898</c:v>
                </c:pt>
                <c:pt idx="20379">
                  <c:v>42215.079138126603</c:v>
                </c:pt>
                <c:pt idx="20380">
                  <c:v>42215.0791381452</c:v>
                </c:pt>
                <c:pt idx="20381">
                  <c:v>42215.079138202498</c:v>
                </c:pt>
                <c:pt idx="20382">
                  <c:v>42215.079138217276</c:v>
                </c:pt>
                <c:pt idx="20383">
                  <c:v>42215.079138230903</c:v>
                </c:pt>
                <c:pt idx="20384">
                  <c:v>42215.07913824603</c:v>
                </c:pt>
                <c:pt idx="20385">
                  <c:v>42215.079138249399</c:v>
                </c:pt>
                <c:pt idx="20386">
                  <c:v>42215.0791382639</c:v>
                </c:pt>
                <c:pt idx="20387">
                  <c:v>42215.079138336303</c:v>
                </c:pt>
                <c:pt idx="20388">
                  <c:v>42215.079138338398</c:v>
                </c:pt>
                <c:pt idx="20389">
                  <c:v>42215.079138377201</c:v>
                </c:pt>
                <c:pt idx="20390">
                  <c:v>42215.079138391702</c:v>
                </c:pt>
                <c:pt idx="20391">
                  <c:v>42215.079138433903</c:v>
                </c:pt>
                <c:pt idx="20392">
                  <c:v>42215.079138457302</c:v>
                </c:pt>
                <c:pt idx="20393">
                  <c:v>42215.079138481502</c:v>
                </c:pt>
                <c:pt idx="20394">
                  <c:v>42215.07913849513</c:v>
                </c:pt>
                <c:pt idx="20395">
                  <c:v>42215.079138506197</c:v>
                </c:pt>
                <c:pt idx="20396">
                  <c:v>42215.079138511239</c:v>
                </c:pt>
                <c:pt idx="20397">
                  <c:v>42215.079138543195</c:v>
                </c:pt>
                <c:pt idx="20398">
                  <c:v>42215.079138573885</c:v>
                </c:pt>
                <c:pt idx="20399">
                  <c:v>42215.079138608198</c:v>
                </c:pt>
                <c:pt idx="20400">
                  <c:v>42215.079138609901</c:v>
                </c:pt>
                <c:pt idx="20401">
                  <c:v>42215.079138665475</c:v>
                </c:pt>
                <c:pt idx="20402">
                  <c:v>42215.079138691101</c:v>
                </c:pt>
                <c:pt idx="20403">
                  <c:v>42215.079138713576</c:v>
                </c:pt>
                <c:pt idx="20404">
                  <c:v>42215.079138727</c:v>
                </c:pt>
                <c:pt idx="20405">
                  <c:v>42215.079138793903</c:v>
                </c:pt>
                <c:pt idx="20406">
                  <c:v>42215.079138807276</c:v>
                </c:pt>
                <c:pt idx="20407">
                  <c:v>42215.079138811874</c:v>
                </c:pt>
                <c:pt idx="20408">
                  <c:v>42215.079138830995</c:v>
                </c:pt>
                <c:pt idx="20409">
                  <c:v>42215.079138841204</c:v>
                </c:pt>
                <c:pt idx="20410">
                  <c:v>42215.07913889693</c:v>
                </c:pt>
                <c:pt idx="20411">
                  <c:v>42215.079138915484</c:v>
                </c:pt>
                <c:pt idx="20412">
                  <c:v>42215.079138945599</c:v>
                </c:pt>
                <c:pt idx="20413">
                  <c:v>42215.079138958303</c:v>
                </c:pt>
                <c:pt idx="20414">
                  <c:v>42215.079138973902</c:v>
                </c:pt>
                <c:pt idx="20415">
                  <c:v>42215.079139028603</c:v>
                </c:pt>
                <c:pt idx="20416">
                  <c:v>42215.079139030597</c:v>
                </c:pt>
                <c:pt idx="20417">
                  <c:v>42215.079139073103</c:v>
                </c:pt>
                <c:pt idx="20418">
                  <c:v>42215.079139084497</c:v>
                </c:pt>
                <c:pt idx="20419">
                  <c:v>42215.079139089597</c:v>
                </c:pt>
                <c:pt idx="20420">
                  <c:v>42215.079139121284</c:v>
                </c:pt>
                <c:pt idx="20421">
                  <c:v>42215.079139128538</c:v>
                </c:pt>
                <c:pt idx="20422">
                  <c:v>42215.079139177498</c:v>
                </c:pt>
                <c:pt idx="20423">
                  <c:v>42215.079139196139</c:v>
                </c:pt>
                <c:pt idx="20424">
                  <c:v>42215.079139198839</c:v>
                </c:pt>
                <c:pt idx="20425">
                  <c:v>42215.079139265676</c:v>
                </c:pt>
                <c:pt idx="20426">
                  <c:v>42215.079139270303</c:v>
                </c:pt>
                <c:pt idx="20427">
                  <c:v>42215.079139305097</c:v>
                </c:pt>
                <c:pt idx="20428">
                  <c:v>42215.079139359797</c:v>
                </c:pt>
                <c:pt idx="20429">
                  <c:v>42215.079139374611</c:v>
                </c:pt>
                <c:pt idx="20430">
                  <c:v>42215.079139388203</c:v>
                </c:pt>
                <c:pt idx="20431">
                  <c:v>42215.079139407499</c:v>
                </c:pt>
                <c:pt idx="20432">
                  <c:v>42215.079139409398</c:v>
                </c:pt>
                <c:pt idx="20433">
                  <c:v>42215.079139421599</c:v>
                </c:pt>
                <c:pt idx="20434">
                  <c:v>42215.079139494141</c:v>
                </c:pt>
                <c:pt idx="20435">
                  <c:v>42215.079139496229</c:v>
                </c:pt>
                <c:pt idx="20436">
                  <c:v>42215.079139536901</c:v>
                </c:pt>
                <c:pt idx="20437">
                  <c:v>42215.079139547684</c:v>
                </c:pt>
                <c:pt idx="20438">
                  <c:v>42215.079139592402</c:v>
                </c:pt>
                <c:pt idx="20439">
                  <c:v>42215.079139614274</c:v>
                </c:pt>
                <c:pt idx="20440">
                  <c:v>42215.079139641501</c:v>
                </c:pt>
                <c:pt idx="20441">
                  <c:v>42215.079139652596</c:v>
                </c:pt>
                <c:pt idx="20442">
                  <c:v>42215.079139664304</c:v>
                </c:pt>
                <c:pt idx="20443">
                  <c:v>42215.079139669484</c:v>
                </c:pt>
                <c:pt idx="20444">
                  <c:v>42215.079139691785</c:v>
                </c:pt>
                <c:pt idx="20445">
                  <c:v>42215.079139727284</c:v>
                </c:pt>
                <c:pt idx="20446">
                  <c:v>42215.079139765876</c:v>
                </c:pt>
                <c:pt idx="20447">
                  <c:v>42215.079139768801</c:v>
                </c:pt>
                <c:pt idx="20448">
                  <c:v>42215.079139822803</c:v>
                </c:pt>
                <c:pt idx="20449">
                  <c:v>42215.079139843197</c:v>
                </c:pt>
                <c:pt idx="20450">
                  <c:v>42215.079139873502</c:v>
                </c:pt>
                <c:pt idx="20451">
                  <c:v>42215.079139883775</c:v>
                </c:pt>
                <c:pt idx="20452">
                  <c:v>42215.079139954301</c:v>
                </c:pt>
                <c:pt idx="20453">
                  <c:v>42215.079139964997</c:v>
                </c:pt>
                <c:pt idx="20454">
                  <c:v>42215.079139967784</c:v>
                </c:pt>
                <c:pt idx="20455">
                  <c:v>42215.079139981586</c:v>
                </c:pt>
                <c:pt idx="20456">
                  <c:v>42215.079140000584</c:v>
                </c:pt>
                <c:pt idx="20457">
                  <c:v>42215.079140054273</c:v>
                </c:pt>
                <c:pt idx="20458">
                  <c:v>42215.079140074995</c:v>
                </c:pt>
                <c:pt idx="20459">
                  <c:v>42215.079140105576</c:v>
                </c:pt>
                <c:pt idx="20460">
                  <c:v>42215.079140112073</c:v>
                </c:pt>
                <c:pt idx="20461">
                  <c:v>42215.079140125184</c:v>
                </c:pt>
                <c:pt idx="20462">
                  <c:v>42215.079140185873</c:v>
                </c:pt>
                <c:pt idx="20463">
                  <c:v>42215.079140189773</c:v>
                </c:pt>
                <c:pt idx="20464">
                  <c:v>42215.079140232476</c:v>
                </c:pt>
                <c:pt idx="20465">
                  <c:v>42215.079140243084</c:v>
                </c:pt>
                <c:pt idx="20466">
                  <c:v>42215.079140248301</c:v>
                </c:pt>
                <c:pt idx="20467">
                  <c:v>42215.079140266673</c:v>
                </c:pt>
                <c:pt idx="20468">
                  <c:v>42215.079140285663</c:v>
                </c:pt>
                <c:pt idx="20469">
                  <c:v>42215.079140337773</c:v>
                </c:pt>
                <c:pt idx="20470">
                  <c:v>42215.079140344111</c:v>
                </c:pt>
                <c:pt idx="20471">
                  <c:v>42215.079140347276</c:v>
                </c:pt>
                <c:pt idx="20472">
                  <c:v>42215.079140423273</c:v>
                </c:pt>
                <c:pt idx="20473">
                  <c:v>42215.079140433474</c:v>
                </c:pt>
                <c:pt idx="20474">
                  <c:v>42215.079140464375</c:v>
                </c:pt>
                <c:pt idx="20475">
                  <c:v>42215.079140517155</c:v>
                </c:pt>
                <c:pt idx="20476">
                  <c:v>42215.079140532252</c:v>
                </c:pt>
                <c:pt idx="20477">
                  <c:v>42215.079140547663</c:v>
                </c:pt>
                <c:pt idx="20478">
                  <c:v>42215.079140561342</c:v>
                </c:pt>
                <c:pt idx="20479">
                  <c:v>42215.079140569855</c:v>
                </c:pt>
                <c:pt idx="20480">
                  <c:v>42215.079140578484</c:v>
                </c:pt>
                <c:pt idx="20481">
                  <c:v>42215.079140651564</c:v>
                </c:pt>
                <c:pt idx="20482">
                  <c:v>42215.079140653746</c:v>
                </c:pt>
                <c:pt idx="20483">
                  <c:v>42215.079140696384</c:v>
                </c:pt>
                <c:pt idx="20484">
                  <c:v>42215.079140714566</c:v>
                </c:pt>
                <c:pt idx="20485">
                  <c:v>42215.079140748676</c:v>
                </c:pt>
                <c:pt idx="20486">
                  <c:v>42215.079140774375</c:v>
                </c:pt>
                <c:pt idx="20487">
                  <c:v>42215.079140801747</c:v>
                </c:pt>
                <c:pt idx="20488">
                  <c:v>42215.079140806585</c:v>
                </c:pt>
                <c:pt idx="20489">
                  <c:v>42215.079140821574</c:v>
                </c:pt>
                <c:pt idx="20490">
                  <c:v>42215.079140826776</c:v>
                </c:pt>
                <c:pt idx="20491">
                  <c:v>42215.079140858194</c:v>
                </c:pt>
                <c:pt idx="20492">
                  <c:v>42215.079140891474</c:v>
                </c:pt>
                <c:pt idx="20493">
                  <c:v>42215.079140922986</c:v>
                </c:pt>
                <c:pt idx="20494">
                  <c:v>42215.079140928501</c:v>
                </c:pt>
                <c:pt idx="20495">
                  <c:v>42215.079140980073</c:v>
                </c:pt>
                <c:pt idx="20496">
                  <c:v>42215.079141007875</c:v>
                </c:pt>
                <c:pt idx="20497">
                  <c:v>42215.079141033639</c:v>
                </c:pt>
                <c:pt idx="20498">
                  <c:v>42215.079141041475</c:v>
                </c:pt>
                <c:pt idx="20499">
                  <c:v>42215.079141109185</c:v>
                </c:pt>
                <c:pt idx="20500">
                  <c:v>42215.079141122595</c:v>
                </c:pt>
                <c:pt idx="20501">
                  <c:v>42215.079141125476</c:v>
                </c:pt>
                <c:pt idx="20502">
                  <c:v>42215.079141144997</c:v>
                </c:pt>
                <c:pt idx="20503">
                  <c:v>42215.079141160575</c:v>
                </c:pt>
                <c:pt idx="20504">
                  <c:v>42215.079141212504</c:v>
                </c:pt>
                <c:pt idx="20505">
                  <c:v>42215.079141231872</c:v>
                </c:pt>
                <c:pt idx="20506">
                  <c:v>42215.079141265764</c:v>
                </c:pt>
                <c:pt idx="20507">
                  <c:v>42215.079141269773</c:v>
                </c:pt>
                <c:pt idx="20508">
                  <c:v>42215.079141287075</c:v>
                </c:pt>
                <c:pt idx="20509">
                  <c:v>42215.0791413431</c:v>
                </c:pt>
                <c:pt idx="20510">
                  <c:v>42215.079141345195</c:v>
                </c:pt>
                <c:pt idx="20511">
                  <c:v>42215.079141392802</c:v>
                </c:pt>
                <c:pt idx="20512">
                  <c:v>42215.079141400274</c:v>
                </c:pt>
                <c:pt idx="20513">
                  <c:v>42215.079141405375</c:v>
                </c:pt>
                <c:pt idx="20514">
                  <c:v>42215.079141431175</c:v>
                </c:pt>
                <c:pt idx="20515">
                  <c:v>42215.079141443101</c:v>
                </c:pt>
                <c:pt idx="20516">
                  <c:v>42215.079141497597</c:v>
                </c:pt>
                <c:pt idx="20517">
                  <c:v>42215.079141504175</c:v>
                </c:pt>
                <c:pt idx="20518">
                  <c:v>42215.079141506874</c:v>
                </c:pt>
                <c:pt idx="20519">
                  <c:v>42215.079141571972</c:v>
                </c:pt>
                <c:pt idx="20520">
                  <c:v>42215.079141608672</c:v>
                </c:pt>
                <c:pt idx="20521">
                  <c:v>42215.079141624672</c:v>
                </c:pt>
                <c:pt idx="20522">
                  <c:v>42215.079141674672</c:v>
                </c:pt>
                <c:pt idx="20523">
                  <c:v>42215.079141689064</c:v>
                </c:pt>
                <c:pt idx="20524">
                  <c:v>42215.079141702576</c:v>
                </c:pt>
                <c:pt idx="20525">
                  <c:v>42215.079141718663</c:v>
                </c:pt>
                <c:pt idx="20526">
                  <c:v>42215.079141729373</c:v>
                </c:pt>
                <c:pt idx="20527">
                  <c:v>42215.079141733338</c:v>
                </c:pt>
                <c:pt idx="20528">
                  <c:v>42215.079141808674</c:v>
                </c:pt>
                <c:pt idx="20529">
                  <c:v>42215.079141810864</c:v>
                </c:pt>
                <c:pt idx="20530">
                  <c:v>42215.079141856673</c:v>
                </c:pt>
                <c:pt idx="20531">
                  <c:v>42215.079141861752</c:v>
                </c:pt>
                <c:pt idx="20532">
                  <c:v>42215.079141905975</c:v>
                </c:pt>
                <c:pt idx="20533">
                  <c:v>42215.079141929884</c:v>
                </c:pt>
                <c:pt idx="20534">
                  <c:v>42215.079141961352</c:v>
                </c:pt>
                <c:pt idx="20535">
                  <c:v>42215.079141966984</c:v>
                </c:pt>
                <c:pt idx="20536">
                  <c:v>42215.079141978596</c:v>
                </c:pt>
                <c:pt idx="20537">
                  <c:v>42215.079141983762</c:v>
                </c:pt>
                <c:pt idx="20538">
                  <c:v>42215.0791420061</c:v>
                </c:pt>
                <c:pt idx="20539">
                  <c:v>42215.079142042196</c:v>
                </c:pt>
                <c:pt idx="20540">
                  <c:v>42215.079142080664</c:v>
                </c:pt>
                <c:pt idx="20541">
                  <c:v>42215.079142088704</c:v>
                </c:pt>
                <c:pt idx="20542">
                  <c:v>42215.079142137474</c:v>
                </c:pt>
                <c:pt idx="20543">
                  <c:v>42215.079142160175</c:v>
                </c:pt>
                <c:pt idx="20544">
                  <c:v>42215.079142193375</c:v>
                </c:pt>
                <c:pt idx="20545">
                  <c:v>42215.0791421986</c:v>
                </c:pt>
                <c:pt idx="20546">
                  <c:v>42215.079142266484</c:v>
                </c:pt>
                <c:pt idx="20547">
                  <c:v>42215.079142279785</c:v>
                </c:pt>
                <c:pt idx="20548">
                  <c:v>42215.079142284274</c:v>
                </c:pt>
                <c:pt idx="20549">
                  <c:v>42215.0791422982</c:v>
                </c:pt>
                <c:pt idx="20550">
                  <c:v>42215.079142320676</c:v>
                </c:pt>
                <c:pt idx="20551">
                  <c:v>42215.079142369876</c:v>
                </c:pt>
                <c:pt idx="20552">
                  <c:v>42215.079142388597</c:v>
                </c:pt>
                <c:pt idx="20553">
                  <c:v>42215.079142425275</c:v>
                </c:pt>
                <c:pt idx="20554">
                  <c:v>42215.079142430084</c:v>
                </c:pt>
                <c:pt idx="20555">
                  <c:v>42215.079142439376</c:v>
                </c:pt>
                <c:pt idx="20556">
                  <c:v>42215.079142500363</c:v>
                </c:pt>
                <c:pt idx="20557">
                  <c:v>42215.079142502473</c:v>
                </c:pt>
                <c:pt idx="20558">
                  <c:v>42215.079142552662</c:v>
                </c:pt>
                <c:pt idx="20559">
                  <c:v>42215.079142556875</c:v>
                </c:pt>
                <c:pt idx="20560">
                  <c:v>42215.079142562063</c:v>
                </c:pt>
                <c:pt idx="20561">
                  <c:v>42215.079142593662</c:v>
                </c:pt>
                <c:pt idx="20562">
                  <c:v>42215.079142600363</c:v>
                </c:pt>
                <c:pt idx="20563">
                  <c:v>42215.079142657174</c:v>
                </c:pt>
                <c:pt idx="20564">
                  <c:v>42215.079142661547</c:v>
                </c:pt>
                <c:pt idx="20565">
                  <c:v>42215.079142664246</c:v>
                </c:pt>
                <c:pt idx="20566">
                  <c:v>42215.079142736475</c:v>
                </c:pt>
                <c:pt idx="20567">
                  <c:v>42215.079142742674</c:v>
                </c:pt>
                <c:pt idx="20568">
                  <c:v>42215.079142784576</c:v>
                </c:pt>
                <c:pt idx="20569">
                  <c:v>42215.079142832772</c:v>
                </c:pt>
                <c:pt idx="20570">
                  <c:v>42215.0791428468</c:v>
                </c:pt>
                <c:pt idx="20571">
                  <c:v>42215.079142860362</c:v>
                </c:pt>
                <c:pt idx="20572">
                  <c:v>42215.079142884075</c:v>
                </c:pt>
                <c:pt idx="20573">
                  <c:v>42215.079142889372</c:v>
                </c:pt>
                <c:pt idx="20574">
                  <c:v>42215.079142893075</c:v>
                </c:pt>
                <c:pt idx="20575">
                  <c:v>42215.079142965638</c:v>
                </c:pt>
                <c:pt idx="20576">
                  <c:v>42215.079142967872</c:v>
                </c:pt>
                <c:pt idx="20577">
                  <c:v>42215.079143016672</c:v>
                </c:pt>
                <c:pt idx="20578">
                  <c:v>42215.0791430264</c:v>
                </c:pt>
                <c:pt idx="20579">
                  <c:v>42215.079143064184</c:v>
                </c:pt>
                <c:pt idx="20580">
                  <c:v>42215.079143087773</c:v>
                </c:pt>
                <c:pt idx="20581">
                  <c:v>42215.079143121264</c:v>
                </c:pt>
                <c:pt idx="20582">
                  <c:v>42215.0791431248</c:v>
                </c:pt>
                <c:pt idx="20583">
                  <c:v>42215.079143136274</c:v>
                </c:pt>
                <c:pt idx="20584">
                  <c:v>42215.079143141404</c:v>
                </c:pt>
                <c:pt idx="20585">
                  <c:v>42215.079143170595</c:v>
                </c:pt>
                <c:pt idx="20586">
                  <c:v>42215.079143203584</c:v>
                </c:pt>
                <c:pt idx="20587">
                  <c:v>42215.079143237774</c:v>
                </c:pt>
                <c:pt idx="20588">
                  <c:v>42215.0791432486</c:v>
                </c:pt>
                <c:pt idx="20589">
                  <c:v>42215.079143295785</c:v>
                </c:pt>
                <c:pt idx="20590">
                  <c:v>42215.079143317773</c:v>
                </c:pt>
                <c:pt idx="20591">
                  <c:v>42215.079143353272</c:v>
                </c:pt>
                <c:pt idx="20592">
                  <c:v>42215.079143356903</c:v>
                </c:pt>
                <c:pt idx="20593">
                  <c:v>42215.079143423784</c:v>
                </c:pt>
                <c:pt idx="20594">
                  <c:v>42215.079143437273</c:v>
                </c:pt>
                <c:pt idx="20595">
                  <c:v>42215.079143441784</c:v>
                </c:pt>
                <c:pt idx="20596">
                  <c:v>42215.0791434528</c:v>
                </c:pt>
                <c:pt idx="20597">
                  <c:v>42215.079143480376</c:v>
                </c:pt>
                <c:pt idx="20598">
                  <c:v>42215.079143527175</c:v>
                </c:pt>
                <c:pt idx="20599">
                  <c:v>42215.079143545074</c:v>
                </c:pt>
                <c:pt idx="20600">
                  <c:v>42215.079143585244</c:v>
                </c:pt>
                <c:pt idx="20601">
                  <c:v>42215.079143588875</c:v>
                </c:pt>
                <c:pt idx="20602">
                  <c:v>42215.079143599476</c:v>
                </c:pt>
                <c:pt idx="20603">
                  <c:v>42215.079143659663</c:v>
                </c:pt>
                <c:pt idx="20604">
                  <c:v>42215.079143663563</c:v>
                </c:pt>
                <c:pt idx="20605">
                  <c:v>42215.079143712472</c:v>
                </c:pt>
                <c:pt idx="20606">
                  <c:v>42215.079143712974</c:v>
                </c:pt>
                <c:pt idx="20607">
                  <c:v>42215.079143718176</c:v>
                </c:pt>
                <c:pt idx="20608">
                  <c:v>42215.079143741874</c:v>
                </c:pt>
                <c:pt idx="20609">
                  <c:v>42215.079143758594</c:v>
                </c:pt>
                <c:pt idx="20610">
                  <c:v>42215.079143817355</c:v>
                </c:pt>
                <c:pt idx="20611">
                  <c:v>42215.079143823772</c:v>
                </c:pt>
                <c:pt idx="20612">
                  <c:v>42215.079143826501</c:v>
                </c:pt>
                <c:pt idx="20613">
                  <c:v>42215.079143892101</c:v>
                </c:pt>
                <c:pt idx="20614">
                  <c:v>42215.079143910363</c:v>
                </c:pt>
                <c:pt idx="20615">
                  <c:v>42215.079143944684</c:v>
                </c:pt>
                <c:pt idx="20616">
                  <c:v>42215.0791439901</c:v>
                </c:pt>
                <c:pt idx="20617">
                  <c:v>42215.079144003772</c:v>
                </c:pt>
                <c:pt idx="20618">
                  <c:v>42215.079144019073</c:v>
                </c:pt>
                <c:pt idx="20619">
                  <c:v>42215.079144035262</c:v>
                </c:pt>
                <c:pt idx="20620">
                  <c:v>42215.079144049501</c:v>
                </c:pt>
                <c:pt idx="20621">
                  <c:v>42215.079144051473</c:v>
                </c:pt>
                <c:pt idx="20622">
                  <c:v>42215.079144123476</c:v>
                </c:pt>
                <c:pt idx="20623">
                  <c:v>42215.079144125586</c:v>
                </c:pt>
                <c:pt idx="20624">
                  <c:v>42215.079144176598</c:v>
                </c:pt>
                <c:pt idx="20625">
                  <c:v>42215.079144180672</c:v>
                </c:pt>
                <c:pt idx="20626">
                  <c:v>42215.079144221585</c:v>
                </c:pt>
                <c:pt idx="20627">
                  <c:v>42215.079144245785</c:v>
                </c:pt>
                <c:pt idx="20628">
                  <c:v>42215.079144281364</c:v>
                </c:pt>
                <c:pt idx="20629">
                  <c:v>42215.079144283263</c:v>
                </c:pt>
                <c:pt idx="20630">
                  <c:v>42215.079144292496</c:v>
                </c:pt>
                <c:pt idx="20631">
                  <c:v>42215.079144297684</c:v>
                </c:pt>
                <c:pt idx="20632">
                  <c:v>42215.0791443286</c:v>
                </c:pt>
                <c:pt idx="20633">
                  <c:v>42215.079144361873</c:v>
                </c:pt>
                <c:pt idx="20634">
                  <c:v>42215.079144395284</c:v>
                </c:pt>
                <c:pt idx="20635">
                  <c:v>42215.079144408599</c:v>
                </c:pt>
                <c:pt idx="20636">
                  <c:v>42215.079144452997</c:v>
                </c:pt>
                <c:pt idx="20637">
                  <c:v>42215.079144481373</c:v>
                </c:pt>
                <c:pt idx="20638">
                  <c:v>42215.079144513154</c:v>
                </c:pt>
                <c:pt idx="20639">
                  <c:v>42215.079144515163</c:v>
                </c:pt>
                <c:pt idx="20640">
                  <c:v>42215.079144581447</c:v>
                </c:pt>
                <c:pt idx="20641">
                  <c:v>42215.079144594674</c:v>
                </c:pt>
                <c:pt idx="20642">
                  <c:v>42215.079144597476</c:v>
                </c:pt>
                <c:pt idx="20643">
                  <c:v>42215.079144618176</c:v>
                </c:pt>
                <c:pt idx="20644">
                  <c:v>42215.079144640586</c:v>
                </c:pt>
                <c:pt idx="20645">
                  <c:v>42215.079144684576</c:v>
                </c:pt>
                <c:pt idx="20646">
                  <c:v>42215.079144704272</c:v>
                </c:pt>
                <c:pt idx="20647">
                  <c:v>42215.079144744785</c:v>
                </c:pt>
                <c:pt idx="20648">
                  <c:v>42215.079144746604</c:v>
                </c:pt>
                <c:pt idx="20649">
                  <c:v>42215.079144769763</c:v>
                </c:pt>
                <c:pt idx="20650">
                  <c:v>42215.079144815863</c:v>
                </c:pt>
                <c:pt idx="20651">
                  <c:v>42215.079144820484</c:v>
                </c:pt>
                <c:pt idx="20652">
                  <c:v>42215.079144871175</c:v>
                </c:pt>
                <c:pt idx="20653">
                  <c:v>42215.079144872485</c:v>
                </c:pt>
                <c:pt idx="20654">
                  <c:v>42215.079144876385</c:v>
                </c:pt>
                <c:pt idx="20655">
                  <c:v>42215.079144904084</c:v>
                </c:pt>
                <c:pt idx="20656">
                  <c:v>42215.079144916075</c:v>
                </c:pt>
                <c:pt idx="20657">
                  <c:v>42215.079144976284</c:v>
                </c:pt>
                <c:pt idx="20658">
                  <c:v>42215.0791449791</c:v>
                </c:pt>
                <c:pt idx="20659">
                  <c:v>42215.079144980984</c:v>
                </c:pt>
                <c:pt idx="20660">
                  <c:v>42215.079145056785</c:v>
                </c:pt>
                <c:pt idx="20661">
                  <c:v>42215.079145065247</c:v>
                </c:pt>
                <c:pt idx="20662">
                  <c:v>42215.079145104275</c:v>
                </c:pt>
                <c:pt idx="20663">
                  <c:v>42215.0791451474</c:v>
                </c:pt>
                <c:pt idx="20664">
                  <c:v>42215.079145161362</c:v>
                </c:pt>
                <c:pt idx="20665">
                  <c:v>42215.079145175085</c:v>
                </c:pt>
                <c:pt idx="20666">
                  <c:v>42215.0791451888</c:v>
                </c:pt>
                <c:pt idx="20667">
                  <c:v>42215.079145207594</c:v>
                </c:pt>
                <c:pt idx="20668">
                  <c:v>42215.0791452095</c:v>
                </c:pt>
                <c:pt idx="20669">
                  <c:v>42215.079145280586</c:v>
                </c:pt>
                <c:pt idx="20670">
                  <c:v>42215.079145282674</c:v>
                </c:pt>
                <c:pt idx="20671">
                  <c:v>42215.079145333373</c:v>
                </c:pt>
                <c:pt idx="20672">
                  <c:v>42215.079145336502</c:v>
                </c:pt>
                <c:pt idx="20673">
                  <c:v>42215.079145379001</c:v>
                </c:pt>
                <c:pt idx="20674">
                  <c:v>42215.079145399897</c:v>
                </c:pt>
                <c:pt idx="20675">
                  <c:v>42215.0791454391</c:v>
                </c:pt>
                <c:pt idx="20676">
                  <c:v>42215.079145440999</c:v>
                </c:pt>
                <c:pt idx="20677">
                  <c:v>42215.079145450196</c:v>
                </c:pt>
                <c:pt idx="20678">
                  <c:v>42215.079145455275</c:v>
                </c:pt>
                <c:pt idx="20679">
                  <c:v>42215.079145478499</c:v>
                </c:pt>
                <c:pt idx="20680">
                  <c:v>42215.079145511343</c:v>
                </c:pt>
                <c:pt idx="20681">
                  <c:v>42215.079145552663</c:v>
                </c:pt>
                <c:pt idx="20682">
                  <c:v>42215.079145568263</c:v>
                </c:pt>
                <c:pt idx="20683">
                  <c:v>42215.079145610463</c:v>
                </c:pt>
                <c:pt idx="20684">
                  <c:v>42215.079145630247</c:v>
                </c:pt>
                <c:pt idx="20685">
                  <c:v>42215.079145670774</c:v>
                </c:pt>
                <c:pt idx="20686">
                  <c:v>42215.079145672673</c:v>
                </c:pt>
                <c:pt idx="20687">
                  <c:v>42215.079145743475</c:v>
                </c:pt>
                <c:pt idx="20688">
                  <c:v>42215.079145751362</c:v>
                </c:pt>
                <c:pt idx="20689">
                  <c:v>42215.079145755975</c:v>
                </c:pt>
                <c:pt idx="20690">
                  <c:v>42215.079145770775</c:v>
                </c:pt>
                <c:pt idx="20691">
                  <c:v>42215.079145800264</c:v>
                </c:pt>
                <c:pt idx="20692">
                  <c:v>42215.079145841875</c:v>
                </c:pt>
                <c:pt idx="20693">
                  <c:v>42215.079145859476</c:v>
                </c:pt>
                <c:pt idx="20694">
                  <c:v>42215.079145902273</c:v>
                </c:pt>
                <c:pt idx="20695">
                  <c:v>42215.079145904674</c:v>
                </c:pt>
                <c:pt idx="20696">
                  <c:v>42215.079145914373</c:v>
                </c:pt>
                <c:pt idx="20697">
                  <c:v>42215.079145972675</c:v>
                </c:pt>
                <c:pt idx="20698">
                  <c:v>42215.0791459748</c:v>
                </c:pt>
                <c:pt idx="20699">
                  <c:v>42215.079146030184</c:v>
                </c:pt>
                <c:pt idx="20700">
                  <c:v>42215.079146032273</c:v>
                </c:pt>
                <c:pt idx="20701">
                  <c:v>42215.079146035372</c:v>
                </c:pt>
                <c:pt idx="20702">
                  <c:v>42215.079146066775</c:v>
                </c:pt>
                <c:pt idx="20703">
                  <c:v>42215.079146073273</c:v>
                </c:pt>
                <c:pt idx="20704">
                  <c:v>42215.079146133663</c:v>
                </c:pt>
                <c:pt idx="20705">
                  <c:v>42215.079146136384</c:v>
                </c:pt>
                <c:pt idx="20706">
                  <c:v>42215.079146138276</c:v>
                </c:pt>
                <c:pt idx="20707">
                  <c:v>42215.079146205586</c:v>
                </c:pt>
                <c:pt idx="20708">
                  <c:v>42215.0791462169</c:v>
                </c:pt>
                <c:pt idx="20709">
                  <c:v>42215.079146264085</c:v>
                </c:pt>
                <c:pt idx="20710">
                  <c:v>42215.079146304684</c:v>
                </c:pt>
                <c:pt idx="20711">
                  <c:v>42215.079146321194</c:v>
                </c:pt>
                <c:pt idx="20712">
                  <c:v>42215.079146331984</c:v>
                </c:pt>
                <c:pt idx="20713">
                  <c:v>42215.079146358003</c:v>
                </c:pt>
                <c:pt idx="20714">
                  <c:v>42215.079146364995</c:v>
                </c:pt>
                <c:pt idx="20715">
                  <c:v>42215.079146368596</c:v>
                </c:pt>
                <c:pt idx="20716">
                  <c:v>42215.079146438402</c:v>
                </c:pt>
                <c:pt idx="20717">
                  <c:v>42215.079146440497</c:v>
                </c:pt>
                <c:pt idx="20718">
                  <c:v>42215.079146496129</c:v>
                </c:pt>
                <c:pt idx="20719">
                  <c:v>42215.079146502663</c:v>
                </c:pt>
                <c:pt idx="20720">
                  <c:v>42215.079146536184</c:v>
                </c:pt>
                <c:pt idx="20721">
                  <c:v>42215.079146562566</c:v>
                </c:pt>
                <c:pt idx="20722">
                  <c:v>42215.079146596596</c:v>
                </c:pt>
                <c:pt idx="20723">
                  <c:v>42215.079146600576</c:v>
                </c:pt>
                <c:pt idx="20724">
                  <c:v>42215.079146608776</c:v>
                </c:pt>
                <c:pt idx="20725">
                  <c:v>42215.079146613964</c:v>
                </c:pt>
                <c:pt idx="20726">
                  <c:v>42215.079146643264</c:v>
                </c:pt>
                <c:pt idx="20727">
                  <c:v>42215.079146675984</c:v>
                </c:pt>
                <c:pt idx="20728">
                  <c:v>42215.079146710174</c:v>
                </c:pt>
                <c:pt idx="20729">
                  <c:v>42215.079146728276</c:v>
                </c:pt>
                <c:pt idx="20730">
                  <c:v>42215.079146767646</c:v>
                </c:pt>
                <c:pt idx="20731">
                  <c:v>42215.079146794</c:v>
                </c:pt>
                <c:pt idx="20732">
                  <c:v>42215.079146824675</c:v>
                </c:pt>
                <c:pt idx="20733">
                  <c:v>42215.079146832664</c:v>
                </c:pt>
                <c:pt idx="20734">
                  <c:v>42215.079146898897</c:v>
                </c:pt>
                <c:pt idx="20735">
                  <c:v>42215.079146909673</c:v>
                </c:pt>
                <c:pt idx="20736">
                  <c:v>42215.079146912474</c:v>
                </c:pt>
                <c:pt idx="20737">
                  <c:v>42215.079146926197</c:v>
                </c:pt>
                <c:pt idx="20738">
                  <c:v>42215.079146960074</c:v>
                </c:pt>
                <c:pt idx="20739">
                  <c:v>42215.079146999196</c:v>
                </c:pt>
                <c:pt idx="20740">
                  <c:v>42215.079147019263</c:v>
                </c:pt>
                <c:pt idx="20741">
                  <c:v>42215.079147056204</c:v>
                </c:pt>
                <c:pt idx="20742">
                  <c:v>42215.079147064484</c:v>
                </c:pt>
                <c:pt idx="20743">
                  <c:v>42215.079147069373</c:v>
                </c:pt>
                <c:pt idx="20744">
                  <c:v>42215.079147130185</c:v>
                </c:pt>
                <c:pt idx="20745">
                  <c:v>42215.0791471341</c:v>
                </c:pt>
                <c:pt idx="20746">
                  <c:v>42215.079147187673</c:v>
                </c:pt>
                <c:pt idx="20747">
                  <c:v>42215.079147192198</c:v>
                </c:pt>
                <c:pt idx="20748">
                  <c:v>42215.079147192897</c:v>
                </c:pt>
                <c:pt idx="20749">
                  <c:v>42215.079147213764</c:v>
                </c:pt>
                <c:pt idx="20750">
                  <c:v>42215.079147230594</c:v>
                </c:pt>
                <c:pt idx="20751">
                  <c:v>42215.079147290999</c:v>
                </c:pt>
                <c:pt idx="20752">
                  <c:v>42215.0791472938</c:v>
                </c:pt>
                <c:pt idx="20753">
                  <c:v>42215.079147296397</c:v>
                </c:pt>
                <c:pt idx="20754">
                  <c:v>42215.079147364275</c:v>
                </c:pt>
                <c:pt idx="20755">
                  <c:v>42215.079147382596</c:v>
                </c:pt>
                <c:pt idx="20756">
                  <c:v>42215.079147424098</c:v>
                </c:pt>
                <c:pt idx="20757">
                  <c:v>42215.079147461984</c:v>
                </c:pt>
                <c:pt idx="20758">
                  <c:v>42215.079147479097</c:v>
                </c:pt>
                <c:pt idx="20759">
                  <c:v>42215.079147492601</c:v>
                </c:pt>
                <c:pt idx="20760">
                  <c:v>42215.079147507975</c:v>
                </c:pt>
                <c:pt idx="20761">
                  <c:v>42215.079147519064</c:v>
                </c:pt>
                <c:pt idx="20762">
                  <c:v>42215.079147528384</c:v>
                </c:pt>
                <c:pt idx="20763">
                  <c:v>42215.079147595075</c:v>
                </c:pt>
                <c:pt idx="20764">
                  <c:v>42215.079147597273</c:v>
                </c:pt>
                <c:pt idx="20765">
                  <c:v>42215.079147653974</c:v>
                </c:pt>
                <c:pt idx="20766">
                  <c:v>42215.079147656274</c:v>
                </c:pt>
                <c:pt idx="20767">
                  <c:v>42215.079147693585</c:v>
                </c:pt>
                <c:pt idx="20768">
                  <c:v>42215.079147716475</c:v>
                </c:pt>
                <c:pt idx="20769">
                  <c:v>42215.079147750475</c:v>
                </c:pt>
                <c:pt idx="20770">
                  <c:v>42215.079147760072</c:v>
                </c:pt>
                <c:pt idx="20771">
                  <c:v>42215.079147767072</c:v>
                </c:pt>
                <c:pt idx="20772">
                  <c:v>42215.079147772376</c:v>
                </c:pt>
                <c:pt idx="20773">
                  <c:v>42215.079147803073</c:v>
                </c:pt>
                <c:pt idx="20774">
                  <c:v>42215.079147836084</c:v>
                </c:pt>
                <c:pt idx="20775">
                  <c:v>42215.079147867473</c:v>
                </c:pt>
                <c:pt idx="20776">
                  <c:v>42215.079147888384</c:v>
                </c:pt>
                <c:pt idx="20777">
                  <c:v>42215.079147925084</c:v>
                </c:pt>
                <c:pt idx="20778">
                  <c:v>42215.079147954384</c:v>
                </c:pt>
                <c:pt idx="20779">
                  <c:v>42215.079147985576</c:v>
                </c:pt>
                <c:pt idx="20780">
                  <c:v>42215.079147992001</c:v>
                </c:pt>
                <c:pt idx="20781">
                  <c:v>42215.079148055484</c:v>
                </c:pt>
                <c:pt idx="20782">
                  <c:v>42215.079148066376</c:v>
                </c:pt>
                <c:pt idx="20783">
                  <c:v>42215.079148069184</c:v>
                </c:pt>
                <c:pt idx="20784">
                  <c:v>42215.079148092511</c:v>
                </c:pt>
                <c:pt idx="20785">
                  <c:v>42215.079148120276</c:v>
                </c:pt>
                <c:pt idx="20786">
                  <c:v>42215.079148156598</c:v>
                </c:pt>
                <c:pt idx="20787">
                  <c:v>42215.079148175784</c:v>
                </c:pt>
                <c:pt idx="20788">
                  <c:v>42215.079148216901</c:v>
                </c:pt>
                <c:pt idx="20789">
                  <c:v>42215.079148224097</c:v>
                </c:pt>
                <c:pt idx="20790">
                  <c:v>42215.079148242803</c:v>
                </c:pt>
                <c:pt idx="20791">
                  <c:v>42215.0791482887</c:v>
                </c:pt>
                <c:pt idx="20792">
                  <c:v>42215.079148293284</c:v>
                </c:pt>
                <c:pt idx="20793">
                  <c:v>42215.079148343</c:v>
                </c:pt>
                <c:pt idx="20794">
                  <c:v>42215.079148348203</c:v>
                </c:pt>
                <c:pt idx="20795">
                  <c:v>42215.079148352197</c:v>
                </c:pt>
                <c:pt idx="20796">
                  <c:v>42215.079148377103</c:v>
                </c:pt>
                <c:pt idx="20797">
                  <c:v>42215.079148388097</c:v>
                </c:pt>
                <c:pt idx="20798">
                  <c:v>42215.079148450503</c:v>
                </c:pt>
                <c:pt idx="20799">
                  <c:v>42215.079148453275</c:v>
                </c:pt>
                <c:pt idx="20800">
                  <c:v>42215.079148456003</c:v>
                </c:pt>
                <c:pt idx="20801">
                  <c:v>42215.079148523975</c:v>
                </c:pt>
                <c:pt idx="20802">
                  <c:v>42215.079148526675</c:v>
                </c:pt>
                <c:pt idx="20803">
                  <c:v>42215.079148583973</c:v>
                </c:pt>
                <c:pt idx="20804">
                  <c:v>42215.079148619472</c:v>
                </c:pt>
                <c:pt idx="20805">
                  <c:v>42215.079148635872</c:v>
                </c:pt>
                <c:pt idx="20806">
                  <c:v>42215.079148646502</c:v>
                </c:pt>
                <c:pt idx="20807">
                  <c:v>42215.079148662255</c:v>
                </c:pt>
                <c:pt idx="20808">
                  <c:v>42215.079148676501</c:v>
                </c:pt>
                <c:pt idx="20809">
                  <c:v>42215.079148687764</c:v>
                </c:pt>
                <c:pt idx="20810">
                  <c:v>42215.079148752673</c:v>
                </c:pt>
                <c:pt idx="20811">
                  <c:v>42215.0791487549</c:v>
                </c:pt>
                <c:pt idx="20812">
                  <c:v>42215.079148806675</c:v>
                </c:pt>
                <c:pt idx="20813">
                  <c:v>42215.079148815646</c:v>
                </c:pt>
                <c:pt idx="20814">
                  <c:v>42215.079148850986</c:v>
                </c:pt>
                <c:pt idx="20815">
                  <c:v>42215.079148872595</c:v>
                </c:pt>
                <c:pt idx="20816">
                  <c:v>42215.079148911253</c:v>
                </c:pt>
                <c:pt idx="20817">
                  <c:v>42215.079148919875</c:v>
                </c:pt>
                <c:pt idx="20818">
                  <c:v>42215.079148921584</c:v>
                </c:pt>
                <c:pt idx="20819">
                  <c:v>42215.079148926801</c:v>
                </c:pt>
                <c:pt idx="20820">
                  <c:v>42215.079148951263</c:v>
                </c:pt>
                <c:pt idx="20821">
                  <c:v>42215.079148986595</c:v>
                </c:pt>
                <c:pt idx="20822">
                  <c:v>42215.079149024197</c:v>
                </c:pt>
                <c:pt idx="20823">
                  <c:v>42215.079149047597</c:v>
                </c:pt>
                <c:pt idx="20824">
                  <c:v>42215.079149082485</c:v>
                </c:pt>
                <c:pt idx="20825">
                  <c:v>42215.079149101584</c:v>
                </c:pt>
                <c:pt idx="20826">
                  <c:v>42215.079149139274</c:v>
                </c:pt>
                <c:pt idx="20827">
                  <c:v>42215.079149151876</c:v>
                </c:pt>
                <c:pt idx="20828">
                  <c:v>42215.079149212885</c:v>
                </c:pt>
                <c:pt idx="20829">
                  <c:v>42215.079149223784</c:v>
                </c:pt>
                <c:pt idx="20830">
                  <c:v>42215.079149228302</c:v>
                </c:pt>
                <c:pt idx="20831">
                  <c:v>42215.079149244099</c:v>
                </c:pt>
                <c:pt idx="20832">
                  <c:v>42215.079149279503</c:v>
                </c:pt>
                <c:pt idx="20833">
                  <c:v>42215.079149313875</c:v>
                </c:pt>
                <c:pt idx="20834">
                  <c:v>42215.079149332101</c:v>
                </c:pt>
                <c:pt idx="20835">
                  <c:v>42215.079149374003</c:v>
                </c:pt>
                <c:pt idx="20836">
                  <c:v>42215.079149383084</c:v>
                </c:pt>
                <c:pt idx="20837">
                  <c:v>42215.079149384001</c:v>
                </c:pt>
                <c:pt idx="20838">
                  <c:v>42215.079149444202</c:v>
                </c:pt>
                <c:pt idx="20839">
                  <c:v>42215.079149446297</c:v>
                </c:pt>
                <c:pt idx="20840">
                  <c:v>42215.079149500074</c:v>
                </c:pt>
                <c:pt idx="20841">
                  <c:v>42215.079149505254</c:v>
                </c:pt>
                <c:pt idx="20842">
                  <c:v>42215.079149511643</c:v>
                </c:pt>
                <c:pt idx="20843">
                  <c:v>42215.079149545374</c:v>
                </c:pt>
                <c:pt idx="20844">
                  <c:v>42215.079149547375</c:v>
                </c:pt>
                <c:pt idx="20845">
                  <c:v>42215.079149602272</c:v>
                </c:pt>
                <c:pt idx="20846">
                  <c:v>42215.079149605073</c:v>
                </c:pt>
                <c:pt idx="20847">
                  <c:v>42215.079149615973</c:v>
                </c:pt>
                <c:pt idx="20848">
                  <c:v>42215.079149677884</c:v>
                </c:pt>
                <c:pt idx="20849">
                  <c:v>42215.079149689176</c:v>
                </c:pt>
                <c:pt idx="20850">
                  <c:v>42215.079149743586</c:v>
                </c:pt>
                <c:pt idx="20851">
                  <c:v>42215.079149776684</c:v>
                </c:pt>
                <c:pt idx="20852">
                  <c:v>42215.079149791076</c:v>
                </c:pt>
                <c:pt idx="20853">
                  <c:v>42215.079149804784</c:v>
                </c:pt>
                <c:pt idx="20854">
                  <c:v>42215.079149832185</c:v>
                </c:pt>
                <c:pt idx="20855">
                  <c:v>42215.079149833655</c:v>
                </c:pt>
                <c:pt idx="20856">
                  <c:v>42215.079149847785</c:v>
                </c:pt>
                <c:pt idx="20857">
                  <c:v>42215.0791499099</c:v>
                </c:pt>
                <c:pt idx="20858">
                  <c:v>42215.079149912075</c:v>
                </c:pt>
                <c:pt idx="20859">
                  <c:v>42215.079149970195</c:v>
                </c:pt>
                <c:pt idx="20860">
                  <c:v>42215.079149975594</c:v>
                </c:pt>
                <c:pt idx="20861">
                  <c:v>42215.079150008198</c:v>
                </c:pt>
                <c:pt idx="20862">
                  <c:v>42215.079150031073</c:v>
                </c:pt>
                <c:pt idx="20863">
                  <c:v>42215.079150068595</c:v>
                </c:pt>
                <c:pt idx="20864">
                  <c:v>42215.0791500798</c:v>
                </c:pt>
                <c:pt idx="20865">
                  <c:v>42215.079150080484</c:v>
                </c:pt>
                <c:pt idx="20866">
                  <c:v>42215.079150085585</c:v>
                </c:pt>
                <c:pt idx="20867">
                  <c:v>42215.079150109384</c:v>
                </c:pt>
                <c:pt idx="20868">
                  <c:v>42215.079150142097</c:v>
                </c:pt>
                <c:pt idx="20869">
                  <c:v>42215.079150181584</c:v>
                </c:pt>
                <c:pt idx="20870">
                  <c:v>42215.079150207384</c:v>
                </c:pt>
                <c:pt idx="20871">
                  <c:v>42215.079150239675</c:v>
                </c:pt>
                <c:pt idx="20872">
                  <c:v>42215.079150262376</c:v>
                </c:pt>
                <c:pt idx="20873">
                  <c:v>42215.079150300102</c:v>
                </c:pt>
                <c:pt idx="20874">
                  <c:v>42215.079150311663</c:v>
                </c:pt>
                <c:pt idx="20875">
                  <c:v>42215.079150369784</c:v>
                </c:pt>
                <c:pt idx="20876">
                  <c:v>42215.079150380676</c:v>
                </c:pt>
                <c:pt idx="20877">
                  <c:v>42215.079150383375</c:v>
                </c:pt>
                <c:pt idx="20878">
                  <c:v>42215.079150397498</c:v>
                </c:pt>
                <c:pt idx="20879">
                  <c:v>42215.079150439284</c:v>
                </c:pt>
                <c:pt idx="20880">
                  <c:v>42215.079150471196</c:v>
                </c:pt>
                <c:pt idx="20881">
                  <c:v>42215.079150488797</c:v>
                </c:pt>
                <c:pt idx="20882">
                  <c:v>42215.079150531565</c:v>
                </c:pt>
                <c:pt idx="20883">
                  <c:v>42215.079150543585</c:v>
                </c:pt>
                <c:pt idx="20884">
                  <c:v>42215.079150543672</c:v>
                </c:pt>
                <c:pt idx="20885">
                  <c:v>42215.079150601763</c:v>
                </c:pt>
                <c:pt idx="20886">
                  <c:v>42215.079150605663</c:v>
                </c:pt>
                <c:pt idx="20887">
                  <c:v>42215.079150657475</c:v>
                </c:pt>
                <c:pt idx="20888">
                  <c:v>42215.079150662663</c:v>
                </c:pt>
                <c:pt idx="20889">
                  <c:v>42215.079150671263</c:v>
                </c:pt>
                <c:pt idx="20890">
                  <c:v>42215.079150689664</c:v>
                </c:pt>
                <c:pt idx="20891">
                  <c:v>42215.079150702673</c:v>
                </c:pt>
                <c:pt idx="20892">
                  <c:v>42215.079150762875</c:v>
                </c:pt>
                <c:pt idx="20893">
                  <c:v>42215.079150765647</c:v>
                </c:pt>
                <c:pt idx="20894">
                  <c:v>42215.079150775673</c:v>
                </c:pt>
                <c:pt idx="20895">
                  <c:v>42215.079150838501</c:v>
                </c:pt>
                <c:pt idx="20896">
                  <c:v>42215.079150841186</c:v>
                </c:pt>
                <c:pt idx="20897">
                  <c:v>42215.079150902995</c:v>
                </c:pt>
                <c:pt idx="20898">
                  <c:v>42215.0791509341</c:v>
                </c:pt>
                <c:pt idx="20899">
                  <c:v>42215.079150950274</c:v>
                </c:pt>
                <c:pt idx="20900">
                  <c:v>42215.079150962774</c:v>
                </c:pt>
                <c:pt idx="20901">
                  <c:v>42215.0791509868</c:v>
                </c:pt>
                <c:pt idx="20902">
                  <c:v>42215.079150994599</c:v>
                </c:pt>
                <c:pt idx="20903">
                  <c:v>42215.0791510079</c:v>
                </c:pt>
                <c:pt idx="20904">
                  <c:v>42215.079151067373</c:v>
                </c:pt>
                <c:pt idx="20905">
                  <c:v>42215.079151069476</c:v>
                </c:pt>
                <c:pt idx="20906">
                  <c:v>42215.079151135084</c:v>
                </c:pt>
                <c:pt idx="20907">
                  <c:v>42215.079151138503</c:v>
                </c:pt>
                <c:pt idx="20908">
                  <c:v>42215.079151165584</c:v>
                </c:pt>
                <c:pt idx="20909">
                  <c:v>42215.079151194099</c:v>
                </c:pt>
                <c:pt idx="20910">
                  <c:v>42215.079151222599</c:v>
                </c:pt>
                <c:pt idx="20911">
                  <c:v>42215.079151236401</c:v>
                </c:pt>
                <c:pt idx="20912">
                  <c:v>42215.079151240097</c:v>
                </c:pt>
                <c:pt idx="20913">
                  <c:v>42215.079151241604</c:v>
                </c:pt>
                <c:pt idx="20914">
                  <c:v>42215.079151278303</c:v>
                </c:pt>
                <c:pt idx="20915">
                  <c:v>42215.079151309903</c:v>
                </c:pt>
                <c:pt idx="20916">
                  <c:v>42215.079151339</c:v>
                </c:pt>
                <c:pt idx="20917">
                  <c:v>42215.079151366997</c:v>
                </c:pt>
                <c:pt idx="20918">
                  <c:v>42215.079151397098</c:v>
                </c:pt>
                <c:pt idx="20919">
                  <c:v>42215.079151425402</c:v>
                </c:pt>
                <c:pt idx="20920">
                  <c:v>42215.079151457598</c:v>
                </c:pt>
                <c:pt idx="20921">
                  <c:v>42215.079151472099</c:v>
                </c:pt>
                <c:pt idx="20922">
                  <c:v>42215.079151527876</c:v>
                </c:pt>
                <c:pt idx="20923">
                  <c:v>42215.079151538674</c:v>
                </c:pt>
                <c:pt idx="20924">
                  <c:v>42215.079151541475</c:v>
                </c:pt>
                <c:pt idx="20925">
                  <c:v>42215.079151559774</c:v>
                </c:pt>
                <c:pt idx="20926">
                  <c:v>42215.079151598897</c:v>
                </c:pt>
                <c:pt idx="20927">
                  <c:v>42215.079151628503</c:v>
                </c:pt>
                <c:pt idx="20928">
                  <c:v>42215.079151648402</c:v>
                </c:pt>
                <c:pt idx="20929">
                  <c:v>42215.079151688675</c:v>
                </c:pt>
                <c:pt idx="20930">
                  <c:v>42215.079151700273</c:v>
                </c:pt>
                <c:pt idx="20931">
                  <c:v>42215.0791517041</c:v>
                </c:pt>
                <c:pt idx="20932">
                  <c:v>42215.079151758997</c:v>
                </c:pt>
                <c:pt idx="20933">
                  <c:v>42215.079151761063</c:v>
                </c:pt>
                <c:pt idx="20934">
                  <c:v>42215.079151815364</c:v>
                </c:pt>
                <c:pt idx="20935">
                  <c:v>42215.079151820595</c:v>
                </c:pt>
                <c:pt idx="20936">
                  <c:v>42215.079151830774</c:v>
                </c:pt>
                <c:pt idx="20937">
                  <c:v>42215.079151845195</c:v>
                </c:pt>
                <c:pt idx="20938">
                  <c:v>42215.079151859994</c:v>
                </c:pt>
                <c:pt idx="20939">
                  <c:v>42215.079151920596</c:v>
                </c:pt>
                <c:pt idx="20940">
                  <c:v>42215.079151923375</c:v>
                </c:pt>
                <c:pt idx="20941">
                  <c:v>42215.079151936196</c:v>
                </c:pt>
                <c:pt idx="20942">
                  <c:v>42215.0791519962</c:v>
                </c:pt>
                <c:pt idx="20943">
                  <c:v>42215.079152022801</c:v>
                </c:pt>
                <c:pt idx="20944">
                  <c:v>42215.079152062775</c:v>
                </c:pt>
                <c:pt idx="20945">
                  <c:v>42215.079152091501</c:v>
                </c:pt>
                <c:pt idx="20946">
                  <c:v>42215.0791521051</c:v>
                </c:pt>
                <c:pt idx="20947">
                  <c:v>42215.079152118684</c:v>
                </c:pt>
                <c:pt idx="20948">
                  <c:v>42215.079152139275</c:v>
                </c:pt>
                <c:pt idx="20949">
                  <c:v>42215.079152152</c:v>
                </c:pt>
                <c:pt idx="20950">
                  <c:v>42215.079152168197</c:v>
                </c:pt>
                <c:pt idx="20951">
                  <c:v>42215.079152224003</c:v>
                </c:pt>
                <c:pt idx="20952">
                  <c:v>42215.079152226201</c:v>
                </c:pt>
                <c:pt idx="20953">
                  <c:v>42215.079152283273</c:v>
                </c:pt>
                <c:pt idx="20954">
                  <c:v>42215.079152294929</c:v>
                </c:pt>
                <c:pt idx="20955">
                  <c:v>42215.079152323</c:v>
                </c:pt>
                <c:pt idx="20956">
                  <c:v>42215.0791523476</c:v>
                </c:pt>
                <c:pt idx="20957">
                  <c:v>42215.079152379898</c:v>
                </c:pt>
                <c:pt idx="20958">
                  <c:v>42215.079152394297</c:v>
                </c:pt>
                <c:pt idx="20959">
                  <c:v>42215.079152399499</c:v>
                </c:pt>
                <c:pt idx="20960">
                  <c:v>42215.079152400198</c:v>
                </c:pt>
                <c:pt idx="20961">
                  <c:v>42215.079152442529</c:v>
                </c:pt>
                <c:pt idx="20962">
                  <c:v>42215.079152468497</c:v>
                </c:pt>
                <c:pt idx="20963">
                  <c:v>42215.079152496612</c:v>
                </c:pt>
                <c:pt idx="20964">
                  <c:v>42215.0791525268</c:v>
                </c:pt>
                <c:pt idx="20965">
                  <c:v>42215.079152554375</c:v>
                </c:pt>
                <c:pt idx="20966">
                  <c:v>42215.079152583472</c:v>
                </c:pt>
                <c:pt idx="20967">
                  <c:v>42215.079152611652</c:v>
                </c:pt>
                <c:pt idx="20968">
                  <c:v>42215.079152631974</c:v>
                </c:pt>
                <c:pt idx="20969">
                  <c:v>42215.079152684775</c:v>
                </c:pt>
                <c:pt idx="20970">
                  <c:v>42215.079152698199</c:v>
                </c:pt>
                <c:pt idx="20971">
                  <c:v>42215.079152700986</c:v>
                </c:pt>
                <c:pt idx="20972">
                  <c:v>42215.079152726285</c:v>
                </c:pt>
                <c:pt idx="20973">
                  <c:v>42215.079152758801</c:v>
                </c:pt>
                <c:pt idx="20974">
                  <c:v>42215.079152785875</c:v>
                </c:pt>
                <c:pt idx="20975">
                  <c:v>42215.079152803584</c:v>
                </c:pt>
                <c:pt idx="20976">
                  <c:v>42215.079152853075</c:v>
                </c:pt>
                <c:pt idx="20977">
                  <c:v>42215.079152863575</c:v>
                </c:pt>
                <c:pt idx="20978">
                  <c:v>42215.079152863975</c:v>
                </c:pt>
                <c:pt idx="20979">
                  <c:v>42215.0791529169</c:v>
                </c:pt>
                <c:pt idx="20980">
                  <c:v>42215.079152918996</c:v>
                </c:pt>
                <c:pt idx="20981">
                  <c:v>42215.079152971775</c:v>
                </c:pt>
                <c:pt idx="20982">
                  <c:v>42215.079152976999</c:v>
                </c:pt>
                <c:pt idx="20983">
                  <c:v>42215.079152990598</c:v>
                </c:pt>
                <c:pt idx="20984">
                  <c:v>42215.079153008002</c:v>
                </c:pt>
                <c:pt idx="20985">
                  <c:v>42215.079153017374</c:v>
                </c:pt>
                <c:pt idx="20986">
                  <c:v>42215.079153078601</c:v>
                </c:pt>
                <c:pt idx="20987">
                  <c:v>42215.079153081264</c:v>
                </c:pt>
                <c:pt idx="20988">
                  <c:v>42215.079153096129</c:v>
                </c:pt>
                <c:pt idx="20989">
                  <c:v>42215.079153148203</c:v>
                </c:pt>
                <c:pt idx="20990">
                  <c:v>42215.079153172097</c:v>
                </c:pt>
                <c:pt idx="20991">
                  <c:v>42215.079153222599</c:v>
                </c:pt>
                <c:pt idx="20992">
                  <c:v>42215.079153248829</c:v>
                </c:pt>
                <c:pt idx="20993">
                  <c:v>42215.079153262785</c:v>
                </c:pt>
                <c:pt idx="20994">
                  <c:v>42215.079153276398</c:v>
                </c:pt>
                <c:pt idx="20995">
                  <c:v>42215.079153292703</c:v>
                </c:pt>
                <c:pt idx="20996">
                  <c:v>42215.079153309001</c:v>
                </c:pt>
                <c:pt idx="20997">
                  <c:v>42215.079153328203</c:v>
                </c:pt>
                <c:pt idx="20998">
                  <c:v>42215.079153382285</c:v>
                </c:pt>
                <c:pt idx="20999">
                  <c:v>42215.079153384402</c:v>
                </c:pt>
                <c:pt idx="21000">
                  <c:v>42215.0791534378</c:v>
                </c:pt>
                <c:pt idx="21001">
                  <c:v>42215.079153454397</c:v>
                </c:pt>
                <c:pt idx="21002">
                  <c:v>42215.079153480285</c:v>
                </c:pt>
                <c:pt idx="21003">
                  <c:v>42215.079153504885</c:v>
                </c:pt>
                <c:pt idx="21004">
                  <c:v>42215.079153540501</c:v>
                </c:pt>
                <c:pt idx="21005">
                  <c:v>42215.079153553575</c:v>
                </c:pt>
                <c:pt idx="21006">
                  <c:v>42215.079153558676</c:v>
                </c:pt>
                <c:pt idx="21007">
                  <c:v>42215.079153560073</c:v>
                </c:pt>
                <c:pt idx="21008">
                  <c:v>42215.079153582585</c:v>
                </c:pt>
                <c:pt idx="21009">
                  <c:v>42215.079153617975</c:v>
                </c:pt>
                <c:pt idx="21010">
                  <c:v>42215.079153653474</c:v>
                </c:pt>
                <c:pt idx="21011">
                  <c:v>42215.0791536865</c:v>
                </c:pt>
                <c:pt idx="21012">
                  <c:v>42215.079153711755</c:v>
                </c:pt>
                <c:pt idx="21013">
                  <c:v>42215.079153739585</c:v>
                </c:pt>
                <c:pt idx="21014">
                  <c:v>42215.079153772196</c:v>
                </c:pt>
                <c:pt idx="21015">
                  <c:v>42215.079153792001</c:v>
                </c:pt>
                <c:pt idx="21016">
                  <c:v>42215.079153847997</c:v>
                </c:pt>
                <c:pt idx="21017">
                  <c:v>42215.079153853185</c:v>
                </c:pt>
                <c:pt idx="21018">
                  <c:v>42215.079153856001</c:v>
                </c:pt>
                <c:pt idx="21019">
                  <c:v>42215.079153878803</c:v>
                </c:pt>
                <c:pt idx="21020">
                  <c:v>42215.079153918501</c:v>
                </c:pt>
                <c:pt idx="21021">
                  <c:v>42215.079153943196</c:v>
                </c:pt>
                <c:pt idx="21022">
                  <c:v>42215.079153961255</c:v>
                </c:pt>
                <c:pt idx="21023">
                  <c:v>42215.079154003484</c:v>
                </c:pt>
                <c:pt idx="21024">
                  <c:v>42215.079154024002</c:v>
                </c:pt>
                <c:pt idx="21025">
                  <c:v>42215.0791540305</c:v>
                </c:pt>
                <c:pt idx="21026">
                  <c:v>42215.079154076797</c:v>
                </c:pt>
                <c:pt idx="21027">
                  <c:v>42215.079154083076</c:v>
                </c:pt>
                <c:pt idx="21028">
                  <c:v>42215.079154132196</c:v>
                </c:pt>
                <c:pt idx="21029">
                  <c:v>42215.079154137384</c:v>
                </c:pt>
                <c:pt idx="21030">
                  <c:v>42215.079154150284</c:v>
                </c:pt>
                <c:pt idx="21031">
                  <c:v>42215.079154169194</c:v>
                </c:pt>
                <c:pt idx="21032">
                  <c:v>42215.079154174702</c:v>
                </c:pt>
                <c:pt idx="21033">
                  <c:v>42215.079154231586</c:v>
                </c:pt>
                <c:pt idx="21034">
                  <c:v>42215.079154234285</c:v>
                </c:pt>
                <c:pt idx="21035">
                  <c:v>42215.079154255902</c:v>
                </c:pt>
                <c:pt idx="21036">
                  <c:v>42215.079154306899</c:v>
                </c:pt>
                <c:pt idx="21037">
                  <c:v>42215.079154318097</c:v>
                </c:pt>
                <c:pt idx="21038">
                  <c:v>42215.079154382198</c:v>
                </c:pt>
                <c:pt idx="21039">
                  <c:v>42215.079154406099</c:v>
                </c:pt>
                <c:pt idx="21040">
                  <c:v>42215.079154423198</c:v>
                </c:pt>
                <c:pt idx="21041">
                  <c:v>42215.079154435676</c:v>
                </c:pt>
                <c:pt idx="21042">
                  <c:v>42215.079154456202</c:v>
                </c:pt>
                <c:pt idx="21043">
                  <c:v>42215.079154466803</c:v>
                </c:pt>
                <c:pt idx="21044">
                  <c:v>42215.079154487903</c:v>
                </c:pt>
                <c:pt idx="21045">
                  <c:v>42215.079154538784</c:v>
                </c:pt>
                <c:pt idx="21046">
                  <c:v>42215.079154540901</c:v>
                </c:pt>
                <c:pt idx="21047">
                  <c:v>42215.079154597785</c:v>
                </c:pt>
                <c:pt idx="21048">
                  <c:v>42215.079154613974</c:v>
                </c:pt>
                <c:pt idx="21049">
                  <c:v>42215.079154637584</c:v>
                </c:pt>
                <c:pt idx="21050">
                  <c:v>42215.079154659274</c:v>
                </c:pt>
                <c:pt idx="21051">
                  <c:v>42215.079154698011</c:v>
                </c:pt>
                <c:pt idx="21052">
                  <c:v>42215.079154712774</c:v>
                </c:pt>
                <c:pt idx="21053">
                  <c:v>42215.079154717976</c:v>
                </c:pt>
                <c:pt idx="21054">
                  <c:v>42215.079154719984</c:v>
                </c:pt>
                <c:pt idx="21055">
                  <c:v>42215.079154739884</c:v>
                </c:pt>
                <c:pt idx="21056">
                  <c:v>42215.0791547751</c:v>
                </c:pt>
                <c:pt idx="21057">
                  <c:v>42215.079154811247</c:v>
                </c:pt>
                <c:pt idx="21058">
                  <c:v>42215.0791548458</c:v>
                </c:pt>
                <c:pt idx="21059">
                  <c:v>42215.079154869076</c:v>
                </c:pt>
                <c:pt idx="21060">
                  <c:v>42215.079154891275</c:v>
                </c:pt>
                <c:pt idx="21061">
                  <c:v>42215.079154926003</c:v>
                </c:pt>
                <c:pt idx="21062">
                  <c:v>42215.079154951884</c:v>
                </c:pt>
                <c:pt idx="21063">
                  <c:v>42215.079155002401</c:v>
                </c:pt>
                <c:pt idx="21064">
                  <c:v>42215.079155010375</c:v>
                </c:pt>
                <c:pt idx="21065">
                  <c:v>42215.079155013176</c:v>
                </c:pt>
                <c:pt idx="21066">
                  <c:v>42215.079155029598</c:v>
                </c:pt>
                <c:pt idx="21067">
                  <c:v>42215.079155077903</c:v>
                </c:pt>
                <c:pt idx="21068">
                  <c:v>42215.079155100597</c:v>
                </c:pt>
                <c:pt idx="21069">
                  <c:v>42215.079155119784</c:v>
                </c:pt>
                <c:pt idx="21070">
                  <c:v>42215.079155160995</c:v>
                </c:pt>
                <c:pt idx="21071">
                  <c:v>42215.079155177402</c:v>
                </c:pt>
                <c:pt idx="21072">
                  <c:v>42215.079155184001</c:v>
                </c:pt>
                <c:pt idx="21073">
                  <c:v>42215.079155232597</c:v>
                </c:pt>
                <c:pt idx="21074">
                  <c:v>42215.079155237196</c:v>
                </c:pt>
                <c:pt idx="21075">
                  <c:v>42215.079155288498</c:v>
                </c:pt>
                <c:pt idx="21076">
                  <c:v>42215.079155293803</c:v>
                </c:pt>
                <c:pt idx="21077">
                  <c:v>42215.079155309802</c:v>
                </c:pt>
                <c:pt idx="21078">
                  <c:v>42215.079155332001</c:v>
                </c:pt>
                <c:pt idx="21079">
                  <c:v>42215.079155335676</c:v>
                </c:pt>
                <c:pt idx="21080">
                  <c:v>42215.079155392297</c:v>
                </c:pt>
                <c:pt idx="21081">
                  <c:v>42215.079155394938</c:v>
                </c:pt>
                <c:pt idx="21082">
                  <c:v>42215.0791554159</c:v>
                </c:pt>
                <c:pt idx="21083">
                  <c:v>42215.079155463784</c:v>
                </c:pt>
                <c:pt idx="21084">
                  <c:v>42215.079155476938</c:v>
                </c:pt>
                <c:pt idx="21085">
                  <c:v>42215.079155541804</c:v>
                </c:pt>
                <c:pt idx="21086">
                  <c:v>42215.079155563464</c:v>
                </c:pt>
                <c:pt idx="21087">
                  <c:v>42215.079155579595</c:v>
                </c:pt>
                <c:pt idx="21088">
                  <c:v>42215.079155590276</c:v>
                </c:pt>
                <c:pt idx="21089">
                  <c:v>42215.079155623484</c:v>
                </c:pt>
                <c:pt idx="21090">
                  <c:v>42215.079155624</c:v>
                </c:pt>
                <c:pt idx="21091">
                  <c:v>42215.079155648011</c:v>
                </c:pt>
                <c:pt idx="21092">
                  <c:v>42215.0791556966</c:v>
                </c:pt>
                <c:pt idx="21093">
                  <c:v>42215.079155698797</c:v>
                </c:pt>
                <c:pt idx="21094">
                  <c:v>42215.079155760875</c:v>
                </c:pt>
                <c:pt idx="21095">
                  <c:v>42215.079155773674</c:v>
                </c:pt>
                <c:pt idx="21096">
                  <c:v>42215.079155794898</c:v>
                </c:pt>
                <c:pt idx="21097">
                  <c:v>42215.0791558235</c:v>
                </c:pt>
                <c:pt idx="21098">
                  <c:v>42215.079155852</c:v>
                </c:pt>
                <c:pt idx="21099">
                  <c:v>42215.079155866275</c:v>
                </c:pt>
                <c:pt idx="21100">
                  <c:v>42215.079155871485</c:v>
                </c:pt>
                <c:pt idx="21101">
                  <c:v>42215.079155879997</c:v>
                </c:pt>
                <c:pt idx="21102">
                  <c:v>42215.079155903375</c:v>
                </c:pt>
                <c:pt idx="21103">
                  <c:v>42215.079155936801</c:v>
                </c:pt>
                <c:pt idx="21104">
                  <c:v>42215.079155968197</c:v>
                </c:pt>
                <c:pt idx="21105">
                  <c:v>42215.079156005784</c:v>
                </c:pt>
                <c:pt idx="21106">
                  <c:v>42215.079156026499</c:v>
                </c:pt>
                <c:pt idx="21107">
                  <c:v>42215.079156048298</c:v>
                </c:pt>
                <c:pt idx="21108">
                  <c:v>42215.079156083273</c:v>
                </c:pt>
                <c:pt idx="21109">
                  <c:v>42215.079156112195</c:v>
                </c:pt>
                <c:pt idx="21110">
                  <c:v>42215.079156157197</c:v>
                </c:pt>
                <c:pt idx="21111">
                  <c:v>42215.079156170599</c:v>
                </c:pt>
                <c:pt idx="21112">
                  <c:v>42215.079156175198</c:v>
                </c:pt>
                <c:pt idx="21113">
                  <c:v>42215.079156186199</c:v>
                </c:pt>
                <c:pt idx="21114">
                  <c:v>42215.0791562378</c:v>
                </c:pt>
                <c:pt idx="21115">
                  <c:v>42215.079156257998</c:v>
                </c:pt>
                <c:pt idx="21116">
                  <c:v>42215.079156276202</c:v>
                </c:pt>
                <c:pt idx="21117">
                  <c:v>42215.079156318301</c:v>
                </c:pt>
                <c:pt idx="21118">
                  <c:v>42215.079156330103</c:v>
                </c:pt>
                <c:pt idx="21119">
                  <c:v>42215.079156344211</c:v>
                </c:pt>
                <c:pt idx="21120">
                  <c:v>42215.079156388798</c:v>
                </c:pt>
                <c:pt idx="21121">
                  <c:v>42215.07915639093</c:v>
                </c:pt>
                <c:pt idx="21122">
                  <c:v>42215.079156444612</c:v>
                </c:pt>
                <c:pt idx="21123">
                  <c:v>42215.079156449698</c:v>
                </c:pt>
                <c:pt idx="21124">
                  <c:v>42215.079156469801</c:v>
                </c:pt>
                <c:pt idx="21125">
                  <c:v>42215.079156479529</c:v>
                </c:pt>
                <c:pt idx="21126">
                  <c:v>42215.079156489403</c:v>
                </c:pt>
                <c:pt idx="21127">
                  <c:v>42215.0791565498</c:v>
                </c:pt>
                <c:pt idx="21128">
                  <c:v>42215.0791565525</c:v>
                </c:pt>
                <c:pt idx="21129">
                  <c:v>42215.079156576285</c:v>
                </c:pt>
                <c:pt idx="21130">
                  <c:v>42215.079156624284</c:v>
                </c:pt>
                <c:pt idx="21131">
                  <c:v>42215.079156632994</c:v>
                </c:pt>
                <c:pt idx="21132">
                  <c:v>42215.079156701664</c:v>
                </c:pt>
                <c:pt idx="21133">
                  <c:v>42215.0791567208</c:v>
                </c:pt>
                <c:pt idx="21134">
                  <c:v>42215.079156734901</c:v>
                </c:pt>
                <c:pt idx="21135">
                  <c:v>42215.079156748499</c:v>
                </c:pt>
                <c:pt idx="21136">
                  <c:v>42215.079156778003</c:v>
                </c:pt>
                <c:pt idx="21137">
                  <c:v>42215.079156780484</c:v>
                </c:pt>
                <c:pt idx="21138">
                  <c:v>42215.079156808497</c:v>
                </c:pt>
                <c:pt idx="21139">
                  <c:v>42215.079156854001</c:v>
                </c:pt>
                <c:pt idx="21140">
                  <c:v>42215.079156856111</c:v>
                </c:pt>
                <c:pt idx="21141">
                  <c:v>42215.079156925902</c:v>
                </c:pt>
                <c:pt idx="21142">
                  <c:v>42215.079156933672</c:v>
                </c:pt>
                <c:pt idx="21143">
                  <c:v>42215.079156953485</c:v>
                </c:pt>
                <c:pt idx="21144">
                  <c:v>42215.079156981075</c:v>
                </c:pt>
                <c:pt idx="21145">
                  <c:v>42215.079157009284</c:v>
                </c:pt>
                <c:pt idx="21146">
                  <c:v>42215.079157024702</c:v>
                </c:pt>
                <c:pt idx="21147">
                  <c:v>42215.079157029897</c:v>
                </c:pt>
                <c:pt idx="21148">
                  <c:v>42215.079157040702</c:v>
                </c:pt>
                <c:pt idx="21149">
                  <c:v>42215.079157072301</c:v>
                </c:pt>
                <c:pt idx="21150">
                  <c:v>42215.079157098298</c:v>
                </c:pt>
                <c:pt idx="21151">
                  <c:v>42215.079157125801</c:v>
                </c:pt>
                <c:pt idx="21152">
                  <c:v>42215.079157165375</c:v>
                </c:pt>
                <c:pt idx="21153">
                  <c:v>42215.0791571839</c:v>
                </c:pt>
                <c:pt idx="21154">
                  <c:v>42215.079157212502</c:v>
                </c:pt>
                <c:pt idx="21155">
                  <c:v>42215.079157240798</c:v>
                </c:pt>
                <c:pt idx="21156">
                  <c:v>42215.079157272499</c:v>
                </c:pt>
                <c:pt idx="21157">
                  <c:v>42215.079157316701</c:v>
                </c:pt>
                <c:pt idx="21158">
                  <c:v>42215.079157324697</c:v>
                </c:pt>
                <c:pt idx="21159">
                  <c:v>42215.079157327498</c:v>
                </c:pt>
                <c:pt idx="21160">
                  <c:v>42215.079157346139</c:v>
                </c:pt>
                <c:pt idx="21161">
                  <c:v>42215.079157397529</c:v>
                </c:pt>
                <c:pt idx="21162">
                  <c:v>42215.079157415275</c:v>
                </c:pt>
                <c:pt idx="21163">
                  <c:v>42215.079157432599</c:v>
                </c:pt>
                <c:pt idx="21164">
                  <c:v>42215.079157480497</c:v>
                </c:pt>
                <c:pt idx="21165">
                  <c:v>42215.07915749013</c:v>
                </c:pt>
                <c:pt idx="21166">
                  <c:v>42215.0791575045</c:v>
                </c:pt>
                <c:pt idx="21167">
                  <c:v>42215.079157545901</c:v>
                </c:pt>
                <c:pt idx="21168">
                  <c:v>42215.079157549801</c:v>
                </c:pt>
                <c:pt idx="21169">
                  <c:v>42215.079157601773</c:v>
                </c:pt>
                <c:pt idx="21170">
                  <c:v>42215.079157606997</c:v>
                </c:pt>
                <c:pt idx="21171">
                  <c:v>42215.0791576294</c:v>
                </c:pt>
                <c:pt idx="21172">
                  <c:v>42215.079157633663</c:v>
                </c:pt>
                <c:pt idx="21173">
                  <c:v>42215.079157646898</c:v>
                </c:pt>
                <c:pt idx="21174">
                  <c:v>42215.079157706903</c:v>
                </c:pt>
                <c:pt idx="21175">
                  <c:v>42215.079157709675</c:v>
                </c:pt>
                <c:pt idx="21176">
                  <c:v>42215.079157736502</c:v>
                </c:pt>
                <c:pt idx="21177">
                  <c:v>42215.079157782595</c:v>
                </c:pt>
                <c:pt idx="21178">
                  <c:v>42215.079157785374</c:v>
                </c:pt>
                <c:pt idx="21179">
                  <c:v>42215.079157861364</c:v>
                </c:pt>
                <c:pt idx="21180">
                  <c:v>42215.079157878303</c:v>
                </c:pt>
                <c:pt idx="21181">
                  <c:v>42215.079157894099</c:v>
                </c:pt>
                <c:pt idx="21182">
                  <c:v>42215.079157906599</c:v>
                </c:pt>
                <c:pt idx="21183">
                  <c:v>42215.079157929402</c:v>
                </c:pt>
                <c:pt idx="21184">
                  <c:v>42215.079157935274</c:v>
                </c:pt>
                <c:pt idx="21185">
                  <c:v>42215.079157968597</c:v>
                </c:pt>
                <c:pt idx="21186">
                  <c:v>42215.0791580105</c:v>
                </c:pt>
                <c:pt idx="21187">
                  <c:v>42215.079158012595</c:v>
                </c:pt>
                <c:pt idx="21188">
                  <c:v>42215.079158082801</c:v>
                </c:pt>
                <c:pt idx="21189">
                  <c:v>42215.079158093497</c:v>
                </c:pt>
                <c:pt idx="21190">
                  <c:v>42215.079158109598</c:v>
                </c:pt>
                <c:pt idx="21191">
                  <c:v>42215.079158136803</c:v>
                </c:pt>
                <c:pt idx="21192">
                  <c:v>42215.079158170098</c:v>
                </c:pt>
                <c:pt idx="21193">
                  <c:v>42215.079158181084</c:v>
                </c:pt>
                <c:pt idx="21194">
                  <c:v>42215.079158186199</c:v>
                </c:pt>
                <c:pt idx="21195">
                  <c:v>42215.079158200802</c:v>
                </c:pt>
                <c:pt idx="21196">
                  <c:v>42215.079158231594</c:v>
                </c:pt>
                <c:pt idx="21197">
                  <c:v>42215.079158259003</c:v>
                </c:pt>
                <c:pt idx="21198">
                  <c:v>42215.079158283275</c:v>
                </c:pt>
                <c:pt idx="21199">
                  <c:v>42215.079158325403</c:v>
                </c:pt>
                <c:pt idx="21200">
                  <c:v>42215.079158341199</c:v>
                </c:pt>
                <c:pt idx="21201">
                  <c:v>42215.079158373002</c:v>
                </c:pt>
                <c:pt idx="21202">
                  <c:v>42215.079158401284</c:v>
                </c:pt>
                <c:pt idx="21203">
                  <c:v>42215.079158432702</c:v>
                </c:pt>
                <c:pt idx="21204">
                  <c:v>42215.079158471897</c:v>
                </c:pt>
                <c:pt idx="21205">
                  <c:v>42215.079158482702</c:v>
                </c:pt>
                <c:pt idx="21206">
                  <c:v>42215.079158485503</c:v>
                </c:pt>
                <c:pt idx="21207">
                  <c:v>42215.079158509194</c:v>
                </c:pt>
                <c:pt idx="21208">
                  <c:v>42215.079158557186</c:v>
                </c:pt>
                <c:pt idx="21209">
                  <c:v>42215.079158572684</c:v>
                </c:pt>
                <c:pt idx="21210">
                  <c:v>42215.0791585931</c:v>
                </c:pt>
                <c:pt idx="21211">
                  <c:v>42215.079158632994</c:v>
                </c:pt>
                <c:pt idx="21212">
                  <c:v>42215.079158651584</c:v>
                </c:pt>
                <c:pt idx="21213">
                  <c:v>42215.079158664594</c:v>
                </c:pt>
                <c:pt idx="21214">
                  <c:v>42215.079158702902</c:v>
                </c:pt>
                <c:pt idx="21215">
                  <c:v>42215.079158707384</c:v>
                </c:pt>
                <c:pt idx="21216">
                  <c:v>42215.079158759901</c:v>
                </c:pt>
                <c:pt idx="21217">
                  <c:v>42215.079158765075</c:v>
                </c:pt>
                <c:pt idx="21218">
                  <c:v>42215.079158786102</c:v>
                </c:pt>
                <c:pt idx="21219">
                  <c:v>42215.079158789384</c:v>
                </c:pt>
                <c:pt idx="21220">
                  <c:v>42215.079158804001</c:v>
                </c:pt>
                <c:pt idx="21221">
                  <c:v>42215.079158864595</c:v>
                </c:pt>
                <c:pt idx="21222">
                  <c:v>42215.079158867273</c:v>
                </c:pt>
                <c:pt idx="21223">
                  <c:v>42215.079158896398</c:v>
                </c:pt>
                <c:pt idx="21224">
                  <c:v>42215.0791589406</c:v>
                </c:pt>
                <c:pt idx="21225">
                  <c:v>42215.079158943401</c:v>
                </c:pt>
                <c:pt idx="21226">
                  <c:v>42215.079159021196</c:v>
                </c:pt>
                <c:pt idx="21227">
                  <c:v>42215.079159035595</c:v>
                </c:pt>
                <c:pt idx="21228">
                  <c:v>42215.079159049499</c:v>
                </c:pt>
                <c:pt idx="21229">
                  <c:v>42215.079159063185</c:v>
                </c:pt>
                <c:pt idx="21230">
                  <c:v>42215.079159081084</c:v>
                </c:pt>
                <c:pt idx="21231">
                  <c:v>42215.079159095803</c:v>
                </c:pt>
                <c:pt idx="21232">
                  <c:v>42215.079159128603</c:v>
                </c:pt>
                <c:pt idx="21233">
                  <c:v>42215.079159168701</c:v>
                </c:pt>
                <c:pt idx="21234">
                  <c:v>42215.079159170797</c:v>
                </c:pt>
                <c:pt idx="21235">
                  <c:v>42215.079159232002</c:v>
                </c:pt>
                <c:pt idx="21236">
                  <c:v>42215.079159253197</c:v>
                </c:pt>
                <c:pt idx="21237">
                  <c:v>42215.079159267196</c:v>
                </c:pt>
                <c:pt idx="21238">
                  <c:v>42215.07915929483</c:v>
                </c:pt>
                <c:pt idx="21239">
                  <c:v>42215.079159327499</c:v>
                </c:pt>
                <c:pt idx="21240">
                  <c:v>42215.079159339097</c:v>
                </c:pt>
                <c:pt idx="21241">
                  <c:v>42215.079159344299</c:v>
                </c:pt>
                <c:pt idx="21242">
                  <c:v>42215.079159360685</c:v>
                </c:pt>
                <c:pt idx="21243">
                  <c:v>42215.079159374029</c:v>
                </c:pt>
                <c:pt idx="21244">
                  <c:v>42215.079159407403</c:v>
                </c:pt>
                <c:pt idx="21245">
                  <c:v>42215.079159440938</c:v>
                </c:pt>
                <c:pt idx="21246">
                  <c:v>42215.079159485198</c:v>
                </c:pt>
                <c:pt idx="21247">
                  <c:v>42215.079159498629</c:v>
                </c:pt>
                <c:pt idx="21248">
                  <c:v>42215.079159532594</c:v>
                </c:pt>
                <c:pt idx="21249">
                  <c:v>42215.079159558802</c:v>
                </c:pt>
                <c:pt idx="21250">
                  <c:v>42215.079159592897</c:v>
                </c:pt>
                <c:pt idx="21251">
                  <c:v>42215.079159628403</c:v>
                </c:pt>
                <c:pt idx="21252">
                  <c:v>42215.079159639274</c:v>
                </c:pt>
                <c:pt idx="21253">
                  <c:v>42215.079159643785</c:v>
                </c:pt>
                <c:pt idx="21254">
                  <c:v>42215.07915967</c:v>
                </c:pt>
                <c:pt idx="21255">
                  <c:v>42215.079159717076</c:v>
                </c:pt>
                <c:pt idx="21256">
                  <c:v>42215.079159730194</c:v>
                </c:pt>
                <c:pt idx="21257">
                  <c:v>42215.0791597473</c:v>
                </c:pt>
                <c:pt idx="21258">
                  <c:v>42215.079159790199</c:v>
                </c:pt>
                <c:pt idx="21259">
                  <c:v>42215.079159821675</c:v>
                </c:pt>
                <c:pt idx="21260">
                  <c:v>42215.079159824898</c:v>
                </c:pt>
                <c:pt idx="21261">
                  <c:v>42215.079159864901</c:v>
                </c:pt>
                <c:pt idx="21262">
                  <c:v>42215.0791598695</c:v>
                </c:pt>
                <c:pt idx="21263">
                  <c:v>42215.079159916597</c:v>
                </c:pt>
                <c:pt idx="21264">
                  <c:v>42215.079159921785</c:v>
                </c:pt>
                <c:pt idx="21265">
                  <c:v>42215.079159949011</c:v>
                </c:pt>
                <c:pt idx="21266">
                  <c:v>42215.079159954301</c:v>
                </c:pt>
                <c:pt idx="21267">
                  <c:v>42215.079159961373</c:v>
                </c:pt>
                <c:pt idx="21268">
                  <c:v>42215.079160018373</c:v>
                </c:pt>
                <c:pt idx="21269">
                  <c:v>42215.079160021174</c:v>
                </c:pt>
                <c:pt idx="21270">
                  <c:v>42215.079160056994</c:v>
                </c:pt>
                <c:pt idx="21271">
                  <c:v>42215.079160093075</c:v>
                </c:pt>
                <c:pt idx="21272">
                  <c:v>42215.079160104375</c:v>
                </c:pt>
                <c:pt idx="21273">
                  <c:v>42215.079160181063</c:v>
                </c:pt>
                <c:pt idx="21274">
                  <c:v>42215.079160193076</c:v>
                </c:pt>
                <c:pt idx="21275">
                  <c:v>42215.079160209272</c:v>
                </c:pt>
                <c:pt idx="21276">
                  <c:v>42215.079160219975</c:v>
                </c:pt>
                <c:pt idx="21277">
                  <c:v>42215.079160238784</c:v>
                </c:pt>
                <c:pt idx="21278">
                  <c:v>42215.079160253372</c:v>
                </c:pt>
                <c:pt idx="21279">
                  <c:v>42215.079160288995</c:v>
                </c:pt>
                <c:pt idx="21280">
                  <c:v>42215.079160326102</c:v>
                </c:pt>
                <c:pt idx="21281">
                  <c:v>42215.079160328198</c:v>
                </c:pt>
                <c:pt idx="21282">
                  <c:v>42215.079160384084</c:v>
                </c:pt>
                <c:pt idx="21283">
                  <c:v>42215.079160413174</c:v>
                </c:pt>
                <c:pt idx="21284">
                  <c:v>42215.079160424502</c:v>
                </c:pt>
                <c:pt idx="21285">
                  <c:v>42215.079160446003</c:v>
                </c:pt>
                <c:pt idx="21286">
                  <c:v>42215.0791604845</c:v>
                </c:pt>
                <c:pt idx="21287">
                  <c:v>42215.079160495276</c:v>
                </c:pt>
                <c:pt idx="21288">
                  <c:v>42215.079160500565</c:v>
                </c:pt>
                <c:pt idx="21289">
                  <c:v>42215.079160520974</c:v>
                </c:pt>
                <c:pt idx="21290">
                  <c:v>42215.079160528272</c:v>
                </c:pt>
                <c:pt idx="21291">
                  <c:v>42215.079160561618</c:v>
                </c:pt>
                <c:pt idx="21292">
                  <c:v>42215.079160597874</c:v>
                </c:pt>
                <c:pt idx="21293">
                  <c:v>42215.079160645073</c:v>
                </c:pt>
                <c:pt idx="21294">
                  <c:v>42215.079160656074</c:v>
                </c:pt>
                <c:pt idx="21295">
                  <c:v>42215.079160683563</c:v>
                </c:pt>
                <c:pt idx="21296">
                  <c:v>42215.079160716174</c:v>
                </c:pt>
                <c:pt idx="21297">
                  <c:v>42215.079160752874</c:v>
                </c:pt>
                <c:pt idx="21298">
                  <c:v>42215.079160786372</c:v>
                </c:pt>
                <c:pt idx="21299">
                  <c:v>42215.079160797075</c:v>
                </c:pt>
                <c:pt idx="21300">
                  <c:v>42215.079160799884</c:v>
                </c:pt>
                <c:pt idx="21301">
                  <c:v>42215.079160839363</c:v>
                </c:pt>
                <c:pt idx="21302">
                  <c:v>42215.079160877176</c:v>
                </c:pt>
                <c:pt idx="21303">
                  <c:v>42215.079160887239</c:v>
                </c:pt>
                <c:pt idx="21304">
                  <c:v>42215.079160905247</c:v>
                </c:pt>
                <c:pt idx="21305">
                  <c:v>42215.079160944275</c:v>
                </c:pt>
                <c:pt idx="21306">
                  <c:v>42215.079160974994</c:v>
                </c:pt>
                <c:pt idx="21307">
                  <c:v>42215.079160985064</c:v>
                </c:pt>
                <c:pt idx="21308">
                  <c:v>42215.079161021175</c:v>
                </c:pt>
                <c:pt idx="21309">
                  <c:v>42215.079161027585</c:v>
                </c:pt>
                <c:pt idx="21310">
                  <c:v>42215.079161074675</c:v>
                </c:pt>
                <c:pt idx="21311">
                  <c:v>42215.079161079884</c:v>
                </c:pt>
                <c:pt idx="21312">
                  <c:v>42215.079161108995</c:v>
                </c:pt>
                <c:pt idx="21313">
                  <c:v>42215.079161118876</c:v>
                </c:pt>
                <c:pt idx="21314">
                  <c:v>42215.079161124901</c:v>
                </c:pt>
                <c:pt idx="21315">
                  <c:v>42215.079161178903</c:v>
                </c:pt>
                <c:pt idx="21316">
                  <c:v>42215.079161181638</c:v>
                </c:pt>
                <c:pt idx="21317">
                  <c:v>42215.079161216985</c:v>
                </c:pt>
                <c:pt idx="21318">
                  <c:v>42215.079161250673</c:v>
                </c:pt>
                <c:pt idx="21319">
                  <c:v>42215.079161262474</c:v>
                </c:pt>
                <c:pt idx="21320">
                  <c:v>42215.079161340902</c:v>
                </c:pt>
                <c:pt idx="21321">
                  <c:v>42215.079161350885</c:v>
                </c:pt>
                <c:pt idx="21322">
                  <c:v>42215.079161366673</c:v>
                </c:pt>
                <c:pt idx="21323">
                  <c:v>42215.079161379195</c:v>
                </c:pt>
                <c:pt idx="21324">
                  <c:v>42215.079161403875</c:v>
                </c:pt>
                <c:pt idx="21325">
                  <c:v>42215.079161410584</c:v>
                </c:pt>
                <c:pt idx="21326">
                  <c:v>42215.079161449001</c:v>
                </c:pt>
                <c:pt idx="21327">
                  <c:v>42215.079161482776</c:v>
                </c:pt>
                <c:pt idx="21328">
                  <c:v>42215.0791614849</c:v>
                </c:pt>
                <c:pt idx="21329">
                  <c:v>42215.079161554975</c:v>
                </c:pt>
                <c:pt idx="21330">
                  <c:v>42215.079161572874</c:v>
                </c:pt>
                <c:pt idx="21331">
                  <c:v>42215.079161581743</c:v>
                </c:pt>
                <c:pt idx="21332">
                  <c:v>42215.079161610243</c:v>
                </c:pt>
                <c:pt idx="21333">
                  <c:v>42215.079161638576</c:v>
                </c:pt>
                <c:pt idx="21334">
                  <c:v>42215.079161655252</c:v>
                </c:pt>
                <c:pt idx="21335">
                  <c:v>42215.079161660455</c:v>
                </c:pt>
                <c:pt idx="21336">
                  <c:v>42215.079161680966</c:v>
                </c:pt>
                <c:pt idx="21337">
                  <c:v>42215.079161686474</c:v>
                </c:pt>
                <c:pt idx="21338">
                  <c:v>42215.079161719652</c:v>
                </c:pt>
                <c:pt idx="21339">
                  <c:v>42215.079161755239</c:v>
                </c:pt>
                <c:pt idx="21340">
                  <c:v>42215.079161804664</c:v>
                </c:pt>
                <c:pt idx="21341">
                  <c:v>42215.079161813352</c:v>
                </c:pt>
                <c:pt idx="21342">
                  <c:v>42215.079161837763</c:v>
                </c:pt>
                <c:pt idx="21343">
                  <c:v>42215.079161870075</c:v>
                </c:pt>
                <c:pt idx="21344">
                  <c:v>42215.079161913163</c:v>
                </c:pt>
                <c:pt idx="21345">
                  <c:v>42215.079161949194</c:v>
                </c:pt>
                <c:pt idx="21346">
                  <c:v>42215.079161954272</c:v>
                </c:pt>
                <c:pt idx="21347">
                  <c:v>42215.079161957074</c:v>
                </c:pt>
                <c:pt idx="21348">
                  <c:v>42215.079161974776</c:v>
                </c:pt>
                <c:pt idx="21349">
                  <c:v>42215.079162036673</c:v>
                </c:pt>
                <c:pt idx="21350">
                  <c:v>42215.079162045186</c:v>
                </c:pt>
                <c:pt idx="21351">
                  <c:v>42215.079162063746</c:v>
                </c:pt>
                <c:pt idx="21352">
                  <c:v>42215.079162108595</c:v>
                </c:pt>
                <c:pt idx="21353">
                  <c:v>42215.0791621229</c:v>
                </c:pt>
                <c:pt idx="21354">
                  <c:v>42215.079162145194</c:v>
                </c:pt>
                <c:pt idx="21355">
                  <c:v>42215.079162178401</c:v>
                </c:pt>
                <c:pt idx="21356">
                  <c:v>42215.079162182985</c:v>
                </c:pt>
                <c:pt idx="21357">
                  <c:v>42215.079162233764</c:v>
                </c:pt>
                <c:pt idx="21358">
                  <c:v>42215.079162238995</c:v>
                </c:pt>
                <c:pt idx="21359">
                  <c:v>42215.079162263239</c:v>
                </c:pt>
                <c:pt idx="21360">
                  <c:v>42215.079162268776</c:v>
                </c:pt>
                <c:pt idx="21361">
                  <c:v>42215.079162276998</c:v>
                </c:pt>
                <c:pt idx="21362">
                  <c:v>42215.079162336675</c:v>
                </c:pt>
                <c:pt idx="21363">
                  <c:v>42215.079162339272</c:v>
                </c:pt>
                <c:pt idx="21364">
                  <c:v>42215.079162377384</c:v>
                </c:pt>
                <c:pt idx="21365">
                  <c:v>42215.079162407594</c:v>
                </c:pt>
                <c:pt idx="21366">
                  <c:v>42215.079162424001</c:v>
                </c:pt>
                <c:pt idx="21367">
                  <c:v>42215.079162500966</c:v>
                </c:pt>
                <c:pt idx="21368">
                  <c:v>42215.079162508264</c:v>
                </c:pt>
                <c:pt idx="21369">
                  <c:v>42215.079162526374</c:v>
                </c:pt>
                <c:pt idx="21370">
                  <c:v>42215.079162534246</c:v>
                </c:pt>
                <c:pt idx="21371">
                  <c:v>42215.079162568174</c:v>
                </c:pt>
                <c:pt idx="21372">
                  <c:v>42215.079162568363</c:v>
                </c:pt>
                <c:pt idx="21373">
                  <c:v>42215.079162609363</c:v>
                </c:pt>
                <c:pt idx="21374">
                  <c:v>42215.079162640672</c:v>
                </c:pt>
                <c:pt idx="21375">
                  <c:v>42215.079162642804</c:v>
                </c:pt>
                <c:pt idx="21376">
                  <c:v>42215.079162712165</c:v>
                </c:pt>
                <c:pt idx="21377">
                  <c:v>42215.079162733164</c:v>
                </c:pt>
                <c:pt idx="21378">
                  <c:v>42215.079162740374</c:v>
                </c:pt>
                <c:pt idx="21379">
                  <c:v>42215.079162767244</c:v>
                </c:pt>
                <c:pt idx="21380">
                  <c:v>42215.079162795984</c:v>
                </c:pt>
                <c:pt idx="21381">
                  <c:v>42215.079162812566</c:v>
                </c:pt>
                <c:pt idx="21382">
                  <c:v>42215.079162817747</c:v>
                </c:pt>
                <c:pt idx="21383">
                  <c:v>42215.079162841263</c:v>
                </c:pt>
                <c:pt idx="21384">
                  <c:v>42215.079162849885</c:v>
                </c:pt>
                <c:pt idx="21385">
                  <c:v>42215.079162883063</c:v>
                </c:pt>
                <c:pt idx="21386">
                  <c:v>42215.079162912472</c:v>
                </c:pt>
                <c:pt idx="21387">
                  <c:v>42215.079162965063</c:v>
                </c:pt>
                <c:pt idx="21388">
                  <c:v>42215.079162972375</c:v>
                </c:pt>
                <c:pt idx="21389">
                  <c:v>42215.079162996502</c:v>
                </c:pt>
                <c:pt idx="21390">
                  <c:v>42215.079163030976</c:v>
                </c:pt>
                <c:pt idx="21391">
                  <c:v>42215.079163073264</c:v>
                </c:pt>
                <c:pt idx="21392">
                  <c:v>42215.079163100876</c:v>
                </c:pt>
                <c:pt idx="21393">
                  <c:v>42215.079163114184</c:v>
                </c:pt>
                <c:pt idx="21394">
                  <c:v>42215.079163118775</c:v>
                </c:pt>
                <c:pt idx="21395">
                  <c:v>42215.079163132476</c:v>
                </c:pt>
                <c:pt idx="21396">
                  <c:v>42215.079163197195</c:v>
                </c:pt>
                <c:pt idx="21397">
                  <c:v>42215.079163204384</c:v>
                </c:pt>
                <c:pt idx="21398">
                  <c:v>42215.079163219976</c:v>
                </c:pt>
                <c:pt idx="21399">
                  <c:v>42215.079163262184</c:v>
                </c:pt>
                <c:pt idx="21400">
                  <c:v>42215.079163276401</c:v>
                </c:pt>
                <c:pt idx="21401">
                  <c:v>42215.079163305185</c:v>
                </c:pt>
                <c:pt idx="21402">
                  <c:v>42215.079163331975</c:v>
                </c:pt>
                <c:pt idx="21403">
                  <c:v>42215.0791633341</c:v>
                </c:pt>
                <c:pt idx="21404">
                  <c:v>42215.079163388</c:v>
                </c:pt>
                <c:pt idx="21405">
                  <c:v>42215.079163393195</c:v>
                </c:pt>
                <c:pt idx="21406">
                  <c:v>42215.079163426002</c:v>
                </c:pt>
                <c:pt idx="21407">
                  <c:v>42215.079163429102</c:v>
                </c:pt>
                <c:pt idx="21408">
                  <c:v>42215.0791634341</c:v>
                </c:pt>
                <c:pt idx="21409">
                  <c:v>42215.0791634938</c:v>
                </c:pt>
                <c:pt idx="21410">
                  <c:v>42215.079163496601</c:v>
                </c:pt>
                <c:pt idx="21411">
                  <c:v>42215.079163537244</c:v>
                </c:pt>
                <c:pt idx="21412">
                  <c:v>42215.079163565642</c:v>
                </c:pt>
                <c:pt idx="21413">
                  <c:v>42215.079163576884</c:v>
                </c:pt>
                <c:pt idx="21414">
                  <c:v>42215.079163661052</c:v>
                </c:pt>
                <c:pt idx="21415">
                  <c:v>42215.079163665563</c:v>
                </c:pt>
                <c:pt idx="21416">
                  <c:v>42215.0791636789</c:v>
                </c:pt>
                <c:pt idx="21417">
                  <c:v>42215.079163692586</c:v>
                </c:pt>
                <c:pt idx="21418">
                  <c:v>42215.079163721872</c:v>
                </c:pt>
                <c:pt idx="21419">
                  <c:v>42215.079163729075</c:v>
                </c:pt>
                <c:pt idx="21420">
                  <c:v>42215.079163769238</c:v>
                </c:pt>
                <c:pt idx="21421">
                  <c:v>42215.079163797585</c:v>
                </c:pt>
                <c:pt idx="21422">
                  <c:v>42215.079163799674</c:v>
                </c:pt>
                <c:pt idx="21423">
                  <c:v>42215.079163874085</c:v>
                </c:pt>
                <c:pt idx="21424">
                  <c:v>42215.079163892995</c:v>
                </c:pt>
                <c:pt idx="21425">
                  <c:v>42215.079163896997</c:v>
                </c:pt>
                <c:pt idx="21426">
                  <c:v>42215.079163928</c:v>
                </c:pt>
                <c:pt idx="21427">
                  <c:v>42215.079163953364</c:v>
                </c:pt>
                <c:pt idx="21428">
                  <c:v>42215.079163966664</c:v>
                </c:pt>
                <c:pt idx="21429">
                  <c:v>42215.079163971772</c:v>
                </c:pt>
                <c:pt idx="21430">
                  <c:v>42215.079164001247</c:v>
                </c:pt>
                <c:pt idx="21431">
                  <c:v>42215.079164020375</c:v>
                </c:pt>
                <c:pt idx="21432">
                  <c:v>42215.079164041075</c:v>
                </c:pt>
                <c:pt idx="21433">
                  <c:v>42215.079164070085</c:v>
                </c:pt>
                <c:pt idx="21434">
                  <c:v>42215.079164124996</c:v>
                </c:pt>
                <c:pt idx="21435">
                  <c:v>42215.079164128598</c:v>
                </c:pt>
                <c:pt idx="21436">
                  <c:v>42215.079164159084</c:v>
                </c:pt>
                <c:pt idx="21437">
                  <c:v>42215.079164188275</c:v>
                </c:pt>
                <c:pt idx="21438">
                  <c:v>42215.079164233364</c:v>
                </c:pt>
                <c:pt idx="21439">
                  <c:v>42215.079164258197</c:v>
                </c:pt>
                <c:pt idx="21440">
                  <c:v>42215.0791642689</c:v>
                </c:pt>
                <c:pt idx="21441">
                  <c:v>42215.079164271672</c:v>
                </c:pt>
                <c:pt idx="21442">
                  <c:v>42215.079164291194</c:v>
                </c:pt>
                <c:pt idx="21443">
                  <c:v>42215.079164357085</c:v>
                </c:pt>
                <c:pt idx="21444">
                  <c:v>42215.0791643599</c:v>
                </c:pt>
                <c:pt idx="21445">
                  <c:v>42215.079164376803</c:v>
                </c:pt>
                <c:pt idx="21446">
                  <c:v>42215.079164416275</c:v>
                </c:pt>
                <c:pt idx="21447">
                  <c:v>42215.079164435476</c:v>
                </c:pt>
                <c:pt idx="21448">
                  <c:v>42215.079164465373</c:v>
                </c:pt>
                <c:pt idx="21449">
                  <c:v>42215.079164489594</c:v>
                </c:pt>
                <c:pt idx="21450">
                  <c:v>42215.079164493502</c:v>
                </c:pt>
                <c:pt idx="21451">
                  <c:v>42215.079164545074</c:v>
                </c:pt>
                <c:pt idx="21452">
                  <c:v>42215.079164550247</c:v>
                </c:pt>
                <c:pt idx="21453">
                  <c:v>42215.079164579904</c:v>
                </c:pt>
                <c:pt idx="21454">
                  <c:v>42215.079164588984</c:v>
                </c:pt>
                <c:pt idx="21455">
                  <c:v>42215.079164591873</c:v>
                </c:pt>
                <c:pt idx="21456">
                  <c:v>42215.079164647672</c:v>
                </c:pt>
                <c:pt idx="21457">
                  <c:v>42215.079164650473</c:v>
                </c:pt>
                <c:pt idx="21458">
                  <c:v>42215.079164697272</c:v>
                </c:pt>
                <c:pt idx="21459">
                  <c:v>42215.079164724986</c:v>
                </c:pt>
                <c:pt idx="21460">
                  <c:v>42215.079164733565</c:v>
                </c:pt>
                <c:pt idx="21461">
                  <c:v>42215.079164821174</c:v>
                </c:pt>
                <c:pt idx="21462">
                  <c:v>42215.079164823976</c:v>
                </c:pt>
                <c:pt idx="21463">
                  <c:v>42215.079164835646</c:v>
                </c:pt>
                <c:pt idx="21464">
                  <c:v>42215.079164850984</c:v>
                </c:pt>
                <c:pt idx="21465">
                  <c:v>42215.079164872994</c:v>
                </c:pt>
                <c:pt idx="21466">
                  <c:v>42215.079164882663</c:v>
                </c:pt>
                <c:pt idx="21467">
                  <c:v>42215.079164929084</c:v>
                </c:pt>
                <c:pt idx="21468">
                  <c:v>42215.079164955176</c:v>
                </c:pt>
                <c:pt idx="21469">
                  <c:v>42215.079164957264</c:v>
                </c:pt>
                <c:pt idx="21470">
                  <c:v>42215.079165031355</c:v>
                </c:pt>
                <c:pt idx="21471">
                  <c:v>42215.079165054194</c:v>
                </c:pt>
                <c:pt idx="21472">
                  <c:v>42215.079165055875</c:v>
                </c:pt>
                <c:pt idx="21473">
                  <c:v>42215.079165086274</c:v>
                </c:pt>
                <c:pt idx="21474">
                  <c:v>42215.079165114075</c:v>
                </c:pt>
                <c:pt idx="21475">
                  <c:v>42215.079165124102</c:v>
                </c:pt>
                <c:pt idx="21476">
                  <c:v>42215.079165129275</c:v>
                </c:pt>
                <c:pt idx="21477">
                  <c:v>42215.079165161165</c:v>
                </c:pt>
                <c:pt idx="21478">
                  <c:v>42215.079165175484</c:v>
                </c:pt>
                <c:pt idx="21479">
                  <c:v>42215.079165201474</c:v>
                </c:pt>
                <c:pt idx="21480">
                  <c:v>42215.0791652271</c:v>
                </c:pt>
                <c:pt idx="21481">
                  <c:v>42215.079165285773</c:v>
                </c:pt>
                <c:pt idx="21482">
                  <c:v>42215.079165287585</c:v>
                </c:pt>
                <c:pt idx="21483">
                  <c:v>42215.079165320902</c:v>
                </c:pt>
                <c:pt idx="21484">
                  <c:v>42215.0791653454</c:v>
                </c:pt>
                <c:pt idx="21485">
                  <c:v>42215.079165393385</c:v>
                </c:pt>
                <c:pt idx="21486">
                  <c:v>42215.079165415875</c:v>
                </c:pt>
                <c:pt idx="21487">
                  <c:v>42215.0791654266</c:v>
                </c:pt>
                <c:pt idx="21488">
                  <c:v>42215.079165429401</c:v>
                </c:pt>
                <c:pt idx="21489">
                  <c:v>42215.079165455674</c:v>
                </c:pt>
                <c:pt idx="21490">
                  <c:v>42215.079165517163</c:v>
                </c:pt>
                <c:pt idx="21491">
                  <c:v>42215.079165518873</c:v>
                </c:pt>
                <c:pt idx="21492">
                  <c:v>42215.079165536663</c:v>
                </c:pt>
                <c:pt idx="21493">
                  <c:v>42215.079165573574</c:v>
                </c:pt>
                <c:pt idx="21494">
                  <c:v>42215.079165594994</c:v>
                </c:pt>
                <c:pt idx="21495">
                  <c:v>42215.079165625473</c:v>
                </c:pt>
                <c:pt idx="21496">
                  <c:v>42215.079165648604</c:v>
                </c:pt>
                <c:pt idx="21497">
                  <c:v>42215.079165650663</c:v>
                </c:pt>
                <c:pt idx="21498">
                  <c:v>42215.079165702875</c:v>
                </c:pt>
                <c:pt idx="21499">
                  <c:v>42215.079165708084</c:v>
                </c:pt>
                <c:pt idx="21500">
                  <c:v>42215.079165737174</c:v>
                </c:pt>
                <c:pt idx="21501">
                  <c:v>42215.079165748401</c:v>
                </c:pt>
                <c:pt idx="21502">
                  <c:v>42215.079165750176</c:v>
                </c:pt>
                <c:pt idx="21503">
                  <c:v>42215.079165805073</c:v>
                </c:pt>
                <c:pt idx="21504">
                  <c:v>42215.079165807874</c:v>
                </c:pt>
                <c:pt idx="21505">
                  <c:v>42215.079165857263</c:v>
                </c:pt>
                <c:pt idx="21506">
                  <c:v>42215.079165882475</c:v>
                </c:pt>
                <c:pt idx="21507">
                  <c:v>42215.079165890384</c:v>
                </c:pt>
                <c:pt idx="21508">
                  <c:v>42215.079165981064</c:v>
                </c:pt>
                <c:pt idx="21509">
                  <c:v>42215.079165983872</c:v>
                </c:pt>
                <c:pt idx="21510">
                  <c:v>42215.079165993084</c:v>
                </c:pt>
                <c:pt idx="21511">
                  <c:v>42215.079166006675</c:v>
                </c:pt>
                <c:pt idx="21512">
                  <c:v>42215.079166027186</c:v>
                </c:pt>
                <c:pt idx="21513">
                  <c:v>42215.079166040101</c:v>
                </c:pt>
                <c:pt idx="21514">
                  <c:v>42215.079166089374</c:v>
                </c:pt>
                <c:pt idx="21515">
                  <c:v>42215.079166112184</c:v>
                </c:pt>
                <c:pt idx="21516">
                  <c:v>42215.079166114374</c:v>
                </c:pt>
                <c:pt idx="21517">
                  <c:v>42215.079166179785</c:v>
                </c:pt>
                <c:pt idx="21518">
                  <c:v>42215.079166211646</c:v>
                </c:pt>
                <c:pt idx="21519">
                  <c:v>42215.079166213472</c:v>
                </c:pt>
                <c:pt idx="21520">
                  <c:v>42215.0791662419</c:v>
                </c:pt>
                <c:pt idx="21521">
                  <c:v>42215.079166271273</c:v>
                </c:pt>
                <c:pt idx="21522">
                  <c:v>42215.079166283263</c:v>
                </c:pt>
                <c:pt idx="21523">
                  <c:v>42215.0791662884</c:v>
                </c:pt>
                <c:pt idx="21524">
                  <c:v>42215.079166321186</c:v>
                </c:pt>
                <c:pt idx="21525">
                  <c:v>42215.079166335585</c:v>
                </c:pt>
                <c:pt idx="21526">
                  <c:v>42215.079166358897</c:v>
                </c:pt>
                <c:pt idx="21527">
                  <c:v>42215.079166384385</c:v>
                </c:pt>
                <c:pt idx="21528">
                  <c:v>42215.079166443102</c:v>
                </c:pt>
                <c:pt idx="21529">
                  <c:v>42215.079166445197</c:v>
                </c:pt>
                <c:pt idx="21530">
                  <c:v>42215.079166476011</c:v>
                </c:pt>
                <c:pt idx="21531">
                  <c:v>42215.079166509873</c:v>
                </c:pt>
                <c:pt idx="21532">
                  <c:v>42215.079166553165</c:v>
                </c:pt>
                <c:pt idx="21533">
                  <c:v>42215.079166572476</c:v>
                </c:pt>
                <c:pt idx="21534">
                  <c:v>42215.079166583339</c:v>
                </c:pt>
                <c:pt idx="21535">
                  <c:v>42215.079166587864</c:v>
                </c:pt>
                <c:pt idx="21536">
                  <c:v>42215.079166622876</c:v>
                </c:pt>
                <c:pt idx="21537">
                  <c:v>42215.079166674375</c:v>
                </c:pt>
                <c:pt idx="21538">
                  <c:v>42215.079166677264</c:v>
                </c:pt>
                <c:pt idx="21539">
                  <c:v>42215.079166691263</c:v>
                </c:pt>
                <c:pt idx="21540">
                  <c:v>42215.079166735872</c:v>
                </c:pt>
                <c:pt idx="21541">
                  <c:v>42215.079166760872</c:v>
                </c:pt>
                <c:pt idx="21542">
                  <c:v>42215.079166785174</c:v>
                </c:pt>
                <c:pt idx="21543">
                  <c:v>42215.079166806085</c:v>
                </c:pt>
                <c:pt idx="21544">
                  <c:v>42215.079166810574</c:v>
                </c:pt>
                <c:pt idx="21545">
                  <c:v>42215.079166860072</c:v>
                </c:pt>
                <c:pt idx="21546">
                  <c:v>42215.079166865355</c:v>
                </c:pt>
                <c:pt idx="21547">
                  <c:v>42215.079166905904</c:v>
                </c:pt>
                <c:pt idx="21548">
                  <c:v>42215.079166907984</c:v>
                </c:pt>
                <c:pt idx="21549">
                  <c:v>42215.079166909076</c:v>
                </c:pt>
                <c:pt idx="21550">
                  <c:v>42215.079166965974</c:v>
                </c:pt>
                <c:pt idx="21551">
                  <c:v>42215.079166968673</c:v>
                </c:pt>
                <c:pt idx="21552">
                  <c:v>42215.079167016884</c:v>
                </c:pt>
                <c:pt idx="21553">
                  <c:v>42215.079167039985</c:v>
                </c:pt>
                <c:pt idx="21554">
                  <c:v>42215.0791670486</c:v>
                </c:pt>
                <c:pt idx="21555">
                  <c:v>42215.079167137774</c:v>
                </c:pt>
                <c:pt idx="21556">
                  <c:v>42215.079167141274</c:v>
                </c:pt>
                <c:pt idx="21557">
                  <c:v>42215.079167152995</c:v>
                </c:pt>
                <c:pt idx="21558">
                  <c:v>42215.079167163763</c:v>
                </c:pt>
                <c:pt idx="21559">
                  <c:v>42215.079167184595</c:v>
                </c:pt>
                <c:pt idx="21560">
                  <c:v>42215.079167197502</c:v>
                </c:pt>
                <c:pt idx="21561">
                  <c:v>42215.079167248798</c:v>
                </c:pt>
                <c:pt idx="21562">
                  <c:v>42215.079167270196</c:v>
                </c:pt>
                <c:pt idx="21563">
                  <c:v>42215.079167272284</c:v>
                </c:pt>
                <c:pt idx="21564">
                  <c:v>42215.079167330085</c:v>
                </c:pt>
                <c:pt idx="21565">
                  <c:v>42215.079167368902</c:v>
                </c:pt>
                <c:pt idx="21566">
                  <c:v>42215.0791673731</c:v>
                </c:pt>
                <c:pt idx="21567">
                  <c:v>42215.079167391785</c:v>
                </c:pt>
                <c:pt idx="21568">
                  <c:v>42215.079167428499</c:v>
                </c:pt>
                <c:pt idx="21569">
                  <c:v>42215.0791674391</c:v>
                </c:pt>
                <c:pt idx="21570">
                  <c:v>42215.079167444201</c:v>
                </c:pt>
                <c:pt idx="21571">
                  <c:v>42215.079167478529</c:v>
                </c:pt>
                <c:pt idx="21572">
                  <c:v>42215.079167480901</c:v>
                </c:pt>
                <c:pt idx="21573">
                  <c:v>42215.079167511853</c:v>
                </c:pt>
                <c:pt idx="21574">
                  <c:v>42215.079167542084</c:v>
                </c:pt>
                <c:pt idx="21575">
                  <c:v>42215.079167600474</c:v>
                </c:pt>
                <c:pt idx="21576">
                  <c:v>42215.079167605174</c:v>
                </c:pt>
                <c:pt idx="21577">
                  <c:v>42215.079167635355</c:v>
                </c:pt>
                <c:pt idx="21578">
                  <c:v>42215.079167656775</c:v>
                </c:pt>
                <c:pt idx="21579">
                  <c:v>42215.079167712654</c:v>
                </c:pt>
                <c:pt idx="21580">
                  <c:v>42215.079167733165</c:v>
                </c:pt>
                <c:pt idx="21581">
                  <c:v>42215.079167741074</c:v>
                </c:pt>
                <c:pt idx="21582">
                  <c:v>42215.079167743876</c:v>
                </c:pt>
                <c:pt idx="21583">
                  <c:v>42215.079167779775</c:v>
                </c:pt>
                <c:pt idx="21584">
                  <c:v>42215.079167832075</c:v>
                </c:pt>
                <c:pt idx="21585">
                  <c:v>42215.079167837073</c:v>
                </c:pt>
                <c:pt idx="21586">
                  <c:v>42215.079167849195</c:v>
                </c:pt>
                <c:pt idx="21587">
                  <c:v>42215.079167891585</c:v>
                </c:pt>
                <c:pt idx="21588">
                  <c:v>42215.079167925476</c:v>
                </c:pt>
                <c:pt idx="21589">
                  <c:v>42215.079167944801</c:v>
                </c:pt>
                <c:pt idx="21590">
                  <c:v>42215.079167966775</c:v>
                </c:pt>
                <c:pt idx="21591">
                  <c:v>42215.079167973076</c:v>
                </c:pt>
                <c:pt idx="21592">
                  <c:v>42215.079168017073</c:v>
                </c:pt>
                <c:pt idx="21593">
                  <c:v>42215.079168022276</c:v>
                </c:pt>
                <c:pt idx="21594">
                  <c:v>42215.079168063363</c:v>
                </c:pt>
                <c:pt idx="21595">
                  <c:v>42215.079168065873</c:v>
                </c:pt>
                <c:pt idx="21596">
                  <c:v>42215.0791680689</c:v>
                </c:pt>
                <c:pt idx="21597">
                  <c:v>42215.079168120275</c:v>
                </c:pt>
                <c:pt idx="21598">
                  <c:v>42215.079168123375</c:v>
                </c:pt>
                <c:pt idx="21599">
                  <c:v>42215.079168176802</c:v>
                </c:pt>
                <c:pt idx="21600">
                  <c:v>42215.079168195196</c:v>
                </c:pt>
                <c:pt idx="21601">
                  <c:v>42215.079168209195</c:v>
                </c:pt>
                <c:pt idx="21602">
                  <c:v>42215.079168295197</c:v>
                </c:pt>
                <c:pt idx="21603">
                  <c:v>42215.079168300901</c:v>
                </c:pt>
                <c:pt idx="21604">
                  <c:v>42215.079168310884</c:v>
                </c:pt>
                <c:pt idx="21605">
                  <c:v>42215.079168323384</c:v>
                </c:pt>
                <c:pt idx="21606">
                  <c:v>42215.0791683438</c:v>
                </c:pt>
                <c:pt idx="21607">
                  <c:v>42215.079168351185</c:v>
                </c:pt>
                <c:pt idx="21608">
                  <c:v>42215.079168408702</c:v>
                </c:pt>
                <c:pt idx="21609">
                  <c:v>42215.079168427197</c:v>
                </c:pt>
                <c:pt idx="21610">
                  <c:v>42215.0791684293</c:v>
                </c:pt>
                <c:pt idx="21611">
                  <c:v>42215.079168487595</c:v>
                </c:pt>
                <c:pt idx="21612">
                  <c:v>42215.079168526594</c:v>
                </c:pt>
                <c:pt idx="21613">
                  <c:v>42215.079168533062</c:v>
                </c:pt>
                <c:pt idx="21614">
                  <c:v>42215.079168548502</c:v>
                </c:pt>
                <c:pt idx="21615">
                  <c:v>42215.079168585755</c:v>
                </c:pt>
                <c:pt idx="21616">
                  <c:v>42215.079168597273</c:v>
                </c:pt>
                <c:pt idx="21617">
                  <c:v>42215.079168602373</c:v>
                </c:pt>
                <c:pt idx="21618">
                  <c:v>42215.079168632874</c:v>
                </c:pt>
                <c:pt idx="21619">
                  <c:v>42215.079168640594</c:v>
                </c:pt>
                <c:pt idx="21620">
                  <c:v>42215.079168663455</c:v>
                </c:pt>
                <c:pt idx="21621">
                  <c:v>42215.079168699274</c:v>
                </c:pt>
                <c:pt idx="21622">
                  <c:v>42215.079168757875</c:v>
                </c:pt>
                <c:pt idx="21623">
                  <c:v>42215.079168764976</c:v>
                </c:pt>
                <c:pt idx="21624">
                  <c:v>42215.079168785873</c:v>
                </c:pt>
                <c:pt idx="21625">
                  <c:v>42215.079168814074</c:v>
                </c:pt>
                <c:pt idx="21626">
                  <c:v>42215.079168872784</c:v>
                </c:pt>
                <c:pt idx="21627">
                  <c:v>42215.079168887663</c:v>
                </c:pt>
                <c:pt idx="21628">
                  <c:v>42215.079168898497</c:v>
                </c:pt>
                <c:pt idx="21629">
                  <c:v>42215.079168901255</c:v>
                </c:pt>
                <c:pt idx="21630">
                  <c:v>42215.079168937104</c:v>
                </c:pt>
                <c:pt idx="21631">
                  <c:v>42215.079168989272</c:v>
                </c:pt>
                <c:pt idx="21632">
                  <c:v>42215.079168996999</c:v>
                </c:pt>
                <c:pt idx="21633">
                  <c:v>42215.079169007673</c:v>
                </c:pt>
                <c:pt idx="21634">
                  <c:v>42215.079169048899</c:v>
                </c:pt>
                <c:pt idx="21635">
                  <c:v>42215.079169080484</c:v>
                </c:pt>
                <c:pt idx="21636">
                  <c:v>42215.079169104596</c:v>
                </c:pt>
                <c:pt idx="21637">
                  <c:v>42215.079169123885</c:v>
                </c:pt>
                <c:pt idx="21638">
                  <c:v>42215.079169128403</c:v>
                </c:pt>
                <c:pt idx="21639">
                  <c:v>42215.079169174998</c:v>
                </c:pt>
                <c:pt idx="21640">
                  <c:v>42215.079169180084</c:v>
                </c:pt>
                <c:pt idx="21641">
                  <c:v>42215.079169220902</c:v>
                </c:pt>
                <c:pt idx="21642">
                  <c:v>42215.079169228899</c:v>
                </c:pt>
                <c:pt idx="21643">
                  <c:v>42215.079169229</c:v>
                </c:pt>
                <c:pt idx="21644">
                  <c:v>42215.079169277</c:v>
                </c:pt>
                <c:pt idx="21645">
                  <c:v>42215.079169279801</c:v>
                </c:pt>
                <c:pt idx="21646">
                  <c:v>42215.079169336503</c:v>
                </c:pt>
                <c:pt idx="21647">
                  <c:v>42215.079169351775</c:v>
                </c:pt>
                <c:pt idx="21648">
                  <c:v>42215.079169367586</c:v>
                </c:pt>
                <c:pt idx="21649">
                  <c:v>42215.079169452198</c:v>
                </c:pt>
                <c:pt idx="21650">
                  <c:v>42215.079169460994</c:v>
                </c:pt>
                <c:pt idx="21651">
                  <c:v>42215.079169467484</c:v>
                </c:pt>
                <c:pt idx="21652">
                  <c:v>42215.079169478129</c:v>
                </c:pt>
                <c:pt idx="21653">
                  <c:v>42215.079169506775</c:v>
                </c:pt>
                <c:pt idx="21654">
                  <c:v>42215.079169508594</c:v>
                </c:pt>
                <c:pt idx="21655">
                  <c:v>42215.079169568475</c:v>
                </c:pt>
                <c:pt idx="21656">
                  <c:v>42215.079169583252</c:v>
                </c:pt>
                <c:pt idx="21657">
                  <c:v>42215.079169585362</c:v>
                </c:pt>
                <c:pt idx="21658">
                  <c:v>42215.079169645884</c:v>
                </c:pt>
                <c:pt idx="21659">
                  <c:v>42215.079169683639</c:v>
                </c:pt>
                <c:pt idx="21660">
                  <c:v>42215.079169692675</c:v>
                </c:pt>
                <c:pt idx="21661">
                  <c:v>42215.079169707664</c:v>
                </c:pt>
                <c:pt idx="21662">
                  <c:v>42215.079169743272</c:v>
                </c:pt>
                <c:pt idx="21663">
                  <c:v>42215.079169753364</c:v>
                </c:pt>
                <c:pt idx="21664">
                  <c:v>42215.079169758501</c:v>
                </c:pt>
                <c:pt idx="21665">
                  <c:v>42215.079169790675</c:v>
                </c:pt>
                <c:pt idx="21666">
                  <c:v>42215.079169800774</c:v>
                </c:pt>
                <c:pt idx="21667">
                  <c:v>42215.079169823584</c:v>
                </c:pt>
                <c:pt idx="21668">
                  <c:v>42215.079169856501</c:v>
                </c:pt>
                <c:pt idx="21669">
                  <c:v>42215.079169915247</c:v>
                </c:pt>
                <c:pt idx="21670">
                  <c:v>42215.079169924596</c:v>
                </c:pt>
                <c:pt idx="21671">
                  <c:v>42215.0791699455</c:v>
                </c:pt>
                <c:pt idx="21672">
                  <c:v>42215.079169974801</c:v>
                </c:pt>
                <c:pt idx="21673">
                  <c:v>42215.079170032674</c:v>
                </c:pt>
                <c:pt idx="21674">
                  <c:v>42215.079170044701</c:v>
                </c:pt>
                <c:pt idx="21675">
                  <c:v>42215.079170055375</c:v>
                </c:pt>
                <c:pt idx="21676">
                  <c:v>42215.079170059995</c:v>
                </c:pt>
                <c:pt idx="21677">
                  <c:v>42215.079170097</c:v>
                </c:pt>
                <c:pt idx="21678">
                  <c:v>42215.079170147001</c:v>
                </c:pt>
                <c:pt idx="21679">
                  <c:v>42215.079170156598</c:v>
                </c:pt>
                <c:pt idx="21680">
                  <c:v>42215.079170164194</c:v>
                </c:pt>
                <c:pt idx="21681">
                  <c:v>42215.079170206503</c:v>
                </c:pt>
                <c:pt idx="21682">
                  <c:v>42215.079170239384</c:v>
                </c:pt>
                <c:pt idx="21683">
                  <c:v>42215.079170264784</c:v>
                </c:pt>
                <c:pt idx="21684">
                  <c:v>42215.079170280384</c:v>
                </c:pt>
                <c:pt idx="21685">
                  <c:v>42215.079170284997</c:v>
                </c:pt>
                <c:pt idx="21686">
                  <c:v>42215.079170331475</c:v>
                </c:pt>
                <c:pt idx="21687">
                  <c:v>42215.079170336685</c:v>
                </c:pt>
                <c:pt idx="21688">
                  <c:v>42215.079170378129</c:v>
                </c:pt>
                <c:pt idx="21689">
                  <c:v>42215.079170384197</c:v>
                </c:pt>
                <c:pt idx="21690">
                  <c:v>42215.079170388599</c:v>
                </c:pt>
                <c:pt idx="21691">
                  <c:v>42215.079170437784</c:v>
                </c:pt>
                <c:pt idx="21692">
                  <c:v>42215.0791704406</c:v>
                </c:pt>
                <c:pt idx="21693">
                  <c:v>42215.079170496603</c:v>
                </c:pt>
                <c:pt idx="21694">
                  <c:v>42215.079170509576</c:v>
                </c:pt>
                <c:pt idx="21695">
                  <c:v>42215.0791705261</c:v>
                </c:pt>
                <c:pt idx="21696">
                  <c:v>42215.079170610072</c:v>
                </c:pt>
                <c:pt idx="21697">
                  <c:v>42215.079170620775</c:v>
                </c:pt>
                <c:pt idx="21698">
                  <c:v>42215.079170622994</c:v>
                </c:pt>
                <c:pt idx="21699">
                  <c:v>42215.079170636673</c:v>
                </c:pt>
                <c:pt idx="21700">
                  <c:v>42215.079170665755</c:v>
                </c:pt>
                <c:pt idx="21701">
                  <c:v>42215.079170673373</c:v>
                </c:pt>
                <c:pt idx="21702">
                  <c:v>42215.079170728503</c:v>
                </c:pt>
                <c:pt idx="21703">
                  <c:v>42215.079170741774</c:v>
                </c:pt>
                <c:pt idx="21704">
                  <c:v>42215.079170743884</c:v>
                </c:pt>
                <c:pt idx="21705">
                  <c:v>42215.079170805184</c:v>
                </c:pt>
                <c:pt idx="21706">
                  <c:v>42215.079170841185</c:v>
                </c:pt>
                <c:pt idx="21707">
                  <c:v>42215.079170852594</c:v>
                </c:pt>
                <c:pt idx="21708">
                  <c:v>42215.079170865072</c:v>
                </c:pt>
                <c:pt idx="21709">
                  <c:v>42215.079170900673</c:v>
                </c:pt>
                <c:pt idx="21710">
                  <c:v>42215.079170911755</c:v>
                </c:pt>
                <c:pt idx="21711">
                  <c:v>42215.079170916884</c:v>
                </c:pt>
                <c:pt idx="21712">
                  <c:v>42215.0791709482</c:v>
                </c:pt>
                <c:pt idx="21713">
                  <c:v>42215.079170960373</c:v>
                </c:pt>
                <c:pt idx="21714">
                  <c:v>42215.079170981255</c:v>
                </c:pt>
                <c:pt idx="21715">
                  <c:v>42215.079171013764</c:v>
                </c:pt>
                <c:pt idx="21716">
                  <c:v>42215.079171072597</c:v>
                </c:pt>
                <c:pt idx="21717">
                  <c:v>42215.079171084384</c:v>
                </c:pt>
                <c:pt idx="21718">
                  <c:v>42215.079171097997</c:v>
                </c:pt>
                <c:pt idx="21719">
                  <c:v>42215.079171137273</c:v>
                </c:pt>
                <c:pt idx="21720">
                  <c:v>42215.079171192498</c:v>
                </c:pt>
                <c:pt idx="21721">
                  <c:v>42215.079171201673</c:v>
                </c:pt>
                <c:pt idx="21722">
                  <c:v>42215.079171212485</c:v>
                </c:pt>
                <c:pt idx="21723">
                  <c:v>42215.079171215264</c:v>
                </c:pt>
                <c:pt idx="21724">
                  <c:v>42215.079171254802</c:v>
                </c:pt>
                <c:pt idx="21725">
                  <c:v>42215.079171304198</c:v>
                </c:pt>
                <c:pt idx="21726">
                  <c:v>42215.079171316276</c:v>
                </c:pt>
                <c:pt idx="21727">
                  <c:v>42215.079171320802</c:v>
                </c:pt>
                <c:pt idx="21728">
                  <c:v>42215.079171363672</c:v>
                </c:pt>
                <c:pt idx="21729">
                  <c:v>42215.079171395002</c:v>
                </c:pt>
                <c:pt idx="21730">
                  <c:v>42215.079171424302</c:v>
                </c:pt>
                <c:pt idx="21731">
                  <c:v>42215.0791714386</c:v>
                </c:pt>
                <c:pt idx="21732">
                  <c:v>42215.07917144493</c:v>
                </c:pt>
                <c:pt idx="21733">
                  <c:v>42215.079171489197</c:v>
                </c:pt>
                <c:pt idx="21734">
                  <c:v>42215.079171494399</c:v>
                </c:pt>
                <c:pt idx="21735">
                  <c:v>42215.079171535574</c:v>
                </c:pt>
                <c:pt idx="21736">
                  <c:v>42215.079171544101</c:v>
                </c:pt>
                <c:pt idx="21737">
                  <c:v>42215.079171548285</c:v>
                </c:pt>
                <c:pt idx="21738">
                  <c:v>42215.079171595004</c:v>
                </c:pt>
                <c:pt idx="21739">
                  <c:v>42215.079171597674</c:v>
                </c:pt>
                <c:pt idx="21740">
                  <c:v>42215.079171656194</c:v>
                </c:pt>
                <c:pt idx="21741">
                  <c:v>42215.079171666774</c:v>
                </c:pt>
                <c:pt idx="21742">
                  <c:v>42215.079171683174</c:v>
                </c:pt>
                <c:pt idx="21743">
                  <c:v>42215.079171767073</c:v>
                </c:pt>
                <c:pt idx="21744">
                  <c:v>42215.079171779595</c:v>
                </c:pt>
                <c:pt idx="21745">
                  <c:v>42215.079171779995</c:v>
                </c:pt>
                <c:pt idx="21746">
                  <c:v>42215.079171794998</c:v>
                </c:pt>
                <c:pt idx="21747">
                  <c:v>42215.079171826103</c:v>
                </c:pt>
                <c:pt idx="21748">
                  <c:v>42215.079171826284</c:v>
                </c:pt>
                <c:pt idx="21749">
                  <c:v>42215.079171888276</c:v>
                </c:pt>
                <c:pt idx="21750">
                  <c:v>42215.079171899197</c:v>
                </c:pt>
                <c:pt idx="21751">
                  <c:v>42215.079171901263</c:v>
                </c:pt>
                <c:pt idx="21752">
                  <c:v>42215.079171962585</c:v>
                </c:pt>
                <c:pt idx="21753">
                  <c:v>42215.079171999001</c:v>
                </c:pt>
                <c:pt idx="21754">
                  <c:v>42215.079172012185</c:v>
                </c:pt>
                <c:pt idx="21755">
                  <c:v>42215.079172022684</c:v>
                </c:pt>
                <c:pt idx="21756">
                  <c:v>42215.079172058002</c:v>
                </c:pt>
                <c:pt idx="21757">
                  <c:v>42215.079172067664</c:v>
                </c:pt>
                <c:pt idx="21758">
                  <c:v>42215.079172072998</c:v>
                </c:pt>
                <c:pt idx="21759">
                  <c:v>42215.079172105674</c:v>
                </c:pt>
                <c:pt idx="21760">
                  <c:v>42215.079172120502</c:v>
                </c:pt>
                <c:pt idx="21761">
                  <c:v>42215.079172138998</c:v>
                </c:pt>
                <c:pt idx="21762">
                  <c:v>42215.079172171674</c:v>
                </c:pt>
                <c:pt idx="21763">
                  <c:v>42215.0791722301</c:v>
                </c:pt>
                <c:pt idx="21764">
                  <c:v>42215.079172244201</c:v>
                </c:pt>
                <c:pt idx="21765">
                  <c:v>42215.079172257276</c:v>
                </c:pt>
                <c:pt idx="21766">
                  <c:v>42215.079172289596</c:v>
                </c:pt>
                <c:pt idx="21767">
                  <c:v>42215.0791723527</c:v>
                </c:pt>
                <c:pt idx="21768">
                  <c:v>42215.079172357284</c:v>
                </c:pt>
                <c:pt idx="21769">
                  <c:v>42215.079172370599</c:v>
                </c:pt>
                <c:pt idx="21770">
                  <c:v>42215.0791723734</c:v>
                </c:pt>
                <c:pt idx="21771">
                  <c:v>42215.079172400197</c:v>
                </c:pt>
                <c:pt idx="21772">
                  <c:v>42215.079172461476</c:v>
                </c:pt>
                <c:pt idx="21773">
                  <c:v>42215.079172475998</c:v>
                </c:pt>
                <c:pt idx="21774">
                  <c:v>42215.079172480197</c:v>
                </c:pt>
                <c:pt idx="21775">
                  <c:v>42215.079172521073</c:v>
                </c:pt>
                <c:pt idx="21776">
                  <c:v>42215.079172554775</c:v>
                </c:pt>
                <c:pt idx="21777">
                  <c:v>42215.079172584585</c:v>
                </c:pt>
                <c:pt idx="21778">
                  <c:v>42215.079172595673</c:v>
                </c:pt>
                <c:pt idx="21779">
                  <c:v>42215.079172600272</c:v>
                </c:pt>
                <c:pt idx="21780">
                  <c:v>42215.079172646598</c:v>
                </c:pt>
                <c:pt idx="21781">
                  <c:v>42215.079172651764</c:v>
                </c:pt>
                <c:pt idx="21782">
                  <c:v>42215.079172693186</c:v>
                </c:pt>
                <c:pt idx="21783">
                  <c:v>42215.079172698403</c:v>
                </c:pt>
                <c:pt idx="21784">
                  <c:v>42215.079172708101</c:v>
                </c:pt>
                <c:pt idx="21785">
                  <c:v>42215.079172749676</c:v>
                </c:pt>
                <c:pt idx="21786">
                  <c:v>42215.079172752776</c:v>
                </c:pt>
                <c:pt idx="21787">
                  <c:v>42215.079172816673</c:v>
                </c:pt>
                <c:pt idx="21788">
                  <c:v>42215.079172824197</c:v>
                </c:pt>
                <c:pt idx="21789">
                  <c:v>42215.079172843274</c:v>
                </c:pt>
                <c:pt idx="21790">
                  <c:v>42215.079172924503</c:v>
                </c:pt>
                <c:pt idx="21791">
                  <c:v>42215.079172937374</c:v>
                </c:pt>
                <c:pt idx="21792">
                  <c:v>42215.079172940001</c:v>
                </c:pt>
                <c:pt idx="21793">
                  <c:v>42215.079172951075</c:v>
                </c:pt>
                <c:pt idx="21794">
                  <c:v>42215.079172983584</c:v>
                </c:pt>
                <c:pt idx="21795">
                  <c:v>42215.079172983875</c:v>
                </c:pt>
                <c:pt idx="21796">
                  <c:v>42215.079173048529</c:v>
                </c:pt>
                <c:pt idx="21797">
                  <c:v>42215.0791730563</c:v>
                </c:pt>
                <c:pt idx="21798">
                  <c:v>42215.079173058402</c:v>
                </c:pt>
                <c:pt idx="21799">
                  <c:v>42215.079173133272</c:v>
                </c:pt>
                <c:pt idx="21800">
                  <c:v>42215.079173156002</c:v>
                </c:pt>
                <c:pt idx="21801">
                  <c:v>42215.0791731719</c:v>
                </c:pt>
                <c:pt idx="21802">
                  <c:v>42215.079173186998</c:v>
                </c:pt>
                <c:pt idx="21803">
                  <c:v>42215.079173215476</c:v>
                </c:pt>
                <c:pt idx="21804">
                  <c:v>42215.079173225102</c:v>
                </c:pt>
                <c:pt idx="21805">
                  <c:v>42215.079173230275</c:v>
                </c:pt>
                <c:pt idx="21806">
                  <c:v>42215.079173263672</c:v>
                </c:pt>
                <c:pt idx="21807">
                  <c:v>42215.079173280385</c:v>
                </c:pt>
                <c:pt idx="21808">
                  <c:v>42215.079173293998</c:v>
                </c:pt>
                <c:pt idx="21809">
                  <c:v>42215.07917332853</c:v>
                </c:pt>
                <c:pt idx="21810">
                  <c:v>42215.079173387385</c:v>
                </c:pt>
                <c:pt idx="21811">
                  <c:v>42215.079173404098</c:v>
                </c:pt>
                <c:pt idx="21812">
                  <c:v>42215.079173413076</c:v>
                </c:pt>
                <c:pt idx="21813">
                  <c:v>42215.079173447011</c:v>
                </c:pt>
                <c:pt idx="21814">
                  <c:v>42215.079173512473</c:v>
                </c:pt>
                <c:pt idx="21815">
                  <c:v>42215.079173513972</c:v>
                </c:pt>
                <c:pt idx="21816">
                  <c:v>42215.079173529775</c:v>
                </c:pt>
                <c:pt idx="21817">
                  <c:v>42215.079173534374</c:v>
                </c:pt>
                <c:pt idx="21818">
                  <c:v>42215.079173551763</c:v>
                </c:pt>
                <c:pt idx="21819">
                  <c:v>42215.079173618884</c:v>
                </c:pt>
                <c:pt idx="21820">
                  <c:v>42215.079173635175</c:v>
                </c:pt>
                <c:pt idx="21821">
                  <c:v>42215.079173636186</c:v>
                </c:pt>
                <c:pt idx="21822">
                  <c:v>42215.0791736787</c:v>
                </c:pt>
                <c:pt idx="21823">
                  <c:v>42215.079173704784</c:v>
                </c:pt>
                <c:pt idx="21824">
                  <c:v>42215.079173744598</c:v>
                </c:pt>
                <c:pt idx="21825">
                  <c:v>42215.079173753184</c:v>
                </c:pt>
                <c:pt idx="21826">
                  <c:v>42215.079173757775</c:v>
                </c:pt>
                <c:pt idx="21827">
                  <c:v>42215.079173803264</c:v>
                </c:pt>
                <c:pt idx="21828">
                  <c:v>42215.079173808503</c:v>
                </c:pt>
                <c:pt idx="21829">
                  <c:v>42215.0791738505</c:v>
                </c:pt>
                <c:pt idx="21830">
                  <c:v>42215.079173858401</c:v>
                </c:pt>
                <c:pt idx="21831">
                  <c:v>42215.079173868384</c:v>
                </c:pt>
                <c:pt idx="21832">
                  <c:v>42215.079173909675</c:v>
                </c:pt>
                <c:pt idx="21833">
                  <c:v>42215.079173912374</c:v>
                </c:pt>
                <c:pt idx="21834">
                  <c:v>42215.079173976701</c:v>
                </c:pt>
                <c:pt idx="21835">
                  <c:v>42215.079173981176</c:v>
                </c:pt>
                <c:pt idx="21836">
                  <c:v>42215.079173998703</c:v>
                </c:pt>
                <c:pt idx="21837">
                  <c:v>42215.079174081875</c:v>
                </c:pt>
                <c:pt idx="21838">
                  <c:v>42215.079174094302</c:v>
                </c:pt>
                <c:pt idx="21839">
                  <c:v>42215.079174100596</c:v>
                </c:pt>
                <c:pt idx="21840">
                  <c:v>42215.079174107901</c:v>
                </c:pt>
                <c:pt idx="21841">
                  <c:v>42215.079174141501</c:v>
                </c:pt>
                <c:pt idx="21842">
                  <c:v>42215.079174142898</c:v>
                </c:pt>
                <c:pt idx="21843">
                  <c:v>42215.079174208498</c:v>
                </c:pt>
                <c:pt idx="21844">
                  <c:v>42215.079174213875</c:v>
                </c:pt>
                <c:pt idx="21845">
                  <c:v>42215.079174216</c:v>
                </c:pt>
                <c:pt idx="21846">
                  <c:v>42215.079174286802</c:v>
                </c:pt>
                <c:pt idx="21847">
                  <c:v>42215.079174313374</c:v>
                </c:pt>
                <c:pt idx="21848">
                  <c:v>42215.079174332684</c:v>
                </c:pt>
                <c:pt idx="21849">
                  <c:v>42215.07917434413</c:v>
                </c:pt>
                <c:pt idx="21850">
                  <c:v>42215.079174372899</c:v>
                </c:pt>
                <c:pt idx="21851">
                  <c:v>42215.079174388702</c:v>
                </c:pt>
                <c:pt idx="21852">
                  <c:v>42215.079174394297</c:v>
                </c:pt>
                <c:pt idx="21853">
                  <c:v>42215.079174420702</c:v>
                </c:pt>
                <c:pt idx="21854">
                  <c:v>42215.079174440703</c:v>
                </c:pt>
                <c:pt idx="21855">
                  <c:v>42215.0791744538</c:v>
                </c:pt>
                <c:pt idx="21856">
                  <c:v>42215.079174486003</c:v>
                </c:pt>
                <c:pt idx="21857">
                  <c:v>42215.079174545084</c:v>
                </c:pt>
                <c:pt idx="21858">
                  <c:v>42215.079174564584</c:v>
                </c:pt>
                <c:pt idx="21859">
                  <c:v>42215.079174571976</c:v>
                </c:pt>
                <c:pt idx="21860">
                  <c:v>42215.079174604376</c:v>
                </c:pt>
                <c:pt idx="21861">
                  <c:v>42215.079174672595</c:v>
                </c:pt>
                <c:pt idx="21862">
                  <c:v>42215.0791746744</c:v>
                </c:pt>
                <c:pt idx="21863">
                  <c:v>42215.079174709274</c:v>
                </c:pt>
                <c:pt idx="21864">
                  <c:v>42215.079174729995</c:v>
                </c:pt>
                <c:pt idx="21865">
                  <c:v>42215.079174737075</c:v>
                </c:pt>
                <c:pt idx="21866">
                  <c:v>42215.079174776198</c:v>
                </c:pt>
                <c:pt idx="21867">
                  <c:v>42215.079174793304</c:v>
                </c:pt>
                <c:pt idx="21868">
                  <c:v>42215.079174796403</c:v>
                </c:pt>
                <c:pt idx="21869">
                  <c:v>42215.079174832375</c:v>
                </c:pt>
                <c:pt idx="21870">
                  <c:v>42215.079174867104</c:v>
                </c:pt>
                <c:pt idx="21871">
                  <c:v>42215.079174904597</c:v>
                </c:pt>
                <c:pt idx="21872">
                  <c:v>42215.079174913764</c:v>
                </c:pt>
                <c:pt idx="21873">
                  <c:v>42215.079174920204</c:v>
                </c:pt>
                <c:pt idx="21874">
                  <c:v>42215.079175008002</c:v>
                </c:pt>
                <c:pt idx="21875">
                  <c:v>42215.079175014274</c:v>
                </c:pt>
                <c:pt idx="21876">
                  <c:v>42215.079175028201</c:v>
                </c:pt>
                <c:pt idx="21877">
                  <c:v>42215.079175035004</c:v>
                </c:pt>
                <c:pt idx="21878">
                  <c:v>42215.079175053274</c:v>
                </c:pt>
                <c:pt idx="21879">
                  <c:v>42215.079175067374</c:v>
                </c:pt>
                <c:pt idx="21880">
                  <c:v>42215.079175070103</c:v>
                </c:pt>
                <c:pt idx="21881">
                  <c:v>42215.079175136598</c:v>
                </c:pt>
                <c:pt idx="21882">
                  <c:v>42215.079175139275</c:v>
                </c:pt>
                <c:pt idx="21883">
                  <c:v>42215.0791751574</c:v>
                </c:pt>
                <c:pt idx="21884">
                  <c:v>42215.079175239276</c:v>
                </c:pt>
                <c:pt idx="21885">
                  <c:v>42215.0791752601</c:v>
                </c:pt>
                <c:pt idx="21886">
                  <c:v>42215.079175295199</c:v>
                </c:pt>
                <c:pt idx="21887">
                  <c:v>42215.079175305204</c:v>
                </c:pt>
                <c:pt idx="21888">
                  <c:v>42215.079175318802</c:v>
                </c:pt>
                <c:pt idx="21889">
                  <c:v>42215.079175328698</c:v>
                </c:pt>
                <c:pt idx="21890">
                  <c:v>42215.079175368301</c:v>
                </c:pt>
                <c:pt idx="21891">
                  <c:v>42215.079175370702</c:v>
                </c:pt>
                <c:pt idx="21892">
                  <c:v>42215.079175372899</c:v>
                </c:pt>
                <c:pt idx="21893">
                  <c:v>42215.079175445098</c:v>
                </c:pt>
                <c:pt idx="21894">
                  <c:v>42215.079175470702</c:v>
                </c:pt>
                <c:pt idx="21895">
                  <c:v>42215.079175491999</c:v>
                </c:pt>
                <c:pt idx="21896">
                  <c:v>42215.079175501574</c:v>
                </c:pt>
                <c:pt idx="21897">
                  <c:v>42215.079175530176</c:v>
                </c:pt>
                <c:pt idx="21898">
                  <c:v>42215.079175580664</c:v>
                </c:pt>
                <c:pt idx="21899">
                  <c:v>42215.079175600375</c:v>
                </c:pt>
                <c:pt idx="21900">
                  <c:v>42215.079175608502</c:v>
                </c:pt>
                <c:pt idx="21901">
                  <c:v>42215.079175621773</c:v>
                </c:pt>
                <c:pt idx="21902">
                  <c:v>42215.079175629195</c:v>
                </c:pt>
                <c:pt idx="21903">
                  <c:v>42215.0791756494</c:v>
                </c:pt>
                <c:pt idx="21904">
                  <c:v>42215.079175702384</c:v>
                </c:pt>
                <c:pt idx="21905">
                  <c:v>42215.079175724197</c:v>
                </c:pt>
                <c:pt idx="21906">
                  <c:v>42215.079175730476</c:v>
                </c:pt>
                <c:pt idx="21907">
                  <c:v>42215.079175764884</c:v>
                </c:pt>
                <c:pt idx="21908">
                  <c:v>42215.079175831575</c:v>
                </c:pt>
                <c:pt idx="21909">
                  <c:v>42215.079175832194</c:v>
                </c:pt>
                <c:pt idx="21910">
                  <c:v>42215.079175866995</c:v>
                </c:pt>
                <c:pt idx="21911">
                  <c:v>42215.079175891595</c:v>
                </c:pt>
                <c:pt idx="21912">
                  <c:v>42215.079175896797</c:v>
                </c:pt>
                <c:pt idx="21913">
                  <c:v>42215.079175933985</c:v>
                </c:pt>
                <c:pt idx="21914">
                  <c:v>42215.079175951774</c:v>
                </c:pt>
                <c:pt idx="21915">
                  <c:v>42215.079175956198</c:v>
                </c:pt>
                <c:pt idx="21916">
                  <c:v>42215.079175989595</c:v>
                </c:pt>
                <c:pt idx="21917">
                  <c:v>42215.079176021274</c:v>
                </c:pt>
                <c:pt idx="21918">
                  <c:v>42215.079176064195</c:v>
                </c:pt>
                <c:pt idx="21919">
                  <c:v>42215.079176068997</c:v>
                </c:pt>
                <c:pt idx="21920">
                  <c:v>42215.079176073501</c:v>
                </c:pt>
                <c:pt idx="21921">
                  <c:v>42215.0791761664</c:v>
                </c:pt>
                <c:pt idx="21922">
                  <c:v>42215.079176174397</c:v>
                </c:pt>
                <c:pt idx="21923">
                  <c:v>42215.079176188199</c:v>
                </c:pt>
                <c:pt idx="21924">
                  <c:v>42215.079176192499</c:v>
                </c:pt>
                <c:pt idx="21925">
                  <c:v>42215.0791762109</c:v>
                </c:pt>
                <c:pt idx="21926">
                  <c:v>42215.079176224397</c:v>
                </c:pt>
                <c:pt idx="21927">
                  <c:v>42215.079176227198</c:v>
                </c:pt>
                <c:pt idx="21928">
                  <c:v>42215.079176296029</c:v>
                </c:pt>
                <c:pt idx="21929">
                  <c:v>42215.079176296211</c:v>
                </c:pt>
                <c:pt idx="21930">
                  <c:v>42215.079176317675</c:v>
                </c:pt>
                <c:pt idx="21931">
                  <c:v>42215.079176396699</c:v>
                </c:pt>
                <c:pt idx="21932">
                  <c:v>42215.079176420099</c:v>
                </c:pt>
                <c:pt idx="21933">
                  <c:v>42215.079176455998</c:v>
                </c:pt>
                <c:pt idx="21934">
                  <c:v>42215.079176463376</c:v>
                </c:pt>
                <c:pt idx="21935">
                  <c:v>42215.0791764772</c:v>
                </c:pt>
                <c:pt idx="21936">
                  <c:v>42215.079176486601</c:v>
                </c:pt>
                <c:pt idx="21937">
                  <c:v>42215.079176528285</c:v>
                </c:pt>
                <c:pt idx="21938">
                  <c:v>42215.079176528401</c:v>
                </c:pt>
                <c:pt idx="21939">
                  <c:v>42215.079176530373</c:v>
                </c:pt>
                <c:pt idx="21940">
                  <c:v>42215.079176604901</c:v>
                </c:pt>
                <c:pt idx="21941">
                  <c:v>42215.079176628198</c:v>
                </c:pt>
                <c:pt idx="21942">
                  <c:v>42215.079176651874</c:v>
                </c:pt>
                <c:pt idx="21943">
                  <c:v>42215.079176659376</c:v>
                </c:pt>
                <c:pt idx="21944">
                  <c:v>42215.079176684085</c:v>
                </c:pt>
                <c:pt idx="21945">
                  <c:v>42215.079176749998</c:v>
                </c:pt>
                <c:pt idx="21946">
                  <c:v>42215.079176760075</c:v>
                </c:pt>
                <c:pt idx="21947">
                  <c:v>42215.079176770596</c:v>
                </c:pt>
                <c:pt idx="21948">
                  <c:v>42215.079176786596</c:v>
                </c:pt>
                <c:pt idx="21949">
                  <c:v>42215.079176791274</c:v>
                </c:pt>
                <c:pt idx="21950">
                  <c:v>42215.0791768009</c:v>
                </c:pt>
                <c:pt idx="21951">
                  <c:v>42215.079176859501</c:v>
                </c:pt>
                <c:pt idx="21952">
                  <c:v>42215.079176883984</c:v>
                </c:pt>
                <c:pt idx="21953">
                  <c:v>42215.079176888801</c:v>
                </c:pt>
                <c:pt idx="21954">
                  <c:v>42215.079176915584</c:v>
                </c:pt>
                <c:pt idx="21955">
                  <c:v>42215.079176990599</c:v>
                </c:pt>
                <c:pt idx="21956">
                  <c:v>42215.079176991901</c:v>
                </c:pt>
                <c:pt idx="21957">
                  <c:v>42215.079177025102</c:v>
                </c:pt>
                <c:pt idx="21958">
                  <c:v>42215.0791770496</c:v>
                </c:pt>
                <c:pt idx="21959">
                  <c:v>42215.079177056898</c:v>
                </c:pt>
                <c:pt idx="21960">
                  <c:v>42215.079177091196</c:v>
                </c:pt>
                <c:pt idx="21961">
                  <c:v>42215.079177107997</c:v>
                </c:pt>
                <c:pt idx="21962">
                  <c:v>42215.079177115775</c:v>
                </c:pt>
                <c:pt idx="21963">
                  <c:v>42215.079177147003</c:v>
                </c:pt>
                <c:pt idx="21964">
                  <c:v>42215.079177181673</c:v>
                </c:pt>
                <c:pt idx="21965">
                  <c:v>42215.079177223801</c:v>
                </c:pt>
                <c:pt idx="21966">
                  <c:v>42215.079177228603</c:v>
                </c:pt>
                <c:pt idx="21967">
                  <c:v>42215.079177233194</c:v>
                </c:pt>
                <c:pt idx="21968">
                  <c:v>42215.079177314103</c:v>
                </c:pt>
                <c:pt idx="21969">
                  <c:v>42215.079177322601</c:v>
                </c:pt>
                <c:pt idx="21970">
                  <c:v>42215.07917734213</c:v>
                </c:pt>
                <c:pt idx="21971">
                  <c:v>42215.079177347798</c:v>
                </c:pt>
                <c:pt idx="21972">
                  <c:v>42215.079177362197</c:v>
                </c:pt>
                <c:pt idx="21973">
                  <c:v>42215.079177379099</c:v>
                </c:pt>
                <c:pt idx="21974">
                  <c:v>42215.079177382198</c:v>
                </c:pt>
                <c:pt idx="21975">
                  <c:v>42215.079177453998</c:v>
                </c:pt>
                <c:pt idx="21976">
                  <c:v>42215.079177455598</c:v>
                </c:pt>
                <c:pt idx="21977">
                  <c:v>42215.079177472529</c:v>
                </c:pt>
                <c:pt idx="21978">
                  <c:v>42215.0791775541</c:v>
                </c:pt>
                <c:pt idx="21979">
                  <c:v>42215.079177579784</c:v>
                </c:pt>
                <c:pt idx="21980">
                  <c:v>42215.079177613363</c:v>
                </c:pt>
                <c:pt idx="21981">
                  <c:v>42215.079177617074</c:v>
                </c:pt>
                <c:pt idx="21982">
                  <c:v>42215.079177630876</c:v>
                </c:pt>
                <c:pt idx="21983">
                  <c:v>42215.079177640284</c:v>
                </c:pt>
                <c:pt idx="21984">
                  <c:v>42215.079177685664</c:v>
                </c:pt>
                <c:pt idx="21985">
                  <c:v>42215.079177687774</c:v>
                </c:pt>
                <c:pt idx="21986">
                  <c:v>42215.079177687876</c:v>
                </c:pt>
                <c:pt idx="21987">
                  <c:v>42215.079177762884</c:v>
                </c:pt>
                <c:pt idx="21988">
                  <c:v>42215.079177785672</c:v>
                </c:pt>
                <c:pt idx="21989">
                  <c:v>42215.079177811655</c:v>
                </c:pt>
                <c:pt idx="21990">
                  <c:v>42215.079177817075</c:v>
                </c:pt>
                <c:pt idx="21991">
                  <c:v>42215.079177845</c:v>
                </c:pt>
                <c:pt idx="21992">
                  <c:v>42215.079177907275</c:v>
                </c:pt>
                <c:pt idx="21993">
                  <c:v>42215.079177920001</c:v>
                </c:pt>
                <c:pt idx="21994">
                  <c:v>42215.079177927801</c:v>
                </c:pt>
                <c:pt idx="21995">
                  <c:v>42215.079177943684</c:v>
                </c:pt>
                <c:pt idx="21996">
                  <c:v>42215.07917794853</c:v>
                </c:pt>
                <c:pt idx="21997">
                  <c:v>42215.0791779582</c:v>
                </c:pt>
                <c:pt idx="21998">
                  <c:v>42215.079178017084</c:v>
                </c:pt>
                <c:pt idx="21999">
                  <c:v>42215.079178043801</c:v>
                </c:pt>
                <c:pt idx="22000">
                  <c:v>42215.0791780453</c:v>
                </c:pt>
                <c:pt idx="22001">
                  <c:v>42215.079178076201</c:v>
                </c:pt>
                <c:pt idx="22002">
                  <c:v>42215.079178148539</c:v>
                </c:pt>
                <c:pt idx="22003">
                  <c:v>42215.079178151784</c:v>
                </c:pt>
                <c:pt idx="22004">
                  <c:v>42215.079178182401</c:v>
                </c:pt>
                <c:pt idx="22005">
                  <c:v>42215.079178206302</c:v>
                </c:pt>
                <c:pt idx="22006">
                  <c:v>42215.079178211476</c:v>
                </c:pt>
                <c:pt idx="22007">
                  <c:v>42215.079178248612</c:v>
                </c:pt>
                <c:pt idx="22008">
                  <c:v>42215.079178264597</c:v>
                </c:pt>
                <c:pt idx="22009">
                  <c:v>42215.079178275599</c:v>
                </c:pt>
                <c:pt idx="22010">
                  <c:v>42215.079178307598</c:v>
                </c:pt>
                <c:pt idx="22011">
                  <c:v>42215.079178336302</c:v>
                </c:pt>
                <c:pt idx="22012">
                  <c:v>42215.079178383596</c:v>
                </c:pt>
                <c:pt idx="22013">
                  <c:v>42215.079178386302</c:v>
                </c:pt>
                <c:pt idx="22014">
                  <c:v>42215.079178392698</c:v>
                </c:pt>
                <c:pt idx="22015">
                  <c:v>42215.079178480002</c:v>
                </c:pt>
                <c:pt idx="22016">
                  <c:v>42215.079178489301</c:v>
                </c:pt>
                <c:pt idx="22017">
                  <c:v>42215.079178507476</c:v>
                </c:pt>
                <c:pt idx="22018">
                  <c:v>42215.079178507585</c:v>
                </c:pt>
                <c:pt idx="22019">
                  <c:v>42215.079178526103</c:v>
                </c:pt>
                <c:pt idx="22020">
                  <c:v>42215.079178539185</c:v>
                </c:pt>
                <c:pt idx="22021">
                  <c:v>42215.079178542001</c:v>
                </c:pt>
                <c:pt idx="22022">
                  <c:v>42215.079178610984</c:v>
                </c:pt>
                <c:pt idx="22023">
                  <c:v>42215.079178615873</c:v>
                </c:pt>
                <c:pt idx="22024">
                  <c:v>42215.079178630185</c:v>
                </c:pt>
                <c:pt idx="22025">
                  <c:v>42215.079178711647</c:v>
                </c:pt>
                <c:pt idx="22026">
                  <c:v>42215.079178739674</c:v>
                </c:pt>
                <c:pt idx="22027">
                  <c:v>42215.079178770597</c:v>
                </c:pt>
                <c:pt idx="22028">
                  <c:v>42215.079178778498</c:v>
                </c:pt>
                <c:pt idx="22029">
                  <c:v>42215.079178792301</c:v>
                </c:pt>
                <c:pt idx="22030">
                  <c:v>42215.079178802196</c:v>
                </c:pt>
                <c:pt idx="22031">
                  <c:v>42215.079178842701</c:v>
                </c:pt>
                <c:pt idx="22032">
                  <c:v>42215.079178844899</c:v>
                </c:pt>
                <c:pt idx="22033">
                  <c:v>42215.0791788477</c:v>
                </c:pt>
                <c:pt idx="22034">
                  <c:v>42215.079178920285</c:v>
                </c:pt>
                <c:pt idx="22035">
                  <c:v>42215.079178942899</c:v>
                </c:pt>
                <c:pt idx="22036">
                  <c:v>42215.079178971784</c:v>
                </c:pt>
                <c:pt idx="22037">
                  <c:v>42215.079178976797</c:v>
                </c:pt>
                <c:pt idx="22038">
                  <c:v>42215.079179002103</c:v>
                </c:pt>
                <c:pt idx="22039">
                  <c:v>42215.079179052002</c:v>
                </c:pt>
                <c:pt idx="22040">
                  <c:v>42215.079179079701</c:v>
                </c:pt>
                <c:pt idx="22041">
                  <c:v>42215.079179079803</c:v>
                </c:pt>
                <c:pt idx="22042">
                  <c:v>42215.079179093198</c:v>
                </c:pt>
                <c:pt idx="22043">
                  <c:v>42215.0791791007</c:v>
                </c:pt>
                <c:pt idx="22044">
                  <c:v>42215.079179115084</c:v>
                </c:pt>
                <c:pt idx="22045">
                  <c:v>42215.079179174303</c:v>
                </c:pt>
                <c:pt idx="22046">
                  <c:v>42215.079179203676</c:v>
                </c:pt>
                <c:pt idx="22047">
                  <c:v>42215.079179204011</c:v>
                </c:pt>
                <c:pt idx="22048">
                  <c:v>42215.079179233675</c:v>
                </c:pt>
                <c:pt idx="22049">
                  <c:v>42215.079179305285</c:v>
                </c:pt>
                <c:pt idx="22050">
                  <c:v>42215.079179311775</c:v>
                </c:pt>
                <c:pt idx="22051">
                  <c:v>42215.0791793397</c:v>
                </c:pt>
                <c:pt idx="22052">
                  <c:v>42215.079179365675</c:v>
                </c:pt>
                <c:pt idx="22053">
                  <c:v>42215.079179370929</c:v>
                </c:pt>
                <c:pt idx="22054">
                  <c:v>42215.079179405999</c:v>
                </c:pt>
                <c:pt idx="22055">
                  <c:v>42215.079179424829</c:v>
                </c:pt>
                <c:pt idx="22056">
                  <c:v>42215.079179435685</c:v>
                </c:pt>
                <c:pt idx="22057">
                  <c:v>42215.079179464898</c:v>
                </c:pt>
                <c:pt idx="22058">
                  <c:v>42215.079179496541</c:v>
                </c:pt>
                <c:pt idx="22059">
                  <c:v>42215.0791795439</c:v>
                </c:pt>
                <c:pt idx="22060">
                  <c:v>42215.079179544198</c:v>
                </c:pt>
                <c:pt idx="22061">
                  <c:v>42215.079179548797</c:v>
                </c:pt>
                <c:pt idx="22062">
                  <c:v>42215.079179637585</c:v>
                </c:pt>
                <c:pt idx="22063">
                  <c:v>42215.079179643195</c:v>
                </c:pt>
                <c:pt idx="22064">
                  <c:v>42215.079179663873</c:v>
                </c:pt>
                <c:pt idx="22065">
                  <c:v>42215.079179667584</c:v>
                </c:pt>
                <c:pt idx="22066">
                  <c:v>42215.079179682274</c:v>
                </c:pt>
                <c:pt idx="22067">
                  <c:v>42215.079179696397</c:v>
                </c:pt>
                <c:pt idx="22068">
                  <c:v>42215.079179699103</c:v>
                </c:pt>
                <c:pt idx="22069">
                  <c:v>42215.079179768276</c:v>
                </c:pt>
                <c:pt idx="22070">
                  <c:v>42215.079179775901</c:v>
                </c:pt>
                <c:pt idx="22071">
                  <c:v>42215.079179788598</c:v>
                </c:pt>
                <c:pt idx="22072">
                  <c:v>42215.079179869084</c:v>
                </c:pt>
                <c:pt idx="22073">
                  <c:v>42215.0791798996</c:v>
                </c:pt>
                <c:pt idx="22074">
                  <c:v>42215.079179928201</c:v>
                </c:pt>
                <c:pt idx="22075">
                  <c:v>42215.079179932676</c:v>
                </c:pt>
                <c:pt idx="22076">
                  <c:v>42215.07917994653</c:v>
                </c:pt>
                <c:pt idx="22077">
                  <c:v>42215.079179956403</c:v>
                </c:pt>
                <c:pt idx="22078">
                  <c:v>42215.079179999899</c:v>
                </c:pt>
                <c:pt idx="22079">
                  <c:v>42215.079180001972</c:v>
                </c:pt>
                <c:pt idx="22080">
                  <c:v>42215.079180007873</c:v>
                </c:pt>
                <c:pt idx="22081">
                  <c:v>42215.079180077664</c:v>
                </c:pt>
                <c:pt idx="22082">
                  <c:v>42215.079180100263</c:v>
                </c:pt>
                <c:pt idx="22083">
                  <c:v>42215.079180131244</c:v>
                </c:pt>
                <c:pt idx="22084">
                  <c:v>42215.079180131652</c:v>
                </c:pt>
                <c:pt idx="22085">
                  <c:v>42215.079180156084</c:v>
                </c:pt>
                <c:pt idx="22086">
                  <c:v>42215.079180211244</c:v>
                </c:pt>
                <c:pt idx="22087">
                  <c:v>42215.079180238994</c:v>
                </c:pt>
                <c:pt idx="22088">
                  <c:v>42215.079180239773</c:v>
                </c:pt>
                <c:pt idx="22089">
                  <c:v>42215.079180252273</c:v>
                </c:pt>
                <c:pt idx="22090">
                  <c:v>42215.079180259774</c:v>
                </c:pt>
                <c:pt idx="22091">
                  <c:v>42215.079180277084</c:v>
                </c:pt>
                <c:pt idx="22092">
                  <c:v>42215.079180331639</c:v>
                </c:pt>
                <c:pt idx="22093">
                  <c:v>42215.079180362176</c:v>
                </c:pt>
                <c:pt idx="22094">
                  <c:v>42215.079180363864</c:v>
                </c:pt>
                <c:pt idx="22095">
                  <c:v>42215.0791803928</c:v>
                </c:pt>
                <c:pt idx="22096">
                  <c:v>42215.079180461755</c:v>
                </c:pt>
                <c:pt idx="22097">
                  <c:v>42215.079180471774</c:v>
                </c:pt>
                <c:pt idx="22098">
                  <c:v>42215.079180497676</c:v>
                </c:pt>
                <c:pt idx="22099">
                  <c:v>42215.079180522654</c:v>
                </c:pt>
                <c:pt idx="22100">
                  <c:v>42215.079180527864</c:v>
                </c:pt>
                <c:pt idx="22101">
                  <c:v>42215.079180563218</c:v>
                </c:pt>
                <c:pt idx="22102">
                  <c:v>42215.079180579247</c:v>
                </c:pt>
                <c:pt idx="22103">
                  <c:v>42215.079180595872</c:v>
                </c:pt>
                <c:pt idx="22104">
                  <c:v>42215.079180622262</c:v>
                </c:pt>
                <c:pt idx="22105">
                  <c:v>42215.079180653855</c:v>
                </c:pt>
                <c:pt idx="22106">
                  <c:v>42215.079180697176</c:v>
                </c:pt>
                <c:pt idx="22107">
                  <c:v>42215.079180701752</c:v>
                </c:pt>
                <c:pt idx="22108">
                  <c:v>42215.079180703739</c:v>
                </c:pt>
                <c:pt idx="22109">
                  <c:v>42215.079180794775</c:v>
                </c:pt>
                <c:pt idx="22110">
                  <c:v>42215.079180802764</c:v>
                </c:pt>
                <c:pt idx="22111">
                  <c:v>42215.079180823574</c:v>
                </c:pt>
                <c:pt idx="22112">
                  <c:v>42215.079180827874</c:v>
                </c:pt>
                <c:pt idx="22113">
                  <c:v>42215.079180842004</c:v>
                </c:pt>
                <c:pt idx="22114">
                  <c:v>42215.079180850473</c:v>
                </c:pt>
                <c:pt idx="22115">
                  <c:v>42215.079180853165</c:v>
                </c:pt>
                <c:pt idx="22116">
                  <c:v>42215.079180925764</c:v>
                </c:pt>
                <c:pt idx="22117">
                  <c:v>42215.079180935863</c:v>
                </c:pt>
                <c:pt idx="22118">
                  <c:v>42215.079180944784</c:v>
                </c:pt>
                <c:pt idx="22119">
                  <c:v>42215.079181026304</c:v>
                </c:pt>
                <c:pt idx="22120">
                  <c:v>42215.079181059773</c:v>
                </c:pt>
                <c:pt idx="22121">
                  <c:v>42215.079181082263</c:v>
                </c:pt>
                <c:pt idx="22122">
                  <c:v>42215.079181092384</c:v>
                </c:pt>
                <c:pt idx="22123">
                  <c:v>42215.079181106274</c:v>
                </c:pt>
                <c:pt idx="22124">
                  <c:v>42215.079181116074</c:v>
                </c:pt>
                <c:pt idx="22125">
                  <c:v>42215.079181155372</c:v>
                </c:pt>
                <c:pt idx="22126">
                  <c:v>42215.079181157504</c:v>
                </c:pt>
                <c:pt idx="22127">
                  <c:v>42215.079181167872</c:v>
                </c:pt>
                <c:pt idx="22128">
                  <c:v>42215.079181235073</c:v>
                </c:pt>
                <c:pt idx="22129">
                  <c:v>42215.079181257875</c:v>
                </c:pt>
                <c:pt idx="22130">
                  <c:v>42215.079181289264</c:v>
                </c:pt>
                <c:pt idx="22131">
                  <c:v>42215.079181291476</c:v>
                </c:pt>
                <c:pt idx="22132">
                  <c:v>42215.079181316374</c:v>
                </c:pt>
                <c:pt idx="22133">
                  <c:v>42215.0791813787</c:v>
                </c:pt>
                <c:pt idx="22134">
                  <c:v>42215.079181399902</c:v>
                </c:pt>
                <c:pt idx="22135">
                  <c:v>42215.079181401372</c:v>
                </c:pt>
                <c:pt idx="22136">
                  <c:v>42215.079181417372</c:v>
                </c:pt>
                <c:pt idx="22137">
                  <c:v>42215.079181422101</c:v>
                </c:pt>
                <c:pt idx="22138">
                  <c:v>42215.079181429996</c:v>
                </c:pt>
                <c:pt idx="22139">
                  <c:v>42215.079181489084</c:v>
                </c:pt>
                <c:pt idx="22140">
                  <c:v>42215.079181518166</c:v>
                </c:pt>
                <c:pt idx="22141">
                  <c:v>42215.079181523746</c:v>
                </c:pt>
                <c:pt idx="22142">
                  <c:v>42215.079181544774</c:v>
                </c:pt>
                <c:pt idx="22143">
                  <c:v>42215.079181619563</c:v>
                </c:pt>
                <c:pt idx="22144">
                  <c:v>42215.079181631947</c:v>
                </c:pt>
                <c:pt idx="22145">
                  <c:v>42215.079181655063</c:v>
                </c:pt>
                <c:pt idx="22146">
                  <c:v>42215.079181679874</c:v>
                </c:pt>
                <c:pt idx="22147">
                  <c:v>42215.079181684974</c:v>
                </c:pt>
                <c:pt idx="22148">
                  <c:v>42215.079181720874</c:v>
                </c:pt>
                <c:pt idx="22149">
                  <c:v>42215.079181739355</c:v>
                </c:pt>
                <c:pt idx="22150">
                  <c:v>42215.079181755464</c:v>
                </c:pt>
                <c:pt idx="22151">
                  <c:v>42215.079181776375</c:v>
                </c:pt>
                <c:pt idx="22152">
                  <c:v>42215.079181805566</c:v>
                </c:pt>
                <c:pt idx="22153">
                  <c:v>42215.079181851746</c:v>
                </c:pt>
                <c:pt idx="22154">
                  <c:v>42215.079181858186</c:v>
                </c:pt>
                <c:pt idx="22155">
                  <c:v>42215.079181863752</c:v>
                </c:pt>
                <c:pt idx="22156">
                  <c:v>42215.079181952264</c:v>
                </c:pt>
                <c:pt idx="22157">
                  <c:v>42215.079181955072</c:v>
                </c:pt>
                <c:pt idx="22158">
                  <c:v>42215.079181975772</c:v>
                </c:pt>
                <c:pt idx="22159">
                  <c:v>42215.079181987472</c:v>
                </c:pt>
                <c:pt idx="22160">
                  <c:v>42215.079181994101</c:v>
                </c:pt>
                <c:pt idx="22161">
                  <c:v>42215.079182011163</c:v>
                </c:pt>
                <c:pt idx="22162">
                  <c:v>42215.079182013855</c:v>
                </c:pt>
                <c:pt idx="22163">
                  <c:v>42215.079182082984</c:v>
                </c:pt>
                <c:pt idx="22164">
                  <c:v>42215.079182095673</c:v>
                </c:pt>
                <c:pt idx="22165">
                  <c:v>42215.079182103073</c:v>
                </c:pt>
                <c:pt idx="22166">
                  <c:v>42215.079182183974</c:v>
                </c:pt>
                <c:pt idx="22167">
                  <c:v>42215.079182219473</c:v>
                </c:pt>
                <c:pt idx="22168">
                  <c:v>42215.079182242684</c:v>
                </c:pt>
                <c:pt idx="22169">
                  <c:v>42215.079182247675</c:v>
                </c:pt>
                <c:pt idx="22170">
                  <c:v>42215.079182261346</c:v>
                </c:pt>
                <c:pt idx="22171">
                  <c:v>42215.079182270776</c:v>
                </c:pt>
                <c:pt idx="22172">
                  <c:v>42215.079182314272</c:v>
                </c:pt>
                <c:pt idx="22173">
                  <c:v>42215.079182316404</c:v>
                </c:pt>
                <c:pt idx="22174">
                  <c:v>42215.079182327594</c:v>
                </c:pt>
                <c:pt idx="22175">
                  <c:v>42215.0791823951</c:v>
                </c:pt>
                <c:pt idx="22176">
                  <c:v>42215.079182415073</c:v>
                </c:pt>
                <c:pt idx="22177">
                  <c:v>42215.079182446701</c:v>
                </c:pt>
                <c:pt idx="22178">
                  <c:v>42215.079182451584</c:v>
                </c:pt>
                <c:pt idx="22179">
                  <c:v>42215.079182474001</c:v>
                </c:pt>
                <c:pt idx="22180">
                  <c:v>42215.079182539244</c:v>
                </c:pt>
                <c:pt idx="22181">
                  <c:v>42215.079182559464</c:v>
                </c:pt>
                <c:pt idx="22182">
                  <c:v>42215.079182559763</c:v>
                </c:pt>
                <c:pt idx="22183">
                  <c:v>42215.079182572976</c:v>
                </c:pt>
                <c:pt idx="22184">
                  <c:v>42215.079182580463</c:v>
                </c:pt>
                <c:pt idx="22185">
                  <c:v>42215.079182587964</c:v>
                </c:pt>
                <c:pt idx="22186">
                  <c:v>42215.079182646594</c:v>
                </c:pt>
                <c:pt idx="22187">
                  <c:v>42215.079182680965</c:v>
                </c:pt>
                <c:pt idx="22188">
                  <c:v>42215.079182683643</c:v>
                </c:pt>
                <c:pt idx="22189">
                  <c:v>42215.079182705565</c:v>
                </c:pt>
                <c:pt idx="22190">
                  <c:v>42215.079182776586</c:v>
                </c:pt>
                <c:pt idx="22191">
                  <c:v>42215.079182791473</c:v>
                </c:pt>
                <c:pt idx="22192">
                  <c:v>42215.079182812864</c:v>
                </c:pt>
                <c:pt idx="22193">
                  <c:v>42215.079182833644</c:v>
                </c:pt>
                <c:pt idx="22194">
                  <c:v>42215.079182840775</c:v>
                </c:pt>
                <c:pt idx="22195">
                  <c:v>42215.079182877984</c:v>
                </c:pt>
                <c:pt idx="22196">
                  <c:v>42215.079182894784</c:v>
                </c:pt>
                <c:pt idx="22197">
                  <c:v>42215.079182915644</c:v>
                </c:pt>
                <c:pt idx="22198">
                  <c:v>42215.079182936985</c:v>
                </c:pt>
                <c:pt idx="22199">
                  <c:v>42215.079182963738</c:v>
                </c:pt>
                <c:pt idx="22200">
                  <c:v>42215.079183007263</c:v>
                </c:pt>
                <c:pt idx="22201">
                  <c:v>42215.079183011847</c:v>
                </c:pt>
                <c:pt idx="22202">
                  <c:v>42215.079183023372</c:v>
                </c:pt>
                <c:pt idx="22203">
                  <c:v>42215.079183102585</c:v>
                </c:pt>
                <c:pt idx="22204">
                  <c:v>42215.079183109774</c:v>
                </c:pt>
                <c:pt idx="22205">
                  <c:v>42215.079183130474</c:v>
                </c:pt>
                <c:pt idx="22206">
                  <c:v>42215.079183147784</c:v>
                </c:pt>
                <c:pt idx="22207">
                  <c:v>42215.079183148999</c:v>
                </c:pt>
                <c:pt idx="22208">
                  <c:v>42215.079183168273</c:v>
                </c:pt>
                <c:pt idx="22209">
                  <c:v>42215.079183171074</c:v>
                </c:pt>
                <c:pt idx="22210">
                  <c:v>42215.079183240276</c:v>
                </c:pt>
                <c:pt idx="22211">
                  <c:v>42215.079183255475</c:v>
                </c:pt>
                <c:pt idx="22212">
                  <c:v>42215.079183256901</c:v>
                </c:pt>
                <c:pt idx="22213">
                  <c:v>42215.079183341186</c:v>
                </c:pt>
                <c:pt idx="22214">
                  <c:v>42215.079183379785</c:v>
                </c:pt>
                <c:pt idx="22215">
                  <c:v>42215.079183396701</c:v>
                </c:pt>
                <c:pt idx="22216">
                  <c:v>42215.079183409704</c:v>
                </c:pt>
                <c:pt idx="22217">
                  <c:v>42215.079183412374</c:v>
                </c:pt>
                <c:pt idx="22218">
                  <c:v>42215.079183427784</c:v>
                </c:pt>
                <c:pt idx="22219">
                  <c:v>42215.079183471084</c:v>
                </c:pt>
                <c:pt idx="22220">
                  <c:v>42215.079183473084</c:v>
                </c:pt>
                <c:pt idx="22221">
                  <c:v>42215.079183487273</c:v>
                </c:pt>
                <c:pt idx="22222">
                  <c:v>42215.079183551752</c:v>
                </c:pt>
                <c:pt idx="22223">
                  <c:v>42215.079183572474</c:v>
                </c:pt>
                <c:pt idx="22224">
                  <c:v>42215.079183602873</c:v>
                </c:pt>
                <c:pt idx="22225">
                  <c:v>42215.079183611742</c:v>
                </c:pt>
                <c:pt idx="22226">
                  <c:v>42215.079183628084</c:v>
                </c:pt>
                <c:pt idx="22227">
                  <c:v>42215.079183699774</c:v>
                </c:pt>
                <c:pt idx="22228">
                  <c:v>42215.079183717644</c:v>
                </c:pt>
                <c:pt idx="22229">
                  <c:v>42215.079183719063</c:v>
                </c:pt>
                <c:pt idx="22230">
                  <c:v>42215.079183730966</c:v>
                </c:pt>
                <c:pt idx="22231">
                  <c:v>42215.079183737464</c:v>
                </c:pt>
                <c:pt idx="22232">
                  <c:v>42215.079183744485</c:v>
                </c:pt>
                <c:pt idx="22233">
                  <c:v>42215.079183805974</c:v>
                </c:pt>
                <c:pt idx="22234">
                  <c:v>42215.079183837872</c:v>
                </c:pt>
                <c:pt idx="22235">
                  <c:v>42215.079183843984</c:v>
                </c:pt>
                <c:pt idx="22236">
                  <c:v>42215.079183859576</c:v>
                </c:pt>
                <c:pt idx="22237">
                  <c:v>42215.079183933165</c:v>
                </c:pt>
                <c:pt idx="22238">
                  <c:v>42215.079183950984</c:v>
                </c:pt>
                <c:pt idx="22239">
                  <c:v>42215.079183982372</c:v>
                </c:pt>
                <c:pt idx="22240">
                  <c:v>42215.079183996</c:v>
                </c:pt>
                <c:pt idx="22241">
                  <c:v>42215.079184003072</c:v>
                </c:pt>
                <c:pt idx="22242">
                  <c:v>42215.079184035472</c:v>
                </c:pt>
                <c:pt idx="22243">
                  <c:v>42215.079184052076</c:v>
                </c:pt>
                <c:pt idx="22244">
                  <c:v>42215.079184075774</c:v>
                </c:pt>
                <c:pt idx="22245">
                  <c:v>42215.079184094597</c:v>
                </c:pt>
                <c:pt idx="22246">
                  <c:v>42215.079184128401</c:v>
                </c:pt>
                <c:pt idx="22247">
                  <c:v>42215.079184170085</c:v>
                </c:pt>
                <c:pt idx="22248">
                  <c:v>42215.079184174676</c:v>
                </c:pt>
                <c:pt idx="22249">
                  <c:v>42215.079184183072</c:v>
                </c:pt>
                <c:pt idx="22250">
                  <c:v>42215.079184255774</c:v>
                </c:pt>
                <c:pt idx="22251">
                  <c:v>42215.079184266986</c:v>
                </c:pt>
                <c:pt idx="22252">
                  <c:v>42215.079184285474</c:v>
                </c:pt>
                <c:pt idx="22253">
                  <c:v>42215.079184303773</c:v>
                </c:pt>
                <c:pt idx="22254">
                  <c:v>42215.079184307673</c:v>
                </c:pt>
                <c:pt idx="22255">
                  <c:v>42215.079184325776</c:v>
                </c:pt>
                <c:pt idx="22256">
                  <c:v>42215.079184328599</c:v>
                </c:pt>
                <c:pt idx="22257">
                  <c:v>42215.079184397997</c:v>
                </c:pt>
                <c:pt idx="22258">
                  <c:v>42215.079184409275</c:v>
                </c:pt>
                <c:pt idx="22259">
                  <c:v>42215.079184415175</c:v>
                </c:pt>
                <c:pt idx="22260">
                  <c:v>42215.079184498602</c:v>
                </c:pt>
                <c:pt idx="22261">
                  <c:v>42215.079184539347</c:v>
                </c:pt>
                <c:pt idx="22262">
                  <c:v>42215.079184554175</c:v>
                </c:pt>
                <c:pt idx="22263">
                  <c:v>42215.079184557355</c:v>
                </c:pt>
                <c:pt idx="22264">
                  <c:v>42215.079184570663</c:v>
                </c:pt>
                <c:pt idx="22265">
                  <c:v>42215.079184577655</c:v>
                </c:pt>
                <c:pt idx="22266">
                  <c:v>42215.079184627975</c:v>
                </c:pt>
                <c:pt idx="22267">
                  <c:v>42215.079184630064</c:v>
                </c:pt>
                <c:pt idx="22268">
                  <c:v>42215.079184647075</c:v>
                </c:pt>
                <c:pt idx="22269">
                  <c:v>42215.079184702176</c:v>
                </c:pt>
                <c:pt idx="22270">
                  <c:v>42215.079184729875</c:v>
                </c:pt>
                <c:pt idx="22271">
                  <c:v>42215.079184758586</c:v>
                </c:pt>
                <c:pt idx="22272">
                  <c:v>42215.079184771363</c:v>
                </c:pt>
                <c:pt idx="22273">
                  <c:v>42215.079184793904</c:v>
                </c:pt>
                <c:pt idx="22274">
                  <c:v>42215.079184854185</c:v>
                </c:pt>
                <c:pt idx="22275">
                  <c:v>42215.079184874594</c:v>
                </c:pt>
                <c:pt idx="22276">
                  <c:v>42215.079184879185</c:v>
                </c:pt>
                <c:pt idx="22277">
                  <c:v>42215.079184887873</c:v>
                </c:pt>
                <c:pt idx="22278">
                  <c:v>42215.079184894385</c:v>
                </c:pt>
                <c:pt idx="22279">
                  <c:v>42215.079184905175</c:v>
                </c:pt>
                <c:pt idx="22280">
                  <c:v>42215.079184961243</c:v>
                </c:pt>
                <c:pt idx="22281">
                  <c:v>42215.079184995084</c:v>
                </c:pt>
                <c:pt idx="22282">
                  <c:v>42215.079185003175</c:v>
                </c:pt>
                <c:pt idx="22283">
                  <c:v>42215.079185020186</c:v>
                </c:pt>
                <c:pt idx="22284">
                  <c:v>42215.079185090195</c:v>
                </c:pt>
                <c:pt idx="22285">
                  <c:v>42215.079185111346</c:v>
                </c:pt>
                <c:pt idx="22286">
                  <c:v>42215.079185142597</c:v>
                </c:pt>
                <c:pt idx="22287">
                  <c:v>42215.079185150884</c:v>
                </c:pt>
                <c:pt idx="22288">
                  <c:v>42215.079185160575</c:v>
                </c:pt>
                <c:pt idx="22289">
                  <c:v>42215.079185192801</c:v>
                </c:pt>
                <c:pt idx="22290">
                  <c:v>42215.0791852084</c:v>
                </c:pt>
                <c:pt idx="22291">
                  <c:v>42215.079185235074</c:v>
                </c:pt>
                <c:pt idx="22292">
                  <c:v>42215.079185251663</c:v>
                </c:pt>
                <c:pt idx="22293">
                  <c:v>42215.0791852861</c:v>
                </c:pt>
                <c:pt idx="22294">
                  <c:v>42215.079185329501</c:v>
                </c:pt>
                <c:pt idx="22295">
                  <c:v>42215.0791853341</c:v>
                </c:pt>
                <c:pt idx="22296">
                  <c:v>42215.079185343384</c:v>
                </c:pt>
                <c:pt idx="22297">
                  <c:v>42215.079185424511</c:v>
                </c:pt>
                <c:pt idx="22298">
                  <c:v>42215.079185433264</c:v>
                </c:pt>
                <c:pt idx="22299">
                  <c:v>42215.079185451374</c:v>
                </c:pt>
                <c:pt idx="22300">
                  <c:v>42215.079185467075</c:v>
                </c:pt>
                <c:pt idx="22301">
                  <c:v>42215.079185469673</c:v>
                </c:pt>
                <c:pt idx="22302">
                  <c:v>42215.079185479801</c:v>
                </c:pt>
                <c:pt idx="22303">
                  <c:v>42215.079185482595</c:v>
                </c:pt>
                <c:pt idx="22304">
                  <c:v>42215.079185554772</c:v>
                </c:pt>
                <c:pt idx="22305">
                  <c:v>42215.079185574585</c:v>
                </c:pt>
                <c:pt idx="22306">
                  <c:v>42215.079185575363</c:v>
                </c:pt>
                <c:pt idx="22307">
                  <c:v>42215.079185656075</c:v>
                </c:pt>
                <c:pt idx="22308">
                  <c:v>42215.079185699004</c:v>
                </c:pt>
                <c:pt idx="22309">
                  <c:v>42215.079185711344</c:v>
                </c:pt>
                <c:pt idx="22310">
                  <c:v>42215.079185723764</c:v>
                </c:pt>
                <c:pt idx="22311">
                  <c:v>42215.079185734772</c:v>
                </c:pt>
                <c:pt idx="22312">
                  <c:v>42215.079185744675</c:v>
                </c:pt>
                <c:pt idx="22313">
                  <c:v>42215.079185784984</c:v>
                </c:pt>
                <c:pt idx="22314">
                  <c:v>42215.079185787072</c:v>
                </c:pt>
                <c:pt idx="22315">
                  <c:v>42215.079185807175</c:v>
                </c:pt>
                <c:pt idx="22316">
                  <c:v>42215.079185866074</c:v>
                </c:pt>
                <c:pt idx="22317">
                  <c:v>42215.079185887254</c:v>
                </c:pt>
                <c:pt idx="22318">
                  <c:v>42215.079185917064</c:v>
                </c:pt>
                <c:pt idx="22319">
                  <c:v>42215.079185930976</c:v>
                </c:pt>
                <c:pt idx="22320">
                  <c:v>42215.079185942675</c:v>
                </c:pt>
                <c:pt idx="22321">
                  <c:v>42215.079186011462</c:v>
                </c:pt>
                <c:pt idx="22322">
                  <c:v>42215.079186032075</c:v>
                </c:pt>
                <c:pt idx="22323">
                  <c:v>42215.079186039264</c:v>
                </c:pt>
                <c:pt idx="22324">
                  <c:v>42215.079186045376</c:v>
                </c:pt>
                <c:pt idx="22325">
                  <c:v>42215.079186051975</c:v>
                </c:pt>
                <c:pt idx="22326">
                  <c:v>42215.079186059585</c:v>
                </c:pt>
                <c:pt idx="22327">
                  <c:v>42215.079186118885</c:v>
                </c:pt>
                <c:pt idx="22328">
                  <c:v>42215.079186152594</c:v>
                </c:pt>
                <c:pt idx="22329">
                  <c:v>42215.079186162984</c:v>
                </c:pt>
                <c:pt idx="22330">
                  <c:v>42215.0791861744</c:v>
                </c:pt>
                <c:pt idx="22331">
                  <c:v>42215.079186247902</c:v>
                </c:pt>
                <c:pt idx="22332">
                  <c:v>42215.079186271076</c:v>
                </c:pt>
                <c:pt idx="22333">
                  <c:v>42215.079186292802</c:v>
                </c:pt>
                <c:pt idx="22334">
                  <c:v>42215.0791863091</c:v>
                </c:pt>
                <c:pt idx="22335">
                  <c:v>42215.079186318784</c:v>
                </c:pt>
                <c:pt idx="22336">
                  <c:v>42215.079186353672</c:v>
                </c:pt>
                <c:pt idx="22337">
                  <c:v>42215.079186366194</c:v>
                </c:pt>
                <c:pt idx="22338">
                  <c:v>42215.079186394898</c:v>
                </c:pt>
                <c:pt idx="22339">
                  <c:v>42215.079186405776</c:v>
                </c:pt>
                <c:pt idx="22340">
                  <c:v>42215.079186427596</c:v>
                </c:pt>
                <c:pt idx="22341">
                  <c:v>42215.079186478499</c:v>
                </c:pt>
                <c:pt idx="22342">
                  <c:v>42215.079186480594</c:v>
                </c:pt>
                <c:pt idx="22343">
                  <c:v>42215.079186503164</c:v>
                </c:pt>
                <c:pt idx="22344">
                  <c:v>42215.079186570576</c:v>
                </c:pt>
                <c:pt idx="22345">
                  <c:v>42215.079186581752</c:v>
                </c:pt>
                <c:pt idx="22346">
                  <c:v>42215.079186598676</c:v>
                </c:pt>
                <c:pt idx="22347">
                  <c:v>42215.079186616975</c:v>
                </c:pt>
                <c:pt idx="22348">
                  <c:v>42215.079186626775</c:v>
                </c:pt>
                <c:pt idx="22349">
                  <c:v>42215.079186637166</c:v>
                </c:pt>
                <c:pt idx="22350">
                  <c:v>42215.079186639974</c:v>
                </c:pt>
                <c:pt idx="22351">
                  <c:v>42215.079186713752</c:v>
                </c:pt>
                <c:pt idx="22352">
                  <c:v>42215.079186725176</c:v>
                </c:pt>
                <c:pt idx="22353">
                  <c:v>42215.079186735165</c:v>
                </c:pt>
                <c:pt idx="22354">
                  <c:v>42215.079186813244</c:v>
                </c:pt>
                <c:pt idx="22355">
                  <c:v>42215.079186858784</c:v>
                </c:pt>
                <c:pt idx="22356">
                  <c:v>42215.079186868585</c:v>
                </c:pt>
                <c:pt idx="22357">
                  <c:v>42215.079186869647</c:v>
                </c:pt>
                <c:pt idx="22358">
                  <c:v>42215.079186886185</c:v>
                </c:pt>
                <c:pt idx="22359">
                  <c:v>42215.079186896102</c:v>
                </c:pt>
                <c:pt idx="22360">
                  <c:v>42215.079186942101</c:v>
                </c:pt>
                <c:pt idx="22361">
                  <c:v>42215.079186944196</c:v>
                </c:pt>
                <c:pt idx="22362">
                  <c:v>42215.079186967174</c:v>
                </c:pt>
                <c:pt idx="22363">
                  <c:v>42215.079187016876</c:v>
                </c:pt>
                <c:pt idx="22364">
                  <c:v>42215.079187044597</c:v>
                </c:pt>
                <c:pt idx="22365">
                  <c:v>42215.079187073272</c:v>
                </c:pt>
                <c:pt idx="22366">
                  <c:v>42215.079187090596</c:v>
                </c:pt>
                <c:pt idx="22367">
                  <c:v>42215.079187103504</c:v>
                </c:pt>
                <c:pt idx="22368">
                  <c:v>42215.079187163072</c:v>
                </c:pt>
                <c:pt idx="22369">
                  <c:v>42215.079187183474</c:v>
                </c:pt>
                <c:pt idx="22370">
                  <c:v>42215.079187196701</c:v>
                </c:pt>
                <c:pt idx="22371">
                  <c:v>42215.079187199197</c:v>
                </c:pt>
                <c:pt idx="22372">
                  <c:v>42215.079187204195</c:v>
                </c:pt>
                <c:pt idx="22373">
                  <c:v>42215.079187216674</c:v>
                </c:pt>
                <c:pt idx="22374">
                  <c:v>42215.079187276198</c:v>
                </c:pt>
                <c:pt idx="22375">
                  <c:v>42215.079187305884</c:v>
                </c:pt>
                <c:pt idx="22376">
                  <c:v>42215.079187322597</c:v>
                </c:pt>
                <c:pt idx="22377">
                  <c:v>42215.079187335185</c:v>
                </c:pt>
                <c:pt idx="22378">
                  <c:v>42215.079187404801</c:v>
                </c:pt>
                <c:pt idx="22379">
                  <c:v>42215.079187431074</c:v>
                </c:pt>
                <c:pt idx="22380">
                  <c:v>42215.079187445903</c:v>
                </c:pt>
                <c:pt idx="22381">
                  <c:v>42215.079187464195</c:v>
                </c:pt>
                <c:pt idx="22382">
                  <c:v>42215.079187471194</c:v>
                </c:pt>
                <c:pt idx="22383">
                  <c:v>42215.079187507763</c:v>
                </c:pt>
                <c:pt idx="22384">
                  <c:v>42215.079187523574</c:v>
                </c:pt>
                <c:pt idx="22385">
                  <c:v>42215.079187554373</c:v>
                </c:pt>
                <c:pt idx="22386">
                  <c:v>42215.079187566073</c:v>
                </c:pt>
                <c:pt idx="22387">
                  <c:v>42215.079187593372</c:v>
                </c:pt>
                <c:pt idx="22388">
                  <c:v>42215.079187636664</c:v>
                </c:pt>
                <c:pt idx="22389">
                  <c:v>42215.079187641262</c:v>
                </c:pt>
                <c:pt idx="22390">
                  <c:v>42215.079187663046</c:v>
                </c:pt>
                <c:pt idx="22391">
                  <c:v>42215.079187739175</c:v>
                </c:pt>
                <c:pt idx="22392">
                  <c:v>42215.079187741474</c:v>
                </c:pt>
                <c:pt idx="22393">
                  <c:v>42215.079187762174</c:v>
                </c:pt>
                <c:pt idx="22394">
                  <c:v>42215.079187780662</c:v>
                </c:pt>
                <c:pt idx="22395">
                  <c:v>42215.079187786272</c:v>
                </c:pt>
                <c:pt idx="22396">
                  <c:v>42215.079187797885</c:v>
                </c:pt>
                <c:pt idx="22397">
                  <c:v>42215.079187800664</c:v>
                </c:pt>
                <c:pt idx="22398">
                  <c:v>42215.079187869655</c:v>
                </c:pt>
                <c:pt idx="22399">
                  <c:v>42215.079187879084</c:v>
                </c:pt>
                <c:pt idx="22400">
                  <c:v>42215.079187894902</c:v>
                </c:pt>
                <c:pt idx="22401">
                  <c:v>42215.079187970485</c:v>
                </c:pt>
                <c:pt idx="22402">
                  <c:v>42215.079188018084</c:v>
                </c:pt>
                <c:pt idx="22403">
                  <c:v>42215.079188023774</c:v>
                </c:pt>
                <c:pt idx="22404">
                  <c:v>42215.079188029595</c:v>
                </c:pt>
                <c:pt idx="22405">
                  <c:v>42215.079188042197</c:v>
                </c:pt>
                <c:pt idx="22406">
                  <c:v>42215.079188049276</c:v>
                </c:pt>
                <c:pt idx="22407">
                  <c:v>42215.079188099502</c:v>
                </c:pt>
                <c:pt idx="22408">
                  <c:v>42215.079188101576</c:v>
                </c:pt>
                <c:pt idx="22409">
                  <c:v>42215.0791881267</c:v>
                </c:pt>
                <c:pt idx="22410">
                  <c:v>42215.079188165364</c:v>
                </c:pt>
                <c:pt idx="22411">
                  <c:v>42215.079188201984</c:v>
                </c:pt>
                <c:pt idx="22412">
                  <c:v>42215.079188227195</c:v>
                </c:pt>
                <c:pt idx="22413">
                  <c:v>42215.079188249998</c:v>
                </c:pt>
                <c:pt idx="22414">
                  <c:v>42215.079188260672</c:v>
                </c:pt>
                <c:pt idx="22415">
                  <c:v>42215.079188307594</c:v>
                </c:pt>
                <c:pt idx="22416">
                  <c:v>42215.079188335272</c:v>
                </c:pt>
                <c:pt idx="22417">
                  <c:v>42215.079188351185</c:v>
                </c:pt>
                <c:pt idx="22418">
                  <c:v>42215.0791883559</c:v>
                </c:pt>
                <c:pt idx="22419">
                  <c:v>42215.079188358497</c:v>
                </c:pt>
                <c:pt idx="22420">
                  <c:v>42215.079188374199</c:v>
                </c:pt>
                <c:pt idx="22421">
                  <c:v>42215.079188433672</c:v>
                </c:pt>
                <c:pt idx="22422">
                  <c:v>42215.079188461874</c:v>
                </c:pt>
                <c:pt idx="22423">
                  <c:v>42215.079188482196</c:v>
                </c:pt>
                <c:pt idx="22424">
                  <c:v>42215.079188492302</c:v>
                </c:pt>
                <c:pt idx="22425">
                  <c:v>42215.079188561955</c:v>
                </c:pt>
                <c:pt idx="22426">
                  <c:v>42215.079188590375</c:v>
                </c:pt>
                <c:pt idx="22427">
                  <c:v>42215.079188602664</c:v>
                </c:pt>
                <c:pt idx="22428">
                  <c:v>42215.079188620984</c:v>
                </c:pt>
                <c:pt idx="22429">
                  <c:v>42215.0791886281</c:v>
                </c:pt>
                <c:pt idx="22430">
                  <c:v>42215.079188665062</c:v>
                </c:pt>
                <c:pt idx="22431">
                  <c:v>42215.079188680975</c:v>
                </c:pt>
                <c:pt idx="22432">
                  <c:v>42215.079188714073</c:v>
                </c:pt>
                <c:pt idx="22433">
                  <c:v>42215.079188720374</c:v>
                </c:pt>
                <c:pt idx="22434">
                  <c:v>42215.079188757874</c:v>
                </c:pt>
                <c:pt idx="22435">
                  <c:v>42215.079188799275</c:v>
                </c:pt>
                <c:pt idx="22436">
                  <c:v>42215.079188805663</c:v>
                </c:pt>
                <c:pt idx="22437">
                  <c:v>42215.079188822376</c:v>
                </c:pt>
                <c:pt idx="22438">
                  <c:v>42215.079188896801</c:v>
                </c:pt>
                <c:pt idx="22439">
                  <c:v>42215.079188902186</c:v>
                </c:pt>
                <c:pt idx="22440">
                  <c:v>42215.079188922995</c:v>
                </c:pt>
                <c:pt idx="22441">
                  <c:v>42215.079188941272</c:v>
                </c:pt>
                <c:pt idx="22442">
                  <c:v>42215.079188946002</c:v>
                </c:pt>
                <c:pt idx="22443">
                  <c:v>42215.079188955373</c:v>
                </c:pt>
                <c:pt idx="22444">
                  <c:v>42215.079188958101</c:v>
                </c:pt>
                <c:pt idx="22445">
                  <c:v>42215.079189027274</c:v>
                </c:pt>
                <c:pt idx="22446">
                  <c:v>42215.079189045675</c:v>
                </c:pt>
                <c:pt idx="22447">
                  <c:v>42215.079189054195</c:v>
                </c:pt>
                <c:pt idx="22448">
                  <c:v>42215.079189128097</c:v>
                </c:pt>
                <c:pt idx="22449">
                  <c:v>42215.079189177901</c:v>
                </c:pt>
                <c:pt idx="22450">
                  <c:v>42215.079189186676</c:v>
                </c:pt>
                <c:pt idx="22451">
                  <c:v>42215.0791891935</c:v>
                </c:pt>
                <c:pt idx="22452">
                  <c:v>42215.079189201664</c:v>
                </c:pt>
                <c:pt idx="22453">
                  <c:v>42215.079189214186</c:v>
                </c:pt>
                <c:pt idx="22454">
                  <c:v>42215.079189256197</c:v>
                </c:pt>
                <c:pt idx="22455">
                  <c:v>42215.0791892583</c:v>
                </c:pt>
                <c:pt idx="22456">
                  <c:v>42215.079189286196</c:v>
                </c:pt>
                <c:pt idx="22457">
                  <c:v>42215.079189337375</c:v>
                </c:pt>
                <c:pt idx="22458">
                  <c:v>42215.079189359676</c:v>
                </c:pt>
                <c:pt idx="22459">
                  <c:v>42215.079189390497</c:v>
                </c:pt>
                <c:pt idx="22460">
                  <c:v>42215.079189409997</c:v>
                </c:pt>
                <c:pt idx="22461">
                  <c:v>42215.0791894219</c:v>
                </c:pt>
                <c:pt idx="22462">
                  <c:v>42215.079189485194</c:v>
                </c:pt>
                <c:pt idx="22463">
                  <c:v>42215.079189502976</c:v>
                </c:pt>
                <c:pt idx="22464">
                  <c:v>42215.079189516255</c:v>
                </c:pt>
                <c:pt idx="22465">
                  <c:v>42215.079189518074</c:v>
                </c:pt>
                <c:pt idx="22466">
                  <c:v>42215.079189522774</c:v>
                </c:pt>
                <c:pt idx="22467">
                  <c:v>42215.079189532473</c:v>
                </c:pt>
                <c:pt idx="22468">
                  <c:v>42215.079189591175</c:v>
                </c:pt>
                <c:pt idx="22469">
                  <c:v>42215.079189627773</c:v>
                </c:pt>
                <c:pt idx="22470">
                  <c:v>42215.079189641772</c:v>
                </c:pt>
                <c:pt idx="22471">
                  <c:v>42215.079189649674</c:v>
                </c:pt>
                <c:pt idx="22472">
                  <c:v>42215.079189719363</c:v>
                </c:pt>
                <c:pt idx="22473">
                  <c:v>42215.079189750184</c:v>
                </c:pt>
                <c:pt idx="22474">
                  <c:v>42215.079189759075</c:v>
                </c:pt>
                <c:pt idx="22475">
                  <c:v>42215.079189777374</c:v>
                </c:pt>
                <c:pt idx="22476">
                  <c:v>42215.079189784374</c:v>
                </c:pt>
                <c:pt idx="22477">
                  <c:v>42215.0791898225</c:v>
                </c:pt>
                <c:pt idx="22478">
                  <c:v>42215.079189837576</c:v>
                </c:pt>
                <c:pt idx="22479">
                  <c:v>42215.079189873875</c:v>
                </c:pt>
                <c:pt idx="22480">
                  <c:v>42215.079189877775</c:v>
                </c:pt>
                <c:pt idx="22481">
                  <c:v>42215.079189915174</c:v>
                </c:pt>
                <c:pt idx="22482">
                  <c:v>42215.079189957585</c:v>
                </c:pt>
                <c:pt idx="22483">
                  <c:v>42215.079189962184</c:v>
                </c:pt>
                <c:pt idx="22484">
                  <c:v>42215.079189981974</c:v>
                </c:pt>
                <c:pt idx="22485">
                  <c:v>42215.079190054101</c:v>
                </c:pt>
                <c:pt idx="22486">
                  <c:v>42215.079190057273</c:v>
                </c:pt>
                <c:pt idx="22487">
                  <c:v>42215.079190078097</c:v>
                </c:pt>
                <c:pt idx="22488">
                  <c:v>42215.079190096498</c:v>
                </c:pt>
                <c:pt idx="22489">
                  <c:v>42215.079190105775</c:v>
                </c:pt>
                <c:pt idx="22490">
                  <c:v>42215.079190109784</c:v>
                </c:pt>
                <c:pt idx="22491">
                  <c:v>42215.079190112672</c:v>
                </c:pt>
                <c:pt idx="22492">
                  <c:v>42215.079190185374</c:v>
                </c:pt>
                <c:pt idx="22493">
                  <c:v>42215.079190199001</c:v>
                </c:pt>
                <c:pt idx="22494">
                  <c:v>42215.079190213874</c:v>
                </c:pt>
                <c:pt idx="22495">
                  <c:v>42215.079190285374</c:v>
                </c:pt>
                <c:pt idx="22496">
                  <c:v>42215.079190333476</c:v>
                </c:pt>
                <c:pt idx="22497">
                  <c:v>42215.079190337674</c:v>
                </c:pt>
                <c:pt idx="22498">
                  <c:v>42215.079190344099</c:v>
                </c:pt>
                <c:pt idx="22499">
                  <c:v>42215.079190351884</c:v>
                </c:pt>
                <c:pt idx="22500">
                  <c:v>42215.079190359</c:v>
                </c:pt>
                <c:pt idx="22501">
                  <c:v>42215.079190413984</c:v>
                </c:pt>
                <c:pt idx="22502">
                  <c:v>42215.079190416</c:v>
                </c:pt>
                <c:pt idx="22503">
                  <c:v>42215.0791904457</c:v>
                </c:pt>
                <c:pt idx="22504">
                  <c:v>42215.079190491502</c:v>
                </c:pt>
                <c:pt idx="22505">
                  <c:v>42215.079190516764</c:v>
                </c:pt>
                <c:pt idx="22506">
                  <c:v>42215.079190546385</c:v>
                </c:pt>
                <c:pt idx="22507">
                  <c:v>42215.079190569464</c:v>
                </c:pt>
                <c:pt idx="22508">
                  <c:v>42215.079190575576</c:v>
                </c:pt>
                <c:pt idx="22509">
                  <c:v>42215.079190638673</c:v>
                </c:pt>
                <c:pt idx="22510">
                  <c:v>42215.079190659373</c:v>
                </c:pt>
                <c:pt idx="22511">
                  <c:v>42215.079190672775</c:v>
                </c:pt>
                <c:pt idx="22512">
                  <c:v>42215.079190677774</c:v>
                </c:pt>
                <c:pt idx="22513">
                  <c:v>42215.079190680364</c:v>
                </c:pt>
                <c:pt idx="22514">
                  <c:v>42215.079190688994</c:v>
                </c:pt>
                <c:pt idx="22515">
                  <c:v>42215.079190748402</c:v>
                </c:pt>
                <c:pt idx="22516">
                  <c:v>42215.079190783363</c:v>
                </c:pt>
                <c:pt idx="22517">
                  <c:v>42215.079190801654</c:v>
                </c:pt>
                <c:pt idx="22518">
                  <c:v>42215.079190803575</c:v>
                </c:pt>
                <c:pt idx="22519">
                  <c:v>42215.079190876684</c:v>
                </c:pt>
                <c:pt idx="22520">
                  <c:v>42215.079190909775</c:v>
                </c:pt>
                <c:pt idx="22521">
                  <c:v>42215.079190917255</c:v>
                </c:pt>
                <c:pt idx="22522">
                  <c:v>42215.079190935576</c:v>
                </c:pt>
                <c:pt idx="22523">
                  <c:v>42215.079190944998</c:v>
                </c:pt>
                <c:pt idx="22524">
                  <c:v>42215.079190980185</c:v>
                </c:pt>
                <c:pt idx="22525">
                  <c:v>42215.079190995595</c:v>
                </c:pt>
                <c:pt idx="22526">
                  <c:v>42215.079191033474</c:v>
                </c:pt>
                <c:pt idx="22527">
                  <c:v>42215.079191035373</c:v>
                </c:pt>
                <c:pt idx="22528">
                  <c:v>42215.079191069985</c:v>
                </c:pt>
                <c:pt idx="22529">
                  <c:v>42215.079191110875</c:v>
                </c:pt>
                <c:pt idx="22530">
                  <c:v>42215.079191115474</c:v>
                </c:pt>
                <c:pt idx="22531">
                  <c:v>42215.079191141704</c:v>
                </c:pt>
                <c:pt idx="22532">
                  <c:v>42215.079191178498</c:v>
                </c:pt>
                <c:pt idx="22533">
                  <c:v>42215.079191186196</c:v>
                </c:pt>
                <c:pt idx="22534">
                  <c:v>42215.079191211364</c:v>
                </c:pt>
                <c:pt idx="22535">
                  <c:v>42215.079191215373</c:v>
                </c:pt>
                <c:pt idx="22536">
                  <c:v>42215.079191265264</c:v>
                </c:pt>
                <c:pt idx="22537">
                  <c:v>42215.079191269775</c:v>
                </c:pt>
                <c:pt idx="22538">
                  <c:v>42215.079191272598</c:v>
                </c:pt>
                <c:pt idx="22539">
                  <c:v>42215.0791913414</c:v>
                </c:pt>
                <c:pt idx="22540">
                  <c:v>42215.079191351273</c:v>
                </c:pt>
                <c:pt idx="22541">
                  <c:v>42215.079191373676</c:v>
                </c:pt>
                <c:pt idx="22542">
                  <c:v>42215.079191443001</c:v>
                </c:pt>
                <c:pt idx="22543">
                  <c:v>42215.079191465185</c:v>
                </c:pt>
                <c:pt idx="22544">
                  <c:v>42215.079191470402</c:v>
                </c:pt>
                <c:pt idx="22545">
                  <c:v>42215.079191491801</c:v>
                </c:pt>
                <c:pt idx="22546">
                  <c:v>42215.079191497302</c:v>
                </c:pt>
                <c:pt idx="22547">
                  <c:v>42215.079191499302</c:v>
                </c:pt>
                <c:pt idx="22548">
                  <c:v>42215.079191570672</c:v>
                </c:pt>
                <c:pt idx="22549">
                  <c:v>42215.079191572884</c:v>
                </c:pt>
                <c:pt idx="22550">
                  <c:v>42215.079191605473</c:v>
                </c:pt>
                <c:pt idx="22551">
                  <c:v>42215.079191651974</c:v>
                </c:pt>
                <c:pt idx="22552">
                  <c:v>42215.079191674275</c:v>
                </c:pt>
                <c:pt idx="22553">
                  <c:v>42215.079191702884</c:v>
                </c:pt>
                <c:pt idx="22554">
                  <c:v>42215.079191729375</c:v>
                </c:pt>
                <c:pt idx="22555">
                  <c:v>42215.079191732584</c:v>
                </c:pt>
                <c:pt idx="22556">
                  <c:v>42215.079191746503</c:v>
                </c:pt>
                <c:pt idx="22557">
                  <c:v>42215.079191751654</c:v>
                </c:pt>
                <c:pt idx="22558">
                  <c:v>42215.079191802186</c:v>
                </c:pt>
                <c:pt idx="22559">
                  <c:v>42215.079191820274</c:v>
                </c:pt>
                <c:pt idx="22560">
                  <c:v>42215.079191837664</c:v>
                </c:pt>
                <c:pt idx="22561">
                  <c:v>42215.079191846198</c:v>
                </c:pt>
                <c:pt idx="22562">
                  <c:v>42215.079191905876</c:v>
                </c:pt>
                <c:pt idx="22563">
                  <c:v>42215.079191942503</c:v>
                </c:pt>
                <c:pt idx="22564">
                  <c:v>42215.079191961238</c:v>
                </c:pt>
                <c:pt idx="22565">
                  <c:v>42215.079191964272</c:v>
                </c:pt>
                <c:pt idx="22566">
                  <c:v>42215.079192036501</c:v>
                </c:pt>
                <c:pt idx="22567">
                  <c:v>42215.079192044403</c:v>
                </c:pt>
                <c:pt idx="22568">
                  <c:v>42215.079192047197</c:v>
                </c:pt>
                <c:pt idx="22569">
                  <c:v>42215.079192069672</c:v>
                </c:pt>
                <c:pt idx="22570">
                  <c:v>42215.079192078003</c:v>
                </c:pt>
                <c:pt idx="22571">
                  <c:v>42215.079192137484</c:v>
                </c:pt>
                <c:pt idx="22572">
                  <c:v>42215.079192152276</c:v>
                </c:pt>
                <c:pt idx="22573">
                  <c:v>42215.079192193196</c:v>
                </c:pt>
                <c:pt idx="22574">
                  <c:v>42215.079192195903</c:v>
                </c:pt>
                <c:pt idx="22575">
                  <c:v>42215.0791922235</c:v>
                </c:pt>
                <c:pt idx="22576">
                  <c:v>42215.079192270103</c:v>
                </c:pt>
                <c:pt idx="22577">
                  <c:v>42215.079192276396</c:v>
                </c:pt>
                <c:pt idx="22578">
                  <c:v>42215.079192301775</c:v>
                </c:pt>
                <c:pt idx="22579">
                  <c:v>42215.079192322097</c:v>
                </c:pt>
                <c:pt idx="22580">
                  <c:v>42215.079192327401</c:v>
                </c:pt>
                <c:pt idx="22581">
                  <c:v>42215.079192363075</c:v>
                </c:pt>
                <c:pt idx="22582">
                  <c:v>42215.079192368685</c:v>
                </c:pt>
                <c:pt idx="22583">
                  <c:v>42215.079192425001</c:v>
                </c:pt>
                <c:pt idx="22584">
                  <c:v>42215.0791924273</c:v>
                </c:pt>
                <c:pt idx="22585">
                  <c:v>42215.079192430101</c:v>
                </c:pt>
                <c:pt idx="22586">
                  <c:v>42215.07919249843</c:v>
                </c:pt>
                <c:pt idx="22587">
                  <c:v>42215.079192507772</c:v>
                </c:pt>
                <c:pt idx="22588">
                  <c:v>42215.079192533864</c:v>
                </c:pt>
                <c:pt idx="22589">
                  <c:v>42215.079192600184</c:v>
                </c:pt>
                <c:pt idx="22590">
                  <c:v>42215.079192613863</c:v>
                </c:pt>
                <c:pt idx="22591">
                  <c:v>42215.079192624675</c:v>
                </c:pt>
                <c:pt idx="22592">
                  <c:v>42215.079192655772</c:v>
                </c:pt>
                <c:pt idx="22593">
                  <c:v>42215.0791926569</c:v>
                </c:pt>
                <c:pt idx="22594">
                  <c:v>42215.079192658995</c:v>
                </c:pt>
                <c:pt idx="22595">
                  <c:v>42215.079192728197</c:v>
                </c:pt>
                <c:pt idx="22596">
                  <c:v>42215.079192730263</c:v>
                </c:pt>
                <c:pt idx="22597">
                  <c:v>42215.079192765646</c:v>
                </c:pt>
                <c:pt idx="22598">
                  <c:v>42215.079192809586</c:v>
                </c:pt>
                <c:pt idx="22599">
                  <c:v>42215.079192831574</c:v>
                </c:pt>
                <c:pt idx="22600">
                  <c:v>42215.079192862184</c:v>
                </c:pt>
                <c:pt idx="22601">
                  <c:v>42215.079192889076</c:v>
                </c:pt>
                <c:pt idx="22602">
                  <c:v>42215.079192890997</c:v>
                </c:pt>
                <c:pt idx="22603">
                  <c:v>42215.079192901263</c:v>
                </c:pt>
                <c:pt idx="22604">
                  <c:v>42215.079192906502</c:v>
                </c:pt>
                <c:pt idx="22605">
                  <c:v>42215.0791929599</c:v>
                </c:pt>
                <c:pt idx="22606">
                  <c:v>42215.079192978599</c:v>
                </c:pt>
                <c:pt idx="22607">
                  <c:v>42215.079192997502</c:v>
                </c:pt>
                <c:pt idx="22608">
                  <c:v>42215.079193003585</c:v>
                </c:pt>
                <c:pt idx="22609">
                  <c:v>42215.079193063255</c:v>
                </c:pt>
                <c:pt idx="22610">
                  <c:v>42215.0791930997</c:v>
                </c:pt>
                <c:pt idx="22611">
                  <c:v>42215.079193121186</c:v>
                </c:pt>
                <c:pt idx="22612">
                  <c:v>42215.0791931231</c:v>
                </c:pt>
                <c:pt idx="22613">
                  <c:v>42215.079193191901</c:v>
                </c:pt>
                <c:pt idx="22614">
                  <c:v>42215.079193202684</c:v>
                </c:pt>
                <c:pt idx="22615">
                  <c:v>42215.0791932055</c:v>
                </c:pt>
                <c:pt idx="22616">
                  <c:v>42215.079193229598</c:v>
                </c:pt>
                <c:pt idx="22617">
                  <c:v>42215.079193240403</c:v>
                </c:pt>
                <c:pt idx="22618">
                  <c:v>42215.079193295103</c:v>
                </c:pt>
                <c:pt idx="22619">
                  <c:v>42215.079193310776</c:v>
                </c:pt>
                <c:pt idx="22620">
                  <c:v>42215.079193349899</c:v>
                </c:pt>
                <c:pt idx="22621">
                  <c:v>42215.079193353195</c:v>
                </c:pt>
                <c:pt idx="22622">
                  <c:v>42215.0791933808</c:v>
                </c:pt>
                <c:pt idx="22623">
                  <c:v>42215.079193424703</c:v>
                </c:pt>
                <c:pt idx="22624">
                  <c:v>42215.079193429199</c:v>
                </c:pt>
                <c:pt idx="22625">
                  <c:v>42215.079193461374</c:v>
                </c:pt>
                <c:pt idx="22626">
                  <c:v>42215.0791934804</c:v>
                </c:pt>
                <c:pt idx="22627">
                  <c:v>42215.079193485595</c:v>
                </c:pt>
                <c:pt idx="22628">
                  <c:v>42215.079193526195</c:v>
                </c:pt>
                <c:pt idx="22629">
                  <c:v>42215.079193531164</c:v>
                </c:pt>
                <c:pt idx="22630">
                  <c:v>42215.079193584774</c:v>
                </c:pt>
                <c:pt idx="22631">
                  <c:v>42215.079193587473</c:v>
                </c:pt>
                <c:pt idx="22632">
                  <c:v>42215.079193589263</c:v>
                </c:pt>
                <c:pt idx="22633">
                  <c:v>42215.0791936565</c:v>
                </c:pt>
                <c:pt idx="22634">
                  <c:v>42215.079193670186</c:v>
                </c:pt>
                <c:pt idx="22635">
                  <c:v>42215.079193693484</c:v>
                </c:pt>
                <c:pt idx="22636">
                  <c:v>42215.079193757672</c:v>
                </c:pt>
                <c:pt idx="22637">
                  <c:v>42215.079193772501</c:v>
                </c:pt>
                <c:pt idx="22638">
                  <c:v>42215.079193783255</c:v>
                </c:pt>
                <c:pt idx="22639">
                  <c:v>42215.079193817262</c:v>
                </c:pt>
                <c:pt idx="22640">
                  <c:v>42215.079193821664</c:v>
                </c:pt>
                <c:pt idx="22641">
                  <c:v>42215.079193823585</c:v>
                </c:pt>
                <c:pt idx="22642">
                  <c:v>42215.079193885264</c:v>
                </c:pt>
                <c:pt idx="22643">
                  <c:v>42215.079193887374</c:v>
                </c:pt>
                <c:pt idx="22644">
                  <c:v>42215.079193925674</c:v>
                </c:pt>
                <c:pt idx="22645">
                  <c:v>42215.0791939669</c:v>
                </c:pt>
                <c:pt idx="22646">
                  <c:v>42215.079193989186</c:v>
                </c:pt>
                <c:pt idx="22647">
                  <c:v>42215.079194018595</c:v>
                </c:pt>
                <c:pt idx="22648">
                  <c:v>42215.079194049111</c:v>
                </c:pt>
                <c:pt idx="22649">
                  <c:v>42215.079194050901</c:v>
                </c:pt>
                <c:pt idx="22650">
                  <c:v>42215.079194061764</c:v>
                </c:pt>
                <c:pt idx="22651">
                  <c:v>42215.079194069185</c:v>
                </c:pt>
                <c:pt idx="22652">
                  <c:v>42215.079194117876</c:v>
                </c:pt>
                <c:pt idx="22653">
                  <c:v>42215.079194134276</c:v>
                </c:pt>
                <c:pt idx="22654">
                  <c:v>42215.079194157384</c:v>
                </c:pt>
                <c:pt idx="22655">
                  <c:v>42215.079194161772</c:v>
                </c:pt>
                <c:pt idx="22656">
                  <c:v>42215.079194220802</c:v>
                </c:pt>
                <c:pt idx="22657">
                  <c:v>42215.079194251084</c:v>
                </c:pt>
                <c:pt idx="22658">
                  <c:v>42215.079194275684</c:v>
                </c:pt>
                <c:pt idx="22659">
                  <c:v>42215.079194281272</c:v>
                </c:pt>
                <c:pt idx="22660">
                  <c:v>42215.079194350998</c:v>
                </c:pt>
                <c:pt idx="22661">
                  <c:v>42215.079194358899</c:v>
                </c:pt>
                <c:pt idx="22662">
                  <c:v>42215.079194361664</c:v>
                </c:pt>
                <c:pt idx="22663">
                  <c:v>42215.0791943894</c:v>
                </c:pt>
                <c:pt idx="22664">
                  <c:v>42215.079194393198</c:v>
                </c:pt>
                <c:pt idx="22665">
                  <c:v>42215.079194452097</c:v>
                </c:pt>
                <c:pt idx="22666">
                  <c:v>42215.079194466998</c:v>
                </c:pt>
                <c:pt idx="22667">
                  <c:v>42215.079194510363</c:v>
                </c:pt>
                <c:pt idx="22668">
                  <c:v>42215.079194513244</c:v>
                </c:pt>
                <c:pt idx="22669">
                  <c:v>42215.079194540376</c:v>
                </c:pt>
                <c:pt idx="22670">
                  <c:v>42215.079194583974</c:v>
                </c:pt>
                <c:pt idx="22671">
                  <c:v>42215.079194588594</c:v>
                </c:pt>
                <c:pt idx="22672">
                  <c:v>42215.079194621474</c:v>
                </c:pt>
                <c:pt idx="22673">
                  <c:v>42215.079194637772</c:v>
                </c:pt>
                <c:pt idx="22674">
                  <c:v>42215.079194643084</c:v>
                </c:pt>
                <c:pt idx="22675">
                  <c:v>42215.079194683574</c:v>
                </c:pt>
                <c:pt idx="22676">
                  <c:v>42215.079194686885</c:v>
                </c:pt>
                <c:pt idx="22677">
                  <c:v>42215.079194741884</c:v>
                </c:pt>
                <c:pt idx="22678">
                  <c:v>42215.079194744598</c:v>
                </c:pt>
                <c:pt idx="22679">
                  <c:v>42215.0791947463</c:v>
                </c:pt>
                <c:pt idx="22680">
                  <c:v>42215.079194812984</c:v>
                </c:pt>
                <c:pt idx="22681">
                  <c:v>42215.0791948224</c:v>
                </c:pt>
                <c:pt idx="22682">
                  <c:v>42215.079194853373</c:v>
                </c:pt>
                <c:pt idx="22683">
                  <c:v>42215.079194915175</c:v>
                </c:pt>
                <c:pt idx="22684">
                  <c:v>42215.079194931473</c:v>
                </c:pt>
                <c:pt idx="22685">
                  <c:v>42215.079194939375</c:v>
                </c:pt>
                <c:pt idx="22686">
                  <c:v>42215.079194970102</c:v>
                </c:pt>
                <c:pt idx="22687">
                  <c:v>42215.079194976701</c:v>
                </c:pt>
                <c:pt idx="22688">
                  <c:v>42215.079194976897</c:v>
                </c:pt>
                <c:pt idx="22689">
                  <c:v>42215.079195042803</c:v>
                </c:pt>
                <c:pt idx="22690">
                  <c:v>42215.079195044898</c:v>
                </c:pt>
                <c:pt idx="22691">
                  <c:v>42215.079195085404</c:v>
                </c:pt>
                <c:pt idx="22692">
                  <c:v>42215.079195125101</c:v>
                </c:pt>
                <c:pt idx="22693">
                  <c:v>42215.079195146602</c:v>
                </c:pt>
                <c:pt idx="22694">
                  <c:v>42215.079195178601</c:v>
                </c:pt>
                <c:pt idx="22695">
                  <c:v>42215.0791952047</c:v>
                </c:pt>
                <c:pt idx="22696">
                  <c:v>42215.079195208797</c:v>
                </c:pt>
                <c:pt idx="22697">
                  <c:v>42215.079195216596</c:v>
                </c:pt>
                <c:pt idx="22698">
                  <c:v>42215.079195221784</c:v>
                </c:pt>
                <c:pt idx="22699">
                  <c:v>42215.079195274797</c:v>
                </c:pt>
                <c:pt idx="22700">
                  <c:v>42215.079195291284</c:v>
                </c:pt>
                <c:pt idx="22701">
                  <c:v>42215.0791953179</c:v>
                </c:pt>
                <c:pt idx="22702">
                  <c:v>42215.079195319784</c:v>
                </c:pt>
                <c:pt idx="22703">
                  <c:v>42215.07919537813</c:v>
                </c:pt>
                <c:pt idx="22704">
                  <c:v>42215.079195409497</c:v>
                </c:pt>
                <c:pt idx="22705">
                  <c:v>42215.079195432998</c:v>
                </c:pt>
                <c:pt idx="22706">
                  <c:v>42215.079195440703</c:v>
                </c:pt>
                <c:pt idx="22707">
                  <c:v>42215.079195506085</c:v>
                </c:pt>
                <c:pt idx="22708">
                  <c:v>42215.079195516773</c:v>
                </c:pt>
                <c:pt idx="22709">
                  <c:v>42215.079195519575</c:v>
                </c:pt>
                <c:pt idx="22710">
                  <c:v>42215.079195549384</c:v>
                </c:pt>
                <c:pt idx="22711">
                  <c:v>42215.079195553073</c:v>
                </c:pt>
                <c:pt idx="22712">
                  <c:v>42215.079195609585</c:v>
                </c:pt>
                <c:pt idx="22713">
                  <c:v>42215.079195624996</c:v>
                </c:pt>
                <c:pt idx="22714">
                  <c:v>42215.079195668084</c:v>
                </c:pt>
                <c:pt idx="22715">
                  <c:v>42215.079195672784</c:v>
                </c:pt>
                <c:pt idx="22716">
                  <c:v>42215.079195697785</c:v>
                </c:pt>
                <c:pt idx="22717">
                  <c:v>42215.079195740502</c:v>
                </c:pt>
                <c:pt idx="22718">
                  <c:v>42215.079195748003</c:v>
                </c:pt>
                <c:pt idx="22719">
                  <c:v>42215.079195781364</c:v>
                </c:pt>
                <c:pt idx="22720">
                  <c:v>42215.079195795195</c:v>
                </c:pt>
                <c:pt idx="22721">
                  <c:v>42215.079195800376</c:v>
                </c:pt>
                <c:pt idx="22722">
                  <c:v>42215.079195841194</c:v>
                </c:pt>
                <c:pt idx="22723">
                  <c:v>42215.079195844999</c:v>
                </c:pt>
                <c:pt idx="22724">
                  <c:v>42215.079195899198</c:v>
                </c:pt>
                <c:pt idx="22725">
                  <c:v>42215.079195901984</c:v>
                </c:pt>
                <c:pt idx="22726">
                  <c:v>42215.079195904684</c:v>
                </c:pt>
                <c:pt idx="22727">
                  <c:v>42215.079195970284</c:v>
                </c:pt>
                <c:pt idx="22728">
                  <c:v>42215.079195979684</c:v>
                </c:pt>
                <c:pt idx="22729">
                  <c:v>42215.079196013263</c:v>
                </c:pt>
                <c:pt idx="22730">
                  <c:v>42215.079196072402</c:v>
                </c:pt>
                <c:pt idx="22731">
                  <c:v>42215.079196086401</c:v>
                </c:pt>
                <c:pt idx="22732">
                  <c:v>42215.079196099003</c:v>
                </c:pt>
                <c:pt idx="22733">
                  <c:v>42215.079196130901</c:v>
                </c:pt>
                <c:pt idx="22734">
                  <c:v>42215.079196134</c:v>
                </c:pt>
                <c:pt idx="22735">
                  <c:v>42215.079196136598</c:v>
                </c:pt>
                <c:pt idx="22736">
                  <c:v>42215.0791962</c:v>
                </c:pt>
                <c:pt idx="22737">
                  <c:v>42215.079196202103</c:v>
                </c:pt>
                <c:pt idx="22738">
                  <c:v>42215.079196245002</c:v>
                </c:pt>
                <c:pt idx="22739">
                  <c:v>42215.079196283674</c:v>
                </c:pt>
                <c:pt idx="22740">
                  <c:v>42215.079196303901</c:v>
                </c:pt>
                <c:pt idx="22741">
                  <c:v>42215.079196335675</c:v>
                </c:pt>
                <c:pt idx="22742">
                  <c:v>42215.079196358798</c:v>
                </c:pt>
                <c:pt idx="22743">
                  <c:v>42215.079196368701</c:v>
                </c:pt>
                <c:pt idx="22744">
                  <c:v>42215.079196373197</c:v>
                </c:pt>
                <c:pt idx="22745">
                  <c:v>42215.079196378298</c:v>
                </c:pt>
                <c:pt idx="22746">
                  <c:v>42215.079196424529</c:v>
                </c:pt>
                <c:pt idx="22747">
                  <c:v>42215.079196447798</c:v>
                </c:pt>
                <c:pt idx="22748">
                  <c:v>42215.079196475803</c:v>
                </c:pt>
                <c:pt idx="22749">
                  <c:v>42215.079196477702</c:v>
                </c:pt>
                <c:pt idx="22750">
                  <c:v>42215.079196535473</c:v>
                </c:pt>
                <c:pt idx="22751">
                  <c:v>42215.079196567574</c:v>
                </c:pt>
                <c:pt idx="22752">
                  <c:v>42215.079196594001</c:v>
                </c:pt>
                <c:pt idx="22753">
                  <c:v>42215.079196600673</c:v>
                </c:pt>
                <c:pt idx="22754">
                  <c:v>42215.079196663362</c:v>
                </c:pt>
                <c:pt idx="22755">
                  <c:v>42215.079196674284</c:v>
                </c:pt>
                <c:pt idx="22756">
                  <c:v>42215.079196677085</c:v>
                </c:pt>
                <c:pt idx="22757">
                  <c:v>42215.079196706902</c:v>
                </c:pt>
                <c:pt idx="22758">
                  <c:v>42215.079196708684</c:v>
                </c:pt>
                <c:pt idx="22759">
                  <c:v>42215.079196766885</c:v>
                </c:pt>
                <c:pt idx="22760">
                  <c:v>42215.079196781873</c:v>
                </c:pt>
                <c:pt idx="22761">
                  <c:v>42215.079196822</c:v>
                </c:pt>
                <c:pt idx="22762">
                  <c:v>42215.079196832776</c:v>
                </c:pt>
                <c:pt idx="22763">
                  <c:v>42215.079196857485</c:v>
                </c:pt>
                <c:pt idx="22764">
                  <c:v>42215.079196898201</c:v>
                </c:pt>
                <c:pt idx="22765">
                  <c:v>42215.0791969028</c:v>
                </c:pt>
                <c:pt idx="22766">
                  <c:v>42215.079196940802</c:v>
                </c:pt>
                <c:pt idx="22767">
                  <c:v>42215.079196951374</c:v>
                </c:pt>
                <c:pt idx="22768">
                  <c:v>42215.079196956598</c:v>
                </c:pt>
                <c:pt idx="22769">
                  <c:v>42215.079196990002</c:v>
                </c:pt>
                <c:pt idx="22770">
                  <c:v>42215.079196998529</c:v>
                </c:pt>
                <c:pt idx="22771">
                  <c:v>42215.079197056599</c:v>
                </c:pt>
                <c:pt idx="22772">
                  <c:v>42215.0791970594</c:v>
                </c:pt>
                <c:pt idx="22773">
                  <c:v>42215.079197064595</c:v>
                </c:pt>
                <c:pt idx="22774">
                  <c:v>42215.079197127801</c:v>
                </c:pt>
                <c:pt idx="22775">
                  <c:v>42215.079197147003</c:v>
                </c:pt>
                <c:pt idx="22776">
                  <c:v>42215.079197172599</c:v>
                </c:pt>
                <c:pt idx="22777">
                  <c:v>42215.079197229898</c:v>
                </c:pt>
                <c:pt idx="22778">
                  <c:v>42215.07919724613</c:v>
                </c:pt>
                <c:pt idx="22779">
                  <c:v>42215.079197253901</c:v>
                </c:pt>
                <c:pt idx="22780">
                  <c:v>42215.079197284802</c:v>
                </c:pt>
                <c:pt idx="22781">
                  <c:v>42215.079197296531</c:v>
                </c:pt>
                <c:pt idx="22782">
                  <c:v>42215.079197300802</c:v>
                </c:pt>
                <c:pt idx="22783">
                  <c:v>42215.0791973573</c:v>
                </c:pt>
                <c:pt idx="22784">
                  <c:v>42215.079197359402</c:v>
                </c:pt>
                <c:pt idx="22785">
                  <c:v>42215.079197404499</c:v>
                </c:pt>
                <c:pt idx="22786">
                  <c:v>42215.079197439598</c:v>
                </c:pt>
                <c:pt idx="22787">
                  <c:v>42215.079197461273</c:v>
                </c:pt>
                <c:pt idx="22788">
                  <c:v>42215.079197493003</c:v>
                </c:pt>
                <c:pt idx="22789">
                  <c:v>42215.079197519473</c:v>
                </c:pt>
                <c:pt idx="22790">
                  <c:v>42215.079197528597</c:v>
                </c:pt>
                <c:pt idx="22791">
                  <c:v>42215.079197530475</c:v>
                </c:pt>
                <c:pt idx="22792">
                  <c:v>42215.079197535662</c:v>
                </c:pt>
                <c:pt idx="22793">
                  <c:v>42215.079197582374</c:v>
                </c:pt>
                <c:pt idx="22794">
                  <c:v>42215.079197605774</c:v>
                </c:pt>
                <c:pt idx="22795">
                  <c:v>42215.079197632585</c:v>
                </c:pt>
                <c:pt idx="22796">
                  <c:v>42215.079197636274</c:v>
                </c:pt>
                <c:pt idx="22797">
                  <c:v>42215.079197692903</c:v>
                </c:pt>
                <c:pt idx="22798">
                  <c:v>42215.079197724801</c:v>
                </c:pt>
                <c:pt idx="22799">
                  <c:v>42215.079197750994</c:v>
                </c:pt>
                <c:pt idx="22800">
                  <c:v>42215.079197760664</c:v>
                </c:pt>
                <c:pt idx="22801">
                  <c:v>42215.0791978204</c:v>
                </c:pt>
                <c:pt idx="22802">
                  <c:v>42215.079197831175</c:v>
                </c:pt>
                <c:pt idx="22803">
                  <c:v>42215.079197833984</c:v>
                </c:pt>
                <c:pt idx="22804">
                  <c:v>42215.079197868276</c:v>
                </c:pt>
                <c:pt idx="22805">
                  <c:v>42215.079197868385</c:v>
                </c:pt>
                <c:pt idx="22806">
                  <c:v>42215.079197924199</c:v>
                </c:pt>
                <c:pt idx="22807">
                  <c:v>42215.079197939594</c:v>
                </c:pt>
                <c:pt idx="22808">
                  <c:v>42215.079197982675</c:v>
                </c:pt>
                <c:pt idx="22809">
                  <c:v>42215.079197992702</c:v>
                </c:pt>
                <c:pt idx="22810">
                  <c:v>42215.079198009596</c:v>
                </c:pt>
                <c:pt idx="22811">
                  <c:v>42215.079198053085</c:v>
                </c:pt>
                <c:pt idx="22812">
                  <c:v>42215.079198057676</c:v>
                </c:pt>
                <c:pt idx="22813">
                  <c:v>42215.079198100197</c:v>
                </c:pt>
                <c:pt idx="22814">
                  <c:v>42215.0791981086</c:v>
                </c:pt>
                <c:pt idx="22815">
                  <c:v>42215.079198113774</c:v>
                </c:pt>
                <c:pt idx="22816">
                  <c:v>42215.0791981558</c:v>
                </c:pt>
                <c:pt idx="22817">
                  <c:v>42215.079198163672</c:v>
                </c:pt>
                <c:pt idx="22818">
                  <c:v>42215.079198210595</c:v>
                </c:pt>
                <c:pt idx="22819">
                  <c:v>42215.079198213374</c:v>
                </c:pt>
                <c:pt idx="22820">
                  <c:v>42215.079198224797</c:v>
                </c:pt>
                <c:pt idx="22821">
                  <c:v>42215.079198285384</c:v>
                </c:pt>
                <c:pt idx="22822">
                  <c:v>42215.079198307103</c:v>
                </c:pt>
                <c:pt idx="22823">
                  <c:v>42215.0791983323</c:v>
                </c:pt>
                <c:pt idx="22824">
                  <c:v>42215.079198387284</c:v>
                </c:pt>
                <c:pt idx="22825">
                  <c:v>42215.079198398613</c:v>
                </c:pt>
                <c:pt idx="22826">
                  <c:v>42215.079198412197</c:v>
                </c:pt>
                <c:pt idx="22827">
                  <c:v>42215.079198451502</c:v>
                </c:pt>
                <c:pt idx="22828">
                  <c:v>42215.079198451902</c:v>
                </c:pt>
                <c:pt idx="22829">
                  <c:v>42215.079198456799</c:v>
                </c:pt>
                <c:pt idx="22830">
                  <c:v>42215.079198514184</c:v>
                </c:pt>
                <c:pt idx="22831">
                  <c:v>42215.079198516272</c:v>
                </c:pt>
                <c:pt idx="22832">
                  <c:v>42215.079198564184</c:v>
                </c:pt>
                <c:pt idx="22833">
                  <c:v>42215.079198595275</c:v>
                </c:pt>
                <c:pt idx="22834">
                  <c:v>42215.079198618594</c:v>
                </c:pt>
                <c:pt idx="22835">
                  <c:v>42215.079198646003</c:v>
                </c:pt>
                <c:pt idx="22836">
                  <c:v>42215.079198676802</c:v>
                </c:pt>
                <c:pt idx="22837">
                  <c:v>42215.079198687672</c:v>
                </c:pt>
                <c:pt idx="22838">
                  <c:v>42215.079198688676</c:v>
                </c:pt>
                <c:pt idx="22839">
                  <c:v>42215.079198692903</c:v>
                </c:pt>
                <c:pt idx="22840">
                  <c:v>42215.079198739673</c:v>
                </c:pt>
                <c:pt idx="22841">
                  <c:v>42215.079198762884</c:v>
                </c:pt>
                <c:pt idx="22842">
                  <c:v>42215.079198790001</c:v>
                </c:pt>
                <c:pt idx="22843">
                  <c:v>42215.079198796098</c:v>
                </c:pt>
                <c:pt idx="22844">
                  <c:v>42215.079198850195</c:v>
                </c:pt>
                <c:pt idx="22845">
                  <c:v>42215.0791988821</c:v>
                </c:pt>
                <c:pt idx="22846">
                  <c:v>42215.079198908599</c:v>
                </c:pt>
                <c:pt idx="22847">
                  <c:v>42215.079198920685</c:v>
                </c:pt>
                <c:pt idx="22848">
                  <c:v>42215.079198977801</c:v>
                </c:pt>
                <c:pt idx="22849">
                  <c:v>42215.079198988598</c:v>
                </c:pt>
                <c:pt idx="22850">
                  <c:v>42215.0791989914</c:v>
                </c:pt>
                <c:pt idx="22851">
                  <c:v>42215.079199018197</c:v>
                </c:pt>
                <c:pt idx="22852">
                  <c:v>42215.079199027903</c:v>
                </c:pt>
                <c:pt idx="22853">
                  <c:v>42215.079199082204</c:v>
                </c:pt>
                <c:pt idx="22854">
                  <c:v>42215.07919909653</c:v>
                </c:pt>
                <c:pt idx="22855">
                  <c:v>42215.0791991398</c:v>
                </c:pt>
                <c:pt idx="22856">
                  <c:v>42215.079199152598</c:v>
                </c:pt>
                <c:pt idx="22857">
                  <c:v>42215.079199172003</c:v>
                </c:pt>
                <c:pt idx="22858">
                  <c:v>42215.079199216198</c:v>
                </c:pt>
                <c:pt idx="22859">
                  <c:v>42215.079199220701</c:v>
                </c:pt>
                <c:pt idx="22860">
                  <c:v>42215.079199259802</c:v>
                </c:pt>
                <c:pt idx="22861">
                  <c:v>42215.079199266103</c:v>
                </c:pt>
                <c:pt idx="22862">
                  <c:v>42215.079199271284</c:v>
                </c:pt>
                <c:pt idx="22863">
                  <c:v>42215.079199313186</c:v>
                </c:pt>
                <c:pt idx="22864">
                  <c:v>42215.079199325897</c:v>
                </c:pt>
                <c:pt idx="22865">
                  <c:v>42215.079199371401</c:v>
                </c:pt>
                <c:pt idx="22866">
                  <c:v>42215.07919937413</c:v>
                </c:pt>
                <c:pt idx="22867">
                  <c:v>42215.079199384498</c:v>
                </c:pt>
                <c:pt idx="22868">
                  <c:v>42215.079199442611</c:v>
                </c:pt>
                <c:pt idx="22869">
                  <c:v>42215.079199464097</c:v>
                </c:pt>
                <c:pt idx="22870">
                  <c:v>42215.079199492029</c:v>
                </c:pt>
                <c:pt idx="22871">
                  <c:v>42215.079199544598</c:v>
                </c:pt>
                <c:pt idx="22872">
                  <c:v>42215.079199555585</c:v>
                </c:pt>
                <c:pt idx="22873">
                  <c:v>42215.079199569074</c:v>
                </c:pt>
                <c:pt idx="22874">
                  <c:v>42215.079199602784</c:v>
                </c:pt>
                <c:pt idx="22875">
                  <c:v>42215.079199606902</c:v>
                </c:pt>
                <c:pt idx="22876">
                  <c:v>42215.079199616186</c:v>
                </c:pt>
                <c:pt idx="22877">
                  <c:v>42215.0791996728</c:v>
                </c:pt>
                <c:pt idx="22878">
                  <c:v>42215.079199674903</c:v>
                </c:pt>
                <c:pt idx="22879">
                  <c:v>42215.079199724198</c:v>
                </c:pt>
                <c:pt idx="22880">
                  <c:v>42215.079199749802</c:v>
                </c:pt>
                <c:pt idx="22881">
                  <c:v>42215.079199776403</c:v>
                </c:pt>
                <c:pt idx="22882">
                  <c:v>42215.079199804502</c:v>
                </c:pt>
                <c:pt idx="22883">
                  <c:v>42215.0791998309</c:v>
                </c:pt>
                <c:pt idx="22884">
                  <c:v>42215.0791998446</c:v>
                </c:pt>
                <c:pt idx="22885">
                  <c:v>42215.079199848398</c:v>
                </c:pt>
                <c:pt idx="22886">
                  <c:v>42215.079199849897</c:v>
                </c:pt>
                <c:pt idx="22887">
                  <c:v>42215.079199897002</c:v>
                </c:pt>
                <c:pt idx="22888">
                  <c:v>42215.079199920401</c:v>
                </c:pt>
                <c:pt idx="22889">
                  <c:v>42215.079199947497</c:v>
                </c:pt>
                <c:pt idx="22890">
                  <c:v>42215.079199956199</c:v>
                </c:pt>
                <c:pt idx="22891">
                  <c:v>42215.0792000078</c:v>
                </c:pt>
                <c:pt idx="22892">
                  <c:v>42215.0792000363</c:v>
                </c:pt>
                <c:pt idx="22893">
                  <c:v>42215.079200062384</c:v>
                </c:pt>
                <c:pt idx="22894">
                  <c:v>42215.079200080501</c:v>
                </c:pt>
                <c:pt idx="22895">
                  <c:v>42215.079200135675</c:v>
                </c:pt>
                <c:pt idx="22896">
                  <c:v>42215.079200146298</c:v>
                </c:pt>
                <c:pt idx="22897">
                  <c:v>42215.079200149303</c:v>
                </c:pt>
                <c:pt idx="22898">
                  <c:v>42215.0792001874</c:v>
                </c:pt>
                <c:pt idx="22899">
                  <c:v>42215.0792001882</c:v>
                </c:pt>
                <c:pt idx="22900">
                  <c:v>42215.079200239285</c:v>
                </c:pt>
                <c:pt idx="22901">
                  <c:v>42215.079200253997</c:v>
                </c:pt>
                <c:pt idx="22902">
                  <c:v>42215.079200293803</c:v>
                </c:pt>
                <c:pt idx="22903">
                  <c:v>42215.079200312284</c:v>
                </c:pt>
                <c:pt idx="22904">
                  <c:v>42215.079200333785</c:v>
                </c:pt>
                <c:pt idx="22905">
                  <c:v>42215.079200376131</c:v>
                </c:pt>
                <c:pt idx="22906">
                  <c:v>42215.0792003807</c:v>
                </c:pt>
                <c:pt idx="22907">
                  <c:v>42215.079200420201</c:v>
                </c:pt>
                <c:pt idx="22908">
                  <c:v>42215.079200423599</c:v>
                </c:pt>
                <c:pt idx="22909">
                  <c:v>42215.079200428831</c:v>
                </c:pt>
                <c:pt idx="22910">
                  <c:v>42215.079200470602</c:v>
                </c:pt>
                <c:pt idx="22911">
                  <c:v>42215.079200473403</c:v>
                </c:pt>
                <c:pt idx="22912">
                  <c:v>42215.079200528598</c:v>
                </c:pt>
                <c:pt idx="22913">
                  <c:v>42215.079200531363</c:v>
                </c:pt>
                <c:pt idx="22914">
                  <c:v>42215.0792005443</c:v>
                </c:pt>
                <c:pt idx="22915">
                  <c:v>42215.079200599903</c:v>
                </c:pt>
                <c:pt idx="22916">
                  <c:v>42215.079200617474</c:v>
                </c:pt>
                <c:pt idx="22917">
                  <c:v>42215.079200652101</c:v>
                </c:pt>
                <c:pt idx="22918">
                  <c:v>42215.079200701985</c:v>
                </c:pt>
                <c:pt idx="22919">
                  <c:v>42215.079200715474</c:v>
                </c:pt>
                <c:pt idx="22920">
                  <c:v>42215.079200726301</c:v>
                </c:pt>
                <c:pt idx="22921">
                  <c:v>42215.079200759996</c:v>
                </c:pt>
                <c:pt idx="22922">
                  <c:v>42215.079200762673</c:v>
                </c:pt>
                <c:pt idx="22923">
                  <c:v>42215.079200776199</c:v>
                </c:pt>
                <c:pt idx="22924">
                  <c:v>42215.079200829001</c:v>
                </c:pt>
                <c:pt idx="22925">
                  <c:v>42215.079200831075</c:v>
                </c:pt>
                <c:pt idx="22926">
                  <c:v>42215.079200884204</c:v>
                </c:pt>
                <c:pt idx="22927">
                  <c:v>42215.079200910186</c:v>
                </c:pt>
                <c:pt idx="22928">
                  <c:v>42215.079200933586</c:v>
                </c:pt>
                <c:pt idx="22929">
                  <c:v>42215.079200960885</c:v>
                </c:pt>
                <c:pt idx="22930">
                  <c:v>42215.079200991684</c:v>
                </c:pt>
                <c:pt idx="22931">
                  <c:v>42215.0792010035</c:v>
                </c:pt>
                <c:pt idx="22932">
                  <c:v>42215.0792010082</c:v>
                </c:pt>
                <c:pt idx="22933">
                  <c:v>42215.079201013476</c:v>
                </c:pt>
                <c:pt idx="22934">
                  <c:v>42215.0792010531</c:v>
                </c:pt>
                <c:pt idx="22935">
                  <c:v>42215.079201076303</c:v>
                </c:pt>
                <c:pt idx="22936">
                  <c:v>42215.0792011046</c:v>
                </c:pt>
                <c:pt idx="22937">
                  <c:v>42215.079201116198</c:v>
                </c:pt>
                <c:pt idx="22938">
                  <c:v>42215.079201165194</c:v>
                </c:pt>
                <c:pt idx="22939">
                  <c:v>42215.079201199129</c:v>
                </c:pt>
                <c:pt idx="22940">
                  <c:v>42215.079201223001</c:v>
                </c:pt>
                <c:pt idx="22941">
                  <c:v>42215.079201240129</c:v>
                </c:pt>
                <c:pt idx="22942">
                  <c:v>42215.079201292203</c:v>
                </c:pt>
                <c:pt idx="22943">
                  <c:v>42215.079201303</c:v>
                </c:pt>
                <c:pt idx="22944">
                  <c:v>42215.079201305802</c:v>
                </c:pt>
                <c:pt idx="22945">
                  <c:v>42215.079201346838</c:v>
                </c:pt>
                <c:pt idx="22946">
                  <c:v>42215.07920134814</c:v>
                </c:pt>
                <c:pt idx="22947">
                  <c:v>42215.07920139654</c:v>
                </c:pt>
                <c:pt idx="22948">
                  <c:v>42215.079201410997</c:v>
                </c:pt>
                <c:pt idx="22949">
                  <c:v>42215.07920145453</c:v>
                </c:pt>
                <c:pt idx="22950">
                  <c:v>42215.079201472203</c:v>
                </c:pt>
                <c:pt idx="22951">
                  <c:v>42215.079201490298</c:v>
                </c:pt>
                <c:pt idx="22952">
                  <c:v>42215.079201533263</c:v>
                </c:pt>
                <c:pt idx="22953">
                  <c:v>42215.079201537876</c:v>
                </c:pt>
                <c:pt idx="22954">
                  <c:v>42215.079201579996</c:v>
                </c:pt>
                <c:pt idx="22955">
                  <c:v>42215.079201580404</c:v>
                </c:pt>
                <c:pt idx="22956">
                  <c:v>42215.079201585475</c:v>
                </c:pt>
                <c:pt idx="22957">
                  <c:v>42215.079201628003</c:v>
                </c:pt>
                <c:pt idx="22958">
                  <c:v>42215.079201633176</c:v>
                </c:pt>
                <c:pt idx="22959">
                  <c:v>42215.079201682704</c:v>
                </c:pt>
                <c:pt idx="22960">
                  <c:v>42215.079201685374</c:v>
                </c:pt>
                <c:pt idx="22961">
                  <c:v>42215.079201704102</c:v>
                </c:pt>
                <c:pt idx="22962">
                  <c:v>42215.079201756802</c:v>
                </c:pt>
                <c:pt idx="22963">
                  <c:v>42215.079201774803</c:v>
                </c:pt>
                <c:pt idx="22964">
                  <c:v>42215.079201811976</c:v>
                </c:pt>
                <c:pt idx="22965">
                  <c:v>42215.0792018594</c:v>
                </c:pt>
                <c:pt idx="22966">
                  <c:v>42215.079201872803</c:v>
                </c:pt>
                <c:pt idx="22967">
                  <c:v>42215.079201883404</c:v>
                </c:pt>
                <c:pt idx="22968">
                  <c:v>42215.079201917586</c:v>
                </c:pt>
                <c:pt idx="22969">
                  <c:v>42215.079201920111</c:v>
                </c:pt>
                <c:pt idx="22970">
                  <c:v>42215.079201936103</c:v>
                </c:pt>
                <c:pt idx="22971">
                  <c:v>42215.0792019867</c:v>
                </c:pt>
                <c:pt idx="22972">
                  <c:v>42215.079201988803</c:v>
                </c:pt>
                <c:pt idx="22973">
                  <c:v>42215.079202044129</c:v>
                </c:pt>
                <c:pt idx="22974">
                  <c:v>42215.079202059998</c:v>
                </c:pt>
                <c:pt idx="22975">
                  <c:v>42215.079202090899</c:v>
                </c:pt>
                <c:pt idx="22976">
                  <c:v>42215.079202117275</c:v>
                </c:pt>
                <c:pt idx="22977">
                  <c:v>42215.079202145796</c:v>
                </c:pt>
                <c:pt idx="22978">
                  <c:v>42215.079202159701</c:v>
                </c:pt>
                <c:pt idx="22979">
                  <c:v>42215.079202164903</c:v>
                </c:pt>
                <c:pt idx="22980">
                  <c:v>42215.079202168097</c:v>
                </c:pt>
                <c:pt idx="22981">
                  <c:v>42215.079202212</c:v>
                </c:pt>
                <c:pt idx="22982">
                  <c:v>42215.079202235502</c:v>
                </c:pt>
                <c:pt idx="22983">
                  <c:v>42215.079202262001</c:v>
                </c:pt>
                <c:pt idx="22984">
                  <c:v>42215.079202276203</c:v>
                </c:pt>
                <c:pt idx="22985">
                  <c:v>42215.079202322529</c:v>
                </c:pt>
                <c:pt idx="22986">
                  <c:v>42215.079202356799</c:v>
                </c:pt>
                <c:pt idx="22987">
                  <c:v>42215.079202380599</c:v>
                </c:pt>
                <c:pt idx="22988">
                  <c:v>42215.079202400098</c:v>
                </c:pt>
                <c:pt idx="22989">
                  <c:v>42215.079202449939</c:v>
                </c:pt>
                <c:pt idx="22990">
                  <c:v>42215.079202460598</c:v>
                </c:pt>
                <c:pt idx="22991">
                  <c:v>42215.079202463385</c:v>
                </c:pt>
                <c:pt idx="22992">
                  <c:v>42215.079202503475</c:v>
                </c:pt>
                <c:pt idx="22993">
                  <c:v>42215.079202508103</c:v>
                </c:pt>
                <c:pt idx="22994">
                  <c:v>42215.079202554196</c:v>
                </c:pt>
                <c:pt idx="22995">
                  <c:v>42215.079202569272</c:v>
                </c:pt>
                <c:pt idx="22996">
                  <c:v>42215.079202611872</c:v>
                </c:pt>
                <c:pt idx="22997">
                  <c:v>42215.079202632194</c:v>
                </c:pt>
                <c:pt idx="22998">
                  <c:v>42215.079202649402</c:v>
                </c:pt>
                <c:pt idx="22999">
                  <c:v>42215.079202692403</c:v>
                </c:pt>
                <c:pt idx="23000">
                  <c:v>42215.079202696899</c:v>
                </c:pt>
                <c:pt idx="23001">
                  <c:v>42215.0792027383</c:v>
                </c:pt>
                <c:pt idx="23002">
                  <c:v>42215.079202740199</c:v>
                </c:pt>
                <c:pt idx="23003">
                  <c:v>42215.079202743502</c:v>
                </c:pt>
                <c:pt idx="23004">
                  <c:v>42215.079202785375</c:v>
                </c:pt>
                <c:pt idx="23005">
                  <c:v>42215.079202788998</c:v>
                </c:pt>
                <c:pt idx="23006">
                  <c:v>42215.079202843597</c:v>
                </c:pt>
                <c:pt idx="23007">
                  <c:v>42215.079202846297</c:v>
                </c:pt>
                <c:pt idx="23008">
                  <c:v>42215.079202864101</c:v>
                </c:pt>
                <c:pt idx="23009">
                  <c:v>42215.0792029148</c:v>
                </c:pt>
                <c:pt idx="23010">
                  <c:v>42215.079202931884</c:v>
                </c:pt>
                <c:pt idx="23011">
                  <c:v>42215.0792029722</c:v>
                </c:pt>
                <c:pt idx="23012">
                  <c:v>42215.079203016903</c:v>
                </c:pt>
                <c:pt idx="23013">
                  <c:v>42215.079203027803</c:v>
                </c:pt>
                <c:pt idx="23014">
                  <c:v>42215.079203041503</c:v>
                </c:pt>
                <c:pt idx="23015">
                  <c:v>42215.079203077898</c:v>
                </c:pt>
                <c:pt idx="23016">
                  <c:v>42215.079203079003</c:v>
                </c:pt>
                <c:pt idx="23017">
                  <c:v>42215.079203095898</c:v>
                </c:pt>
                <c:pt idx="23018">
                  <c:v>42215.079203144029</c:v>
                </c:pt>
                <c:pt idx="23019">
                  <c:v>42215.079203146139</c:v>
                </c:pt>
                <c:pt idx="23020">
                  <c:v>42215.079203204303</c:v>
                </c:pt>
                <c:pt idx="23021">
                  <c:v>42215.079203225898</c:v>
                </c:pt>
                <c:pt idx="23022">
                  <c:v>42215.079203248439</c:v>
                </c:pt>
                <c:pt idx="23023">
                  <c:v>42215.079203277601</c:v>
                </c:pt>
                <c:pt idx="23024">
                  <c:v>42215.079203305999</c:v>
                </c:pt>
                <c:pt idx="23025">
                  <c:v>42215.079203318099</c:v>
                </c:pt>
                <c:pt idx="23026">
                  <c:v>42215.079203325397</c:v>
                </c:pt>
                <c:pt idx="23027">
                  <c:v>42215.07920332803</c:v>
                </c:pt>
                <c:pt idx="23028">
                  <c:v>42215.079203367284</c:v>
                </c:pt>
                <c:pt idx="23029">
                  <c:v>42215.079203390538</c:v>
                </c:pt>
                <c:pt idx="23030">
                  <c:v>42215.079203419496</c:v>
                </c:pt>
                <c:pt idx="23031">
                  <c:v>42215.079203436399</c:v>
                </c:pt>
                <c:pt idx="23032">
                  <c:v>42215.079203479829</c:v>
                </c:pt>
                <c:pt idx="23033">
                  <c:v>42215.079203513575</c:v>
                </c:pt>
                <c:pt idx="23034">
                  <c:v>42215.079203537884</c:v>
                </c:pt>
                <c:pt idx="23035">
                  <c:v>42215.079203559901</c:v>
                </c:pt>
                <c:pt idx="23036">
                  <c:v>42215.079203610076</c:v>
                </c:pt>
                <c:pt idx="23037">
                  <c:v>42215.079203617985</c:v>
                </c:pt>
                <c:pt idx="23038">
                  <c:v>42215.0792036208</c:v>
                </c:pt>
                <c:pt idx="23039">
                  <c:v>42215.0792036571</c:v>
                </c:pt>
                <c:pt idx="23040">
                  <c:v>42215.079203668196</c:v>
                </c:pt>
                <c:pt idx="23041">
                  <c:v>42215.079203711262</c:v>
                </c:pt>
                <c:pt idx="23042">
                  <c:v>42215.079203725501</c:v>
                </c:pt>
                <c:pt idx="23043">
                  <c:v>42215.079203765774</c:v>
                </c:pt>
                <c:pt idx="23044">
                  <c:v>42215.0792037918</c:v>
                </c:pt>
                <c:pt idx="23045">
                  <c:v>42215.079203805275</c:v>
                </c:pt>
                <c:pt idx="23046">
                  <c:v>42215.079203848203</c:v>
                </c:pt>
                <c:pt idx="23047">
                  <c:v>42215.079203852802</c:v>
                </c:pt>
                <c:pt idx="23048">
                  <c:v>42215.079203895802</c:v>
                </c:pt>
                <c:pt idx="23049">
                  <c:v>42215.079203900197</c:v>
                </c:pt>
                <c:pt idx="23050">
                  <c:v>42215.079203900998</c:v>
                </c:pt>
                <c:pt idx="23051">
                  <c:v>42215.079203942798</c:v>
                </c:pt>
                <c:pt idx="23052">
                  <c:v>42215.079203957685</c:v>
                </c:pt>
                <c:pt idx="23053">
                  <c:v>42215.079203997397</c:v>
                </c:pt>
                <c:pt idx="23054">
                  <c:v>42215.079204000103</c:v>
                </c:pt>
                <c:pt idx="23055">
                  <c:v>42215.079204023903</c:v>
                </c:pt>
                <c:pt idx="23056">
                  <c:v>42215.079204071902</c:v>
                </c:pt>
                <c:pt idx="23057">
                  <c:v>42215.079204089401</c:v>
                </c:pt>
                <c:pt idx="23058">
                  <c:v>42215.079204132096</c:v>
                </c:pt>
                <c:pt idx="23059">
                  <c:v>42215.079204174399</c:v>
                </c:pt>
                <c:pt idx="23060">
                  <c:v>42215.079204187103</c:v>
                </c:pt>
                <c:pt idx="23061">
                  <c:v>42215.079204197798</c:v>
                </c:pt>
                <c:pt idx="23062">
                  <c:v>42215.07920422883</c:v>
                </c:pt>
                <c:pt idx="23063">
                  <c:v>42215.079204239701</c:v>
                </c:pt>
                <c:pt idx="23064">
                  <c:v>42215.079204255999</c:v>
                </c:pt>
                <c:pt idx="23065">
                  <c:v>42215.079204301284</c:v>
                </c:pt>
                <c:pt idx="23066">
                  <c:v>42215.079204303402</c:v>
                </c:pt>
                <c:pt idx="23067">
                  <c:v>42215.079204364301</c:v>
                </c:pt>
                <c:pt idx="23068">
                  <c:v>42215.07920437993</c:v>
                </c:pt>
                <c:pt idx="23069">
                  <c:v>42215.0792044056</c:v>
                </c:pt>
                <c:pt idx="23070">
                  <c:v>42215.0792044353</c:v>
                </c:pt>
                <c:pt idx="23071">
                  <c:v>42215.0792044634</c:v>
                </c:pt>
                <c:pt idx="23072">
                  <c:v>42215.07920447443</c:v>
                </c:pt>
                <c:pt idx="23073">
                  <c:v>42215.079204481401</c:v>
                </c:pt>
                <c:pt idx="23074">
                  <c:v>42215.079204488211</c:v>
                </c:pt>
                <c:pt idx="23075">
                  <c:v>42215.079204526701</c:v>
                </c:pt>
                <c:pt idx="23076">
                  <c:v>42215.079204552196</c:v>
                </c:pt>
                <c:pt idx="23077">
                  <c:v>42215.079204576898</c:v>
                </c:pt>
                <c:pt idx="23078">
                  <c:v>42215.079204596201</c:v>
                </c:pt>
                <c:pt idx="23079">
                  <c:v>42215.079204637186</c:v>
                </c:pt>
                <c:pt idx="23080">
                  <c:v>42215.079204666785</c:v>
                </c:pt>
                <c:pt idx="23081">
                  <c:v>42215.0792046918</c:v>
                </c:pt>
                <c:pt idx="23082">
                  <c:v>42215.079204720198</c:v>
                </c:pt>
                <c:pt idx="23083">
                  <c:v>42215.079204764595</c:v>
                </c:pt>
                <c:pt idx="23084">
                  <c:v>42215.079204775284</c:v>
                </c:pt>
                <c:pt idx="23085">
                  <c:v>42215.079204778129</c:v>
                </c:pt>
                <c:pt idx="23086">
                  <c:v>42215.079204813264</c:v>
                </c:pt>
                <c:pt idx="23087">
                  <c:v>42215.079204828529</c:v>
                </c:pt>
                <c:pt idx="23088">
                  <c:v>42215.0792048687</c:v>
                </c:pt>
                <c:pt idx="23089">
                  <c:v>42215.079204883594</c:v>
                </c:pt>
                <c:pt idx="23090">
                  <c:v>42215.079204926697</c:v>
                </c:pt>
                <c:pt idx="23091">
                  <c:v>42215.079204952199</c:v>
                </c:pt>
                <c:pt idx="23092">
                  <c:v>42215.079204960275</c:v>
                </c:pt>
                <c:pt idx="23093">
                  <c:v>42215.079205004797</c:v>
                </c:pt>
                <c:pt idx="23094">
                  <c:v>42215.079205009402</c:v>
                </c:pt>
                <c:pt idx="23095">
                  <c:v>42215.079205052803</c:v>
                </c:pt>
                <c:pt idx="23096">
                  <c:v>42215.079205057998</c:v>
                </c:pt>
                <c:pt idx="23097">
                  <c:v>42215.0792050604</c:v>
                </c:pt>
                <c:pt idx="23098">
                  <c:v>42215.079205100199</c:v>
                </c:pt>
                <c:pt idx="23099">
                  <c:v>42215.079205114998</c:v>
                </c:pt>
                <c:pt idx="23100">
                  <c:v>42215.079205157897</c:v>
                </c:pt>
                <c:pt idx="23101">
                  <c:v>42215.0792051608</c:v>
                </c:pt>
                <c:pt idx="23102">
                  <c:v>42215.079205184098</c:v>
                </c:pt>
                <c:pt idx="23103">
                  <c:v>42215.079205229398</c:v>
                </c:pt>
                <c:pt idx="23104">
                  <c:v>42215.079205254202</c:v>
                </c:pt>
                <c:pt idx="23105">
                  <c:v>42215.07920529243</c:v>
                </c:pt>
                <c:pt idx="23106">
                  <c:v>42215.079205331604</c:v>
                </c:pt>
                <c:pt idx="23107">
                  <c:v>42215.079205342699</c:v>
                </c:pt>
                <c:pt idx="23108">
                  <c:v>42215.079205356429</c:v>
                </c:pt>
                <c:pt idx="23109">
                  <c:v>42215.079205386202</c:v>
                </c:pt>
                <c:pt idx="23110">
                  <c:v>42215.079205391601</c:v>
                </c:pt>
                <c:pt idx="23111">
                  <c:v>42215.079205416201</c:v>
                </c:pt>
                <c:pt idx="23112">
                  <c:v>42215.079205458547</c:v>
                </c:pt>
                <c:pt idx="23113">
                  <c:v>42215.079205460599</c:v>
                </c:pt>
                <c:pt idx="23114">
                  <c:v>42215.079205524598</c:v>
                </c:pt>
                <c:pt idx="23115">
                  <c:v>42215.079205540802</c:v>
                </c:pt>
                <c:pt idx="23116">
                  <c:v>42215.079205563263</c:v>
                </c:pt>
                <c:pt idx="23117">
                  <c:v>42215.079205592599</c:v>
                </c:pt>
                <c:pt idx="23118">
                  <c:v>42215.079205620903</c:v>
                </c:pt>
                <c:pt idx="23119">
                  <c:v>42215.079205633185</c:v>
                </c:pt>
                <c:pt idx="23120">
                  <c:v>42215.079205640497</c:v>
                </c:pt>
                <c:pt idx="23121">
                  <c:v>42215.079205647897</c:v>
                </c:pt>
                <c:pt idx="23122">
                  <c:v>42215.079205684102</c:v>
                </c:pt>
                <c:pt idx="23123">
                  <c:v>42215.0792057074</c:v>
                </c:pt>
                <c:pt idx="23124">
                  <c:v>42215.079205734</c:v>
                </c:pt>
                <c:pt idx="23125">
                  <c:v>42215.079205756403</c:v>
                </c:pt>
                <c:pt idx="23126">
                  <c:v>42215.079205794696</c:v>
                </c:pt>
                <c:pt idx="23127">
                  <c:v>42215.079205826798</c:v>
                </c:pt>
                <c:pt idx="23128">
                  <c:v>42215.079205852402</c:v>
                </c:pt>
                <c:pt idx="23129">
                  <c:v>42215.07920588</c:v>
                </c:pt>
                <c:pt idx="23130">
                  <c:v>42215.079205921684</c:v>
                </c:pt>
                <c:pt idx="23131">
                  <c:v>42215.079205932503</c:v>
                </c:pt>
                <c:pt idx="23132">
                  <c:v>42215.079205935275</c:v>
                </c:pt>
                <c:pt idx="23133">
                  <c:v>42215.079205962902</c:v>
                </c:pt>
                <c:pt idx="23134">
                  <c:v>42215.079205988201</c:v>
                </c:pt>
                <c:pt idx="23135">
                  <c:v>42215.079206026203</c:v>
                </c:pt>
                <c:pt idx="23136">
                  <c:v>42215.079206040529</c:v>
                </c:pt>
                <c:pt idx="23137">
                  <c:v>42215.079206080503</c:v>
                </c:pt>
                <c:pt idx="23138">
                  <c:v>42215.079206111885</c:v>
                </c:pt>
                <c:pt idx="23139">
                  <c:v>42215.079206118397</c:v>
                </c:pt>
                <c:pt idx="23140">
                  <c:v>42215.079206161085</c:v>
                </c:pt>
                <c:pt idx="23141">
                  <c:v>42215.079206165676</c:v>
                </c:pt>
                <c:pt idx="23142">
                  <c:v>42215.079206210285</c:v>
                </c:pt>
                <c:pt idx="23143">
                  <c:v>42215.079206215676</c:v>
                </c:pt>
                <c:pt idx="23144">
                  <c:v>42215.079206220129</c:v>
                </c:pt>
                <c:pt idx="23145">
                  <c:v>42215.0792062576</c:v>
                </c:pt>
                <c:pt idx="23146">
                  <c:v>42215.079206272931</c:v>
                </c:pt>
                <c:pt idx="23147">
                  <c:v>42215.079206315284</c:v>
                </c:pt>
                <c:pt idx="23148">
                  <c:v>42215.079206317998</c:v>
                </c:pt>
                <c:pt idx="23149">
                  <c:v>42215.079206343798</c:v>
                </c:pt>
                <c:pt idx="23150">
                  <c:v>42215.079206386297</c:v>
                </c:pt>
                <c:pt idx="23151">
                  <c:v>42215.079206404429</c:v>
                </c:pt>
                <c:pt idx="23152">
                  <c:v>42215.079206452203</c:v>
                </c:pt>
                <c:pt idx="23153">
                  <c:v>42215.079206488939</c:v>
                </c:pt>
                <c:pt idx="23154">
                  <c:v>42215.079206501774</c:v>
                </c:pt>
                <c:pt idx="23155">
                  <c:v>42215.079206514274</c:v>
                </c:pt>
                <c:pt idx="23156">
                  <c:v>42215.079206546601</c:v>
                </c:pt>
                <c:pt idx="23157">
                  <c:v>42215.079206550596</c:v>
                </c:pt>
                <c:pt idx="23158">
                  <c:v>42215.079206575901</c:v>
                </c:pt>
                <c:pt idx="23159">
                  <c:v>42215.079206615985</c:v>
                </c:pt>
                <c:pt idx="23160">
                  <c:v>42215.079206618102</c:v>
                </c:pt>
                <c:pt idx="23161">
                  <c:v>42215.079206684197</c:v>
                </c:pt>
                <c:pt idx="23162">
                  <c:v>42215.07920669813</c:v>
                </c:pt>
                <c:pt idx="23163">
                  <c:v>42215.079206722403</c:v>
                </c:pt>
                <c:pt idx="23164">
                  <c:v>42215.079206749702</c:v>
                </c:pt>
                <c:pt idx="23165">
                  <c:v>42215.079206775103</c:v>
                </c:pt>
                <c:pt idx="23166">
                  <c:v>42215.079206788701</c:v>
                </c:pt>
                <c:pt idx="23167">
                  <c:v>42215.079206795999</c:v>
                </c:pt>
                <c:pt idx="23168">
                  <c:v>42215.079206807684</c:v>
                </c:pt>
                <c:pt idx="23169">
                  <c:v>42215.0792068437</c:v>
                </c:pt>
                <c:pt idx="23170">
                  <c:v>42215.0792068644</c:v>
                </c:pt>
                <c:pt idx="23171">
                  <c:v>42215.079206891598</c:v>
                </c:pt>
                <c:pt idx="23172">
                  <c:v>42215.079206916198</c:v>
                </c:pt>
                <c:pt idx="23173">
                  <c:v>42215.079206952199</c:v>
                </c:pt>
                <c:pt idx="23174">
                  <c:v>42215.079206982402</c:v>
                </c:pt>
                <c:pt idx="23175">
                  <c:v>42215.079207009803</c:v>
                </c:pt>
                <c:pt idx="23176">
                  <c:v>42215.079207039802</c:v>
                </c:pt>
                <c:pt idx="23177">
                  <c:v>42215.079207079303</c:v>
                </c:pt>
                <c:pt idx="23178">
                  <c:v>42215.079207090203</c:v>
                </c:pt>
                <c:pt idx="23179">
                  <c:v>42215.079207092938</c:v>
                </c:pt>
                <c:pt idx="23180">
                  <c:v>42215.079207132003</c:v>
                </c:pt>
                <c:pt idx="23181">
                  <c:v>42215.079207148228</c:v>
                </c:pt>
                <c:pt idx="23182">
                  <c:v>42215.0792071834</c:v>
                </c:pt>
                <c:pt idx="23183">
                  <c:v>42215.079207199939</c:v>
                </c:pt>
                <c:pt idx="23184">
                  <c:v>42215.0792072412</c:v>
                </c:pt>
                <c:pt idx="23185">
                  <c:v>42215.079207271803</c:v>
                </c:pt>
                <c:pt idx="23186">
                  <c:v>42215.079207278613</c:v>
                </c:pt>
                <c:pt idx="23187">
                  <c:v>42215.079207321898</c:v>
                </c:pt>
                <c:pt idx="23188">
                  <c:v>42215.07920732654</c:v>
                </c:pt>
                <c:pt idx="23189">
                  <c:v>42215.079207367402</c:v>
                </c:pt>
                <c:pt idx="23190">
                  <c:v>42215.079207372612</c:v>
                </c:pt>
                <c:pt idx="23191">
                  <c:v>42215.0792073802</c:v>
                </c:pt>
                <c:pt idx="23192">
                  <c:v>42215.079207415598</c:v>
                </c:pt>
                <c:pt idx="23193">
                  <c:v>42215.079207429299</c:v>
                </c:pt>
                <c:pt idx="23194">
                  <c:v>42215.079207472729</c:v>
                </c:pt>
                <c:pt idx="23195">
                  <c:v>42215.079207475399</c:v>
                </c:pt>
                <c:pt idx="23196">
                  <c:v>42215.079207503775</c:v>
                </c:pt>
                <c:pt idx="23197">
                  <c:v>42215.079207543997</c:v>
                </c:pt>
                <c:pt idx="23198">
                  <c:v>42215.079207563176</c:v>
                </c:pt>
                <c:pt idx="23199">
                  <c:v>42215.079207612376</c:v>
                </c:pt>
                <c:pt idx="23200">
                  <c:v>42215.079207647097</c:v>
                </c:pt>
                <c:pt idx="23201">
                  <c:v>42215.079207659597</c:v>
                </c:pt>
                <c:pt idx="23202">
                  <c:v>42215.079207670402</c:v>
                </c:pt>
                <c:pt idx="23203">
                  <c:v>42215.079207706403</c:v>
                </c:pt>
                <c:pt idx="23204">
                  <c:v>42215.0792077074</c:v>
                </c:pt>
                <c:pt idx="23205">
                  <c:v>42215.079207735675</c:v>
                </c:pt>
                <c:pt idx="23206">
                  <c:v>42215.079207773102</c:v>
                </c:pt>
                <c:pt idx="23207">
                  <c:v>42215.079207775285</c:v>
                </c:pt>
                <c:pt idx="23208">
                  <c:v>42215.079207844603</c:v>
                </c:pt>
                <c:pt idx="23209">
                  <c:v>42215.079207855284</c:v>
                </c:pt>
                <c:pt idx="23210">
                  <c:v>42215.079207878029</c:v>
                </c:pt>
                <c:pt idx="23211">
                  <c:v>42215.079207906099</c:v>
                </c:pt>
                <c:pt idx="23212">
                  <c:v>42215.079207935501</c:v>
                </c:pt>
                <c:pt idx="23213">
                  <c:v>42215.079207947012</c:v>
                </c:pt>
                <c:pt idx="23214">
                  <c:v>42215.079207954797</c:v>
                </c:pt>
                <c:pt idx="23215">
                  <c:v>42215.079207967596</c:v>
                </c:pt>
                <c:pt idx="23216">
                  <c:v>42215.079207996299</c:v>
                </c:pt>
                <c:pt idx="23217">
                  <c:v>42215.079208019597</c:v>
                </c:pt>
                <c:pt idx="23218">
                  <c:v>42215.07920804873</c:v>
                </c:pt>
                <c:pt idx="23219">
                  <c:v>42215.079208076699</c:v>
                </c:pt>
                <c:pt idx="23220">
                  <c:v>42215.079208109499</c:v>
                </c:pt>
                <c:pt idx="23221">
                  <c:v>42215.079208142299</c:v>
                </c:pt>
                <c:pt idx="23222">
                  <c:v>42215.079208167284</c:v>
                </c:pt>
                <c:pt idx="23223">
                  <c:v>42215.07920819983</c:v>
                </c:pt>
                <c:pt idx="23224">
                  <c:v>42215.079208235897</c:v>
                </c:pt>
                <c:pt idx="23225">
                  <c:v>42215.079208246731</c:v>
                </c:pt>
                <c:pt idx="23226">
                  <c:v>42215.079208249539</c:v>
                </c:pt>
                <c:pt idx="23227">
                  <c:v>42215.079208288131</c:v>
                </c:pt>
                <c:pt idx="23228">
                  <c:v>42215.079208308613</c:v>
                </c:pt>
                <c:pt idx="23229">
                  <c:v>42215.07920834094</c:v>
                </c:pt>
                <c:pt idx="23230">
                  <c:v>42215.079208355011</c:v>
                </c:pt>
                <c:pt idx="23231">
                  <c:v>42215.079208398849</c:v>
                </c:pt>
                <c:pt idx="23232">
                  <c:v>42215.0792084317</c:v>
                </c:pt>
                <c:pt idx="23233">
                  <c:v>42215.079208436538</c:v>
                </c:pt>
                <c:pt idx="23234">
                  <c:v>42215.079208478841</c:v>
                </c:pt>
                <c:pt idx="23235">
                  <c:v>42215.079208483301</c:v>
                </c:pt>
                <c:pt idx="23236">
                  <c:v>42215.079208524403</c:v>
                </c:pt>
                <c:pt idx="23237">
                  <c:v>42215.079208532101</c:v>
                </c:pt>
                <c:pt idx="23238">
                  <c:v>42215.079208540497</c:v>
                </c:pt>
                <c:pt idx="23239">
                  <c:v>42215.079208572402</c:v>
                </c:pt>
                <c:pt idx="23240">
                  <c:v>42215.079208577503</c:v>
                </c:pt>
                <c:pt idx="23241">
                  <c:v>42215.079208629999</c:v>
                </c:pt>
                <c:pt idx="23242">
                  <c:v>42215.079208632684</c:v>
                </c:pt>
                <c:pt idx="23243">
                  <c:v>42215.079208663672</c:v>
                </c:pt>
                <c:pt idx="23244">
                  <c:v>42215.0792087011</c:v>
                </c:pt>
                <c:pt idx="23245">
                  <c:v>42215.079208720301</c:v>
                </c:pt>
                <c:pt idx="23246">
                  <c:v>42215.0792087726</c:v>
                </c:pt>
                <c:pt idx="23247">
                  <c:v>42215.079208804098</c:v>
                </c:pt>
                <c:pt idx="23248">
                  <c:v>42215.079208816998</c:v>
                </c:pt>
                <c:pt idx="23249">
                  <c:v>42215.079208827701</c:v>
                </c:pt>
                <c:pt idx="23250">
                  <c:v>42215.079208858202</c:v>
                </c:pt>
                <c:pt idx="23251">
                  <c:v>42215.079208864685</c:v>
                </c:pt>
                <c:pt idx="23252">
                  <c:v>42215.0792088956</c:v>
                </c:pt>
                <c:pt idx="23253">
                  <c:v>42215.0792089311</c:v>
                </c:pt>
                <c:pt idx="23254">
                  <c:v>42215.079208933275</c:v>
                </c:pt>
                <c:pt idx="23255">
                  <c:v>42215.079209004529</c:v>
                </c:pt>
                <c:pt idx="23256">
                  <c:v>42215.079209012998</c:v>
                </c:pt>
                <c:pt idx="23257">
                  <c:v>42215.079209035401</c:v>
                </c:pt>
                <c:pt idx="23258">
                  <c:v>42215.079209064002</c:v>
                </c:pt>
                <c:pt idx="23259">
                  <c:v>42215.07920909283</c:v>
                </c:pt>
                <c:pt idx="23260">
                  <c:v>42215.079209103496</c:v>
                </c:pt>
                <c:pt idx="23261">
                  <c:v>42215.079209111274</c:v>
                </c:pt>
                <c:pt idx="23262">
                  <c:v>42215.079209127398</c:v>
                </c:pt>
                <c:pt idx="23263">
                  <c:v>42215.079209153701</c:v>
                </c:pt>
                <c:pt idx="23264">
                  <c:v>42215.079209177202</c:v>
                </c:pt>
                <c:pt idx="23265">
                  <c:v>42215.079209206029</c:v>
                </c:pt>
                <c:pt idx="23266">
                  <c:v>42215.07920923653</c:v>
                </c:pt>
                <c:pt idx="23267">
                  <c:v>42215.079209266798</c:v>
                </c:pt>
                <c:pt idx="23268">
                  <c:v>42215.079209303003</c:v>
                </c:pt>
                <c:pt idx="23269">
                  <c:v>42215.079209321011</c:v>
                </c:pt>
                <c:pt idx="23270">
                  <c:v>42215.079209359203</c:v>
                </c:pt>
                <c:pt idx="23271">
                  <c:v>42215.079209393531</c:v>
                </c:pt>
                <c:pt idx="23272">
                  <c:v>42215.079209406838</c:v>
                </c:pt>
                <c:pt idx="23273">
                  <c:v>42215.079209409603</c:v>
                </c:pt>
                <c:pt idx="23274">
                  <c:v>42215.07920944845</c:v>
                </c:pt>
                <c:pt idx="23275">
                  <c:v>42215.079209468429</c:v>
                </c:pt>
                <c:pt idx="23276">
                  <c:v>42215.079209498559</c:v>
                </c:pt>
                <c:pt idx="23277">
                  <c:v>42215.079209514501</c:v>
                </c:pt>
                <c:pt idx="23278">
                  <c:v>42215.079209555901</c:v>
                </c:pt>
                <c:pt idx="23279">
                  <c:v>42215.079209591197</c:v>
                </c:pt>
                <c:pt idx="23280">
                  <c:v>42215.0792095953</c:v>
                </c:pt>
                <c:pt idx="23281">
                  <c:v>42215.079209638097</c:v>
                </c:pt>
                <c:pt idx="23282">
                  <c:v>42215.079209642703</c:v>
                </c:pt>
                <c:pt idx="23283">
                  <c:v>42215.079209681775</c:v>
                </c:pt>
                <c:pt idx="23284">
                  <c:v>42215.079209686999</c:v>
                </c:pt>
                <c:pt idx="23285">
                  <c:v>42215.079209700401</c:v>
                </c:pt>
                <c:pt idx="23286">
                  <c:v>42215.07920973</c:v>
                </c:pt>
                <c:pt idx="23287">
                  <c:v>42215.0792097351</c:v>
                </c:pt>
                <c:pt idx="23288">
                  <c:v>42215.079209787204</c:v>
                </c:pt>
                <c:pt idx="23289">
                  <c:v>42215.079209789998</c:v>
                </c:pt>
                <c:pt idx="23290">
                  <c:v>42215.0792098233</c:v>
                </c:pt>
                <c:pt idx="23291">
                  <c:v>42215.079209860502</c:v>
                </c:pt>
                <c:pt idx="23292">
                  <c:v>42215.0792098776</c:v>
                </c:pt>
                <c:pt idx="23293">
                  <c:v>42215.079209932199</c:v>
                </c:pt>
                <c:pt idx="23294">
                  <c:v>42215.079209961375</c:v>
                </c:pt>
                <c:pt idx="23295">
                  <c:v>42215.079209973497</c:v>
                </c:pt>
                <c:pt idx="23296">
                  <c:v>42215.079209987198</c:v>
                </c:pt>
                <c:pt idx="23297">
                  <c:v>42215.079210018797</c:v>
                </c:pt>
                <c:pt idx="23298">
                  <c:v>42215.079210022603</c:v>
                </c:pt>
                <c:pt idx="23299">
                  <c:v>42215.079210055301</c:v>
                </c:pt>
                <c:pt idx="23300">
                  <c:v>42215.079210089803</c:v>
                </c:pt>
                <c:pt idx="23301">
                  <c:v>42215.079210094613</c:v>
                </c:pt>
                <c:pt idx="23302">
                  <c:v>42215.0792101642</c:v>
                </c:pt>
                <c:pt idx="23303">
                  <c:v>42215.079210169999</c:v>
                </c:pt>
                <c:pt idx="23304">
                  <c:v>42215.079210192838</c:v>
                </c:pt>
                <c:pt idx="23305">
                  <c:v>42215.079210221003</c:v>
                </c:pt>
                <c:pt idx="23306">
                  <c:v>42215.079210250398</c:v>
                </c:pt>
                <c:pt idx="23307">
                  <c:v>42215.079210260097</c:v>
                </c:pt>
                <c:pt idx="23308">
                  <c:v>42215.079210267599</c:v>
                </c:pt>
                <c:pt idx="23309">
                  <c:v>42215.079210287302</c:v>
                </c:pt>
                <c:pt idx="23310">
                  <c:v>42215.0792103126</c:v>
                </c:pt>
                <c:pt idx="23311">
                  <c:v>42215.079210335898</c:v>
                </c:pt>
                <c:pt idx="23312">
                  <c:v>42215.0792103637</c:v>
                </c:pt>
                <c:pt idx="23313">
                  <c:v>42215.079210396041</c:v>
                </c:pt>
                <c:pt idx="23314">
                  <c:v>42215.079210424228</c:v>
                </c:pt>
                <c:pt idx="23315">
                  <c:v>42215.079210460099</c:v>
                </c:pt>
                <c:pt idx="23316">
                  <c:v>42215.079210481701</c:v>
                </c:pt>
                <c:pt idx="23317">
                  <c:v>42215.079210519274</c:v>
                </c:pt>
                <c:pt idx="23318">
                  <c:v>42215.079210549702</c:v>
                </c:pt>
                <c:pt idx="23319">
                  <c:v>42215.079210563075</c:v>
                </c:pt>
                <c:pt idx="23320">
                  <c:v>42215.079210565884</c:v>
                </c:pt>
                <c:pt idx="23321">
                  <c:v>42215.079210607197</c:v>
                </c:pt>
                <c:pt idx="23322">
                  <c:v>42215.079210627802</c:v>
                </c:pt>
                <c:pt idx="23323">
                  <c:v>42215.079210655684</c:v>
                </c:pt>
                <c:pt idx="23324">
                  <c:v>42215.079210670701</c:v>
                </c:pt>
                <c:pt idx="23325">
                  <c:v>42215.079210713084</c:v>
                </c:pt>
                <c:pt idx="23326">
                  <c:v>42215.079210751101</c:v>
                </c:pt>
                <c:pt idx="23327">
                  <c:v>42215.079210751501</c:v>
                </c:pt>
                <c:pt idx="23328">
                  <c:v>42215.079210794538</c:v>
                </c:pt>
                <c:pt idx="23329">
                  <c:v>42215.079210799129</c:v>
                </c:pt>
                <c:pt idx="23330">
                  <c:v>42215.079210839103</c:v>
                </c:pt>
                <c:pt idx="23331">
                  <c:v>42215.079210844211</c:v>
                </c:pt>
                <c:pt idx="23332">
                  <c:v>42215.079210859702</c:v>
                </c:pt>
                <c:pt idx="23333">
                  <c:v>42215.079210887197</c:v>
                </c:pt>
                <c:pt idx="23334">
                  <c:v>42215.079210892698</c:v>
                </c:pt>
                <c:pt idx="23335">
                  <c:v>42215.079210941403</c:v>
                </c:pt>
                <c:pt idx="23336">
                  <c:v>42215.079210944139</c:v>
                </c:pt>
                <c:pt idx="23337">
                  <c:v>42215.079210983102</c:v>
                </c:pt>
                <c:pt idx="23338">
                  <c:v>42215.079211016797</c:v>
                </c:pt>
                <c:pt idx="23339">
                  <c:v>42215.0792110353</c:v>
                </c:pt>
                <c:pt idx="23340">
                  <c:v>42215.079211091703</c:v>
                </c:pt>
                <c:pt idx="23341">
                  <c:v>42215.079211118798</c:v>
                </c:pt>
                <c:pt idx="23342">
                  <c:v>42215.079211132703</c:v>
                </c:pt>
                <c:pt idx="23343">
                  <c:v>42215.079211143398</c:v>
                </c:pt>
                <c:pt idx="23344">
                  <c:v>42215.079211176329</c:v>
                </c:pt>
                <c:pt idx="23345">
                  <c:v>42215.079211180302</c:v>
                </c:pt>
                <c:pt idx="23346">
                  <c:v>42215.079211215103</c:v>
                </c:pt>
                <c:pt idx="23347">
                  <c:v>42215.07921124703</c:v>
                </c:pt>
                <c:pt idx="23348">
                  <c:v>42215.079211251803</c:v>
                </c:pt>
                <c:pt idx="23349">
                  <c:v>42215.079211322838</c:v>
                </c:pt>
                <c:pt idx="23350">
                  <c:v>42215.079211323529</c:v>
                </c:pt>
                <c:pt idx="23351">
                  <c:v>42215.079211350203</c:v>
                </c:pt>
                <c:pt idx="23352">
                  <c:v>42215.07921137743</c:v>
                </c:pt>
                <c:pt idx="23353">
                  <c:v>42215.079211407603</c:v>
                </c:pt>
                <c:pt idx="23354">
                  <c:v>42215.079211418211</c:v>
                </c:pt>
                <c:pt idx="23355">
                  <c:v>42215.079211425538</c:v>
                </c:pt>
                <c:pt idx="23356">
                  <c:v>42215.079211446959</c:v>
                </c:pt>
                <c:pt idx="23357">
                  <c:v>42215.079211478151</c:v>
                </c:pt>
                <c:pt idx="23358">
                  <c:v>42215.079211494631</c:v>
                </c:pt>
                <c:pt idx="23359">
                  <c:v>42215.079211520897</c:v>
                </c:pt>
                <c:pt idx="23360">
                  <c:v>42215.079211555596</c:v>
                </c:pt>
                <c:pt idx="23361">
                  <c:v>42215.079211581673</c:v>
                </c:pt>
                <c:pt idx="23362">
                  <c:v>42215.079211621276</c:v>
                </c:pt>
                <c:pt idx="23363">
                  <c:v>42215.079211636097</c:v>
                </c:pt>
                <c:pt idx="23364">
                  <c:v>42215.079211678698</c:v>
                </c:pt>
                <c:pt idx="23365">
                  <c:v>42215.079211707198</c:v>
                </c:pt>
                <c:pt idx="23366">
                  <c:v>42215.079211720498</c:v>
                </c:pt>
                <c:pt idx="23367">
                  <c:v>42215.0792117233</c:v>
                </c:pt>
                <c:pt idx="23368">
                  <c:v>42215.079211764903</c:v>
                </c:pt>
                <c:pt idx="23369">
                  <c:v>42215.079211788398</c:v>
                </c:pt>
                <c:pt idx="23370">
                  <c:v>42215.079211813085</c:v>
                </c:pt>
                <c:pt idx="23371">
                  <c:v>42215.07921182883</c:v>
                </c:pt>
                <c:pt idx="23372">
                  <c:v>42215.079211870499</c:v>
                </c:pt>
                <c:pt idx="23373">
                  <c:v>42215.079211904798</c:v>
                </c:pt>
                <c:pt idx="23374">
                  <c:v>42215.079211910597</c:v>
                </c:pt>
                <c:pt idx="23375">
                  <c:v>42215.079211945696</c:v>
                </c:pt>
                <c:pt idx="23376">
                  <c:v>42215.079211950302</c:v>
                </c:pt>
                <c:pt idx="23377">
                  <c:v>42215.079211996628</c:v>
                </c:pt>
                <c:pt idx="23378">
                  <c:v>42215.079212004202</c:v>
                </c:pt>
                <c:pt idx="23379">
                  <c:v>42215.079212020297</c:v>
                </c:pt>
                <c:pt idx="23380">
                  <c:v>42215.07921204454</c:v>
                </c:pt>
                <c:pt idx="23381">
                  <c:v>42215.079212049211</c:v>
                </c:pt>
                <c:pt idx="23382">
                  <c:v>42215.07921210854</c:v>
                </c:pt>
                <c:pt idx="23383">
                  <c:v>42215.079212111195</c:v>
                </c:pt>
                <c:pt idx="23384">
                  <c:v>42215.079212142613</c:v>
                </c:pt>
                <c:pt idx="23385">
                  <c:v>42215.079212173201</c:v>
                </c:pt>
                <c:pt idx="23386">
                  <c:v>42215.07921219273</c:v>
                </c:pt>
                <c:pt idx="23387">
                  <c:v>42215.079212252203</c:v>
                </c:pt>
                <c:pt idx="23388">
                  <c:v>42215.079212276149</c:v>
                </c:pt>
                <c:pt idx="23389">
                  <c:v>42215.07921228894</c:v>
                </c:pt>
                <c:pt idx="23390">
                  <c:v>42215.07921229973</c:v>
                </c:pt>
                <c:pt idx="23391">
                  <c:v>42215.0792123336</c:v>
                </c:pt>
                <c:pt idx="23392">
                  <c:v>42215.079212335302</c:v>
                </c:pt>
                <c:pt idx="23393">
                  <c:v>42215.07921237444</c:v>
                </c:pt>
                <c:pt idx="23394">
                  <c:v>42215.079212402612</c:v>
                </c:pt>
                <c:pt idx="23395">
                  <c:v>42215.079212407429</c:v>
                </c:pt>
                <c:pt idx="23396">
                  <c:v>42215.079212484299</c:v>
                </c:pt>
                <c:pt idx="23397">
                  <c:v>42215.079212485703</c:v>
                </c:pt>
                <c:pt idx="23398">
                  <c:v>42215.079212507684</c:v>
                </c:pt>
                <c:pt idx="23399">
                  <c:v>42215.079212537385</c:v>
                </c:pt>
                <c:pt idx="23400">
                  <c:v>42215.079212561672</c:v>
                </c:pt>
                <c:pt idx="23401">
                  <c:v>42215.079212576929</c:v>
                </c:pt>
                <c:pt idx="23402">
                  <c:v>42215.079212584198</c:v>
                </c:pt>
                <c:pt idx="23403">
                  <c:v>42215.079212606397</c:v>
                </c:pt>
                <c:pt idx="23404">
                  <c:v>42215.079212637502</c:v>
                </c:pt>
                <c:pt idx="23405">
                  <c:v>42215.079212651384</c:v>
                </c:pt>
                <c:pt idx="23406">
                  <c:v>42215.079212678131</c:v>
                </c:pt>
                <c:pt idx="23407">
                  <c:v>42215.0792127163</c:v>
                </c:pt>
                <c:pt idx="23408">
                  <c:v>42215.079212739198</c:v>
                </c:pt>
                <c:pt idx="23409">
                  <c:v>42215.079212778612</c:v>
                </c:pt>
                <c:pt idx="23410">
                  <c:v>42215.079212796431</c:v>
                </c:pt>
                <c:pt idx="23411">
                  <c:v>42215.079212838202</c:v>
                </c:pt>
                <c:pt idx="23412">
                  <c:v>42215.079212865101</c:v>
                </c:pt>
                <c:pt idx="23413">
                  <c:v>42215.079212875899</c:v>
                </c:pt>
                <c:pt idx="23414">
                  <c:v>42215.079212878729</c:v>
                </c:pt>
                <c:pt idx="23415">
                  <c:v>42215.079212916397</c:v>
                </c:pt>
                <c:pt idx="23416">
                  <c:v>42215.07921294844</c:v>
                </c:pt>
                <c:pt idx="23417">
                  <c:v>42215.079212970697</c:v>
                </c:pt>
                <c:pt idx="23418">
                  <c:v>42215.079212984099</c:v>
                </c:pt>
                <c:pt idx="23419">
                  <c:v>42215.079213024699</c:v>
                </c:pt>
                <c:pt idx="23420">
                  <c:v>42215.079213062498</c:v>
                </c:pt>
                <c:pt idx="23421">
                  <c:v>42215.079213070298</c:v>
                </c:pt>
                <c:pt idx="23422">
                  <c:v>42215.07921310643</c:v>
                </c:pt>
                <c:pt idx="23423">
                  <c:v>42215.079213110999</c:v>
                </c:pt>
                <c:pt idx="23424">
                  <c:v>42215.079213154138</c:v>
                </c:pt>
                <c:pt idx="23425">
                  <c:v>42215.079213159399</c:v>
                </c:pt>
                <c:pt idx="23426">
                  <c:v>42215.079213180397</c:v>
                </c:pt>
                <c:pt idx="23427">
                  <c:v>42215.079213202131</c:v>
                </c:pt>
                <c:pt idx="23428">
                  <c:v>42215.079213208941</c:v>
                </c:pt>
                <c:pt idx="23429">
                  <c:v>42215.079213259298</c:v>
                </c:pt>
                <c:pt idx="23430">
                  <c:v>42215.079213261997</c:v>
                </c:pt>
                <c:pt idx="23431">
                  <c:v>42215.07921330243</c:v>
                </c:pt>
                <c:pt idx="23432">
                  <c:v>42215.079213329613</c:v>
                </c:pt>
                <c:pt idx="23433">
                  <c:v>42215.079213344441</c:v>
                </c:pt>
                <c:pt idx="23434">
                  <c:v>42215.079213412399</c:v>
                </c:pt>
                <c:pt idx="23435">
                  <c:v>42215.079213433499</c:v>
                </c:pt>
                <c:pt idx="23436">
                  <c:v>42215.079213448458</c:v>
                </c:pt>
                <c:pt idx="23437">
                  <c:v>42215.079213456229</c:v>
                </c:pt>
                <c:pt idx="23438">
                  <c:v>42215.079213487603</c:v>
                </c:pt>
                <c:pt idx="23439">
                  <c:v>42215.079213494959</c:v>
                </c:pt>
                <c:pt idx="23440">
                  <c:v>42215.079213534402</c:v>
                </c:pt>
                <c:pt idx="23441">
                  <c:v>42215.0792135597</c:v>
                </c:pt>
                <c:pt idx="23442">
                  <c:v>42215.079213561774</c:v>
                </c:pt>
                <c:pt idx="23443">
                  <c:v>42215.079213644298</c:v>
                </c:pt>
                <c:pt idx="23444">
                  <c:v>42215.079213645098</c:v>
                </c:pt>
                <c:pt idx="23445">
                  <c:v>42215.0792136651</c:v>
                </c:pt>
                <c:pt idx="23446">
                  <c:v>42215.079213696139</c:v>
                </c:pt>
                <c:pt idx="23447">
                  <c:v>42215.079213719</c:v>
                </c:pt>
                <c:pt idx="23448">
                  <c:v>42215.079213733276</c:v>
                </c:pt>
                <c:pt idx="23449">
                  <c:v>42215.079213741097</c:v>
                </c:pt>
                <c:pt idx="23450">
                  <c:v>42215.079213766301</c:v>
                </c:pt>
                <c:pt idx="23451">
                  <c:v>42215.0792138006</c:v>
                </c:pt>
                <c:pt idx="23452">
                  <c:v>42215.079213803401</c:v>
                </c:pt>
                <c:pt idx="23453">
                  <c:v>42215.079213835903</c:v>
                </c:pt>
                <c:pt idx="23454">
                  <c:v>42215.079213876212</c:v>
                </c:pt>
                <c:pt idx="23455">
                  <c:v>42215.07921389633</c:v>
                </c:pt>
                <c:pt idx="23456">
                  <c:v>42215.079213929013</c:v>
                </c:pt>
                <c:pt idx="23457">
                  <c:v>42215.079213953803</c:v>
                </c:pt>
                <c:pt idx="23458">
                  <c:v>42215.079213998441</c:v>
                </c:pt>
                <c:pt idx="23459">
                  <c:v>42215.079214022138</c:v>
                </c:pt>
                <c:pt idx="23460">
                  <c:v>42215.079214035402</c:v>
                </c:pt>
                <c:pt idx="23461">
                  <c:v>42215.079214038211</c:v>
                </c:pt>
                <c:pt idx="23462">
                  <c:v>42215.07921407673</c:v>
                </c:pt>
                <c:pt idx="23463">
                  <c:v>42215.07921410814</c:v>
                </c:pt>
                <c:pt idx="23464">
                  <c:v>42215.079214128047</c:v>
                </c:pt>
                <c:pt idx="23465">
                  <c:v>42215.07921414615</c:v>
                </c:pt>
                <c:pt idx="23466">
                  <c:v>42215.079214185411</c:v>
                </c:pt>
                <c:pt idx="23467">
                  <c:v>42215.079214218938</c:v>
                </c:pt>
                <c:pt idx="23468">
                  <c:v>42215.079214230202</c:v>
                </c:pt>
                <c:pt idx="23469">
                  <c:v>42215.079214259829</c:v>
                </c:pt>
                <c:pt idx="23470">
                  <c:v>42215.079214264399</c:v>
                </c:pt>
                <c:pt idx="23471">
                  <c:v>42215.079214311285</c:v>
                </c:pt>
                <c:pt idx="23472">
                  <c:v>42215.079214316538</c:v>
                </c:pt>
                <c:pt idx="23473">
                  <c:v>42215.079214340039</c:v>
                </c:pt>
                <c:pt idx="23474">
                  <c:v>42215.079214359612</c:v>
                </c:pt>
                <c:pt idx="23475">
                  <c:v>42215.079214367703</c:v>
                </c:pt>
                <c:pt idx="23476">
                  <c:v>42215.079214413301</c:v>
                </c:pt>
                <c:pt idx="23477">
                  <c:v>42215.07921441603</c:v>
                </c:pt>
                <c:pt idx="23478">
                  <c:v>42215.079214462399</c:v>
                </c:pt>
                <c:pt idx="23479">
                  <c:v>42215.079214489699</c:v>
                </c:pt>
                <c:pt idx="23480">
                  <c:v>42215.079214506201</c:v>
                </c:pt>
                <c:pt idx="23481">
                  <c:v>42215.079214572099</c:v>
                </c:pt>
                <c:pt idx="23482">
                  <c:v>42215.079214590929</c:v>
                </c:pt>
                <c:pt idx="23483">
                  <c:v>42215.079214602898</c:v>
                </c:pt>
                <c:pt idx="23484">
                  <c:v>42215.079214616497</c:v>
                </c:pt>
                <c:pt idx="23485">
                  <c:v>42215.079214645011</c:v>
                </c:pt>
                <c:pt idx="23486">
                  <c:v>42215.079214656129</c:v>
                </c:pt>
                <c:pt idx="23487">
                  <c:v>42215.079214694299</c:v>
                </c:pt>
                <c:pt idx="23488">
                  <c:v>42215.079214719197</c:v>
                </c:pt>
                <c:pt idx="23489">
                  <c:v>42215.07921472413</c:v>
                </c:pt>
                <c:pt idx="23490">
                  <c:v>42215.079214803911</c:v>
                </c:pt>
                <c:pt idx="23491">
                  <c:v>42215.079214804129</c:v>
                </c:pt>
                <c:pt idx="23492">
                  <c:v>42215.079214822297</c:v>
                </c:pt>
                <c:pt idx="23493">
                  <c:v>42215.079214855199</c:v>
                </c:pt>
                <c:pt idx="23494">
                  <c:v>42215.079214876539</c:v>
                </c:pt>
                <c:pt idx="23495">
                  <c:v>42215.079214893929</c:v>
                </c:pt>
                <c:pt idx="23496">
                  <c:v>42215.079214901598</c:v>
                </c:pt>
                <c:pt idx="23497">
                  <c:v>42215.079214926329</c:v>
                </c:pt>
                <c:pt idx="23498">
                  <c:v>42215.07921495854</c:v>
                </c:pt>
                <c:pt idx="23499">
                  <c:v>42215.079214961195</c:v>
                </c:pt>
                <c:pt idx="23500">
                  <c:v>42215.079214993013</c:v>
                </c:pt>
                <c:pt idx="23501">
                  <c:v>42215.079215035803</c:v>
                </c:pt>
                <c:pt idx="23502">
                  <c:v>42215.079215053898</c:v>
                </c:pt>
                <c:pt idx="23503">
                  <c:v>42215.079215086203</c:v>
                </c:pt>
                <c:pt idx="23504">
                  <c:v>42215.079215107799</c:v>
                </c:pt>
                <c:pt idx="23505">
                  <c:v>42215.07921515833</c:v>
                </c:pt>
                <c:pt idx="23506">
                  <c:v>42215.07921517983</c:v>
                </c:pt>
                <c:pt idx="23507">
                  <c:v>42215.079215193211</c:v>
                </c:pt>
                <c:pt idx="23508">
                  <c:v>42215.079215196049</c:v>
                </c:pt>
                <c:pt idx="23509">
                  <c:v>42215.079215231199</c:v>
                </c:pt>
                <c:pt idx="23510">
                  <c:v>42215.079215267797</c:v>
                </c:pt>
                <c:pt idx="23511">
                  <c:v>42215.079215285397</c:v>
                </c:pt>
                <c:pt idx="23512">
                  <c:v>42215.079215301099</c:v>
                </c:pt>
                <c:pt idx="23513">
                  <c:v>42215.079215339298</c:v>
                </c:pt>
                <c:pt idx="23514">
                  <c:v>42215.079215375939</c:v>
                </c:pt>
                <c:pt idx="23515">
                  <c:v>42215.079215390339</c:v>
                </c:pt>
                <c:pt idx="23516">
                  <c:v>42215.07921541683</c:v>
                </c:pt>
                <c:pt idx="23517">
                  <c:v>42215.079215421531</c:v>
                </c:pt>
                <c:pt idx="23518">
                  <c:v>42215.079215468439</c:v>
                </c:pt>
                <c:pt idx="23519">
                  <c:v>42215.079215476238</c:v>
                </c:pt>
                <c:pt idx="23520">
                  <c:v>42215.079215499631</c:v>
                </c:pt>
                <c:pt idx="23521">
                  <c:v>42215.0792155167</c:v>
                </c:pt>
                <c:pt idx="23522">
                  <c:v>42215.079215525002</c:v>
                </c:pt>
                <c:pt idx="23523">
                  <c:v>42215.079215574297</c:v>
                </c:pt>
                <c:pt idx="23524">
                  <c:v>42215.079215577003</c:v>
                </c:pt>
                <c:pt idx="23525">
                  <c:v>42215.079215622529</c:v>
                </c:pt>
                <c:pt idx="23526">
                  <c:v>42215.079215647012</c:v>
                </c:pt>
                <c:pt idx="23527">
                  <c:v>42215.079215662503</c:v>
                </c:pt>
                <c:pt idx="23528">
                  <c:v>42215.079215731676</c:v>
                </c:pt>
                <c:pt idx="23529">
                  <c:v>42215.07921574833</c:v>
                </c:pt>
                <c:pt idx="23530">
                  <c:v>42215.079215759702</c:v>
                </c:pt>
                <c:pt idx="23531">
                  <c:v>42215.079215773301</c:v>
                </c:pt>
                <c:pt idx="23532">
                  <c:v>42215.079215805803</c:v>
                </c:pt>
                <c:pt idx="23533">
                  <c:v>42215.079215818798</c:v>
                </c:pt>
                <c:pt idx="23534">
                  <c:v>42215.07921585453</c:v>
                </c:pt>
                <c:pt idx="23535">
                  <c:v>42215.079215878213</c:v>
                </c:pt>
                <c:pt idx="23536">
                  <c:v>42215.079215880301</c:v>
                </c:pt>
                <c:pt idx="23537">
                  <c:v>42215.079215963597</c:v>
                </c:pt>
                <c:pt idx="23538">
                  <c:v>42215.079215963684</c:v>
                </c:pt>
                <c:pt idx="23539">
                  <c:v>42215.079215979829</c:v>
                </c:pt>
                <c:pt idx="23540">
                  <c:v>42215.079216016202</c:v>
                </c:pt>
                <c:pt idx="23541">
                  <c:v>42215.079216033701</c:v>
                </c:pt>
                <c:pt idx="23542">
                  <c:v>42215.079216047539</c:v>
                </c:pt>
                <c:pt idx="23543">
                  <c:v>42215.079216054539</c:v>
                </c:pt>
                <c:pt idx="23544">
                  <c:v>42215.079216086298</c:v>
                </c:pt>
                <c:pt idx="23545">
                  <c:v>42215.079216103702</c:v>
                </c:pt>
                <c:pt idx="23546">
                  <c:v>42215.079216126738</c:v>
                </c:pt>
                <c:pt idx="23547">
                  <c:v>42215.079216150531</c:v>
                </c:pt>
                <c:pt idx="23548">
                  <c:v>42215.079216195729</c:v>
                </c:pt>
                <c:pt idx="23549">
                  <c:v>42215.079216211197</c:v>
                </c:pt>
                <c:pt idx="23550">
                  <c:v>42215.07921624773</c:v>
                </c:pt>
                <c:pt idx="23551">
                  <c:v>42215.079216268612</c:v>
                </c:pt>
                <c:pt idx="23552">
                  <c:v>42215.07921631803</c:v>
                </c:pt>
                <c:pt idx="23553">
                  <c:v>42215.079216339029</c:v>
                </c:pt>
                <c:pt idx="23554">
                  <c:v>42215.079216349739</c:v>
                </c:pt>
                <c:pt idx="23555">
                  <c:v>42215.07921635254</c:v>
                </c:pt>
                <c:pt idx="23556">
                  <c:v>42215.079216390441</c:v>
                </c:pt>
                <c:pt idx="23557">
                  <c:v>42215.079216427839</c:v>
                </c:pt>
                <c:pt idx="23558">
                  <c:v>42215.07921644274</c:v>
                </c:pt>
                <c:pt idx="23559">
                  <c:v>42215.079216458151</c:v>
                </c:pt>
                <c:pt idx="23560">
                  <c:v>42215.079216499958</c:v>
                </c:pt>
                <c:pt idx="23561">
                  <c:v>42215.079216532598</c:v>
                </c:pt>
                <c:pt idx="23562">
                  <c:v>42215.079216550097</c:v>
                </c:pt>
                <c:pt idx="23563">
                  <c:v>42215.079216575497</c:v>
                </c:pt>
                <c:pt idx="23564">
                  <c:v>42215.079216580103</c:v>
                </c:pt>
                <c:pt idx="23565">
                  <c:v>42215.079216626211</c:v>
                </c:pt>
                <c:pt idx="23566">
                  <c:v>42215.079216631384</c:v>
                </c:pt>
                <c:pt idx="23567">
                  <c:v>42215.07921666</c:v>
                </c:pt>
                <c:pt idx="23568">
                  <c:v>42215.079216674203</c:v>
                </c:pt>
                <c:pt idx="23569">
                  <c:v>42215.079216679529</c:v>
                </c:pt>
                <c:pt idx="23570">
                  <c:v>42215.079216735685</c:v>
                </c:pt>
                <c:pt idx="23571">
                  <c:v>42215.079216738399</c:v>
                </c:pt>
                <c:pt idx="23572">
                  <c:v>42215.079216781996</c:v>
                </c:pt>
                <c:pt idx="23573">
                  <c:v>42215.079216803599</c:v>
                </c:pt>
                <c:pt idx="23574">
                  <c:v>42215.079216825899</c:v>
                </c:pt>
                <c:pt idx="23575">
                  <c:v>42215.07921689214</c:v>
                </c:pt>
                <c:pt idx="23576">
                  <c:v>42215.079216907499</c:v>
                </c:pt>
                <c:pt idx="23577">
                  <c:v>42215.079216916703</c:v>
                </c:pt>
                <c:pt idx="23578">
                  <c:v>42215.079216930397</c:v>
                </c:pt>
                <c:pt idx="23579">
                  <c:v>42215.079216963102</c:v>
                </c:pt>
                <c:pt idx="23580">
                  <c:v>42215.079216979211</c:v>
                </c:pt>
                <c:pt idx="23581">
                  <c:v>42215.079217013998</c:v>
                </c:pt>
                <c:pt idx="23582">
                  <c:v>42215.079217033097</c:v>
                </c:pt>
                <c:pt idx="23583">
                  <c:v>42215.079217037797</c:v>
                </c:pt>
                <c:pt idx="23584">
                  <c:v>42215.079217113998</c:v>
                </c:pt>
                <c:pt idx="23585">
                  <c:v>42215.079217124228</c:v>
                </c:pt>
                <c:pt idx="23586">
                  <c:v>42215.079217137201</c:v>
                </c:pt>
                <c:pt idx="23587">
                  <c:v>42215.079217165498</c:v>
                </c:pt>
                <c:pt idx="23588">
                  <c:v>42215.07921719423</c:v>
                </c:pt>
                <c:pt idx="23589">
                  <c:v>42215.079217206629</c:v>
                </c:pt>
                <c:pt idx="23590">
                  <c:v>42215.079217213897</c:v>
                </c:pt>
                <c:pt idx="23591">
                  <c:v>42215.079217246159</c:v>
                </c:pt>
                <c:pt idx="23592">
                  <c:v>42215.079217260929</c:v>
                </c:pt>
                <c:pt idx="23593">
                  <c:v>42215.0792172816</c:v>
                </c:pt>
                <c:pt idx="23594">
                  <c:v>42215.07921730783</c:v>
                </c:pt>
                <c:pt idx="23595">
                  <c:v>42215.079217356339</c:v>
                </c:pt>
                <c:pt idx="23596">
                  <c:v>42215.079217368613</c:v>
                </c:pt>
                <c:pt idx="23597">
                  <c:v>42215.07921740094</c:v>
                </c:pt>
                <c:pt idx="23598">
                  <c:v>42215.079217426159</c:v>
                </c:pt>
                <c:pt idx="23599">
                  <c:v>42215.07921747816</c:v>
                </c:pt>
                <c:pt idx="23600">
                  <c:v>42215.07921749563</c:v>
                </c:pt>
                <c:pt idx="23601">
                  <c:v>42215.079217506529</c:v>
                </c:pt>
                <c:pt idx="23602">
                  <c:v>42215.079217509301</c:v>
                </c:pt>
                <c:pt idx="23603">
                  <c:v>42215.079217543796</c:v>
                </c:pt>
                <c:pt idx="23604">
                  <c:v>42215.079217588202</c:v>
                </c:pt>
                <c:pt idx="23605">
                  <c:v>42215.079217600098</c:v>
                </c:pt>
                <c:pt idx="23606">
                  <c:v>42215.079217614497</c:v>
                </c:pt>
                <c:pt idx="23607">
                  <c:v>42215.079217657498</c:v>
                </c:pt>
                <c:pt idx="23608">
                  <c:v>42215.079217694329</c:v>
                </c:pt>
                <c:pt idx="23609">
                  <c:v>42215.079217710103</c:v>
                </c:pt>
                <c:pt idx="23610">
                  <c:v>42215.079217736798</c:v>
                </c:pt>
                <c:pt idx="23611">
                  <c:v>42215.079217741302</c:v>
                </c:pt>
                <c:pt idx="23612">
                  <c:v>42215.079217783685</c:v>
                </c:pt>
                <c:pt idx="23613">
                  <c:v>42215.079217788931</c:v>
                </c:pt>
                <c:pt idx="23614">
                  <c:v>42215.079217820203</c:v>
                </c:pt>
                <c:pt idx="23615">
                  <c:v>42215.079217831801</c:v>
                </c:pt>
                <c:pt idx="23616">
                  <c:v>42215.079217847029</c:v>
                </c:pt>
                <c:pt idx="23617">
                  <c:v>42215.079217888939</c:v>
                </c:pt>
                <c:pt idx="23618">
                  <c:v>42215.079217891602</c:v>
                </c:pt>
                <c:pt idx="23619">
                  <c:v>42215.07921794233</c:v>
                </c:pt>
                <c:pt idx="23620">
                  <c:v>42215.079217960701</c:v>
                </c:pt>
                <c:pt idx="23621">
                  <c:v>42215.079217991297</c:v>
                </c:pt>
                <c:pt idx="23622">
                  <c:v>42215.079218052429</c:v>
                </c:pt>
                <c:pt idx="23623">
                  <c:v>42215.0792180637</c:v>
                </c:pt>
                <c:pt idx="23624">
                  <c:v>42215.07921807644</c:v>
                </c:pt>
                <c:pt idx="23625">
                  <c:v>42215.079218087099</c:v>
                </c:pt>
                <c:pt idx="23626">
                  <c:v>42215.07921812014</c:v>
                </c:pt>
                <c:pt idx="23627">
                  <c:v>42215.079218124229</c:v>
                </c:pt>
                <c:pt idx="23628">
                  <c:v>42215.079218174549</c:v>
                </c:pt>
                <c:pt idx="23629">
                  <c:v>42215.079218193699</c:v>
                </c:pt>
                <c:pt idx="23630">
                  <c:v>42215.079218195839</c:v>
                </c:pt>
                <c:pt idx="23631">
                  <c:v>42215.079218270839</c:v>
                </c:pt>
                <c:pt idx="23632">
                  <c:v>42215.079218284329</c:v>
                </c:pt>
                <c:pt idx="23633">
                  <c:v>42215.079218295039</c:v>
                </c:pt>
                <c:pt idx="23634">
                  <c:v>42215.079218321829</c:v>
                </c:pt>
                <c:pt idx="23635">
                  <c:v>42215.079218351697</c:v>
                </c:pt>
                <c:pt idx="23636">
                  <c:v>42215.079218362429</c:v>
                </c:pt>
                <c:pt idx="23637">
                  <c:v>42215.079218370229</c:v>
                </c:pt>
                <c:pt idx="23638">
                  <c:v>42215.079218406441</c:v>
                </c:pt>
                <c:pt idx="23639">
                  <c:v>42215.07921842084</c:v>
                </c:pt>
                <c:pt idx="23640">
                  <c:v>42215.07921843903</c:v>
                </c:pt>
                <c:pt idx="23641">
                  <c:v>42215.079218464947</c:v>
                </c:pt>
                <c:pt idx="23642">
                  <c:v>42215.079218516199</c:v>
                </c:pt>
                <c:pt idx="23643">
                  <c:v>42215.079218526698</c:v>
                </c:pt>
                <c:pt idx="23644">
                  <c:v>42215.079218557803</c:v>
                </c:pt>
                <c:pt idx="23645">
                  <c:v>42215.079218583502</c:v>
                </c:pt>
                <c:pt idx="23646">
                  <c:v>42215.079218638202</c:v>
                </c:pt>
                <c:pt idx="23647">
                  <c:v>42215.0792186537</c:v>
                </c:pt>
                <c:pt idx="23648">
                  <c:v>42215.079218664403</c:v>
                </c:pt>
                <c:pt idx="23649">
                  <c:v>42215.079218667197</c:v>
                </c:pt>
                <c:pt idx="23650">
                  <c:v>42215.079218708939</c:v>
                </c:pt>
                <c:pt idx="23651">
                  <c:v>42215.07921874844</c:v>
                </c:pt>
                <c:pt idx="23652">
                  <c:v>42215.07921875883</c:v>
                </c:pt>
                <c:pt idx="23653">
                  <c:v>42215.079218773011</c:v>
                </c:pt>
                <c:pt idx="23654">
                  <c:v>42215.079218811385</c:v>
                </c:pt>
                <c:pt idx="23655">
                  <c:v>42215.079218853098</c:v>
                </c:pt>
                <c:pt idx="23656">
                  <c:v>42215.079218870131</c:v>
                </c:pt>
                <c:pt idx="23657">
                  <c:v>42215.07921889695</c:v>
                </c:pt>
                <c:pt idx="23658">
                  <c:v>42215.079218901403</c:v>
                </c:pt>
                <c:pt idx="23659">
                  <c:v>42215.079218941297</c:v>
                </c:pt>
                <c:pt idx="23660">
                  <c:v>42215.079218949038</c:v>
                </c:pt>
                <c:pt idx="23661">
                  <c:v>42215.079218980529</c:v>
                </c:pt>
                <c:pt idx="23662">
                  <c:v>42215.079218990941</c:v>
                </c:pt>
                <c:pt idx="23663">
                  <c:v>42215.07921900654</c:v>
                </c:pt>
                <c:pt idx="23664">
                  <c:v>42215.079219046231</c:v>
                </c:pt>
                <c:pt idx="23665">
                  <c:v>42215.079219048959</c:v>
                </c:pt>
                <c:pt idx="23666">
                  <c:v>42215.07921910203</c:v>
                </c:pt>
                <c:pt idx="23667">
                  <c:v>42215.079219118212</c:v>
                </c:pt>
                <c:pt idx="23668">
                  <c:v>42215.079219137013</c:v>
                </c:pt>
                <c:pt idx="23669">
                  <c:v>42215.079219212297</c:v>
                </c:pt>
                <c:pt idx="23670">
                  <c:v>42215.079219223138</c:v>
                </c:pt>
                <c:pt idx="23671">
                  <c:v>42215.07921923403</c:v>
                </c:pt>
                <c:pt idx="23672">
                  <c:v>42215.07921924485</c:v>
                </c:pt>
                <c:pt idx="23673">
                  <c:v>42215.079219277541</c:v>
                </c:pt>
                <c:pt idx="23674">
                  <c:v>42215.079219286228</c:v>
                </c:pt>
                <c:pt idx="23675">
                  <c:v>42215.079219333798</c:v>
                </c:pt>
                <c:pt idx="23676">
                  <c:v>42215.079219350941</c:v>
                </c:pt>
                <c:pt idx="23677">
                  <c:v>42215.079219353029</c:v>
                </c:pt>
                <c:pt idx="23678">
                  <c:v>42215.079219428459</c:v>
                </c:pt>
                <c:pt idx="23679">
                  <c:v>42215.07921944416</c:v>
                </c:pt>
                <c:pt idx="23680">
                  <c:v>42215.079219452338</c:v>
                </c:pt>
                <c:pt idx="23681">
                  <c:v>42215.079219479339</c:v>
                </c:pt>
                <c:pt idx="23682">
                  <c:v>42215.0792195057</c:v>
                </c:pt>
                <c:pt idx="23683">
                  <c:v>42215.079219521896</c:v>
                </c:pt>
                <c:pt idx="23684">
                  <c:v>42215.079219529602</c:v>
                </c:pt>
                <c:pt idx="23685">
                  <c:v>42215.079219565901</c:v>
                </c:pt>
                <c:pt idx="23686">
                  <c:v>42215.079219577499</c:v>
                </c:pt>
                <c:pt idx="23687">
                  <c:v>42215.079219595529</c:v>
                </c:pt>
                <c:pt idx="23688">
                  <c:v>42215.07921962213</c:v>
                </c:pt>
                <c:pt idx="23689">
                  <c:v>42215.079219676139</c:v>
                </c:pt>
                <c:pt idx="23690">
                  <c:v>42215.079219683801</c:v>
                </c:pt>
                <c:pt idx="23691">
                  <c:v>42215.079219715597</c:v>
                </c:pt>
                <c:pt idx="23692">
                  <c:v>42215.079219740612</c:v>
                </c:pt>
                <c:pt idx="23693">
                  <c:v>42215.079219797699</c:v>
                </c:pt>
                <c:pt idx="23694">
                  <c:v>42215.079219812702</c:v>
                </c:pt>
                <c:pt idx="23695">
                  <c:v>42215.079219820611</c:v>
                </c:pt>
                <c:pt idx="23696">
                  <c:v>42215.079219823398</c:v>
                </c:pt>
                <c:pt idx="23697">
                  <c:v>42215.079219860199</c:v>
                </c:pt>
                <c:pt idx="23698">
                  <c:v>42215.07921990833</c:v>
                </c:pt>
                <c:pt idx="23699">
                  <c:v>42215.07921991613</c:v>
                </c:pt>
                <c:pt idx="23700">
                  <c:v>42215.079219928739</c:v>
                </c:pt>
                <c:pt idx="23701">
                  <c:v>42215.079219972038</c:v>
                </c:pt>
                <c:pt idx="23702">
                  <c:v>42215.0792200094</c:v>
                </c:pt>
                <c:pt idx="23703">
                  <c:v>42215.079220029511</c:v>
                </c:pt>
                <c:pt idx="23704">
                  <c:v>42215.079220051884</c:v>
                </c:pt>
                <c:pt idx="23705">
                  <c:v>42215.079220056497</c:v>
                </c:pt>
                <c:pt idx="23706">
                  <c:v>42215.079220099396</c:v>
                </c:pt>
                <c:pt idx="23707">
                  <c:v>42215.079220104599</c:v>
                </c:pt>
                <c:pt idx="23708">
                  <c:v>42215.079220140302</c:v>
                </c:pt>
                <c:pt idx="23709">
                  <c:v>42215.079220148138</c:v>
                </c:pt>
                <c:pt idx="23710">
                  <c:v>42215.079220157997</c:v>
                </c:pt>
                <c:pt idx="23711">
                  <c:v>42215.079220203275</c:v>
                </c:pt>
                <c:pt idx="23712">
                  <c:v>42215.079220205997</c:v>
                </c:pt>
                <c:pt idx="23713">
                  <c:v>42215.079220261476</c:v>
                </c:pt>
                <c:pt idx="23714">
                  <c:v>42215.079220274529</c:v>
                </c:pt>
                <c:pt idx="23715">
                  <c:v>42215.079220304797</c:v>
                </c:pt>
                <c:pt idx="23716">
                  <c:v>42215.079220372529</c:v>
                </c:pt>
                <c:pt idx="23717">
                  <c:v>42215.079220380198</c:v>
                </c:pt>
                <c:pt idx="23718">
                  <c:v>42215.079220390129</c:v>
                </c:pt>
                <c:pt idx="23719">
                  <c:v>42215.079220400803</c:v>
                </c:pt>
                <c:pt idx="23720">
                  <c:v>42215.079220434811</c:v>
                </c:pt>
                <c:pt idx="23721">
                  <c:v>42215.079220453903</c:v>
                </c:pt>
                <c:pt idx="23722">
                  <c:v>42215.079220493302</c:v>
                </c:pt>
                <c:pt idx="23723">
                  <c:v>42215.079220504675</c:v>
                </c:pt>
                <c:pt idx="23724">
                  <c:v>42215.079220509586</c:v>
                </c:pt>
                <c:pt idx="23725">
                  <c:v>42215.079220585372</c:v>
                </c:pt>
                <c:pt idx="23726">
                  <c:v>42215.079220604501</c:v>
                </c:pt>
                <c:pt idx="23727">
                  <c:v>42215.079220610074</c:v>
                </c:pt>
                <c:pt idx="23728">
                  <c:v>42215.079220641084</c:v>
                </c:pt>
                <c:pt idx="23729">
                  <c:v>42215.079220662985</c:v>
                </c:pt>
                <c:pt idx="23730">
                  <c:v>42215.079220677275</c:v>
                </c:pt>
                <c:pt idx="23731">
                  <c:v>42215.079220684995</c:v>
                </c:pt>
                <c:pt idx="23732">
                  <c:v>42215.079220725274</c:v>
                </c:pt>
                <c:pt idx="23733">
                  <c:v>42215.079220734195</c:v>
                </c:pt>
                <c:pt idx="23734">
                  <c:v>42215.079220752275</c:v>
                </c:pt>
                <c:pt idx="23735">
                  <c:v>42215.079220779502</c:v>
                </c:pt>
                <c:pt idx="23736">
                  <c:v>42215.079220836502</c:v>
                </c:pt>
                <c:pt idx="23737">
                  <c:v>42215.079220841675</c:v>
                </c:pt>
                <c:pt idx="23738">
                  <c:v>42215.079220874599</c:v>
                </c:pt>
                <c:pt idx="23739">
                  <c:v>42215.079220897802</c:v>
                </c:pt>
                <c:pt idx="23740">
                  <c:v>42215.079220957196</c:v>
                </c:pt>
                <c:pt idx="23741">
                  <c:v>42215.079220969485</c:v>
                </c:pt>
                <c:pt idx="23742">
                  <c:v>42215.079220977401</c:v>
                </c:pt>
                <c:pt idx="23743">
                  <c:v>42215.079220980195</c:v>
                </c:pt>
                <c:pt idx="23744">
                  <c:v>42215.0792210199</c:v>
                </c:pt>
                <c:pt idx="23745">
                  <c:v>42215.0792210687</c:v>
                </c:pt>
                <c:pt idx="23746">
                  <c:v>42215.079221073196</c:v>
                </c:pt>
                <c:pt idx="23747">
                  <c:v>42215.079221086198</c:v>
                </c:pt>
                <c:pt idx="23748">
                  <c:v>42215.079221126201</c:v>
                </c:pt>
                <c:pt idx="23749">
                  <c:v>42215.079221162276</c:v>
                </c:pt>
                <c:pt idx="23750">
                  <c:v>42215.079221189502</c:v>
                </c:pt>
                <c:pt idx="23751">
                  <c:v>42215.079221203385</c:v>
                </c:pt>
                <c:pt idx="23752">
                  <c:v>42215.079221207998</c:v>
                </c:pt>
                <c:pt idx="23753">
                  <c:v>42215.079221255502</c:v>
                </c:pt>
                <c:pt idx="23754">
                  <c:v>42215.079221260676</c:v>
                </c:pt>
                <c:pt idx="23755">
                  <c:v>42215.079221300599</c:v>
                </c:pt>
                <c:pt idx="23756">
                  <c:v>42215.079221305001</c:v>
                </c:pt>
                <c:pt idx="23757">
                  <c:v>42215.079221307402</c:v>
                </c:pt>
                <c:pt idx="23758">
                  <c:v>42215.079221362997</c:v>
                </c:pt>
                <c:pt idx="23759">
                  <c:v>42215.079221365784</c:v>
                </c:pt>
                <c:pt idx="23760">
                  <c:v>42215.079221421598</c:v>
                </c:pt>
                <c:pt idx="23761">
                  <c:v>42215.079221431595</c:v>
                </c:pt>
                <c:pt idx="23762">
                  <c:v>42215.079221453903</c:v>
                </c:pt>
                <c:pt idx="23763">
                  <c:v>42215.079221532484</c:v>
                </c:pt>
                <c:pt idx="23764">
                  <c:v>42215.079221535372</c:v>
                </c:pt>
                <c:pt idx="23765">
                  <c:v>42215.079221547196</c:v>
                </c:pt>
                <c:pt idx="23766">
                  <c:v>42215.079221558</c:v>
                </c:pt>
                <c:pt idx="23767">
                  <c:v>42215.079221592285</c:v>
                </c:pt>
                <c:pt idx="23768">
                  <c:v>42215.079221601984</c:v>
                </c:pt>
                <c:pt idx="23769">
                  <c:v>42215.079221653672</c:v>
                </c:pt>
                <c:pt idx="23770">
                  <c:v>42215.079221660875</c:v>
                </c:pt>
                <c:pt idx="23771">
                  <c:v>42215.079221665772</c:v>
                </c:pt>
                <c:pt idx="23772">
                  <c:v>42215.079221752996</c:v>
                </c:pt>
                <c:pt idx="23773">
                  <c:v>42215.079221764376</c:v>
                </c:pt>
                <c:pt idx="23774">
                  <c:v>42215.079221767264</c:v>
                </c:pt>
                <c:pt idx="23775">
                  <c:v>42215.079221801876</c:v>
                </c:pt>
                <c:pt idx="23776">
                  <c:v>42215.079221823595</c:v>
                </c:pt>
                <c:pt idx="23777">
                  <c:v>42215.079221836284</c:v>
                </c:pt>
                <c:pt idx="23778">
                  <c:v>42215.079221844098</c:v>
                </c:pt>
                <c:pt idx="23779">
                  <c:v>42215.079221885775</c:v>
                </c:pt>
                <c:pt idx="23780">
                  <c:v>42215.079221901775</c:v>
                </c:pt>
                <c:pt idx="23781">
                  <c:v>42215.079221904503</c:v>
                </c:pt>
                <c:pt idx="23782">
                  <c:v>42215.0792219371</c:v>
                </c:pt>
                <c:pt idx="23783">
                  <c:v>42215.079221996697</c:v>
                </c:pt>
                <c:pt idx="23784">
                  <c:v>42215.079221999498</c:v>
                </c:pt>
                <c:pt idx="23785">
                  <c:v>42215.079222030501</c:v>
                </c:pt>
                <c:pt idx="23786">
                  <c:v>42215.079222055385</c:v>
                </c:pt>
                <c:pt idx="23787">
                  <c:v>42215.079222117674</c:v>
                </c:pt>
                <c:pt idx="23788">
                  <c:v>42215.0792221273</c:v>
                </c:pt>
                <c:pt idx="23789">
                  <c:v>42215.079222135195</c:v>
                </c:pt>
                <c:pt idx="23790">
                  <c:v>42215.079222138003</c:v>
                </c:pt>
                <c:pt idx="23791">
                  <c:v>42215.079222176202</c:v>
                </c:pt>
                <c:pt idx="23792">
                  <c:v>42215.0792222296</c:v>
                </c:pt>
                <c:pt idx="23793">
                  <c:v>42215.079222231485</c:v>
                </c:pt>
                <c:pt idx="23794">
                  <c:v>42215.079222243003</c:v>
                </c:pt>
                <c:pt idx="23795">
                  <c:v>42215.079222286797</c:v>
                </c:pt>
                <c:pt idx="23796">
                  <c:v>42215.079222319502</c:v>
                </c:pt>
                <c:pt idx="23797">
                  <c:v>42215.079222349799</c:v>
                </c:pt>
                <c:pt idx="23798">
                  <c:v>42215.079222360284</c:v>
                </c:pt>
                <c:pt idx="23799">
                  <c:v>42215.079222364897</c:v>
                </c:pt>
                <c:pt idx="23800">
                  <c:v>42215.079222413384</c:v>
                </c:pt>
                <c:pt idx="23801">
                  <c:v>42215.079222421198</c:v>
                </c:pt>
                <c:pt idx="23802">
                  <c:v>42215.079222461274</c:v>
                </c:pt>
                <c:pt idx="23803">
                  <c:v>42215.0792224631</c:v>
                </c:pt>
                <c:pt idx="23804">
                  <c:v>42215.079222466396</c:v>
                </c:pt>
                <c:pt idx="23805">
                  <c:v>42215.079222518085</c:v>
                </c:pt>
                <c:pt idx="23806">
                  <c:v>42215.079222520901</c:v>
                </c:pt>
                <c:pt idx="23807">
                  <c:v>42215.079222581764</c:v>
                </c:pt>
                <c:pt idx="23808">
                  <c:v>42215.079222590684</c:v>
                </c:pt>
                <c:pt idx="23809">
                  <c:v>42215.0792226087</c:v>
                </c:pt>
                <c:pt idx="23810">
                  <c:v>42215.079222692701</c:v>
                </c:pt>
                <c:pt idx="23811">
                  <c:v>42215.079222694498</c:v>
                </c:pt>
                <c:pt idx="23812">
                  <c:v>42215.079222703585</c:v>
                </c:pt>
                <c:pt idx="23813">
                  <c:v>42215.079222717184</c:v>
                </c:pt>
                <c:pt idx="23814">
                  <c:v>42215.079222746303</c:v>
                </c:pt>
                <c:pt idx="23815">
                  <c:v>42215.079222764776</c:v>
                </c:pt>
                <c:pt idx="23816">
                  <c:v>42215.079222814195</c:v>
                </c:pt>
                <c:pt idx="23817">
                  <c:v>42215.079222823275</c:v>
                </c:pt>
                <c:pt idx="23818">
                  <c:v>42215.079222825385</c:v>
                </c:pt>
                <c:pt idx="23819">
                  <c:v>42215.0792229125</c:v>
                </c:pt>
                <c:pt idx="23820">
                  <c:v>42215.079222924098</c:v>
                </c:pt>
                <c:pt idx="23821">
                  <c:v>42215.079222925997</c:v>
                </c:pt>
                <c:pt idx="23822">
                  <c:v>42215.079222961504</c:v>
                </c:pt>
                <c:pt idx="23823">
                  <c:v>42215.0792229777</c:v>
                </c:pt>
                <c:pt idx="23824">
                  <c:v>42215.079222991902</c:v>
                </c:pt>
                <c:pt idx="23825">
                  <c:v>42215.0792229992</c:v>
                </c:pt>
                <c:pt idx="23826">
                  <c:v>42215.079223045999</c:v>
                </c:pt>
                <c:pt idx="23827">
                  <c:v>42215.079223060195</c:v>
                </c:pt>
                <c:pt idx="23828">
                  <c:v>42215.079223062996</c:v>
                </c:pt>
                <c:pt idx="23829">
                  <c:v>42215.079223094603</c:v>
                </c:pt>
                <c:pt idx="23830">
                  <c:v>42215.079223155801</c:v>
                </c:pt>
                <c:pt idx="23831">
                  <c:v>42215.0792231577</c:v>
                </c:pt>
                <c:pt idx="23832">
                  <c:v>42215.079223189001</c:v>
                </c:pt>
                <c:pt idx="23833">
                  <c:v>42215.079223212684</c:v>
                </c:pt>
                <c:pt idx="23834">
                  <c:v>42215.079223277899</c:v>
                </c:pt>
                <c:pt idx="23835">
                  <c:v>42215.0792232819</c:v>
                </c:pt>
                <c:pt idx="23836">
                  <c:v>42215.079223292603</c:v>
                </c:pt>
                <c:pt idx="23837">
                  <c:v>42215.079223295397</c:v>
                </c:pt>
                <c:pt idx="23838">
                  <c:v>42215.079223335102</c:v>
                </c:pt>
                <c:pt idx="23839">
                  <c:v>42215.079223387198</c:v>
                </c:pt>
                <c:pt idx="23840">
                  <c:v>42215.079223389301</c:v>
                </c:pt>
                <c:pt idx="23841">
                  <c:v>42215.079223400302</c:v>
                </c:pt>
                <c:pt idx="23842">
                  <c:v>42215.079223444031</c:v>
                </c:pt>
                <c:pt idx="23843">
                  <c:v>42215.079223477529</c:v>
                </c:pt>
                <c:pt idx="23844">
                  <c:v>42215.079223510074</c:v>
                </c:pt>
                <c:pt idx="23845">
                  <c:v>42215.079223520195</c:v>
                </c:pt>
                <c:pt idx="23846">
                  <c:v>42215.079223524684</c:v>
                </c:pt>
                <c:pt idx="23847">
                  <c:v>42215.0792235708</c:v>
                </c:pt>
                <c:pt idx="23848">
                  <c:v>42215.079223576096</c:v>
                </c:pt>
                <c:pt idx="23849">
                  <c:v>42215.079223618675</c:v>
                </c:pt>
                <c:pt idx="23850">
                  <c:v>42215.079223621484</c:v>
                </c:pt>
                <c:pt idx="23851">
                  <c:v>42215.079223624401</c:v>
                </c:pt>
                <c:pt idx="23852">
                  <c:v>42215.079223672197</c:v>
                </c:pt>
                <c:pt idx="23853">
                  <c:v>42215.079223674897</c:v>
                </c:pt>
                <c:pt idx="23854">
                  <c:v>42215.079223742097</c:v>
                </c:pt>
                <c:pt idx="23855">
                  <c:v>42215.079223745997</c:v>
                </c:pt>
                <c:pt idx="23856">
                  <c:v>42215.079223766596</c:v>
                </c:pt>
                <c:pt idx="23857">
                  <c:v>42215.079223850204</c:v>
                </c:pt>
                <c:pt idx="23858">
                  <c:v>42215.079223853274</c:v>
                </c:pt>
                <c:pt idx="23859">
                  <c:v>42215.079223862274</c:v>
                </c:pt>
                <c:pt idx="23860">
                  <c:v>42215.079223874898</c:v>
                </c:pt>
                <c:pt idx="23861">
                  <c:v>42215.079223907</c:v>
                </c:pt>
                <c:pt idx="23862">
                  <c:v>42215.079223917674</c:v>
                </c:pt>
                <c:pt idx="23863">
                  <c:v>42215.0792239742</c:v>
                </c:pt>
                <c:pt idx="23864">
                  <c:v>42215.079223975597</c:v>
                </c:pt>
                <c:pt idx="23865">
                  <c:v>42215.079223980501</c:v>
                </c:pt>
                <c:pt idx="23866">
                  <c:v>42215.079224069901</c:v>
                </c:pt>
                <c:pt idx="23867">
                  <c:v>42215.079224081775</c:v>
                </c:pt>
                <c:pt idx="23868">
                  <c:v>42215.079224085101</c:v>
                </c:pt>
                <c:pt idx="23869">
                  <c:v>42215.079224118701</c:v>
                </c:pt>
                <c:pt idx="23870">
                  <c:v>42215.079224135196</c:v>
                </c:pt>
                <c:pt idx="23871">
                  <c:v>42215.079224151901</c:v>
                </c:pt>
                <c:pt idx="23872">
                  <c:v>42215.079224159701</c:v>
                </c:pt>
                <c:pt idx="23873">
                  <c:v>42215.079224206129</c:v>
                </c:pt>
                <c:pt idx="23874">
                  <c:v>42215.079224216701</c:v>
                </c:pt>
                <c:pt idx="23875">
                  <c:v>42215.079224219502</c:v>
                </c:pt>
                <c:pt idx="23876">
                  <c:v>42215.079224251502</c:v>
                </c:pt>
                <c:pt idx="23877">
                  <c:v>42215.079224312998</c:v>
                </c:pt>
                <c:pt idx="23878">
                  <c:v>42215.079224317102</c:v>
                </c:pt>
                <c:pt idx="23879">
                  <c:v>42215.079224347013</c:v>
                </c:pt>
                <c:pt idx="23880">
                  <c:v>42215.079224369802</c:v>
                </c:pt>
                <c:pt idx="23881">
                  <c:v>42215.07922443813</c:v>
                </c:pt>
                <c:pt idx="23882">
                  <c:v>42215.0792244412</c:v>
                </c:pt>
                <c:pt idx="23883">
                  <c:v>42215.079224449139</c:v>
                </c:pt>
                <c:pt idx="23884">
                  <c:v>42215.079224451903</c:v>
                </c:pt>
                <c:pt idx="23885">
                  <c:v>42215.079224491303</c:v>
                </c:pt>
                <c:pt idx="23886">
                  <c:v>42215.079224544701</c:v>
                </c:pt>
                <c:pt idx="23887">
                  <c:v>42215.079224549103</c:v>
                </c:pt>
                <c:pt idx="23888">
                  <c:v>42215.079224559384</c:v>
                </c:pt>
                <c:pt idx="23889">
                  <c:v>42215.079224601184</c:v>
                </c:pt>
                <c:pt idx="23890">
                  <c:v>42215.079224634785</c:v>
                </c:pt>
                <c:pt idx="23891">
                  <c:v>42215.079224670197</c:v>
                </c:pt>
                <c:pt idx="23892">
                  <c:v>42215.079224679284</c:v>
                </c:pt>
                <c:pt idx="23893">
                  <c:v>42215.079224683774</c:v>
                </c:pt>
                <c:pt idx="23894">
                  <c:v>42215.079224731584</c:v>
                </c:pt>
                <c:pt idx="23895">
                  <c:v>42215.079224736801</c:v>
                </c:pt>
                <c:pt idx="23896">
                  <c:v>42215.079224775996</c:v>
                </c:pt>
                <c:pt idx="23897">
                  <c:v>42215.079224780995</c:v>
                </c:pt>
                <c:pt idx="23898">
                  <c:v>42215.079224782196</c:v>
                </c:pt>
                <c:pt idx="23899">
                  <c:v>42215.0792248328</c:v>
                </c:pt>
                <c:pt idx="23900">
                  <c:v>42215.079224835485</c:v>
                </c:pt>
                <c:pt idx="23901">
                  <c:v>42215.079224902402</c:v>
                </c:pt>
                <c:pt idx="23902">
                  <c:v>42215.079224903195</c:v>
                </c:pt>
                <c:pt idx="23903">
                  <c:v>42215.079224929701</c:v>
                </c:pt>
                <c:pt idx="23904">
                  <c:v>42215.079225007597</c:v>
                </c:pt>
                <c:pt idx="23905">
                  <c:v>42215.079225013185</c:v>
                </c:pt>
                <c:pt idx="23906">
                  <c:v>42215.079225021276</c:v>
                </c:pt>
                <c:pt idx="23907">
                  <c:v>42215.079225029098</c:v>
                </c:pt>
                <c:pt idx="23908">
                  <c:v>42215.079225064197</c:v>
                </c:pt>
                <c:pt idx="23909">
                  <c:v>42215.079225083195</c:v>
                </c:pt>
                <c:pt idx="23910">
                  <c:v>42215.079225134403</c:v>
                </c:pt>
                <c:pt idx="23911">
                  <c:v>42215.079225135902</c:v>
                </c:pt>
                <c:pt idx="23912">
                  <c:v>42215.079225137997</c:v>
                </c:pt>
                <c:pt idx="23913">
                  <c:v>42215.079225226138</c:v>
                </c:pt>
                <c:pt idx="23914">
                  <c:v>42215.079225239097</c:v>
                </c:pt>
                <c:pt idx="23915">
                  <c:v>42215.079225245303</c:v>
                </c:pt>
                <c:pt idx="23916">
                  <c:v>42215.079225275098</c:v>
                </c:pt>
                <c:pt idx="23917">
                  <c:v>42215.079225292611</c:v>
                </c:pt>
                <c:pt idx="23918">
                  <c:v>42215.079225307003</c:v>
                </c:pt>
                <c:pt idx="23919">
                  <c:v>42215.079225314897</c:v>
                </c:pt>
                <c:pt idx="23920">
                  <c:v>42215.079225365</c:v>
                </c:pt>
                <c:pt idx="23921">
                  <c:v>42215.079225366499</c:v>
                </c:pt>
                <c:pt idx="23922">
                  <c:v>42215.079225381596</c:v>
                </c:pt>
                <c:pt idx="23923">
                  <c:v>42215.079225409201</c:v>
                </c:pt>
                <c:pt idx="23924">
                  <c:v>42215.079225470603</c:v>
                </c:pt>
                <c:pt idx="23925">
                  <c:v>42215.079225477202</c:v>
                </c:pt>
                <c:pt idx="23926">
                  <c:v>42215.079225512076</c:v>
                </c:pt>
                <c:pt idx="23927">
                  <c:v>42215.079225527275</c:v>
                </c:pt>
                <c:pt idx="23928">
                  <c:v>42215.079225598529</c:v>
                </c:pt>
                <c:pt idx="23929">
                  <c:v>42215.079225598703</c:v>
                </c:pt>
                <c:pt idx="23930">
                  <c:v>42215.0792256067</c:v>
                </c:pt>
                <c:pt idx="23931">
                  <c:v>42215.079225609501</c:v>
                </c:pt>
                <c:pt idx="23932">
                  <c:v>42215.079225649599</c:v>
                </c:pt>
                <c:pt idx="23933">
                  <c:v>42215.079225702</c:v>
                </c:pt>
                <c:pt idx="23934">
                  <c:v>42215.079225709</c:v>
                </c:pt>
                <c:pt idx="23935">
                  <c:v>42215.079225714901</c:v>
                </c:pt>
                <c:pt idx="23936">
                  <c:v>42215.079225764784</c:v>
                </c:pt>
                <c:pt idx="23937">
                  <c:v>42215.079225793197</c:v>
                </c:pt>
                <c:pt idx="23938">
                  <c:v>42215.079225830596</c:v>
                </c:pt>
                <c:pt idx="23939">
                  <c:v>42215.079225834197</c:v>
                </c:pt>
                <c:pt idx="23940">
                  <c:v>42215.079225838803</c:v>
                </c:pt>
                <c:pt idx="23941">
                  <c:v>42215.079225885784</c:v>
                </c:pt>
                <c:pt idx="23942">
                  <c:v>42215.079225893598</c:v>
                </c:pt>
                <c:pt idx="23943">
                  <c:v>42215.079225933485</c:v>
                </c:pt>
                <c:pt idx="23944">
                  <c:v>42215.079225936097</c:v>
                </c:pt>
                <c:pt idx="23945">
                  <c:v>42215.079225941197</c:v>
                </c:pt>
                <c:pt idx="23946">
                  <c:v>42215.079225990703</c:v>
                </c:pt>
                <c:pt idx="23947">
                  <c:v>42215.079225993402</c:v>
                </c:pt>
                <c:pt idx="23948">
                  <c:v>42215.0792260608</c:v>
                </c:pt>
                <c:pt idx="23949">
                  <c:v>42215.079226062684</c:v>
                </c:pt>
                <c:pt idx="23950">
                  <c:v>42215.079226094829</c:v>
                </c:pt>
                <c:pt idx="23951">
                  <c:v>42215.079226164897</c:v>
                </c:pt>
                <c:pt idx="23952">
                  <c:v>42215.079226173002</c:v>
                </c:pt>
                <c:pt idx="23953">
                  <c:v>42215.079226176131</c:v>
                </c:pt>
                <c:pt idx="23954">
                  <c:v>42215.079226187001</c:v>
                </c:pt>
                <c:pt idx="23955">
                  <c:v>42215.079226221998</c:v>
                </c:pt>
                <c:pt idx="23956">
                  <c:v>42215.079226236398</c:v>
                </c:pt>
                <c:pt idx="23957">
                  <c:v>42215.079226292939</c:v>
                </c:pt>
                <c:pt idx="23958">
                  <c:v>42215.07922629454</c:v>
                </c:pt>
                <c:pt idx="23959">
                  <c:v>42215.079226295129</c:v>
                </c:pt>
                <c:pt idx="23960">
                  <c:v>42215.079226383801</c:v>
                </c:pt>
                <c:pt idx="23961">
                  <c:v>42215.079226396549</c:v>
                </c:pt>
                <c:pt idx="23962">
                  <c:v>42215.079226405003</c:v>
                </c:pt>
                <c:pt idx="23963">
                  <c:v>42215.079226432601</c:v>
                </c:pt>
                <c:pt idx="23964">
                  <c:v>42215.079226453199</c:v>
                </c:pt>
                <c:pt idx="23965">
                  <c:v>42215.079226466099</c:v>
                </c:pt>
                <c:pt idx="23966">
                  <c:v>42215.079226473797</c:v>
                </c:pt>
                <c:pt idx="23967">
                  <c:v>42215.079226522903</c:v>
                </c:pt>
                <c:pt idx="23968">
                  <c:v>42215.079226526403</c:v>
                </c:pt>
                <c:pt idx="23969">
                  <c:v>42215.079226539274</c:v>
                </c:pt>
                <c:pt idx="23970">
                  <c:v>42215.079226566275</c:v>
                </c:pt>
                <c:pt idx="23971">
                  <c:v>42215.0792266278</c:v>
                </c:pt>
                <c:pt idx="23972">
                  <c:v>42215.079226636801</c:v>
                </c:pt>
                <c:pt idx="23973">
                  <c:v>42215.079226664784</c:v>
                </c:pt>
                <c:pt idx="23974">
                  <c:v>42215.079226681184</c:v>
                </c:pt>
                <c:pt idx="23975">
                  <c:v>42215.079226756403</c:v>
                </c:pt>
                <c:pt idx="23976">
                  <c:v>42215.079226758397</c:v>
                </c:pt>
                <c:pt idx="23977">
                  <c:v>42215.079226764276</c:v>
                </c:pt>
                <c:pt idx="23978">
                  <c:v>42215.079226767084</c:v>
                </c:pt>
                <c:pt idx="23979">
                  <c:v>42215.079226806702</c:v>
                </c:pt>
                <c:pt idx="23980">
                  <c:v>42215.079226859503</c:v>
                </c:pt>
                <c:pt idx="23981">
                  <c:v>42215.0792268687</c:v>
                </c:pt>
                <c:pt idx="23982">
                  <c:v>42215.079226872411</c:v>
                </c:pt>
                <c:pt idx="23983">
                  <c:v>42215.079226912676</c:v>
                </c:pt>
                <c:pt idx="23984">
                  <c:v>42215.079226949703</c:v>
                </c:pt>
                <c:pt idx="23985">
                  <c:v>42215.079226990529</c:v>
                </c:pt>
                <c:pt idx="23986">
                  <c:v>42215.079226992399</c:v>
                </c:pt>
                <c:pt idx="23987">
                  <c:v>42215.079226996939</c:v>
                </c:pt>
                <c:pt idx="23988">
                  <c:v>42215.079227043199</c:v>
                </c:pt>
                <c:pt idx="23989">
                  <c:v>42215.079227048431</c:v>
                </c:pt>
                <c:pt idx="23990">
                  <c:v>42215.079227091599</c:v>
                </c:pt>
                <c:pt idx="23991">
                  <c:v>42215.079227098329</c:v>
                </c:pt>
                <c:pt idx="23992">
                  <c:v>42215.079227100498</c:v>
                </c:pt>
                <c:pt idx="23993">
                  <c:v>42215.079227147529</c:v>
                </c:pt>
                <c:pt idx="23994">
                  <c:v>42215.0792271502</c:v>
                </c:pt>
                <c:pt idx="23995">
                  <c:v>42215.079227220398</c:v>
                </c:pt>
                <c:pt idx="23996">
                  <c:v>42215.07922722253</c:v>
                </c:pt>
                <c:pt idx="23997">
                  <c:v>42215.079227243798</c:v>
                </c:pt>
                <c:pt idx="23998">
                  <c:v>42215.079227322298</c:v>
                </c:pt>
                <c:pt idx="23999">
                  <c:v>42215.079227332702</c:v>
                </c:pt>
                <c:pt idx="24000">
                  <c:v>42215.079227332899</c:v>
                </c:pt>
                <c:pt idx="24001">
                  <c:v>42215.079227346541</c:v>
                </c:pt>
                <c:pt idx="24002">
                  <c:v>42215.079227375601</c:v>
                </c:pt>
                <c:pt idx="24003">
                  <c:v>42215.079227397029</c:v>
                </c:pt>
                <c:pt idx="24004">
                  <c:v>42215.079227453098</c:v>
                </c:pt>
                <c:pt idx="24005">
                  <c:v>42215.079227454429</c:v>
                </c:pt>
                <c:pt idx="24006">
                  <c:v>42215.0792274552</c:v>
                </c:pt>
                <c:pt idx="24007">
                  <c:v>42215.079227540897</c:v>
                </c:pt>
                <c:pt idx="24008">
                  <c:v>42215.079227553775</c:v>
                </c:pt>
                <c:pt idx="24009">
                  <c:v>42215.0792275649</c:v>
                </c:pt>
                <c:pt idx="24010">
                  <c:v>42215.0792275899</c:v>
                </c:pt>
                <c:pt idx="24011">
                  <c:v>42215.079227610186</c:v>
                </c:pt>
                <c:pt idx="24012">
                  <c:v>42215.079227623784</c:v>
                </c:pt>
                <c:pt idx="24013">
                  <c:v>42215.079227629103</c:v>
                </c:pt>
                <c:pt idx="24014">
                  <c:v>42215.079227686285</c:v>
                </c:pt>
                <c:pt idx="24015">
                  <c:v>42215.079227689501</c:v>
                </c:pt>
                <c:pt idx="24016">
                  <c:v>42215.079227700597</c:v>
                </c:pt>
                <c:pt idx="24017">
                  <c:v>42215.079227723596</c:v>
                </c:pt>
                <c:pt idx="24018">
                  <c:v>42215.079227785194</c:v>
                </c:pt>
                <c:pt idx="24019">
                  <c:v>42215.079227797098</c:v>
                </c:pt>
                <c:pt idx="24020">
                  <c:v>42215.079227820403</c:v>
                </c:pt>
                <c:pt idx="24021">
                  <c:v>42215.079227842099</c:v>
                </c:pt>
                <c:pt idx="24022">
                  <c:v>42215.079227910501</c:v>
                </c:pt>
                <c:pt idx="24023">
                  <c:v>42215.079227918402</c:v>
                </c:pt>
                <c:pt idx="24024">
                  <c:v>42215.079227923903</c:v>
                </c:pt>
                <c:pt idx="24025">
                  <c:v>42215.079227926697</c:v>
                </c:pt>
                <c:pt idx="24026">
                  <c:v>42215.079227965674</c:v>
                </c:pt>
                <c:pt idx="24027">
                  <c:v>42215.079228016897</c:v>
                </c:pt>
                <c:pt idx="24028">
                  <c:v>42215.079228028939</c:v>
                </c:pt>
                <c:pt idx="24029">
                  <c:v>42215.0792280319</c:v>
                </c:pt>
                <c:pt idx="24030">
                  <c:v>42215.079228073497</c:v>
                </c:pt>
                <c:pt idx="24031">
                  <c:v>42215.079228108603</c:v>
                </c:pt>
                <c:pt idx="24032">
                  <c:v>42215.0792281502</c:v>
                </c:pt>
                <c:pt idx="24033">
                  <c:v>42215.079228152201</c:v>
                </c:pt>
                <c:pt idx="24034">
                  <c:v>42215.079228156799</c:v>
                </c:pt>
                <c:pt idx="24035">
                  <c:v>42215.079228200011</c:v>
                </c:pt>
                <c:pt idx="24036">
                  <c:v>42215.079228205199</c:v>
                </c:pt>
                <c:pt idx="24037">
                  <c:v>42215.079228248447</c:v>
                </c:pt>
                <c:pt idx="24038">
                  <c:v>42215.079228255898</c:v>
                </c:pt>
                <c:pt idx="24039">
                  <c:v>42215.079228261195</c:v>
                </c:pt>
                <c:pt idx="24040">
                  <c:v>42215.079228305003</c:v>
                </c:pt>
                <c:pt idx="24041">
                  <c:v>42215.079228307703</c:v>
                </c:pt>
                <c:pt idx="24042">
                  <c:v>42215.079228377603</c:v>
                </c:pt>
                <c:pt idx="24043">
                  <c:v>42215.079228381997</c:v>
                </c:pt>
                <c:pt idx="24044">
                  <c:v>42215.079228396047</c:v>
                </c:pt>
                <c:pt idx="24045">
                  <c:v>42215.079228479699</c:v>
                </c:pt>
                <c:pt idx="24046">
                  <c:v>42215.079228490838</c:v>
                </c:pt>
                <c:pt idx="24047">
                  <c:v>42215.079228493298</c:v>
                </c:pt>
                <c:pt idx="24048">
                  <c:v>42215.079228504597</c:v>
                </c:pt>
                <c:pt idx="24049">
                  <c:v>42215.079228536597</c:v>
                </c:pt>
                <c:pt idx="24050">
                  <c:v>42215.079228551404</c:v>
                </c:pt>
                <c:pt idx="24051">
                  <c:v>42215.079228609284</c:v>
                </c:pt>
                <c:pt idx="24052">
                  <c:v>42215.079228611372</c:v>
                </c:pt>
                <c:pt idx="24053">
                  <c:v>42215.079228613875</c:v>
                </c:pt>
                <c:pt idx="24054">
                  <c:v>42215.079228698203</c:v>
                </c:pt>
                <c:pt idx="24055">
                  <c:v>42215.079228710994</c:v>
                </c:pt>
                <c:pt idx="24056">
                  <c:v>42215.079228725001</c:v>
                </c:pt>
                <c:pt idx="24057">
                  <c:v>42215.079228747098</c:v>
                </c:pt>
                <c:pt idx="24058">
                  <c:v>42215.079228767485</c:v>
                </c:pt>
                <c:pt idx="24059">
                  <c:v>42215.079228784911</c:v>
                </c:pt>
                <c:pt idx="24060">
                  <c:v>42215.079228790099</c:v>
                </c:pt>
                <c:pt idx="24061">
                  <c:v>42215.079228845898</c:v>
                </c:pt>
                <c:pt idx="24062">
                  <c:v>42215.079228846829</c:v>
                </c:pt>
                <c:pt idx="24063">
                  <c:v>42215.079228849499</c:v>
                </c:pt>
                <c:pt idx="24064">
                  <c:v>42215.079228881194</c:v>
                </c:pt>
                <c:pt idx="24065">
                  <c:v>42215.079228942697</c:v>
                </c:pt>
                <c:pt idx="24066">
                  <c:v>42215.079228956929</c:v>
                </c:pt>
                <c:pt idx="24067">
                  <c:v>42215.079228976399</c:v>
                </c:pt>
                <c:pt idx="24068">
                  <c:v>42215.07922899953</c:v>
                </c:pt>
                <c:pt idx="24069">
                  <c:v>42215.07922907293</c:v>
                </c:pt>
                <c:pt idx="24070">
                  <c:v>42215.07922907803</c:v>
                </c:pt>
                <c:pt idx="24071">
                  <c:v>42215.079229080802</c:v>
                </c:pt>
                <c:pt idx="24072">
                  <c:v>42215.079229083596</c:v>
                </c:pt>
                <c:pt idx="24073">
                  <c:v>42215.079229122297</c:v>
                </c:pt>
                <c:pt idx="24074">
                  <c:v>42215.079229174211</c:v>
                </c:pt>
                <c:pt idx="24075">
                  <c:v>42215.07922918893</c:v>
                </c:pt>
                <c:pt idx="24076">
                  <c:v>42215.079229189003</c:v>
                </c:pt>
                <c:pt idx="24077">
                  <c:v>42215.079229227398</c:v>
                </c:pt>
                <c:pt idx="24078">
                  <c:v>42215.079229264797</c:v>
                </c:pt>
                <c:pt idx="24079">
                  <c:v>42215.079229305898</c:v>
                </c:pt>
                <c:pt idx="24080">
                  <c:v>42215.079229309798</c:v>
                </c:pt>
                <c:pt idx="24081">
                  <c:v>42215.079229310402</c:v>
                </c:pt>
                <c:pt idx="24082">
                  <c:v>42215.079229357201</c:v>
                </c:pt>
                <c:pt idx="24083">
                  <c:v>42215.079229365001</c:v>
                </c:pt>
                <c:pt idx="24084">
                  <c:v>42215.079229405601</c:v>
                </c:pt>
                <c:pt idx="24085">
                  <c:v>42215.079229410803</c:v>
                </c:pt>
                <c:pt idx="24086">
                  <c:v>42215.079229420939</c:v>
                </c:pt>
                <c:pt idx="24087">
                  <c:v>42215.079229462201</c:v>
                </c:pt>
                <c:pt idx="24088">
                  <c:v>42215.079229464929</c:v>
                </c:pt>
                <c:pt idx="24089">
                  <c:v>42215.079229534596</c:v>
                </c:pt>
                <c:pt idx="24090">
                  <c:v>42215.079229541596</c:v>
                </c:pt>
                <c:pt idx="24091">
                  <c:v>42215.079229556402</c:v>
                </c:pt>
                <c:pt idx="24092">
                  <c:v>42215.079229637195</c:v>
                </c:pt>
                <c:pt idx="24093">
                  <c:v>42215.079229647301</c:v>
                </c:pt>
                <c:pt idx="24094">
                  <c:v>42215.0792296531</c:v>
                </c:pt>
                <c:pt idx="24095">
                  <c:v>42215.079229660994</c:v>
                </c:pt>
                <c:pt idx="24096">
                  <c:v>42215.079229693598</c:v>
                </c:pt>
                <c:pt idx="24097">
                  <c:v>42215.079229712384</c:v>
                </c:pt>
                <c:pt idx="24098">
                  <c:v>42215.079229767274</c:v>
                </c:pt>
                <c:pt idx="24099">
                  <c:v>42215.079229769501</c:v>
                </c:pt>
                <c:pt idx="24100">
                  <c:v>42215.079229773502</c:v>
                </c:pt>
                <c:pt idx="24101">
                  <c:v>42215.079229855284</c:v>
                </c:pt>
                <c:pt idx="24102">
                  <c:v>42215.079229869101</c:v>
                </c:pt>
                <c:pt idx="24103">
                  <c:v>42215.079229885196</c:v>
                </c:pt>
                <c:pt idx="24104">
                  <c:v>42215.079229904499</c:v>
                </c:pt>
                <c:pt idx="24105">
                  <c:v>42215.079229925097</c:v>
                </c:pt>
                <c:pt idx="24106">
                  <c:v>42215.079229935996</c:v>
                </c:pt>
                <c:pt idx="24107">
                  <c:v>42215.079229943811</c:v>
                </c:pt>
                <c:pt idx="24108">
                  <c:v>42215.079229995798</c:v>
                </c:pt>
                <c:pt idx="24109">
                  <c:v>42215.079230005402</c:v>
                </c:pt>
                <c:pt idx="24110">
                  <c:v>42215.079230012401</c:v>
                </c:pt>
                <c:pt idx="24111">
                  <c:v>42215.079230038296</c:v>
                </c:pt>
                <c:pt idx="24112">
                  <c:v>42215.0792301002</c:v>
                </c:pt>
                <c:pt idx="24113">
                  <c:v>42215.079230117401</c:v>
                </c:pt>
                <c:pt idx="24114">
                  <c:v>42215.079230135598</c:v>
                </c:pt>
                <c:pt idx="24115">
                  <c:v>42215.079230156531</c:v>
                </c:pt>
                <c:pt idx="24116">
                  <c:v>42215.079230227697</c:v>
                </c:pt>
                <c:pt idx="24117">
                  <c:v>42215.079230237403</c:v>
                </c:pt>
                <c:pt idx="24118">
                  <c:v>42215.079230238429</c:v>
                </c:pt>
                <c:pt idx="24119">
                  <c:v>42215.079230241201</c:v>
                </c:pt>
                <c:pt idx="24120">
                  <c:v>42215.079230279698</c:v>
                </c:pt>
                <c:pt idx="24121">
                  <c:v>42215.079230331598</c:v>
                </c:pt>
                <c:pt idx="24122">
                  <c:v>42215.079230346841</c:v>
                </c:pt>
                <c:pt idx="24123">
                  <c:v>42215.079230349329</c:v>
                </c:pt>
                <c:pt idx="24124">
                  <c:v>42215.079230392439</c:v>
                </c:pt>
                <c:pt idx="24125">
                  <c:v>42215.079230423013</c:v>
                </c:pt>
                <c:pt idx="24126">
                  <c:v>42215.079230465803</c:v>
                </c:pt>
                <c:pt idx="24127">
                  <c:v>42215.0792304692</c:v>
                </c:pt>
                <c:pt idx="24128">
                  <c:v>42215.07923047043</c:v>
                </c:pt>
                <c:pt idx="24129">
                  <c:v>42215.079230514784</c:v>
                </c:pt>
                <c:pt idx="24130">
                  <c:v>42215.079230520001</c:v>
                </c:pt>
                <c:pt idx="24131">
                  <c:v>42215.079230562995</c:v>
                </c:pt>
                <c:pt idx="24132">
                  <c:v>42215.079230567673</c:v>
                </c:pt>
                <c:pt idx="24133">
                  <c:v>42215.079230581374</c:v>
                </c:pt>
                <c:pt idx="24134">
                  <c:v>42215.079230619784</c:v>
                </c:pt>
                <c:pt idx="24135">
                  <c:v>42215.079230622403</c:v>
                </c:pt>
                <c:pt idx="24136">
                  <c:v>42215.079230691801</c:v>
                </c:pt>
                <c:pt idx="24137">
                  <c:v>42215.079230701194</c:v>
                </c:pt>
                <c:pt idx="24138">
                  <c:v>42215.079230721101</c:v>
                </c:pt>
                <c:pt idx="24139">
                  <c:v>42215.079230794829</c:v>
                </c:pt>
                <c:pt idx="24140">
                  <c:v>42215.079230804702</c:v>
                </c:pt>
                <c:pt idx="24141">
                  <c:v>42215.079230813273</c:v>
                </c:pt>
                <c:pt idx="24142">
                  <c:v>42215.079230820302</c:v>
                </c:pt>
                <c:pt idx="24143">
                  <c:v>42215.079230850803</c:v>
                </c:pt>
                <c:pt idx="24144">
                  <c:v>42215.079230868403</c:v>
                </c:pt>
                <c:pt idx="24145">
                  <c:v>42215.079230923999</c:v>
                </c:pt>
                <c:pt idx="24146">
                  <c:v>42215.079230926131</c:v>
                </c:pt>
                <c:pt idx="24147">
                  <c:v>42215.079230933276</c:v>
                </c:pt>
                <c:pt idx="24148">
                  <c:v>42215.079231003103</c:v>
                </c:pt>
                <c:pt idx="24149">
                  <c:v>42215.079231026139</c:v>
                </c:pt>
                <c:pt idx="24150">
                  <c:v>42215.079231045129</c:v>
                </c:pt>
                <c:pt idx="24151">
                  <c:v>42215.079231057498</c:v>
                </c:pt>
                <c:pt idx="24152">
                  <c:v>42215.079231079202</c:v>
                </c:pt>
                <c:pt idx="24153">
                  <c:v>42215.079231093703</c:v>
                </c:pt>
                <c:pt idx="24154">
                  <c:v>42215.079231101503</c:v>
                </c:pt>
                <c:pt idx="24155">
                  <c:v>42215.079231156211</c:v>
                </c:pt>
                <c:pt idx="24156">
                  <c:v>42215.079231165284</c:v>
                </c:pt>
                <c:pt idx="24157">
                  <c:v>42215.079231169999</c:v>
                </c:pt>
                <c:pt idx="24158">
                  <c:v>42215.079231196039</c:v>
                </c:pt>
                <c:pt idx="24159">
                  <c:v>42215.079231257499</c:v>
                </c:pt>
                <c:pt idx="24160">
                  <c:v>42215.079231276941</c:v>
                </c:pt>
                <c:pt idx="24161">
                  <c:v>42215.079231291696</c:v>
                </c:pt>
                <c:pt idx="24162">
                  <c:v>42215.079231314099</c:v>
                </c:pt>
                <c:pt idx="24163">
                  <c:v>42215.07923138413</c:v>
                </c:pt>
                <c:pt idx="24164">
                  <c:v>42215.07923139503</c:v>
                </c:pt>
                <c:pt idx="24165">
                  <c:v>42215.07923139754</c:v>
                </c:pt>
                <c:pt idx="24166">
                  <c:v>42215.079231397838</c:v>
                </c:pt>
                <c:pt idx="24167">
                  <c:v>42215.079231436299</c:v>
                </c:pt>
                <c:pt idx="24168">
                  <c:v>42215.079231489013</c:v>
                </c:pt>
                <c:pt idx="24169">
                  <c:v>42215.079231502903</c:v>
                </c:pt>
                <c:pt idx="24170">
                  <c:v>42215.079231508898</c:v>
                </c:pt>
                <c:pt idx="24171">
                  <c:v>42215.079231545496</c:v>
                </c:pt>
                <c:pt idx="24172">
                  <c:v>42215.079231578296</c:v>
                </c:pt>
                <c:pt idx="24173">
                  <c:v>42215.079231619195</c:v>
                </c:pt>
                <c:pt idx="24174">
                  <c:v>42215.0792316238</c:v>
                </c:pt>
                <c:pt idx="24175">
                  <c:v>42215.079231629301</c:v>
                </c:pt>
                <c:pt idx="24176">
                  <c:v>42215.079231671902</c:v>
                </c:pt>
                <c:pt idx="24177">
                  <c:v>42215.079231679498</c:v>
                </c:pt>
                <c:pt idx="24178">
                  <c:v>42215.079231720498</c:v>
                </c:pt>
                <c:pt idx="24179">
                  <c:v>42215.079231737902</c:v>
                </c:pt>
                <c:pt idx="24180">
                  <c:v>42215.079231740703</c:v>
                </c:pt>
                <c:pt idx="24181">
                  <c:v>42215.07923177693</c:v>
                </c:pt>
                <c:pt idx="24182">
                  <c:v>42215.0792317796</c:v>
                </c:pt>
                <c:pt idx="24183">
                  <c:v>42215.079231848729</c:v>
                </c:pt>
                <c:pt idx="24184">
                  <c:v>42215.079231861186</c:v>
                </c:pt>
                <c:pt idx="24185">
                  <c:v>42215.079231880401</c:v>
                </c:pt>
                <c:pt idx="24186">
                  <c:v>42215.0792319518</c:v>
                </c:pt>
                <c:pt idx="24187">
                  <c:v>42215.079231964199</c:v>
                </c:pt>
                <c:pt idx="24188">
                  <c:v>42215.079231972697</c:v>
                </c:pt>
                <c:pt idx="24189">
                  <c:v>42215.079231974931</c:v>
                </c:pt>
                <c:pt idx="24190">
                  <c:v>42215.079232008611</c:v>
                </c:pt>
                <c:pt idx="24191">
                  <c:v>42215.07923202993</c:v>
                </c:pt>
                <c:pt idx="24192">
                  <c:v>42215.0792320814</c:v>
                </c:pt>
                <c:pt idx="24193">
                  <c:v>42215.079232083597</c:v>
                </c:pt>
                <c:pt idx="24194">
                  <c:v>42215.079232093129</c:v>
                </c:pt>
                <c:pt idx="24195">
                  <c:v>42215.079232160802</c:v>
                </c:pt>
                <c:pt idx="24196">
                  <c:v>42215.0792321833</c:v>
                </c:pt>
                <c:pt idx="24197">
                  <c:v>42215.079232204538</c:v>
                </c:pt>
                <c:pt idx="24198">
                  <c:v>42215.079232212003</c:v>
                </c:pt>
                <c:pt idx="24199">
                  <c:v>42215.079232239797</c:v>
                </c:pt>
                <c:pt idx="24200">
                  <c:v>42215.079232251097</c:v>
                </c:pt>
                <c:pt idx="24201">
                  <c:v>42215.07923225894</c:v>
                </c:pt>
                <c:pt idx="24202">
                  <c:v>42215.079232309028</c:v>
                </c:pt>
                <c:pt idx="24203">
                  <c:v>42215.079232325203</c:v>
                </c:pt>
                <c:pt idx="24204">
                  <c:v>42215.079232327131</c:v>
                </c:pt>
                <c:pt idx="24205">
                  <c:v>42215.079232352939</c:v>
                </c:pt>
                <c:pt idx="24206">
                  <c:v>42215.079232415002</c:v>
                </c:pt>
                <c:pt idx="24207">
                  <c:v>42215.07923243643</c:v>
                </c:pt>
                <c:pt idx="24208">
                  <c:v>42215.079232450029</c:v>
                </c:pt>
                <c:pt idx="24209">
                  <c:v>42215.079232471297</c:v>
                </c:pt>
                <c:pt idx="24210">
                  <c:v>42215.079232541597</c:v>
                </c:pt>
                <c:pt idx="24211">
                  <c:v>42215.079232552402</c:v>
                </c:pt>
                <c:pt idx="24212">
                  <c:v>42215.079232555196</c:v>
                </c:pt>
                <c:pt idx="24213">
                  <c:v>42215.079232557</c:v>
                </c:pt>
                <c:pt idx="24214">
                  <c:v>42215.079232593896</c:v>
                </c:pt>
                <c:pt idx="24215">
                  <c:v>42215.079232646603</c:v>
                </c:pt>
                <c:pt idx="24216">
                  <c:v>42215.079232660595</c:v>
                </c:pt>
                <c:pt idx="24217">
                  <c:v>42215.079232668199</c:v>
                </c:pt>
                <c:pt idx="24218">
                  <c:v>42215.079232702803</c:v>
                </c:pt>
                <c:pt idx="24219">
                  <c:v>42215.079232743999</c:v>
                </c:pt>
                <c:pt idx="24220">
                  <c:v>42215.0792327831</c:v>
                </c:pt>
                <c:pt idx="24221">
                  <c:v>42215.079232787502</c:v>
                </c:pt>
                <c:pt idx="24222">
                  <c:v>42215.079232789198</c:v>
                </c:pt>
                <c:pt idx="24223">
                  <c:v>42215.07923282883</c:v>
                </c:pt>
                <c:pt idx="24224">
                  <c:v>42215.079232836601</c:v>
                </c:pt>
                <c:pt idx="24225">
                  <c:v>42215.07923287803</c:v>
                </c:pt>
                <c:pt idx="24226">
                  <c:v>42215.079232900302</c:v>
                </c:pt>
                <c:pt idx="24227">
                  <c:v>42215.079232900403</c:v>
                </c:pt>
                <c:pt idx="24228">
                  <c:v>42215.079232933997</c:v>
                </c:pt>
                <c:pt idx="24229">
                  <c:v>42215.079232936798</c:v>
                </c:pt>
                <c:pt idx="24230">
                  <c:v>42215.079233006429</c:v>
                </c:pt>
                <c:pt idx="24231">
                  <c:v>42215.079233021002</c:v>
                </c:pt>
                <c:pt idx="24232">
                  <c:v>42215.079233038399</c:v>
                </c:pt>
                <c:pt idx="24233">
                  <c:v>42215.079233109398</c:v>
                </c:pt>
                <c:pt idx="24234">
                  <c:v>42215.079233119301</c:v>
                </c:pt>
                <c:pt idx="24235">
                  <c:v>42215.079233132303</c:v>
                </c:pt>
                <c:pt idx="24236">
                  <c:v>42215.079233133103</c:v>
                </c:pt>
                <c:pt idx="24237">
                  <c:v>42215.079233162403</c:v>
                </c:pt>
                <c:pt idx="24238">
                  <c:v>42215.079233177799</c:v>
                </c:pt>
                <c:pt idx="24239">
                  <c:v>42215.07923323843</c:v>
                </c:pt>
                <c:pt idx="24240">
                  <c:v>42215.079233240547</c:v>
                </c:pt>
                <c:pt idx="24241">
                  <c:v>42215.079233252829</c:v>
                </c:pt>
                <c:pt idx="24242">
                  <c:v>42215.079233317803</c:v>
                </c:pt>
                <c:pt idx="24243">
                  <c:v>42215.079233340839</c:v>
                </c:pt>
                <c:pt idx="24244">
                  <c:v>42215.079233364202</c:v>
                </c:pt>
                <c:pt idx="24245">
                  <c:v>42215.07923336883</c:v>
                </c:pt>
                <c:pt idx="24246">
                  <c:v>42215.079233397038</c:v>
                </c:pt>
                <c:pt idx="24247">
                  <c:v>42215.079233407399</c:v>
                </c:pt>
                <c:pt idx="24248">
                  <c:v>42215.079233415199</c:v>
                </c:pt>
                <c:pt idx="24249">
                  <c:v>42215.079233468212</c:v>
                </c:pt>
                <c:pt idx="24250">
                  <c:v>42215.079233484612</c:v>
                </c:pt>
                <c:pt idx="24251">
                  <c:v>42215.07923348483</c:v>
                </c:pt>
                <c:pt idx="24252">
                  <c:v>42215.0792335101</c:v>
                </c:pt>
                <c:pt idx="24253">
                  <c:v>42215.079233572411</c:v>
                </c:pt>
                <c:pt idx="24254">
                  <c:v>42215.079233596298</c:v>
                </c:pt>
                <c:pt idx="24255">
                  <c:v>42215.079233603901</c:v>
                </c:pt>
                <c:pt idx="24256">
                  <c:v>42215.079233629003</c:v>
                </c:pt>
                <c:pt idx="24257">
                  <c:v>42215.07923369803</c:v>
                </c:pt>
                <c:pt idx="24258">
                  <c:v>42215.07923370893</c:v>
                </c:pt>
                <c:pt idx="24259">
                  <c:v>42215.079233711673</c:v>
                </c:pt>
                <c:pt idx="24260">
                  <c:v>42215.0792337167</c:v>
                </c:pt>
                <c:pt idx="24261">
                  <c:v>42215.079233758697</c:v>
                </c:pt>
                <c:pt idx="24262">
                  <c:v>42215.079233803801</c:v>
                </c:pt>
                <c:pt idx="24263">
                  <c:v>42215.079233816898</c:v>
                </c:pt>
                <c:pt idx="24264">
                  <c:v>42215.079233828299</c:v>
                </c:pt>
                <c:pt idx="24265">
                  <c:v>42215.079233860284</c:v>
                </c:pt>
                <c:pt idx="24266">
                  <c:v>42215.079233905999</c:v>
                </c:pt>
                <c:pt idx="24267">
                  <c:v>42215.079233942699</c:v>
                </c:pt>
                <c:pt idx="24268">
                  <c:v>42215.079233948549</c:v>
                </c:pt>
                <c:pt idx="24269">
                  <c:v>42215.079233951597</c:v>
                </c:pt>
                <c:pt idx="24270">
                  <c:v>42215.079233989003</c:v>
                </c:pt>
                <c:pt idx="24271">
                  <c:v>42215.079233994438</c:v>
                </c:pt>
                <c:pt idx="24272">
                  <c:v>42215.079234035496</c:v>
                </c:pt>
                <c:pt idx="24273">
                  <c:v>42215.079234057797</c:v>
                </c:pt>
                <c:pt idx="24274">
                  <c:v>42215.079234060402</c:v>
                </c:pt>
                <c:pt idx="24275">
                  <c:v>42215.079234091398</c:v>
                </c:pt>
                <c:pt idx="24276">
                  <c:v>42215.079234094213</c:v>
                </c:pt>
                <c:pt idx="24277">
                  <c:v>42215.079234162498</c:v>
                </c:pt>
                <c:pt idx="24278">
                  <c:v>42215.079234180601</c:v>
                </c:pt>
                <c:pt idx="24279">
                  <c:v>42215.079234185403</c:v>
                </c:pt>
                <c:pt idx="24280">
                  <c:v>42215.079234266799</c:v>
                </c:pt>
                <c:pt idx="24281">
                  <c:v>42215.07923427863</c:v>
                </c:pt>
                <c:pt idx="24282">
                  <c:v>42215.079234289296</c:v>
                </c:pt>
                <c:pt idx="24283">
                  <c:v>42215.079234292549</c:v>
                </c:pt>
                <c:pt idx="24284">
                  <c:v>42215.079234323297</c:v>
                </c:pt>
                <c:pt idx="24285">
                  <c:v>42215.0792343332</c:v>
                </c:pt>
                <c:pt idx="24286">
                  <c:v>42215.079234394951</c:v>
                </c:pt>
                <c:pt idx="24287">
                  <c:v>42215.079234397141</c:v>
                </c:pt>
                <c:pt idx="24288">
                  <c:v>42215.079234412602</c:v>
                </c:pt>
                <c:pt idx="24289">
                  <c:v>42215.079234480399</c:v>
                </c:pt>
                <c:pt idx="24290">
                  <c:v>42215.07923449824</c:v>
                </c:pt>
                <c:pt idx="24291">
                  <c:v>42215.079234524397</c:v>
                </c:pt>
                <c:pt idx="24292">
                  <c:v>42215.079234529199</c:v>
                </c:pt>
                <c:pt idx="24293">
                  <c:v>42215.079234554301</c:v>
                </c:pt>
                <c:pt idx="24294">
                  <c:v>42215.079234568599</c:v>
                </c:pt>
                <c:pt idx="24295">
                  <c:v>42215.079234573801</c:v>
                </c:pt>
                <c:pt idx="24296">
                  <c:v>42215.079234624798</c:v>
                </c:pt>
                <c:pt idx="24297">
                  <c:v>42215.0792346413</c:v>
                </c:pt>
                <c:pt idx="24298">
                  <c:v>42215.079234644531</c:v>
                </c:pt>
                <c:pt idx="24299">
                  <c:v>42215.079234667901</c:v>
                </c:pt>
                <c:pt idx="24300">
                  <c:v>42215.079234729601</c:v>
                </c:pt>
                <c:pt idx="24301">
                  <c:v>42215.079234756202</c:v>
                </c:pt>
                <c:pt idx="24302">
                  <c:v>42215.079234762401</c:v>
                </c:pt>
                <c:pt idx="24303">
                  <c:v>42215.079234786201</c:v>
                </c:pt>
                <c:pt idx="24304">
                  <c:v>42215.07923485613</c:v>
                </c:pt>
                <c:pt idx="24305">
                  <c:v>42215.079234866898</c:v>
                </c:pt>
                <c:pt idx="24306">
                  <c:v>42215.0792348697</c:v>
                </c:pt>
                <c:pt idx="24307">
                  <c:v>42215.079234876539</c:v>
                </c:pt>
                <c:pt idx="24308">
                  <c:v>42215.0792349166</c:v>
                </c:pt>
                <c:pt idx="24309">
                  <c:v>42215.079234961195</c:v>
                </c:pt>
                <c:pt idx="24310">
                  <c:v>42215.079234975201</c:v>
                </c:pt>
                <c:pt idx="24311">
                  <c:v>42215.07923498813</c:v>
                </c:pt>
                <c:pt idx="24312">
                  <c:v>42215.07923502053</c:v>
                </c:pt>
                <c:pt idx="24313">
                  <c:v>42215.0792350642</c:v>
                </c:pt>
                <c:pt idx="24314">
                  <c:v>42215.07923510093</c:v>
                </c:pt>
                <c:pt idx="24315">
                  <c:v>42215.079235108438</c:v>
                </c:pt>
                <c:pt idx="24316">
                  <c:v>42215.079235109697</c:v>
                </c:pt>
                <c:pt idx="24317">
                  <c:v>42215.07923514444</c:v>
                </c:pt>
                <c:pt idx="24318">
                  <c:v>42215.079235149613</c:v>
                </c:pt>
                <c:pt idx="24319">
                  <c:v>42215.079235192839</c:v>
                </c:pt>
                <c:pt idx="24320">
                  <c:v>42215.079235215402</c:v>
                </c:pt>
                <c:pt idx="24321">
                  <c:v>42215.079235220212</c:v>
                </c:pt>
                <c:pt idx="24322">
                  <c:v>42215.07923524623</c:v>
                </c:pt>
                <c:pt idx="24323">
                  <c:v>42215.079235249228</c:v>
                </c:pt>
                <c:pt idx="24324">
                  <c:v>42215.079235321013</c:v>
                </c:pt>
                <c:pt idx="24325">
                  <c:v>42215.07923534033</c:v>
                </c:pt>
                <c:pt idx="24326">
                  <c:v>42215.079235342841</c:v>
                </c:pt>
                <c:pt idx="24327">
                  <c:v>42215.07923542404</c:v>
                </c:pt>
                <c:pt idx="24328">
                  <c:v>42215.079235436839</c:v>
                </c:pt>
                <c:pt idx="24329">
                  <c:v>42215.079235447629</c:v>
                </c:pt>
                <c:pt idx="24330">
                  <c:v>42215.079235452038</c:v>
                </c:pt>
                <c:pt idx="24331">
                  <c:v>42215.079235480611</c:v>
                </c:pt>
                <c:pt idx="24332">
                  <c:v>42215.079235495141</c:v>
                </c:pt>
                <c:pt idx="24333">
                  <c:v>42215.079235552999</c:v>
                </c:pt>
                <c:pt idx="24334">
                  <c:v>42215.079235555197</c:v>
                </c:pt>
                <c:pt idx="24335">
                  <c:v>42215.079235572397</c:v>
                </c:pt>
                <c:pt idx="24336">
                  <c:v>42215.0792356331</c:v>
                </c:pt>
                <c:pt idx="24337">
                  <c:v>42215.079235655598</c:v>
                </c:pt>
                <c:pt idx="24338">
                  <c:v>42215.079235683785</c:v>
                </c:pt>
                <c:pt idx="24339">
                  <c:v>42215.079235684803</c:v>
                </c:pt>
                <c:pt idx="24340">
                  <c:v>42215.079235708399</c:v>
                </c:pt>
                <c:pt idx="24341">
                  <c:v>42215.079235725199</c:v>
                </c:pt>
                <c:pt idx="24342">
                  <c:v>42215.079235730402</c:v>
                </c:pt>
                <c:pt idx="24343">
                  <c:v>42215.079235785503</c:v>
                </c:pt>
                <c:pt idx="24344">
                  <c:v>42215.079235799429</c:v>
                </c:pt>
                <c:pt idx="24345">
                  <c:v>42215.079235804311</c:v>
                </c:pt>
                <c:pt idx="24346">
                  <c:v>42215.0792358252</c:v>
                </c:pt>
                <c:pt idx="24347">
                  <c:v>42215.079235887097</c:v>
                </c:pt>
                <c:pt idx="24348">
                  <c:v>42215.079235915684</c:v>
                </c:pt>
                <c:pt idx="24349">
                  <c:v>42215.079235920603</c:v>
                </c:pt>
                <c:pt idx="24350">
                  <c:v>42215.079235940211</c:v>
                </c:pt>
                <c:pt idx="24351">
                  <c:v>42215.079236013102</c:v>
                </c:pt>
                <c:pt idx="24352">
                  <c:v>42215.07923602403</c:v>
                </c:pt>
                <c:pt idx="24353">
                  <c:v>42215.079236026839</c:v>
                </c:pt>
                <c:pt idx="24354">
                  <c:v>42215.079236036298</c:v>
                </c:pt>
                <c:pt idx="24355">
                  <c:v>42215.079236075202</c:v>
                </c:pt>
                <c:pt idx="24356">
                  <c:v>42215.079236119498</c:v>
                </c:pt>
                <c:pt idx="24357">
                  <c:v>42215.079236132602</c:v>
                </c:pt>
                <c:pt idx="24358">
                  <c:v>42215.07923614754</c:v>
                </c:pt>
                <c:pt idx="24359">
                  <c:v>42215.079236174613</c:v>
                </c:pt>
                <c:pt idx="24360">
                  <c:v>42215.079236217811</c:v>
                </c:pt>
                <c:pt idx="24361">
                  <c:v>42215.07923625804</c:v>
                </c:pt>
                <c:pt idx="24362">
                  <c:v>42215.079236262398</c:v>
                </c:pt>
                <c:pt idx="24363">
                  <c:v>42215.079236268211</c:v>
                </c:pt>
                <c:pt idx="24364">
                  <c:v>42215.079236301099</c:v>
                </c:pt>
                <c:pt idx="24365">
                  <c:v>42215.079236308949</c:v>
                </c:pt>
                <c:pt idx="24366">
                  <c:v>42215.079236350211</c:v>
                </c:pt>
                <c:pt idx="24367">
                  <c:v>42215.079236373131</c:v>
                </c:pt>
                <c:pt idx="24368">
                  <c:v>42215.079236379439</c:v>
                </c:pt>
                <c:pt idx="24369">
                  <c:v>42215.079236406338</c:v>
                </c:pt>
                <c:pt idx="24370">
                  <c:v>42215.07923640903</c:v>
                </c:pt>
                <c:pt idx="24371">
                  <c:v>42215.079236478341</c:v>
                </c:pt>
                <c:pt idx="24372">
                  <c:v>42215.079236500198</c:v>
                </c:pt>
                <c:pt idx="24373">
                  <c:v>42215.079236501384</c:v>
                </c:pt>
                <c:pt idx="24374">
                  <c:v>42215.0792365815</c:v>
                </c:pt>
                <c:pt idx="24375">
                  <c:v>42215.079236591198</c:v>
                </c:pt>
                <c:pt idx="24376">
                  <c:v>42215.079236604797</c:v>
                </c:pt>
                <c:pt idx="24377">
                  <c:v>42215.079236611273</c:v>
                </c:pt>
                <c:pt idx="24378">
                  <c:v>42215.079236637997</c:v>
                </c:pt>
                <c:pt idx="24379">
                  <c:v>42215.079236651596</c:v>
                </c:pt>
                <c:pt idx="24380">
                  <c:v>42215.079236711194</c:v>
                </c:pt>
                <c:pt idx="24381">
                  <c:v>42215.079236713384</c:v>
                </c:pt>
                <c:pt idx="24382">
                  <c:v>42215.079236732199</c:v>
                </c:pt>
                <c:pt idx="24383">
                  <c:v>42215.079236795311</c:v>
                </c:pt>
                <c:pt idx="24384">
                  <c:v>42215.079236813384</c:v>
                </c:pt>
                <c:pt idx="24385">
                  <c:v>42215.079236843099</c:v>
                </c:pt>
                <c:pt idx="24386">
                  <c:v>42215.079236844547</c:v>
                </c:pt>
                <c:pt idx="24387">
                  <c:v>42215.079236869002</c:v>
                </c:pt>
                <c:pt idx="24388">
                  <c:v>42215.079236880403</c:v>
                </c:pt>
                <c:pt idx="24389">
                  <c:v>42215.079236888203</c:v>
                </c:pt>
                <c:pt idx="24390">
                  <c:v>42215.079236938698</c:v>
                </c:pt>
                <c:pt idx="24391">
                  <c:v>42215.079236956939</c:v>
                </c:pt>
                <c:pt idx="24392">
                  <c:v>42215.0792369642</c:v>
                </c:pt>
                <c:pt idx="24393">
                  <c:v>42215.079236982099</c:v>
                </c:pt>
                <c:pt idx="24394">
                  <c:v>42215.07923704444</c:v>
                </c:pt>
                <c:pt idx="24395">
                  <c:v>42215.079237075202</c:v>
                </c:pt>
                <c:pt idx="24396">
                  <c:v>42215.079237076628</c:v>
                </c:pt>
                <c:pt idx="24397">
                  <c:v>42215.07923710053</c:v>
                </c:pt>
                <c:pt idx="24398">
                  <c:v>42215.079237171303</c:v>
                </c:pt>
                <c:pt idx="24399">
                  <c:v>42215.079237182203</c:v>
                </c:pt>
                <c:pt idx="24400">
                  <c:v>42215.079237185011</c:v>
                </c:pt>
                <c:pt idx="24401">
                  <c:v>42215.07923719634</c:v>
                </c:pt>
                <c:pt idx="24402">
                  <c:v>42215.079237230799</c:v>
                </c:pt>
                <c:pt idx="24403">
                  <c:v>42215.07923727615</c:v>
                </c:pt>
                <c:pt idx="24404">
                  <c:v>42215.079237290549</c:v>
                </c:pt>
                <c:pt idx="24405">
                  <c:v>42215.079237307138</c:v>
                </c:pt>
                <c:pt idx="24406">
                  <c:v>42215.07923732885</c:v>
                </c:pt>
                <c:pt idx="24407">
                  <c:v>42215.079237378341</c:v>
                </c:pt>
                <c:pt idx="24408">
                  <c:v>42215.079237415099</c:v>
                </c:pt>
                <c:pt idx="24409">
                  <c:v>42215.079237423939</c:v>
                </c:pt>
                <c:pt idx="24410">
                  <c:v>42215.07923742845</c:v>
                </c:pt>
                <c:pt idx="24411">
                  <c:v>42215.079237461199</c:v>
                </c:pt>
                <c:pt idx="24412">
                  <c:v>42215.079237466431</c:v>
                </c:pt>
                <c:pt idx="24413">
                  <c:v>42215.079237507402</c:v>
                </c:pt>
                <c:pt idx="24414">
                  <c:v>42215.079237529899</c:v>
                </c:pt>
                <c:pt idx="24415">
                  <c:v>42215.079237539001</c:v>
                </c:pt>
                <c:pt idx="24416">
                  <c:v>42215.079237563674</c:v>
                </c:pt>
                <c:pt idx="24417">
                  <c:v>42215.079237566402</c:v>
                </c:pt>
                <c:pt idx="24418">
                  <c:v>42215.0792376358</c:v>
                </c:pt>
                <c:pt idx="24419">
                  <c:v>42215.079237657199</c:v>
                </c:pt>
                <c:pt idx="24420">
                  <c:v>42215.079237660197</c:v>
                </c:pt>
                <c:pt idx="24421">
                  <c:v>42215.079237739003</c:v>
                </c:pt>
                <c:pt idx="24422">
                  <c:v>42215.079237748949</c:v>
                </c:pt>
                <c:pt idx="24423">
                  <c:v>42215.079237764403</c:v>
                </c:pt>
                <c:pt idx="24424">
                  <c:v>42215.079237771199</c:v>
                </c:pt>
                <c:pt idx="24425">
                  <c:v>42215.0792377916</c:v>
                </c:pt>
                <c:pt idx="24426">
                  <c:v>42215.079237808211</c:v>
                </c:pt>
                <c:pt idx="24427">
                  <c:v>42215.079237868202</c:v>
                </c:pt>
                <c:pt idx="24428">
                  <c:v>42215.079237870399</c:v>
                </c:pt>
                <c:pt idx="24429">
                  <c:v>42215.079237892431</c:v>
                </c:pt>
                <c:pt idx="24430">
                  <c:v>42215.079237950798</c:v>
                </c:pt>
                <c:pt idx="24431">
                  <c:v>42215.079237970429</c:v>
                </c:pt>
                <c:pt idx="24432">
                  <c:v>42215.079237999838</c:v>
                </c:pt>
                <c:pt idx="24433">
                  <c:v>42215.079238003003</c:v>
                </c:pt>
                <c:pt idx="24434">
                  <c:v>42215.079238026628</c:v>
                </c:pt>
                <c:pt idx="24435">
                  <c:v>42215.079238038139</c:v>
                </c:pt>
                <c:pt idx="24436">
                  <c:v>42215.079238045939</c:v>
                </c:pt>
                <c:pt idx="24437">
                  <c:v>42215.07923810013</c:v>
                </c:pt>
                <c:pt idx="24438">
                  <c:v>42215.079238113998</c:v>
                </c:pt>
                <c:pt idx="24439">
                  <c:v>42215.07923812433</c:v>
                </c:pt>
                <c:pt idx="24440">
                  <c:v>42215.079238139602</c:v>
                </c:pt>
                <c:pt idx="24441">
                  <c:v>42215.07923820203</c:v>
                </c:pt>
                <c:pt idx="24442">
                  <c:v>42215.079238235201</c:v>
                </c:pt>
                <c:pt idx="24443">
                  <c:v>42215.079238236031</c:v>
                </c:pt>
                <c:pt idx="24444">
                  <c:v>42215.07923825473</c:v>
                </c:pt>
                <c:pt idx="24445">
                  <c:v>42215.07923832794</c:v>
                </c:pt>
                <c:pt idx="24446">
                  <c:v>42215.079238338949</c:v>
                </c:pt>
                <c:pt idx="24447">
                  <c:v>42215.079238341699</c:v>
                </c:pt>
                <c:pt idx="24448">
                  <c:v>42215.079238356549</c:v>
                </c:pt>
                <c:pt idx="24449">
                  <c:v>42215.079238387698</c:v>
                </c:pt>
                <c:pt idx="24450">
                  <c:v>42215.079238433398</c:v>
                </c:pt>
                <c:pt idx="24451">
                  <c:v>42215.079238446961</c:v>
                </c:pt>
                <c:pt idx="24452">
                  <c:v>42215.079238467202</c:v>
                </c:pt>
                <c:pt idx="24453">
                  <c:v>42215.079238489699</c:v>
                </c:pt>
                <c:pt idx="24454">
                  <c:v>42215.079238536498</c:v>
                </c:pt>
                <c:pt idx="24455">
                  <c:v>42215.079238573002</c:v>
                </c:pt>
                <c:pt idx="24456">
                  <c:v>42215.0792385819</c:v>
                </c:pt>
                <c:pt idx="24457">
                  <c:v>42215.079238588529</c:v>
                </c:pt>
                <c:pt idx="24458">
                  <c:v>42215.079238616097</c:v>
                </c:pt>
                <c:pt idx="24459">
                  <c:v>42215.0792386213</c:v>
                </c:pt>
                <c:pt idx="24460">
                  <c:v>42215.079238664803</c:v>
                </c:pt>
                <c:pt idx="24461">
                  <c:v>42215.079238676539</c:v>
                </c:pt>
                <c:pt idx="24462">
                  <c:v>42215.079238699029</c:v>
                </c:pt>
                <c:pt idx="24463">
                  <c:v>42215.079238721002</c:v>
                </c:pt>
                <c:pt idx="24464">
                  <c:v>42215.079238723702</c:v>
                </c:pt>
                <c:pt idx="24465">
                  <c:v>42215.07923879283</c:v>
                </c:pt>
                <c:pt idx="24466">
                  <c:v>42215.079238820399</c:v>
                </c:pt>
                <c:pt idx="24467">
                  <c:v>42215.079238821199</c:v>
                </c:pt>
                <c:pt idx="24468">
                  <c:v>42215.079238896549</c:v>
                </c:pt>
                <c:pt idx="24469">
                  <c:v>42215.079238908613</c:v>
                </c:pt>
                <c:pt idx="24470">
                  <c:v>42215.079238919301</c:v>
                </c:pt>
                <c:pt idx="24471">
                  <c:v>42215.079238931103</c:v>
                </c:pt>
                <c:pt idx="24472">
                  <c:v>42215.079238949329</c:v>
                </c:pt>
                <c:pt idx="24473">
                  <c:v>42215.079238967199</c:v>
                </c:pt>
                <c:pt idx="24474">
                  <c:v>42215.079239025799</c:v>
                </c:pt>
                <c:pt idx="24475">
                  <c:v>42215.07923902804</c:v>
                </c:pt>
                <c:pt idx="24476">
                  <c:v>42215.079239052429</c:v>
                </c:pt>
                <c:pt idx="24477">
                  <c:v>42215.079239110397</c:v>
                </c:pt>
                <c:pt idx="24478">
                  <c:v>42215.079239127699</c:v>
                </c:pt>
                <c:pt idx="24479">
                  <c:v>42215.079239159211</c:v>
                </c:pt>
                <c:pt idx="24480">
                  <c:v>42215.079239163097</c:v>
                </c:pt>
                <c:pt idx="24481">
                  <c:v>42215.079239180603</c:v>
                </c:pt>
                <c:pt idx="24482">
                  <c:v>42215.07923919645</c:v>
                </c:pt>
                <c:pt idx="24483">
                  <c:v>42215.079239201601</c:v>
                </c:pt>
                <c:pt idx="24484">
                  <c:v>42215.079239250539</c:v>
                </c:pt>
                <c:pt idx="24485">
                  <c:v>42215.07923927404</c:v>
                </c:pt>
                <c:pt idx="24486">
                  <c:v>42215.07923928454</c:v>
                </c:pt>
                <c:pt idx="24487">
                  <c:v>42215.079239297447</c:v>
                </c:pt>
                <c:pt idx="24488">
                  <c:v>42215.079239359213</c:v>
                </c:pt>
                <c:pt idx="24489">
                  <c:v>42215.079239395149</c:v>
                </c:pt>
                <c:pt idx="24490">
                  <c:v>42215.07923940193</c:v>
                </c:pt>
                <c:pt idx="24491">
                  <c:v>42215.079239421939</c:v>
                </c:pt>
                <c:pt idx="24492">
                  <c:v>42215.079239485829</c:v>
                </c:pt>
                <c:pt idx="24493">
                  <c:v>42215.07923949675</c:v>
                </c:pt>
                <c:pt idx="24494">
                  <c:v>42215.079239499559</c:v>
                </c:pt>
                <c:pt idx="24495">
                  <c:v>42215.079239516403</c:v>
                </c:pt>
                <c:pt idx="24496">
                  <c:v>42215.079239549203</c:v>
                </c:pt>
                <c:pt idx="24497">
                  <c:v>42215.079239591098</c:v>
                </c:pt>
                <c:pt idx="24498">
                  <c:v>42215.0792396053</c:v>
                </c:pt>
                <c:pt idx="24499">
                  <c:v>42215.079239627012</c:v>
                </c:pt>
                <c:pt idx="24500">
                  <c:v>42215.07923964793</c:v>
                </c:pt>
                <c:pt idx="24501">
                  <c:v>42215.079239693703</c:v>
                </c:pt>
                <c:pt idx="24502">
                  <c:v>42215.079239730498</c:v>
                </c:pt>
                <c:pt idx="24503">
                  <c:v>42215.079239739302</c:v>
                </c:pt>
                <c:pt idx="24504">
                  <c:v>42215.079239748229</c:v>
                </c:pt>
                <c:pt idx="24505">
                  <c:v>42215.079239775703</c:v>
                </c:pt>
                <c:pt idx="24506">
                  <c:v>42215.079239781</c:v>
                </c:pt>
                <c:pt idx="24507">
                  <c:v>42215.079239822211</c:v>
                </c:pt>
                <c:pt idx="24508">
                  <c:v>42215.079239836698</c:v>
                </c:pt>
                <c:pt idx="24509">
                  <c:v>42215.079239858838</c:v>
                </c:pt>
                <c:pt idx="24510">
                  <c:v>42215.079239878331</c:v>
                </c:pt>
                <c:pt idx="24511">
                  <c:v>42215.079239881001</c:v>
                </c:pt>
                <c:pt idx="24512">
                  <c:v>42215.079239950603</c:v>
                </c:pt>
                <c:pt idx="24513">
                  <c:v>42215.079239979699</c:v>
                </c:pt>
                <c:pt idx="24514">
                  <c:v>42215.079239980099</c:v>
                </c:pt>
                <c:pt idx="24515">
                  <c:v>42215.079240053776</c:v>
                </c:pt>
                <c:pt idx="24516">
                  <c:v>42215.0792400641</c:v>
                </c:pt>
                <c:pt idx="24517">
                  <c:v>42215.079240077801</c:v>
                </c:pt>
                <c:pt idx="24518">
                  <c:v>42215.079240090898</c:v>
                </c:pt>
                <c:pt idx="24519">
                  <c:v>42215.079240106403</c:v>
                </c:pt>
                <c:pt idx="24520">
                  <c:v>42215.079240123276</c:v>
                </c:pt>
                <c:pt idx="24521">
                  <c:v>42215.079240182597</c:v>
                </c:pt>
                <c:pt idx="24522">
                  <c:v>42215.079240184801</c:v>
                </c:pt>
                <c:pt idx="24523">
                  <c:v>42215.079240211984</c:v>
                </c:pt>
                <c:pt idx="24524">
                  <c:v>42215.079240267274</c:v>
                </c:pt>
                <c:pt idx="24525">
                  <c:v>42215.079240285195</c:v>
                </c:pt>
                <c:pt idx="24526">
                  <c:v>42215.0792403163</c:v>
                </c:pt>
                <c:pt idx="24527">
                  <c:v>42215.079240323001</c:v>
                </c:pt>
                <c:pt idx="24528">
                  <c:v>42215.079240337902</c:v>
                </c:pt>
                <c:pt idx="24529">
                  <c:v>42215.079240355</c:v>
                </c:pt>
                <c:pt idx="24530">
                  <c:v>42215.079240360195</c:v>
                </c:pt>
                <c:pt idx="24531">
                  <c:v>42215.079240408202</c:v>
                </c:pt>
                <c:pt idx="24532">
                  <c:v>42215.079240429011</c:v>
                </c:pt>
                <c:pt idx="24533">
                  <c:v>42215.079240443702</c:v>
                </c:pt>
                <c:pt idx="24534">
                  <c:v>42215.079240454201</c:v>
                </c:pt>
                <c:pt idx="24535">
                  <c:v>42215.079240516774</c:v>
                </c:pt>
                <c:pt idx="24536">
                  <c:v>42215.079240554784</c:v>
                </c:pt>
                <c:pt idx="24537">
                  <c:v>42215.079240560364</c:v>
                </c:pt>
                <c:pt idx="24538">
                  <c:v>42215.079240572784</c:v>
                </c:pt>
                <c:pt idx="24539">
                  <c:v>42215.079240642684</c:v>
                </c:pt>
                <c:pt idx="24540">
                  <c:v>42215.079240653475</c:v>
                </c:pt>
                <c:pt idx="24541">
                  <c:v>42215.079240656276</c:v>
                </c:pt>
                <c:pt idx="24542">
                  <c:v>42215.079240675594</c:v>
                </c:pt>
                <c:pt idx="24543">
                  <c:v>42215.079240703264</c:v>
                </c:pt>
                <c:pt idx="24544">
                  <c:v>42215.079240748099</c:v>
                </c:pt>
                <c:pt idx="24545">
                  <c:v>42215.079240761574</c:v>
                </c:pt>
                <c:pt idx="24546">
                  <c:v>42215.079240786901</c:v>
                </c:pt>
                <c:pt idx="24547">
                  <c:v>42215.079240804</c:v>
                </c:pt>
                <c:pt idx="24548">
                  <c:v>42215.079240851774</c:v>
                </c:pt>
                <c:pt idx="24549">
                  <c:v>42215.079240888685</c:v>
                </c:pt>
                <c:pt idx="24550">
                  <c:v>42215.079240897503</c:v>
                </c:pt>
                <c:pt idx="24551">
                  <c:v>42215.079240907595</c:v>
                </c:pt>
                <c:pt idx="24552">
                  <c:v>42215.079240933774</c:v>
                </c:pt>
                <c:pt idx="24553">
                  <c:v>42215.079240938998</c:v>
                </c:pt>
                <c:pt idx="24554">
                  <c:v>42215.079240979801</c:v>
                </c:pt>
                <c:pt idx="24555">
                  <c:v>42215.079240991501</c:v>
                </c:pt>
                <c:pt idx="24556">
                  <c:v>42215.079241018801</c:v>
                </c:pt>
                <c:pt idx="24557">
                  <c:v>42215.079241032196</c:v>
                </c:pt>
                <c:pt idx="24558">
                  <c:v>42215.079241034902</c:v>
                </c:pt>
                <c:pt idx="24559">
                  <c:v>42215.079241107196</c:v>
                </c:pt>
                <c:pt idx="24560">
                  <c:v>42215.079241134801</c:v>
                </c:pt>
                <c:pt idx="24561">
                  <c:v>42215.0792411394</c:v>
                </c:pt>
                <c:pt idx="24562">
                  <c:v>42215.079241211184</c:v>
                </c:pt>
                <c:pt idx="24563">
                  <c:v>42215.079241222898</c:v>
                </c:pt>
                <c:pt idx="24564">
                  <c:v>42215.079241233674</c:v>
                </c:pt>
                <c:pt idx="24565">
                  <c:v>42215.0792412507</c:v>
                </c:pt>
                <c:pt idx="24566">
                  <c:v>42215.079241267304</c:v>
                </c:pt>
                <c:pt idx="24567">
                  <c:v>42215.079241281484</c:v>
                </c:pt>
                <c:pt idx="24568">
                  <c:v>42215.079241340303</c:v>
                </c:pt>
                <c:pt idx="24569">
                  <c:v>42215.079241342399</c:v>
                </c:pt>
                <c:pt idx="24570">
                  <c:v>42215.079241371503</c:v>
                </c:pt>
                <c:pt idx="24571">
                  <c:v>42215.079241425097</c:v>
                </c:pt>
                <c:pt idx="24572">
                  <c:v>42215.07924144253</c:v>
                </c:pt>
                <c:pt idx="24573">
                  <c:v>42215.07924147413</c:v>
                </c:pt>
                <c:pt idx="24574">
                  <c:v>42215.079241482599</c:v>
                </c:pt>
                <c:pt idx="24575">
                  <c:v>42215.079241498439</c:v>
                </c:pt>
                <c:pt idx="24576">
                  <c:v>42215.079241511652</c:v>
                </c:pt>
                <c:pt idx="24577">
                  <c:v>42215.079241516876</c:v>
                </c:pt>
                <c:pt idx="24578">
                  <c:v>42215.079241567662</c:v>
                </c:pt>
                <c:pt idx="24579">
                  <c:v>42215.079241585874</c:v>
                </c:pt>
                <c:pt idx="24580">
                  <c:v>42215.079241603584</c:v>
                </c:pt>
                <c:pt idx="24581">
                  <c:v>42215.079241612075</c:v>
                </c:pt>
                <c:pt idx="24582">
                  <c:v>42215.079241674102</c:v>
                </c:pt>
                <c:pt idx="24583">
                  <c:v>42215.079241714586</c:v>
                </c:pt>
                <c:pt idx="24584">
                  <c:v>42215.079241718595</c:v>
                </c:pt>
                <c:pt idx="24585">
                  <c:v>42215.079241730004</c:v>
                </c:pt>
                <c:pt idx="24586">
                  <c:v>42215.079241800675</c:v>
                </c:pt>
                <c:pt idx="24587">
                  <c:v>42215.079241811472</c:v>
                </c:pt>
                <c:pt idx="24588">
                  <c:v>42215.079241814274</c:v>
                </c:pt>
                <c:pt idx="24589">
                  <c:v>42215.079241835374</c:v>
                </c:pt>
                <c:pt idx="24590">
                  <c:v>42215.079241864594</c:v>
                </c:pt>
                <c:pt idx="24591">
                  <c:v>42215.079241905594</c:v>
                </c:pt>
                <c:pt idx="24592">
                  <c:v>42215.079241919186</c:v>
                </c:pt>
                <c:pt idx="24593">
                  <c:v>42215.079241946703</c:v>
                </c:pt>
                <c:pt idx="24594">
                  <c:v>42215.079241961663</c:v>
                </c:pt>
                <c:pt idx="24595">
                  <c:v>42215.079242010594</c:v>
                </c:pt>
                <c:pt idx="24596">
                  <c:v>42215.079242047497</c:v>
                </c:pt>
                <c:pt idx="24597">
                  <c:v>42215.0792420586</c:v>
                </c:pt>
                <c:pt idx="24598">
                  <c:v>42215.079242067586</c:v>
                </c:pt>
                <c:pt idx="24599">
                  <c:v>42215.079242088003</c:v>
                </c:pt>
                <c:pt idx="24600">
                  <c:v>42215.079242095497</c:v>
                </c:pt>
                <c:pt idx="24601">
                  <c:v>42215.079242136897</c:v>
                </c:pt>
                <c:pt idx="24602">
                  <c:v>42215.079242148138</c:v>
                </c:pt>
                <c:pt idx="24603">
                  <c:v>42215.079242178603</c:v>
                </c:pt>
                <c:pt idx="24604">
                  <c:v>42215.079242193096</c:v>
                </c:pt>
                <c:pt idx="24605">
                  <c:v>42215.079242195898</c:v>
                </c:pt>
                <c:pt idx="24606">
                  <c:v>42215.079242265274</c:v>
                </c:pt>
                <c:pt idx="24607">
                  <c:v>42215.079242291402</c:v>
                </c:pt>
                <c:pt idx="24608">
                  <c:v>42215.079242299602</c:v>
                </c:pt>
                <c:pt idx="24609">
                  <c:v>42215.0792423686</c:v>
                </c:pt>
                <c:pt idx="24610">
                  <c:v>42215.079242380998</c:v>
                </c:pt>
                <c:pt idx="24611">
                  <c:v>42215.079242391803</c:v>
                </c:pt>
                <c:pt idx="24612">
                  <c:v>42215.079242410597</c:v>
                </c:pt>
                <c:pt idx="24613">
                  <c:v>42215.079242424603</c:v>
                </c:pt>
                <c:pt idx="24614">
                  <c:v>42215.079242438202</c:v>
                </c:pt>
                <c:pt idx="24615">
                  <c:v>42215.079242497399</c:v>
                </c:pt>
                <c:pt idx="24616">
                  <c:v>42215.079242499531</c:v>
                </c:pt>
                <c:pt idx="24617">
                  <c:v>42215.079242531363</c:v>
                </c:pt>
                <c:pt idx="24618">
                  <c:v>42215.079242581873</c:v>
                </c:pt>
                <c:pt idx="24619">
                  <c:v>42215.079242599902</c:v>
                </c:pt>
                <c:pt idx="24620">
                  <c:v>42215.079242631073</c:v>
                </c:pt>
                <c:pt idx="24621">
                  <c:v>42215.079242642503</c:v>
                </c:pt>
                <c:pt idx="24622">
                  <c:v>42215.079242652595</c:v>
                </c:pt>
                <c:pt idx="24623">
                  <c:v>42215.079242669264</c:v>
                </c:pt>
                <c:pt idx="24624">
                  <c:v>42215.0792426771</c:v>
                </c:pt>
                <c:pt idx="24625">
                  <c:v>42215.079242726002</c:v>
                </c:pt>
                <c:pt idx="24626">
                  <c:v>42215.079242744003</c:v>
                </c:pt>
                <c:pt idx="24627">
                  <c:v>42215.079242763364</c:v>
                </c:pt>
                <c:pt idx="24628">
                  <c:v>42215.079242769076</c:v>
                </c:pt>
                <c:pt idx="24629">
                  <c:v>42215.079242831584</c:v>
                </c:pt>
                <c:pt idx="24630">
                  <c:v>42215.079242874301</c:v>
                </c:pt>
                <c:pt idx="24631">
                  <c:v>42215.079242874599</c:v>
                </c:pt>
                <c:pt idx="24632">
                  <c:v>42215.079242887274</c:v>
                </c:pt>
                <c:pt idx="24633">
                  <c:v>42215.079242957676</c:v>
                </c:pt>
                <c:pt idx="24634">
                  <c:v>42215.079242968503</c:v>
                </c:pt>
                <c:pt idx="24635">
                  <c:v>42215.079242971384</c:v>
                </c:pt>
                <c:pt idx="24636">
                  <c:v>42215.079242995598</c:v>
                </c:pt>
                <c:pt idx="24637">
                  <c:v>42215.079243023902</c:v>
                </c:pt>
                <c:pt idx="24638">
                  <c:v>42215.079243062995</c:v>
                </c:pt>
                <c:pt idx="24639">
                  <c:v>42215.079243076529</c:v>
                </c:pt>
                <c:pt idx="24640">
                  <c:v>42215.079243106098</c:v>
                </c:pt>
                <c:pt idx="24641">
                  <c:v>42215.079243115375</c:v>
                </c:pt>
                <c:pt idx="24642">
                  <c:v>42215.079243166001</c:v>
                </c:pt>
                <c:pt idx="24643">
                  <c:v>42215.079243202701</c:v>
                </c:pt>
                <c:pt idx="24644">
                  <c:v>42215.079243213775</c:v>
                </c:pt>
                <c:pt idx="24645">
                  <c:v>42215.079243227599</c:v>
                </c:pt>
                <c:pt idx="24646">
                  <c:v>42215.079243245797</c:v>
                </c:pt>
                <c:pt idx="24647">
                  <c:v>42215.079243253604</c:v>
                </c:pt>
                <c:pt idx="24648">
                  <c:v>42215.079243294298</c:v>
                </c:pt>
                <c:pt idx="24649">
                  <c:v>42215.079243309003</c:v>
                </c:pt>
                <c:pt idx="24650">
                  <c:v>42215.079243338201</c:v>
                </c:pt>
                <c:pt idx="24651">
                  <c:v>42215.079243350403</c:v>
                </c:pt>
                <c:pt idx="24652">
                  <c:v>42215.079243353102</c:v>
                </c:pt>
                <c:pt idx="24653">
                  <c:v>42215.07924342253</c:v>
                </c:pt>
                <c:pt idx="24654">
                  <c:v>42215.079243449298</c:v>
                </c:pt>
                <c:pt idx="24655">
                  <c:v>42215.079243459499</c:v>
                </c:pt>
                <c:pt idx="24656">
                  <c:v>42215.079243526001</c:v>
                </c:pt>
                <c:pt idx="24657">
                  <c:v>42215.079243537984</c:v>
                </c:pt>
                <c:pt idx="24658">
                  <c:v>42215.079243548702</c:v>
                </c:pt>
                <c:pt idx="24659">
                  <c:v>42215.079243570275</c:v>
                </c:pt>
                <c:pt idx="24660">
                  <c:v>42215.079243581575</c:v>
                </c:pt>
                <c:pt idx="24661">
                  <c:v>42215.079243599284</c:v>
                </c:pt>
                <c:pt idx="24662">
                  <c:v>42215.079243655273</c:v>
                </c:pt>
                <c:pt idx="24663">
                  <c:v>42215.079243657376</c:v>
                </c:pt>
                <c:pt idx="24664">
                  <c:v>42215.079243691376</c:v>
                </c:pt>
                <c:pt idx="24665">
                  <c:v>42215.079243739376</c:v>
                </c:pt>
                <c:pt idx="24666">
                  <c:v>42215.079243757384</c:v>
                </c:pt>
                <c:pt idx="24667">
                  <c:v>42215.079243788503</c:v>
                </c:pt>
                <c:pt idx="24668">
                  <c:v>42215.079243802284</c:v>
                </c:pt>
                <c:pt idx="24669">
                  <c:v>42215.079243809996</c:v>
                </c:pt>
                <c:pt idx="24670">
                  <c:v>42215.079243824701</c:v>
                </c:pt>
                <c:pt idx="24671">
                  <c:v>42215.079243832501</c:v>
                </c:pt>
                <c:pt idx="24672">
                  <c:v>42215.079243882501</c:v>
                </c:pt>
                <c:pt idx="24673">
                  <c:v>42215.079243900604</c:v>
                </c:pt>
                <c:pt idx="24674">
                  <c:v>42215.079243923501</c:v>
                </c:pt>
                <c:pt idx="24675">
                  <c:v>42215.079243934102</c:v>
                </c:pt>
                <c:pt idx="24676">
                  <c:v>42215.079243988897</c:v>
                </c:pt>
                <c:pt idx="24677">
                  <c:v>42215.079244033674</c:v>
                </c:pt>
                <c:pt idx="24678">
                  <c:v>42215.079244034103</c:v>
                </c:pt>
                <c:pt idx="24679">
                  <c:v>42215.079244049397</c:v>
                </c:pt>
                <c:pt idx="24680">
                  <c:v>42215.079244115084</c:v>
                </c:pt>
                <c:pt idx="24681">
                  <c:v>42215.079244125896</c:v>
                </c:pt>
                <c:pt idx="24682">
                  <c:v>42215.079244128698</c:v>
                </c:pt>
                <c:pt idx="24683">
                  <c:v>42215.079244155502</c:v>
                </c:pt>
                <c:pt idx="24684">
                  <c:v>42215.079244180502</c:v>
                </c:pt>
                <c:pt idx="24685">
                  <c:v>42215.079244220397</c:v>
                </c:pt>
                <c:pt idx="24686">
                  <c:v>42215.079244234403</c:v>
                </c:pt>
                <c:pt idx="24687">
                  <c:v>42215.079244266199</c:v>
                </c:pt>
                <c:pt idx="24688">
                  <c:v>42215.079244272929</c:v>
                </c:pt>
                <c:pt idx="24689">
                  <c:v>42215.07924432453</c:v>
                </c:pt>
                <c:pt idx="24690">
                  <c:v>42215.079244361274</c:v>
                </c:pt>
                <c:pt idx="24691">
                  <c:v>42215.079244369997</c:v>
                </c:pt>
                <c:pt idx="24692">
                  <c:v>42215.079244387503</c:v>
                </c:pt>
                <c:pt idx="24693">
                  <c:v>42215.0792444053</c:v>
                </c:pt>
                <c:pt idx="24694">
                  <c:v>42215.079244410503</c:v>
                </c:pt>
                <c:pt idx="24695">
                  <c:v>42215.079244451801</c:v>
                </c:pt>
                <c:pt idx="24696">
                  <c:v>42215.079244465604</c:v>
                </c:pt>
                <c:pt idx="24697">
                  <c:v>42215.079244498149</c:v>
                </c:pt>
                <c:pt idx="24698">
                  <c:v>42215.079244507484</c:v>
                </c:pt>
                <c:pt idx="24699">
                  <c:v>42215.079244510263</c:v>
                </c:pt>
                <c:pt idx="24700">
                  <c:v>42215.0792445798</c:v>
                </c:pt>
                <c:pt idx="24701">
                  <c:v>42215.079244606997</c:v>
                </c:pt>
                <c:pt idx="24702">
                  <c:v>42215.079244619672</c:v>
                </c:pt>
                <c:pt idx="24703">
                  <c:v>42215.079244683264</c:v>
                </c:pt>
                <c:pt idx="24704">
                  <c:v>42215.079244692701</c:v>
                </c:pt>
                <c:pt idx="24705">
                  <c:v>42215.079244709195</c:v>
                </c:pt>
                <c:pt idx="24706">
                  <c:v>42215.079244729903</c:v>
                </c:pt>
                <c:pt idx="24707">
                  <c:v>42215.079244735804</c:v>
                </c:pt>
                <c:pt idx="24708">
                  <c:v>42215.079244752284</c:v>
                </c:pt>
                <c:pt idx="24709">
                  <c:v>42215.079244811976</c:v>
                </c:pt>
                <c:pt idx="24710">
                  <c:v>42215.0792448141</c:v>
                </c:pt>
                <c:pt idx="24711">
                  <c:v>42215.079244851484</c:v>
                </c:pt>
                <c:pt idx="24712">
                  <c:v>42215.079244892397</c:v>
                </c:pt>
                <c:pt idx="24713">
                  <c:v>42215.079244914785</c:v>
                </c:pt>
                <c:pt idx="24714">
                  <c:v>42215.079244941597</c:v>
                </c:pt>
                <c:pt idx="24715">
                  <c:v>42215.079244961773</c:v>
                </c:pt>
                <c:pt idx="24716">
                  <c:v>42215.079244970701</c:v>
                </c:pt>
                <c:pt idx="24717">
                  <c:v>42215.079244983084</c:v>
                </c:pt>
                <c:pt idx="24718">
                  <c:v>42215.079244990797</c:v>
                </c:pt>
                <c:pt idx="24719">
                  <c:v>42215.079245047302</c:v>
                </c:pt>
                <c:pt idx="24720">
                  <c:v>42215.079245055684</c:v>
                </c:pt>
                <c:pt idx="24721">
                  <c:v>42215.079245084111</c:v>
                </c:pt>
                <c:pt idx="24722">
                  <c:v>42215.079245085784</c:v>
                </c:pt>
                <c:pt idx="24723">
                  <c:v>42215.079245146611</c:v>
                </c:pt>
                <c:pt idx="24724">
                  <c:v>42215.079245190696</c:v>
                </c:pt>
                <c:pt idx="24725">
                  <c:v>42215.079245193803</c:v>
                </c:pt>
                <c:pt idx="24726">
                  <c:v>42215.079245198838</c:v>
                </c:pt>
                <c:pt idx="24727">
                  <c:v>42215.079245275097</c:v>
                </c:pt>
                <c:pt idx="24728">
                  <c:v>42215.079245283101</c:v>
                </c:pt>
                <c:pt idx="24729">
                  <c:v>42215.0792452858</c:v>
                </c:pt>
                <c:pt idx="24730">
                  <c:v>42215.079245315501</c:v>
                </c:pt>
                <c:pt idx="24731">
                  <c:v>42215.079245338296</c:v>
                </c:pt>
                <c:pt idx="24732">
                  <c:v>42215.079245377798</c:v>
                </c:pt>
                <c:pt idx="24733">
                  <c:v>42215.079245392699</c:v>
                </c:pt>
                <c:pt idx="24734">
                  <c:v>42215.079245425899</c:v>
                </c:pt>
                <c:pt idx="24735">
                  <c:v>42215.079245430301</c:v>
                </c:pt>
                <c:pt idx="24736">
                  <c:v>42215.079245484601</c:v>
                </c:pt>
                <c:pt idx="24737">
                  <c:v>42215.079245523586</c:v>
                </c:pt>
                <c:pt idx="24738">
                  <c:v>42215.079245532594</c:v>
                </c:pt>
                <c:pt idx="24739">
                  <c:v>42215.079245547502</c:v>
                </c:pt>
                <c:pt idx="24740">
                  <c:v>42215.079245560875</c:v>
                </c:pt>
                <c:pt idx="24741">
                  <c:v>42215.079245566194</c:v>
                </c:pt>
                <c:pt idx="24742">
                  <c:v>42215.079245609901</c:v>
                </c:pt>
                <c:pt idx="24743">
                  <c:v>42215.0792456204</c:v>
                </c:pt>
                <c:pt idx="24744">
                  <c:v>42215.0792456579</c:v>
                </c:pt>
                <c:pt idx="24745">
                  <c:v>42215.079245661575</c:v>
                </c:pt>
                <c:pt idx="24746">
                  <c:v>42215.079245664376</c:v>
                </c:pt>
                <c:pt idx="24747">
                  <c:v>42215.079245736684</c:v>
                </c:pt>
                <c:pt idx="24748">
                  <c:v>42215.0792457641</c:v>
                </c:pt>
                <c:pt idx="24749">
                  <c:v>42215.0792457793</c:v>
                </c:pt>
                <c:pt idx="24750">
                  <c:v>42215.079245840803</c:v>
                </c:pt>
                <c:pt idx="24751">
                  <c:v>42215.079245855784</c:v>
                </c:pt>
                <c:pt idx="24752">
                  <c:v>42215.079245863664</c:v>
                </c:pt>
                <c:pt idx="24753">
                  <c:v>42215.079245889676</c:v>
                </c:pt>
                <c:pt idx="24754">
                  <c:v>42215.079245896697</c:v>
                </c:pt>
                <c:pt idx="24755">
                  <c:v>42215.079245913475</c:v>
                </c:pt>
                <c:pt idx="24756">
                  <c:v>42215.079245969384</c:v>
                </c:pt>
                <c:pt idx="24757">
                  <c:v>42215.079245971501</c:v>
                </c:pt>
                <c:pt idx="24758">
                  <c:v>42215.079246011475</c:v>
                </c:pt>
                <c:pt idx="24759">
                  <c:v>42215.079246055197</c:v>
                </c:pt>
                <c:pt idx="24760">
                  <c:v>42215.0792460722</c:v>
                </c:pt>
                <c:pt idx="24761">
                  <c:v>42215.079246106703</c:v>
                </c:pt>
                <c:pt idx="24762">
                  <c:v>42215.079246121801</c:v>
                </c:pt>
                <c:pt idx="24763">
                  <c:v>42215.079246127898</c:v>
                </c:pt>
                <c:pt idx="24764">
                  <c:v>42215.079246140798</c:v>
                </c:pt>
                <c:pt idx="24765">
                  <c:v>42215.079246146139</c:v>
                </c:pt>
                <c:pt idx="24766">
                  <c:v>42215.079246198839</c:v>
                </c:pt>
                <c:pt idx="24767">
                  <c:v>42215.079246215384</c:v>
                </c:pt>
                <c:pt idx="24768">
                  <c:v>42215.079246241003</c:v>
                </c:pt>
                <c:pt idx="24769">
                  <c:v>42215.079246243498</c:v>
                </c:pt>
                <c:pt idx="24770">
                  <c:v>42215.079246303903</c:v>
                </c:pt>
                <c:pt idx="24771">
                  <c:v>42215.079246347799</c:v>
                </c:pt>
                <c:pt idx="24772">
                  <c:v>42215.0792463537</c:v>
                </c:pt>
                <c:pt idx="24773">
                  <c:v>42215.079246359703</c:v>
                </c:pt>
                <c:pt idx="24774">
                  <c:v>42215.079246432499</c:v>
                </c:pt>
                <c:pt idx="24775">
                  <c:v>42215.079246440429</c:v>
                </c:pt>
                <c:pt idx="24776">
                  <c:v>42215.079246443202</c:v>
                </c:pt>
                <c:pt idx="24777">
                  <c:v>42215.079246475201</c:v>
                </c:pt>
                <c:pt idx="24778">
                  <c:v>42215.079246496549</c:v>
                </c:pt>
                <c:pt idx="24779">
                  <c:v>42215.079246535075</c:v>
                </c:pt>
                <c:pt idx="24780">
                  <c:v>42215.079246549103</c:v>
                </c:pt>
                <c:pt idx="24781">
                  <c:v>42215.079246585774</c:v>
                </c:pt>
                <c:pt idx="24782">
                  <c:v>42215.0792465907</c:v>
                </c:pt>
                <c:pt idx="24783">
                  <c:v>42215.079246639594</c:v>
                </c:pt>
                <c:pt idx="24784">
                  <c:v>42215.0792466762</c:v>
                </c:pt>
                <c:pt idx="24785">
                  <c:v>42215.079246687375</c:v>
                </c:pt>
                <c:pt idx="24786">
                  <c:v>42215.079246707195</c:v>
                </c:pt>
                <c:pt idx="24787">
                  <c:v>42215.079246719884</c:v>
                </c:pt>
                <c:pt idx="24788">
                  <c:v>42215.079246725101</c:v>
                </c:pt>
                <c:pt idx="24789">
                  <c:v>42215.079246766596</c:v>
                </c:pt>
                <c:pt idx="24790">
                  <c:v>42215.079246783273</c:v>
                </c:pt>
                <c:pt idx="24791">
                  <c:v>42215.079246817586</c:v>
                </c:pt>
                <c:pt idx="24792">
                  <c:v>42215.079246822403</c:v>
                </c:pt>
                <c:pt idx="24793">
                  <c:v>42215.079246825197</c:v>
                </c:pt>
                <c:pt idx="24794">
                  <c:v>42215.079246894697</c:v>
                </c:pt>
                <c:pt idx="24795">
                  <c:v>42215.079246920403</c:v>
                </c:pt>
                <c:pt idx="24796">
                  <c:v>42215.079246939204</c:v>
                </c:pt>
                <c:pt idx="24797">
                  <c:v>42215.079246998539</c:v>
                </c:pt>
                <c:pt idx="24798">
                  <c:v>42215.079247010101</c:v>
                </c:pt>
                <c:pt idx="24799">
                  <c:v>42215.079247020898</c:v>
                </c:pt>
                <c:pt idx="24800">
                  <c:v>42215.079247049398</c:v>
                </c:pt>
                <c:pt idx="24801">
                  <c:v>42215.079247054098</c:v>
                </c:pt>
                <c:pt idx="24802">
                  <c:v>42215.0792470667</c:v>
                </c:pt>
                <c:pt idx="24803">
                  <c:v>42215.07924712653</c:v>
                </c:pt>
                <c:pt idx="24804">
                  <c:v>42215.079247128699</c:v>
                </c:pt>
                <c:pt idx="24805">
                  <c:v>42215.079247171285</c:v>
                </c:pt>
                <c:pt idx="24806">
                  <c:v>42215.079247212103</c:v>
                </c:pt>
                <c:pt idx="24807">
                  <c:v>42215.079247229529</c:v>
                </c:pt>
                <c:pt idx="24808">
                  <c:v>42215.079247263275</c:v>
                </c:pt>
                <c:pt idx="24809">
                  <c:v>42215.079247281385</c:v>
                </c:pt>
                <c:pt idx="24810">
                  <c:v>42215.079247285401</c:v>
                </c:pt>
                <c:pt idx="24811">
                  <c:v>42215.079247301001</c:v>
                </c:pt>
                <c:pt idx="24812">
                  <c:v>42215.079247306203</c:v>
                </c:pt>
                <c:pt idx="24813">
                  <c:v>42215.079247354799</c:v>
                </c:pt>
                <c:pt idx="24814">
                  <c:v>42215.079247372829</c:v>
                </c:pt>
                <c:pt idx="24815">
                  <c:v>42215.07924739844</c:v>
                </c:pt>
                <c:pt idx="24816">
                  <c:v>42215.079247403402</c:v>
                </c:pt>
                <c:pt idx="24817">
                  <c:v>42215.079247461275</c:v>
                </c:pt>
                <c:pt idx="24818">
                  <c:v>42215.079247506103</c:v>
                </c:pt>
                <c:pt idx="24819">
                  <c:v>42215.079247513175</c:v>
                </c:pt>
                <c:pt idx="24820">
                  <c:v>42215.079247515074</c:v>
                </c:pt>
                <c:pt idx="24821">
                  <c:v>42215.0792475895</c:v>
                </c:pt>
                <c:pt idx="24822">
                  <c:v>42215.079247597401</c:v>
                </c:pt>
                <c:pt idx="24823">
                  <c:v>42215.079247600195</c:v>
                </c:pt>
                <c:pt idx="24824">
                  <c:v>42215.079247635404</c:v>
                </c:pt>
                <c:pt idx="24825">
                  <c:v>42215.079247653375</c:v>
                </c:pt>
                <c:pt idx="24826">
                  <c:v>42215.079247692702</c:v>
                </c:pt>
                <c:pt idx="24827">
                  <c:v>42215.0792477055</c:v>
                </c:pt>
                <c:pt idx="24828">
                  <c:v>42215.079247745103</c:v>
                </c:pt>
                <c:pt idx="24829">
                  <c:v>42215.0792477492</c:v>
                </c:pt>
                <c:pt idx="24830">
                  <c:v>42215.079247798531</c:v>
                </c:pt>
                <c:pt idx="24831">
                  <c:v>42215.079247838701</c:v>
                </c:pt>
                <c:pt idx="24832">
                  <c:v>42215.079247845199</c:v>
                </c:pt>
                <c:pt idx="24833">
                  <c:v>42215.079247867274</c:v>
                </c:pt>
                <c:pt idx="24834">
                  <c:v>42215.079247876303</c:v>
                </c:pt>
                <c:pt idx="24835">
                  <c:v>42215.079247881484</c:v>
                </c:pt>
                <c:pt idx="24836">
                  <c:v>42215.079247924099</c:v>
                </c:pt>
                <c:pt idx="24837">
                  <c:v>42215.079247938003</c:v>
                </c:pt>
                <c:pt idx="24838">
                  <c:v>42215.079247977199</c:v>
                </c:pt>
                <c:pt idx="24839">
                  <c:v>42215.079247981594</c:v>
                </c:pt>
                <c:pt idx="24840">
                  <c:v>42215.079247983595</c:v>
                </c:pt>
                <c:pt idx="24841">
                  <c:v>42215.079248051385</c:v>
                </c:pt>
                <c:pt idx="24842">
                  <c:v>42215.07924807883</c:v>
                </c:pt>
                <c:pt idx="24843">
                  <c:v>42215.07924809953</c:v>
                </c:pt>
                <c:pt idx="24844">
                  <c:v>42215.079248155511</c:v>
                </c:pt>
                <c:pt idx="24845">
                  <c:v>42215.079248167</c:v>
                </c:pt>
                <c:pt idx="24846">
                  <c:v>42215.079248177703</c:v>
                </c:pt>
                <c:pt idx="24847">
                  <c:v>42215.079248209011</c:v>
                </c:pt>
                <c:pt idx="24848">
                  <c:v>42215.079248212598</c:v>
                </c:pt>
                <c:pt idx="24849">
                  <c:v>42215.07924822894</c:v>
                </c:pt>
                <c:pt idx="24850">
                  <c:v>42215.079248284303</c:v>
                </c:pt>
                <c:pt idx="24851">
                  <c:v>42215.079248286398</c:v>
                </c:pt>
                <c:pt idx="24852">
                  <c:v>42215.079248331276</c:v>
                </c:pt>
                <c:pt idx="24853">
                  <c:v>42215.079248369002</c:v>
                </c:pt>
                <c:pt idx="24854">
                  <c:v>42215.079248387097</c:v>
                </c:pt>
                <c:pt idx="24855">
                  <c:v>42215.079248420399</c:v>
                </c:pt>
                <c:pt idx="24856">
                  <c:v>42215.079248441012</c:v>
                </c:pt>
                <c:pt idx="24857">
                  <c:v>42215.07924844294</c:v>
                </c:pt>
                <c:pt idx="24858">
                  <c:v>42215.079248454829</c:v>
                </c:pt>
                <c:pt idx="24859">
                  <c:v>42215.079248460002</c:v>
                </c:pt>
                <c:pt idx="24860">
                  <c:v>42215.079248511975</c:v>
                </c:pt>
                <c:pt idx="24861">
                  <c:v>42215.079248530084</c:v>
                </c:pt>
                <c:pt idx="24862">
                  <c:v>42215.079248561655</c:v>
                </c:pt>
                <c:pt idx="24863">
                  <c:v>42215.079248563372</c:v>
                </c:pt>
                <c:pt idx="24864">
                  <c:v>42215.079248618596</c:v>
                </c:pt>
                <c:pt idx="24865">
                  <c:v>42215.079248664901</c:v>
                </c:pt>
                <c:pt idx="24866">
                  <c:v>42215.079248673101</c:v>
                </c:pt>
                <c:pt idx="24867">
                  <c:v>42215.079248676797</c:v>
                </c:pt>
                <c:pt idx="24868">
                  <c:v>42215.079248744529</c:v>
                </c:pt>
                <c:pt idx="24869">
                  <c:v>42215.079248755275</c:v>
                </c:pt>
                <c:pt idx="24870">
                  <c:v>42215.079248758098</c:v>
                </c:pt>
                <c:pt idx="24871">
                  <c:v>42215.079248795199</c:v>
                </c:pt>
                <c:pt idx="24872">
                  <c:v>42215.079248811584</c:v>
                </c:pt>
                <c:pt idx="24873">
                  <c:v>42215.079248850103</c:v>
                </c:pt>
                <c:pt idx="24874">
                  <c:v>42215.079248865484</c:v>
                </c:pt>
                <c:pt idx="24875">
                  <c:v>42215.079248902301</c:v>
                </c:pt>
                <c:pt idx="24876">
                  <c:v>42215.079248905102</c:v>
                </c:pt>
                <c:pt idx="24877">
                  <c:v>42215.0792489624</c:v>
                </c:pt>
                <c:pt idx="24878">
                  <c:v>42215.079248996139</c:v>
                </c:pt>
                <c:pt idx="24879">
                  <c:v>42215.079249005001</c:v>
                </c:pt>
                <c:pt idx="24880">
                  <c:v>42215.079249027302</c:v>
                </c:pt>
                <c:pt idx="24881">
                  <c:v>42215.079249034003</c:v>
                </c:pt>
                <c:pt idx="24882">
                  <c:v>42215.079249039198</c:v>
                </c:pt>
                <c:pt idx="24883">
                  <c:v>42215.079249081384</c:v>
                </c:pt>
                <c:pt idx="24884">
                  <c:v>42215.079249094939</c:v>
                </c:pt>
                <c:pt idx="24885">
                  <c:v>42215.079249136899</c:v>
                </c:pt>
                <c:pt idx="24886">
                  <c:v>42215.079249139599</c:v>
                </c:pt>
                <c:pt idx="24887">
                  <c:v>42215.079249141498</c:v>
                </c:pt>
                <c:pt idx="24888">
                  <c:v>42215.079249209397</c:v>
                </c:pt>
                <c:pt idx="24889">
                  <c:v>42215.079249240698</c:v>
                </c:pt>
                <c:pt idx="24890">
                  <c:v>42215.079249259303</c:v>
                </c:pt>
                <c:pt idx="24891">
                  <c:v>42215.079249312999</c:v>
                </c:pt>
                <c:pt idx="24892">
                  <c:v>42215.079249325201</c:v>
                </c:pt>
                <c:pt idx="24893">
                  <c:v>42215.079249335999</c:v>
                </c:pt>
                <c:pt idx="24894">
                  <c:v>42215.079249365102</c:v>
                </c:pt>
                <c:pt idx="24895">
                  <c:v>42215.07924936893</c:v>
                </c:pt>
                <c:pt idx="24896">
                  <c:v>42215.079249382899</c:v>
                </c:pt>
                <c:pt idx="24897">
                  <c:v>42215.079249441202</c:v>
                </c:pt>
                <c:pt idx="24898">
                  <c:v>42215.079249443399</c:v>
                </c:pt>
                <c:pt idx="24899">
                  <c:v>42215.079249491297</c:v>
                </c:pt>
                <c:pt idx="24900">
                  <c:v>42215.079249526003</c:v>
                </c:pt>
                <c:pt idx="24901">
                  <c:v>42215.079249544397</c:v>
                </c:pt>
                <c:pt idx="24902">
                  <c:v>42215.079249577502</c:v>
                </c:pt>
                <c:pt idx="24903">
                  <c:v>42215.079249596798</c:v>
                </c:pt>
                <c:pt idx="24904">
                  <c:v>42215.079249600902</c:v>
                </c:pt>
                <c:pt idx="24905">
                  <c:v>42215.079249611576</c:v>
                </c:pt>
                <c:pt idx="24906">
                  <c:v>42215.079249619375</c:v>
                </c:pt>
                <c:pt idx="24907">
                  <c:v>42215.079249671275</c:v>
                </c:pt>
                <c:pt idx="24908">
                  <c:v>42215.0792496879</c:v>
                </c:pt>
                <c:pt idx="24909">
                  <c:v>42215.079249712995</c:v>
                </c:pt>
                <c:pt idx="24910">
                  <c:v>42215.0792497234</c:v>
                </c:pt>
                <c:pt idx="24911">
                  <c:v>42215.079249776099</c:v>
                </c:pt>
                <c:pt idx="24912">
                  <c:v>42215.079249820999</c:v>
                </c:pt>
                <c:pt idx="24913">
                  <c:v>42215.079249831273</c:v>
                </c:pt>
                <c:pt idx="24914">
                  <c:v>42215.079249833194</c:v>
                </c:pt>
                <c:pt idx="24915">
                  <c:v>42215.079249904011</c:v>
                </c:pt>
                <c:pt idx="24916">
                  <c:v>42215.079249912</c:v>
                </c:pt>
                <c:pt idx="24917">
                  <c:v>42215.079249914801</c:v>
                </c:pt>
                <c:pt idx="24918">
                  <c:v>42215.079249955284</c:v>
                </c:pt>
                <c:pt idx="24919">
                  <c:v>42215.079249969</c:v>
                </c:pt>
                <c:pt idx="24920">
                  <c:v>42215.079250007497</c:v>
                </c:pt>
                <c:pt idx="24921">
                  <c:v>42215.079250020099</c:v>
                </c:pt>
                <c:pt idx="24922">
                  <c:v>42215.079250062903</c:v>
                </c:pt>
                <c:pt idx="24923">
                  <c:v>42215.0792500647</c:v>
                </c:pt>
                <c:pt idx="24924">
                  <c:v>42215.0792501127</c:v>
                </c:pt>
                <c:pt idx="24925">
                  <c:v>42215.079250151801</c:v>
                </c:pt>
                <c:pt idx="24926">
                  <c:v>42215.079250160801</c:v>
                </c:pt>
                <c:pt idx="24927">
                  <c:v>42215.079250187402</c:v>
                </c:pt>
                <c:pt idx="24928">
                  <c:v>42215.079250192139</c:v>
                </c:pt>
                <c:pt idx="24929">
                  <c:v>42215.079250197297</c:v>
                </c:pt>
                <c:pt idx="24930">
                  <c:v>42215.079250239098</c:v>
                </c:pt>
                <c:pt idx="24931">
                  <c:v>42215.07925024983</c:v>
                </c:pt>
                <c:pt idx="24932">
                  <c:v>42215.079250291012</c:v>
                </c:pt>
                <c:pt idx="24933">
                  <c:v>42215.079250293798</c:v>
                </c:pt>
                <c:pt idx="24934">
                  <c:v>42215.07925029684</c:v>
                </c:pt>
                <c:pt idx="24935">
                  <c:v>42215.079250365998</c:v>
                </c:pt>
                <c:pt idx="24936">
                  <c:v>42215.079250395131</c:v>
                </c:pt>
                <c:pt idx="24937">
                  <c:v>42215.0792504192</c:v>
                </c:pt>
                <c:pt idx="24938">
                  <c:v>42215.07925047043</c:v>
                </c:pt>
                <c:pt idx="24939">
                  <c:v>42215.0792504817</c:v>
                </c:pt>
                <c:pt idx="24940">
                  <c:v>42215.079250492439</c:v>
                </c:pt>
                <c:pt idx="24941">
                  <c:v>42215.0792505258</c:v>
                </c:pt>
                <c:pt idx="24942">
                  <c:v>42215.079250528703</c:v>
                </c:pt>
                <c:pt idx="24943">
                  <c:v>42215.079250542301</c:v>
                </c:pt>
                <c:pt idx="24944">
                  <c:v>42215.079250598799</c:v>
                </c:pt>
                <c:pt idx="24945">
                  <c:v>42215.079250600997</c:v>
                </c:pt>
                <c:pt idx="24946">
                  <c:v>42215.079250651084</c:v>
                </c:pt>
                <c:pt idx="24947">
                  <c:v>42215.079250685085</c:v>
                </c:pt>
                <c:pt idx="24948">
                  <c:v>42215.079250702001</c:v>
                </c:pt>
                <c:pt idx="24949">
                  <c:v>42215.0792507363</c:v>
                </c:pt>
                <c:pt idx="24950">
                  <c:v>42215.079250757197</c:v>
                </c:pt>
                <c:pt idx="24951">
                  <c:v>42215.079250760675</c:v>
                </c:pt>
                <c:pt idx="24952">
                  <c:v>42215.079250769595</c:v>
                </c:pt>
                <c:pt idx="24953">
                  <c:v>42215.079250774797</c:v>
                </c:pt>
                <c:pt idx="24954">
                  <c:v>42215.079250826529</c:v>
                </c:pt>
                <c:pt idx="24955">
                  <c:v>42215.079250847302</c:v>
                </c:pt>
                <c:pt idx="24956">
                  <c:v>42215.079250870796</c:v>
                </c:pt>
                <c:pt idx="24957">
                  <c:v>42215.079250882911</c:v>
                </c:pt>
                <c:pt idx="24958">
                  <c:v>42215.079250933384</c:v>
                </c:pt>
                <c:pt idx="24959">
                  <c:v>42215.079250980903</c:v>
                </c:pt>
                <c:pt idx="24960">
                  <c:v>42215.079250989002</c:v>
                </c:pt>
                <c:pt idx="24961">
                  <c:v>42215.079250992698</c:v>
                </c:pt>
                <c:pt idx="24962">
                  <c:v>42215.0792510592</c:v>
                </c:pt>
                <c:pt idx="24963">
                  <c:v>42215.079251069801</c:v>
                </c:pt>
                <c:pt idx="24964">
                  <c:v>42215.079251072602</c:v>
                </c:pt>
                <c:pt idx="24965">
                  <c:v>42215.079251114897</c:v>
                </c:pt>
                <c:pt idx="24966">
                  <c:v>42215.079251123498</c:v>
                </c:pt>
                <c:pt idx="24967">
                  <c:v>42215.079251164803</c:v>
                </c:pt>
                <c:pt idx="24968">
                  <c:v>42215.079251178438</c:v>
                </c:pt>
                <c:pt idx="24969">
                  <c:v>42215.079251216899</c:v>
                </c:pt>
                <c:pt idx="24970">
                  <c:v>42215.07925122483</c:v>
                </c:pt>
                <c:pt idx="24971">
                  <c:v>42215.079251270603</c:v>
                </c:pt>
                <c:pt idx="24972">
                  <c:v>42215.079251309799</c:v>
                </c:pt>
                <c:pt idx="24973">
                  <c:v>42215.079251316303</c:v>
                </c:pt>
                <c:pt idx="24974">
                  <c:v>42215.079251347139</c:v>
                </c:pt>
                <c:pt idx="24975">
                  <c:v>42215.079251347699</c:v>
                </c:pt>
                <c:pt idx="24976">
                  <c:v>42215.079251353003</c:v>
                </c:pt>
                <c:pt idx="24977">
                  <c:v>42215.07925139615</c:v>
                </c:pt>
                <c:pt idx="24978">
                  <c:v>42215.079251415402</c:v>
                </c:pt>
                <c:pt idx="24979">
                  <c:v>42215.079251451702</c:v>
                </c:pt>
                <c:pt idx="24980">
                  <c:v>42215.079251454539</c:v>
                </c:pt>
                <c:pt idx="24981">
                  <c:v>42215.079251457013</c:v>
                </c:pt>
                <c:pt idx="24982">
                  <c:v>42215.079251523675</c:v>
                </c:pt>
                <c:pt idx="24983">
                  <c:v>42215.0792515504</c:v>
                </c:pt>
                <c:pt idx="24984">
                  <c:v>42215.079251579198</c:v>
                </c:pt>
                <c:pt idx="24985">
                  <c:v>42215.079251627598</c:v>
                </c:pt>
                <c:pt idx="24986">
                  <c:v>42215.079251640003</c:v>
                </c:pt>
                <c:pt idx="24987">
                  <c:v>42215.079251652598</c:v>
                </c:pt>
                <c:pt idx="24988">
                  <c:v>42215.079251683273</c:v>
                </c:pt>
                <c:pt idx="24989">
                  <c:v>42215.079251688803</c:v>
                </c:pt>
                <c:pt idx="24990">
                  <c:v>42215.079251698429</c:v>
                </c:pt>
                <c:pt idx="24991">
                  <c:v>42215.079251755684</c:v>
                </c:pt>
                <c:pt idx="24992">
                  <c:v>42215.079251757903</c:v>
                </c:pt>
                <c:pt idx="24993">
                  <c:v>42215.079251811185</c:v>
                </c:pt>
                <c:pt idx="24994">
                  <c:v>42215.079251841002</c:v>
                </c:pt>
                <c:pt idx="24995">
                  <c:v>42215.079251859301</c:v>
                </c:pt>
                <c:pt idx="24996">
                  <c:v>42215.079251892297</c:v>
                </c:pt>
                <c:pt idx="24997">
                  <c:v>42215.0792519143</c:v>
                </c:pt>
                <c:pt idx="24998">
                  <c:v>42215.079251920899</c:v>
                </c:pt>
                <c:pt idx="24999">
                  <c:v>42215.079251926531</c:v>
                </c:pt>
                <c:pt idx="25000">
                  <c:v>42215.079251931675</c:v>
                </c:pt>
                <c:pt idx="25001">
                  <c:v>42215.079251988202</c:v>
                </c:pt>
                <c:pt idx="25002">
                  <c:v>42215.079252002201</c:v>
                </c:pt>
                <c:pt idx="25003">
                  <c:v>42215.07925202803</c:v>
                </c:pt>
                <c:pt idx="25004">
                  <c:v>42215.079252043201</c:v>
                </c:pt>
                <c:pt idx="25005">
                  <c:v>42215.079252090938</c:v>
                </c:pt>
                <c:pt idx="25006">
                  <c:v>42215.079252137497</c:v>
                </c:pt>
                <c:pt idx="25007">
                  <c:v>42215.07925214633</c:v>
                </c:pt>
                <c:pt idx="25008">
                  <c:v>42215.079252153097</c:v>
                </c:pt>
                <c:pt idx="25009">
                  <c:v>42215.079252216099</c:v>
                </c:pt>
                <c:pt idx="25010">
                  <c:v>42215.079252227013</c:v>
                </c:pt>
                <c:pt idx="25011">
                  <c:v>42215.079252229829</c:v>
                </c:pt>
                <c:pt idx="25012">
                  <c:v>42215.079252275311</c:v>
                </c:pt>
                <c:pt idx="25013">
                  <c:v>42215.0792522833</c:v>
                </c:pt>
                <c:pt idx="25014">
                  <c:v>42215.079252322212</c:v>
                </c:pt>
                <c:pt idx="25015">
                  <c:v>42215.079252336829</c:v>
                </c:pt>
                <c:pt idx="25016">
                  <c:v>42215.079252374329</c:v>
                </c:pt>
                <c:pt idx="25017">
                  <c:v>42215.079252385302</c:v>
                </c:pt>
                <c:pt idx="25018">
                  <c:v>42215.07925242895</c:v>
                </c:pt>
                <c:pt idx="25019">
                  <c:v>42215.079252470139</c:v>
                </c:pt>
                <c:pt idx="25020">
                  <c:v>42215.079252476738</c:v>
                </c:pt>
                <c:pt idx="25021">
                  <c:v>42215.079252504802</c:v>
                </c:pt>
                <c:pt idx="25022">
                  <c:v>42215.079252507385</c:v>
                </c:pt>
                <c:pt idx="25023">
                  <c:v>42215.079252509997</c:v>
                </c:pt>
                <c:pt idx="25024">
                  <c:v>42215.079252553594</c:v>
                </c:pt>
                <c:pt idx="25025">
                  <c:v>42215.0792525703</c:v>
                </c:pt>
                <c:pt idx="25026">
                  <c:v>42215.079252608899</c:v>
                </c:pt>
                <c:pt idx="25027">
                  <c:v>42215.079252611584</c:v>
                </c:pt>
                <c:pt idx="25028">
                  <c:v>42215.079252617194</c:v>
                </c:pt>
                <c:pt idx="25029">
                  <c:v>42215.0792526808</c:v>
                </c:pt>
                <c:pt idx="25030">
                  <c:v>42215.079252709897</c:v>
                </c:pt>
                <c:pt idx="25031">
                  <c:v>42215.079252739502</c:v>
                </c:pt>
                <c:pt idx="25032">
                  <c:v>42215.079252785195</c:v>
                </c:pt>
                <c:pt idx="25033">
                  <c:v>42215.079252796539</c:v>
                </c:pt>
                <c:pt idx="25034">
                  <c:v>42215.0792528073</c:v>
                </c:pt>
                <c:pt idx="25035">
                  <c:v>42215.079252840696</c:v>
                </c:pt>
                <c:pt idx="25036">
                  <c:v>42215.079252849129</c:v>
                </c:pt>
                <c:pt idx="25037">
                  <c:v>42215.079252858202</c:v>
                </c:pt>
                <c:pt idx="25038">
                  <c:v>42215.079252913776</c:v>
                </c:pt>
                <c:pt idx="25039">
                  <c:v>42215.079252915901</c:v>
                </c:pt>
                <c:pt idx="25040">
                  <c:v>42215.0792529713</c:v>
                </c:pt>
                <c:pt idx="25041">
                  <c:v>42215.079252999531</c:v>
                </c:pt>
                <c:pt idx="25042">
                  <c:v>42215.0792530166</c:v>
                </c:pt>
                <c:pt idx="25043">
                  <c:v>42215.079253051001</c:v>
                </c:pt>
                <c:pt idx="25044">
                  <c:v>42215.079253078729</c:v>
                </c:pt>
                <c:pt idx="25045">
                  <c:v>42215.079253081101</c:v>
                </c:pt>
                <c:pt idx="25046">
                  <c:v>42215.079253083401</c:v>
                </c:pt>
                <c:pt idx="25047">
                  <c:v>42215.07925308893</c:v>
                </c:pt>
                <c:pt idx="25048">
                  <c:v>42215.079253142612</c:v>
                </c:pt>
                <c:pt idx="25049">
                  <c:v>42215.079253159129</c:v>
                </c:pt>
                <c:pt idx="25050">
                  <c:v>42215.0792531892</c:v>
                </c:pt>
                <c:pt idx="25051">
                  <c:v>42215.079253203199</c:v>
                </c:pt>
                <c:pt idx="25052">
                  <c:v>42215.07925324823</c:v>
                </c:pt>
                <c:pt idx="25053">
                  <c:v>42215.079253294331</c:v>
                </c:pt>
                <c:pt idx="25054">
                  <c:v>42215.079253304539</c:v>
                </c:pt>
                <c:pt idx="25055">
                  <c:v>42215.079253313284</c:v>
                </c:pt>
                <c:pt idx="25056">
                  <c:v>42215.07925337393</c:v>
                </c:pt>
                <c:pt idx="25057">
                  <c:v>42215.079253384698</c:v>
                </c:pt>
                <c:pt idx="25058">
                  <c:v>42215.079253387499</c:v>
                </c:pt>
                <c:pt idx="25059">
                  <c:v>42215.079253435099</c:v>
                </c:pt>
                <c:pt idx="25060">
                  <c:v>42215.079253441829</c:v>
                </c:pt>
                <c:pt idx="25061">
                  <c:v>42215.079253479613</c:v>
                </c:pt>
                <c:pt idx="25062">
                  <c:v>42215.07925349295</c:v>
                </c:pt>
                <c:pt idx="25063">
                  <c:v>42215.079253535085</c:v>
                </c:pt>
                <c:pt idx="25064">
                  <c:v>42215.079253545402</c:v>
                </c:pt>
                <c:pt idx="25065">
                  <c:v>42215.079253586198</c:v>
                </c:pt>
                <c:pt idx="25066">
                  <c:v>42215.0792536277</c:v>
                </c:pt>
                <c:pt idx="25067">
                  <c:v>42215.079253634198</c:v>
                </c:pt>
                <c:pt idx="25068">
                  <c:v>42215.079253662385</c:v>
                </c:pt>
                <c:pt idx="25069">
                  <c:v>42215.0792536671</c:v>
                </c:pt>
                <c:pt idx="25070">
                  <c:v>42215.079253667784</c:v>
                </c:pt>
                <c:pt idx="25071">
                  <c:v>42215.079253710996</c:v>
                </c:pt>
                <c:pt idx="25072">
                  <c:v>42215.079253729702</c:v>
                </c:pt>
                <c:pt idx="25073">
                  <c:v>42215.079253763673</c:v>
                </c:pt>
                <c:pt idx="25074">
                  <c:v>42215.079253766897</c:v>
                </c:pt>
                <c:pt idx="25075">
                  <c:v>42215.079253777199</c:v>
                </c:pt>
                <c:pt idx="25076">
                  <c:v>42215.079253838303</c:v>
                </c:pt>
                <c:pt idx="25077">
                  <c:v>42215.079253869597</c:v>
                </c:pt>
                <c:pt idx="25078">
                  <c:v>42215.079253899297</c:v>
                </c:pt>
                <c:pt idx="25079">
                  <c:v>42215.079253942538</c:v>
                </c:pt>
                <c:pt idx="25080">
                  <c:v>42215.079253957098</c:v>
                </c:pt>
                <c:pt idx="25081">
                  <c:v>42215.079253964897</c:v>
                </c:pt>
                <c:pt idx="25082">
                  <c:v>42215.079253997603</c:v>
                </c:pt>
                <c:pt idx="25083">
                  <c:v>42215.079254009099</c:v>
                </c:pt>
                <c:pt idx="25084">
                  <c:v>42215.079254013384</c:v>
                </c:pt>
                <c:pt idx="25085">
                  <c:v>42215.079254070697</c:v>
                </c:pt>
                <c:pt idx="25086">
                  <c:v>42215.079254072938</c:v>
                </c:pt>
                <c:pt idx="25087">
                  <c:v>42215.0792541314</c:v>
                </c:pt>
                <c:pt idx="25088">
                  <c:v>42215.079254157012</c:v>
                </c:pt>
                <c:pt idx="25089">
                  <c:v>42215.079254174139</c:v>
                </c:pt>
                <c:pt idx="25090">
                  <c:v>42215.07925420854</c:v>
                </c:pt>
                <c:pt idx="25091">
                  <c:v>42215.079254229211</c:v>
                </c:pt>
                <c:pt idx="25092">
                  <c:v>42215.079254240947</c:v>
                </c:pt>
                <c:pt idx="25093">
                  <c:v>42215.079254241529</c:v>
                </c:pt>
                <c:pt idx="25094">
                  <c:v>42215.079254246739</c:v>
                </c:pt>
                <c:pt idx="25095">
                  <c:v>42215.0792543032</c:v>
                </c:pt>
                <c:pt idx="25096">
                  <c:v>42215.079254317097</c:v>
                </c:pt>
                <c:pt idx="25097">
                  <c:v>42215.07925434284</c:v>
                </c:pt>
                <c:pt idx="25098">
                  <c:v>42215.0792543633</c:v>
                </c:pt>
                <c:pt idx="25099">
                  <c:v>42215.079254405602</c:v>
                </c:pt>
                <c:pt idx="25100">
                  <c:v>42215.079254452699</c:v>
                </c:pt>
                <c:pt idx="25101">
                  <c:v>42215.079254461001</c:v>
                </c:pt>
                <c:pt idx="25102">
                  <c:v>42215.079254472941</c:v>
                </c:pt>
                <c:pt idx="25103">
                  <c:v>42215.079254530676</c:v>
                </c:pt>
                <c:pt idx="25104">
                  <c:v>42215.079254541597</c:v>
                </c:pt>
                <c:pt idx="25105">
                  <c:v>42215.079254544398</c:v>
                </c:pt>
                <c:pt idx="25106">
                  <c:v>42215.079254595199</c:v>
                </c:pt>
                <c:pt idx="25107">
                  <c:v>42215.079254595803</c:v>
                </c:pt>
                <c:pt idx="25108">
                  <c:v>42215.079254636999</c:v>
                </c:pt>
                <c:pt idx="25109">
                  <c:v>42215.079254649601</c:v>
                </c:pt>
                <c:pt idx="25110">
                  <c:v>42215.07925469253</c:v>
                </c:pt>
                <c:pt idx="25111">
                  <c:v>42215.079254705</c:v>
                </c:pt>
                <c:pt idx="25112">
                  <c:v>42215.079254744298</c:v>
                </c:pt>
                <c:pt idx="25113">
                  <c:v>42215.079254783384</c:v>
                </c:pt>
                <c:pt idx="25114">
                  <c:v>42215.079254789802</c:v>
                </c:pt>
                <c:pt idx="25115">
                  <c:v>42215.079254819597</c:v>
                </c:pt>
                <c:pt idx="25116">
                  <c:v>42215.079254824799</c:v>
                </c:pt>
                <c:pt idx="25117">
                  <c:v>42215.079254827011</c:v>
                </c:pt>
                <c:pt idx="25118">
                  <c:v>42215.079254868499</c:v>
                </c:pt>
                <c:pt idx="25119">
                  <c:v>42215.079254885</c:v>
                </c:pt>
                <c:pt idx="25120">
                  <c:v>42215.079254923803</c:v>
                </c:pt>
                <c:pt idx="25121">
                  <c:v>42215.079254926539</c:v>
                </c:pt>
                <c:pt idx="25122">
                  <c:v>42215.079254936929</c:v>
                </c:pt>
                <c:pt idx="25123">
                  <c:v>42215.079254995297</c:v>
                </c:pt>
                <c:pt idx="25124">
                  <c:v>42215.079255028839</c:v>
                </c:pt>
                <c:pt idx="25125">
                  <c:v>42215.079255059129</c:v>
                </c:pt>
                <c:pt idx="25126">
                  <c:v>42215.079255100201</c:v>
                </c:pt>
                <c:pt idx="25127">
                  <c:v>42215.079255111195</c:v>
                </c:pt>
                <c:pt idx="25128">
                  <c:v>42215.079255121898</c:v>
                </c:pt>
                <c:pt idx="25129">
                  <c:v>42215.079255154829</c:v>
                </c:pt>
                <c:pt idx="25130">
                  <c:v>42215.07925516893</c:v>
                </c:pt>
                <c:pt idx="25131">
                  <c:v>42215.079255173099</c:v>
                </c:pt>
                <c:pt idx="25132">
                  <c:v>42215.079255228229</c:v>
                </c:pt>
                <c:pt idx="25133">
                  <c:v>42215.079255230397</c:v>
                </c:pt>
                <c:pt idx="25134">
                  <c:v>42215.079255291297</c:v>
                </c:pt>
                <c:pt idx="25135">
                  <c:v>42215.079255314929</c:v>
                </c:pt>
                <c:pt idx="25136">
                  <c:v>42215.079255331402</c:v>
                </c:pt>
                <c:pt idx="25137">
                  <c:v>42215.079255366429</c:v>
                </c:pt>
                <c:pt idx="25138">
                  <c:v>42215.079255383302</c:v>
                </c:pt>
                <c:pt idx="25139">
                  <c:v>42215.079255398639</c:v>
                </c:pt>
                <c:pt idx="25140">
                  <c:v>42215.079255401099</c:v>
                </c:pt>
                <c:pt idx="25141">
                  <c:v>42215.079255403929</c:v>
                </c:pt>
                <c:pt idx="25142">
                  <c:v>42215.079255460303</c:v>
                </c:pt>
                <c:pt idx="25143">
                  <c:v>42215.07925547444</c:v>
                </c:pt>
                <c:pt idx="25144">
                  <c:v>42215.079255500284</c:v>
                </c:pt>
                <c:pt idx="25145">
                  <c:v>42215.079255523196</c:v>
                </c:pt>
                <c:pt idx="25146">
                  <c:v>42215.079255562996</c:v>
                </c:pt>
                <c:pt idx="25147">
                  <c:v>42215.0792556097</c:v>
                </c:pt>
                <c:pt idx="25148">
                  <c:v>42215.079255618199</c:v>
                </c:pt>
                <c:pt idx="25149">
                  <c:v>42215.079255632903</c:v>
                </c:pt>
                <c:pt idx="25150">
                  <c:v>42215.079255688499</c:v>
                </c:pt>
                <c:pt idx="25151">
                  <c:v>42215.079255699296</c:v>
                </c:pt>
                <c:pt idx="25152">
                  <c:v>42215.079255702098</c:v>
                </c:pt>
                <c:pt idx="25153">
                  <c:v>42215.079255753903</c:v>
                </c:pt>
                <c:pt idx="25154">
                  <c:v>42215.079255755001</c:v>
                </c:pt>
                <c:pt idx="25155">
                  <c:v>42215.079255794539</c:v>
                </c:pt>
                <c:pt idx="25156">
                  <c:v>42215.079255807497</c:v>
                </c:pt>
                <c:pt idx="25157">
                  <c:v>42215.079255849698</c:v>
                </c:pt>
                <c:pt idx="25158">
                  <c:v>42215.079255864701</c:v>
                </c:pt>
                <c:pt idx="25159">
                  <c:v>42215.079255908429</c:v>
                </c:pt>
                <c:pt idx="25160">
                  <c:v>42215.079255944547</c:v>
                </c:pt>
                <c:pt idx="25161">
                  <c:v>42215.079255951001</c:v>
                </c:pt>
                <c:pt idx="25162">
                  <c:v>42215.079255976299</c:v>
                </c:pt>
                <c:pt idx="25163">
                  <c:v>42215.079255981604</c:v>
                </c:pt>
                <c:pt idx="25164">
                  <c:v>42215.079255987002</c:v>
                </c:pt>
                <c:pt idx="25165">
                  <c:v>42215.079256026031</c:v>
                </c:pt>
                <c:pt idx="25166">
                  <c:v>42215.079256044839</c:v>
                </c:pt>
                <c:pt idx="25167">
                  <c:v>42215.079256081197</c:v>
                </c:pt>
                <c:pt idx="25168">
                  <c:v>42215.079256083911</c:v>
                </c:pt>
                <c:pt idx="25169">
                  <c:v>42215.079256096738</c:v>
                </c:pt>
                <c:pt idx="25170">
                  <c:v>42215.079256153003</c:v>
                </c:pt>
                <c:pt idx="25171">
                  <c:v>42215.079256184203</c:v>
                </c:pt>
                <c:pt idx="25172">
                  <c:v>42215.079256219098</c:v>
                </c:pt>
                <c:pt idx="25173">
                  <c:v>42215.079256257399</c:v>
                </c:pt>
                <c:pt idx="25174">
                  <c:v>42215.079256269099</c:v>
                </c:pt>
                <c:pt idx="25175">
                  <c:v>42215.07925627994</c:v>
                </c:pt>
                <c:pt idx="25176">
                  <c:v>42215.079256312398</c:v>
                </c:pt>
                <c:pt idx="25177">
                  <c:v>42215.07925632855</c:v>
                </c:pt>
                <c:pt idx="25178">
                  <c:v>42215.07925632863</c:v>
                </c:pt>
                <c:pt idx="25179">
                  <c:v>42215.079256385201</c:v>
                </c:pt>
                <c:pt idx="25180">
                  <c:v>42215.079256387398</c:v>
                </c:pt>
                <c:pt idx="25181">
                  <c:v>42215.079256451012</c:v>
                </c:pt>
                <c:pt idx="25182">
                  <c:v>42215.079256472229</c:v>
                </c:pt>
                <c:pt idx="25183">
                  <c:v>42215.079256488949</c:v>
                </c:pt>
                <c:pt idx="25184">
                  <c:v>42215.079256523502</c:v>
                </c:pt>
                <c:pt idx="25185">
                  <c:v>42215.079256540601</c:v>
                </c:pt>
                <c:pt idx="25186">
                  <c:v>42215.079256556397</c:v>
                </c:pt>
                <c:pt idx="25187">
                  <c:v>42215.079256560275</c:v>
                </c:pt>
                <c:pt idx="25188">
                  <c:v>42215.079256561585</c:v>
                </c:pt>
                <c:pt idx="25189">
                  <c:v>42215.079256617595</c:v>
                </c:pt>
                <c:pt idx="25190">
                  <c:v>42215.079256631594</c:v>
                </c:pt>
                <c:pt idx="25191">
                  <c:v>42215.079256657402</c:v>
                </c:pt>
                <c:pt idx="25192">
                  <c:v>42215.079256682999</c:v>
                </c:pt>
                <c:pt idx="25193">
                  <c:v>42215.079256720397</c:v>
                </c:pt>
                <c:pt idx="25194">
                  <c:v>42215.079256764999</c:v>
                </c:pt>
                <c:pt idx="25195">
                  <c:v>42215.079256772129</c:v>
                </c:pt>
                <c:pt idx="25196">
                  <c:v>42215.079256792298</c:v>
                </c:pt>
                <c:pt idx="25197">
                  <c:v>42215.07925684793</c:v>
                </c:pt>
                <c:pt idx="25198">
                  <c:v>42215.079256855897</c:v>
                </c:pt>
                <c:pt idx="25199">
                  <c:v>42215.079256858698</c:v>
                </c:pt>
                <c:pt idx="25200">
                  <c:v>42215.079256912497</c:v>
                </c:pt>
                <c:pt idx="25201">
                  <c:v>42215.079256915</c:v>
                </c:pt>
                <c:pt idx="25202">
                  <c:v>42215.079256951998</c:v>
                </c:pt>
                <c:pt idx="25203">
                  <c:v>42215.0792569642</c:v>
                </c:pt>
                <c:pt idx="25204">
                  <c:v>42215.079257007012</c:v>
                </c:pt>
                <c:pt idx="25205">
                  <c:v>42215.079257024299</c:v>
                </c:pt>
                <c:pt idx="25206">
                  <c:v>42215.079257064703</c:v>
                </c:pt>
                <c:pt idx="25207">
                  <c:v>42215.079257100799</c:v>
                </c:pt>
                <c:pt idx="25208">
                  <c:v>42215.079257107303</c:v>
                </c:pt>
                <c:pt idx="25209">
                  <c:v>42215.07925713493</c:v>
                </c:pt>
                <c:pt idx="25210">
                  <c:v>42215.07925714014</c:v>
                </c:pt>
                <c:pt idx="25211">
                  <c:v>42215.079257146841</c:v>
                </c:pt>
                <c:pt idx="25212">
                  <c:v>42215.079257183301</c:v>
                </c:pt>
                <c:pt idx="25213">
                  <c:v>42215.079257202611</c:v>
                </c:pt>
                <c:pt idx="25214">
                  <c:v>42215.079257238212</c:v>
                </c:pt>
                <c:pt idx="25215">
                  <c:v>42215.07925724113</c:v>
                </c:pt>
                <c:pt idx="25216">
                  <c:v>42215.079257256213</c:v>
                </c:pt>
                <c:pt idx="25217">
                  <c:v>42215.079257310099</c:v>
                </c:pt>
                <c:pt idx="25218">
                  <c:v>42215.079257343299</c:v>
                </c:pt>
                <c:pt idx="25219">
                  <c:v>42215.079257378849</c:v>
                </c:pt>
                <c:pt idx="25220">
                  <c:v>42215.079257414938</c:v>
                </c:pt>
                <c:pt idx="25221">
                  <c:v>42215.079257428741</c:v>
                </c:pt>
                <c:pt idx="25222">
                  <c:v>42215.079257436541</c:v>
                </c:pt>
                <c:pt idx="25223">
                  <c:v>42215.07925746993</c:v>
                </c:pt>
                <c:pt idx="25224">
                  <c:v>42215.07925748633</c:v>
                </c:pt>
                <c:pt idx="25225">
                  <c:v>42215.079257488149</c:v>
                </c:pt>
                <c:pt idx="25226">
                  <c:v>42215.079257542602</c:v>
                </c:pt>
                <c:pt idx="25227">
                  <c:v>42215.079257544799</c:v>
                </c:pt>
                <c:pt idx="25228">
                  <c:v>42215.079257610676</c:v>
                </c:pt>
                <c:pt idx="25229">
                  <c:v>42215.079257630801</c:v>
                </c:pt>
                <c:pt idx="25230">
                  <c:v>42215.079257646539</c:v>
                </c:pt>
                <c:pt idx="25231">
                  <c:v>42215.079257682199</c:v>
                </c:pt>
                <c:pt idx="25232">
                  <c:v>42215.079257706297</c:v>
                </c:pt>
                <c:pt idx="25233">
                  <c:v>42215.079257712503</c:v>
                </c:pt>
                <c:pt idx="25234">
                  <c:v>42215.079257717684</c:v>
                </c:pt>
                <c:pt idx="25235">
                  <c:v>42215.079257720099</c:v>
                </c:pt>
                <c:pt idx="25236">
                  <c:v>42215.079257771897</c:v>
                </c:pt>
                <c:pt idx="25237">
                  <c:v>42215.07925778853</c:v>
                </c:pt>
                <c:pt idx="25238">
                  <c:v>42215.079257816702</c:v>
                </c:pt>
                <c:pt idx="25239">
                  <c:v>42215.079257842699</c:v>
                </c:pt>
                <c:pt idx="25240">
                  <c:v>42215.079257878038</c:v>
                </c:pt>
                <c:pt idx="25241">
                  <c:v>42215.079257926031</c:v>
                </c:pt>
                <c:pt idx="25242">
                  <c:v>42215.079257932899</c:v>
                </c:pt>
                <c:pt idx="25243">
                  <c:v>42215.079257951998</c:v>
                </c:pt>
                <c:pt idx="25244">
                  <c:v>42215.079258003003</c:v>
                </c:pt>
                <c:pt idx="25245">
                  <c:v>42215.0792580138</c:v>
                </c:pt>
                <c:pt idx="25246">
                  <c:v>42215.079258016602</c:v>
                </c:pt>
                <c:pt idx="25247">
                  <c:v>42215.079258069403</c:v>
                </c:pt>
                <c:pt idx="25248">
                  <c:v>42215.07925807494</c:v>
                </c:pt>
                <c:pt idx="25249">
                  <c:v>42215.079258109203</c:v>
                </c:pt>
                <c:pt idx="25250">
                  <c:v>42215.079258122139</c:v>
                </c:pt>
                <c:pt idx="25251">
                  <c:v>42215.079258164202</c:v>
                </c:pt>
                <c:pt idx="25252">
                  <c:v>42215.079258183803</c:v>
                </c:pt>
                <c:pt idx="25253">
                  <c:v>42215.07925822254</c:v>
                </c:pt>
                <c:pt idx="25254">
                  <c:v>42215.079258256228</c:v>
                </c:pt>
                <c:pt idx="25255">
                  <c:v>42215.079258262696</c:v>
                </c:pt>
                <c:pt idx="25256">
                  <c:v>42215.079258291538</c:v>
                </c:pt>
                <c:pt idx="25257">
                  <c:v>42215.07925829685</c:v>
                </c:pt>
                <c:pt idx="25258">
                  <c:v>42215.079258307029</c:v>
                </c:pt>
                <c:pt idx="25259">
                  <c:v>42215.079258340738</c:v>
                </c:pt>
                <c:pt idx="25260">
                  <c:v>42215.0792583617</c:v>
                </c:pt>
                <c:pt idx="25261">
                  <c:v>42215.079258392441</c:v>
                </c:pt>
                <c:pt idx="25262">
                  <c:v>42215.079258395213</c:v>
                </c:pt>
                <c:pt idx="25263">
                  <c:v>42215.079258415601</c:v>
                </c:pt>
                <c:pt idx="25264">
                  <c:v>42215.079258467798</c:v>
                </c:pt>
                <c:pt idx="25265">
                  <c:v>42215.079258500002</c:v>
                </c:pt>
                <c:pt idx="25266">
                  <c:v>42215.079258539001</c:v>
                </c:pt>
                <c:pt idx="25267">
                  <c:v>42215.079258572201</c:v>
                </c:pt>
                <c:pt idx="25268">
                  <c:v>42215.079258583501</c:v>
                </c:pt>
                <c:pt idx="25269">
                  <c:v>42215.079258594298</c:v>
                </c:pt>
                <c:pt idx="25270">
                  <c:v>42215.079258623802</c:v>
                </c:pt>
                <c:pt idx="25271">
                  <c:v>42215.079258644138</c:v>
                </c:pt>
                <c:pt idx="25272">
                  <c:v>42215.079258647602</c:v>
                </c:pt>
                <c:pt idx="25273">
                  <c:v>42215.0792587002</c:v>
                </c:pt>
                <c:pt idx="25274">
                  <c:v>42215.079258702302</c:v>
                </c:pt>
                <c:pt idx="25275">
                  <c:v>42215.079258770696</c:v>
                </c:pt>
                <c:pt idx="25276">
                  <c:v>42215.0792587873</c:v>
                </c:pt>
                <c:pt idx="25277">
                  <c:v>42215.079258803802</c:v>
                </c:pt>
                <c:pt idx="25278">
                  <c:v>42215.079258838399</c:v>
                </c:pt>
                <c:pt idx="25279">
                  <c:v>42215.079258858699</c:v>
                </c:pt>
                <c:pt idx="25280">
                  <c:v>42215.07925887053</c:v>
                </c:pt>
                <c:pt idx="25281">
                  <c:v>42215.079258875703</c:v>
                </c:pt>
                <c:pt idx="25282">
                  <c:v>42215.079258879297</c:v>
                </c:pt>
                <c:pt idx="25283">
                  <c:v>42215.079258935199</c:v>
                </c:pt>
                <c:pt idx="25284">
                  <c:v>42215.079258943602</c:v>
                </c:pt>
                <c:pt idx="25285">
                  <c:v>42215.079258972211</c:v>
                </c:pt>
                <c:pt idx="25286">
                  <c:v>42215.079259002603</c:v>
                </c:pt>
                <c:pt idx="25287">
                  <c:v>42215.079259035199</c:v>
                </c:pt>
                <c:pt idx="25288">
                  <c:v>42215.079259081598</c:v>
                </c:pt>
                <c:pt idx="25289">
                  <c:v>42215.079259087011</c:v>
                </c:pt>
                <c:pt idx="25290">
                  <c:v>42215.079259111284</c:v>
                </c:pt>
                <c:pt idx="25291">
                  <c:v>42215.079259160098</c:v>
                </c:pt>
                <c:pt idx="25292">
                  <c:v>42215.079259171012</c:v>
                </c:pt>
                <c:pt idx="25293">
                  <c:v>42215.079259173799</c:v>
                </c:pt>
                <c:pt idx="25294">
                  <c:v>42215.079259226441</c:v>
                </c:pt>
                <c:pt idx="25295">
                  <c:v>42215.079259234699</c:v>
                </c:pt>
                <c:pt idx="25296">
                  <c:v>42215.079259266699</c:v>
                </c:pt>
                <c:pt idx="25297">
                  <c:v>42215.079259278849</c:v>
                </c:pt>
                <c:pt idx="25298">
                  <c:v>42215.079259321603</c:v>
                </c:pt>
                <c:pt idx="25299">
                  <c:v>42215.079259343547</c:v>
                </c:pt>
                <c:pt idx="25300">
                  <c:v>42215.079259380611</c:v>
                </c:pt>
                <c:pt idx="25301">
                  <c:v>42215.079259418038</c:v>
                </c:pt>
                <c:pt idx="25302">
                  <c:v>42215.07925942455</c:v>
                </c:pt>
                <c:pt idx="25303">
                  <c:v>42215.07925944835</c:v>
                </c:pt>
                <c:pt idx="25304">
                  <c:v>42215.079259453603</c:v>
                </c:pt>
                <c:pt idx="25305">
                  <c:v>42215.07925946694</c:v>
                </c:pt>
                <c:pt idx="25306">
                  <c:v>42215.079259498161</c:v>
                </c:pt>
                <c:pt idx="25307">
                  <c:v>42215.079259517101</c:v>
                </c:pt>
                <c:pt idx="25308">
                  <c:v>42215.079259553197</c:v>
                </c:pt>
                <c:pt idx="25309">
                  <c:v>42215.079259555903</c:v>
                </c:pt>
                <c:pt idx="25310">
                  <c:v>42215.079259575403</c:v>
                </c:pt>
                <c:pt idx="25311">
                  <c:v>42215.079259624697</c:v>
                </c:pt>
                <c:pt idx="25312">
                  <c:v>42215.079259659396</c:v>
                </c:pt>
                <c:pt idx="25313">
                  <c:v>42215.079259698941</c:v>
                </c:pt>
                <c:pt idx="25314">
                  <c:v>42215.079259729697</c:v>
                </c:pt>
                <c:pt idx="25315">
                  <c:v>42215.079259740131</c:v>
                </c:pt>
                <c:pt idx="25316">
                  <c:v>42215.079259750797</c:v>
                </c:pt>
                <c:pt idx="25317">
                  <c:v>42215.079259784703</c:v>
                </c:pt>
                <c:pt idx="25318">
                  <c:v>42215.079259805098</c:v>
                </c:pt>
                <c:pt idx="25319">
                  <c:v>42215.079259807397</c:v>
                </c:pt>
                <c:pt idx="25320">
                  <c:v>42215.079259857303</c:v>
                </c:pt>
                <c:pt idx="25321">
                  <c:v>42215.079259859398</c:v>
                </c:pt>
                <c:pt idx="25322">
                  <c:v>42215.079259931001</c:v>
                </c:pt>
                <c:pt idx="25323">
                  <c:v>42215.079259946338</c:v>
                </c:pt>
                <c:pt idx="25324">
                  <c:v>42215.079259961101</c:v>
                </c:pt>
                <c:pt idx="25325">
                  <c:v>42215.079259997612</c:v>
                </c:pt>
                <c:pt idx="25326">
                  <c:v>42215.079260012673</c:v>
                </c:pt>
                <c:pt idx="25327">
                  <c:v>42215.079260027502</c:v>
                </c:pt>
                <c:pt idx="25328">
                  <c:v>42215.079260032675</c:v>
                </c:pt>
                <c:pt idx="25329">
                  <c:v>42215.079260039194</c:v>
                </c:pt>
                <c:pt idx="25330">
                  <c:v>42215.079260088911</c:v>
                </c:pt>
                <c:pt idx="25331">
                  <c:v>42215.079260102997</c:v>
                </c:pt>
                <c:pt idx="25332">
                  <c:v>42215.079260129503</c:v>
                </c:pt>
                <c:pt idx="25333">
                  <c:v>42215.079260163075</c:v>
                </c:pt>
                <c:pt idx="25334">
                  <c:v>42215.0792601926</c:v>
                </c:pt>
                <c:pt idx="25335">
                  <c:v>42215.079260240003</c:v>
                </c:pt>
                <c:pt idx="25336">
                  <c:v>42215.079260244398</c:v>
                </c:pt>
                <c:pt idx="25337">
                  <c:v>42215.079260271195</c:v>
                </c:pt>
                <c:pt idx="25338">
                  <c:v>42215.079260317594</c:v>
                </c:pt>
                <c:pt idx="25339">
                  <c:v>42215.079260328399</c:v>
                </c:pt>
                <c:pt idx="25340">
                  <c:v>42215.079260331273</c:v>
                </c:pt>
                <c:pt idx="25341">
                  <c:v>42215.079260385195</c:v>
                </c:pt>
                <c:pt idx="25342">
                  <c:v>42215.079260395098</c:v>
                </c:pt>
                <c:pt idx="25343">
                  <c:v>42215.079260424129</c:v>
                </c:pt>
                <c:pt idx="25344">
                  <c:v>42215.079260436702</c:v>
                </c:pt>
                <c:pt idx="25345">
                  <c:v>42215.079260478698</c:v>
                </c:pt>
                <c:pt idx="25346">
                  <c:v>42215.079260502986</c:v>
                </c:pt>
                <c:pt idx="25347">
                  <c:v>42215.079260537663</c:v>
                </c:pt>
                <c:pt idx="25348">
                  <c:v>42215.079260573773</c:v>
                </c:pt>
                <c:pt idx="25349">
                  <c:v>42215.079260580264</c:v>
                </c:pt>
                <c:pt idx="25350">
                  <c:v>42215.079260605373</c:v>
                </c:pt>
                <c:pt idx="25351">
                  <c:v>42215.079260610575</c:v>
                </c:pt>
                <c:pt idx="25352">
                  <c:v>42215.079260627186</c:v>
                </c:pt>
                <c:pt idx="25353">
                  <c:v>42215.079260655664</c:v>
                </c:pt>
                <c:pt idx="25354">
                  <c:v>42215.079260676597</c:v>
                </c:pt>
                <c:pt idx="25355">
                  <c:v>42215.079260707076</c:v>
                </c:pt>
                <c:pt idx="25356">
                  <c:v>42215.079260709776</c:v>
                </c:pt>
                <c:pt idx="25357">
                  <c:v>42215.079260734885</c:v>
                </c:pt>
                <c:pt idx="25358">
                  <c:v>42215.079260782273</c:v>
                </c:pt>
                <c:pt idx="25359">
                  <c:v>42215.079260815364</c:v>
                </c:pt>
                <c:pt idx="25360">
                  <c:v>42215.079260859275</c:v>
                </c:pt>
                <c:pt idx="25361">
                  <c:v>42215.079260886901</c:v>
                </c:pt>
                <c:pt idx="25362">
                  <c:v>42215.079260898201</c:v>
                </c:pt>
                <c:pt idx="25363">
                  <c:v>42215.079260908999</c:v>
                </c:pt>
                <c:pt idx="25364">
                  <c:v>42215.079260942097</c:v>
                </c:pt>
                <c:pt idx="25365">
                  <c:v>42215.079260959676</c:v>
                </c:pt>
                <c:pt idx="25366">
                  <c:v>42215.079260966901</c:v>
                </c:pt>
                <c:pt idx="25367">
                  <c:v>42215.0792610145</c:v>
                </c:pt>
                <c:pt idx="25368">
                  <c:v>42215.079261016675</c:v>
                </c:pt>
                <c:pt idx="25369">
                  <c:v>42215.079261091276</c:v>
                </c:pt>
                <c:pt idx="25370">
                  <c:v>42215.079261102997</c:v>
                </c:pt>
                <c:pt idx="25371">
                  <c:v>42215.079261118401</c:v>
                </c:pt>
                <c:pt idx="25372">
                  <c:v>42215.0792611543</c:v>
                </c:pt>
                <c:pt idx="25373">
                  <c:v>42215.0792611734</c:v>
                </c:pt>
                <c:pt idx="25374">
                  <c:v>42215.079261185194</c:v>
                </c:pt>
                <c:pt idx="25375">
                  <c:v>42215.079261190403</c:v>
                </c:pt>
                <c:pt idx="25376">
                  <c:v>42215.079261198938</c:v>
                </c:pt>
                <c:pt idx="25377">
                  <c:v>42215.079261249703</c:v>
                </c:pt>
                <c:pt idx="25378">
                  <c:v>42215.079261258201</c:v>
                </c:pt>
                <c:pt idx="25379">
                  <c:v>42215.079261286402</c:v>
                </c:pt>
                <c:pt idx="25380">
                  <c:v>42215.079261323503</c:v>
                </c:pt>
                <c:pt idx="25381">
                  <c:v>42215.079261350002</c:v>
                </c:pt>
                <c:pt idx="25382">
                  <c:v>42215.07926139293</c:v>
                </c:pt>
                <c:pt idx="25383">
                  <c:v>42215.079261404797</c:v>
                </c:pt>
                <c:pt idx="25384">
                  <c:v>42215.079261430998</c:v>
                </c:pt>
                <c:pt idx="25385">
                  <c:v>42215.079261477411</c:v>
                </c:pt>
                <c:pt idx="25386">
                  <c:v>42215.079261485276</c:v>
                </c:pt>
                <c:pt idx="25387">
                  <c:v>42215.079261488099</c:v>
                </c:pt>
                <c:pt idx="25388">
                  <c:v>42215.079261542596</c:v>
                </c:pt>
                <c:pt idx="25389">
                  <c:v>42215.079261555584</c:v>
                </c:pt>
                <c:pt idx="25390">
                  <c:v>42215.079261581363</c:v>
                </c:pt>
                <c:pt idx="25391">
                  <c:v>42215.079261593586</c:v>
                </c:pt>
                <c:pt idx="25392">
                  <c:v>42215.079261636594</c:v>
                </c:pt>
                <c:pt idx="25393">
                  <c:v>42215.079261662984</c:v>
                </c:pt>
                <c:pt idx="25394">
                  <c:v>42215.079261696497</c:v>
                </c:pt>
                <c:pt idx="25395">
                  <c:v>42215.079261730076</c:v>
                </c:pt>
                <c:pt idx="25396">
                  <c:v>42215.079261736595</c:v>
                </c:pt>
                <c:pt idx="25397">
                  <c:v>42215.079261763247</c:v>
                </c:pt>
                <c:pt idx="25398">
                  <c:v>42215.079261768595</c:v>
                </c:pt>
                <c:pt idx="25399">
                  <c:v>42215.079261787585</c:v>
                </c:pt>
                <c:pt idx="25400">
                  <c:v>42215.079261812774</c:v>
                </c:pt>
                <c:pt idx="25401">
                  <c:v>42215.0792618423</c:v>
                </c:pt>
                <c:pt idx="25402">
                  <c:v>42215.079261864485</c:v>
                </c:pt>
                <c:pt idx="25403">
                  <c:v>42215.079261867184</c:v>
                </c:pt>
                <c:pt idx="25404">
                  <c:v>42215.079261895102</c:v>
                </c:pt>
                <c:pt idx="25405">
                  <c:v>42215.0792619395</c:v>
                </c:pt>
                <c:pt idx="25406">
                  <c:v>42215.079261970401</c:v>
                </c:pt>
                <c:pt idx="25407">
                  <c:v>42215.079262019673</c:v>
                </c:pt>
                <c:pt idx="25408">
                  <c:v>42215.079262044303</c:v>
                </c:pt>
                <c:pt idx="25409">
                  <c:v>42215.079262055195</c:v>
                </c:pt>
                <c:pt idx="25410">
                  <c:v>42215.079262066</c:v>
                </c:pt>
                <c:pt idx="25411">
                  <c:v>42215.079262099302</c:v>
                </c:pt>
                <c:pt idx="25412">
                  <c:v>42215.079262119274</c:v>
                </c:pt>
                <c:pt idx="25413">
                  <c:v>42215.079262127001</c:v>
                </c:pt>
                <c:pt idx="25414">
                  <c:v>42215.079262170897</c:v>
                </c:pt>
                <c:pt idx="25415">
                  <c:v>42215.079262173</c:v>
                </c:pt>
                <c:pt idx="25416">
                  <c:v>42215.0792622519</c:v>
                </c:pt>
                <c:pt idx="25417">
                  <c:v>42215.079262261075</c:v>
                </c:pt>
                <c:pt idx="25418">
                  <c:v>42215.079262275998</c:v>
                </c:pt>
                <c:pt idx="25419">
                  <c:v>42215.079262313273</c:v>
                </c:pt>
                <c:pt idx="25420">
                  <c:v>42215.079262333595</c:v>
                </c:pt>
                <c:pt idx="25421">
                  <c:v>42215.07926234253</c:v>
                </c:pt>
                <c:pt idx="25422">
                  <c:v>42215.079262347703</c:v>
                </c:pt>
                <c:pt idx="25423">
                  <c:v>42215.07926235893</c:v>
                </c:pt>
                <c:pt idx="25424">
                  <c:v>42215.079262408603</c:v>
                </c:pt>
                <c:pt idx="25425">
                  <c:v>42215.079262421998</c:v>
                </c:pt>
                <c:pt idx="25426">
                  <c:v>42215.079262444611</c:v>
                </c:pt>
                <c:pt idx="25427">
                  <c:v>42215.0792624838</c:v>
                </c:pt>
                <c:pt idx="25428">
                  <c:v>42215.079262507374</c:v>
                </c:pt>
                <c:pt idx="25429">
                  <c:v>42215.079262546999</c:v>
                </c:pt>
                <c:pt idx="25430">
                  <c:v>42215.079262558997</c:v>
                </c:pt>
                <c:pt idx="25431">
                  <c:v>42215.079262590902</c:v>
                </c:pt>
                <c:pt idx="25432">
                  <c:v>42215.079262632273</c:v>
                </c:pt>
                <c:pt idx="25433">
                  <c:v>42215.079262643085</c:v>
                </c:pt>
                <c:pt idx="25434">
                  <c:v>42215.079262645901</c:v>
                </c:pt>
                <c:pt idx="25435">
                  <c:v>42215.079262699903</c:v>
                </c:pt>
                <c:pt idx="25436">
                  <c:v>42215.079262715764</c:v>
                </c:pt>
                <c:pt idx="25437">
                  <c:v>42215.079262739375</c:v>
                </c:pt>
                <c:pt idx="25438">
                  <c:v>42215.079262753185</c:v>
                </c:pt>
                <c:pt idx="25439">
                  <c:v>42215.079262793784</c:v>
                </c:pt>
                <c:pt idx="25440">
                  <c:v>42215.079262823085</c:v>
                </c:pt>
                <c:pt idx="25441">
                  <c:v>42215.079262854284</c:v>
                </c:pt>
                <c:pt idx="25442">
                  <c:v>42215.079262888103</c:v>
                </c:pt>
                <c:pt idx="25443">
                  <c:v>42215.0792628946</c:v>
                </c:pt>
                <c:pt idx="25444">
                  <c:v>42215.079262920197</c:v>
                </c:pt>
                <c:pt idx="25445">
                  <c:v>42215.079262925385</c:v>
                </c:pt>
                <c:pt idx="25446">
                  <c:v>42215.079262947802</c:v>
                </c:pt>
                <c:pt idx="25447">
                  <c:v>42215.079262970197</c:v>
                </c:pt>
                <c:pt idx="25448">
                  <c:v>42215.079262998799</c:v>
                </c:pt>
                <c:pt idx="25449">
                  <c:v>42215.079263025102</c:v>
                </c:pt>
                <c:pt idx="25450">
                  <c:v>42215.079263027801</c:v>
                </c:pt>
                <c:pt idx="25451">
                  <c:v>42215.079263055195</c:v>
                </c:pt>
                <c:pt idx="25452">
                  <c:v>42215.079263097003</c:v>
                </c:pt>
                <c:pt idx="25453">
                  <c:v>42215.079263129701</c:v>
                </c:pt>
                <c:pt idx="25454">
                  <c:v>42215.079263179803</c:v>
                </c:pt>
                <c:pt idx="25455">
                  <c:v>42215.079263202002</c:v>
                </c:pt>
                <c:pt idx="25456">
                  <c:v>42215.079263213076</c:v>
                </c:pt>
                <c:pt idx="25457">
                  <c:v>42215.079263223903</c:v>
                </c:pt>
                <c:pt idx="25458">
                  <c:v>42215.079263256797</c:v>
                </c:pt>
                <c:pt idx="25459">
                  <c:v>42215.079263275598</c:v>
                </c:pt>
                <c:pt idx="25460">
                  <c:v>42215.079263287</c:v>
                </c:pt>
                <c:pt idx="25461">
                  <c:v>42215.079263329302</c:v>
                </c:pt>
                <c:pt idx="25462">
                  <c:v>42215.079263331376</c:v>
                </c:pt>
                <c:pt idx="25463">
                  <c:v>42215.079263411484</c:v>
                </c:pt>
                <c:pt idx="25464">
                  <c:v>42215.079263418796</c:v>
                </c:pt>
                <c:pt idx="25465">
                  <c:v>42215.079263433785</c:v>
                </c:pt>
                <c:pt idx="25466">
                  <c:v>42215.079263470099</c:v>
                </c:pt>
                <c:pt idx="25467">
                  <c:v>42215.079263487998</c:v>
                </c:pt>
                <c:pt idx="25468">
                  <c:v>42215.079263500076</c:v>
                </c:pt>
                <c:pt idx="25469">
                  <c:v>42215.079263505264</c:v>
                </c:pt>
                <c:pt idx="25470">
                  <c:v>42215.079263518674</c:v>
                </c:pt>
                <c:pt idx="25471">
                  <c:v>42215.079263565654</c:v>
                </c:pt>
                <c:pt idx="25472">
                  <c:v>42215.079263569984</c:v>
                </c:pt>
                <c:pt idx="25473">
                  <c:v>42215.079263601372</c:v>
                </c:pt>
                <c:pt idx="25474">
                  <c:v>42215.079263643704</c:v>
                </c:pt>
                <c:pt idx="25475">
                  <c:v>42215.079263664775</c:v>
                </c:pt>
                <c:pt idx="25476">
                  <c:v>42215.079263702675</c:v>
                </c:pt>
                <c:pt idx="25477">
                  <c:v>42215.079263719475</c:v>
                </c:pt>
                <c:pt idx="25478">
                  <c:v>42215.079263750595</c:v>
                </c:pt>
                <c:pt idx="25479">
                  <c:v>42215.079263789194</c:v>
                </c:pt>
                <c:pt idx="25480">
                  <c:v>42215.079263800195</c:v>
                </c:pt>
                <c:pt idx="25481">
                  <c:v>42215.079263802996</c:v>
                </c:pt>
                <c:pt idx="25482">
                  <c:v>42215.079263859596</c:v>
                </c:pt>
                <c:pt idx="25483">
                  <c:v>42215.079263875596</c:v>
                </c:pt>
                <c:pt idx="25484">
                  <c:v>42215.079263896201</c:v>
                </c:pt>
                <c:pt idx="25485">
                  <c:v>42215.079263907901</c:v>
                </c:pt>
                <c:pt idx="25486">
                  <c:v>42215.079263951084</c:v>
                </c:pt>
                <c:pt idx="25487">
                  <c:v>42215.079263982596</c:v>
                </c:pt>
                <c:pt idx="25488">
                  <c:v>42215.079264009401</c:v>
                </c:pt>
                <c:pt idx="25489">
                  <c:v>42215.079264045497</c:v>
                </c:pt>
                <c:pt idx="25490">
                  <c:v>42215.079264052001</c:v>
                </c:pt>
                <c:pt idx="25491">
                  <c:v>42215.079264078129</c:v>
                </c:pt>
                <c:pt idx="25492">
                  <c:v>42215.079264083273</c:v>
                </c:pt>
                <c:pt idx="25493">
                  <c:v>42215.079264107597</c:v>
                </c:pt>
                <c:pt idx="25494">
                  <c:v>42215.079264127802</c:v>
                </c:pt>
                <c:pt idx="25495">
                  <c:v>42215.079264154301</c:v>
                </c:pt>
                <c:pt idx="25496">
                  <c:v>42215.079264179702</c:v>
                </c:pt>
                <c:pt idx="25497">
                  <c:v>42215.079264182685</c:v>
                </c:pt>
                <c:pt idx="25498">
                  <c:v>42215.079264214597</c:v>
                </c:pt>
                <c:pt idx="25499">
                  <c:v>42215.079264253902</c:v>
                </c:pt>
                <c:pt idx="25500">
                  <c:v>42215.079264286098</c:v>
                </c:pt>
                <c:pt idx="25501">
                  <c:v>42215.0792643397</c:v>
                </c:pt>
                <c:pt idx="25502">
                  <c:v>42215.079264359199</c:v>
                </c:pt>
                <c:pt idx="25503">
                  <c:v>42215.079264372398</c:v>
                </c:pt>
                <c:pt idx="25504">
                  <c:v>42215.079264380198</c:v>
                </c:pt>
                <c:pt idx="25505">
                  <c:v>42215.079264414198</c:v>
                </c:pt>
                <c:pt idx="25506">
                  <c:v>42215.079264436099</c:v>
                </c:pt>
                <c:pt idx="25507">
                  <c:v>42215.079264446613</c:v>
                </c:pt>
                <c:pt idx="25508">
                  <c:v>42215.079264486929</c:v>
                </c:pt>
                <c:pt idx="25509">
                  <c:v>42215.079264489003</c:v>
                </c:pt>
                <c:pt idx="25510">
                  <c:v>42215.079264571672</c:v>
                </c:pt>
                <c:pt idx="25511">
                  <c:v>42215.0792645775</c:v>
                </c:pt>
                <c:pt idx="25512">
                  <c:v>42215.0792645908</c:v>
                </c:pt>
                <c:pt idx="25513">
                  <c:v>42215.079264628999</c:v>
                </c:pt>
                <c:pt idx="25514">
                  <c:v>42215.079264645101</c:v>
                </c:pt>
                <c:pt idx="25515">
                  <c:v>42215.079264657194</c:v>
                </c:pt>
                <c:pt idx="25516">
                  <c:v>42215.079264662374</c:v>
                </c:pt>
                <c:pt idx="25517">
                  <c:v>42215.079264678599</c:v>
                </c:pt>
                <c:pt idx="25518">
                  <c:v>42215.079264724402</c:v>
                </c:pt>
                <c:pt idx="25519">
                  <c:v>42215.079264732776</c:v>
                </c:pt>
                <c:pt idx="25520">
                  <c:v>42215.0792647587</c:v>
                </c:pt>
                <c:pt idx="25521">
                  <c:v>42215.079264803775</c:v>
                </c:pt>
                <c:pt idx="25522">
                  <c:v>42215.079264822198</c:v>
                </c:pt>
                <c:pt idx="25523">
                  <c:v>42215.079264861975</c:v>
                </c:pt>
                <c:pt idx="25524">
                  <c:v>42215.079264873501</c:v>
                </c:pt>
                <c:pt idx="25525">
                  <c:v>42215.079264910586</c:v>
                </c:pt>
                <c:pt idx="25526">
                  <c:v>42215.079264947097</c:v>
                </c:pt>
                <c:pt idx="25527">
                  <c:v>42215.0792649578</c:v>
                </c:pt>
                <c:pt idx="25528">
                  <c:v>42215.079264960594</c:v>
                </c:pt>
                <c:pt idx="25529">
                  <c:v>42215.079265013374</c:v>
                </c:pt>
                <c:pt idx="25530">
                  <c:v>42215.079265036002</c:v>
                </c:pt>
                <c:pt idx="25531">
                  <c:v>42215.079265053675</c:v>
                </c:pt>
                <c:pt idx="25532">
                  <c:v>42215.079265066197</c:v>
                </c:pt>
                <c:pt idx="25533">
                  <c:v>42215.079265104898</c:v>
                </c:pt>
                <c:pt idx="25534">
                  <c:v>42215.079265142602</c:v>
                </c:pt>
                <c:pt idx="25535">
                  <c:v>42215.079265159402</c:v>
                </c:pt>
                <c:pt idx="25536">
                  <c:v>42215.07926519843</c:v>
                </c:pt>
                <c:pt idx="25537">
                  <c:v>42215.079265204899</c:v>
                </c:pt>
                <c:pt idx="25538">
                  <c:v>42215.079265236098</c:v>
                </c:pt>
                <c:pt idx="25539">
                  <c:v>42215.0792652413</c:v>
                </c:pt>
                <c:pt idx="25540">
                  <c:v>42215.079265267901</c:v>
                </c:pt>
                <c:pt idx="25541">
                  <c:v>42215.079265285101</c:v>
                </c:pt>
                <c:pt idx="25542">
                  <c:v>42215.079265311273</c:v>
                </c:pt>
                <c:pt idx="25543">
                  <c:v>42215.079265339802</c:v>
                </c:pt>
                <c:pt idx="25544">
                  <c:v>42215.079265342603</c:v>
                </c:pt>
                <c:pt idx="25545">
                  <c:v>42215.079265374799</c:v>
                </c:pt>
                <c:pt idx="25546">
                  <c:v>42215.079265411776</c:v>
                </c:pt>
                <c:pt idx="25547">
                  <c:v>42215.079265452398</c:v>
                </c:pt>
                <c:pt idx="25548">
                  <c:v>42215.079265499939</c:v>
                </c:pt>
                <c:pt idx="25549">
                  <c:v>42215.079265516775</c:v>
                </c:pt>
                <c:pt idx="25550">
                  <c:v>42215.079265530985</c:v>
                </c:pt>
                <c:pt idx="25551">
                  <c:v>42215.079265540684</c:v>
                </c:pt>
                <c:pt idx="25552">
                  <c:v>42215.079265571076</c:v>
                </c:pt>
                <c:pt idx="25553">
                  <c:v>42215.079265590102</c:v>
                </c:pt>
                <c:pt idx="25554">
                  <c:v>42215.079265606801</c:v>
                </c:pt>
                <c:pt idx="25555">
                  <c:v>42215.079265644199</c:v>
                </c:pt>
                <c:pt idx="25556">
                  <c:v>42215.079265646302</c:v>
                </c:pt>
                <c:pt idx="25557">
                  <c:v>42215.079265731976</c:v>
                </c:pt>
                <c:pt idx="25558">
                  <c:v>42215.079265733984</c:v>
                </c:pt>
                <c:pt idx="25559">
                  <c:v>42215.079265748529</c:v>
                </c:pt>
                <c:pt idx="25560">
                  <c:v>42215.079265785185</c:v>
                </c:pt>
                <c:pt idx="25561">
                  <c:v>42215.079265799402</c:v>
                </c:pt>
                <c:pt idx="25562">
                  <c:v>42215.0792658145</c:v>
                </c:pt>
                <c:pt idx="25563">
                  <c:v>42215.079265819673</c:v>
                </c:pt>
                <c:pt idx="25564">
                  <c:v>42215.079265838598</c:v>
                </c:pt>
                <c:pt idx="25565">
                  <c:v>42215.079265881184</c:v>
                </c:pt>
                <c:pt idx="25566">
                  <c:v>42215.079265885484</c:v>
                </c:pt>
                <c:pt idx="25567">
                  <c:v>42215.0792659164</c:v>
                </c:pt>
                <c:pt idx="25568">
                  <c:v>42215.079265963985</c:v>
                </c:pt>
                <c:pt idx="25569">
                  <c:v>42215.079265979701</c:v>
                </c:pt>
                <c:pt idx="25570">
                  <c:v>42215.079266023102</c:v>
                </c:pt>
                <c:pt idx="25571">
                  <c:v>42215.079266030996</c:v>
                </c:pt>
                <c:pt idx="25572">
                  <c:v>42215.079266070497</c:v>
                </c:pt>
                <c:pt idx="25573">
                  <c:v>42215.0792661046</c:v>
                </c:pt>
                <c:pt idx="25574">
                  <c:v>42215.079266115376</c:v>
                </c:pt>
                <c:pt idx="25575">
                  <c:v>42215.079266118199</c:v>
                </c:pt>
                <c:pt idx="25576">
                  <c:v>42215.079266163586</c:v>
                </c:pt>
                <c:pt idx="25577">
                  <c:v>42215.079266196211</c:v>
                </c:pt>
                <c:pt idx="25578">
                  <c:v>42215.079266211484</c:v>
                </c:pt>
                <c:pt idx="25579">
                  <c:v>42215.079266225403</c:v>
                </c:pt>
                <c:pt idx="25580">
                  <c:v>42215.079266265784</c:v>
                </c:pt>
                <c:pt idx="25581">
                  <c:v>42215.079266302499</c:v>
                </c:pt>
                <c:pt idx="25582">
                  <c:v>42215.0792663178</c:v>
                </c:pt>
                <c:pt idx="25583">
                  <c:v>42215.079266359011</c:v>
                </c:pt>
                <c:pt idx="25584">
                  <c:v>42215.079266365501</c:v>
                </c:pt>
                <c:pt idx="25585">
                  <c:v>42215.079266393601</c:v>
                </c:pt>
                <c:pt idx="25586">
                  <c:v>42215.07926639884</c:v>
                </c:pt>
                <c:pt idx="25587">
                  <c:v>42215.07926642814</c:v>
                </c:pt>
                <c:pt idx="25588">
                  <c:v>42215.07926644243</c:v>
                </c:pt>
                <c:pt idx="25589">
                  <c:v>42215.079266470129</c:v>
                </c:pt>
                <c:pt idx="25590">
                  <c:v>42215.079266497203</c:v>
                </c:pt>
                <c:pt idx="25591">
                  <c:v>42215.079266500004</c:v>
                </c:pt>
                <c:pt idx="25592">
                  <c:v>42215.079266534274</c:v>
                </c:pt>
                <c:pt idx="25593">
                  <c:v>42215.079266569184</c:v>
                </c:pt>
                <c:pt idx="25594">
                  <c:v>42215.079266611174</c:v>
                </c:pt>
                <c:pt idx="25595">
                  <c:v>42215.079266659995</c:v>
                </c:pt>
                <c:pt idx="25596">
                  <c:v>42215.079266675901</c:v>
                </c:pt>
                <c:pt idx="25597">
                  <c:v>42215.079266685272</c:v>
                </c:pt>
                <c:pt idx="25598">
                  <c:v>42215.079266695997</c:v>
                </c:pt>
                <c:pt idx="25599">
                  <c:v>42215.079266735884</c:v>
                </c:pt>
                <c:pt idx="25600">
                  <c:v>42215.079266751185</c:v>
                </c:pt>
                <c:pt idx="25601">
                  <c:v>42215.079266766195</c:v>
                </c:pt>
                <c:pt idx="25602">
                  <c:v>42215.079266802102</c:v>
                </c:pt>
                <c:pt idx="25603">
                  <c:v>42215.0792668043</c:v>
                </c:pt>
                <c:pt idx="25604">
                  <c:v>42215.079266892099</c:v>
                </c:pt>
                <c:pt idx="25605">
                  <c:v>42215.079266892601</c:v>
                </c:pt>
                <c:pt idx="25606">
                  <c:v>42215.079266905501</c:v>
                </c:pt>
                <c:pt idx="25607">
                  <c:v>42215.079266943998</c:v>
                </c:pt>
                <c:pt idx="25608">
                  <c:v>42215.079266961075</c:v>
                </c:pt>
                <c:pt idx="25609">
                  <c:v>42215.079266972003</c:v>
                </c:pt>
                <c:pt idx="25610">
                  <c:v>42215.079266977198</c:v>
                </c:pt>
                <c:pt idx="25611">
                  <c:v>42215.079266998138</c:v>
                </c:pt>
                <c:pt idx="25612">
                  <c:v>42215.079267039997</c:v>
                </c:pt>
                <c:pt idx="25613">
                  <c:v>42215.079267042798</c:v>
                </c:pt>
                <c:pt idx="25614">
                  <c:v>42215.079267073284</c:v>
                </c:pt>
                <c:pt idx="25615">
                  <c:v>42215.079267124202</c:v>
                </c:pt>
                <c:pt idx="25616">
                  <c:v>42215.079267137</c:v>
                </c:pt>
                <c:pt idx="25617">
                  <c:v>42215.079267180685</c:v>
                </c:pt>
                <c:pt idx="25618">
                  <c:v>42215.079267191897</c:v>
                </c:pt>
                <c:pt idx="25619">
                  <c:v>42215.079267230103</c:v>
                </c:pt>
                <c:pt idx="25620">
                  <c:v>42215.079267262285</c:v>
                </c:pt>
                <c:pt idx="25621">
                  <c:v>42215.079267273097</c:v>
                </c:pt>
                <c:pt idx="25622">
                  <c:v>42215.079267275898</c:v>
                </c:pt>
                <c:pt idx="25623">
                  <c:v>42215.079267321402</c:v>
                </c:pt>
                <c:pt idx="25624">
                  <c:v>42215.079267356203</c:v>
                </c:pt>
                <c:pt idx="25625">
                  <c:v>42215.079267368397</c:v>
                </c:pt>
                <c:pt idx="25626">
                  <c:v>42215.079267381385</c:v>
                </c:pt>
                <c:pt idx="25627">
                  <c:v>42215.0792674232</c:v>
                </c:pt>
                <c:pt idx="25628">
                  <c:v>42215.079267461901</c:v>
                </c:pt>
                <c:pt idx="25629">
                  <c:v>42215.079267481684</c:v>
                </c:pt>
                <c:pt idx="25630">
                  <c:v>42215.079267517664</c:v>
                </c:pt>
                <c:pt idx="25631">
                  <c:v>42215.079267524197</c:v>
                </c:pt>
                <c:pt idx="25632">
                  <c:v>42215.0792675501</c:v>
                </c:pt>
                <c:pt idx="25633">
                  <c:v>42215.079267555273</c:v>
                </c:pt>
                <c:pt idx="25634">
                  <c:v>42215.079267588197</c:v>
                </c:pt>
                <c:pt idx="25635">
                  <c:v>42215.0792676001</c:v>
                </c:pt>
                <c:pt idx="25636">
                  <c:v>42215.079267627596</c:v>
                </c:pt>
                <c:pt idx="25637">
                  <c:v>42215.079267654597</c:v>
                </c:pt>
                <c:pt idx="25638">
                  <c:v>42215.079267657275</c:v>
                </c:pt>
                <c:pt idx="25639">
                  <c:v>42215.0792676938</c:v>
                </c:pt>
                <c:pt idx="25640">
                  <c:v>42215.079267727997</c:v>
                </c:pt>
                <c:pt idx="25641">
                  <c:v>42215.079267769594</c:v>
                </c:pt>
                <c:pt idx="25642">
                  <c:v>42215.079267820198</c:v>
                </c:pt>
                <c:pt idx="25643">
                  <c:v>42215.079267831374</c:v>
                </c:pt>
                <c:pt idx="25644">
                  <c:v>42215.079267841102</c:v>
                </c:pt>
                <c:pt idx="25645">
                  <c:v>42215.079267854802</c:v>
                </c:pt>
                <c:pt idx="25646">
                  <c:v>42215.0792678859</c:v>
                </c:pt>
                <c:pt idx="25647">
                  <c:v>42215.079267904403</c:v>
                </c:pt>
                <c:pt idx="25648">
                  <c:v>42215.079267925597</c:v>
                </c:pt>
                <c:pt idx="25649">
                  <c:v>42215.079267960275</c:v>
                </c:pt>
                <c:pt idx="25650">
                  <c:v>42215.079267962385</c:v>
                </c:pt>
                <c:pt idx="25651">
                  <c:v>42215.079268052003</c:v>
                </c:pt>
                <c:pt idx="25652">
                  <c:v>42215.079268053501</c:v>
                </c:pt>
                <c:pt idx="25653">
                  <c:v>42215.079268063084</c:v>
                </c:pt>
                <c:pt idx="25654">
                  <c:v>42215.079268104702</c:v>
                </c:pt>
                <c:pt idx="25655">
                  <c:v>42215.079268117384</c:v>
                </c:pt>
                <c:pt idx="25656">
                  <c:v>42215.079268129011</c:v>
                </c:pt>
                <c:pt idx="25657">
                  <c:v>42215.079268134199</c:v>
                </c:pt>
                <c:pt idx="25658">
                  <c:v>42215.0792681577</c:v>
                </c:pt>
                <c:pt idx="25659">
                  <c:v>42215.07926819694</c:v>
                </c:pt>
                <c:pt idx="25660">
                  <c:v>42215.079268201196</c:v>
                </c:pt>
                <c:pt idx="25661">
                  <c:v>42215.0792682311</c:v>
                </c:pt>
                <c:pt idx="25662">
                  <c:v>42215.079268283902</c:v>
                </c:pt>
                <c:pt idx="25663">
                  <c:v>42215.079268294539</c:v>
                </c:pt>
                <c:pt idx="25664">
                  <c:v>42215.079268338399</c:v>
                </c:pt>
                <c:pt idx="25665">
                  <c:v>42215.079268345602</c:v>
                </c:pt>
                <c:pt idx="25666">
                  <c:v>42215.0792683896</c:v>
                </c:pt>
                <c:pt idx="25667">
                  <c:v>42215.079268420603</c:v>
                </c:pt>
                <c:pt idx="25668">
                  <c:v>42215.0792684314</c:v>
                </c:pt>
                <c:pt idx="25669">
                  <c:v>42215.079268434303</c:v>
                </c:pt>
                <c:pt idx="25670">
                  <c:v>42215.079268479429</c:v>
                </c:pt>
                <c:pt idx="25671">
                  <c:v>42215.079268515772</c:v>
                </c:pt>
                <c:pt idx="25672">
                  <c:v>42215.079268525784</c:v>
                </c:pt>
                <c:pt idx="25673">
                  <c:v>42215.079268539594</c:v>
                </c:pt>
                <c:pt idx="25674">
                  <c:v>42215.079268580375</c:v>
                </c:pt>
                <c:pt idx="25675">
                  <c:v>42215.079268621594</c:v>
                </c:pt>
                <c:pt idx="25676">
                  <c:v>42215.079268629401</c:v>
                </c:pt>
                <c:pt idx="25677">
                  <c:v>42215.079268666101</c:v>
                </c:pt>
                <c:pt idx="25678">
                  <c:v>42215.079268674897</c:v>
                </c:pt>
                <c:pt idx="25679">
                  <c:v>42215.0792687086</c:v>
                </c:pt>
                <c:pt idx="25680">
                  <c:v>42215.0792687141</c:v>
                </c:pt>
                <c:pt idx="25681">
                  <c:v>42215.079268747701</c:v>
                </c:pt>
                <c:pt idx="25682">
                  <c:v>42215.079268757276</c:v>
                </c:pt>
                <c:pt idx="25683">
                  <c:v>42215.079268782596</c:v>
                </c:pt>
                <c:pt idx="25684">
                  <c:v>42215.079268808498</c:v>
                </c:pt>
                <c:pt idx="25685">
                  <c:v>42215.079268811263</c:v>
                </c:pt>
                <c:pt idx="25686">
                  <c:v>42215.079268853784</c:v>
                </c:pt>
                <c:pt idx="25687">
                  <c:v>42215.0792688847</c:v>
                </c:pt>
                <c:pt idx="25688">
                  <c:v>42215.079268925903</c:v>
                </c:pt>
                <c:pt idx="25689">
                  <c:v>42215.079268979898</c:v>
                </c:pt>
                <c:pt idx="25690">
                  <c:v>42215.079268988702</c:v>
                </c:pt>
                <c:pt idx="25691">
                  <c:v>42215.079268997601</c:v>
                </c:pt>
                <c:pt idx="25692">
                  <c:v>42215.079269014001</c:v>
                </c:pt>
                <c:pt idx="25693">
                  <c:v>42215.079269043403</c:v>
                </c:pt>
                <c:pt idx="25694">
                  <c:v>42215.079269075002</c:v>
                </c:pt>
                <c:pt idx="25695">
                  <c:v>42215.079269085596</c:v>
                </c:pt>
                <c:pt idx="25696">
                  <c:v>42215.079269118098</c:v>
                </c:pt>
                <c:pt idx="25697">
                  <c:v>42215.0792691202</c:v>
                </c:pt>
                <c:pt idx="25698">
                  <c:v>42215.079269208298</c:v>
                </c:pt>
                <c:pt idx="25699">
                  <c:v>42215.079269211776</c:v>
                </c:pt>
                <c:pt idx="25700">
                  <c:v>42215.079269220303</c:v>
                </c:pt>
                <c:pt idx="25701">
                  <c:v>42215.079269259601</c:v>
                </c:pt>
                <c:pt idx="25702">
                  <c:v>42215.079269271402</c:v>
                </c:pt>
                <c:pt idx="25703">
                  <c:v>42215.079269286129</c:v>
                </c:pt>
                <c:pt idx="25704">
                  <c:v>42215.079269291396</c:v>
                </c:pt>
                <c:pt idx="25705">
                  <c:v>42215.079269317685</c:v>
                </c:pt>
                <c:pt idx="25706">
                  <c:v>42215.079269355498</c:v>
                </c:pt>
                <c:pt idx="25707">
                  <c:v>42215.079269358299</c:v>
                </c:pt>
                <c:pt idx="25708">
                  <c:v>42215.079269388203</c:v>
                </c:pt>
                <c:pt idx="25709">
                  <c:v>42215.079269443602</c:v>
                </c:pt>
                <c:pt idx="25710">
                  <c:v>42215.079269451599</c:v>
                </c:pt>
                <c:pt idx="25711">
                  <c:v>42215.07926949695</c:v>
                </c:pt>
                <c:pt idx="25712">
                  <c:v>42215.079269506285</c:v>
                </c:pt>
                <c:pt idx="25713">
                  <c:v>42215.079269549497</c:v>
                </c:pt>
                <c:pt idx="25714">
                  <c:v>42215.079269577996</c:v>
                </c:pt>
                <c:pt idx="25715">
                  <c:v>42215.079269588801</c:v>
                </c:pt>
                <c:pt idx="25716">
                  <c:v>42215.079269593902</c:v>
                </c:pt>
                <c:pt idx="25717">
                  <c:v>42215.079269635375</c:v>
                </c:pt>
                <c:pt idx="25718">
                  <c:v>42215.079269671784</c:v>
                </c:pt>
                <c:pt idx="25719">
                  <c:v>42215.079269675596</c:v>
                </c:pt>
                <c:pt idx="25720">
                  <c:v>42215.079269697002</c:v>
                </c:pt>
                <c:pt idx="25721">
                  <c:v>42215.079269734502</c:v>
                </c:pt>
                <c:pt idx="25722">
                  <c:v>42215.079269781374</c:v>
                </c:pt>
                <c:pt idx="25723">
                  <c:v>42215.079269782502</c:v>
                </c:pt>
                <c:pt idx="25724">
                  <c:v>42215.079269821596</c:v>
                </c:pt>
                <c:pt idx="25725">
                  <c:v>42215.079269830276</c:v>
                </c:pt>
                <c:pt idx="25726">
                  <c:v>42215.079269865186</c:v>
                </c:pt>
                <c:pt idx="25727">
                  <c:v>42215.079269870403</c:v>
                </c:pt>
                <c:pt idx="25728">
                  <c:v>42215.079269903195</c:v>
                </c:pt>
                <c:pt idx="25729">
                  <c:v>42215.079269907401</c:v>
                </c:pt>
                <c:pt idx="25730">
                  <c:v>42215.0792699417</c:v>
                </c:pt>
                <c:pt idx="25731">
                  <c:v>42215.0792699659</c:v>
                </c:pt>
                <c:pt idx="25732">
                  <c:v>42215.079269968701</c:v>
                </c:pt>
                <c:pt idx="25733">
                  <c:v>42215.079270013186</c:v>
                </c:pt>
                <c:pt idx="25734">
                  <c:v>42215.07927004253</c:v>
                </c:pt>
                <c:pt idx="25735">
                  <c:v>42215.079270084003</c:v>
                </c:pt>
                <c:pt idx="25736">
                  <c:v>42215.079270134898</c:v>
                </c:pt>
                <c:pt idx="25737">
                  <c:v>42215.079270139402</c:v>
                </c:pt>
                <c:pt idx="25738">
                  <c:v>42215.079270158298</c:v>
                </c:pt>
                <c:pt idx="25739">
                  <c:v>42215.079270169103</c:v>
                </c:pt>
                <c:pt idx="25740">
                  <c:v>42215.079270197399</c:v>
                </c:pt>
                <c:pt idx="25741">
                  <c:v>42215.079270232498</c:v>
                </c:pt>
                <c:pt idx="25742">
                  <c:v>42215.079270245202</c:v>
                </c:pt>
                <c:pt idx="25743">
                  <c:v>42215.079270274699</c:v>
                </c:pt>
                <c:pt idx="25744">
                  <c:v>42215.079270276699</c:v>
                </c:pt>
                <c:pt idx="25745">
                  <c:v>42215.079270363596</c:v>
                </c:pt>
                <c:pt idx="25746">
                  <c:v>42215.079270366099</c:v>
                </c:pt>
                <c:pt idx="25747">
                  <c:v>42215.0792703716</c:v>
                </c:pt>
                <c:pt idx="25748">
                  <c:v>42215.079270414797</c:v>
                </c:pt>
                <c:pt idx="25749">
                  <c:v>42215.079270432303</c:v>
                </c:pt>
                <c:pt idx="25750">
                  <c:v>42215.079270445829</c:v>
                </c:pt>
                <c:pt idx="25751">
                  <c:v>42215.079270451002</c:v>
                </c:pt>
                <c:pt idx="25752">
                  <c:v>42215.079270477028</c:v>
                </c:pt>
                <c:pt idx="25753">
                  <c:v>42215.079270511254</c:v>
                </c:pt>
                <c:pt idx="25754">
                  <c:v>42215.079270518276</c:v>
                </c:pt>
                <c:pt idx="25755">
                  <c:v>42215.079270545597</c:v>
                </c:pt>
                <c:pt idx="25756">
                  <c:v>42215.079270597998</c:v>
                </c:pt>
                <c:pt idx="25757">
                  <c:v>42215.079270603375</c:v>
                </c:pt>
                <c:pt idx="25758">
                  <c:v>42215.079270653594</c:v>
                </c:pt>
                <c:pt idx="25759">
                  <c:v>42215.079270663773</c:v>
                </c:pt>
                <c:pt idx="25760">
                  <c:v>42215.079270708797</c:v>
                </c:pt>
                <c:pt idx="25761">
                  <c:v>42215.079270734685</c:v>
                </c:pt>
                <c:pt idx="25762">
                  <c:v>42215.079270745497</c:v>
                </c:pt>
                <c:pt idx="25763">
                  <c:v>42215.079270748298</c:v>
                </c:pt>
                <c:pt idx="25764">
                  <c:v>42215.079270798538</c:v>
                </c:pt>
                <c:pt idx="25765">
                  <c:v>42215.079270829199</c:v>
                </c:pt>
                <c:pt idx="25766">
                  <c:v>42215.079270835275</c:v>
                </c:pt>
                <c:pt idx="25767">
                  <c:v>42215.079270853385</c:v>
                </c:pt>
                <c:pt idx="25768">
                  <c:v>42215.079270895003</c:v>
                </c:pt>
                <c:pt idx="25769">
                  <c:v>42215.079270938397</c:v>
                </c:pt>
                <c:pt idx="25770">
                  <c:v>42215.079270940929</c:v>
                </c:pt>
                <c:pt idx="25771">
                  <c:v>42215.079270978698</c:v>
                </c:pt>
                <c:pt idx="25772">
                  <c:v>42215.079270987502</c:v>
                </c:pt>
                <c:pt idx="25773">
                  <c:v>42215.079271022529</c:v>
                </c:pt>
                <c:pt idx="25774">
                  <c:v>42215.079271027796</c:v>
                </c:pt>
                <c:pt idx="25775">
                  <c:v>42215.0792710608</c:v>
                </c:pt>
                <c:pt idx="25776">
                  <c:v>42215.079271067101</c:v>
                </c:pt>
                <c:pt idx="25777">
                  <c:v>42215.079271097529</c:v>
                </c:pt>
                <c:pt idx="25778">
                  <c:v>42215.079271126699</c:v>
                </c:pt>
                <c:pt idx="25779">
                  <c:v>42215.079271129398</c:v>
                </c:pt>
                <c:pt idx="25780">
                  <c:v>42215.079271172697</c:v>
                </c:pt>
                <c:pt idx="25781">
                  <c:v>42215.079271199298</c:v>
                </c:pt>
                <c:pt idx="25782">
                  <c:v>42215.079271237701</c:v>
                </c:pt>
                <c:pt idx="25783">
                  <c:v>42215.07927129203</c:v>
                </c:pt>
                <c:pt idx="25784">
                  <c:v>42215.079271299212</c:v>
                </c:pt>
                <c:pt idx="25785">
                  <c:v>42215.079271315284</c:v>
                </c:pt>
                <c:pt idx="25786">
                  <c:v>42215.07927132614</c:v>
                </c:pt>
                <c:pt idx="25787">
                  <c:v>42215.079271363502</c:v>
                </c:pt>
                <c:pt idx="25788">
                  <c:v>42215.079271389499</c:v>
                </c:pt>
                <c:pt idx="25789">
                  <c:v>42215.079271404538</c:v>
                </c:pt>
                <c:pt idx="25790">
                  <c:v>42215.079271432398</c:v>
                </c:pt>
                <c:pt idx="25791">
                  <c:v>42215.07927143453</c:v>
                </c:pt>
                <c:pt idx="25792">
                  <c:v>42215.079271523275</c:v>
                </c:pt>
                <c:pt idx="25793">
                  <c:v>42215.0792715235</c:v>
                </c:pt>
                <c:pt idx="25794">
                  <c:v>42215.079271531104</c:v>
                </c:pt>
                <c:pt idx="25795">
                  <c:v>42215.079271574701</c:v>
                </c:pt>
                <c:pt idx="25796">
                  <c:v>42215.079271589275</c:v>
                </c:pt>
                <c:pt idx="25797">
                  <c:v>42215.079271601273</c:v>
                </c:pt>
                <c:pt idx="25798">
                  <c:v>42215.079271606497</c:v>
                </c:pt>
                <c:pt idx="25799">
                  <c:v>42215.079271636285</c:v>
                </c:pt>
                <c:pt idx="25800">
                  <c:v>42215.079271668503</c:v>
                </c:pt>
                <c:pt idx="25801">
                  <c:v>42215.079271674702</c:v>
                </c:pt>
                <c:pt idx="25802">
                  <c:v>42215.079271702903</c:v>
                </c:pt>
                <c:pt idx="25803">
                  <c:v>42215.079271754999</c:v>
                </c:pt>
                <c:pt idx="25804">
                  <c:v>42215.079271763272</c:v>
                </c:pt>
                <c:pt idx="25805">
                  <c:v>42215.079271812596</c:v>
                </c:pt>
                <c:pt idx="25806">
                  <c:v>42215.079271821</c:v>
                </c:pt>
                <c:pt idx="25807">
                  <c:v>42215.079271868097</c:v>
                </c:pt>
                <c:pt idx="25808">
                  <c:v>42215.079271892602</c:v>
                </c:pt>
                <c:pt idx="25809">
                  <c:v>42215.0792719034</c:v>
                </c:pt>
                <c:pt idx="25810">
                  <c:v>42215.079271906201</c:v>
                </c:pt>
                <c:pt idx="25811">
                  <c:v>42215.079271955598</c:v>
                </c:pt>
                <c:pt idx="25812">
                  <c:v>42215.079271986397</c:v>
                </c:pt>
                <c:pt idx="25813">
                  <c:v>42215.079271995397</c:v>
                </c:pt>
                <c:pt idx="25814">
                  <c:v>42215.079272011586</c:v>
                </c:pt>
                <c:pt idx="25815">
                  <c:v>42215.079272049028</c:v>
                </c:pt>
                <c:pt idx="25816">
                  <c:v>42215.079272095601</c:v>
                </c:pt>
                <c:pt idx="25817">
                  <c:v>42215.079272100003</c:v>
                </c:pt>
                <c:pt idx="25818">
                  <c:v>42215.079272136602</c:v>
                </c:pt>
                <c:pt idx="25819">
                  <c:v>42215.0792721412</c:v>
                </c:pt>
                <c:pt idx="25820">
                  <c:v>42215.079272180701</c:v>
                </c:pt>
                <c:pt idx="25821">
                  <c:v>42215.079272185903</c:v>
                </c:pt>
                <c:pt idx="25822">
                  <c:v>42215.079272218129</c:v>
                </c:pt>
                <c:pt idx="25823">
                  <c:v>42215.079272227529</c:v>
                </c:pt>
                <c:pt idx="25824">
                  <c:v>42215.0792722513</c:v>
                </c:pt>
                <c:pt idx="25825">
                  <c:v>42215.079272284129</c:v>
                </c:pt>
                <c:pt idx="25826">
                  <c:v>42215.079272286799</c:v>
                </c:pt>
                <c:pt idx="25827">
                  <c:v>42215.079272331997</c:v>
                </c:pt>
                <c:pt idx="25828">
                  <c:v>42215.079272357099</c:v>
                </c:pt>
                <c:pt idx="25829">
                  <c:v>42215.079272395298</c:v>
                </c:pt>
                <c:pt idx="25830">
                  <c:v>42215.07927245013</c:v>
                </c:pt>
                <c:pt idx="25831">
                  <c:v>42215.079272459297</c:v>
                </c:pt>
                <c:pt idx="25832">
                  <c:v>42215.079272470299</c:v>
                </c:pt>
                <c:pt idx="25833">
                  <c:v>42215.079272483999</c:v>
                </c:pt>
                <c:pt idx="25834">
                  <c:v>42215.079272512085</c:v>
                </c:pt>
                <c:pt idx="25835">
                  <c:v>42215.079272548399</c:v>
                </c:pt>
                <c:pt idx="25836">
                  <c:v>42215.079272563773</c:v>
                </c:pt>
                <c:pt idx="25837">
                  <c:v>42215.079272589101</c:v>
                </c:pt>
                <c:pt idx="25838">
                  <c:v>42215.0792725914</c:v>
                </c:pt>
                <c:pt idx="25839">
                  <c:v>42215.079272680996</c:v>
                </c:pt>
                <c:pt idx="25840">
                  <c:v>42215.079272691197</c:v>
                </c:pt>
                <c:pt idx="25841">
                  <c:v>42215.079272698429</c:v>
                </c:pt>
                <c:pt idx="25842">
                  <c:v>42215.079272739596</c:v>
                </c:pt>
                <c:pt idx="25843">
                  <c:v>42215.079272746931</c:v>
                </c:pt>
                <c:pt idx="25844">
                  <c:v>42215.079272757801</c:v>
                </c:pt>
                <c:pt idx="25845">
                  <c:v>42215.079272762996</c:v>
                </c:pt>
                <c:pt idx="25846">
                  <c:v>42215.079272795803</c:v>
                </c:pt>
                <c:pt idx="25847">
                  <c:v>42215.079272825897</c:v>
                </c:pt>
                <c:pt idx="25848">
                  <c:v>42215.079272830284</c:v>
                </c:pt>
                <c:pt idx="25849">
                  <c:v>42215.079272860276</c:v>
                </c:pt>
                <c:pt idx="25850">
                  <c:v>42215.079272912502</c:v>
                </c:pt>
                <c:pt idx="25851">
                  <c:v>42215.079272923103</c:v>
                </c:pt>
                <c:pt idx="25852">
                  <c:v>42215.079272968302</c:v>
                </c:pt>
                <c:pt idx="25853">
                  <c:v>42215.07927297843</c:v>
                </c:pt>
                <c:pt idx="25854">
                  <c:v>42215.079273027797</c:v>
                </c:pt>
                <c:pt idx="25855">
                  <c:v>42215.079273049298</c:v>
                </c:pt>
                <c:pt idx="25856">
                  <c:v>42215.079273060102</c:v>
                </c:pt>
                <c:pt idx="25857">
                  <c:v>42215.079273065276</c:v>
                </c:pt>
                <c:pt idx="25858">
                  <c:v>42215.079273113675</c:v>
                </c:pt>
                <c:pt idx="25859">
                  <c:v>42215.079273144329</c:v>
                </c:pt>
                <c:pt idx="25860">
                  <c:v>42215.07927315493</c:v>
                </c:pt>
                <c:pt idx="25861">
                  <c:v>42215.079273167685</c:v>
                </c:pt>
                <c:pt idx="25862">
                  <c:v>42215.079273206538</c:v>
                </c:pt>
                <c:pt idx="25863">
                  <c:v>42215.079273253199</c:v>
                </c:pt>
                <c:pt idx="25864">
                  <c:v>42215.079273259602</c:v>
                </c:pt>
                <c:pt idx="25865">
                  <c:v>42215.079273296549</c:v>
                </c:pt>
                <c:pt idx="25866">
                  <c:v>42215.079273301097</c:v>
                </c:pt>
                <c:pt idx="25867">
                  <c:v>42215.079273337898</c:v>
                </c:pt>
                <c:pt idx="25868">
                  <c:v>42215.07927334313</c:v>
                </c:pt>
                <c:pt idx="25869">
                  <c:v>42215.079273375297</c:v>
                </c:pt>
                <c:pt idx="25870">
                  <c:v>42215.079273386829</c:v>
                </c:pt>
                <c:pt idx="25871">
                  <c:v>42215.079273406212</c:v>
                </c:pt>
                <c:pt idx="25872">
                  <c:v>42215.079273437899</c:v>
                </c:pt>
                <c:pt idx="25873">
                  <c:v>42215.079273440613</c:v>
                </c:pt>
                <c:pt idx="25874">
                  <c:v>42215.079273491603</c:v>
                </c:pt>
                <c:pt idx="25875">
                  <c:v>42215.0792735141</c:v>
                </c:pt>
                <c:pt idx="25876">
                  <c:v>42215.079273553085</c:v>
                </c:pt>
                <c:pt idx="25877">
                  <c:v>42215.079273607</c:v>
                </c:pt>
                <c:pt idx="25878">
                  <c:v>42215.079273618903</c:v>
                </c:pt>
                <c:pt idx="25879">
                  <c:v>42215.079273629701</c:v>
                </c:pt>
                <c:pt idx="25880">
                  <c:v>42215.079273640396</c:v>
                </c:pt>
                <c:pt idx="25881">
                  <c:v>42215.079273672811</c:v>
                </c:pt>
                <c:pt idx="25882">
                  <c:v>42215.0792737066</c:v>
                </c:pt>
                <c:pt idx="25883">
                  <c:v>42215.079273723597</c:v>
                </c:pt>
                <c:pt idx="25884">
                  <c:v>42215.079273745701</c:v>
                </c:pt>
                <c:pt idx="25885">
                  <c:v>42215.079273747797</c:v>
                </c:pt>
                <c:pt idx="25886">
                  <c:v>42215.079273838302</c:v>
                </c:pt>
                <c:pt idx="25887">
                  <c:v>42215.079273850701</c:v>
                </c:pt>
                <c:pt idx="25888">
                  <c:v>42215.079273854099</c:v>
                </c:pt>
                <c:pt idx="25889">
                  <c:v>42215.079273898329</c:v>
                </c:pt>
                <c:pt idx="25890">
                  <c:v>42215.079273904397</c:v>
                </c:pt>
                <c:pt idx="25891">
                  <c:v>42215.079273915275</c:v>
                </c:pt>
                <c:pt idx="25892">
                  <c:v>42215.079273920499</c:v>
                </c:pt>
                <c:pt idx="25893">
                  <c:v>42215.079273955598</c:v>
                </c:pt>
                <c:pt idx="25894">
                  <c:v>42215.079273986703</c:v>
                </c:pt>
                <c:pt idx="25895">
                  <c:v>42215.079273994699</c:v>
                </c:pt>
                <c:pt idx="25896">
                  <c:v>42215.0792740174</c:v>
                </c:pt>
                <c:pt idx="25897">
                  <c:v>42215.079274069802</c:v>
                </c:pt>
                <c:pt idx="25898">
                  <c:v>42215.079274082796</c:v>
                </c:pt>
                <c:pt idx="25899">
                  <c:v>42215.079274128839</c:v>
                </c:pt>
                <c:pt idx="25900">
                  <c:v>42215.079274135511</c:v>
                </c:pt>
                <c:pt idx="25901">
                  <c:v>42215.079274187403</c:v>
                </c:pt>
                <c:pt idx="25902">
                  <c:v>42215.0792742103</c:v>
                </c:pt>
                <c:pt idx="25903">
                  <c:v>42215.079274218202</c:v>
                </c:pt>
                <c:pt idx="25904">
                  <c:v>42215.079274221003</c:v>
                </c:pt>
                <c:pt idx="25905">
                  <c:v>42215.079274271498</c:v>
                </c:pt>
                <c:pt idx="25906">
                  <c:v>42215.079274301403</c:v>
                </c:pt>
                <c:pt idx="25907">
                  <c:v>42215.079274315001</c:v>
                </c:pt>
                <c:pt idx="25908">
                  <c:v>42215.079274326439</c:v>
                </c:pt>
                <c:pt idx="25909">
                  <c:v>42215.079274367403</c:v>
                </c:pt>
                <c:pt idx="25910">
                  <c:v>42215.07927441653</c:v>
                </c:pt>
                <c:pt idx="25911">
                  <c:v>42215.079274419302</c:v>
                </c:pt>
                <c:pt idx="25912">
                  <c:v>42215.079274453303</c:v>
                </c:pt>
                <c:pt idx="25913">
                  <c:v>42215.079274461998</c:v>
                </c:pt>
                <c:pt idx="25914">
                  <c:v>42215.079274494739</c:v>
                </c:pt>
                <c:pt idx="25915">
                  <c:v>42215.079274499949</c:v>
                </c:pt>
                <c:pt idx="25916">
                  <c:v>42215.079274533186</c:v>
                </c:pt>
                <c:pt idx="25917">
                  <c:v>42215.079274546799</c:v>
                </c:pt>
                <c:pt idx="25918">
                  <c:v>42215.079274560994</c:v>
                </c:pt>
                <c:pt idx="25919">
                  <c:v>42215.079274595199</c:v>
                </c:pt>
                <c:pt idx="25920">
                  <c:v>42215.079274597898</c:v>
                </c:pt>
                <c:pt idx="25921">
                  <c:v>42215.0792746511</c:v>
                </c:pt>
                <c:pt idx="25922">
                  <c:v>42215.0792746722</c:v>
                </c:pt>
                <c:pt idx="25923">
                  <c:v>42215.079274715376</c:v>
                </c:pt>
                <c:pt idx="25924">
                  <c:v>42215.079274764503</c:v>
                </c:pt>
                <c:pt idx="25925">
                  <c:v>42215.079274778938</c:v>
                </c:pt>
                <c:pt idx="25926">
                  <c:v>42215.079274787597</c:v>
                </c:pt>
                <c:pt idx="25927">
                  <c:v>42215.079274801275</c:v>
                </c:pt>
                <c:pt idx="25928">
                  <c:v>42215.079274826603</c:v>
                </c:pt>
                <c:pt idx="25929">
                  <c:v>42215.079274856602</c:v>
                </c:pt>
                <c:pt idx="25930">
                  <c:v>42215.079274883276</c:v>
                </c:pt>
                <c:pt idx="25931">
                  <c:v>42215.079274904398</c:v>
                </c:pt>
                <c:pt idx="25932">
                  <c:v>42215.079274906529</c:v>
                </c:pt>
                <c:pt idx="25933">
                  <c:v>42215.079274995798</c:v>
                </c:pt>
                <c:pt idx="25934">
                  <c:v>42215.079275010801</c:v>
                </c:pt>
                <c:pt idx="25935">
                  <c:v>42215.0792750111</c:v>
                </c:pt>
                <c:pt idx="25936">
                  <c:v>42215.079275054297</c:v>
                </c:pt>
                <c:pt idx="25937">
                  <c:v>42215.079275058299</c:v>
                </c:pt>
                <c:pt idx="25938">
                  <c:v>42215.0792750732</c:v>
                </c:pt>
                <c:pt idx="25939">
                  <c:v>42215.079275078329</c:v>
                </c:pt>
                <c:pt idx="25940">
                  <c:v>42215.0792751154</c:v>
                </c:pt>
                <c:pt idx="25941">
                  <c:v>42215.079275141012</c:v>
                </c:pt>
                <c:pt idx="25942">
                  <c:v>42215.079275148149</c:v>
                </c:pt>
                <c:pt idx="25943">
                  <c:v>42215.07927517494</c:v>
                </c:pt>
                <c:pt idx="25944">
                  <c:v>42215.07927522713</c:v>
                </c:pt>
                <c:pt idx="25945">
                  <c:v>42215.07927524273</c:v>
                </c:pt>
                <c:pt idx="25946">
                  <c:v>42215.079275286611</c:v>
                </c:pt>
                <c:pt idx="25947">
                  <c:v>42215.079275289499</c:v>
                </c:pt>
                <c:pt idx="25948">
                  <c:v>42215.07927534754</c:v>
                </c:pt>
                <c:pt idx="25949">
                  <c:v>42215.079275364311</c:v>
                </c:pt>
                <c:pt idx="25950">
                  <c:v>42215.079275375203</c:v>
                </c:pt>
                <c:pt idx="25951">
                  <c:v>42215.079275378041</c:v>
                </c:pt>
                <c:pt idx="25952">
                  <c:v>42215.079275430129</c:v>
                </c:pt>
                <c:pt idx="25953">
                  <c:v>42215.07927545884</c:v>
                </c:pt>
                <c:pt idx="25954">
                  <c:v>42215.079275474629</c:v>
                </c:pt>
                <c:pt idx="25955">
                  <c:v>42215.079275483098</c:v>
                </c:pt>
                <c:pt idx="25956">
                  <c:v>42215.079275524702</c:v>
                </c:pt>
                <c:pt idx="25957">
                  <c:v>42215.079275572898</c:v>
                </c:pt>
                <c:pt idx="25958">
                  <c:v>42215.079275579497</c:v>
                </c:pt>
                <c:pt idx="25959">
                  <c:v>42215.079275609598</c:v>
                </c:pt>
                <c:pt idx="25960">
                  <c:v>42215.079275618402</c:v>
                </c:pt>
                <c:pt idx="25961">
                  <c:v>42215.079275652402</c:v>
                </c:pt>
                <c:pt idx="25962">
                  <c:v>42215.079275657685</c:v>
                </c:pt>
                <c:pt idx="25963">
                  <c:v>42215.079275690099</c:v>
                </c:pt>
                <c:pt idx="25964">
                  <c:v>42215.079275706601</c:v>
                </c:pt>
                <c:pt idx="25965">
                  <c:v>42215.079275721284</c:v>
                </c:pt>
                <c:pt idx="25966">
                  <c:v>42215.079275756099</c:v>
                </c:pt>
                <c:pt idx="25967">
                  <c:v>42215.079275758799</c:v>
                </c:pt>
                <c:pt idx="25968">
                  <c:v>42215.079275811273</c:v>
                </c:pt>
                <c:pt idx="25969">
                  <c:v>42215.07927582883</c:v>
                </c:pt>
                <c:pt idx="25970">
                  <c:v>42215.079275864096</c:v>
                </c:pt>
                <c:pt idx="25971">
                  <c:v>42215.0792759217</c:v>
                </c:pt>
                <c:pt idx="25972">
                  <c:v>42215.079275938799</c:v>
                </c:pt>
                <c:pt idx="25973">
                  <c:v>42215.079275944612</c:v>
                </c:pt>
                <c:pt idx="25974">
                  <c:v>42215.079275957803</c:v>
                </c:pt>
                <c:pt idx="25975">
                  <c:v>42215.079275990829</c:v>
                </c:pt>
                <c:pt idx="25976">
                  <c:v>42215.079276016899</c:v>
                </c:pt>
                <c:pt idx="25977">
                  <c:v>42215.079276043012</c:v>
                </c:pt>
                <c:pt idx="25978">
                  <c:v>42215.079276061675</c:v>
                </c:pt>
                <c:pt idx="25979">
                  <c:v>42215.0792760638</c:v>
                </c:pt>
                <c:pt idx="25980">
                  <c:v>42215.079276153097</c:v>
                </c:pt>
                <c:pt idx="25981">
                  <c:v>42215.079276170531</c:v>
                </c:pt>
                <c:pt idx="25982">
                  <c:v>42215.079276170938</c:v>
                </c:pt>
                <c:pt idx="25983">
                  <c:v>42215.0792762118</c:v>
                </c:pt>
                <c:pt idx="25984">
                  <c:v>42215.079276218603</c:v>
                </c:pt>
                <c:pt idx="25985">
                  <c:v>42215.079276230012</c:v>
                </c:pt>
                <c:pt idx="25986">
                  <c:v>42215.079276235301</c:v>
                </c:pt>
                <c:pt idx="25987">
                  <c:v>42215.079276275203</c:v>
                </c:pt>
                <c:pt idx="25988">
                  <c:v>42215.079276294629</c:v>
                </c:pt>
                <c:pt idx="25989">
                  <c:v>42215.0792763106</c:v>
                </c:pt>
                <c:pt idx="25990">
                  <c:v>42215.079276332202</c:v>
                </c:pt>
                <c:pt idx="25991">
                  <c:v>42215.079276384611</c:v>
                </c:pt>
                <c:pt idx="25992">
                  <c:v>42215.079276402939</c:v>
                </c:pt>
                <c:pt idx="25993">
                  <c:v>42215.079276443299</c:v>
                </c:pt>
                <c:pt idx="25994">
                  <c:v>42215.079276450211</c:v>
                </c:pt>
                <c:pt idx="25995">
                  <c:v>42215.079276507102</c:v>
                </c:pt>
                <c:pt idx="25996">
                  <c:v>42215.079276524302</c:v>
                </c:pt>
                <c:pt idx="25997">
                  <c:v>42215.079276532197</c:v>
                </c:pt>
                <c:pt idx="25998">
                  <c:v>42215.079276537275</c:v>
                </c:pt>
                <c:pt idx="25999">
                  <c:v>42215.079276587196</c:v>
                </c:pt>
                <c:pt idx="26000">
                  <c:v>42215.079276616198</c:v>
                </c:pt>
                <c:pt idx="26001">
                  <c:v>42215.079276634999</c:v>
                </c:pt>
                <c:pt idx="26002">
                  <c:v>42215.079276640499</c:v>
                </c:pt>
                <c:pt idx="26003">
                  <c:v>42215.079276682198</c:v>
                </c:pt>
                <c:pt idx="26004">
                  <c:v>42215.079276732002</c:v>
                </c:pt>
                <c:pt idx="26005">
                  <c:v>42215.079276739001</c:v>
                </c:pt>
                <c:pt idx="26006">
                  <c:v>42215.079276773402</c:v>
                </c:pt>
                <c:pt idx="26007">
                  <c:v>42215.079276779899</c:v>
                </c:pt>
                <c:pt idx="26008">
                  <c:v>42215.079276809811</c:v>
                </c:pt>
                <c:pt idx="26009">
                  <c:v>42215.0792768151</c:v>
                </c:pt>
                <c:pt idx="26010">
                  <c:v>42215.079276847602</c:v>
                </c:pt>
                <c:pt idx="26011">
                  <c:v>42215.079276866803</c:v>
                </c:pt>
                <c:pt idx="26012">
                  <c:v>42215.079276880599</c:v>
                </c:pt>
                <c:pt idx="26013">
                  <c:v>42215.079276913384</c:v>
                </c:pt>
                <c:pt idx="26014">
                  <c:v>42215.079276916098</c:v>
                </c:pt>
                <c:pt idx="26015">
                  <c:v>42215.079276971002</c:v>
                </c:pt>
                <c:pt idx="26016">
                  <c:v>42215.079276986296</c:v>
                </c:pt>
                <c:pt idx="26017">
                  <c:v>42215.079277016499</c:v>
                </c:pt>
                <c:pt idx="26018">
                  <c:v>42215.079277079203</c:v>
                </c:pt>
                <c:pt idx="26019">
                  <c:v>42215.07927709903</c:v>
                </c:pt>
                <c:pt idx="26020">
                  <c:v>42215.079277105098</c:v>
                </c:pt>
                <c:pt idx="26021">
                  <c:v>42215.079277115285</c:v>
                </c:pt>
                <c:pt idx="26022">
                  <c:v>42215.079277144629</c:v>
                </c:pt>
                <c:pt idx="26023">
                  <c:v>42215.079277174838</c:v>
                </c:pt>
                <c:pt idx="26024">
                  <c:v>42215.079277202938</c:v>
                </c:pt>
                <c:pt idx="26025">
                  <c:v>42215.079277218603</c:v>
                </c:pt>
                <c:pt idx="26026">
                  <c:v>42215.079277220699</c:v>
                </c:pt>
                <c:pt idx="26027">
                  <c:v>42215.079277310499</c:v>
                </c:pt>
                <c:pt idx="26028">
                  <c:v>42215.079277325938</c:v>
                </c:pt>
                <c:pt idx="26029">
                  <c:v>42215.079277331002</c:v>
                </c:pt>
                <c:pt idx="26030">
                  <c:v>42215.079277369303</c:v>
                </c:pt>
                <c:pt idx="26031">
                  <c:v>42215.07927737623</c:v>
                </c:pt>
                <c:pt idx="26032">
                  <c:v>42215.079277389603</c:v>
                </c:pt>
                <c:pt idx="26033">
                  <c:v>42215.079277394849</c:v>
                </c:pt>
                <c:pt idx="26034">
                  <c:v>42215.079277434699</c:v>
                </c:pt>
                <c:pt idx="26035">
                  <c:v>42215.07927745473</c:v>
                </c:pt>
                <c:pt idx="26036">
                  <c:v>42215.079277470613</c:v>
                </c:pt>
                <c:pt idx="26037">
                  <c:v>42215.079277489203</c:v>
                </c:pt>
                <c:pt idx="26038">
                  <c:v>42215.079277541903</c:v>
                </c:pt>
                <c:pt idx="26039">
                  <c:v>42215.079277562902</c:v>
                </c:pt>
                <c:pt idx="26040">
                  <c:v>42215.079277599601</c:v>
                </c:pt>
                <c:pt idx="26041">
                  <c:v>42215.0792776042</c:v>
                </c:pt>
                <c:pt idx="26042">
                  <c:v>42215.079277666897</c:v>
                </c:pt>
                <c:pt idx="26043">
                  <c:v>42215.079277679011</c:v>
                </c:pt>
                <c:pt idx="26044">
                  <c:v>42215.079277689802</c:v>
                </c:pt>
                <c:pt idx="26045">
                  <c:v>42215.079277692697</c:v>
                </c:pt>
                <c:pt idx="26046">
                  <c:v>42215.079277745703</c:v>
                </c:pt>
                <c:pt idx="26047">
                  <c:v>42215.079277773402</c:v>
                </c:pt>
                <c:pt idx="26048">
                  <c:v>42215.079277794939</c:v>
                </c:pt>
                <c:pt idx="26049">
                  <c:v>42215.07927779793</c:v>
                </c:pt>
                <c:pt idx="26050">
                  <c:v>42215.079277839199</c:v>
                </c:pt>
                <c:pt idx="26051">
                  <c:v>42215.079277888297</c:v>
                </c:pt>
                <c:pt idx="26052">
                  <c:v>42215.079277898949</c:v>
                </c:pt>
                <c:pt idx="26053">
                  <c:v>42215.079277929399</c:v>
                </c:pt>
                <c:pt idx="26054">
                  <c:v>42215.079277935998</c:v>
                </c:pt>
                <c:pt idx="26055">
                  <c:v>42215.079277967197</c:v>
                </c:pt>
                <c:pt idx="26056">
                  <c:v>42215.079277972298</c:v>
                </c:pt>
                <c:pt idx="26057">
                  <c:v>42215.079278005003</c:v>
                </c:pt>
                <c:pt idx="26058">
                  <c:v>42215.079278026729</c:v>
                </c:pt>
                <c:pt idx="26059">
                  <c:v>42215.079278038611</c:v>
                </c:pt>
                <c:pt idx="26060">
                  <c:v>42215.079278070603</c:v>
                </c:pt>
                <c:pt idx="26061">
                  <c:v>42215.079278073397</c:v>
                </c:pt>
                <c:pt idx="26062">
                  <c:v>42215.079278131001</c:v>
                </c:pt>
                <c:pt idx="26063">
                  <c:v>42215.07927814353</c:v>
                </c:pt>
                <c:pt idx="26064">
                  <c:v>42215.079278174329</c:v>
                </c:pt>
                <c:pt idx="26065">
                  <c:v>42215.07927823643</c:v>
                </c:pt>
                <c:pt idx="26066">
                  <c:v>42215.079278258629</c:v>
                </c:pt>
                <c:pt idx="26067">
                  <c:v>42215.079278259203</c:v>
                </c:pt>
                <c:pt idx="26068">
                  <c:v>42215.079278272329</c:v>
                </c:pt>
                <c:pt idx="26069">
                  <c:v>42215.07927830203</c:v>
                </c:pt>
                <c:pt idx="26070">
                  <c:v>42215.079278333702</c:v>
                </c:pt>
                <c:pt idx="26071">
                  <c:v>42215.079278363002</c:v>
                </c:pt>
                <c:pt idx="26072">
                  <c:v>42215.07927837655</c:v>
                </c:pt>
                <c:pt idx="26073">
                  <c:v>42215.079278378638</c:v>
                </c:pt>
                <c:pt idx="26074">
                  <c:v>42215.07927846814</c:v>
                </c:pt>
                <c:pt idx="26075">
                  <c:v>42215.07927847984</c:v>
                </c:pt>
                <c:pt idx="26076">
                  <c:v>42215.079278490739</c:v>
                </c:pt>
                <c:pt idx="26077">
                  <c:v>42215.079278525802</c:v>
                </c:pt>
                <c:pt idx="26078">
                  <c:v>42215.079278533784</c:v>
                </c:pt>
                <c:pt idx="26079">
                  <c:v>42215.079278545498</c:v>
                </c:pt>
                <c:pt idx="26080">
                  <c:v>42215.079278550802</c:v>
                </c:pt>
                <c:pt idx="26081">
                  <c:v>42215.079278595098</c:v>
                </c:pt>
                <c:pt idx="26082">
                  <c:v>42215.079278609897</c:v>
                </c:pt>
                <c:pt idx="26083">
                  <c:v>42215.079278625803</c:v>
                </c:pt>
                <c:pt idx="26084">
                  <c:v>42215.079278647201</c:v>
                </c:pt>
                <c:pt idx="26085">
                  <c:v>42215.079278699603</c:v>
                </c:pt>
                <c:pt idx="26086">
                  <c:v>42215.079278723002</c:v>
                </c:pt>
                <c:pt idx="26087">
                  <c:v>42215.079278765195</c:v>
                </c:pt>
                <c:pt idx="26088">
                  <c:v>42215.079278767997</c:v>
                </c:pt>
                <c:pt idx="26089">
                  <c:v>42215.079278826939</c:v>
                </c:pt>
                <c:pt idx="26090">
                  <c:v>42215.079278836398</c:v>
                </c:pt>
                <c:pt idx="26091">
                  <c:v>42215.079278847203</c:v>
                </c:pt>
                <c:pt idx="26092">
                  <c:v>42215.079278852303</c:v>
                </c:pt>
                <c:pt idx="26093">
                  <c:v>42215.079278901598</c:v>
                </c:pt>
                <c:pt idx="26094">
                  <c:v>42215.079278931</c:v>
                </c:pt>
                <c:pt idx="26095">
                  <c:v>42215.07927895493</c:v>
                </c:pt>
                <c:pt idx="26096">
                  <c:v>42215.0792789556</c:v>
                </c:pt>
                <c:pt idx="26097">
                  <c:v>42215.079278993013</c:v>
                </c:pt>
                <c:pt idx="26098">
                  <c:v>42215.079279048441</c:v>
                </c:pt>
                <c:pt idx="26099">
                  <c:v>42215.079279058729</c:v>
                </c:pt>
                <c:pt idx="26100">
                  <c:v>42215.079279082529</c:v>
                </c:pt>
                <c:pt idx="26101">
                  <c:v>42215.079279091529</c:v>
                </c:pt>
                <c:pt idx="26102">
                  <c:v>42215.079279124941</c:v>
                </c:pt>
                <c:pt idx="26103">
                  <c:v>42215.079279130201</c:v>
                </c:pt>
                <c:pt idx="26104">
                  <c:v>42215.079279163503</c:v>
                </c:pt>
                <c:pt idx="26105">
                  <c:v>42215.079279187099</c:v>
                </c:pt>
                <c:pt idx="26106">
                  <c:v>42215.07927919543</c:v>
                </c:pt>
                <c:pt idx="26107">
                  <c:v>42215.07927922815</c:v>
                </c:pt>
                <c:pt idx="26108">
                  <c:v>42215.079279230929</c:v>
                </c:pt>
                <c:pt idx="26109">
                  <c:v>42215.079279290629</c:v>
                </c:pt>
                <c:pt idx="26110">
                  <c:v>42215.079279301099</c:v>
                </c:pt>
                <c:pt idx="26111">
                  <c:v>42215.079279337297</c:v>
                </c:pt>
                <c:pt idx="26112">
                  <c:v>42215.079279393838</c:v>
                </c:pt>
                <c:pt idx="26113">
                  <c:v>42215.079279417012</c:v>
                </c:pt>
                <c:pt idx="26114">
                  <c:v>42215.079279419013</c:v>
                </c:pt>
                <c:pt idx="26115">
                  <c:v>42215.079279427839</c:v>
                </c:pt>
                <c:pt idx="26116">
                  <c:v>42215.079279456149</c:v>
                </c:pt>
                <c:pt idx="26117">
                  <c:v>42215.07927947733</c:v>
                </c:pt>
                <c:pt idx="26118">
                  <c:v>42215.079279522397</c:v>
                </c:pt>
                <c:pt idx="26119">
                  <c:v>42215.079279533384</c:v>
                </c:pt>
                <c:pt idx="26120">
                  <c:v>42215.079279535501</c:v>
                </c:pt>
                <c:pt idx="26121">
                  <c:v>42215.079279625403</c:v>
                </c:pt>
                <c:pt idx="26122">
                  <c:v>42215.079279640297</c:v>
                </c:pt>
                <c:pt idx="26123">
                  <c:v>42215.079279650803</c:v>
                </c:pt>
                <c:pt idx="26124">
                  <c:v>42215.079279683501</c:v>
                </c:pt>
                <c:pt idx="26125">
                  <c:v>42215.079279691097</c:v>
                </c:pt>
                <c:pt idx="26126">
                  <c:v>42215.079279704201</c:v>
                </c:pt>
                <c:pt idx="26127">
                  <c:v>42215.079279711274</c:v>
                </c:pt>
                <c:pt idx="26128">
                  <c:v>42215.079279754311</c:v>
                </c:pt>
                <c:pt idx="26129">
                  <c:v>42215.079279767597</c:v>
                </c:pt>
                <c:pt idx="26130">
                  <c:v>42215.079279784499</c:v>
                </c:pt>
                <c:pt idx="26131">
                  <c:v>42215.079279804202</c:v>
                </c:pt>
                <c:pt idx="26132">
                  <c:v>42215.079279856698</c:v>
                </c:pt>
                <c:pt idx="26133">
                  <c:v>42215.079279882601</c:v>
                </c:pt>
                <c:pt idx="26134">
                  <c:v>42215.079279919097</c:v>
                </c:pt>
                <c:pt idx="26135">
                  <c:v>42215.079279925601</c:v>
                </c:pt>
                <c:pt idx="26136">
                  <c:v>42215.079279986297</c:v>
                </c:pt>
                <c:pt idx="26137">
                  <c:v>42215.07927999353</c:v>
                </c:pt>
                <c:pt idx="26138">
                  <c:v>42215.079280009195</c:v>
                </c:pt>
                <c:pt idx="26139">
                  <c:v>42215.079280011974</c:v>
                </c:pt>
                <c:pt idx="26140">
                  <c:v>42215.079280061072</c:v>
                </c:pt>
                <c:pt idx="26141">
                  <c:v>42215.079280088401</c:v>
                </c:pt>
                <c:pt idx="26142">
                  <c:v>42215.079280111364</c:v>
                </c:pt>
                <c:pt idx="26143">
                  <c:v>42215.079280114594</c:v>
                </c:pt>
                <c:pt idx="26144">
                  <c:v>42215.079280154103</c:v>
                </c:pt>
                <c:pt idx="26145">
                  <c:v>42215.0792802039</c:v>
                </c:pt>
                <c:pt idx="26146">
                  <c:v>42215.079280218102</c:v>
                </c:pt>
                <c:pt idx="26147">
                  <c:v>42215.079280245198</c:v>
                </c:pt>
                <c:pt idx="26148">
                  <c:v>42215.079280251775</c:v>
                </c:pt>
                <c:pt idx="26149">
                  <c:v>42215.079280282996</c:v>
                </c:pt>
                <c:pt idx="26150">
                  <c:v>42215.079280288199</c:v>
                </c:pt>
                <c:pt idx="26151">
                  <c:v>42215.079280319784</c:v>
                </c:pt>
                <c:pt idx="26152">
                  <c:v>42215.079280346697</c:v>
                </c:pt>
                <c:pt idx="26153">
                  <c:v>42215.079280355676</c:v>
                </c:pt>
                <c:pt idx="26154">
                  <c:v>42215.079280382</c:v>
                </c:pt>
                <c:pt idx="26155">
                  <c:v>42215.079280384802</c:v>
                </c:pt>
                <c:pt idx="26156">
                  <c:v>42215.079280450198</c:v>
                </c:pt>
                <c:pt idx="26157">
                  <c:v>42215.079280457401</c:v>
                </c:pt>
                <c:pt idx="26158">
                  <c:v>42215.079280493301</c:v>
                </c:pt>
                <c:pt idx="26159">
                  <c:v>42215.079280551763</c:v>
                </c:pt>
                <c:pt idx="26160">
                  <c:v>42215.079280573664</c:v>
                </c:pt>
                <c:pt idx="26161">
                  <c:v>42215.079280578801</c:v>
                </c:pt>
                <c:pt idx="26162">
                  <c:v>42215.079280584476</c:v>
                </c:pt>
                <c:pt idx="26163">
                  <c:v>42215.079280618484</c:v>
                </c:pt>
                <c:pt idx="26164">
                  <c:v>42215.079280637874</c:v>
                </c:pt>
                <c:pt idx="26165">
                  <c:v>42215.079280682075</c:v>
                </c:pt>
                <c:pt idx="26166">
                  <c:v>42215.079280690596</c:v>
                </c:pt>
                <c:pt idx="26167">
                  <c:v>42215.079280692684</c:v>
                </c:pt>
                <c:pt idx="26168">
                  <c:v>42215.079280782775</c:v>
                </c:pt>
                <c:pt idx="26169">
                  <c:v>42215.0792807978</c:v>
                </c:pt>
                <c:pt idx="26170">
                  <c:v>42215.079280810904</c:v>
                </c:pt>
                <c:pt idx="26171">
                  <c:v>42215.079280840997</c:v>
                </c:pt>
                <c:pt idx="26172">
                  <c:v>42215.0792808482</c:v>
                </c:pt>
                <c:pt idx="26173">
                  <c:v>42215.079280860584</c:v>
                </c:pt>
                <c:pt idx="26174">
                  <c:v>42215.079280865764</c:v>
                </c:pt>
                <c:pt idx="26175">
                  <c:v>42215.079280913975</c:v>
                </c:pt>
                <c:pt idx="26176">
                  <c:v>42215.079280923885</c:v>
                </c:pt>
                <c:pt idx="26177">
                  <c:v>42215.079280940285</c:v>
                </c:pt>
                <c:pt idx="26178">
                  <c:v>42215.079280961647</c:v>
                </c:pt>
                <c:pt idx="26179">
                  <c:v>42215.079281014194</c:v>
                </c:pt>
                <c:pt idx="26180">
                  <c:v>42215.079281042999</c:v>
                </c:pt>
                <c:pt idx="26181">
                  <c:v>42215.079281079801</c:v>
                </c:pt>
                <c:pt idx="26182">
                  <c:v>42215.079281082995</c:v>
                </c:pt>
                <c:pt idx="26183">
                  <c:v>42215.079281145903</c:v>
                </c:pt>
                <c:pt idx="26184">
                  <c:v>42215.0792811504</c:v>
                </c:pt>
                <c:pt idx="26185">
                  <c:v>42215.079281161175</c:v>
                </c:pt>
                <c:pt idx="26186">
                  <c:v>42215.079281163984</c:v>
                </c:pt>
                <c:pt idx="26187">
                  <c:v>42215.079281216596</c:v>
                </c:pt>
                <c:pt idx="26188">
                  <c:v>42215.079281245802</c:v>
                </c:pt>
                <c:pt idx="26189">
                  <c:v>42215.0792812695</c:v>
                </c:pt>
                <c:pt idx="26190">
                  <c:v>42215.079281274899</c:v>
                </c:pt>
                <c:pt idx="26191">
                  <c:v>42215.079281311184</c:v>
                </c:pt>
                <c:pt idx="26192">
                  <c:v>42215.079281375198</c:v>
                </c:pt>
                <c:pt idx="26193">
                  <c:v>42215.079281377701</c:v>
                </c:pt>
                <c:pt idx="26194">
                  <c:v>42215.079281408529</c:v>
                </c:pt>
                <c:pt idx="26195">
                  <c:v>42215.079281414997</c:v>
                </c:pt>
                <c:pt idx="26196">
                  <c:v>42215.079281439001</c:v>
                </c:pt>
                <c:pt idx="26197">
                  <c:v>42215.079281444203</c:v>
                </c:pt>
                <c:pt idx="26198">
                  <c:v>42215.079281477301</c:v>
                </c:pt>
                <c:pt idx="26199">
                  <c:v>42215.079281507104</c:v>
                </c:pt>
                <c:pt idx="26200">
                  <c:v>42215.079281514474</c:v>
                </c:pt>
                <c:pt idx="26201">
                  <c:v>42215.079281542276</c:v>
                </c:pt>
                <c:pt idx="26202">
                  <c:v>42215.079281544997</c:v>
                </c:pt>
                <c:pt idx="26203">
                  <c:v>42215.079281609884</c:v>
                </c:pt>
                <c:pt idx="26204">
                  <c:v>42215.079281615472</c:v>
                </c:pt>
                <c:pt idx="26205">
                  <c:v>42215.079281652273</c:v>
                </c:pt>
                <c:pt idx="26206">
                  <c:v>42215.079281708684</c:v>
                </c:pt>
                <c:pt idx="26207">
                  <c:v>42215.079281731072</c:v>
                </c:pt>
                <c:pt idx="26208">
                  <c:v>42215.079281738901</c:v>
                </c:pt>
                <c:pt idx="26209">
                  <c:v>42215.079281741884</c:v>
                </c:pt>
                <c:pt idx="26210">
                  <c:v>42215.079281774197</c:v>
                </c:pt>
                <c:pt idx="26211">
                  <c:v>42215.079281793194</c:v>
                </c:pt>
                <c:pt idx="26212">
                  <c:v>42215.0792818419</c:v>
                </c:pt>
                <c:pt idx="26213">
                  <c:v>42215.079281847196</c:v>
                </c:pt>
                <c:pt idx="26214">
                  <c:v>42215.079281849285</c:v>
                </c:pt>
                <c:pt idx="26215">
                  <c:v>42215.0792819403</c:v>
                </c:pt>
                <c:pt idx="26216">
                  <c:v>42215.079281951184</c:v>
                </c:pt>
                <c:pt idx="26217">
                  <c:v>42215.079281970997</c:v>
                </c:pt>
                <c:pt idx="26218">
                  <c:v>42215.079281997103</c:v>
                </c:pt>
                <c:pt idx="26219">
                  <c:v>42215.079282002276</c:v>
                </c:pt>
                <c:pt idx="26220">
                  <c:v>42215.079282020197</c:v>
                </c:pt>
                <c:pt idx="26221">
                  <c:v>42215.079282025385</c:v>
                </c:pt>
                <c:pt idx="26222">
                  <c:v>42215.079282073901</c:v>
                </c:pt>
                <c:pt idx="26223">
                  <c:v>42215.079282081184</c:v>
                </c:pt>
                <c:pt idx="26224">
                  <c:v>42215.07928209813</c:v>
                </c:pt>
                <c:pt idx="26225">
                  <c:v>42215.079282118684</c:v>
                </c:pt>
                <c:pt idx="26226">
                  <c:v>42215.079282171595</c:v>
                </c:pt>
                <c:pt idx="26227">
                  <c:v>42215.079282202802</c:v>
                </c:pt>
                <c:pt idx="26228">
                  <c:v>42215.079282233673</c:v>
                </c:pt>
                <c:pt idx="26229">
                  <c:v>42215.0792822406</c:v>
                </c:pt>
                <c:pt idx="26230">
                  <c:v>42215.079282305902</c:v>
                </c:pt>
                <c:pt idx="26231">
                  <c:v>42215.079282307503</c:v>
                </c:pt>
                <c:pt idx="26232">
                  <c:v>42215.0792823183</c:v>
                </c:pt>
                <c:pt idx="26233">
                  <c:v>42215.079282321101</c:v>
                </c:pt>
                <c:pt idx="26234">
                  <c:v>42215.079282386803</c:v>
                </c:pt>
                <c:pt idx="26235">
                  <c:v>42215.079282403101</c:v>
                </c:pt>
                <c:pt idx="26236">
                  <c:v>42215.079282426203</c:v>
                </c:pt>
                <c:pt idx="26237">
                  <c:v>42215.079282434701</c:v>
                </c:pt>
                <c:pt idx="26238">
                  <c:v>42215.079282468403</c:v>
                </c:pt>
                <c:pt idx="26239">
                  <c:v>42215.0792825264</c:v>
                </c:pt>
                <c:pt idx="26240">
                  <c:v>42215.079282537976</c:v>
                </c:pt>
                <c:pt idx="26241">
                  <c:v>42215.079282563565</c:v>
                </c:pt>
                <c:pt idx="26242">
                  <c:v>42215.079282570194</c:v>
                </c:pt>
                <c:pt idx="26243">
                  <c:v>42215.0792825971</c:v>
                </c:pt>
                <c:pt idx="26244">
                  <c:v>42215.079282602273</c:v>
                </c:pt>
                <c:pt idx="26245">
                  <c:v>42215.079282634586</c:v>
                </c:pt>
                <c:pt idx="26246">
                  <c:v>42215.079282666586</c:v>
                </c:pt>
                <c:pt idx="26247">
                  <c:v>42215.079282669984</c:v>
                </c:pt>
                <c:pt idx="26248">
                  <c:v>42215.079282699902</c:v>
                </c:pt>
                <c:pt idx="26249">
                  <c:v>42215.079282702594</c:v>
                </c:pt>
                <c:pt idx="26250">
                  <c:v>42215.079282769984</c:v>
                </c:pt>
                <c:pt idx="26251">
                  <c:v>42215.079282771774</c:v>
                </c:pt>
                <c:pt idx="26252">
                  <c:v>42215.079282808802</c:v>
                </c:pt>
                <c:pt idx="26253">
                  <c:v>42215.0792828661</c:v>
                </c:pt>
                <c:pt idx="26254">
                  <c:v>42215.079282887775</c:v>
                </c:pt>
                <c:pt idx="26255">
                  <c:v>42215.079282898529</c:v>
                </c:pt>
                <c:pt idx="26256">
                  <c:v>42215.079282898601</c:v>
                </c:pt>
                <c:pt idx="26257">
                  <c:v>42215.079282931576</c:v>
                </c:pt>
                <c:pt idx="26258">
                  <c:v>42215.079282955776</c:v>
                </c:pt>
                <c:pt idx="26259">
                  <c:v>42215.079283001804</c:v>
                </c:pt>
                <c:pt idx="26260">
                  <c:v>42215.079283004903</c:v>
                </c:pt>
                <c:pt idx="26261">
                  <c:v>42215.079283006999</c:v>
                </c:pt>
                <c:pt idx="26262">
                  <c:v>42215.079283097701</c:v>
                </c:pt>
                <c:pt idx="26263">
                  <c:v>42215.079283107902</c:v>
                </c:pt>
                <c:pt idx="26264">
                  <c:v>42215.079283130595</c:v>
                </c:pt>
                <c:pt idx="26265">
                  <c:v>42215.079283154002</c:v>
                </c:pt>
                <c:pt idx="26266">
                  <c:v>42215.079283162784</c:v>
                </c:pt>
                <c:pt idx="26267">
                  <c:v>42215.079283175597</c:v>
                </c:pt>
                <c:pt idx="26268">
                  <c:v>42215.079283180785</c:v>
                </c:pt>
                <c:pt idx="26269">
                  <c:v>42215.079283233674</c:v>
                </c:pt>
                <c:pt idx="26270">
                  <c:v>42215.079283238403</c:v>
                </c:pt>
                <c:pt idx="26271">
                  <c:v>42215.079283257401</c:v>
                </c:pt>
                <c:pt idx="26272">
                  <c:v>42215.079283276529</c:v>
                </c:pt>
                <c:pt idx="26273">
                  <c:v>42215.079283329003</c:v>
                </c:pt>
                <c:pt idx="26274">
                  <c:v>42215.079283362684</c:v>
                </c:pt>
                <c:pt idx="26275">
                  <c:v>42215.0792833913</c:v>
                </c:pt>
                <c:pt idx="26276">
                  <c:v>42215.0792834038</c:v>
                </c:pt>
                <c:pt idx="26277">
                  <c:v>42215.079283465275</c:v>
                </c:pt>
                <c:pt idx="26278">
                  <c:v>42215.0792834655</c:v>
                </c:pt>
                <c:pt idx="26279">
                  <c:v>42215.079283476131</c:v>
                </c:pt>
                <c:pt idx="26280">
                  <c:v>42215.079283478939</c:v>
                </c:pt>
                <c:pt idx="26281">
                  <c:v>42215.079283533647</c:v>
                </c:pt>
                <c:pt idx="26282">
                  <c:v>42215.079283560575</c:v>
                </c:pt>
                <c:pt idx="26283">
                  <c:v>42215.079283585874</c:v>
                </c:pt>
                <c:pt idx="26284">
                  <c:v>42215.0792835947</c:v>
                </c:pt>
                <c:pt idx="26285">
                  <c:v>42215.079283622596</c:v>
                </c:pt>
                <c:pt idx="26286">
                  <c:v>42215.079283684085</c:v>
                </c:pt>
                <c:pt idx="26287">
                  <c:v>42215.079283697276</c:v>
                </c:pt>
                <c:pt idx="26288">
                  <c:v>42215.079283720101</c:v>
                </c:pt>
                <c:pt idx="26289">
                  <c:v>42215.0792837267</c:v>
                </c:pt>
                <c:pt idx="26290">
                  <c:v>42215.0792837548</c:v>
                </c:pt>
                <c:pt idx="26291">
                  <c:v>42215.079283759995</c:v>
                </c:pt>
                <c:pt idx="26292">
                  <c:v>42215.079283792198</c:v>
                </c:pt>
                <c:pt idx="26293">
                  <c:v>42215.079283826599</c:v>
                </c:pt>
                <c:pt idx="26294">
                  <c:v>42215.079283829204</c:v>
                </c:pt>
                <c:pt idx="26295">
                  <c:v>42215.079283857594</c:v>
                </c:pt>
                <c:pt idx="26296">
                  <c:v>42215.079283860272</c:v>
                </c:pt>
                <c:pt idx="26297">
                  <c:v>42215.079283929103</c:v>
                </c:pt>
                <c:pt idx="26298">
                  <c:v>42215.079283929903</c:v>
                </c:pt>
                <c:pt idx="26299">
                  <c:v>42215.079283967374</c:v>
                </c:pt>
                <c:pt idx="26300">
                  <c:v>42215.079284023501</c:v>
                </c:pt>
                <c:pt idx="26301">
                  <c:v>42215.079284045802</c:v>
                </c:pt>
                <c:pt idx="26302">
                  <c:v>42215.079284058796</c:v>
                </c:pt>
                <c:pt idx="26303">
                  <c:v>42215.079284058898</c:v>
                </c:pt>
                <c:pt idx="26304">
                  <c:v>42215.079284085376</c:v>
                </c:pt>
                <c:pt idx="26305">
                  <c:v>42215.079284108397</c:v>
                </c:pt>
                <c:pt idx="26306">
                  <c:v>42215.079284161184</c:v>
                </c:pt>
                <c:pt idx="26307">
                  <c:v>42215.079284161773</c:v>
                </c:pt>
                <c:pt idx="26308">
                  <c:v>42215.079284164</c:v>
                </c:pt>
                <c:pt idx="26309">
                  <c:v>42215.079284254898</c:v>
                </c:pt>
                <c:pt idx="26310">
                  <c:v>42215.079284262501</c:v>
                </c:pt>
                <c:pt idx="26311">
                  <c:v>42215.079284291001</c:v>
                </c:pt>
                <c:pt idx="26312">
                  <c:v>42215.079284308529</c:v>
                </c:pt>
                <c:pt idx="26313">
                  <c:v>42215.079284320498</c:v>
                </c:pt>
                <c:pt idx="26314">
                  <c:v>42215.079284334897</c:v>
                </c:pt>
                <c:pt idx="26315">
                  <c:v>42215.079284339998</c:v>
                </c:pt>
                <c:pt idx="26316">
                  <c:v>42215.079284393199</c:v>
                </c:pt>
                <c:pt idx="26317">
                  <c:v>42215.079284397099</c:v>
                </c:pt>
                <c:pt idx="26318">
                  <c:v>42215.079284411273</c:v>
                </c:pt>
                <c:pt idx="26319">
                  <c:v>42215.079284433596</c:v>
                </c:pt>
                <c:pt idx="26320">
                  <c:v>42215.079284486303</c:v>
                </c:pt>
                <c:pt idx="26321">
                  <c:v>42215.079284522995</c:v>
                </c:pt>
                <c:pt idx="26322">
                  <c:v>42215.079284551772</c:v>
                </c:pt>
                <c:pt idx="26323">
                  <c:v>42215.079284557185</c:v>
                </c:pt>
                <c:pt idx="26324">
                  <c:v>42215.079284622196</c:v>
                </c:pt>
                <c:pt idx="26325">
                  <c:v>42215.079284625273</c:v>
                </c:pt>
                <c:pt idx="26326">
                  <c:v>42215.079284635263</c:v>
                </c:pt>
                <c:pt idx="26327">
                  <c:v>42215.079284638101</c:v>
                </c:pt>
                <c:pt idx="26328">
                  <c:v>42215.079284699685</c:v>
                </c:pt>
                <c:pt idx="26329">
                  <c:v>42215.079284717773</c:v>
                </c:pt>
                <c:pt idx="26330">
                  <c:v>42215.079284740503</c:v>
                </c:pt>
                <c:pt idx="26331">
                  <c:v>42215.079284754902</c:v>
                </c:pt>
                <c:pt idx="26332">
                  <c:v>42215.079284783264</c:v>
                </c:pt>
                <c:pt idx="26333">
                  <c:v>42215.079284834275</c:v>
                </c:pt>
                <c:pt idx="26334">
                  <c:v>42215.079284857275</c:v>
                </c:pt>
                <c:pt idx="26335">
                  <c:v>42215.079284875595</c:v>
                </c:pt>
                <c:pt idx="26336">
                  <c:v>42215.079284882195</c:v>
                </c:pt>
                <c:pt idx="26337">
                  <c:v>42215.079284912194</c:v>
                </c:pt>
                <c:pt idx="26338">
                  <c:v>42215.079284917476</c:v>
                </c:pt>
                <c:pt idx="26339">
                  <c:v>42215.079284949701</c:v>
                </c:pt>
                <c:pt idx="26340">
                  <c:v>42215.079284986998</c:v>
                </c:pt>
                <c:pt idx="26341">
                  <c:v>42215.079284989595</c:v>
                </c:pt>
                <c:pt idx="26342">
                  <c:v>42215.079285020198</c:v>
                </c:pt>
                <c:pt idx="26343">
                  <c:v>42215.079285022999</c:v>
                </c:pt>
                <c:pt idx="26344">
                  <c:v>42215.079285086496</c:v>
                </c:pt>
                <c:pt idx="26345">
                  <c:v>42215.079285089196</c:v>
                </c:pt>
                <c:pt idx="26346">
                  <c:v>42215.079285123997</c:v>
                </c:pt>
                <c:pt idx="26347">
                  <c:v>42215.079285180997</c:v>
                </c:pt>
                <c:pt idx="26348">
                  <c:v>42215.079285202402</c:v>
                </c:pt>
                <c:pt idx="26349">
                  <c:v>42215.079285213076</c:v>
                </c:pt>
                <c:pt idx="26350">
                  <c:v>42215.079285218999</c:v>
                </c:pt>
                <c:pt idx="26351">
                  <c:v>42215.079285246429</c:v>
                </c:pt>
                <c:pt idx="26352">
                  <c:v>42215.079285274202</c:v>
                </c:pt>
                <c:pt idx="26353">
                  <c:v>42215.079285317275</c:v>
                </c:pt>
                <c:pt idx="26354">
                  <c:v>42215.079285319502</c:v>
                </c:pt>
                <c:pt idx="26355">
                  <c:v>42215.079285321</c:v>
                </c:pt>
                <c:pt idx="26356">
                  <c:v>42215.0792854104</c:v>
                </c:pt>
                <c:pt idx="26357">
                  <c:v>42215.079285412503</c:v>
                </c:pt>
                <c:pt idx="26358">
                  <c:v>42215.079285450898</c:v>
                </c:pt>
                <c:pt idx="26359">
                  <c:v>42215.079285462503</c:v>
                </c:pt>
                <c:pt idx="26360">
                  <c:v>42215.079285477499</c:v>
                </c:pt>
                <c:pt idx="26361">
                  <c:v>42215.079285491098</c:v>
                </c:pt>
                <c:pt idx="26362">
                  <c:v>42215.07928549654</c:v>
                </c:pt>
                <c:pt idx="26363">
                  <c:v>42215.079285553104</c:v>
                </c:pt>
                <c:pt idx="26364">
                  <c:v>42215.079285554384</c:v>
                </c:pt>
                <c:pt idx="26365">
                  <c:v>42215.079285568594</c:v>
                </c:pt>
                <c:pt idx="26366">
                  <c:v>42215.0792855908</c:v>
                </c:pt>
                <c:pt idx="26367">
                  <c:v>42215.0792856439</c:v>
                </c:pt>
                <c:pt idx="26368">
                  <c:v>42215.079285682885</c:v>
                </c:pt>
                <c:pt idx="26369">
                  <c:v>42215.079285708998</c:v>
                </c:pt>
                <c:pt idx="26370">
                  <c:v>42215.079285711246</c:v>
                </c:pt>
                <c:pt idx="26371">
                  <c:v>42215.079285784275</c:v>
                </c:pt>
                <c:pt idx="26372">
                  <c:v>42215.079285784996</c:v>
                </c:pt>
                <c:pt idx="26373">
                  <c:v>42215.079285792199</c:v>
                </c:pt>
                <c:pt idx="26374">
                  <c:v>42215.079285795</c:v>
                </c:pt>
                <c:pt idx="26375">
                  <c:v>42215.079285858003</c:v>
                </c:pt>
                <c:pt idx="26376">
                  <c:v>42215.079285875501</c:v>
                </c:pt>
                <c:pt idx="26377">
                  <c:v>42215.0792859008</c:v>
                </c:pt>
                <c:pt idx="26378">
                  <c:v>42215.079285914784</c:v>
                </c:pt>
                <c:pt idx="26379">
                  <c:v>42215.079285937274</c:v>
                </c:pt>
                <c:pt idx="26380">
                  <c:v>42215.079285998603</c:v>
                </c:pt>
                <c:pt idx="26381">
                  <c:v>42215.079286016902</c:v>
                </c:pt>
                <c:pt idx="26382">
                  <c:v>42215.079286021901</c:v>
                </c:pt>
                <c:pt idx="26383">
                  <c:v>42215.079286038897</c:v>
                </c:pt>
                <c:pt idx="26384">
                  <c:v>42215.079286068998</c:v>
                </c:pt>
                <c:pt idx="26385">
                  <c:v>42215.079286074397</c:v>
                </c:pt>
                <c:pt idx="26386">
                  <c:v>42215.079286106899</c:v>
                </c:pt>
                <c:pt idx="26387">
                  <c:v>42215.079286143096</c:v>
                </c:pt>
                <c:pt idx="26388">
                  <c:v>42215.079286146938</c:v>
                </c:pt>
                <c:pt idx="26389">
                  <c:v>42215.0792861687</c:v>
                </c:pt>
                <c:pt idx="26390">
                  <c:v>42215.0792861714</c:v>
                </c:pt>
                <c:pt idx="26391">
                  <c:v>42215.079286247012</c:v>
                </c:pt>
                <c:pt idx="26392">
                  <c:v>42215.079286249202</c:v>
                </c:pt>
                <c:pt idx="26393">
                  <c:v>42215.079286286098</c:v>
                </c:pt>
                <c:pt idx="26394">
                  <c:v>42215.079286338303</c:v>
                </c:pt>
                <c:pt idx="26395">
                  <c:v>42215.0792863604</c:v>
                </c:pt>
                <c:pt idx="26396">
                  <c:v>42215.079286371103</c:v>
                </c:pt>
                <c:pt idx="26397">
                  <c:v>42215.07928637883</c:v>
                </c:pt>
                <c:pt idx="26398">
                  <c:v>42215.079286403285</c:v>
                </c:pt>
                <c:pt idx="26399">
                  <c:v>42215.079286430002</c:v>
                </c:pt>
                <c:pt idx="26400">
                  <c:v>42215.079286475899</c:v>
                </c:pt>
                <c:pt idx="26401">
                  <c:v>42215.079286478031</c:v>
                </c:pt>
                <c:pt idx="26402">
                  <c:v>42215.079286481101</c:v>
                </c:pt>
                <c:pt idx="26403">
                  <c:v>42215.0792865689</c:v>
                </c:pt>
                <c:pt idx="26404">
                  <c:v>42215.079286569875</c:v>
                </c:pt>
                <c:pt idx="26405">
                  <c:v>42215.079286610773</c:v>
                </c:pt>
                <c:pt idx="26406">
                  <c:v>42215.079286620101</c:v>
                </c:pt>
                <c:pt idx="26407">
                  <c:v>42215.079286634995</c:v>
                </c:pt>
                <c:pt idx="26408">
                  <c:v>42215.079286648703</c:v>
                </c:pt>
                <c:pt idx="26409">
                  <c:v>42215.079286653876</c:v>
                </c:pt>
                <c:pt idx="26410">
                  <c:v>42215.079286712586</c:v>
                </c:pt>
                <c:pt idx="26411">
                  <c:v>42215.079286712986</c:v>
                </c:pt>
                <c:pt idx="26412">
                  <c:v>42215.079286726803</c:v>
                </c:pt>
                <c:pt idx="26413">
                  <c:v>42215.079286748303</c:v>
                </c:pt>
                <c:pt idx="26414">
                  <c:v>42215.079286801185</c:v>
                </c:pt>
                <c:pt idx="26415">
                  <c:v>42215.079286842702</c:v>
                </c:pt>
                <c:pt idx="26416">
                  <c:v>42215.079286866385</c:v>
                </c:pt>
                <c:pt idx="26417">
                  <c:v>42215.079286868197</c:v>
                </c:pt>
                <c:pt idx="26418">
                  <c:v>42215.079286939785</c:v>
                </c:pt>
                <c:pt idx="26419">
                  <c:v>42215.079286945002</c:v>
                </c:pt>
                <c:pt idx="26420">
                  <c:v>42215.07928695</c:v>
                </c:pt>
                <c:pt idx="26421">
                  <c:v>42215.079286952801</c:v>
                </c:pt>
                <c:pt idx="26422">
                  <c:v>42215.079287016</c:v>
                </c:pt>
                <c:pt idx="26423">
                  <c:v>42215.079287033186</c:v>
                </c:pt>
                <c:pt idx="26424">
                  <c:v>42215.079287057597</c:v>
                </c:pt>
                <c:pt idx="26425">
                  <c:v>42215.079287074797</c:v>
                </c:pt>
                <c:pt idx="26426">
                  <c:v>42215.079287097797</c:v>
                </c:pt>
                <c:pt idx="26427">
                  <c:v>42215.079287149012</c:v>
                </c:pt>
                <c:pt idx="26428">
                  <c:v>42215.079287177199</c:v>
                </c:pt>
                <c:pt idx="26429">
                  <c:v>42215.079287177497</c:v>
                </c:pt>
                <c:pt idx="26430">
                  <c:v>42215.07928719683</c:v>
                </c:pt>
                <c:pt idx="26431">
                  <c:v>42215.07928722613</c:v>
                </c:pt>
                <c:pt idx="26432">
                  <c:v>42215.079287231274</c:v>
                </c:pt>
                <c:pt idx="26433">
                  <c:v>42215.079287264503</c:v>
                </c:pt>
                <c:pt idx="26434">
                  <c:v>42215.079287301596</c:v>
                </c:pt>
                <c:pt idx="26435">
                  <c:v>42215.079287306602</c:v>
                </c:pt>
                <c:pt idx="26436">
                  <c:v>42215.079287329303</c:v>
                </c:pt>
                <c:pt idx="26437">
                  <c:v>42215.079287332002</c:v>
                </c:pt>
                <c:pt idx="26438">
                  <c:v>42215.079287401102</c:v>
                </c:pt>
                <c:pt idx="26439">
                  <c:v>42215.079287409098</c:v>
                </c:pt>
                <c:pt idx="26440">
                  <c:v>42215.079287439497</c:v>
                </c:pt>
                <c:pt idx="26441">
                  <c:v>42215.079287495697</c:v>
                </c:pt>
                <c:pt idx="26442">
                  <c:v>42215.079287517576</c:v>
                </c:pt>
                <c:pt idx="26443">
                  <c:v>42215.079287528402</c:v>
                </c:pt>
                <c:pt idx="26444">
                  <c:v>42215.079287538676</c:v>
                </c:pt>
                <c:pt idx="26445">
                  <c:v>42215.079287560773</c:v>
                </c:pt>
                <c:pt idx="26446">
                  <c:v>42215.079287588902</c:v>
                </c:pt>
                <c:pt idx="26447">
                  <c:v>42215.079287633074</c:v>
                </c:pt>
                <c:pt idx="26448">
                  <c:v>42215.079287635184</c:v>
                </c:pt>
                <c:pt idx="26449">
                  <c:v>42215.079287640903</c:v>
                </c:pt>
                <c:pt idx="26450">
                  <c:v>42215.079287726199</c:v>
                </c:pt>
                <c:pt idx="26451">
                  <c:v>42215.079287727276</c:v>
                </c:pt>
                <c:pt idx="26452">
                  <c:v>42215.079287770684</c:v>
                </c:pt>
                <c:pt idx="26453">
                  <c:v>42215.079287777597</c:v>
                </c:pt>
                <c:pt idx="26454">
                  <c:v>42215.079287788998</c:v>
                </c:pt>
                <c:pt idx="26455">
                  <c:v>42215.079287805675</c:v>
                </c:pt>
                <c:pt idx="26456">
                  <c:v>42215.079287810884</c:v>
                </c:pt>
                <c:pt idx="26457">
                  <c:v>42215.079287869885</c:v>
                </c:pt>
                <c:pt idx="26458">
                  <c:v>42215.079287872999</c:v>
                </c:pt>
                <c:pt idx="26459">
                  <c:v>42215.079287884</c:v>
                </c:pt>
                <c:pt idx="26460">
                  <c:v>42215.079287905595</c:v>
                </c:pt>
                <c:pt idx="26461">
                  <c:v>42215.079287958601</c:v>
                </c:pt>
                <c:pt idx="26462">
                  <c:v>42215.079288002802</c:v>
                </c:pt>
                <c:pt idx="26463">
                  <c:v>42215.079288023902</c:v>
                </c:pt>
                <c:pt idx="26464">
                  <c:v>42215.079288029199</c:v>
                </c:pt>
                <c:pt idx="26465">
                  <c:v>42215.079288094697</c:v>
                </c:pt>
                <c:pt idx="26466">
                  <c:v>42215.079288105197</c:v>
                </c:pt>
                <c:pt idx="26467">
                  <c:v>42215.079288105502</c:v>
                </c:pt>
                <c:pt idx="26468">
                  <c:v>42215.079288108303</c:v>
                </c:pt>
                <c:pt idx="26469">
                  <c:v>42215.079288173503</c:v>
                </c:pt>
                <c:pt idx="26470">
                  <c:v>42215.079288190202</c:v>
                </c:pt>
                <c:pt idx="26471">
                  <c:v>42215.079288213776</c:v>
                </c:pt>
                <c:pt idx="26472">
                  <c:v>42215.0792882346</c:v>
                </c:pt>
                <c:pt idx="26473">
                  <c:v>42215.079288251902</c:v>
                </c:pt>
                <c:pt idx="26474">
                  <c:v>42215.079288314198</c:v>
                </c:pt>
                <c:pt idx="26475">
                  <c:v>42215.079288337198</c:v>
                </c:pt>
                <c:pt idx="26476">
                  <c:v>42215.079288342538</c:v>
                </c:pt>
                <c:pt idx="26477">
                  <c:v>42215.079288352099</c:v>
                </c:pt>
                <c:pt idx="26478">
                  <c:v>42215.079288383597</c:v>
                </c:pt>
                <c:pt idx="26479">
                  <c:v>42215.079288389097</c:v>
                </c:pt>
                <c:pt idx="26480">
                  <c:v>42215.079288421803</c:v>
                </c:pt>
                <c:pt idx="26481">
                  <c:v>42215.079288458699</c:v>
                </c:pt>
                <c:pt idx="26482">
                  <c:v>42215.079288466601</c:v>
                </c:pt>
                <c:pt idx="26483">
                  <c:v>42215.079288483284</c:v>
                </c:pt>
                <c:pt idx="26484">
                  <c:v>42215.079288485998</c:v>
                </c:pt>
                <c:pt idx="26485">
                  <c:v>42215.079288558998</c:v>
                </c:pt>
                <c:pt idx="26486">
                  <c:v>42215.079288568995</c:v>
                </c:pt>
                <c:pt idx="26487">
                  <c:v>42215.079288598899</c:v>
                </c:pt>
                <c:pt idx="26488">
                  <c:v>42215.079288653484</c:v>
                </c:pt>
                <c:pt idx="26489">
                  <c:v>42215.079288674897</c:v>
                </c:pt>
                <c:pt idx="26490">
                  <c:v>42215.079288687884</c:v>
                </c:pt>
                <c:pt idx="26491">
                  <c:v>42215.079288698798</c:v>
                </c:pt>
                <c:pt idx="26492">
                  <c:v>42215.0792887184</c:v>
                </c:pt>
                <c:pt idx="26493">
                  <c:v>42215.079288745801</c:v>
                </c:pt>
                <c:pt idx="26494">
                  <c:v>42215.079288790301</c:v>
                </c:pt>
                <c:pt idx="26495">
                  <c:v>42215.079288792411</c:v>
                </c:pt>
                <c:pt idx="26496">
                  <c:v>42215.0792888008</c:v>
                </c:pt>
                <c:pt idx="26497">
                  <c:v>42215.079288883775</c:v>
                </c:pt>
                <c:pt idx="26498">
                  <c:v>42215.079288884597</c:v>
                </c:pt>
                <c:pt idx="26499">
                  <c:v>42215.079288930596</c:v>
                </c:pt>
                <c:pt idx="26500">
                  <c:v>42215.079288934903</c:v>
                </c:pt>
                <c:pt idx="26501">
                  <c:v>42215.0792889492</c:v>
                </c:pt>
                <c:pt idx="26502">
                  <c:v>42215.079288962996</c:v>
                </c:pt>
                <c:pt idx="26503">
                  <c:v>42215.079288968198</c:v>
                </c:pt>
                <c:pt idx="26504">
                  <c:v>42215.0792890253</c:v>
                </c:pt>
                <c:pt idx="26505">
                  <c:v>42215.079289032903</c:v>
                </c:pt>
                <c:pt idx="26506">
                  <c:v>42215.079289039684</c:v>
                </c:pt>
                <c:pt idx="26507">
                  <c:v>42215.079289062996</c:v>
                </c:pt>
                <c:pt idx="26508">
                  <c:v>42215.079289116002</c:v>
                </c:pt>
                <c:pt idx="26509">
                  <c:v>42215.079289162502</c:v>
                </c:pt>
                <c:pt idx="26510">
                  <c:v>42215.079289177702</c:v>
                </c:pt>
                <c:pt idx="26511">
                  <c:v>42215.079289182802</c:v>
                </c:pt>
                <c:pt idx="26512">
                  <c:v>42215.07928925693</c:v>
                </c:pt>
                <c:pt idx="26513">
                  <c:v>42215.079289262103</c:v>
                </c:pt>
                <c:pt idx="26514">
                  <c:v>42215.079289264802</c:v>
                </c:pt>
                <c:pt idx="26515">
                  <c:v>42215.079289264897</c:v>
                </c:pt>
                <c:pt idx="26516">
                  <c:v>42215.079289331676</c:v>
                </c:pt>
                <c:pt idx="26517">
                  <c:v>42215.079289348228</c:v>
                </c:pt>
                <c:pt idx="26518">
                  <c:v>42215.079289369802</c:v>
                </c:pt>
                <c:pt idx="26519">
                  <c:v>42215.079289394438</c:v>
                </c:pt>
                <c:pt idx="26520">
                  <c:v>42215.079289412599</c:v>
                </c:pt>
                <c:pt idx="26521">
                  <c:v>42215.079289470697</c:v>
                </c:pt>
                <c:pt idx="26522">
                  <c:v>42215.07928949393</c:v>
                </c:pt>
                <c:pt idx="26523">
                  <c:v>42215.079289496629</c:v>
                </c:pt>
                <c:pt idx="26524">
                  <c:v>42215.079289510773</c:v>
                </c:pt>
                <c:pt idx="26525">
                  <c:v>42215.079289541376</c:v>
                </c:pt>
                <c:pt idx="26526">
                  <c:v>42215.079289546702</c:v>
                </c:pt>
                <c:pt idx="26527">
                  <c:v>42215.079289579102</c:v>
                </c:pt>
                <c:pt idx="26528">
                  <c:v>42215.079289616384</c:v>
                </c:pt>
                <c:pt idx="26529">
                  <c:v>42215.079289626497</c:v>
                </c:pt>
                <c:pt idx="26530">
                  <c:v>42215.079289647903</c:v>
                </c:pt>
                <c:pt idx="26531">
                  <c:v>42215.079289650595</c:v>
                </c:pt>
                <c:pt idx="26532">
                  <c:v>42215.079289716101</c:v>
                </c:pt>
                <c:pt idx="26533">
                  <c:v>42215.079289728703</c:v>
                </c:pt>
                <c:pt idx="26534">
                  <c:v>42215.079289756803</c:v>
                </c:pt>
                <c:pt idx="26535">
                  <c:v>42215.079289810485</c:v>
                </c:pt>
                <c:pt idx="26536">
                  <c:v>42215.079289834684</c:v>
                </c:pt>
                <c:pt idx="26537">
                  <c:v>42215.079289845002</c:v>
                </c:pt>
                <c:pt idx="26538">
                  <c:v>42215.079289858397</c:v>
                </c:pt>
                <c:pt idx="26539">
                  <c:v>42215.079289875102</c:v>
                </c:pt>
                <c:pt idx="26540">
                  <c:v>42215.079289903784</c:v>
                </c:pt>
                <c:pt idx="26541">
                  <c:v>42215.079289947098</c:v>
                </c:pt>
                <c:pt idx="26542">
                  <c:v>42215.079289949303</c:v>
                </c:pt>
                <c:pt idx="26543">
                  <c:v>42215.079289960595</c:v>
                </c:pt>
                <c:pt idx="26544">
                  <c:v>42215.0792900417</c:v>
                </c:pt>
                <c:pt idx="26545">
                  <c:v>42215.079290042129</c:v>
                </c:pt>
                <c:pt idx="26546">
                  <c:v>42215.079290090398</c:v>
                </c:pt>
                <c:pt idx="26547">
                  <c:v>42215.079290093097</c:v>
                </c:pt>
                <c:pt idx="26548">
                  <c:v>42215.079290103502</c:v>
                </c:pt>
                <c:pt idx="26549">
                  <c:v>42215.079290120499</c:v>
                </c:pt>
                <c:pt idx="26550">
                  <c:v>42215.079290125803</c:v>
                </c:pt>
                <c:pt idx="26551">
                  <c:v>42215.079290182897</c:v>
                </c:pt>
                <c:pt idx="26552">
                  <c:v>42215.079290192698</c:v>
                </c:pt>
                <c:pt idx="26553">
                  <c:v>42215.07929019694</c:v>
                </c:pt>
                <c:pt idx="26554">
                  <c:v>42215.079290220499</c:v>
                </c:pt>
                <c:pt idx="26555">
                  <c:v>42215.079290273403</c:v>
                </c:pt>
                <c:pt idx="26556">
                  <c:v>42215.079290322399</c:v>
                </c:pt>
                <c:pt idx="26557">
                  <c:v>42215.07929033853</c:v>
                </c:pt>
                <c:pt idx="26558">
                  <c:v>42215.079290343099</c:v>
                </c:pt>
                <c:pt idx="26559">
                  <c:v>42215.079290409099</c:v>
                </c:pt>
                <c:pt idx="26560">
                  <c:v>42215.079290422203</c:v>
                </c:pt>
                <c:pt idx="26561">
                  <c:v>42215.079290424939</c:v>
                </c:pt>
                <c:pt idx="26562">
                  <c:v>42215.079290425012</c:v>
                </c:pt>
                <c:pt idx="26563">
                  <c:v>42215.079290490612</c:v>
                </c:pt>
                <c:pt idx="26564">
                  <c:v>42215.079290505084</c:v>
                </c:pt>
                <c:pt idx="26565">
                  <c:v>42215.079290529102</c:v>
                </c:pt>
                <c:pt idx="26566">
                  <c:v>42215.079290554284</c:v>
                </c:pt>
                <c:pt idx="26567">
                  <c:v>42215.07929057</c:v>
                </c:pt>
                <c:pt idx="26568">
                  <c:v>42215.079290628601</c:v>
                </c:pt>
                <c:pt idx="26569">
                  <c:v>42215.079290656802</c:v>
                </c:pt>
                <c:pt idx="26570">
                  <c:v>42215.079290656897</c:v>
                </c:pt>
                <c:pt idx="26571">
                  <c:v>42215.079290671194</c:v>
                </c:pt>
                <c:pt idx="26572">
                  <c:v>42215.079290698399</c:v>
                </c:pt>
                <c:pt idx="26573">
                  <c:v>42215.079290703594</c:v>
                </c:pt>
                <c:pt idx="26574">
                  <c:v>42215.079290736503</c:v>
                </c:pt>
                <c:pt idx="26575">
                  <c:v>42215.079290773101</c:v>
                </c:pt>
                <c:pt idx="26576">
                  <c:v>42215.0792907863</c:v>
                </c:pt>
                <c:pt idx="26577">
                  <c:v>42215.079290801485</c:v>
                </c:pt>
                <c:pt idx="26578">
                  <c:v>42215.0792908043</c:v>
                </c:pt>
                <c:pt idx="26579">
                  <c:v>42215.079290874397</c:v>
                </c:pt>
                <c:pt idx="26580">
                  <c:v>42215.079290888702</c:v>
                </c:pt>
                <c:pt idx="26581">
                  <c:v>42215.079290916801</c:v>
                </c:pt>
                <c:pt idx="26582">
                  <c:v>42215.079290968097</c:v>
                </c:pt>
                <c:pt idx="26583">
                  <c:v>42215.079290990099</c:v>
                </c:pt>
                <c:pt idx="26584">
                  <c:v>42215.079291003276</c:v>
                </c:pt>
                <c:pt idx="26585">
                  <c:v>42215.079291018301</c:v>
                </c:pt>
                <c:pt idx="26586">
                  <c:v>42215.079291032511</c:v>
                </c:pt>
                <c:pt idx="26587">
                  <c:v>42215.079291061273</c:v>
                </c:pt>
                <c:pt idx="26588">
                  <c:v>42215.079291104397</c:v>
                </c:pt>
                <c:pt idx="26589">
                  <c:v>42215.079291106529</c:v>
                </c:pt>
                <c:pt idx="26590">
                  <c:v>42215.079291120601</c:v>
                </c:pt>
                <c:pt idx="26591">
                  <c:v>42215.079291199399</c:v>
                </c:pt>
                <c:pt idx="26592">
                  <c:v>42215.079291207803</c:v>
                </c:pt>
                <c:pt idx="26593">
                  <c:v>42215.079291250397</c:v>
                </c:pt>
                <c:pt idx="26594">
                  <c:v>42215.079291251801</c:v>
                </c:pt>
                <c:pt idx="26595">
                  <c:v>42215.079291264301</c:v>
                </c:pt>
                <c:pt idx="26596">
                  <c:v>42215.079291277798</c:v>
                </c:pt>
                <c:pt idx="26597">
                  <c:v>42215.079291283</c:v>
                </c:pt>
                <c:pt idx="26598">
                  <c:v>42215.079291340429</c:v>
                </c:pt>
                <c:pt idx="26599">
                  <c:v>42215.079291352529</c:v>
                </c:pt>
                <c:pt idx="26600">
                  <c:v>42215.07929135493</c:v>
                </c:pt>
                <c:pt idx="26601">
                  <c:v>42215.079291377602</c:v>
                </c:pt>
                <c:pt idx="26602">
                  <c:v>42215.079291431</c:v>
                </c:pt>
                <c:pt idx="26603">
                  <c:v>42215.079291482303</c:v>
                </c:pt>
                <c:pt idx="26604">
                  <c:v>42215.079291492439</c:v>
                </c:pt>
                <c:pt idx="26605">
                  <c:v>42215.079291499547</c:v>
                </c:pt>
                <c:pt idx="26606">
                  <c:v>42215.079291566384</c:v>
                </c:pt>
                <c:pt idx="26607">
                  <c:v>42215.079291579597</c:v>
                </c:pt>
                <c:pt idx="26608">
                  <c:v>42215.079291582275</c:v>
                </c:pt>
                <c:pt idx="26609">
                  <c:v>42215.079291584596</c:v>
                </c:pt>
                <c:pt idx="26610">
                  <c:v>42215.079291646398</c:v>
                </c:pt>
                <c:pt idx="26611">
                  <c:v>42215.079291662376</c:v>
                </c:pt>
                <c:pt idx="26612">
                  <c:v>42215.0792916844</c:v>
                </c:pt>
                <c:pt idx="26613">
                  <c:v>42215.079291714384</c:v>
                </c:pt>
                <c:pt idx="26614">
                  <c:v>42215.079291727401</c:v>
                </c:pt>
                <c:pt idx="26615">
                  <c:v>42215.079291785776</c:v>
                </c:pt>
                <c:pt idx="26616">
                  <c:v>42215.079291814</c:v>
                </c:pt>
                <c:pt idx="26617">
                  <c:v>42215.079291816503</c:v>
                </c:pt>
                <c:pt idx="26618">
                  <c:v>42215.079291828297</c:v>
                </c:pt>
                <c:pt idx="26619">
                  <c:v>42215.079291855502</c:v>
                </c:pt>
                <c:pt idx="26620">
                  <c:v>42215.079291860784</c:v>
                </c:pt>
                <c:pt idx="26621">
                  <c:v>42215.079291893999</c:v>
                </c:pt>
                <c:pt idx="26622">
                  <c:v>42215.0792919339</c:v>
                </c:pt>
                <c:pt idx="26623">
                  <c:v>42215.079291946138</c:v>
                </c:pt>
                <c:pt idx="26624">
                  <c:v>42215.079291955997</c:v>
                </c:pt>
                <c:pt idx="26625">
                  <c:v>42215.079291958929</c:v>
                </c:pt>
                <c:pt idx="26626">
                  <c:v>42215.079292030998</c:v>
                </c:pt>
                <c:pt idx="26627">
                  <c:v>42215.079292048329</c:v>
                </c:pt>
                <c:pt idx="26628">
                  <c:v>42215.0792920698</c:v>
                </c:pt>
                <c:pt idx="26629">
                  <c:v>42215.079292125403</c:v>
                </c:pt>
                <c:pt idx="26630">
                  <c:v>42215.07929214913</c:v>
                </c:pt>
                <c:pt idx="26631">
                  <c:v>42215.079292159899</c:v>
                </c:pt>
                <c:pt idx="26632">
                  <c:v>42215.07929217803</c:v>
                </c:pt>
                <c:pt idx="26633">
                  <c:v>42215.07929219013</c:v>
                </c:pt>
                <c:pt idx="26634">
                  <c:v>42215.0792922193</c:v>
                </c:pt>
                <c:pt idx="26635">
                  <c:v>42215.079292261194</c:v>
                </c:pt>
                <c:pt idx="26636">
                  <c:v>42215.079292263275</c:v>
                </c:pt>
                <c:pt idx="26637">
                  <c:v>42215.079292280199</c:v>
                </c:pt>
                <c:pt idx="26638">
                  <c:v>42215.079292356611</c:v>
                </c:pt>
                <c:pt idx="26639">
                  <c:v>42215.079292356939</c:v>
                </c:pt>
                <c:pt idx="26640">
                  <c:v>42215.079292408031</c:v>
                </c:pt>
                <c:pt idx="26641">
                  <c:v>42215.07929240993</c:v>
                </c:pt>
                <c:pt idx="26642">
                  <c:v>42215.079292418297</c:v>
                </c:pt>
                <c:pt idx="26643">
                  <c:v>42215.079292435199</c:v>
                </c:pt>
                <c:pt idx="26644">
                  <c:v>42215.07929244043</c:v>
                </c:pt>
                <c:pt idx="26645">
                  <c:v>42215.07929249783</c:v>
                </c:pt>
                <c:pt idx="26646">
                  <c:v>42215.079292512186</c:v>
                </c:pt>
                <c:pt idx="26647">
                  <c:v>42215.079292513663</c:v>
                </c:pt>
                <c:pt idx="26648">
                  <c:v>42215.079292535076</c:v>
                </c:pt>
                <c:pt idx="26649">
                  <c:v>42215.0792925883</c:v>
                </c:pt>
                <c:pt idx="26650">
                  <c:v>42215.079292641676</c:v>
                </c:pt>
                <c:pt idx="26651">
                  <c:v>42215.079292653194</c:v>
                </c:pt>
                <c:pt idx="26652">
                  <c:v>42215.079292664996</c:v>
                </c:pt>
                <c:pt idx="26653">
                  <c:v>42215.079292724498</c:v>
                </c:pt>
                <c:pt idx="26654">
                  <c:v>42215.079292737595</c:v>
                </c:pt>
                <c:pt idx="26655">
                  <c:v>42215.079292740411</c:v>
                </c:pt>
                <c:pt idx="26656">
                  <c:v>42215.079292744311</c:v>
                </c:pt>
                <c:pt idx="26657">
                  <c:v>42215.079292804199</c:v>
                </c:pt>
                <c:pt idx="26658">
                  <c:v>42215.079292819675</c:v>
                </c:pt>
                <c:pt idx="26659">
                  <c:v>42215.079292843198</c:v>
                </c:pt>
                <c:pt idx="26660">
                  <c:v>42215.079292873903</c:v>
                </c:pt>
                <c:pt idx="26661">
                  <c:v>42215.079292881186</c:v>
                </c:pt>
                <c:pt idx="26662">
                  <c:v>42215.079292947012</c:v>
                </c:pt>
                <c:pt idx="26663">
                  <c:v>42215.079292976297</c:v>
                </c:pt>
                <c:pt idx="26664">
                  <c:v>42215.079292982897</c:v>
                </c:pt>
                <c:pt idx="26665">
                  <c:v>42215.079292989503</c:v>
                </c:pt>
                <c:pt idx="26666">
                  <c:v>42215.079293013376</c:v>
                </c:pt>
                <c:pt idx="26667">
                  <c:v>42215.0792930186</c:v>
                </c:pt>
                <c:pt idx="26668">
                  <c:v>42215.0792930514</c:v>
                </c:pt>
                <c:pt idx="26669">
                  <c:v>42215.079293088311</c:v>
                </c:pt>
                <c:pt idx="26670">
                  <c:v>42215.079293105802</c:v>
                </c:pt>
                <c:pt idx="26671">
                  <c:v>42215.079293115785</c:v>
                </c:pt>
                <c:pt idx="26672">
                  <c:v>42215.079293118601</c:v>
                </c:pt>
                <c:pt idx="26673">
                  <c:v>42215.079293188399</c:v>
                </c:pt>
                <c:pt idx="26674">
                  <c:v>42215.079293208299</c:v>
                </c:pt>
                <c:pt idx="26675">
                  <c:v>42215.079293231101</c:v>
                </c:pt>
                <c:pt idx="26676">
                  <c:v>42215.079293282797</c:v>
                </c:pt>
                <c:pt idx="26677">
                  <c:v>42215.079293304399</c:v>
                </c:pt>
                <c:pt idx="26678">
                  <c:v>42215.079293315197</c:v>
                </c:pt>
                <c:pt idx="26679">
                  <c:v>42215.079293337803</c:v>
                </c:pt>
                <c:pt idx="26680">
                  <c:v>42215.079293344228</c:v>
                </c:pt>
                <c:pt idx="26681">
                  <c:v>42215.079293369097</c:v>
                </c:pt>
                <c:pt idx="26682">
                  <c:v>42215.07929341813</c:v>
                </c:pt>
                <c:pt idx="26683">
                  <c:v>42215.079293420298</c:v>
                </c:pt>
                <c:pt idx="26684">
                  <c:v>42215.079293440212</c:v>
                </c:pt>
                <c:pt idx="26685">
                  <c:v>42215.079293514304</c:v>
                </c:pt>
                <c:pt idx="26686">
                  <c:v>42215.079293527502</c:v>
                </c:pt>
                <c:pt idx="26687">
                  <c:v>42215.079293568684</c:v>
                </c:pt>
                <c:pt idx="26688">
                  <c:v>42215.079293569674</c:v>
                </c:pt>
                <c:pt idx="26689">
                  <c:v>42215.079293578929</c:v>
                </c:pt>
                <c:pt idx="26690">
                  <c:v>42215.079293592396</c:v>
                </c:pt>
                <c:pt idx="26691">
                  <c:v>42215.079293597599</c:v>
                </c:pt>
                <c:pt idx="26692">
                  <c:v>42215.079293654802</c:v>
                </c:pt>
                <c:pt idx="26693">
                  <c:v>42215.079293670096</c:v>
                </c:pt>
                <c:pt idx="26694">
                  <c:v>42215.079293672199</c:v>
                </c:pt>
                <c:pt idx="26695">
                  <c:v>42215.079293692099</c:v>
                </c:pt>
                <c:pt idx="26696">
                  <c:v>42215.079293745803</c:v>
                </c:pt>
                <c:pt idx="26697">
                  <c:v>42215.0792938019</c:v>
                </c:pt>
                <c:pt idx="26698">
                  <c:v>42215.079293810275</c:v>
                </c:pt>
                <c:pt idx="26699">
                  <c:v>42215.079293817304</c:v>
                </c:pt>
                <c:pt idx="26700">
                  <c:v>42215.0792938835</c:v>
                </c:pt>
                <c:pt idx="26701">
                  <c:v>42215.079293893701</c:v>
                </c:pt>
                <c:pt idx="26702">
                  <c:v>42215.079293896539</c:v>
                </c:pt>
                <c:pt idx="26703">
                  <c:v>42215.079293903997</c:v>
                </c:pt>
                <c:pt idx="26704">
                  <c:v>42215.079293954499</c:v>
                </c:pt>
                <c:pt idx="26705">
                  <c:v>42215.079293977498</c:v>
                </c:pt>
                <c:pt idx="26706">
                  <c:v>42215.079294000599</c:v>
                </c:pt>
                <c:pt idx="26707">
                  <c:v>42215.079294034003</c:v>
                </c:pt>
                <c:pt idx="26708">
                  <c:v>42215.079294049698</c:v>
                </c:pt>
                <c:pt idx="26709">
                  <c:v>42215.079294101597</c:v>
                </c:pt>
                <c:pt idx="26710">
                  <c:v>42215.079294136201</c:v>
                </c:pt>
                <c:pt idx="26711">
                  <c:v>42215.079294138697</c:v>
                </c:pt>
                <c:pt idx="26712">
                  <c:v>42215.079294145296</c:v>
                </c:pt>
                <c:pt idx="26713">
                  <c:v>42215.079294170129</c:v>
                </c:pt>
                <c:pt idx="26714">
                  <c:v>42215.079294175499</c:v>
                </c:pt>
                <c:pt idx="26715">
                  <c:v>42215.07929420883</c:v>
                </c:pt>
                <c:pt idx="26716">
                  <c:v>42215.079294245697</c:v>
                </c:pt>
                <c:pt idx="26717">
                  <c:v>42215.079294265801</c:v>
                </c:pt>
                <c:pt idx="26718">
                  <c:v>42215.079294275602</c:v>
                </c:pt>
                <c:pt idx="26719">
                  <c:v>42215.07929427833</c:v>
                </c:pt>
                <c:pt idx="26720">
                  <c:v>42215.07929434604</c:v>
                </c:pt>
                <c:pt idx="26721">
                  <c:v>42215.079294367999</c:v>
                </c:pt>
                <c:pt idx="26722">
                  <c:v>42215.079294385403</c:v>
                </c:pt>
                <c:pt idx="26723">
                  <c:v>42215.07929444014</c:v>
                </c:pt>
                <c:pt idx="26724">
                  <c:v>42215.079294461102</c:v>
                </c:pt>
                <c:pt idx="26725">
                  <c:v>42215.079294471929</c:v>
                </c:pt>
                <c:pt idx="26726">
                  <c:v>42215.079294497729</c:v>
                </c:pt>
                <c:pt idx="26727">
                  <c:v>42215.079294504802</c:v>
                </c:pt>
                <c:pt idx="26728">
                  <c:v>42215.079294532996</c:v>
                </c:pt>
                <c:pt idx="26729">
                  <c:v>42215.079294575284</c:v>
                </c:pt>
                <c:pt idx="26730">
                  <c:v>42215.079294577401</c:v>
                </c:pt>
                <c:pt idx="26731">
                  <c:v>42215.0792946</c:v>
                </c:pt>
                <c:pt idx="26732">
                  <c:v>42215.079294671596</c:v>
                </c:pt>
                <c:pt idx="26733">
                  <c:v>42215.079294691503</c:v>
                </c:pt>
                <c:pt idx="26734">
                  <c:v>42215.079294722411</c:v>
                </c:pt>
                <c:pt idx="26735">
                  <c:v>42215.079294729498</c:v>
                </c:pt>
                <c:pt idx="26736">
                  <c:v>42215.079294733085</c:v>
                </c:pt>
                <c:pt idx="26737">
                  <c:v>42215.079294749099</c:v>
                </c:pt>
                <c:pt idx="26738">
                  <c:v>42215.079294754301</c:v>
                </c:pt>
                <c:pt idx="26739">
                  <c:v>42215.079294811876</c:v>
                </c:pt>
                <c:pt idx="26740">
                  <c:v>42215.079294830801</c:v>
                </c:pt>
                <c:pt idx="26741">
                  <c:v>42215.079294831885</c:v>
                </c:pt>
                <c:pt idx="26742">
                  <c:v>42215.079294849929</c:v>
                </c:pt>
                <c:pt idx="26743">
                  <c:v>42215.079294903197</c:v>
                </c:pt>
                <c:pt idx="26744">
                  <c:v>42215.079294961673</c:v>
                </c:pt>
                <c:pt idx="26745">
                  <c:v>42215.079294967902</c:v>
                </c:pt>
                <c:pt idx="26746">
                  <c:v>42215.079294981595</c:v>
                </c:pt>
                <c:pt idx="26747">
                  <c:v>42215.079295040399</c:v>
                </c:pt>
                <c:pt idx="26748">
                  <c:v>42215.079295051284</c:v>
                </c:pt>
                <c:pt idx="26749">
                  <c:v>42215.079295054129</c:v>
                </c:pt>
                <c:pt idx="26750">
                  <c:v>42215.079295063675</c:v>
                </c:pt>
                <c:pt idx="26751">
                  <c:v>42215.0792951111</c:v>
                </c:pt>
                <c:pt idx="26752">
                  <c:v>42215.079295134703</c:v>
                </c:pt>
                <c:pt idx="26753">
                  <c:v>42215.079295157797</c:v>
                </c:pt>
                <c:pt idx="26754">
                  <c:v>42215.079295193798</c:v>
                </c:pt>
                <c:pt idx="26755">
                  <c:v>42215.07929519903</c:v>
                </c:pt>
                <c:pt idx="26756">
                  <c:v>42215.079295263196</c:v>
                </c:pt>
                <c:pt idx="26757">
                  <c:v>42215.079295295611</c:v>
                </c:pt>
                <c:pt idx="26758">
                  <c:v>42215.079295296739</c:v>
                </c:pt>
                <c:pt idx="26759">
                  <c:v>42215.0792953032</c:v>
                </c:pt>
                <c:pt idx="26760">
                  <c:v>42215.079295327931</c:v>
                </c:pt>
                <c:pt idx="26761">
                  <c:v>42215.079295333198</c:v>
                </c:pt>
                <c:pt idx="26762">
                  <c:v>42215.079295366202</c:v>
                </c:pt>
                <c:pt idx="26763">
                  <c:v>42215.079295402298</c:v>
                </c:pt>
                <c:pt idx="26764">
                  <c:v>42215.079295425603</c:v>
                </c:pt>
                <c:pt idx="26765">
                  <c:v>42215.079295430798</c:v>
                </c:pt>
                <c:pt idx="26766">
                  <c:v>42215.079295433599</c:v>
                </c:pt>
                <c:pt idx="26767">
                  <c:v>42215.079295503085</c:v>
                </c:pt>
                <c:pt idx="26768">
                  <c:v>42215.079295527597</c:v>
                </c:pt>
                <c:pt idx="26769">
                  <c:v>42215.079295540301</c:v>
                </c:pt>
                <c:pt idx="26770">
                  <c:v>42215.079295597599</c:v>
                </c:pt>
                <c:pt idx="26771">
                  <c:v>42215.079295621676</c:v>
                </c:pt>
                <c:pt idx="26772">
                  <c:v>42215.079295632</c:v>
                </c:pt>
                <c:pt idx="26773">
                  <c:v>42215.079295657502</c:v>
                </c:pt>
                <c:pt idx="26774">
                  <c:v>42215.079295662195</c:v>
                </c:pt>
                <c:pt idx="26775">
                  <c:v>42215.079295692703</c:v>
                </c:pt>
                <c:pt idx="26776">
                  <c:v>42215.079295732801</c:v>
                </c:pt>
                <c:pt idx="26777">
                  <c:v>42215.079295734802</c:v>
                </c:pt>
                <c:pt idx="26778">
                  <c:v>42215.079295759599</c:v>
                </c:pt>
                <c:pt idx="26779">
                  <c:v>42215.079295829011</c:v>
                </c:pt>
                <c:pt idx="26780">
                  <c:v>42215.079295845011</c:v>
                </c:pt>
                <c:pt idx="26781">
                  <c:v>42215.079295883501</c:v>
                </c:pt>
                <c:pt idx="26782">
                  <c:v>42215.079295889511</c:v>
                </c:pt>
                <c:pt idx="26783">
                  <c:v>42215.079295893796</c:v>
                </c:pt>
                <c:pt idx="26784">
                  <c:v>42215.079295907002</c:v>
                </c:pt>
                <c:pt idx="26785">
                  <c:v>42215.079295912197</c:v>
                </c:pt>
                <c:pt idx="26786">
                  <c:v>42215.079295969685</c:v>
                </c:pt>
                <c:pt idx="26787">
                  <c:v>42215.079295989497</c:v>
                </c:pt>
                <c:pt idx="26788">
                  <c:v>42215.079295991498</c:v>
                </c:pt>
                <c:pt idx="26789">
                  <c:v>42215.079296006799</c:v>
                </c:pt>
                <c:pt idx="26790">
                  <c:v>42215.079296060503</c:v>
                </c:pt>
                <c:pt idx="26791">
                  <c:v>42215.079296121497</c:v>
                </c:pt>
                <c:pt idx="26792">
                  <c:v>42215.079296122829</c:v>
                </c:pt>
                <c:pt idx="26793">
                  <c:v>42215.079296125303</c:v>
                </c:pt>
                <c:pt idx="26794">
                  <c:v>42215.079296198339</c:v>
                </c:pt>
                <c:pt idx="26795">
                  <c:v>42215.079296208613</c:v>
                </c:pt>
                <c:pt idx="26796">
                  <c:v>42215.079296211385</c:v>
                </c:pt>
                <c:pt idx="26797">
                  <c:v>42215.079296223601</c:v>
                </c:pt>
                <c:pt idx="26798">
                  <c:v>42215.079296269098</c:v>
                </c:pt>
                <c:pt idx="26799">
                  <c:v>42215.07929629214</c:v>
                </c:pt>
                <c:pt idx="26800">
                  <c:v>42215.079296314099</c:v>
                </c:pt>
                <c:pt idx="26801">
                  <c:v>42215.0792963532</c:v>
                </c:pt>
                <c:pt idx="26802">
                  <c:v>42215.079296354939</c:v>
                </c:pt>
                <c:pt idx="26803">
                  <c:v>42215.079296418029</c:v>
                </c:pt>
                <c:pt idx="26804">
                  <c:v>42215.079296453798</c:v>
                </c:pt>
                <c:pt idx="26805">
                  <c:v>42215.079296455697</c:v>
                </c:pt>
                <c:pt idx="26806">
                  <c:v>42215.079296460302</c:v>
                </c:pt>
                <c:pt idx="26807">
                  <c:v>42215.079296485499</c:v>
                </c:pt>
                <c:pt idx="26808">
                  <c:v>42215.07929649073</c:v>
                </c:pt>
                <c:pt idx="26809">
                  <c:v>42215.0792965234</c:v>
                </c:pt>
                <c:pt idx="26810">
                  <c:v>42215.0792965605</c:v>
                </c:pt>
                <c:pt idx="26811">
                  <c:v>42215.079296584685</c:v>
                </c:pt>
                <c:pt idx="26812">
                  <c:v>42215.079296587384</c:v>
                </c:pt>
                <c:pt idx="26813">
                  <c:v>42215.079296589101</c:v>
                </c:pt>
                <c:pt idx="26814">
                  <c:v>42215.079296659802</c:v>
                </c:pt>
                <c:pt idx="26815">
                  <c:v>42215.0792966878</c:v>
                </c:pt>
                <c:pt idx="26816">
                  <c:v>42215.0792967003</c:v>
                </c:pt>
                <c:pt idx="26817">
                  <c:v>42215.079296754899</c:v>
                </c:pt>
                <c:pt idx="26818">
                  <c:v>42215.079296775701</c:v>
                </c:pt>
                <c:pt idx="26819">
                  <c:v>42215.079296786498</c:v>
                </c:pt>
                <c:pt idx="26820">
                  <c:v>42215.079296817275</c:v>
                </c:pt>
                <c:pt idx="26821">
                  <c:v>42215.079296819684</c:v>
                </c:pt>
                <c:pt idx="26822">
                  <c:v>42215.079296852702</c:v>
                </c:pt>
                <c:pt idx="26823">
                  <c:v>42215.079296890202</c:v>
                </c:pt>
                <c:pt idx="26824">
                  <c:v>42215.079296892298</c:v>
                </c:pt>
                <c:pt idx="26825">
                  <c:v>42215.079296919685</c:v>
                </c:pt>
                <c:pt idx="26826">
                  <c:v>42215.079296986398</c:v>
                </c:pt>
                <c:pt idx="26827">
                  <c:v>42215.079297008539</c:v>
                </c:pt>
                <c:pt idx="26828">
                  <c:v>42215.079297036529</c:v>
                </c:pt>
                <c:pt idx="26829">
                  <c:v>42215.079297049211</c:v>
                </c:pt>
                <c:pt idx="26830">
                  <c:v>42215.079297051103</c:v>
                </c:pt>
                <c:pt idx="26831">
                  <c:v>42215.079297063385</c:v>
                </c:pt>
                <c:pt idx="26832">
                  <c:v>42215.079297068602</c:v>
                </c:pt>
                <c:pt idx="26833">
                  <c:v>42215.079297126438</c:v>
                </c:pt>
                <c:pt idx="26834">
                  <c:v>42215.07929714593</c:v>
                </c:pt>
                <c:pt idx="26835">
                  <c:v>42215.079297151598</c:v>
                </c:pt>
                <c:pt idx="26836">
                  <c:v>42215.079297163997</c:v>
                </c:pt>
                <c:pt idx="26837">
                  <c:v>42215.079297217897</c:v>
                </c:pt>
                <c:pt idx="26838">
                  <c:v>42215.079297281001</c:v>
                </c:pt>
                <c:pt idx="26839">
                  <c:v>42215.079297282129</c:v>
                </c:pt>
                <c:pt idx="26840">
                  <c:v>42215.079297283002</c:v>
                </c:pt>
                <c:pt idx="26841">
                  <c:v>42215.079297355929</c:v>
                </c:pt>
                <c:pt idx="26842">
                  <c:v>42215.079297363911</c:v>
                </c:pt>
                <c:pt idx="26843">
                  <c:v>42215.079297366698</c:v>
                </c:pt>
                <c:pt idx="26844">
                  <c:v>42215.079297383498</c:v>
                </c:pt>
                <c:pt idx="26845">
                  <c:v>42215.079297425611</c:v>
                </c:pt>
                <c:pt idx="26846">
                  <c:v>42215.079297449629</c:v>
                </c:pt>
                <c:pt idx="26847">
                  <c:v>42215.079297472228</c:v>
                </c:pt>
                <c:pt idx="26848">
                  <c:v>42215.079297513184</c:v>
                </c:pt>
                <c:pt idx="26849">
                  <c:v>42215.079297515185</c:v>
                </c:pt>
                <c:pt idx="26850">
                  <c:v>42215.079297577897</c:v>
                </c:pt>
                <c:pt idx="26851">
                  <c:v>42215.079297611184</c:v>
                </c:pt>
                <c:pt idx="26852">
                  <c:v>42215.079297615674</c:v>
                </c:pt>
                <c:pt idx="26853">
                  <c:v>42215.079297617704</c:v>
                </c:pt>
                <c:pt idx="26854">
                  <c:v>42215.079297642696</c:v>
                </c:pt>
                <c:pt idx="26855">
                  <c:v>42215.07929764803</c:v>
                </c:pt>
                <c:pt idx="26856">
                  <c:v>42215.079297680997</c:v>
                </c:pt>
                <c:pt idx="26857">
                  <c:v>42215.079297714903</c:v>
                </c:pt>
                <c:pt idx="26858">
                  <c:v>42215.079297742202</c:v>
                </c:pt>
                <c:pt idx="26859">
                  <c:v>42215.079297744938</c:v>
                </c:pt>
                <c:pt idx="26860">
                  <c:v>42215.079297746612</c:v>
                </c:pt>
                <c:pt idx="26861">
                  <c:v>42215.079297817902</c:v>
                </c:pt>
                <c:pt idx="26862">
                  <c:v>42215.079297847398</c:v>
                </c:pt>
                <c:pt idx="26863">
                  <c:v>42215.079297867684</c:v>
                </c:pt>
                <c:pt idx="26864">
                  <c:v>42215.079297912402</c:v>
                </c:pt>
                <c:pt idx="26865">
                  <c:v>42215.079297932702</c:v>
                </c:pt>
                <c:pt idx="26866">
                  <c:v>42215.07929794654</c:v>
                </c:pt>
                <c:pt idx="26867">
                  <c:v>42215.079297976939</c:v>
                </c:pt>
                <c:pt idx="26868">
                  <c:v>42215.079297978613</c:v>
                </c:pt>
                <c:pt idx="26869">
                  <c:v>42215.079298015196</c:v>
                </c:pt>
                <c:pt idx="26870">
                  <c:v>42215.079298047429</c:v>
                </c:pt>
                <c:pt idx="26871">
                  <c:v>42215.079298049539</c:v>
                </c:pt>
                <c:pt idx="26872">
                  <c:v>42215.07929807953</c:v>
                </c:pt>
                <c:pt idx="26873">
                  <c:v>42215.07929814393</c:v>
                </c:pt>
                <c:pt idx="26874">
                  <c:v>42215.079298167897</c:v>
                </c:pt>
                <c:pt idx="26875">
                  <c:v>42215.079298193203</c:v>
                </c:pt>
                <c:pt idx="26876">
                  <c:v>42215.079298205201</c:v>
                </c:pt>
                <c:pt idx="26877">
                  <c:v>42215.079298208941</c:v>
                </c:pt>
                <c:pt idx="26878">
                  <c:v>42215.079298221099</c:v>
                </c:pt>
                <c:pt idx="26879">
                  <c:v>42215.07929822633</c:v>
                </c:pt>
                <c:pt idx="26880">
                  <c:v>42215.079298283898</c:v>
                </c:pt>
                <c:pt idx="26881">
                  <c:v>42215.079298298158</c:v>
                </c:pt>
                <c:pt idx="26882">
                  <c:v>42215.079298311502</c:v>
                </c:pt>
                <c:pt idx="26883">
                  <c:v>42215.079298321703</c:v>
                </c:pt>
                <c:pt idx="26884">
                  <c:v>42215.079298375298</c:v>
                </c:pt>
                <c:pt idx="26885">
                  <c:v>42215.079298439203</c:v>
                </c:pt>
                <c:pt idx="26886">
                  <c:v>42215.079298439603</c:v>
                </c:pt>
                <c:pt idx="26887">
                  <c:v>42215.079298441298</c:v>
                </c:pt>
                <c:pt idx="26888">
                  <c:v>42215.079298512785</c:v>
                </c:pt>
                <c:pt idx="26889">
                  <c:v>42215.079298523</c:v>
                </c:pt>
                <c:pt idx="26890">
                  <c:v>42215.079298525801</c:v>
                </c:pt>
                <c:pt idx="26891">
                  <c:v>42215.0792985437</c:v>
                </c:pt>
                <c:pt idx="26892">
                  <c:v>42215.079298584496</c:v>
                </c:pt>
                <c:pt idx="26893">
                  <c:v>42215.079298607103</c:v>
                </c:pt>
                <c:pt idx="26894">
                  <c:v>42215.079298628531</c:v>
                </c:pt>
                <c:pt idx="26895">
                  <c:v>42215.079298672899</c:v>
                </c:pt>
                <c:pt idx="26896">
                  <c:v>42215.079298677199</c:v>
                </c:pt>
                <c:pt idx="26897">
                  <c:v>42215.079298728939</c:v>
                </c:pt>
                <c:pt idx="26898">
                  <c:v>42215.079298764802</c:v>
                </c:pt>
                <c:pt idx="26899">
                  <c:v>42215.079298771285</c:v>
                </c:pt>
                <c:pt idx="26900">
                  <c:v>42215.079298775803</c:v>
                </c:pt>
                <c:pt idx="26901">
                  <c:v>42215.079298800498</c:v>
                </c:pt>
                <c:pt idx="26902">
                  <c:v>42215.0792988057</c:v>
                </c:pt>
                <c:pt idx="26903">
                  <c:v>42215.079298838202</c:v>
                </c:pt>
                <c:pt idx="26904">
                  <c:v>42215.079298878329</c:v>
                </c:pt>
                <c:pt idx="26905">
                  <c:v>42215.079298902929</c:v>
                </c:pt>
                <c:pt idx="26906">
                  <c:v>42215.079298905701</c:v>
                </c:pt>
                <c:pt idx="26907">
                  <c:v>42215.079298907403</c:v>
                </c:pt>
                <c:pt idx="26908">
                  <c:v>42215.079298974699</c:v>
                </c:pt>
                <c:pt idx="26909">
                  <c:v>42215.079299007601</c:v>
                </c:pt>
                <c:pt idx="26910">
                  <c:v>42215.079299023098</c:v>
                </c:pt>
                <c:pt idx="26911">
                  <c:v>42215.079299069803</c:v>
                </c:pt>
                <c:pt idx="26912">
                  <c:v>42215.079299090612</c:v>
                </c:pt>
                <c:pt idx="26913">
                  <c:v>42215.0792991013</c:v>
                </c:pt>
                <c:pt idx="26914">
                  <c:v>42215.079299134202</c:v>
                </c:pt>
                <c:pt idx="26915">
                  <c:v>42215.0792991372</c:v>
                </c:pt>
                <c:pt idx="26916">
                  <c:v>42215.079299172539</c:v>
                </c:pt>
                <c:pt idx="26917">
                  <c:v>42215.079299205012</c:v>
                </c:pt>
                <c:pt idx="26918">
                  <c:v>42215.079299207129</c:v>
                </c:pt>
                <c:pt idx="26919">
                  <c:v>42215.079299239398</c:v>
                </c:pt>
                <c:pt idx="26920">
                  <c:v>42215.079299301098</c:v>
                </c:pt>
                <c:pt idx="26921">
                  <c:v>42215.07929931493</c:v>
                </c:pt>
                <c:pt idx="26922">
                  <c:v>42215.079299351499</c:v>
                </c:pt>
                <c:pt idx="26923">
                  <c:v>42215.079299362398</c:v>
                </c:pt>
                <c:pt idx="26924">
                  <c:v>42215.079299369099</c:v>
                </c:pt>
                <c:pt idx="26925">
                  <c:v>42215.07929937834</c:v>
                </c:pt>
                <c:pt idx="26926">
                  <c:v>42215.0792993836</c:v>
                </c:pt>
                <c:pt idx="26927">
                  <c:v>42215.079299441211</c:v>
                </c:pt>
                <c:pt idx="26928">
                  <c:v>42215.079299455399</c:v>
                </c:pt>
                <c:pt idx="26929">
                  <c:v>42215.079299471603</c:v>
                </c:pt>
                <c:pt idx="26930">
                  <c:v>42215.07929947885</c:v>
                </c:pt>
                <c:pt idx="26931">
                  <c:v>42215.079299532903</c:v>
                </c:pt>
                <c:pt idx="26932">
                  <c:v>42215.079299593803</c:v>
                </c:pt>
                <c:pt idx="26933">
                  <c:v>42215.079299599303</c:v>
                </c:pt>
                <c:pt idx="26934">
                  <c:v>42215.079299601195</c:v>
                </c:pt>
                <c:pt idx="26935">
                  <c:v>42215.079299670797</c:v>
                </c:pt>
                <c:pt idx="26936">
                  <c:v>42215.07929967883</c:v>
                </c:pt>
                <c:pt idx="26937">
                  <c:v>42215.079299681594</c:v>
                </c:pt>
                <c:pt idx="26938">
                  <c:v>42215.079299703684</c:v>
                </c:pt>
                <c:pt idx="26939">
                  <c:v>42215.079299741403</c:v>
                </c:pt>
                <c:pt idx="26940">
                  <c:v>42215.079299764198</c:v>
                </c:pt>
                <c:pt idx="26941">
                  <c:v>42215.079299786899</c:v>
                </c:pt>
                <c:pt idx="26942">
                  <c:v>42215.079299825302</c:v>
                </c:pt>
                <c:pt idx="26943">
                  <c:v>42215.079299833284</c:v>
                </c:pt>
                <c:pt idx="26944">
                  <c:v>42215.079299887402</c:v>
                </c:pt>
                <c:pt idx="26945">
                  <c:v>42215.079299923411</c:v>
                </c:pt>
                <c:pt idx="26946">
                  <c:v>42215.07929992993</c:v>
                </c:pt>
                <c:pt idx="26947">
                  <c:v>42215.079299935896</c:v>
                </c:pt>
                <c:pt idx="26948">
                  <c:v>42215.079299958612</c:v>
                </c:pt>
                <c:pt idx="26949">
                  <c:v>42215.0792999638</c:v>
                </c:pt>
                <c:pt idx="26950">
                  <c:v>42215.079299995698</c:v>
                </c:pt>
                <c:pt idx="26951">
                  <c:v>42215.079300036596</c:v>
                </c:pt>
                <c:pt idx="26952">
                  <c:v>42215.079300059995</c:v>
                </c:pt>
                <c:pt idx="26953">
                  <c:v>42215.079300062673</c:v>
                </c:pt>
                <c:pt idx="26954">
                  <c:v>42215.079300065176</c:v>
                </c:pt>
                <c:pt idx="26955">
                  <c:v>42215.079300132194</c:v>
                </c:pt>
                <c:pt idx="26956">
                  <c:v>42215.079300167774</c:v>
                </c:pt>
                <c:pt idx="26957">
                  <c:v>42215.079300184385</c:v>
                </c:pt>
                <c:pt idx="26958">
                  <c:v>42215.079300227102</c:v>
                </c:pt>
                <c:pt idx="26959">
                  <c:v>42215.079300247497</c:v>
                </c:pt>
                <c:pt idx="26960">
                  <c:v>42215.079300263373</c:v>
                </c:pt>
                <c:pt idx="26961">
                  <c:v>42215.079300291676</c:v>
                </c:pt>
                <c:pt idx="26962">
                  <c:v>42215.079300297002</c:v>
                </c:pt>
                <c:pt idx="26963">
                  <c:v>42215.079300332</c:v>
                </c:pt>
                <c:pt idx="26964">
                  <c:v>42215.079300362995</c:v>
                </c:pt>
                <c:pt idx="26965">
                  <c:v>42215.079300365076</c:v>
                </c:pt>
                <c:pt idx="26966">
                  <c:v>42215.079300399899</c:v>
                </c:pt>
                <c:pt idx="26967">
                  <c:v>42215.079300458601</c:v>
                </c:pt>
                <c:pt idx="26968">
                  <c:v>42215.079300473903</c:v>
                </c:pt>
                <c:pt idx="26969">
                  <c:v>42215.079300512363</c:v>
                </c:pt>
                <c:pt idx="26970">
                  <c:v>42215.079300522884</c:v>
                </c:pt>
                <c:pt idx="26971">
                  <c:v>42215.0793005288</c:v>
                </c:pt>
                <c:pt idx="26972">
                  <c:v>42215.079300538484</c:v>
                </c:pt>
                <c:pt idx="26973">
                  <c:v>42215.0793005464</c:v>
                </c:pt>
                <c:pt idx="26974">
                  <c:v>42215.079300598911</c:v>
                </c:pt>
                <c:pt idx="26975">
                  <c:v>42215.079300613063</c:v>
                </c:pt>
                <c:pt idx="26976">
                  <c:v>42215.079300631653</c:v>
                </c:pt>
                <c:pt idx="26977">
                  <c:v>42215.079300636004</c:v>
                </c:pt>
                <c:pt idx="26978">
                  <c:v>42215.079300690195</c:v>
                </c:pt>
                <c:pt idx="26979">
                  <c:v>42215.079300754274</c:v>
                </c:pt>
                <c:pt idx="26980">
                  <c:v>42215.079300754594</c:v>
                </c:pt>
                <c:pt idx="26981">
                  <c:v>42215.079300760575</c:v>
                </c:pt>
                <c:pt idx="26982">
                  <c:v>42215.079300827594</c:v>
                </c:pt>
                <c:pt idx="26983">
                  <c:v>42215.079300837773</c:v>
                </c:pt>
                <c:pt idx="26984">
                  <c:v>42215.079300840604</c:v>
                </c:pt>
                <c:pt idx="26985">
                  <c:v>42215.079300863574</c:v>
                </c:pt>
                <c:pt idx="26986">
                  <c:v>42215.079300895595</c:v>
                </c:pt>
                <c:pt idx="26987">
                  <c:v>42215.079300921774</c:v>
                </c:pt>
                <c:pt idx="26988">
                  <c:v>42215.079300943275</c:v>
                </c:pt>
                <c:pt idx="26989">
                  <c:v>42215.079300982594</c:v>
                </c:pt>
                <c:pt idx="26990">
                  <c:v>42215.079300992496</c:v>
                </c:pt>
                <c:pt idx="26991">
                  <c:v>42215.079301054597</c:v>
                </c:pt>
                <c:pt idx="26992">
                  <c:v>42215.079301076003</c:v>
                </c:pt>
                <c:pt idx="26993">
                  <c:v>42215.079301090198</c:v>
                </c:pt>
                <c:pt idx="26994">
                  <c:v>42215.0793010958</c:v>
                </c:pt>
                <c:pt idx="26995">
                  <c:v>42215.0793011145</c:v>
                </c:pt>
                <c:pt idx="26996">
                  <c:v>42215.079301119673</c:v>
                </c:pt>
                <c:pt idx="26997">
                  <c:v>42215.079301153084</c:v>
                </c:pt>
                <c:pt idx="26998">
                  <c:v>42215.079301197402</c:v>
                </c:pt>
                <c:pt idx="26999">
                  <c:v>42215.079301217404</c:v>
                </c:pt>
                <c:pt idx="27000">
                  <c:v>42215.079301220198</c:v>
                </c:pt>
                <c:pt idx="27001">
                  <c:v>42215.079301224599</c:v>
                </c:pt>
                <c:pt idx="27002">
                  <c:v>42215.079301289101</c:v>
                </c:pt>
                <c:pt idx="27003">
                  <c:v>42215.0793013277</c:v>
                </c:pt>
                <c:pt idx="27004">
                  <c:v>42215.079301343001</c:v>
                </c:pt>
                <c:pt idx="27005">
                  <c:v>42215.079301384598</c:v>
                </c:pt>
                <c:pt idx="27006">
                  <c:v>42215.079301404701</c:v>
                </c:pt>
                <c:pt idx="27007">
                  <c:v>42215.079301417776</c:v>
                </c:pt>
                <c:pt idx="27008">
                  <c:v>42215.079301445701</c:v>
                </c:pt>
                <c:pt idx="27009">
                  <c:v>42215.079301456302</c:v>
                </c:pt>
                <c:pt idx="27010">
                  <c:v>42215.079301478203</c:v>
                </c:pt>
                <c:pt idx="27011">
                  <c:v>42215.079301519763</c:v>
                </c:pt>
                <c:pt idx="27012">
                  <c:v>42215.079301521873</c:v>
                </c:pt>
                <c:pt idx="27013">
                  <c:v>42215.079301559585</c:v>
                </c:pt>
                <c:pt idx="27014">
                  <c:v>42215.079301616075</c:v>
                </c:pt>
                <c:pt idx="27015">
                  <c:v>42215.079301631638</c:v>
                </c:pt>
                <c:pt idx="27016">
                  <c:v>42215.079301670085</c:v>
                </c:pt>
                <c:pt idx="27017">
                  <c:v>42215.079301676997</c:v>
                </c:pt>
                <c:pt idx="27018">
                  <c:v>42215.079301688194</c:v>
                </c:pt>
                <c:pt idx="27019">
                  <c:v>42215.079301694001</c:v>
                </c:pt>
                <c:pt idx="27020">
                  <c:v>42215.079301699196</c:v>
                </c:pt>
                <c:pt idx="27021">
                  <c:v>42215.079301755584</c:v>
                </c:pt>
                <c:pt idx="27022">
                  <c:v>42215.079301769663</c:v>
                </c:pt>
                <c:pt idx="27023">
                  <c:v>42215.079301791375</c:v>
                </c:pt>
                <c:pt idx="27024">
                  <c:v>42215.079301794103</c:v>
                </c:pt>
                <c:pt idx="27025">
                  <c:v>42215.079301847596</c:v>
                </c:pt>
                <c:pt idx="27026">
                  <c:v>42215.079301908801</c:v>
                </c:pt>
                <c:pt idx="27027">
                  <c:v>42215.079301911974</c:v>
                </c:pt>
                <c:pt idx="27028">
                  <c:v>42215.079301920101</c:v>
                </c:pt>
                <c:pt idx="27029">
                  <c:v>42215.079301985184</c:v>
                </c:pt>
                <c:pt idx="27030">
                  <c:v>42215.0793019954</c:v>
                </c:pt>
                <c:pt idx="27031">
                  <c:v>42215.079301998201</c:v>
                </c:pt>
                <c:pt idx="27032">
                  <c:v>42215.079302023376</c:v>
                </c:pt>
                <c:pt idx="27033">
                  <c:v>42215.079302063474</c:v>
                </c:pt>
                <c:pt idx="27034">
                  <c:v>42215.079302079102</c:v>
                </c:pt>
                <c:pt idx="27035">
                  <c:v>42215.079302101374</c:v>
                </c:pt>
                <c:pt idx="27036">
                  <c:v>42215.079302143196</c:v>
                </c:pt>
                <c:pt idx="27037">
                  <c:v>42215.079302152102</c:v>
                </c:pt>
                <c:pt idx="27038">
                  <c:v>42215.079302216902</c:v>
                </c:pt>
                <c:pt idx="27039">
                  <c:v>42215.079302219674</c:v>
                </c:pt>
                <c:pt idx="27040">
                  <c:v>42215.07930224693</c:v>
                </c:pt>
                <c:pt idx="27041">
                  <c:v>42215.079302255675</c:v>
                </c:pt>
                <c:pt idx="27042">
                  <c:v>42215.079302271195</c:v>
                </c:pt>
                <c:pt idx="27043">
                  <c:v>42215.079302276397</c:v>
                </c:pt>
                <c:pt idx="27044">
                  <c:v>42215.0793023105</c:v>
                </c:pt>
                <c:pt idx="27045">
                  <c:v>42215.079302357502</c:v>
                </c:pt>
                <c:pt idx="27046">
                  <c:v>42215.079302374797</c:v>
                </c:pt>
                <c:pt idx="27047">
                  <c:v>42215.079302377599</c:v>
                </c:pt>
                <c:pt idx="27048">
                  <c:v>42215.0793023839</c:v>
                </c:pt>
                <c:pt idx="27049">
                  <c:v>42215.079302447099</c:v>
                </c:pt>
                <c:pt idx="27050">
                  <c:v>42215.0793024874</c:v>
                </c:pt>
                <c:pt idx="27051">
                  <c:v>42215.079302491598</c:v>
                </c:pt>
                <c:pt idx="27052">
                  <c:v>42215.079302541984</c:v>
                </c:pt>
                <c:pt idx="27053">
                  <c:v>42215.079302562975</c:v>
                </c:pt>
                <c:pt idx="27054">
                  <c:v>42215.079302573875</c:v>
                </c:pt>
                <c:pt idx="27055">
                  <c:v>42215.0793026061</c:v>
                </c:pt>
                <c:pt idx="27056">
                  <c:v>42215.079302615639</c:v>
                </c:pt>
                <c:pt idx="27057">
                  <c:v>42215.079302637663</c:v>
                </c:pt>
                <c:pt idx="27058">
                  <c:v>42215.079302676801</c:v>
                </c:pt>
                <c:pt idx="27059">
                  <c:v>42215.079302678903</c:v>
                </c:pt>
                <c:pt idx="27060">
                  <c:v>42215.079302719176</c:v>
                </c:pt>
                <c:pt idx="27061">
                  <c:v>42215.079302773374</c:v>
                </c:pt>
                <c:pt idx="27062">
                  <c:v>42215.0793027865</c:v>
                </c:pt>
                <c:pt idx="27063">
                  <c:v>42215.079302829676</c:v>
                </c:pt>
                <c:pt idx="27064">
                  <c:v>42215.079302834376</c:v>
                </c:pt>
                <c:pt idx="27065">
                  <c:v>42215.079302847902</c:v>
                </c:pt>
                <c:pt idx="27066">
                  <c:v>42215.079302851373</c:v>
                </c:pt>
                <c:pt idx="27067">
                  <c:v>42215.079302856597</c:v>
                </c:pt>
                <c:pt idx="27068">
                  <c:v>42215.079302913255</c:v>
                </c:pt>
                <c:pt idx="27069">
                  <c:v>42215.079302924903</c:v>
                </c:pt>
                <c:pt idx="27070">
                  <c:v>42215.079302950995</c:v>
                </c:pt>
                <c:pt idx="27071">
                  <c:v>42215.079302952901</c:v>
                </c:pt>
                <c:pt idx="27072">
                  <c:v>42215.079303004903</c:v>
                </c:pt>
                <c:pt idx="27073">
                  <c:v>42215.079303065875</c:v>
                </c:pt>
                <c:pt idx="27074">
                  <c:v>42215.0793030762</c:v>
                </c:pt>
                <c:pt idx="27075">
                  <c:v>42215.079303079998</c:v>
                </c:pt>
                <c:pt idx="27076">
                  <c:v>42215.0793031422</c:v>
                </c:pt>
                <c:pt idx="27077">
                  <c:v>42215.079303152401</c:v>
                </c:pt>
                <c:pt idx="27078">
                  <c:v>42215.079303155195</c:v>
                </c:pt>
                <c:pt idx="27079">
                  <c:v>42215.079303183484</c:v>
                </c:pt>
                <c:pt idx="27080">
                  <c:v>42215.079303223902</c:v>
                </c:pt>
                <c:pt idx="27081">
                  <c:v>42215.079303236802</c:v>
                </c:pt>
                <c:pt idx="27082">
                  <c:v>42215.079303257997</c:v>
                </c:pt>
                <c:pt idx="27083">
                  <c:v>42215.079303304898</c:v>
                </c:pt>
                <c:pt idx="27084">
                  <c:v>42215.079303311875</c:v>
                </c:pt>
                <c:pt idx="27085">
                  <c:v>42215.079303365274</c:v>
                </c:pt>
                <c:pt idx="27086">
                  <c:v>42215.0793033882</c:v>
                </c:pt>
                <c:pt idx="27087">
                  <c:v>42215.079303397601</c:v>
                </c:pt>
                <c:pt idx="27088">
                  <c:v>42215.079303415376</c:v>
                </c:pt>
                <c:pt idx="27089">
                  <c:v>42215.079303430102</c:v>
                </c:pt>
                <c:pt idx="27090">
                  <c:v>42215.079303435276</c:v>
                </c:pt>
                <c:pt idx="27091">
                  <c:v>42215.079303482402</c:v>
                </c:pt>
                <c:pt idx="27092">
                  <c:v>42215.079303506784</c:v>
                </c:pt>
                <c:pt idx="27093">
                  <c:v>42215.079303532075</c:v>
                </c:pt>
                <c:pt idx="27094">
                  <c:v>42215.079303534774</c:v>
                </c:pt>
                <c:pt idx="27095">
                  <c:v>42215.079303544</c:v>
                </c:pt>
                <c:pt idx="27096">
                  <c:v>42215.079303603576</c:v>
                </c:pt>
                <c:pt idx="27097">
                  <c:v>42215.079303647501</c:v>
                </c:pt>
                <c:pt idx="27098">
                  <c:v>42215.079303648803</c:v>
                </c:pt>
                <c:pt idx="27099">
                  <c:v>42215.079303711063</c:v>
                </c:pt>
                <c:pt idx="27100">
                  <c:v>42215.079303720784</c:v>
                </c:pt>
                <c:pt idx="27101">
                  <c:v>42215.079303731472</c:v>
                </c:pt>
                <c:pt idx="27102">
                  <c:v>42215.079303763174</c:v>
                </c:pt>
                <c:pt idx="27103">
                  <c:v>42215.079303776001</c:v>
                </c:pt>
                <c:pt idx="27104">
                  <c:v>42215.079303789673</c:v>
                </c:pt>
                <c:pt idx="27105">
                  <c:v>42215.079303834304</c:v>
                </c:pt>
                <c:pt idx="27106">
                  <c:v>42215.079303836384</c:v>
                </c:pt>
                <c:pt idx="27107">
                  <c:v>42215.079303879596</c:v>
                </c:pt>
                <c:pt idx="27108">
                  <c:v>42215.079303942402</c:v>
                </c:pt>
                <c:pt idx="27109">
                  <c:v>42215.079303946899</c:v>
                </c:pt>
                <c:pt idx="27110">
                  <c:v>42215.079303987484</c:v>
                </c:pt>
                <c:pt idx="27111">
                  <c:v>42215.079303995102</c:v>
                </c:pt>
                <c:pt idx="27112">
                  <c:v>42215.079304007901</c:v>
                </c:pt>
                <c:pt idx="27113">
                  <c:v>42215.079304008199</c:v>
                </c:pt>
                <c:pt idx="27114">
                  <c:v>42215.079304013474</c:v>
                </c:pt>
                <c:pt idx="27115">
                  <c:v>42215.079304070001</c:v>
                </c:pt>
                <c:pt idx="27116">
                  <c:v>42215.079304089275</c:v>
                </c:pt>
                <c:pt idx="27117">
                  <c:v>42215.079304108498</c:v>
                </c:pt>
                <c:pt idx="27118">
                  <c:v>42215.079304111576</c:v>
                </c:pt>
                <c:pt idx="27119">
                  <c:v>42215.079304174302</c:v>
                </c:pt>
                <c:pt idx="27120">
                  <c:v>42215.079304223284</c:v>
                </c:pt>
                <c:pt idx="27121">
                  <c:v>42215.079304239902</c:v>
                </c:pt>
                <c:pt idx="27122">
                  <c:v>42215.079304242303</c:v>
                </c:pt>
                <c:pt idx="27123">
                  <c:v>42215.079304296829</c:v>
                </c:pt>
                <c:pt idx="27124">
                  <c:v>42215.079304309998</c:v>
                </c:pt>
                <c:pt idx="27125">
                  <c:v>42215.0793043128</c:v>
                </c:pt>
                <c:pt idx="27126">
                  <c:v>42215.079304343599</c:v>
                </c:pt>
                <c:pt idx="27127">
                  <c:v>42215.079304373103</c:v>
                </c:pt>
                <c:pt idx="27128">
                  <c:v>42215.079304405401</c:v>
                </c:pt>
                <c:pt idx="27129">
                  <c:v>42215.079304416002</c:v>
                </c:pt>
                <c:pt idx="27130">
                  <c:v>42215.079304458297</c:v>
                </c:pt>
                <c:pt idx="27131">
                  <c:v>42215.079304471998</c:v>
                </c:pt>
                <c:pt idx="27132">
                  <c:v>42215.079304523075</c:v>
                </c:pt>
                <c:pt idx="27133">
                  <c:v>42215.079304554776</c:v>
                </c:pt>
                <c:pt idx="27134">
                  <c:v>42215.079304561252</c:v>
                </c:pt>
                <c:pt idx="27135">
                  <c:v>42215.079304575404</c:v>
                </c:pt>
                <c:pt idx="27136">
                  <c:v>42215.079304587664</c:v>
                </c:pt>
                <c:pt idx="27137">
                  <c:v>42215.079304592902</c:v>
                </c:pt>
                <c:pt idx="27138">
                  <c:v>42215.0793046369</c:v>
                </c:pt>
                <c:pt idx="27139">
                  <c:v>42215.079304662184</c:v>
                </c:pt>
                <c:pt idx="27140">
                  <c:v>42215.079304689185</c:v>
                </c:pt>
                <c:pt idx="27141">
                  <c:v>42215.079304691884</c:v>
                </c:pt>
                <c:pt idx="27142">
                  <c:v>42215.079304704101</c:v>
                </c:pt>
                <c:pt idx="27143">
                  <c:v>42215.079304761464</c:v>
                </c:pt>
                <c:pt idx="27144">
                  <c:v>42215.079304801875</c:v>
                </c:pt>
                <c:pt idx="27145">
                  <c:v>42215.079304807274</c:v>
                </c:pt>
                <c:pt idx="27146">
                  <c:v>42215.079304868101</c:v>
                </c:pt>
                <c:pt idx="27147">
                  <c:v>42215.079304880186</c:v>
                </c:pt>
                <c:pt idx="27148">
                  <c:v>42215.079304888102</c:v>
                </c:pt>
                <c:pt idx="27149">
                  <c:v>42215.079304917475</c:v>
                </c:pt>
                <c:pt idx="27150">
                  <c:v>42215.079304935884</c:v>
                </c:pt>
                <c:pt idx="27151">
                  <c:v>42215.079304956998</c:v>
                </c:pt>
                <c:pt idx="27152">
                  <c:v>42215.079304990802</c:v>
                </c:pt>
                <c:pt idx="27153">
                  <c:v>42215.079304992898</c:v>
                </c:pt>
                <c:pt idx="27154">
                  <c:v>42215.0793050391</c:v>
                </c:pt>
                <c:pt idx="27155">
                  <c:v>42215.079305099898</c:v>
                </c:pt>
                <c:pt idx="27156">
                  <c:v>42215.0793051121</c:v>
                </c:pt>
                <c:pt idx="27157">
                  <c:v>42215.079305137384</c:v>
                </c:pt>
                <c:pt idx="27158">
                  <c:v>42215.0793051523</c:v>
                </c:pt>
                <c:pt idx="27159">
                  <c:v>42215.079305165404</c:v>
                </c:pt>
                <c:pt idx="27160">
                  <c:v>42215.079305167776</c:v>
                </c:pt>
                <c:pt idx="27161">
                  <c:v>42215.079305170599</c:v>
                </c:pt>
                <c:pt idx="27162">
                  <c:v>42215.079305227999</c:v>
                </c:pt>
                <c:pt idx="27163">
                  <c:v>42215.079305250998</c:v>
                </c:pt>
                <c:pt idx="27164">
                  <c:v>42215.079305265775</c:v>
                </c:pt>
                <c:pt idx="27165">
                  <c:v>42215.079305271</c:v>
                </c:pt>
                <c:pt idx="27166">
                  <c:v>42215.079305331594</c:v>
                </c:pt>
                <c:pt idx="27167">
                  <c:v>42215.079305380503</c:v>
                </c:pt>
                <c:pt idx="27168">
                  <c:v>42215.0793053862</c:v>
                </c:pt>
                <c:pt idx="27169">
                  <c:v>42215.079305399697</c:v>
                </c:pt>
                <c:pt idx="27170">
                  <c:v>42215.079305456929</c:v>
                </c:pt>
                <c:pt idx="27171">
                  <c:v>42215.079305467196</c:v>
                </c:pt>
                <c:pt idx="27172">
                  <c:v>42215.079305469997</c:v>
                </c:pt>
                <c:pt idx="27173">
                  <c:v>42215.079305502884</c:v>
                </c:pt>
                <c:pt idx="27174">
                  <c:v>42215.079305529704</c:v>
                </c:pt>
                <c:pt idx="27175">
                  <c:v>42215.079305562875</c:v>
                </c:pt>
                <c:pt idx="27176">
                  <c:v>42215.079305572785</c:v>
                </c:pt>
                <c:pt idx="27177">
                  <c:v>42215.079305615247</c:v>
                </c:pt>
                <c:pt idx="27178">
                  <c:v>42215.079305631472</c:v>
                </c:pt>
                <c:pt idx="27179">
                  <c:v>42215.079305681254</c:v>
                </c:pt>
                <c:pt idx="27180">
                  <c:v>42215.079305714586</c:v>
                </c:pt>
                <c:pt idx="27181">
                  <c:v>42215.079305723775</c:v>
                </c:pt>
                <c:pt idx="27182">
                  <c:v>42215.079305734784</c:v>
                </c:pt>
                <c:pt idx="27183">
                  <c:v>42215.079305744199</c:v>
                </c:pt>
                <c:pt idx="27184">
                  <c:v>42215.079305751184</c:v>
                </c:pt>
                <c:pt idx="27185">
                  <c:v>42215.079305794403</c:v>
                </c:pt>
                <c:pt idx="27186">
                  <c:v>42215.079305818996</c:v>
                </c:pt>
                <c:pt idx="27187">
                  <c:v>42215.079305846499</c:v>
                </c:pt>
                <c:pt idx="27188">
                  <c:v>42215.079305849198</c:v>
                </c:pt>
                <c:pt idx="27189">
                  <c:v>42215.079305863474</c:v>
                </c:pt>
                <c:pt idx="27190">
                  <c:v>42215.079305918502</c:v>
                </c:pt>
                <c:pt idx="27191">
                  <c:v>42215.079305967076</c:v>
                </c:pt>
                <c:pt idx="27192">
                  <c:v>42215.0793059688</c:v>
                </c:pt>
                <c:pt idx="27193">
                  <c:v>42215.079306025684</c:v>
                </c:pt>
                <c:pt idx="27194">
                  <c:v>42215.079306036903</c:v>
                </c:pt>
                <c:pt idx="27195">
                  <c:v>42215.079306044929</c:v>
                </c:pt>
                <c:pt idx="27196">
                  <c:v>42215.079306075</c:v>
                </c:pt>
                <c:pt idx="27197">
                  <c:v>42215.079306095497</c:v>
                </c:pt>
                <c:pt idx="27198">
                  <c:v>42215.079306118998</c:v>
                </c:pt>
                <c:pt idx="27199">
                  <c:v>42215.079306149702</c:v>
                </c:pt>
                <c:pt idx="27200">
                  <c:v>42215.079306151776</c:v>
                </c:pt>
                <c:pt idx="27201">
                  <c:v>42215.079306198939</c:v>
                </c:pt>
                <c:pt idx="27202">
                  <c:v>42215.079306258602</c:v>
                </c:pt>
                <c:pt idx="27203">
                  <c:v>42215.079306260675</c:v>
                </c:pt>
                <c:pt idx="27204">
                  <c:v>42215.079306297601</c:v>
                </c:pt>
                <c:pt idx="27205">
                  <c:v>42215.079306309701</c:v>
                </c:pt>
                <c:pt idx="27206">
                  <c:v>42215.079306323598</c:v>
                </c:pt>
                <c:pt idx="27207">
                  <c:v>42215.079306327403</c:v>
                </c:pt>
                <c:pt idx="27208">
                  <c:v>42215.079306331274</c:v>
                </c:pt>
                <c:pt idx="27209">
                  <c:v>42215.079306384898</c:v>
                </c:pt>
                <c:pt idx="27210">
                  <c:v>42215.079306404303</c:v>
                </c:pt>
                <c:pt idx="27211">
                  <c:v>42215.079306423002</c:v>
                </c:pt>
                <c:pt idx="27212">
                  <c:v>42215.079306430896</c:v>
                </c:pt>
                <c:pt idx="27213">
                  <c:v>42215.079306488529</c:v>
                </c:pt>
                <c:pt idx="27214">
                  <c:v>42215.079306541404</c:v>
                </c:pt>
                <c:pt idx="27215">
                  <c:v>42215.079306542684</c:v>
                </c:pt>
                <c:pt idx="27216">
                  <c:v>42215.079306559273</c:v>
                </c:pt>
                <c:pt idx="27217">
                  <c:v>42215.079306614185</c:v>
                </c:pt>
                <c:pt idx="27218">
                  <c:v>42215.079306622196</c:v>
                </c:pt>
                <c:pt idx="27219">
                  <c:v>42215.079306624997</c:v>
                </c:pt>
                <c:pt idx="27220">
                  <c:v>42215.079306662672</c:v>
                </c:pt>
                <c:pt idx="27221">
                  <c:v>42215.079306688</c:v>
                </c:pt>
                <c:pt idx="27222">
                  <c:v>42215.079306720385</c:v>
                </c:pt>
                <c:pt idx="27223">
                  <c:v>42215.079306729996</c:v>
                </c:pt>
                <c:pt idx="27224">
                  <c:v>42215.079306769374</c:v>
                </c:pt>
                <c:pt idx="27225">
                  <c:v>42215.079306790998</c:v>
                </c:pt>
                <c:pt idx="27226">
                  <c:v>42215.0793068364</c:v>
                </c:pt>
                <c:pt idx="27227">
                  <c:v>42215.079306869775</c:v>
                </c:pt>
                <c:pt idx="27228">
                  <c:v>42215.079306876301</c:v>
                </c:pt>
                <c:pt idx="27229">
                  <c:v>42215.079306894702</c:v>
                </c:pt>
                <c:pt idx="27230">
                  <c:v>42215.079306902284</c:v>
                </c:pt>
                <c:pt idx="27231">
                  <c:v>42215.079306907595</c:v>
                </c:pt>
                <c:pt idx="27232">
                  <c:v>42215.079306951775</c:v>
                </c:pt>
                <c:pt idx="27233">
                  <c:v>42215.079306982196</c:v>
                </c:pt>
                <c:pt idx="27234">
                  <c:v>42215.079307004002</c:v>
                </c:pt>
                <c:pt idx="27235">
                  <c:v>42215.079307006701</c:v>
                </c:pt>
                <c:pt idx="27236">
                  <c:v>42215.079307022999</c:v>
                </c:pt>
                <c:pt idx="27237">
                  <c:v>42215.079307076303</c:v>
                </c:pt>
                <c:pt idx="27238">
                  <c:v>42215.079307126798</c:v>
                </c:pt>
                <c:pt idx="27239">
                  <c:v>42215.079307130902</c:v>
                </c:pt>
                <c:pt idx="27240">
                  <c:v>42215.079307183085</c:v>
                </c:pt>
                <c:pt idx="27241">
                  <c:v>42215.079307191801</c:v>
                </c:pt>
                <c:pt idx="27242">
                  <c:v>42215.079307202701</c:v>
                </c:pt>
                <c:pt idx="27243">
                  <c:v>42215.079307235595</c:v>
                </c:pt>
                <c:pt idx="27244">
                  <c:v>42215.079307254899</c:v>
                </c:pt>
                <c:pt idx="27245">
                  <c:v>42215.079307265594</c:v>
                </c:pt>
                <c:pt idx="27246">
                  <c:v>42215.079307306201</c:v>
                </c:pt>
                <c:pt idx="27247">
                  <c:v>42215.079307308297</c:v>
                </c:pt>
                <c:pt idx="27248">
                  <c:v>42215.07930735893</c:v>
                </c:pt>
                <c:pt idx="27249">
                  <c:v>42215.079307414802</c:v>
                </c:pt>
                <c:pt idx="27250">
                  <c:v>42215.079307420499</c:v>
                </c:pt>
                <c:pt idx="27251">
                  <c:v>42215.079307451502</c:v>
                </c:pt>
                <c:pt idx="27252">
                  <c:v>42215.079307463784</c:v>
                </c:pt>
                <c:pt idx="27253">
                  <c:v>42215.079307481195</c:v>
                </c:pt>
                <c:pt idx="27254">
                  <c:v>42215.079307487002</c:v>
                </c:pt>
                <c:pt idx="27255">
                  <c:v>42215.079307489003</c:v>
                </c:pt>
                <c:pt idx="27256">
                  <c:v>42215.079307542401</c:v>
                </c:pt>
                <c:pt idx="27257">
                  <c:v>42215.079307556676</c:v>
                </c:pt>
                <c:pt idx="27258">
                  <c:v>42215.079307579996</c:v>
                </c:pt>
                <c:pt idx="27259">
                  <c:v>42215.079307590902</c:v>
                </c:pt>
                <c:pt idx="27260">
                  <c:v>42215.0793076462</c:v>
                </c:pt>
                <c:pt idx="27261">
                  <c:v>42215.079307696797</c:v>
                </c:pt>
                <c:pt idx="27262">
                  <c:v>42215.079307698601</c:v>
                </c:pt>
                <c:pt idx="27263">
                  <c:v>42215.079307719076</c:v>
                </c:pt>
                <c:pt idx="27264">
                  <c:v>42215.079307771084</c:v>
                </c:pt>
                <c:pt idx="27265">
                  <c:v>42215.079307781263</c:v>
                </c:pt>
                <c:pt idx="27266">
                  <c:v>42215.079307784101</c:v>
                </c:pt>
                <c:pt idx="27267">
                  <c:v>42215.079307822911</c:v>
                </c:pt>
                <c:pt idx="27268">
                  <c:v>42215.079307851585</c:v>
                </c:pt>
                <c:pt idx="27269">
                  <c:v>42215.079307877597</c:v>
                </c:pt>
                <c:pt idx="27270">
                  <c:v>42215.079307887376</c:v>
                </c:pt>
                <c:pt idx="27271">
                  <c:v>42215.079307932196</c:v>
                </c:pt>
                <c:pt idx="27272">
                  <c:v>42215.079307951186</c:v>
                </c:pt>
                <c:pt idx="27273">
                  <c:v>42215.0793080039</c:v>
                </c:pt>
                <c:pt idx="27274">
                  <c:v>42215.079308006701</c:v>
                </c:pt>
                <c:pt idx="27275">
                  <c:v>42215.079308034001</c:v>
                </c:pt>
                <c:pt idx="27276">
                  <c:v>42215.079308054999</c:v>
                </c:pt>
                <c:pt idx="27277">
                  <c:v>42215.079308058499</c:v>
                </c:pt>
                <c:pt idx="27278">
                  <c:v>42215.079308063774</c:v>
                </c:pt>
                <c:pt idx="27279">
                  <c:v>42215.079308109198</c:v>
                </c:pt>
                <c:pt idx="27280">
                  <c:v>42215.07930814413</c:v>
                </c:pt>
                <c:pt idx="27281">
                  <c:v>42215.079308157998</c:v>
                </c:pt>
                <c:pt idx="27282">
                  <c:v>42215.079308160784</c:v>
                </c:pt>
                <c:pt idx="27283">
                  <c:v>42215.079308183194</c:v>
                </c:pt>
                <c:pt idx="27284">
                  <c:v>42215.0793082331</c:v>
                </c:pt>
                <c:pt idx="27285">
                  <c:v>42215.0793082737</c:v>
                </c:pt>
                <c:pt idx="27286">
                  <c:v>42215.079308286899</c:v>
                </c:pt>
                <c:pt idx="27287">
                  <c:v>42215.079308340799</c:v>
                </c:pt>
                <c:pt idx="27288">
                  <c:v>42215.0793083518</c:v>
                </c:pt>
                <c:pt idx="27289">
                  <c:v>42215.079308359702</c:v>
                </c:pt>
                <c:pt idx="27290">
                  <c:v>42215.079308389599</c:v>
                </c:pt>
                <c:pt idx="27291">
                  <c:v>42215.079308415276</c:v>
                </c:pt>
                <c:pt idx="27292">
                  <c:v>42215.079308425498</c:v>
                </c:pt>
                <c:pt idx="27293">
                  <c:v>42215.079308463275</c:v>
                </c:pt>
                <c:pt idx="27294">
                  <c:v>42215.0793084654</c:v>
                </c:pt>
                <c:pt idx="27295">
                  <c:v>42215.079308518776</c:v>
                </c:pt>
                <c:pt idx="27296">
                  <c:v>42215.079308572276</c:v>
                </c:pt>
                <c:pt idx="27297">
                  <c:v>42215.079308576001</c:v>
                </c:pt>
                <c:pt idx="27298">
                  <c:v>42215.079308616194</c:v>
                </c:pt>
                <c:pt idx="27299">
                  <c:v>42215.079308624598</c:v>
                </c:pt>
                <c:pt idx="27300">
                  <c:v>42215.079308637884</c:v>
                </c:pt>
                <c:pt idx="27301">
                  <c:v>42215.079308645101</c:v>
                </c:pt>
                <c:pt idx="27302">
                  <c:v>42215.079308647197</c:v>
                </c:pt>
                <c:pt idx="27303">
                  <c:v>42215.079308699511</c:v>
                </c:pt>
                <c:pt idx="27304">
                  <c:v>42215.079308713473</c:v>
                </c:pt>
                <c:pt idx="27305">
                  <c:v>42215.079308737673</c:v>
                </c:pt>
                <c:pt idx="27306">
                  <c:v>42215.079308750595</c:v>
                </c:pt>
                <c:pt idx="27307">
                  <c:v>42215.079308803484</c:v>
                </c:pt>
                <c:pt idx="27308">
                  <c:v>42215.079308855675</c:v>
                </c:pt>
                <c:pt idx="27309">
                  <c:v>42215.079308868997</c:v>
                </c:pt>
                <c:pt idx="27310">
                  <c:v>42215.079308879103</c:v>
                </c:pt>
                <c:pt idx="27311">
                  <c:v>42215.079308934502</c:v>
                </c:pt>
                <c:pt idx="27312">
                  <c:v>42215.079308939676</c:v>
                </c:pt>
                <c:pt idx="27313">
                  <c:v>42215.079308942499</c:v>
                </c:pt>
                <c:pt idx="27314">
                  <c:v>42215.079308982597</c:v>
                </c:pt>
                <c:pt idx="27315">
                  <c:v>42215.079309011875</c:v>
                </c:pt>
                <c:pt idx="27316">
                  <c:v>42215.0793090351</c:v>
                </c:pt>
                <c:pt idx="27317">
                  <c:v>42215.079309048611</c:v>
                </c:pt>
                <c:pt idx="27318">
                  <c:v>42215.079309087385</c:v>
                </c:pt>
                <c:pt idx="27319">
                  <c:v>42215.079309110901</c:v>
                </c:pt>
                <c:pt idx="27320">
                  <c:v>42215.079309152403</c:v>
                </c:pt>
                <c:pt idx="27321">
                  <c:v>42215.079309184199</c:v>
                </c:pt>
                <c:pt idx="27322">
                  <c:v>42215.079309190703</c:v>
                </c:pt>
                <c:pt idx="27323">
                  <c:v>42215.079309214598</c:v>
                </c:pt>
                <c:pt idx="27324">
                  <c:v>42215.079309217384</c:v>
                </c:pt>
                <c:pt idx="27325">
                  <c:v>42215.079309224398</c:v>
                </c:pt>
                <c:pt idx="27326">
                  <c:v>42215.079309266999</c:v>
                </c:pt>
                <c:pt idx="27327">
                  <c:v>42215.079309292931</c:v>
                </c:pt>
                <c:pt idx="27328">
                  <c:v>42215.079309315384</c:v>
                </c:pt>
                <c:pt idx="27329">
                  <c:v>42215.079309318098</c:v>
                </c:pt>
                <c:pt idx="27330">
                  <c:v>42215.079309342829</c:v>
                </c:pt>
                <c:pt idx="27331">
                  <c:v>42215.079309390829</c:v>
                </c:pt>
                <c:pt idx="27332">
                  <c:v>42215.0793094373</c:v>
                </c:pt>
                <c:pt idx="27333">
                  <c:v>42215.07930944673</c:v>
                </c:pt>
                <c:pt idx="27334">
                  <c:v>42215.079309505076</c:v>
                </c:pt>
                <c:pt idx="27335">
                  <c:v>42215.079309511973</c:v>
                </c:pt>
                <c:pt idx="27336">
                  <c:v>42215.079309519875</c:v>
                </c:pt>
                <c:pt idx="27337">
                  <c:v>42215.079309550194</c:v>
                </c:pt>
                <c:pt idx="27338">
                  <c:v>42215.079309574903</c:v>
                </c:pt>
                <c:pt idx="27339">
                  <c:v>42215.079309577195</c:v>
                </c:pt>
                <c:pt idx="27340">
                  <c:v>42215.079309620596</c:v>
                </c:pt>
                <c:pt idx="27341">
                  <c:v>42215.079309622684</c:v>
                </c:pt>
                <c:pt idx="27342">
                  <c:v>42215.079309678797</c:v>
                </c:pt>
                <c:pt idx="27343">
                  <c:v>42215.079309729903</c:v>
                </c:pt>
                <c:pt idx="27344">
                  <c:v>42215.079309740897</c:v>
                </c:pt>
                <c:pt idx="27345">
                  <c:v>42215.079309766275</c:v>
                </c:pt>
                <c:pt idx="27346">
                  <c:v>42215.079309781664</c:v>
                </c:pt>
                <c:pt idx="27347">
                  <c:v>42215.079309794899</c:v>
                </c:pt>
                <c:pt idx="27348">
                  <c:v>42215.079309802684</c:v>
                </c:pt>
                <c:pt idx="27349">
                  <c:v>42215.079309806999</c:v>
                </c:pt>
                <c:pt idx="27350">
                  <c:v>42215.079309856999</c:v>
                </c:pt>
                <c:pt idx="27351">
                  <c:v>42215.079309881185</c:v>
                </c:pt>
                <c:pt idx="27352">
                  <c:v>42215.079309894929</c:v>
                </c:pt>
                <c:pt idx="27353">
                  <c:v>42215.0793099109</c:v>
                </c:pt>
                <c:pt idx="27354">
                  <c:v>42215.079309961184</c:v>
                </c:pt>
                <c:pt idx="27355">
                  <c:v>42215.079310012901</c:v>
                </c:pt>
                <c:pt idx="27356">
                  <c:v>42215.079310015775</c:v>
                </c:pt>
                <c:pt idx="27357">
                  <c:v>42215.079310038796</c:v>
                </c:pt>
                <c:pt idx="27358">
                  <c:v>42215.079310085901</c:v>
                </c:pt>
                <c:pt idx="27359">
                  <c:v>42215.079310096138</c:v>
                </c:pt>
                <c:pt idx="27360">
                  <c:v>42215.079310098939</c:v>
                </c:pt>
                <c:pt idx="27361">
                  <c:v>42215.079310142799</c:v>
                </c:pt>
                <c:pt idx="27362">
                  <c:v>42215.079310166198</c:v>
                </c:pt>
                <c:pt idx="27363">
                  <c:v>42215.079310192297</c:v>
                </c:pt>
                <c:pt idx="27364">
                  <c:v>42215.079310201596</c:v>
                </c:pt>
                <c:pt idx="27365">
                  <c:v>42215.07931024483</c:v>
                </c:pt>
                <c:pt idx="27366">
                  <c:v>42215.079310270798</c:v>
                </c:pt>
                <c:pt idx="27367">
                  <c:v>42215.079310310284</c:v>
                </c:pt>
                <c:pt idx="27368">
                  <c:v>42215.079310342138</c:v>
                </c:pt>
                <c:pt idx="27369">
                  <c:v>42215.07931034873</c:v>
                </c:pt>
                <c:pt idx="27370">
                  <c:v>42215.079310374829</c:v>
                </c:pt>
                <c:pt idx="27371">
                  <c:v>42215.079310374938</c:v>
                </c:pt>
                <c:pt idx="27372">
                  <c:v>42215.079310380002</c:v>
                </c:pt>
                <c:pt idx="27373">
                  <c:v>42215.079310423796</c:v>
                </c:pt>
                <c:pt idx="27374">
                  <c:v>42215.079310450601</c:v>
                </c:pt>
                <c:pt idx="27375">
                  <c:v>42215.079310472829</c:v>
                </c:pt>
                <c:pt idx="27376">
                  <c:v>42215.079310475499</c:v>
                </c:pt>
                <c:pt idx="27377">
                  <c:v>42215.079310502595</c:v>
                </c:pt>
                <c:pt idx="27378">
                  <c:v>42215.0793105474</c:v>
                </c:pt>
                <c:pt idx="27379">
                  <c:v>42215.079310595196</c:v>
                </c:pt>
                <c:pt idx="27380">
                  <c:v>42215.079310606685</c:v>
                </c:pt>
                <c:pt idx="27381">
                  <c:v>42215.079310655485</c:v>
                </c:pt>
                <c:pt idx="27382">
                  <c:v>42215.079310666275</c:v>
                </c:pt>
                <c:pt idx="27383">
                  <c:v>42215.079310674198</c:v>
                </c:pt>
                <c:pt idx="27384">
                  <c:v>42215.079310707501</c:v>
                </c:pt>
                <c:pt idx="27385">
                  <c:v>42215.079310734684</c:v>
                </c:pt>
                <c:pt idx="27386">
                  <c:v>42215.079310746703</c:v>
                </c:pt>
                <c:pt idx="27387">
                  <c:v>42215.079310777997</c:v>
                </c:pt>
                <c:pt idx="27388">
                  <c:v>42215.0793107801</c:v>
                </c:pt>
                <c:pt idx="27389">
                  <c:v>42215.079310838802</c:v>
                </c:pt>
                <c:pt idx="27390">
                  <c:v>42215.079310886897</c:v>
                </c:pt>
                <c:pt idx="27391">
                  <c:v>42215.079310901194</c:v>
                </c:pt>
                <c:pt idx="27392">
                  <c:v>42215.079310921501</c:v>
                </c:pt>
                <c:pt idx="27393">
                  <c:v>42215.079310935784</c:v>
                </c:pt>
                <c:pt idx="27394">
                  <c:v>42215.0793109519</c:v>
                </c:pt>
                <c:pt idx="27395">
                  <c:v>42215.079310957102</c:v>
                </c:pt>
                <c:pt idx="27396">
                  <c:v>42215.079310966503</c:v>
                </c:pt>
                <c:pt idx="27397">
                  <c:v>42215.079311016198</c:v>
                </c:pt>
                <c:pt idx="27398">
                  <c:v>42215.079311028931</c:v>
                </c:pt>
                <c:pt idx="27399">
                  <c:v>42215.079311052599</c:v>
                </c:pt>
                <c:pt idx="27400">
                  <c:v>42215.079311070898</c:v>
                </c:pt>
                <c:pt idx="27401">
                  <c:v>42215.079311118498</c:v>
                </c:pt>
                <c:pt idx="27402">
                  <c:v>42215.079311167276</c:v>
                </c:pt>
                <c:pt idx="27403">
                  <c:v>42215.0793111776</c:v>
                </c:pt>
                <c:pt idx="27404">
                  <c:v>42215.079311198329</c:v>
                </c:pt>
                <c:pt idx="27405">
                  <c:v>42215.079311243499</c:v>
                </c:pt>
                <c:pt idx="27406">
                  <c:v>42215.079311253801</c:v>
                </c:pt>
                <c:pt idx="27407">
                  <c:v>42215.079311256603</c:v>
                </c:pt>
                <c:pt idx="27408">
                  <c:v>42215.079311302899</c:v>
                </c:pt>
                <c:pt idx="27409">
                  <c:v>42215.079311318201</c:v>
                </c:pt>
                <c:pt idx="27410">
                  <c:v>42215.079311349939</c:v>
                </c:pt>
                <c:pt idx="27411">
                  <c:v>42215.079311359797</c:v>
                </c:pt>
                <c:pt idx="27412">
                  <c:v>42215.079311401998</c:v>
                </c:pt>
                <c:pt idx="27413">
                  <c:v>42215.079311430003</c:v>
                </c:pt>
                <c:pt idx="27414">
                  <c:v>42215.079311465997</c:v>
                </c:pt>
                <c:pt idx="27415">
                  <c:v>42215.079311499212</c:v>
                </c:pt>
                <c:pt idx="27416">
                  <c:v>42215.079311505673</c:v>
                </c:pt>
                <c:pt idx="27417">
                  <c:v>42215.079311531663</c:v>
                </c:pt>
                <c:pt idx="27418">
                  <c:v>42215.079311534901</c:v>
                </c:pt>
                <c:pt idx="27419">
                  <c:v>42215.079311536996</c:v>
                </c:pt>
                <c:pt idx="27420">
                  <c:v>42215.079311581372</c:v>
                </c:pt>
                <c:pt idx="27421">
                  <c:v>42215.079311613263</c:v>
                </c:pt>
                <c:pt idx="27422">
                  <c:v>42215.079311633373</c:v>
                </c:pt>
                <c:pt idx="27423">
                  <c:v>42215.079311636197</c:v>
                </c:pt>
                <c:pt idx="27424">
                  <c:v>42215.079311661975</c:v>
                </c:pt>
                <c:pt idx="27425">
                  <c:v>42215.0793117055</c:v>
                </c:pt>
                <c:pt idx="27426">
                  <c:v>42215.079311763075</c:v>
                </c:pt>
                <c:pt idx="27427">
                  <c:v>42215.079311766996</c:v>
                </c:pt>
                <c:pt idx="27428">
                  <c:v>42215.0793118129</c:v>
                </c:pt>
                <c:pt idx="27429">
                  <c:v>42215.079311825684</c:v>
                </c:pt>
                <c:pt idx="27430">
                  <c:v>42215.079311836598</c:v>
                </c:pt>
                <c:pt idx="27431">
                  <c:v>42215.079311861773</c:v>
                </c:pt>
                <c:pt idx="27432">
                  <c:v>42215.079311893802</c:v>
                </c:pt>
                <c:pt idx="27433">
                  <c:v>42215.079311897702</c:v>
                </c:pt>
                <c:pt idx="27434">
                  <c:v>42215.0793119355</c:v>
                </c:pt>
                <c:pt idx="27435">
                  <c:v>42215.079311937596</c:v>
                </c:pt>
                <c:pt idx="27436">
                  <c:v>42215.07931199883</c:v>
                </c:pt>
                <c:pt idx="27437">
                  <c:v>42215.079312044698</c:v>
                </c:pt>
                <c:pt idx="27438">
                  <c:v>42215.079312049929</c:v>
                </c:pt>
                <c:pt idx="27439">
                  <c:v>42215.079312088099</c:v>
                </c:pt>
                <c:pt idx="27440">
                  <c:v>42215.079312096139</c:v>
                </c:pt>
                <c:pt idx="27441">
                  <c:v>42215.079312110502</c:v>
                </c:pt>
                <c:pt idx="27442">
                  <c:v>42215.079312118403</c:v>
                </c:pt>
                <c:pt idx="27443">
                  <c:v>42215.079312125599</c:v>
                </c:pt>
                <c:pt idx="27444">
                  <c:v>42215.07931217413</c:v>
                </c:pt>
                <c:pt idx="27445">
                  <c:v>42215.079312188202</c:v>
                </c:pt>
                <c:pt idx="27446">
                  <c:v>42215.079312209898</c:v>
                </c:pt>
                <c:pt idx="27447">
                  <c:v>42215.0793122307</c:v>
                </c:pt>
                <c:pt idx="27448">
                  <c:v>42215.079312275797</c:v>
                </c:pt>
                <c:pt idx="27449">
                  <c:v>42215.079312327529</c:v>
                </c:pt>
                <c:pt idx="27450">
                  <c:v>42215.079312334201</c:v>
                </c:pt>
                <c:pt idx="27451">
                  <c:v>42215.079312357397</c:v>
                </c:pt>
                <c:pt idx="27452">
                  <c:v>42215.079312400703</c:v>
                </c:pt>
                <c:pt idx="27453">
                  <c:v>42215.079312408612</c:v>
                </c:pt>
                <c:pt idx="27454">
                  <c:v>42215.079312411384</c:v>
                </c:pt>
                <c:pt idx="27455">
                  <c:v>42215.079312462702</c:v>
                </c:pt>
                <c:pt idx="27456">
                  <c:v>42215.079312481685</c:v>
                </c:pt>
                <c:pt idx="27457">
                  <c:v>42215.079312507194</c:v>
                </c:pt>
                <c:pt idx="27458">
                  <c:v>42215.079312515976</c:v>
                </c:pt>
                <c:pt idx="27459">
                  <c:v>42215.079312559785</c:v>
                </c:pt>
                <c:pt idx="27460">
                  <c:v>42215.0793125891</c:v>
                </c:pt>
                <c:pt idx="27461">
                  <c:v>42215.079312631475</c:v>
                </c:pt>
                <c:pt idx="27462">
                  <c:v>42215.079312638198</c:v>
                </c:pt>
                <c:pt idx="27463">
                  <c:v>42215.0793126403</c:v>
                </c:pt>
                <c:pt idx="27464">
                  <c:v>42215.0793126883</c:v>
                </c:pt>
                <c:pt idx="27465">
                  <c:v>42215.079312694499</c:v>
                </c:pt>
                <c:pt idx="27466">
                  <c:v>42215.079312695285</c:v>
                </c:pt>
                <c:pt idx="27467">
                  <c:v>42215.079312738999</c:v>
                </c:pt>
                <c:pt idx="27468">
                  <c:v>42215.079312764385</c:v>
                </c:pt>
                <c:pt idx="27469">
                  <c:v>42215.079312790898</c:v>
                </c:pt>
                <c:pt idx="27470">
                  <c:v>42215.0793127937</c:v>
                </c:pt>
                <c:pt idx="27471">
                  <c:v>42215.079312821195</c:v>
                </c:pt>
                <c:pt idx="27472">
                  <c:v>42215.079312861773</c:v>
                </c:pt>
                <c:pt idx="27473">
                  <c:v>42215.0793129105</c:v>
                </c:pt>
                <c:pt idx="27474">
                  <c:v>42215.079312926398</c:v>
                </c:pt>
                <c:pt idx="27475">
                  <c:v>42215.079312970302</c:v>
                </c:pt>
                <c:pt idx="27476">
                  <c:v>42215.079312980502</c:v>
                </c:pt>
                <c:pt idx="27477">
                  <c:v>42215.079312988397</c:v>
                </c:pt>
                <c:pt idx="27478">
                  <c:v>42215.079313022397</c:v>
                </c:pt>
                <c:pt idx="27479">
                  <c:v>42215.079313053284</c:v>
                </c:pt>
                <c:pt idx="27480">
                  <c:v>42215.079313054899</c:v>
                </c:pt>
                <c:pt idx="27481">
                  <c:v>42215.079313092603</c:v>
                </c:pt>
                <c:pt idx="27482">
                  <c:v>42215.079313094699</c:v>
                </c:pt>
                <c:pt idx="27483">
                  <c:v>42215.079313158531</c:v>
                </c:pt>
                <c:pt idx="27484">
                  <c:v>42215.079313201684</c:v>
                </c:pt>
                <c:pt idx="27485">
                  <c:v>42215.079313204798</c:v>
                </c:pt>
                <c:pt idx="27486">
                  <c:v>42215.079313245202</c:v>
                </c:pt>
                <c:pt idx="27487">
                  <c:v>42215.079313250397</c:v>
                </c:pt>
                <c:pt idx="27488">
                  <c:v>42215.079313267684</c:v>
                </c:pt>
                <c:pt idx="27489">
                  <c:v>42215.079313275601</c:v>
                </c:pt>
                <c:pt idx="27490">
                  <c:v>42215.079313285198</c:v>
                </c:pt>
                <c:pt idx="27491">
                  <c:v>42215.079313330702</c:v>
                </c:pt>
                <c:pt idx="27492">
                  <c:v>42215.079313351511</c:v>
                </c:pt>
                <c:pt idx="27493">
                  <c:v>42215.079313366798</c:v>
                </c:pt>
                <c:pt idx="27494">
                  <c:v>42215.079313390539</c:v>
                </c:pt>
                <c:pt idx="27495">
                  <c:v>42215.0793134333</c:v>
                </c:pt>
                <c:pt idx="27496">
                  <c:v>42215.079313485199</c:v>
                </c:pt>
                <c:pt idx="27497">
                  <c:v>42215.079313504684</c:v>
                </c:pt>
                <c:pt idx="27498">
                  <c:v>42215.079313517264</c:v>
                </c:pt>
                <c:pt idx="27499">
                  <c:v>42215.079313558097</c:v>
                </c:pt>
                <c:pt idx="27500">
                  <c:v>42215.079313565984</c:v>
                </c:pt>
                <c:pt idx="27501">
                  <c:v>42215.0793135688</c:v>
                </c:pt>
                <c:pt idx="27502">
                  <c:v>42215.0793136223</c:v>
                </c:pt>
                <c:pt idx="27503">
                  <c:v>42215.079313634596</c:v>
                </c:pt>
                <c:pt idx="27504">
                  <c:v>42215.079313664595</c:v>
                </c:pt>
                <c:pt idx="27505">
                  <c:v>42215.079313676397</c:v>
                </c:pt>
                <c:pt idx="27506">
                  <c:v>42215.0793137168</c:v>
                </c:pt>
                <c:pt idx="27507">
                  <c:v>42215.079313749011</c:v>
                </c:pt>
                <c:pt idx="27508">
                  <c:v>42215.079313784401</c:v>
                </c:pt>
                <c:pt idx="27509">
                  <c:v>42215.079313805902</c:v>
                </c:pt>
                <c:pt idx="27510">
                  <c:v>42215.079313815375</c:v>
                </c:pt>
                <c:pt idx="27511">
                  <c:v>42215.079313846298</c:v>
                </c:pt>
                <c:pt idx="27512">
                  <c:v>42215.0793138515</c:v>
                </c:pt>
                <c:pt idx="27513">
                  <c:v>42215.079313854403</c:v>
                </c:pt>
                <c:pt idx="27514">
                  <c:v>42215.079313896211</c:v>
                </c:pt>
                <c:pt idx="27515">
                  <c:v>42215.079313923598</c:v>
                </c:pt>
                <c:pt idx="27516">
                  <c:v>42215.07931394843</c:v>
                </c:pt>
                <c:pt idx="27517">
                  <c:v>42215.079313951195</c:v>
                </c:pt>
                <c:pt idx="27518">
                  <c:v>42215.079313980998</c:v>
                </c:pt>
                <c:pt idx="27519">
                  <c:v>42215.079314019902</c:v>
                </c:pt>
                <c:pt idx="27520">
                  <c:v>42215.079314063594</c:v>
                </c:pt>
                <c:pt idx="27521">
                  <c:v>42215.079314086302</c:v>
                </c:pt>
                <c:pt idx="27522">
                  <c:v>42215.079314127797</c:v>
                </c:pt>
                <c:pt idx="27523">
                  <c:v>42215.079314138697</c:v>
                </c:pt>
                <c:pt idx="27524">
                  <c:v>42215.079314146613</c:v>
                </c:pt>
                <c:pt idx="27525">
                  <c:v>42215.079314179296</c:v>
                </c:pt>
                <c:pt idx="27526">
                  <c:v>42215.079314212802</c:v>
                </c:pt>
                <c:pt idx="27527">
                  <c:v>42215.079314218397</c:v>
                </c:pt>
                <c:pt idx="27528">
                  <c:v>42215.079314249138</c:v>
                </c:pt>
                <c:pt idx="27529">
                  <c:v>42215.079314251198</c:v>
                </c:pt>
                <c:pt idx="27530">
                  <c:v>42215.079314318202</c:v>
                </c:pt>
                <c:pt idx="27531">
                  <c:v>42215.079314359013</c:v>
                </c:pt>
                <c:pt idx="27532">
                  <c:v>42215.079314375129</c:v>
                </c:pt>
                <c:pt idx="27533">
                  <c:v>42215.079314377297</c:v>
                </c:pt>
                <c:pt idx="27534">
                  <c:v>42215.079314407929</c:v>
                </c:pt>
                <c:pt idx="27535">
                  <c:v>42215.079314427399</c:v>
                </c:pt>
                <c:pt idx="27536">
                  <c:v>42215.079314435199</c:v>
                </c:pt>
                <c:pt idx="27537">
                  <c:v>42215.079314444949</c:v>
                </c:pt>
                <c:pt idx="27538">
                  <c:v>42215.079314488699</c:v>
                </c:pt>
                <c:pt idx="27539">
                  <c:v>42215.079314501476</c:v>
                </c:pt>
                <c:pt idx="27540">
                  <c:v>42215.079314524701</c:v>
                </c:pt>
                <c:pt idx="27541">
                  <c:v>42215.079314550101</c:v>
                </c:pt>
                <c:pt idx="27542">
                  <c:v>42215.079314591101</c:v>
                </c:pt>
                <c:pt idx="27543">
                  <c:v>42215.079314639195</c:v>
                </c:pt>
                <c:pt idx="27544">
                  <c:v>42215.079314647999</c:v>
                </c:pt>
                <c:pt idx="27545">
                  <c:v>42215.079314677001</c:v>
                </c:pt>
                <c:pt idx="27546">
                  <c:v>42215.079314715404</c:v>
                </c:pt>
                <c:pt idx="27547">
                  <c:v>42215.079314725597</c:v>
                </c:pt>
                <c:pt idx="27548">
                  <c:v>42215.079314728398</c:v>
                </c:pt>
                <c:pt idx="27549">
                  <c:v>42215.079314782102</c:v>
                </c:pt>
                <c:pt idx="27550">
                  <c:v>42215.079314791001</c:v>
                </c:pt>
                <c:pt idx="27551">
                  <c:v>42215.079314822302</c:v>
                </c:pt>
                <c:pt idx="27552">
                  <c:v>42215.079314830997</c:v>
                </c:pt>
                <c:pt idx="27553">
                  <c:v>42215.079314870702</c:v>
                </c:pt>
                <c:pt idx="27554">
                  <c:v>42215.079314909097</c:v>
                </c:pt>
                <c:pt idx="27555">
                  <c:v>42215.079314938303</c:v>
                </c:pt>
                <c:pt idx="27556">
                  <c:v>42215.079314971597</c:v>
                </c:pt>
                <c:pt idx="27557">
                  <c:v>42215.079314978138</c:v>
                </c:pt>
                <c:pt idx="27558">
                  <c:v>42215.079315003801</c:v>
                </c:pt>
                <c:pt idx="27559">
                  <c:v>42215.079315009003</c:v>
                </c:pt>
                <c:pt idx="27560">
                  <c:v>42215.0793150139</c:v>
                </c:pt>
                <c:pt idx="27561">
                  <c:v>42215.079315053597</c:v>
                </c:pt>
                <c:pt idx="27562">
                  <c:v>42215.079315086798</c:v>
                </c:pt>
                <c:pt idx="27563">
                  <c:v>42215.079315105701</c:v>
                </c:pt>
                <c:pt idx="27564">
                  <c:v>42215.079315108538</c:v>
                </c:pt>
                <c:pt idx="27565">
                  <c:v>42215.0793151412</c:v>
                </c:pt>
                <c:pt idx="27566">
                  <c:v>42215.07931517683</c:v>
                </c:pt>
                <c:pt idx="27567">
                  <c:v>42215.079315234929</c:v>
                </c:pt>
                <c:pt idx="27568">
                  <c:v>42215.07931524593</c:v>
                </c:pt>
                <c:pt idx="27569">
                  <c:v>42215.079315285198</c:v>
                </c:pt>
                <c:pt idx="27570">
                  <c:v>42215.07931529513</c:v>
                </c:pt>
                <c:pt idx="27571">
                  <c:v>42215.079315303003</c:v>
                </c:pt>
                <c:pt idx="27572">
                  <c:v>42215.079315333802</c:v>
                </c:pt>
                <c:pt idx="27573">
                  <c:v>42215.079315372212</c:v>
                </c:pt>
                <c:pt idx="27574">
                  <c:v>42215.079315373303</c:v>
                </c:pt>
                <c:pt idx="27575">
                  <c:v>42215.079315407798</c:v>
                </c:pt>
                <c:pt idx="27576">
                  <c:v>42215.079315412702</c:v>
                </c:pt>
                <c:pt idx="27577">
                  <c:v>42215.07931547804</c:v>
                </c:pt>
                <c:pt idx="27578">
                  <c:v>42215.079315516596</c:v>
                </c:pt>
                <c:pt idx="27579">
                  <c:v>42215.079315522999</c:v>
                </c:pt>
                <c:pt idx="27580">
                  <c:v>42215.079315560775</c:v>
                </c:pt>
                <c:pt idx="27581">
                  <c:v>42215.079315568284</c:v>
                </c:pt>
                <c:pt idx="27582">
                  <c:v>42215.079315581774</c:v>
                </c:pt>
                <c:pt idx="27583">
                  <c:v>42215.079315589675</c:v>
                </c:pt>
                <c:pt idx="27584">
                  <c:v>42215.079315605195</c:v>
                </c:pt>
                <c:pt idx="27585">
                  <c:v>42215.0793156457</c:v>
                </c:pt>
                <c:pt idx="27586">
                  <c:v>42215.079315660994</c:v>
                </c:pt>
                <c:pt idx="27587">
                  <c:v>42215.079315681673</c:v>
                </c:pt>
                <c:pt idx="27588">
                  <c:v>42215.079315709998</c:v>
                </c:pt>
                <c:pt idx="27589">
                  <c:v>42215.079315748211</c:v>
                </c:pt>
                <c:pt idx="27590">
                  <c:v>42215.079315796611</c:v>
                </c:pt>
                <c:pt idx="27591">
                  <c:v>42215.079315800001</c:v>
                </c:pt>
                <c:pt idx="27592">
                  <c:v>42215.079315837284</c:v>
                </c:pt>
                <c:pt idx="27593">
                  <c:v>42215.079315872601</c:v>
                </c:pt>
                <c:pt idx="27594">
                  <c:v>42215.079315882896</c:v>
                </c:pt>
                <c:pt idx="27595">
                  <c:v>42215.079315885676</c:v>
                </c:pt>
                <c:pt idx="27596">
                  <c:v>42215.079315942203</c:v>
                </c:pt>
                <c:pt idx="27597">
                  <c:v>42215.0793159557</c:v>
                </c:pt>
                <c:pt idx="27598">
                  <c:v>42215.079315979601</c:v>
                </c:pt>
                <c:pt idx="27599">
                  <c:v>42215.079315991403</c:v>
                </c:pt>
                <c:pt idx="27600">
                  <c:v>42215.079316031501</c:v>
                </c:pt>
                <c:pt idx="27601">
                  <c:v>42215.079316069285</c:v>
                </c:pt>
                <c:pt idx="27602">
                  <c:v>42215.079316103198</c:v>
                </c:pt>
                <c:pt idx="27603">
                  <c:v>42215.079316109899</c:v>
                </c:pt>
                <c:pt idx="27604">
                  <c:v>42215.0793161119</c:v>
                </c:pt>
                <c:pt idx="27605">
                  <c:v>42215.079316160802</c:v>
                </c:pt>
                <c:pt idx="27606">
                  <c:v>42215.079316167801</c:v>
                </c:pt>
                <c:pt idx="27607">
                  <c:v>42215.079316174139</c:v>
                </c:pt>
                <c:pt idx="27608">
                  <c:v>42215.079316210897</c:v>
                </c:pt>
                <c:pt idx="27609">
                  <c:v>42215.079316237498</c:v>
                </c:pt>
                <c:pt idx="27610">
                  <c:v>42215.079316262898</c:v>
                </c:pt>
                <c:pt idx="27611">
                  <c:v>42215.079316265685</c:v>
                </c:pt>
                <c:pt idx="27612">
                  <c:v>42215.079316301402</c:v>
                </c:pt>
                <c:pt idx="27613">
                  <c:v>42215.079316334697</c:v>
                </c:pt>
                <c:pt idx="27614">
                  <c:v>42215.079316386298</c:v>
                </c:pt>
                <c:pt idx="27615">
                  <c:v>42215.079316406031</c:v>
                </c:pt>
                <c:pt idx="27616">
                  <c:v>42215.07931644674</c:v>
                </c:pt>
                <c:pt idx="27617">
                  <c:v>42215.079316453703</c:v>
                </c:pt>
                <c:pt idx="27618">
                  <c:v>42215.079316461502</c:v>
                </c:pt>
                <c:pt idx="27619">
                  <c:v>42215.07931649455</c:v>
                </c:pt>
                <c:pt idx="27620">
                  <c:v>42215.079316528303</c:v>
                </c:pt>
                <c:pt idx="27621">
                  <c:v>42215.079316533273</c:v>
                </c:pt>
                <c:pt idx="27622">
                  <c:v>42215.079316564501</c:v>
                </c:pt>
                <c:pt idx="27623">
                  <c:v>42215.079316566596</c:v>
                </c:pt>
                <c:pt idx="27624">
                  <c:v>42215.079316637901</c:v>
                </c:pt>
                <c:pt idx="27625">
                  <c:v>42215.079316674099</c:v>
                </c:pt>
                <c:pt idx="27626">
                  <c:v>42215.079316679497</c:v>
                </c:pt>
                <c:pt idx="27627">
                  <c:v>42215.0793167171</c:v>
                </c:pt>
                <c:pt idx="27628">
                  <c:v>42215.079316725903</c:v>
                </c:pt>
                <c:pt idx="27629">
                  <c:v>42215.079316739997</c:v>
                </c:pt>
                <c:pt idx="27630">
                  <c:v>42215.079316747702</c:v>
                </c:pt>
                <c:pt idx="27631">
                  <c:v>42215.079316765376</c:v>
                </c:pt>
                <c:pt idx="27632">
                  <c:v>42215.079316801101</c:v>
                </c:pt>
                <c:pt idx="27633">
                  <c:v>42215.079316824311</c:v>
                </c:pt>
                <c:pt idx="27634">
                  <c:v>42215.079316846539</c:v>
                </c:pt>
                <c:pt idx="27635">
                  <c:v>42215.079316869684</c:v>
                </c:pt>
                <c:pt idx="27636">
                  <c:v>42215.079316905285</c:v>
                </c:pt>
                <c:pt idx="27637">
                  <c:v>42215.079316961484</c:v>
                </c:pt>
                <c:pt idx="27638">
                  <c:v>42215.079316976298</c:v>
                </c:pt>
                <c:pt idx="27639">
                  <c:v>42215.079316997602</c:v>
                </c:pt>
                <c:pt idx="27640">
                  <c:v>42215.079317029929</c:v>
                </c:pt>
                <c:pt idx="27641">
                  <c:v>42215.079317040203</c:v>
                </c:pt>
                <c:pt idx="27642">
                  <c:v>42215.079317043012</c:v>
                </c:pt>
                <c:pt idx="27643">
                  <c:v>42215.079317101685</c:v>
                </c:pt>
                <c:pt idx="27644">
                  <c:v>42215.079317105301</c:v>
                </c:pt>
                <c:pt idx="27645">
                  <c:v>42215.07931713693</c:v>
                </c:pt>
                <c:pt idx="27646">
                  <c:v>42215.079317148047</c:v>
                </c:pt>
                <c:pt idx="27647">
                  <c:v>42215.079317188938</c:v>
                </c:pt>
                <c:pt idx="27648">
                  <c:v>42215.079317229531</c:v>
                </c:pt>
                <c:pt idx="27649">
                  <c:v>42215.079317255702</c:v>
                </c:pt>
                <c:pt idx="27650">
                  <c:v>42215.079317287396</c:v>
                </c:pt>
                <c:pt idx="27651">
                  <c:v>42215.079317293799</c:v>
                </c:pt>
                <c:pt idx="27652">
                  <c:v>42215.079317318203</c:v>
                </c:pt>
                <c:pt idx="27653">
                  <c:v>42215.079317323529</c:v>
                </c:pt>
                <c:pt idx="27654">
                  <c:v>42215.079317333599</c:v>
                </c:pt>
                <c:pt idx="27655">
                  <c:v>42215.079317368429</c:v>
                </c:pt>
                <c:pt idx="27656">
                  <c:v>42215.07931739233</c:v>
                </c:pt>
                <c:pt idx="27657">
                  <c:v>42215.07931742003</c:v>
                </c:pt>
                <c:pt idx="27658">
                  <c:v>42215.079317422729</c:v>
                </c:pt>
                <c:pt idx="27659">
                  <c:v>42215.079317461685</c:v>
                </c:pt>
                <c:pt idx="27660">
                  <c:v>42215.079317491603</c:v>
                </c:pt>
                <c:pt idx="27661">
                  <c:v>42215.079317547403</c:v>
                </c:pt>
                <c:pt idx="27662">
                  <c:v>42215.079317565775</c:v>
                </c:pt>
                <c:pt idx="27663">
                  <c:v>42215.079317600997</c:v>
                </c:pt>
                <c:pt idx="27664">
                  <c:v>42215.079317609903</c:v>
                </c:pt>
                <c:pt idx="27665">
                  <c:v>42215.079317620701</c:v>
                </c:pt>
                <c:pt idx="27666">
                  <c:v>42215.079317651704</c:v>
                </c:pt>
                <c:pt idx="27667">
                  <c:v>42215.079317693599</c:v>
                </c:pt>
                <c:pt idx="27668">
                  <c:v>42215.07931769843</c:v>
                </c:pt>
                <c:pt idx="27669">
                  <c:v>42215.079317726799</c:v>
                </c:pt>
                <c:pt idx="27670">
                  <c:v>42215.079317730801</c:v>
                </c:pt>
                <c:pt idx="27671">
                  <c:v>42215.079317797899</c:v>
                </c:pt>
                <c:pt idx="27672">
                  <c:v>42215.079317832402</c:v>
                </c:pt>
                <c:pt idx="27673">
                  <c:v>42215.079317840529</c:v>
                </c:pt>
                <c:pt idx="27674">
                  <c:v>42215.079317862903</c:v>
                </c:pt>
                <c:pt idx="27675">
                  <c:v>42215.079317879899</c:v>
                </c:pt>
                <c:pt idx="27676">
                  <c:v>42215.079317897929</c:v>
                </c:pt>
                <c:pt idx="27677">
                  <c:v>42215.079317905598</c:v>
                </c:pt>
                <c:pt idx="27678">
                  <c:v>42215.079317925803</c:v>
                </c:pt>
                <c:pt idx="27679">
                  <c:v>42215.079317960597</c:v>
                </c:pt>
                <c:pt idx="27680">
                  <c:v>42215.079317976539</c:v>
                </c:pt>
                <c:pt idx="27681">
                  <c:v>42215.07931799673</c:v>
                </c:pt>
                <c:pt idx="27682">
                  <c:v>42215.07931802993</c:v>
                </c:pt>
                <c:pt idx="27683">
                  <c:v>42215.079318063901</c:v>
                </c:pt>
                <c:pt idx="27684">
                  <c:v>42215.079318114796</c:v>
                </c:pt>
                <c:pt idx="27685">
                  <c:v>42215.079318125601</c:v>
                </c:pt>
                <c:pt idx="27686">
                  <c:v>42215.079318157499</c:v>
                </c:pt>
                <c:pt idx="27687">
                  <c:v>42215.079318187702</c:v>
                </c:pt>
                <c:pt idx="27688">
                  <c:v>42215.079318195698</c:v>
                </c:pt>
                <c:pt idx="27689">
                  <c:v>42215.07931819855</c:v>
                </c:pt>
                <c:pt idx="27690">
                  <c:v>42215.079318260403</c:v>
                </c:pt>
                <c:pt idx="27691">
                  <c:v>42215.079318262098</c:v>
                </c:pt>
                <c:pt idx="27692">
                  <c:v>42215.079318295429</c:v>
                </c:pt>
                <c:pt idx="27693">
                  <c:v>42215.079318306212</c:v>
                </c:pt>
                <c:pt idx="27694">
                  <c:v>42215.07931834615</c:v>
                </c:pt>
                <c:pt idx="27695">
                  <c:v>42215.079318389297</c:v>
                </c:pt>
                <c:pt idx="27696">
                  <c:v>42215.079318421696</c:v>
                </c:pt>
                <c:pt idx="27697">
                  <c:v>42215.079318424541</c:v>
                </c:pt>
                <c:pt idx="27698">
                  <c:v>42215.079318444739</c:v>
                </c:pt>
                <c:pt idx="27699">
                  <c:v>42215.079318474949</c:v>
                </c:pt>
                <c:pt idx="27700">
                  <c:v>42215.07931848013</c:v>
                </c:pt>
                <c:pt idx="27701">
                  <c:v>42215.079318493939</c:v>
                </c:pt>
                <c:pt idx="27702">
                  <c:v>42215.079318525597</c:v>
                </c:pt>
                <c:pt idx="27703">
                  <c:v>42215.079318565884</c:v>
                </c:pt>
                <c:pt idx="27704">
                  <c:v>42215.0793185742</c:v>
                </c:pt>
                <c:pt idx="27705">
                  <c:v>42215.079318576929</c:v>
                </c:pt>
                <c:pt idx="27706">
                  <c:v>42215.079318621501</c:v>
                </c:pt>
                <c:pt idx="27707">
                  <c:v>42215.079318649397</c:v>
                </c:pt>
                <c:pt idx="27708">
                  <c:v>42215.079318699602</c:v>
                </c:pt>
                <c:pt idx="27709">
                  <c:v>42215.079318725802</c:v>
                </c:pt>
                <c:pt idx="27710">
                  <c:v>42215.079318757198</c:v>
                </c:pt>
                <c:pt idx="27711">
                  <c:v>42215.079318768097</c:v>
                </c:pt>
                <c:pt idx="27712">
                  <c:v>42215.07931877613</c:v>
                </c:pt>
                <c:pt idx="27713">
                  <c:v>42215.079318809003</c:v>
                </c:pt>
                <c:pt idx="27714">
                  <c:v>42215.079318845303</c:v>
                </c:pt>
                <c:pt idx="27715">
                  <c:v>42215.079318853197</c:v>
                </c:pt>
                <c:pt idx="27716">
                  <c:v>42215.079318878939</c:v>
                </c:pt>
                <c:pt idx="27717">
                  <c:v>42215.079318883276</c:v>
                </c:pt>
                <c:pt idx="27718">
                  <c:v>42215.079318957702</c:v>
                </c:pt>
                <c:pt idx="27719">
                  <c:v>42215.079318988799</c:v>
                </c:pt>
                <c:pt idx="27720">
                  <c:v>42215.079318996941</c:v>
                </c:pt>
                <c:pt idx="27721">
                  <c:v>42215.0793190318</c:v>
                </c:pt>
                <c:pt idx="27722">
                  <c:v>42215.079319037097</c:v>
                </c:pt>
                <c:pt idx="27723">
                  <c:v>42215.079319054297</c:v>
                </c:pt>
                <c:pt idx="27724">
                  <c:v>42215.079319062097</c:v>
                </c:pt>
                <c:pt idx="27725">
                  <c:v>42215.079319085002</c:v>
                </c:pt>
                <c:pt idx="27726">
                  <c:v>42215.079319118129</c:v>
                </c:pt>
                <c:pt idx="27727">
                  <c:v>42215.0793191302</c:v>
                </c:pt>
                <c:pt idx="27728">
                  <c:v>42215.079319153898</c:v>
                </c:pt>
                <c:pt idx="27729">
                  <c:v>42215.079319189899</c:v>
                </c:pt>
                <c:pt idx="27730">
                  <c:v>42215.079319227931</c:v>
                </c:pt>
                <c:pt idx="27731">
                  <c:v>42215.079319268829</c:v>
                </c:pt>
                <c:pt idx="27732">
                  <c:v>42215.079319283897</c:v>
                </c:pt>
                <c:pt idx="27733">
                  <c:v>42215.079319316799</c:v>
                </c:pt>
                <c:pt idx="27734">
                  <c:v>42215.07931934973</c:v>
                </c:pt>
                <c:pt idx="27735">
                  <c:v>42215.079319355013</c:v>
                </c:pt>
                <c:pt idx="27736">
                  <c:v>42215.079319357799</c:v>
                </c:pt>
                <c:pt idx="27737">
                  <c:v>42215.079319421697</c:v>
                </c:pt>
                <c:pt idx="27738">
                  <c:v>42215.079319431403</c:v>
                </c:pt>
                <c:pt idx="27739">
                  <c:v>42215.079319451797</c:v>
                </c:pt>
                <c:pt idx="27740">
                  <c:v>42215.0793194652</c:v>
                </c:pt>
                <c:pt idx="27741">
                  <c:v>42215.0793195035</c:v>
                </c:pt>
                <c:pt idx="27742">
                  <c:v>42215.079319548939</c:v>
                </c:pt>
                <c:pt idx="27743">
                  <c:v>42215.079319574499</c:v>
                </c:pt>
                <c:pt idx="27744">
                  <c:v>42215.079319595898</c:v>
                </c:pt>
                <c:pt idx="27745">
                  <c:v>42215.0793196101</c:v>
                </c:pt>
                <c:pt idx="27746">
                  <c:v>42215.0793196335</c:v>
                </c:pt>
                <c:pt idx="27747">
                  <c:v>42215.079319640397</c:v>
                </c:pt>
                <c:pt idx="27748">
                  <c:v>42215.079319653676</c:v>
                </c:pt>
                <c:pt idx="27749">
                  <c:v>42215.079319686498</c:v>
                </c:pt>
                <c:pt idx="27750">
                  <c:v>42215.079319710676</c:v>
                </c:pt>
                <c:pt idx="27751">
                  <c:v>42215.079319731594</c:v>
                </c:pt>
                <c:pt idx="27752">
                  <c:v>42215.079319734301</c:v>
                </c:pt>
                <c:pt idx="27753">
                  <c:v>42215.0793197811</c:v>
                </c:pt>
                <c:pt idx="27754">
                  <c:v>42215.079319805896</c:v>
                </c:pt>
                <c:pt idx="27755">
                  <c:v>42215.079319851997</c:v>
                </c:pt>
                <c:pt idx="27756">
                  <c:v>42215.079319885685</c:v>
                </c:pt>
                <c:pt idx="27757">
                  <c:v>42215.079319914701</c:v>
                </c:pt>
                <c:pt idx="27758">
                  <c:v>42215.079319927099</c:v>
                </c:pt>
                <c:pt idx="27759">
                  <c:v>42215.079319935103</c:v>
                </c:pt>
                <c:pt idx="27760">
                  <c:v>42215.079319962999</c:v>
                </c:pt>
                <c:pt idx="27761">
                  <c:v>42215.079320007273</c:v>
                </c:pt>
                <c:pt idx="27762">
                  <c:v>42215.079320013247</c:v>
                </c:pt>
                <c:pt idx="27763">
                  <c:v>42215.079320037985</c:v>
                </c:pt>
                <c:pt idx="27764">
                  <c:v>42215.0793200423</c:v>
                </c:pt>
                <c:pt idx="27765">
                  <c:v>42215.079320117475</c:v>
                </c:pt>
                <c:pt idx="27766">
                  <c:v>42215.079320145996</c:v>
                </c:pt>
                <c:pt idx="27767">
                  <c:v>42215.079320162775</c:v>
                </c:pt>
                <c:pt idx="27768">
                  <c:v>42215.079320164885</c:v>
                </c:pt>
                <c:pt idx="27769">
                  <c:v>42215.079320197685</c:v>
                </c:pt>
                <c:pt idx="27770">
                  <c:v>42215.079320211575</c:v>
                </c:pt>
                <c:pt idx="27771">
                  <c:v>42215.079320218996</c:v>
                </c:pt>
                <c:pt idx="27772">
                  <c:v>42215.079320245502</c:v>
                </c:pt>
                <c:pt idx="27773">
                  <c:v>42215.079320274803</c:v>
                </c:pt>
                <c:pt idx="27774">
                  <c:v>42215.079320291276</c:v>
                </c:pt>
                <c:pt idx="27775">
                  <c:v>42215.079320310775</c:v>
                </c:pt>
                <c:pt idx="27776">
                  <c:v>42215.079320349301</c:v>
                </c:pt>
                <c:pt idx="27777">
                  <c:v>42215.079320377685</c:v>
                </c:pt>
                <c:pt idx="27778">
                  <c:v>42215.079320429097</c:v>
                </c:pt>
                <c:pt idx="27779">
                  <c:v>42215.079320439901</c:v>
                </c:pt>
                <c:pt idx="27780">
                  <c:v>42215.0793204773</c:v>
                </c:pt>
                <c:pt idx="27781">
                  <c:v>42215.079320504672</c:v>
                </c:pt>
                <c:pt idx="27782">
                  <c:v>42215.079320512574</c:v>
                </c:pt>
                <c:pt idx="27783">
                  <c:v>42215.079320515339</c:v>
                </c:pt>
                <c:pt idx="27784">
                  <c:v>42215.079320580473</c:v>
                </c:pt>
                <c:pt idx="27785">
                  <c:v>42215.079320581164</c:v>
                </c:pt>
                <c:pt idx="27786">
                  <c:v>42215.079320609075</c:v>
                </c:pt>
                <c:pt idx="27787">
                  <c:v>42215.079320620884</c:v>
                </c:pt>
                <c:pt idx="27788">
                  <c:v>42215.079320657504</c:v>
                </c:pt>
                <c:pt idx="27789">
                  <c:v>42215.079320709185</c:v>
                </c:pt>
                <c:pt idx="27790">
                  <c:v>42215.079320725985</c:v>
                </c:pt>
                <c:pt idx="27791">
                  <c:v>42215.079320757875</c:v>
                </c:pt>
                <c:pt idx="27792">
                  <c:v>42215.079320764373</c:v>
                </c:pt>
                <c:pt idx="27793">
                  <c:v>42215.079320790996</c:v>
                </c:pt>
                <c:pt idx="27794">
                  <c:v>42215.079320796198</c:v>
                </c:pt>
                <c:pt idx="27795">
                  <c:v>42215.079320813238</c:v>
                </c:pt>
                <c:pt idx="27796">
                  <c:v>42215.079320840596</c:v>
                </c:pt>
                <c:pt idx="27797">
                  <c:v>42215.079320875673</c:v>
                </c:pt>
                <c:pt idx="27798">
                  <c:v>42215.079320888901</c:v>
                </c:pt>
                <c:pt idx="27799">
                  <c:v>42215.079320891586</c:v>
                </c:pt>
                <c:pt idx="27800">
                  <c:v>42215.079320941186</c:v>
                </c:pt>
                <c:pt idx="27801">
                  <c:v>42215.079320966994</c:v>
                </c:pt>
                <c:pt idx="27802">
                  <c:v>42215.079321025674</c:v>
                </c:pt>
                <c:pt idx="27803">
                  <c:v>42215.079321045101</c:v>
                </c:pt>
                <c:pt idx="27804">
                  <c:v>42215.079321072102</c:v>
                </c:pt>
                <c:pt idx="27805">
                  <c:v>42215.0793210841</c:v>
                </c:pt>
                <c:pt idx="27806">
                  <c:v>42215.079321094898</c:v>
                </c:pt>
                <c:pt idx="27807">
                  <c:v>42215.0793211239</c:v>
                </c:pt>
                <c:pt idx="27808">
                  <c:v>42215.079321159596</c:v>
                </c:pt>
                <c:pt idx="27809">
                  <c:v>42215.079321173194</c:v>
                </c:pt>
                <c:pt idx="27810">
                  <c:v>42215.079321194396</c:v>
                </c:pt>
                <c:pt idx="27811">
                  <c:v>42215.079321198798</c:v>
                </c:pt>
                <c:pt idx="27812">
                  <c:v>42215.079321277</c:v>
                </c:pt>
                <c:pt idx="27813">
                  <c:v>42215.079321304402</c:v>
                </c:pt>
                <c:pt idx="27814">
                  <c:v>42215.079321311772</c:v>
                </c:pt>
                <c:pt idx="27815">
                  <c:v>42215.079321347097</c:v>
                </c:pt>
                <c:pt idx="27816">
                  <c:v>42215.079321355384</c:v>
                </c:pt>
                <c:pt idx="27817">
                  <c:v>42215.079321369376</c:v>
                </c:pt>
                <c:pt idx="27818">
                  <c:v>42215.079321377285</c:v>
                </c:pt>
                <c:pt idx="27819">
                  <c:v>42215.079321405196</c:v>
                </c:pt>
                <c:pt idx="27820">
                  <c:v>42215.079321430596</c:v>
                </c:pt>
                <c:pt idx="27821">
                  <c:v>42215.079321449397</c:v>
                </c:pt>
                <c:pt idx="27822">
                  <c:v>42215.079321474303</c:v>
                </c:pt>
                <c:pt idx="27823">
                  <c:v>42215.079321508776</c:v>
                </c:pt>
                <c:pt idx="27824">
                  <c:v>42215.079321535064</c:v>
                </c:pt>
                <c:pt idx="27825">
                  <c:v>42215.079321588986</c:v>
                </c:pt>
                <c:pt idx="27826">
                  <c:v>42215.0793215944</c:v>
                </c:pt>
                <c:pt idx="27827">
                  <c:v>42215.079321637073</c:v>
                </c:pt>
                <c:pt idx="27828">
                  <c:v>42215.079321661564</c:v>
                </c:pt>
                <c:pt idx="27829">
                  <c:v>42215.079321669575</c:v>
                </c:pt>
                <c:pt idx="27830">
                  <c:v>42215.079321672376</c:v>
                </c:pt>
                <c:pt idx="27831">
                  <c:v>42215.079321740785</c:v>
                </c:pt>
                <c:pt idx="27832">
                  <c:v>42215.079321749501</c:v>
                </c:pt>
                <c:pt idx="27833">
                  <c:v>42215.079321766374</c:v>
                </c:pt>
                <c:pt idx="27834">
                  <c:v>42215.079321783247</c:v>
                </c:pt>
                <c:pt idx="27835">
                  <c:v>42215.079321818273</c:v>
                </c:pt>
                <c:pt idx="27836">
                  <c:v>42215.079321869074</c:v>
                </c:pt>
                <c:pt idx="27837">
                  <c:v>42215.0793218865</c:v>
                </c:pt>
                <c:pt idx="27838">
                  <c:v>42215.079321902784</c:v>
                </c:pt>
                <c:pt idx="27839">
                  <c:v>42215.079321911973</c:v>
                </c:pt>
                <c:pt idx="27840">
                  <c:v>42215.079321948397</c:v>
                </c:pt>
                <c:pt idx="27841">
                  <c:v>42215.079321953672</c:v>
                </c:pt>
                <c:pt idx="27842">
                  <c:v>42215.079321972902</c:v>
                </c:pt>
                <c:pt idx="27843">
                  <c:v>42215.079321997902</c:v>
                </c:pt>
                <c:pt idx="27844">
                  <c:v>42215.079322028403</c:v>
                </c:pt>
                <c:pt idx="27845">
                  <c:v>42215.079322049503</c:v>
                </c:pt>
                <c:pt idx="27846">
                  <c:v>42215.079322052195</c:v>
                </c:pt>
                <c:pt idx="27847">
                  <c:v>42215.079322101075</c:v>
                </c:pt>
                <c:pt idx="27848">
                  <c:v>42215.0793221208</c:v>
                </c:pt>
                <c:pt idx="27849">
                  <c:v>42215.079322171674</c:v>
                </c:pt>
                <c:pt idx="27850">
                  <c:v>42215.0793222051</c:v>
                </c:pt>
                <c:pt idx="27851">
                  <c:v>42215.0793222293</c:v>
                </c:pt>
                <c:pt idx="27852">
                  <c:v>42215.0793222395</c:v>
                </c:pt>
                <c:pt idx="27853">
                  <c:v>42215.079322247402</c:v>
                </c:pt>
                <c:pt idx="27854">
                  <c:v>42215.079322280784</c:v>
                </c:pt>
                <c:pt idx="27855">
                  <c:v>42215.079322313264</c:v>
                </c:pt>
                <c:pt idx="27856">
                  <c:v>42215.079322332902</c:v>
                </c:pt>
                <c:pt idx="27857">
                  <c:v>42215.079322351274</c:v>
                </c:pt>
                <c:pt idx="27858">
                  <c:v>42215.079322355785</c:v>
                </c:pt>
                <c:pt idx="27859">
                  <c:v>42215.079322436897</c:v>
                </c:pt>
                <c:pt idx="27860">
                  <c:v>42215.079322460784</c:v>
                </c:pt>
                <c:pt idx="27861">
                  <c:v>42215.0793224753</c:v>
                </c:pt>
                <c:pt idx="27862">
                  <c:v>42215.079322495403</c:v>
                </c:pt>
                <c:pt idx="27863">
                  <c:v>42215.079322512363</c:v>
                </c:pt>
                <c:pt idx="27864">
                  <c:v>42215.079322526501</c:v>
                </c:pt>
                <c:pt idx="27865">
                  <c:v>42215.079322534264</c:v>
                </c:pt>
                <c:pt idx="27866">
                  <c:v>42215.079322564874</c:v>
                </c:pt>
                <c:pt idx="27867">
                  <c:v>42215.0793225905</c:v>
                </c:pt>
                <c:pt idx="27868">
                  <c:v>42215.079322617974</c:v>
                </c:pt>
                <c:pt idx="27869">
                  <c:v>42215.079322625672</c:v>
                </c:pt>
                <c:pt idx="27870">
                  <c:v>42215.079322668884</c:v>
                </c:pt>
                <c:pt idx="27871">
                  <c:v>42215.079322693186</c:v>
                </c:pt>
                <c:pt idx="27872">
                  <c:v>42215.079322740676</c:v>
                </c:pt>
                <c:pt idx="27873">
                  <c:v>42215.079322757076</c:v>
                </c:pt>
                <c:pt idx="27874">
                  <c:v>42215.079322796599</c:v>
                </c:pt>
                <c:pt idx="27875">
                  <c:v>42215.079322817663</c:v>
                </c:pt>
                <c:pt idx="27876">
                  <c:v>42215.079322825586</c:v>
                </c:pt>
                <c:pt idx="27877">
                  <c:v>42215.079322828402</c:v>
                </c:pt>
                <c:pt idx="27878">
                  <c:v>42215.079322895384</c:v>
                </c:pt>
                <c:pt idx="27879">
                  <c:v>42215.0793229009</c:v>
                </c:pt>
                <c:pt idx="27880">
                  <c:v>42215.079322924597</c:v>
                </c:pt>
                <c:pt idx="27881">
                  <c:v>42215.079322936101</c:v>
                </c:pt>
                <c:pt idx="27882">
                  <c:v>42215.079322975304</c:v>
                </c:pt>
                <c:pt idx="27883">
                  <c:v>42215.079323028498</c:v>
                </c:pt>
                <c:pt idx="27884">
                  <c:v>42215.079323041384</c:v>
                </c:pt>
                <c:pt idx="27885">
                  <c:v>42215.079323070997</c:v>
                </c:pt>
                <c:pt idx="27886">
                  <c:v>42215.079323082275</c:v>
                </c:pt>
                <c:pt idx="27887">
                  <c:v>42215.079323105274</c:v>
                </c:pt>
                <c:pt idx="27888">
                  <c:v>42215.079323112186</c:v>
                </c:pt>
                <c:pt idx="27889">
                  <c:v>42215.079323132675</c:v>
                </c:pt>
                <c:pt idx="27890">
                  <c:v>42215.079323156097</c:v>
                </c:pt>
                <c:pt idx="27891">
                  <c:v>42215.079323190403</c:v>
                </c:pt>
                <c:pt idx="27892">
                  <c:v>42215.079323206999</c:v>
                </c:pt>
                <c:pt idx="27893">
                  <c:v>42215.079323209684</c:v>
                </c:pt>
                <c:pt idx="27894">
                  <c:v>42215.079323260376</c:v>
                </c:pt>
                <c:pt idx="27895">
                  <c:v>42215.079323281672</c:v>
                </c:pt>
                <c:pt idx="27896">
                  <c:v>42215.079323340899</c:v>
                </c:pt>
                <c:pt idx="27897">
                  <c:v>42215.079323364902</c:v>
                </c:pt>
                <c:pt idx="27898">
                  <c:v>42215.079323387596</c:v>
                </c:pt>
                <c:pt idx="27899">
                  <c:v>42215.079323397702</c:v>
                </c:pt>
                <c:pt idx="27900">
                  <c:v>42215.079323408398</c:v>
                </c:pt>
                <c:pt idx="27901">
                  <c:v>42215.079323438498</c:v>
                </c:pt>
                <c:pt idx="27902">
                  <c:v>42215.079323475402</c:v>
                </c:pt>
                <c:pt idx="27903">
                  <c:v>42215.07932349253</c:v>
                </c:pt>
                <c:pt idx="27904">
                  <c:v>42215.079323509184</c:v>
                </c:pt>
                <c:pt idx="27905">
                  <c:v>42215.079323513564</c:v>
                </c:pt>
                <c:pt idx="27906">
                  <c:v>42215.079323596685</c:v>
                </c:pt>
                <c:pt idx="27907">
                  <c:v>42215.079323619073</c:v>
                </c:pt>
                <c:pt idx="27908">
                  <c:v>42215.079323627273</c:v>
                </c:pt>
                <c:pt idx="27909">
                  <c:v>42215.079323662663</c:v>
                </c:pt>
                <c:pt idx="27910">
                  <c:v>42215.079323669474</c:v>
                </c:pt>
                <c:pt idx="27911">
                  <c:v>42215.079323685262</c:v>
                </c:pt>
                <c:pt idx="27912">
                  <c:v>42215.079323693186</c:v>
                </c:pt>
                <c:pt idx="27913">
                  <c:v>42215.079323724676</c:v>
                </c:pt>
                <c:pt idx="27914">
                  <c:v>42215.079323747676</c:v>
                </c:pt>
                <c:pt idx="27915">
                  <c:v>42215.079323765574</c:v>
                </c:pt>
                <c:pt idx="27916">
                  <c:v>42215.079323783262</c:v>
                </c:pt>
                <c:pt idx="27917">
                  <c:v>42215.079323828599</c:v>
                </c:pt>
                <c:pt idx="27918">
                  <c:v>42215.079323850485</c:v>
                </c:pt>
                <c:pt idx="27919">
                  <c:v>42215.079323901104</c:v>
                </c:pt>
                <c:pt idx="27920">
                  <c:v>42215.079323912774</c:v>
                </c:pt>
                <c:pt idx="27921">
                  <c:v>42215.079323956801</c:v>
                </c:pt>
                <c:pt idx="27922">
                  <c:v>42215.079323976897</c:v>
                </c:pt>
                <c:pt idx="27923">
                  <c:v>42215.079323984901</c:v>
                </c:pt>
                <c:pt idx="27924">
                  <c:v>42215.079323987673</c:v>
                </c:pt>
                <c:pt idx="27925">
                  <c:v>42215.079324060585</c:v>
                </c:pt>
                <c:pt idx="27926">
                  <c:v>42215.079324062375</c:v>
                </c:pt>
                <c:pt idx="27927">
                  <c:v>42215.079324081984</c:v>
                </c:pt>
                <c:pt idx="27928">
                  <c:v>42215.079324096201</c:v>
                </c:pt>
                <c:pt idx="27929">
                  <c:v>42215.079324129503</c:v>
                </c:pt>
                <c:pt idx="27930">
                  <c:v>42215.079324188802</c:v>
                </c:pt>
                <c:pt idx="27931">
                  <c:v>42215.079324204598</c:v>
                </c:pt>
                <c:pt idx="27932">
                  <c:v>42215.079324218001</c:v>
                </c:pt>
                <c:pt idx="27933">
                  <c:v>42215.0793242246</c:v>
                </c:pt>
                <c:pt idx="27934">
                  <c:v>42215.079324263272</c:v>
                </c:pt>
                <c:pt idx="27935">
                  <c:v>42215.079324268598</c:v>
                </c:pt>
                <c:pt idx="27936">
                  <c:v>42215.079324292798</c:v>
                </c:pt>
                <c:pt idx="27937">
                  <c:v>42215.079324313374</c:v>
                </c:pt>
                <c:pt idx="27938">
                  <c:v>42215.079324342398</c:v>
                </c:pt>
                <c:pt idx="27939">
                  <c:v>42215.079324364284</c:v>
                </c:pt>
                <c:pt idx="27940">
                  <c:v>42215.079324366998</c:v>
                </c:pt>
                <c:pt idx="27941">
                  <c:v>42215.079324420702</c:v>
                </c:pt>
                <c:pt idx="27942">
                  <c:v>42215.079324438797</c:v>
                </c:pt>
                <c:pt idx="27943">
                  <c:v>42215.0793244878</c:v>
                </c:pt>
                <c:pt idx="27944">
                  <c:v>42215.079324524384</c:v>
                </c:pt>
                <c:pt idx="27945">
                  <c:v>42215.0793245448</c:v>
                </c:pt>
                <c:pt idx="27946">
                  <c:v>42215.079324554994</c:v>
                </c:pt>
                <c:pt idx="27947">
                  <c:v>42215.079324562874</c:v>
                </c:pt>
                <c:pt idx="27948">
                  <c:v>42215.079324592502</c:v>
                </c:pt>
                <c:pt idx="27949">
                  <c:v>42215.079324629274</c:v>
                </c:pt>
                <c:pt idx="27950">
                  <c:v>42215.079324652885</c:v>
                </c:pt>
                <c:pt idx="27951">
                  <c:v>42215.079324666374</c:v>
                </c:pt>
                <c:pt idx="27952">
                  <c:v>42215.0793246709</c:v>
                </c:pt>
                <c:pt idx="27953">
                  <c:v>42215.079324756196</c:v>
                </c:pt>
                <c:pt idx="27954">
                  <c:v>42215.079324776285</c:v>
                </c:pt>
                <c:pt idx="27955">
                  <c:v>42215.079324789884</c:v>
                </c:pt>
                <c:pt idx="27956">
                  <c:v>42215.079324809994</c:v>
                </c:pt>
                <c:pt idx="27957">
                  <c:v>42215.079324827195</c:v>
                </c:pt>
                <c:pt idx="27958">
                  <c:v>42215.079324841085</c:v>
                </c:pt>
                <c:pt idx="27959">
                  <c:v>42215.079324848797</c:v>
                </c:pt>
                <c:pt idx="27960">
                  <c:v>42215.079324884995</c:v>
                </c:pt>
                <c:pt idx="27961">
                  <c:v>42215.079324904902</c:v>
                </c:pt>
                <c:pt idx="27962">
                  <c:v>42215.079324932994</c:v>
                </c:pt>
                <c:pt idx="27963">
                  <c:v>42215.079324940503</c:v>
                </c:pt>
                <c:pt idx="27964">
                  <c:v>42215.079324988401</c:v>
                </c:pt>
                <c:pt idx="27965">
                  <c:v>42215.079325007784</c:v>
                </c:pt>
                <c:pt idx="27966">
                  <c:v>42215.079325058599</c:v>
                </c:pt>
                <c:pt idx="27967">
                  <c:v>42215.079325070401</c:v>
                </c:pt>
                <c:pt idx="27968">
                  <c:v>42215.079325116902</c:v>
                </c:pt>
                <c:pt idx="27969">
                  <c:v>42215.0793251344</c:v>
                </c:pt>
                <c:pt idx="27970">
                  <c:v>42215.079325142397</c:v>
                </c:pt>
                <c:pt idx="27971">
                  <c:v>42215.079325145198</c:v>
                </c:pt>
                <c:pt idx="27972">
                  <c:v>42215.079325211875</c:v>
                </c:pt>
                <c:pt idx="27973">
                  <c:v>42215.079325220599</c:v>
                </c:pt>
                <c:pt idx="27974">
                  <c:v>42215.079325239276</c:v>
                </c:pt>
                <c:pt idx="27975">
                  <c:v>42215.079325250801</c:v>
                </c:pt>
                <c:pt idx="27976">
                  <c:v>42215.079325290397</c:v>
                </c:pt>
                <c:pt idx="27977">
                  <c:v>42215.079325349012</c:v>
                </c:pt>
                <c:pt idx="27978">
                  <c:v>42215.079325355597</c:v>
                </c:pt>
                <c:pt idx="27979">
                  <c:v>42215.079325387276</c:v>
                </c:pt>
                <c:pt idx="27980">
                  <c:v>42215.079325393803</c:v>
                </c:pt>
                <c:pt idx="27981">
                  <c:v>42215.079325419902</c:v>
                </c:pt>
                <c:pt idx="27982">
                  <c:v>42215.079325425097</c:v>
                </c:pt>
                <c:pt idx="27983">
                  <c:v>42215.079325452702</c:v>
                </c:pt>
                <c:pt idx="27984">
                  <c:v>42215.079325470797</c:v>
                </c:pt>
                <c:pt idx="27985">
                  <c:v>42215.079325510174</c:v>
                </c:pt>
                <c:pt idx="27986">
                  <c:v>42215.079325521663</c:v>
                </c:pt>
                <c:pt idx="27987">
                  <c:v>42215.079325524384</c:v>
                </c:pt>
                <c:pt idx="27988">
                  <c:v>42215.079325581064</c:v>
                </c:pt>
                <c:pt idx="27989">
                  <c:v>42215.079325596402</c:v>
                </c:pt>
                <c:pt idx="27990">
                  <c:v>42215.079325653875</c:v>
                </c:pt>
                <c:pt idx="27991">
                  <c:v>42215.079325684594</c:v>
                </c:pt>
                <c:pt idx="27992">
                  <c:v>42215.079325702274</c:v>
                </c:pt>
                <c:pt idx="27993">
                  <c:v>42215.079325711464</c:v>
                </c:pt>
                <c:pt idx="27994">
                  <c:v>42215.079325722276</c:v>
                </c:pt>
                <c:pt idx="27995">
                  <c:v>42215.079325749903</c:v>
                </c:pt>
                <c:pt idx="27996">
                  <c:v>42215.079325789273</c:v>
                </c:pt>
                <c:pt idx="27997">
                  <c:v>42215.079325812985</c:v>
                </c:pt>
                <c:pt idx="27998">
                  <c:v>42215.079325826096</c:v>
                </c:pt>
                <c:pt idx="27999">
                  <c:v>42215.079325828199</c:v>
                </c:pt>
                <c:pt idx="28000">
                  <c:v>42215.079325916675</c:v>
                </c:pt>
                <c:pt idx="28001">
                  <c:v>42215.079325933664</c:v>
                </c:pt>
                <c:pt idx="28002">
                  <c:v>42215.0793259438</c:v>
                </c:pt>
                <c:pt idx="28003">
                  <c:v>42215.079325976403</c:v>
                </c:pt>
                <c:pt idx="28004">
                  <c:v>42215.079325991101</c:v>
                </c:pt>
                <c:pt idx="28005">
                  <c:v>42215.079325998697</c:v>
                </c:pt>
                <c:pt idx="28006">
                  <c:v>42215.079326006402</c:v>
                </c:pt>
                <c:pt idx="28007">
                  <c:v>42215.079326045197</c:v>
                </c:pt>
                <c:pt idx="28008">
                  <c:v>42215.079326062674</c:v>
                </c:pt>
                <c:pt idx="28009">
                  <c:v>42215.079326075684</c:v>
                </c:pt>
                <c:pt idx="28010">
                  <c:v>42215.079326101586</c:v>
                </c:pt>
                <c:pt idx="28011">
                  <c:v>42215.079326148603</c:v>
                </c:pt>
                <c:pt idx="28012">
                  <c:v>42215.079326165076</c:v>
                </c:pt>
                <c:pt idx="28013">
                  <c:v>42215.079326216597</c:v>
                </c:pt>
                <c:pt idx="28014">
                  <c:v>42215.079326232903</c:v>
                </c:pt>
                <c:pt idx="28015">
                  <c:v>42215.079326276929</c:v>
                </c:pt>
                <c:pt idx="28016">
                  <c:v>42215.079326291285</c:v>
                </c:pt>
                <c:pt idx="28017">
                  <c:v>42215.079326299201</c:v>
                </c:pt>
                <c:pt idx="28018">
                  <c:v>42215.079326302002</c:v>
                </c:pt>
                <c:pt idx="28019">
                  <c:v>42215.079326378829</c:v>
                </c:pt>
                <c:pt idx="28020">
                  <c:v>42215.079326380503</c:v>
                </c:pt>
                <c:pt idx="28021">
                  <c:v>42215.079326396612</c:v>
                </c:pt>
                <c:pt idx="28022">
                  <c:v>42215.079326412684</c:v>
                </c:pt>
                <c:pt idx="28023">
                  <c:v>42215.079326444138</c:v>
                </c:pt>
                <c:pt idx="28024">
                  <c:v>42215.079326508996</c:v>
                </c:pt>
                <c:pt idx="28025">
                  <c:v>42215.079326519175</c:v>
                </c:pt>
                <c:pt idx="28026">
                  <c:v>42215.079326540596</c:v>
                </c:pt>
                <c:pt idx="28027">
                  <c:v>42215.079326554784</c:v>
                </c:pt>
                <c:pt idx="28028">
                  <c:v>42215.079326577885</c:v>
                </c:pt>
                <c:pt idx="28029">
                  <c:v>42215.079326584884</c:v>
                </c:pt>
                <c:pt idx="28030">
                  <c:v>42215.079326612584</c:v>
                </c:pt>
                <c:pt idx="28031">
                  <c:v>42215.079326628103</c:v>
                </c:pt>
                <c:pt idx="28032">
                  <c:v>42215.079326659485</c:v>
                </c:pt>
                <c:pt idx="28033">
                  <c:v>42215.079326675776</c:v>
                </c:pt>
                <c:pt idx="28034">
                  <c:v>42215.079326678497</c:v>
                </c:pt>
                <c:pt idx="28035">
                  <c:v>42215.079326740997</c:v>
                </c:pt>
                <c:pt idx="28036">
                  <c:v>42215.079326752995</c:v>
                </c:pt>
                <c:pt idx="28037">
                  <c:v>42215.079326802595</c:v>
                </c:pt>
                <c:pt idx="28038">
                  <c:v>42215.0793268446</c:v>
                </c:pt>
                <c:pt idx="28039">
                  <c:v>42215.079326859595</c:v>
                </c:pt>
                <c:pt idx="28040">
                  <c:v>42215.079326867184</c:v>
                </c:pt>
                <c:pt idx="28041">
                  <c:v>42215.079326877902</c:v>
                </c:pt>
                <c:pt idx="28042">
                  <c:v>42215.079326910272</c:v>
                </c:pt>
                <c:pt idx="28043">
                  <c:v>42215.079326946397</c:v>
                </c:pt>
                <c:pt idx="28044">
                  <c:v>42215.079326972897</c:v>
                </c:pt>
                <c:pt idx="28045">
                  <c:v>42215.079326984604</c:v>
                </c:pt>
                <c:pt idx="28046">
                  <c:v>42215.079326986684</c:v>
                </c:pt>
                <c:pt idx="28047">
                  <c:v>42215.079327076601</c:v>
                </c:pt>
                <c:pt idx="28048">
                  <c:v>42215.079327091102</c:v>
                </c:pt>
                <c:pt idx="28049">
                  <c:v>42215.0793271074</c:v>
                </c:pt>
                <c:pt idx="28050">
                  <c:v>42215.079327109503</c:v>
                </c:pt>
                <c:pt idx="28051">
                  <c:v>42215.079327141684</c:v>
                </c:pt>
                <c:pt idx="28052">
                  <c:v>42215.079327155385</c:v>
                </c:pt>
                <c:pt idx="28053">
                  <c:v>42215.079327163185</c:v>
                </c:pt>
                <c:pt idx="28054">
                  <c:v>42215.079327204898</c:v>
                </c:pt>
                <c:pt idx="28055">
                  <c:v>42215.079327219675</c:v>
                </c:pt>
                <c:pt idx="28056">
                  <c:v>42215.079327237276</c:v>
                </c:pt>
                <c:pt idx="28057">
                  <c:v>42215.079327255102</c:v>
                </c:pt>
                <c:pt idx="28058">
                  <c:v>42215.079327308602</c:v>
                </c:pt>
                <c:pt idx="28059">
                  <c:v>42215.079327322499</c:v>
                </c:pt>
                <c:pt idx="28060">
                  <c:v>42215.0793273733</c:v>
                </c:pt>
                <c:pt idx="28061">
                  <c:v>42215.079327387597</c:v>
                </c:pt>
                <c:pt idx="28062">
                  <c:v>42215.079327436702</c:v>
                </c:pt>
                <c:pt idx="28063">
                  <c:v>42215.079327449203</c:v>
                </c:pt>
                <c:pt idx="28064">
                  <c:v>42215.079327457097</c:v>
                </c:pt>
                <c:pt idx="28065">
                  <c:v>42215.079327459898</c:v>
                </c:pt>
                <c:pt idx="28066">
                  <c:v>42215.079327526</c:v>
                </c:pt>
                <c:pt idx="28067">
                  <c:v>42215.079327540501</c:v>
                </c:pt>
                <c:pt idx="28068">
                  <c:v>42215.0793275541</c:v>
                </c:pt>
                <c:pt idx="28069">
                  <c:v>42215.079327565873</c:v>
                </c:pt>
                <c:pt idx="28070">
                  <c:v>42215.079327601576</c:v>
                </c:pt>
                <c:pt idx="28071">
                  <c:v>42215.079327668704</c:v>
                </c:pt>
                <c:pt idx="28072">
                  <c:v>42215.079327673484</c:v>
                </c:pt>
                <c:pt idx="28073">
                  <c:v>42215.079327700376</c:v>
                </c:pt>
                <c:pt idx="28074">
                  <c:v>42215.079327709194</c:v>
                </c:pt>
                <c:pt idx="28075">
                  <c:v>42215.079327735075</c:v>
                </c:pt>
                <c:pt idx="28076">
                  <c:v>42215.079327740284</c:v>
                </c:pt>
                <c:pt idx="28077">
                  <c:v>42215.079327772502</c:v>
                </c:pt>
                <c:pt idx="28078">
                  <c:v>42215.079327785374</c:v>
                </c:pt>
                <c:pt idx="28079">
                  <c:v>42215.079327823594</c:v>
                </c:pt>
                <c:pt idx="28080">
                  <c:v>42215.079327836502</c:v>
                </c:pt>
                <c:pt idx="28081">
                  <c:v>42215.079327839274</c:v>
                </c:pt>
                <c:pt idx="28082">
                  <c:v>42215.079327900676</c:v>
                </c:pt>
                <c:pt idx="28083">
                  <c:v>42215.079327910775</c:v>
                </c:pt>
                <c:pt idx="28084">
                  <c:v>42215.0793279715</c:v>
                </c:pt>
                <c:pt idx="28085">
                  <c:v>42215.079328004511</c:v>
                </c:pt>
                <c:pt idx="28086">
                  <c:v>42215.079328016902</c:v>
                </c:pt>
                <c:pt idx="28087">
                  <c:v>42215.079328030384</c:v>
                </c:pt>
                <c:pt idx="28088">
                  <c:v>42215.0793280383</c:v>
                </c:pt>
                <c:pt idx="28089">
                  <c:v>42215.079328067586</c:v>
                </c:pt>
                <c:pt idx="28090">
                  <c:v>42215.079328107997</c:v>
                </c:pt>
                <c:pt idx="28091">
                  <c:v>42215.079328132597</c:v>
                </c:pt>
                <c:pt idx="28092">
                  <c:v>42215.079328141001</c:v>
                </c:pt>
                <c:pt idx="28093">
                  <c:v>42215.079328143198</c:v>
                </c:pt>
                <c:pt idx="28094">
                  <c:v>42215.079328236701</c:v>
                </c:pt>
                <c:pt idx="28095">
                  <c:v>42215.079328248539</c:v>
                </c:pt>
                <c:pt idx="28096">
                  <c:v>42215.079328258798</c:v>
                </c:pt>
                <c:pt idx="28097">
                  <c:v>42215.079328291802</c:v>
                </c:pt>
                <c:pt idx="28098">
                  <c:v>42215.079328296029</c:v>
                </c:pt>
                <c:pt idx="28099">
                  <c:v>42215.0793283167</c:v>
                </c:pt>
                <c:pt idx="28100">
                  <c:v>42215.079328321801</c:v>
                </c:pt>
                <c:pt idx="28101">
                  <c:v>42215.0793283647</c:v>
                </c:pt>
                <c:pt idx="28102">
                  <c:v>42215.079328377011</c:v>
                </c:pt>
                <c:pt idx="28103">
                  <c:v>42215.079328392298</c:v>
                </c:pt>
                <c:pt idx="28104">
                  <c:v>42215.079328412801</c:v>
                </c:pt>
                <c:pt idx="28105">
                  <c:v>42215.079328468601</c:v>
                </c:pt>
                <c:pt idx="28106">
                  <c:v>42215.079328480097</c:v>
                </c:pt>
                <c:pt idx="28107">
                  <c:v>42215.079328530475</c:v>
                </c:pt>
                <c:pt idx="28108">
                  <c:v>42215.0793285455</c:v>
                </c:pt>
                <c:pt idx="28109">
                  <c:v>42215.079328596701</c:v>
                </c:pt>
                <c:pt idx="28110">
                  <c:v>42215.079328606196</c:v>
                </c:pt>
                <c:pt idx="28111">
                  <c:v>42215.079328614076</c:v>
                </c:pt>
                <c:pt idx="28112">
                  <c:v>42215.079328616885</c:v>
                </c:pt>
                <c:pt idx="28113">
                  <c:v>42215.079328695101</c:v>
                </c:pt>
                <c:pt idx="28114">
                  <c:v>42215.079328700376</c:v>
                </c:pt>
                <c:pt idx="28115">
                  <c:v>42215.079328711574</c:v>
                </c:pt>
                <c:pt idx="28116">
                  <c:v>42215.079328728898</c:v>
                </c:pt>
                <c:pt idx="28117">
                  <c:v>42215.079328758999</c:v>
                </c:pt>
                <c:pt idx="28118">
                  <c:v>42215.079328828797</c:v>
                </c:pt>
                <c:pt idx="28119">
                  <c:v>42215.079328832595</c:v>
                </c:pt>
                <c:pt idx="28120">
                  <c:v>42215.079328859501</c:v>
                </c:pt>
                <c:pt idx="28121">
                  <c:v>42215.079328868276</c:v>
                </c:pt>
                <c:pt idx="28122">
                  <c:v>42215.079328892498</c:v>
                </c:pt>
                <c:pt idx="28123">
                  <c:v>42215.0793288977</c:v>
                </c:pt>
                <c:pt idx="28124">
                  <c:v>42215.079328932385</c:v>
                </c:pt>
                <c:pt idx="28125">
                  <c:v>42215.079328943102</c:v>
                </c:pt>
                <c:pt idx="28126">
                  <c:v>42215.079328972999</c:v>
                </c:pt>
                <c:pt idx="28127">
                  <c:v>42215.079328993503</c:v>
                </c:pt>
                <c:pt idx="28128">
                  <c:v>42215.079328996202</c:v>
                </c:pt>
                <c:pt idx="28129">
                  <c:v>42215.079329060776</c:v>
                </c:pt>
                <c:pt idx="28130">
                  <c:v>42215.079329068001</c:v>
                </c:pt>
                <c:pt idx="28131">
                  <c:v>42215.079329113476</c:v>
                </c:pt>
                <c:pt idx="28132">
                  <c:v>42215.079329164284</c:v>
                </c:pt>
                <c:pt idx="28133">
                  <c:v>42215.079329174601</c:v>
                </c:pt>
                <c:pt idx="28134">
                  <c:v>42215.079329186497</c:v>
                </c:pt>
                <c:pt idx="28135">
                  <c:v>42215.079329194399</c:v>
                </c:pt>
                <c:pt idx="28136">
                  <c:v>42215.0793292218</c:v>
                </c:pt>
                <c:pt idx="28137">
                  <c:v>42215.079329272099</c:v>
                </c:pt>
                <c:pt idx="28138">
                  <c:v>42215.07932929293</c:v>
                </c:pt>
                <c:pt idx="28139">
                  <c:v>42215.079329300497</c:v>
                </c:pt>
                <c:pt idx="28140">
                  <c:v>42215.079329304601</c:v>
                </c:pt>
                <c:pt idx="28141">
                  <c:v>42215.079329396212</c:v>
                </c:pt>
                <c:pt idx="28142">
                  <c:v>42215.07932940653</c:v>
                </c:pt>
                <c:pt idx="28143">
                  <c:v>42215.079329421402</c:v>
                </c:pt>
                <c:pt idx="28144">
                  <c:v>42215.07932942413</c:v>
                </c:pt>
                <c:pt idx="28145">
                  <c:v>42215.07932945653</c:v>
                </c:pt>
                <c:pt idx="28146">
                  <c:v>42215.079329471497</c:v>
                </c:pt>
                <c:pt idx="28147">
                  <c:v>42215.079329479398</c:v>
                </c:pt>
                <c:pt idx="28148">
                  <c:v>42215.079329525084</c:v>
                </c:pt>
                <c:pt idx="28149">
                  <c:v>42215.079329534274</c:v>
                </c:pt>
                <c:pt idx="28150">
                  <c:v>42215.079329552595</c:v>
                </c:pt>
                <c:pt idx="28151">
                  <c:v>42215.079329569875</c:v>
                </c:pt>
                <c:pt idx="28152">
                  <c:v>42215.079329628097</c:v>
                </c:pt>
                <c:pt idx="28153">
                  <c:v>42215.079329639484</c:v>
                </c:pt>
                <c:pt idx="28154">
                  <c:v>42215.079329687884</c:v>
                </c:pt>
                <c:pt idx="28155">
                  <c:v>42215.079329701584</c:v>
                </c:pt>
                <c:pt idx="28156">
                  <c:v>42215.0793297571</c:v>
                </c:pt>
                <c:pt idx="28157">
                  <c:v>42215.079329762884</c:v>
                </c:pt>
                <c:pt idx="28158">
                  <c:v>42215.079329770801</c:v>
                </c:pt>
                <c:pt idx="28159">
                  <c:v>42215.079329773595</c:v>
                </c:pt>
                <c:pt idx="28160">
                  <c:v>42215.079329837885</c:v>
                </c:pt>
                <c:pt idx="28161">
                  <c:v>42215.079329860186</c:v>
                </c:pt>
                <c:pt idx="28162">
                  <c:v>42215.079329868997</c:v>
                </c:pt>
                <c:pt idx="28163">
                  <c:v>42215.079329879998</c:v>
                </c:pt>
                <c:pt idx="28164">
                  <c:v>42215.079329919485</c:v>
                </c:pt>
                <c:pt idx="28165">
                  <c:v>42215.079329988999</c:v>
                </c:pt>
                <c:pt idx="28166">
                  <c:v>42215.079329995897</c:v>
                </c:pt>
                <c:pt idx="28167">
                  <c:v>42215.079329998829</c:v>
                </c:pt>
                <c:pt idx="28168">
                  <c:v>42215.079330000801</c:v>
                </c:pt>
                <c:pt idx="28169">
                  <c:v>42215.079330048829</c:v>
                </c:pt>
                <c:pt idx="28170">
                  <c:v>42215.0793300558</c:v>
                </c:pt>
                <c:pt idx="28171">
                  <c:v>42215.079330092129</c:v>
                </c:pt>
                <c:pt idx="28172">
                  <c:v>42215.079330100903</c:v>
                </c:pt>
                <c:pt idx="28173">
                  <c:v>42215.079330140303</c:v>
                </c:pt>
                <c:pt idx="28174">
                  <c:v>42215.079330148299</c:v>
                </c:pt>
                <c:pt idx="28175">
                  <c:v>42215.0793301515</c:v>
                </c:pt>
                <c:pt idx="28176">
                  <c:v>42215.079330221</c:v>
                </c:pt>
                <c:pt idx="28177">
                  <c:v>42215.079330225897</c:v>
                </c:pt>
                <c:pt idx="28178">
                  <c:v>42215.079330278139</c:v>
                </c:pt>
                <c:pt idx="28179">
                  <c:v>42215.07933032413</c:v>
                </c:pt>
                <c:pt idx="28180">
                  <c:v>42215.079330331901</c:v>
                </c:pt>
                <c:pt idx="28181">
                  <c:v>42215.079330342203</c:v>
                </c:pt>
                <c:pt idx="28182">
                  <c:v>42215.079330353001</c:v>
                </c:pt>
                <c:pt idx="28183">
                  <c:v>42215.079330379012</c:v>
                </c:pt>
                <c:pt idx="28184">
                  <c:v>42215.0793304213</c:v>
                </c:pt>
                <c:pt idx="28185">
                  <c:v>42215.079330453002</c:v>
                </c:pt>
                <c:pt idx="28186">
                  <c:v>42215.079330455701</c:v>
                </c:pt>
                <c:pt idx="28187">
                  <c:v>42215.079330457898</c:v>
                </c:pt>
                <c:pt idx="28188">
                  <c:v>42215.079330556197</c:v>
                </c:pt>
                <c:pt idx="28189">
                  <c:v>42215.079330563764</c:v>
                </c:pt>
                <c:pt idx="28190">
                  <c:v>42215.079330568384</c:v>
                </c:pt>
                <c:pt idx="28191">
                  <c:v>42215.079330606684</c:v>
                </c:pt>
                <c:pt idx="28192">
                  <c:v>42215.079330618501</c:v>
                </c:pt>
                <c:pt idx="28193">
                  <c:v>42215.079330629</c:v>
                </c:pt>
                <c:pt idx="28194">
                  <c:v>42215.0793306368</c:v>
                </c:pt>
                <c:pt idx="28195">
                  <c:v>42215.079330684785</c:v>
                </c:pt>
                <c:pt idx="28196">
                  <c:v>42215.079330692097</c:v>
                </c:pt>
                <c:pt idx="28197">
                  <c:v>42215.079330718996</c:v>
                </c:pt>
                <c:pt idx="28198">
                  <c:v>42215.079330729102</c:v>
                </c:pt>
                <c:pt idx="28199">
                  <c:v>42215.079330788001</c:v>
                </c:pt>
                <c:pt idx="28200">
                  <c:v>42215.079330795597</c:v>
                </c:pt>
                <c:pt idx="28201">
                  <c:v>42215.079330845401</c:v>
                </c:pt>
                <c:pt idx="28202">
                  <c:v>42215.079330866</c:v>
                </c:pt>
                <c:pt idx="28203">
                  <c:v>42215.079330917084</c:v>
                </c:pt>
                <c:pt idx="28204">
                  <c:v>42215.079330920598</c:v>
                </c:pt>
                <c:pt idx="28205">
                  <c:v>42215.079330928529</c:v>
                </c:pt>
                <c:pt idx="28206">
                  <c:v>42215.079330931272</c:v>
                </c:pt>
                <c:pt idx="28207">
                  <c:v>42215.079331000285</c:v>
                </c:pt>
                <c:pt idx="28208">
                  <c:v>42215.079331020199</c:v>
                </c:pt>
                <c:pt idx="28209">
                  <c:v>42215.079331027802</c:v>
                </c:pt>
                <c:pt idx="28210">
                  <c:v>42215.079331036897</c:v>
                </c:pt>
                <c:pt idx="28211">
                  <c:v>42215.079331073503</c:v>
                </c:pt>
                <c:pt idx="28212">
                  <c:v>42215.07933114894</c:v>
                </c:pt>
                <c:pt idx="28213">
                  <c:v>42215.079331150599</c:v>
                </c:pt>
                <c:pt idx="28214">
                  <c:v>42215.079331172303</c:v>
                </c:pt>
                <c:pt idx="28215">
                  <c:v>42215.079331181194</c:v>
                </c:pt>
                <c:pt idx="28216">
                  <c:v>42215.079331207002</c:v>
                </c:pt>
                <c:pt idx="28217">
                  <c:v>42215.079331212197</c:v>
                </c:pt>
                <c:pt idx="28218">
                  <c:v>42215.079331252098</c:v>
                </c:pt>
                <c:pt idx="28219">
                  <c:v>42215.079331259803</c:v>
                </c:pt>
                <c:pt idx="28220">
                  <c:v>42215.079331283901</c:v>
                </c:pt>
                <c:pt idx="28221">
                  <c:v>42215.079331308203</c:v>
                </c:pt>
                <c:pt idx="28222">
                  <c:v>42215.079331310902</c:v>
                </c:pt>
                <c:pt idx="28223">
                  <c:v>42215.079331380803</c:v>
                </c:pt>
                <c:pt idx="28224">
                  <c:v>42215.0793313826</c:v>
                </c:pt>
                <c:pt idx="28225">
                  <c:v>42215.079331440938</c:v>
                </c:pt>
                <c:pt idx="28226">
                  <c:v>42215.079331484099</c:v>
                </c:pt>
                <c:pt idx="28227">
                  <c:v>42215.079331489702</c:v>
                </c:pt>
                <c:pt idx="28228">
                  <c:v>42215.079331499212</c:v>
                </c:pt>
                <c:pt idx="28229">
                  <c:v>42215.079331509995</c:v>
                </c:pt>
                <c:pt idx="28230">
                  <c:v>42215.079331540001</c:v>
                </c:pt>
                <c:pt idx="28231">
                  <c:v>42215.079331578301</c:v>
                </c:pt>
                <c:pt idx="28232">
                  <c:v>42215.079331612673</c:v>
                </c:pt>
                <c:pt idx="28233">
                  <c:v>42215.079331612775</c:v>
                </c:pt>
                <c:pt idx="28234">
                  <c:v>42215.079331614776</c:v>
                </c:pt>
                <c:pt idx="28235">
                  <c:v>42215.079331716195</c:v>
                </c:pt>
                <c:pt idx="28236">
                  <c:v>42215.079331720801</c:v>
                </c:pt>
                <c:pt idx="28237">
                  <c:v>42215.079331730994</c:v>
                </c:pt>
                <c:pt idx="28238">
                  <c:v>42215.079331758498</c:v>
                </c:pt>
                <c:pt idx="28239">
                  <c:v>42215.0793317711</c:v>
                </c:pt>
                <c:pt idx="28240">
                  <c:v>42215.079331787274</c:v>
                </c:pt>
                <c:pt idx="28241">
                  <c:v>42215.079331792498</c:v>
                </c:pt>
                <c:pt idx="28242">
                  <c:v>42215.079331844601</c:v>
                </c:pt>
                <c:pt idx="28243">
                  <c:v>42215.079331848603</c:v>
                </c:pt>
                <c:pt idx="28244">
                  <c:v>42215.079331867375</c:v>
                </c:pt>
                <c:pt idx="28245">
                  <c:v>42215.079331884401</c:v>
                </c:pt>
                <c:pt idx="28246">
                  <c:v>42215.079331948138</c:v>
                </c:pt>
                <c:pt idx="28247">
                  <c:v>42215.079331952598</c:v>
                </c:pt>
                <c:pt idx="28248">
                  <c:v>42215.079331999601</c:v>
                </c:pt>
                <c:pt idx="28249">
                  <c:v>42215.079332015186</c:v>
                </c:pt>
                <c:pt idx="28250">
                  <c:v>42215.079332075999</c:v>
                </c:pt>
                <c:pt idx="28251">
                  <c:v>42215.07933207653</c:v>
                </c:pt>
                <c:pt idx="28252">
                  <c:v>42215.0793320839</c:v>
                </c:pt>
                <c:pt idx="28253">
                  <c:v>42215.079332086701</c:v>
                </c:pt>
                <c:pt idx="28254">
                  <c:v>42215.079332166599</c:v>
                </c:pt>
                <c:pt idx="28255">
                  <c:v>42215.079332180198</c:v>
                </c:pt>
                <c:pt idx="28256">
                  <c:v>42215.079332184701</c:v>
                </c:pt>
                <c:pt idx="28257">
                  <c:v>42215.079332200497</c:v>
                </c:pt>
                <c:pt idx="28258">
                  <c:v>42215.079332234003</c:v>
                </c:pt>
                <c:pt idx="28259">
                  <c:v>42215.079332308029</c:v>
                </c:pt>
                <c:pt idx="28260">
                  <c:v>42215.079332308429</c:v>
                </c:pt>
                <c:pt idx="28261">
                  <c:v>42215.079332329798</c:v>
                </c:pt>
                <c:pt idx="28262">
                  <c:v>42215.07933233853</c:v>
                </c:pt>
                <c:pt idx="28263">
                  <c:v>42215.079332365101</c:v>
                </c:pt>
                <c:pt idx="28264">
                  <c:v>42215.079332370202</c:v>
                </c:pt>
                <c:pt idx="28265">
                  <c:v>42215.079332412199</c:v>
                </c:pt>
                <c:pt idx="28266">
                  <c:v>42215.079332415</c:v>
                </c:pt>
                <c:pt idx="28267">
                  <c:v>42215.079332447531</c:v>
                </c:pt>
                <c:pt idx="28268">
                  <c:v>42215.079332462403</c:v>
                </c:pt>
                <c:pt idx="28269">
                  <c:v>42215.079332465102</c:v>
                </c:pt>
                <c:pt idx="28270">
                  <c:v>42215.079332540285</c:v>
                </c:pt>
                <c:pt idx="28271">
                  <c:v>42215.079332540401</c:v>
                </c:pt>
                <c:pt idx="28272">
                  <c:v>42215.079332590998</c:v>
                </c:pt>
                <c:pt idx="28273">
                  <c:v>42215.079332644098</c:v>
                </c:pt>
                <c:pt idx="28274">
                  <c:v>42215.079332646899</c:v>
                </c:pt>
                <c:pt idx="28275">
                  <c:v>42215.079332654197</c:v>
                </c:pt>
                <c:pt idx="28276">
                  <c:v>42215.079332664995</c:v>
                </c:pt>
                <c:pt idx="28277">
                  <c:v>42215.079332696929</c:v>
                </c:pt>
                <c:pt idx="28278">
                  <c:v>42215.079332743684</c:v>
                </c:pt>
                <c:pt idx="28279">
                  <c:v>42215.0793327723</c:v>
                </c:pt>
                <c:pt idx="28280">
                  <c:v>42215.079332772402</c:v>
                </c:pt>
                <c:pt idx="28281">
                  <c:v>42215.079332776302</c:v>
                </c:pt>
                <c:pt idx="28282">
                  <c:v>42215.079332876303</c:v>
                </c:pt>
                <c:pt idx="28283">
                  <c:v>42215.079332879097</c:v>
                </c:pt>
                <c:pt idx="28284">
                  <c:v>42215.079332891</c:v>
                </c:pt>
                <c:pt idx="28285">
                  <c:v>42215.0793328953</c:v>
                </c:pt>
                <c:pt idx="28286">
                  <c:v>42215.079332928799</c:v>
                </c:pt>
                <c:pt idx="28287">
                  <c:v>42215.079332942703</c:v>
                </c:pt>
                <c:pt idx="28288">
                  <c:v>42215.079332950503</c:v>
                </c:pt>
                <c:pt idx="28289">
                  <c:v>42215.079333004302</c:v>
                </c:pt>
                <c:pt idx="28290">
                  <c:v>42215.079333004403</c:v>
                </c:pt>
                <c:pt idx="28291">
                  <c:v>42215.079333025402</c:v>
                </c:pt>
                <c:pt idx="28292">
                  <c:v>42215.079333041802</c:v>
                </c:pt>
                <c:pt idx="28293">
                  <c:v>42215.079333109199</c:v>
                </c:pt>
                <c:pt idx="28294">
                  <c:v>42215.079333111084</c:v>
                </c:pt>
                <c:pt idx="28295">
                  <c:v>42215.079333159803</c:v>
                </c:pt>
                <c:pt idx="28296">
                  <c:v>42215.079333173097</c:v>
                </c:pt>
                <c:pt idx="28297">
                  <c:v>42215.079333232898</c:v>
                </c:pt>
                <c:pt idx="28298">
                  <c:v>42215.079333236099</c:v>
                </c:pt>
                <c:pt idx="28299">
                  <c:v>42215.079333243797</c:v>
                </c:pt>
                <c:pt idx="28300">
                  <c:v>42215.079333246613</c:v>
                </c:pt>
                <c:pt idx="28301">
                  <c:v>42215.079333309797</c:v>
                </c:pt>
                <c:pt idx="28302">
                  <c:v>42215.079333340538</c:v>
                </c:pt>
                <c:pt idx="28303">
                  <c:v>42215.07933334243</c:v>
                </c:pt>
                <c:pt idx="28304">
                  <c:v>42215.079333351903</c:v>
                </c:pt>
                <c:pt idx="28305">
                  <c:v>42215.079333391397</c:v>
                </c:pt>
                <c:pt idx="28306">
                  <c:v>42215.079333468399</c:v>
                </c:pt>
                <c:pt idx="28307">
                  <c:v>42215.079333468799</c:v>
                </c:pt>
                <c:pt idx="28308">
                  <c:v>42215.0793334716</c:v>
                </c:pt>
                <c:pt idx="28309">
                  <c:v>42215.079333473703</c:v>
                </c:pt>
                <c:pt idx="28310">
                  <c:v>42215.079333518501</c:v>
                </c:pt>
                <c:pt idx="28311">
                  <c:v>42215.0793335255</c:v>
                </c:pt>
                <c:pt idx="28312">
                  <c:v>42215.079333572103</c:v>
                </c:pt>
                <c:pt idx="28313">
                  <c:v>42215.0793335739</c:v>
                </c:pt>
                <c:pt idx="28314">
                  <c:v>42215.079333613474</c:v>
                </c:pt>
                <c:pt idx="28315">
                  <c:v>42215.079333620197</c:v>
                </c:pt>
                <c:pt idx="28316">
                  <c:v>42215.0793336235</c:v>
                </c:pt>
                <c:pt idx="28317">
                  <c:v>42215.079333697802</c:v>
                </c:pt>
                <c:pt idx="28318">
                  <c:v>42215.079333700276</c:v>
                </c:pt>
                <c:pt idx="28319">
                  <c:v>42215.079333747097</c:v>
                </c:pt>
                <c:pt idx="28320">
                  <c:v>42215.079333803784</c:v>
                </c:pt>
                <c:pt idx="28321">
                  <c:v>42215.079333805596</c:v>
                </c:pt>
                <c:pt idx="28322">
                  <c:v>42215.079333810776</c:v>
                </c:pt>
                <c:pt idx="28323">
                  <c:v>42215.079333821595</c:v>
                </c:pt>
                <c:pt idx="28324">
                  <c:v>42215.079333851194</c:v>
                </c:pt>
                <c:pt idx="28325">
                  <c:v>42215.079333898029</c:v>
                </c:pt>
                <c:pt idx="28326">
                  <c:v>42215.079333928399</c:v>
                </c:pt>
                <c:pt idx="28327">
                  <c:v>42215.079333930502</c:v>
                </c:pt>
                <c:pt idx="28328">
                  <c:v>42215.079333932597</c:v>
                </c:pt>
                <c:pt idx="28329">
                  <c:v>42215.079334035101</c:v>
                </c:pt>
                <c:pt idx="28330">
                  <c:v>42215.079334037</c:v>
                </c:pt>
                <c:pt idx="28331">
                  <c:v>42215.079334040602</c:v>
                </c:pt>
                <c:pt idx="28332">
                  <c:v>42215.079334078298</c:v>
                </c:pt>
                <c:pt idx="28333">
                  <c:v>42215.079334085996</c:v>
                </c:pt>
                <c:pt idx="28334">
                  <c:v>42215.079334098613</c:v>
                </c:pt>
                <c:pt idx="28335">
                  <c:v>42215.079334106398</c:v>
                </c:pt>
                <c:pt idx="28336">
                  <c:v>42215.079334163704</c:v>
                </c:pt>
                <c:pt idx="28337">
                  <c:v>42215.079334164599</c:v>
                </c:pt>
                <c:pt idx="28338">
                  <c:v>42215.079334190297</c:v>
                </c:pt>
                <c:pt idx="28339">
                  <c:v>42215.079334199603</c:v>
                </c:pt>
                <c:pt idx="28340">
                  <c:v>42215.079334266498</c:v>
                </c:pt>
                <c:pt idx="28341">
                  <c:v>42215.079334268601</c:v>
                </c:pt>
                <c:pt idx="28342">
                  <c:v>42215.079334317197</c:v>
                </c:pt>
                <c:pt idx="28343">
                  <c:v>42215.079334338297</c:v>
                </c:pt>
                <c:pt idx="28344">
                  <c:v>42215.079334390211</c:v>
                </c:pt>
                <c:pt idx="28345">
                  <c:v>42215.079334396549</c:v>
                </c:pt>
                <c:pt idx="28346">
                  <c:v>42215.079334401002</c:v>
                </c:pt>
                <c:pt idx="28347">
                  <c:v>42215.079334403803</c:v>
                </c:pt>
                <c:pt idx="28348">
                  <c:v>42215.079334467599</c:v>
                </c:pt>
                <c:pt idx="28349">
                  <c:v>42215.079334498041</c:v>
                </c:pt>
                <c:pt idx="28350">
                  <c:v>42215.079334500595</c:v>
                </c:pt>
                <c:pt idx="28351">
                  <c:v>42215.079334509501</c:v>
                </c:pt>
                <c:pt idx="28352">
                  <c:v>42215.079334545597</c:v>
                </c:pt>
                <c:pt idx="28353">
                  <c:v>42215.079334625101</c:v>
                </c:pt>
                <c:pt idx="28354">
                  <c:v>42215.079334628601</c:v>
                </c:pt>
                <c:pt idx="28355">
                  <c:v>42215.079334641385</c:v>
                </c:pt>
                <c:pt idx="28356">
                  <c:v>42215.0793346504</c:v>
                </c:pt>
                <c:pt idx="28357">
                  <c:v>42215.079334676899</c:v>
                </c:pt>
                <c:pt idx="28358">
                  <c:v>42215.079334682101</c:v>
                </c:pt>
                <c:pt idx="28359">
                  <c:v>42215.079334729402</c:v>
                </c:pt>
                <c:pt idx="28360">
                  <c:v>42215.079334732676</c:v>
                </c:pt>
                <c:pt idx="28361">
                  <c:v>42215.0793347582</c:v>
                </c:pt>
                <c:pt idx="28362">
                  <c:v>42215.079334777001</c:v>
                </c:pt>
                <c:pt idx="28363">
                  <c:v>42215.079334779701</c:v>
                </c:pt>
                <c:pt idx="28364">
                  <c:v>42215.079334854898</c:v>
                </c:pt>
                <c:pt idx="28365">
                  <c:v>42215.079334860675</c:v>
                </c:pt>
                <c:pt idx="28366">
                  <c:v>42215.0793349128</c:v>
                </c:pt>
                <c:pt idx="28367">
                  <c:v>42215.079334960901</c:v>
                </c:pt>
                <c:pt idx="28368">
                  <c:v>42215.079334964801</c:v>
                </c:pt>
                <c:pt idx="28369">
                  <c:v>42215.079334969676</c:v>
                </c:pt>
                <c:pt idx="28370">
                  <c:v>42215.079334983384</c:v>
                </c:pt>
                <c:pt idx="28371">
                  <c:v>42215.079335011884</c:v>
                </c:pt>
                <c:pt idx="28372">
                  <c:v>42215.079335061775</c:v>
                </c:pt>
                <c:pt idx="28373">
                  <c:v>42215.079335090202</c:v>
                </c:pt>
                <c:pt idx="28374">
                  <c:v>42215.079335092531</c:v>
                </c:pt>
                <c:pt idx="28375">
                  <c:v>42215.079335094299</c:v>
                </c:pt>
                <c:pt idx="28376">
                  <c:v>42215.079335192429</c:v>
                </c:pt>
                <c:pt idx="28377">
                  <c:v>42215.07933519673</c:v>
                </c:pt>
                <c:pt idx="28378">
                  <c:v>42215.079335202798</c:v>
                </c:pt>
                <c:pt idx="28379">
                  <c:v>42215.0793352334</c:v>
                </c:pt>
                <c:pt idx="28380">
                  <c:v>42215.07933524593</c:v>
                </c:pt>
                <c:pt idx="28381">
                  <c:v>42215.079335257098</c:v>
                </c:pt>
                <c:pt idx="28382">
                  <c:v>42215.079335265102</c:v>
                </c:pt>
                <c:pt idx="28383">
                  <c:v>42215.079335318529</c:v>
                </c:pt>
                <c:pt idx="28384">
                  <c:v>42215.07933532443</c:v>
                </c:pt>
                <c:pt idx="28385">
                  <c:v>42215.079335345697</c:v>
                </c:pt>
                <c:pt idx="28386">
                  <c:v>42215.07933535683</c:v>
                </c:pt>
                <c:pt idx="28387">
                  <c:v>42215.079335423798</c:v>
                </c:pt>
                <c:pt idx="28388">
                  <c:v>42215.079335428731</c:v>
                </c:pt>
                <c:pt idx="28389">
                  <c:v>42215.079335471499</c:v>
                </c:pt>
                <c:pt idx="28390">
                  <c:v>42215.0793354876</c:v>
                </c:pt>
                <c:pt idx="28391">
                  <c:v>42215.079335549803</c:v>
                </c:pt>
                <c:pt idx="28392">
                  <c:v>42215.0793355567</c:v>
                </c:pt>
                <c:pt idx="28393">
                  <c:v>42215.079335557675</c:v>
                </c:pt>
                <c:pt idx="28394">
                  <c:v>42215.079335560586</c:v>
                </c:pt>
                <c:pt idx="28395">
                  <c:v>42215.079335640003</c:v>
                </c:pt>
                <c:pt idx="28396">
                  <c:v>42215.0793356555</c:v>
                </c:pt>
                <c:pt idx="28397">
                  <c:v>42215.079335660885</c:v>
                </c:pt>
                <c:pt idx="28398">
                  <c:v>42215.0793356738</c:v>
                </c:pt>
                <c:pt idx="28399">
                  <c:v>42215.079335706199</c:v>
                </c:pt>
                <c:pt idx="28400">
                  <c:v>42215.079335782997</c:v>
                </c:pt>
                <c:pt idx="28401">
                  <c:v>42215.079335788701</c:v>
                </c:pt>
                <c:pt idx="28402">
                  <c:v>42215.079335799302</c:v>
                </c:pt>
                <c:pt idx="28403">
                  <c:v>42215.079335808397</c:v>
                </c:pt>
                <c:pt idx="28404">
                  <c:v>42215.079335834598</c:v>
                </c:pt>
                <c:pt idx="28405">
                  <c:v>42215.079335839902</c:v>
                </c:pt>
                <c:pt idx="28406">
                  <c:v>42215.079335886898</c:v>
                </c:pt>
                <c:pt idx="28407">
                  <c:v>42215.079335893097</c:v>
                </c:pt>
                <c:pt idx="28408">
                  <c:v>42215.079335921997</c:v>
                </c:pt>
                <c:pt idx="28409">
                  <c:v>42215.079335934301</c:v>
                </c:pt>
                <c:pt idx="28410">
                  <c:v>42215.079335937</c:v>
                </c:pt>
                <c:pt idx="28411">
                  <c:v>42215.079336011484</c:v>
                </c:pt>
                <c:pt idx="28412">
                  <c:v>42215.079336020601</c:v>
                </c:pt>
                <c:pt idx="28413">
                  <c:v>42215.079336061674</c:v>
                </c:pt>
                <c:pt idx="28414">
                  <c:v>42215.079336118302</c:v>
                </c:pt>
                <c:pt idx="28415">
                  <c:v>42215.0793361252</c:v>
                </c:pt>
                <c:pt idx="28416">
                  <c:v>42215.079336125302</c:v>
                </c:pt>
                <c:pt idx="28417">
                  <c:v>42215.079336135903</c:v>
                </c:pt>
                <c:pt idx="28418">
                  <c:v>42215.079336166098</c:v>
                </c:pt>
                <c:pt idx="28419">
                  <c:v>42215.079336220297</c:v>
                </c:pt>
                <c:pt idx="28420">
                  <c:v>42215.079336248949</c:v>
                </c:pt>
                <c:pt idx="28421">
                  <c:v>42215.079336252798</c:v>
                </c:pt>
                <c:pt idx="28422">
                  <c:v>42215.079336253002</c:v>
                </c:pt>
                <c:pt idx="28423">
                  <c:v>42215.079336349729</c:v>
                </c:pt>
                <c:pt idx="28424">
                  <c:v>42215.079336357398</c:v>
                </c:pt>
                <c:pt idx="28425">
                  <c:v>42215.079336360999</c:v>
                </c:pt>
                <c:pt idx="28426">
                  <c:v>42215.079336393603</c:v>
                </c:pt>
                <c:pt idx="28427">
                  <c:v>42215.079336400202</c:v>
                </c:pt>
                <c:pt idx="28428">
                  <c:v>42215.079336413597</c:v>
                </c:pt>
                <c:pt idx="28429">
                  <c:v>42215.079336421499</c:v>
                </c:pt>
                <c:pt idx="28430">
                  <c:v>42215.079336478339</c:v>
                </c:pt>
                <c:pt idx="28431">
                  <c:v>42215.079336484603</c:v>
                </c:pt>
                <c:pt idx="28432">
                  <c:v>42215.079336502284</c:v>
                </c:pt>
                <c:pt idx="28433">
                  <c:v>42215.0793365141</c:v>
                </c:pt>
                <c:pt idx="28434">
                  <c:v>42215.079336581584</c:v>
                </c:pt>
                <c:pt idx="28435">
                  <c:v>42215.079336589595</c:v>
                </c:pt>
                <c:pt idx="28436">
                  <c:v>42215.079336632101</c:v>
                </c:pt>
                <c:pt idx="28437">
                  <c:v>42215.079336642499</c:v>
                </c:pt>
                <c:pt idx="28438">
                  <c:v>42215.079336705196</c:v>
                </c:pt>
                <c:pt idx="28439">
                  <c:v>42215.079336715884</c:v>
                </c:pt>
                <c:pt idx="28440">
                  <c:v>42215.079336716597</c:v>
                </c:pt>
                <c:pt idx="28441">
                  <c:v>42215.079336718802</c:v>
                </c:pt>
                <c:pt idx="28442">
                  <c:v>42215.079336796603</c:v>
                </c:pt>
                <c:pt idx="28443">
                  <c:v>42215.079336812676</c:v>
                </c:pt>
                <c:pt idx="28444">
                  <c:v>42215.0793368214</c:v>
                </c:pt>
                <c:pt idx="28445">
                  <c:v>42215.079336830597</c:v>
                </c:pt>
                <c:pt idx="28446">
                  <c:v>42215.079336863484</c:v>
                </c:pt>
                <c:pt idx="28447">
                  <c:v>42215.079336940129</c:v>
                </c:pt>
                <c:pt idx="28448">
                  <c:v>42215.079336948613</c:v>
                </c:pt>
                <c:pt idx="28449">
                  <c:v>42215.079336956529</c:v>
                </c:pt>
                <c:pt idx="28450">
                  <c:v>42215.079336970601</c:v>
                </c:pt>
                <c:pt idx="28451">
                  <c:v>42215.079336991803</c:v>
                </c:pt>
                <c:pt idx="28452">
                  <c:v>42215.079336998839</c:v>
                </c:pt>
                <c:pt idx="28453">
                  <c:v>42215.079337044212</c:v>
                </c:pt>
                <c:pt idx="28454">
                  <c:v>42215.079337053401</c:v>
                </c:pt>
                <c:pt idx="28455">
                  <c:v>42215.079337076939</c:v>
                </c:pt>
                <c:pt idx="28456">
                  <c:v>42215.0793370916</c:v>
                </c:pt>
                <c:pt idx="28457">
                  <c:v>42215.07933709443</c:v>
                </c:pt>
                <c:pt idx="28458">
                  <c:v>42215.0793371697</c:v>
                </c:pt>
                <c:pt idx="28459">
                  <c:v>42215.079337180403</c:v>
                </c:pt>
                <c:pt idx="28460">
                  <c:v>42215.079337221003</c:v>
                </c:pt>
                <c:pt idx="28461">
                  <c:v>42215.079337275798</c:v>
                </c:pt>
                <c:pt idx="28462">
                  <c:v>42215.079337285097</c:v>
                </c:pt>
                <c:pt idx="28463">
                  <c:v>42215.079337285497</c:v>
                </c:pt>
                <c:pt idx="28464">
                  <c:v>42215.079337295931</c:v>
                </c:pt>
                <c:pt idx="28465">
                  <c:v>42215.07933732633</c:v>
                </c:pt>
                <c:pt idx="28466">
                  <c:v>42215.07933737553</c:v>
                </c:pt>
                <c:pt idx="28467">
                  <c:v>42215.079337403899</c:v>
                </c:pt>
                <c:pt idx="28468">
                  <c:v>42215.079337407929</c:v>
                </c:pt>
                <c:pt idx="28469">
                  <c:v>42215.079337412302</c:v>
                </c:pt>
                <c:pt idx="28470">
                  <c:v>42215.079337507101</c:v>
                </c:pt>
                <c:pt idx="28471">
                  <c:v>42215.079337517374</c:v>
                </c:pt>
                <c:pt idx="28472">
                  <c:v>42215.079337517673</c:v>
                </c:pt>
                <c:pt idx="28473">
                  <c:v>42215.0793375504</c:v>
                </c:pt>
                <c:pt idx="28474">
                  <c:v>42215.079337557901</c:v>
                </c:pt>
                <c:pt idx="28475">
                  <c:v>42215.0793375707</c:v>
                </c:pt>
                <c:pt idx="28476">
                  <c:v>42215.079337578602</c:v>
                </c:pt>
                <c:pt idx="28477">
                  <c:v>42215.079337636103</c:v>
                </c:pt>
                <c:pt idx="28478">
                  <c:v>42215.079337644303</c:v>
                </c:pt>
                <c:pt idx="28479">
                  <c:v>42215.079337660274</c:v>
                </c:pt>
                <c:pt idx="28480">
                  <c:v>42215.079337671385</c:v>
                </c:pt>
                <c:pt idx="28481">
                  <c:v>42215.079337738702</c:v>
                </c:pt>
                <c:pt idx="28482">
                  <c:v>42215.079337749499</c:v>
                </c:pt>
                <c:pt idx="28483">
                  <c:v>42215.079337786097</c:v>
                </c:pt>
                <c:pt idx="28484">
                  <c:v>42215.079337797499</c:v>
                </c:pt>
                <c:pt idx="28485">
                  <c:v>42215.079337864903</c:v>
                </c:pt>
                <c:pt idx="28486">
                  <c:v>42215.079337872798</c:v>
                </c:pt>
                <c:pt idx="28487">
                  <c:v>42215.079337875701</c:v>
                </c:pt>
                <c:pt idx="28488">
                  <c:v>42215.079337876297</c:v>
                </c:pt>
                <c:pt idx="28489">
                  <c:v>42215.079337955198</c:v>
                </c:pt>
                <c:pt idx="28490">
                  <c:v>42215.079337969997</c:v>
                </c:pt>
                <c:pt idx="28491">
                  <c:v>42215.079337981675</c:v>
                </c:pt>
                <c:pt idx="28492">
                  <c:v>42215.079337989002</c:v>
                </c:pt>
                <c:pt idx="28493">
                  <c:v>42215.079338017502</c:v>
                </c:pt>
                <c:pt idx="28494">
                  <c:v>42215.079338098039</c:v>
                </c:pt>
                <c:pt idx="28495">
                  <c:v>42215.079338108299</c:v>
                </c:pt>
                <c:pt idx="28496">
                  <c:v>42215.079338114403</c:v>
                </c:pt>
                <c:pt idx="28497">
                  <c:v>42215.079338125899</c:v>
                </c:pt>
                <c:pt idx="28498">
                  <c:v>42215.079338149539</c:v>
                </c:pt>
                <c:pt idx="28499">
                  <c:v>42215.079338154697</c:v>
                </c:pt>
                <c:pt idx="28500">
                  <c:v>42215.079338201598</c:v>
                </c:pt>
                <c:pt idx="28501">
                  <c:v>42215.079338213902</c:v>
                </c:pt>
                <c:pt idx="28502">
                  <c:v>42215.0793382376</c:v>
                </c:pt>
                <c:pt idx="28503">
                  <c:v>42215.079338252297</c:v>
                </c:pt>
                <c:pt idx="28504">
                  <c:v>42215.079338255011</c:v>
                </c:pt>
                <c:pt idx="28505">
                  <c:v>42215.079338326628</c:v>
                </c:pt>
                <c:pt idx="28506">
                  <c:v>42215.079338340329</c:v>
                </c:pt>
                <c:pt idx="28507">
                  <c:v>42215.07933837673</c:v>
                </c:pt>
                <c:pt idx="28508">
                  <c:v>42215.07933843293</c:v>
                </c:pt>
                <c:pt idx="28509">
                  <c:v>42215.079338442629</c:v>
                </c:pt>
                <c:pt idx="28510">
                  <c:v>42215.07933844583</c:v>
                </c:pt>
                <c:pt idx="28511">
                  <c:v>42215.079338450603</c:v>
                </c:pt>
                <c:pt idx="28512">
                  <c:v>42215.0793384836</c:v>
                </c:pt>
                <c:pt idx="28513">
                  <c:v>42215.079338536103</c:v>
                </c:pt>
                <c:pt idx="28514">
                  <c:v>42215.079338564901</c:v>
                </c:pt>
                <c:pt idx="28515">
                  <c:v>42215.079338568903</c:v>
                </c:pt>
                <c:pt idx="28516">
                  <c:v>42215.079338572497</c:v>
                </c:pt>
                <c:pt idx="28517">
                  <c:v>42215.079338664502</c:v>
                </c:pt>
                <c:pt idx="28518">
                  <c:v>42215.079338672302</c:v>
                </c:pt>
                <c:pt idx="28519">
                  <c:v>42215.079338677802</c:v>
                </c:pt>
                <c:pt idx="28520">
                  <c:v>42215.079338705284</c:v>
                </c:pt>
                <c:pt idx="28521">
                  <c:v>42215.079338711876</c:v>
                </c:pt>
                <c:pt idx="28522">
                  <c:v>42215.079338728203</c:v>
                </c:pt>
                <c:pt idx="28523">
                  <c:v>42215.079338736003</c:v>
                </c:pt>
                <c:pt idx="28524">
                  <c:v>42215.079338792799</c:v>
                </c:pt>
                <c:pt idx="28525">
                  <c:v>42215.079338804302</c:v>
                </c:pt>
                <c:pt idx="28526">
                  <c:v>42215.079338817384</c:v>
                </c:pt>
                <c:pt idx="28527">
                  <c:v>42215.079338828938</c:v>
                </c:pt>
                <c:pt idx="28528">
                  <c:v>42215.07933889603</c:v>
                </c:pt>
                <c:pt idx="28529">
                  <c:v>42215.079338909702</c:v>
                </c:pt>
                <c:pt idx="28530">
                  <c:v>42215.079338946947</c:v>
                </c:pt>
                <c:pt idx="28531">
                  <c:v>42215.079338961776</c:v>
                </c:pt>
                <c:pt idx="28532">
                  <c:v>42215.079339019801</c:v>
                </c:pt>
                <c:pt idx="28533">
                  <c:v>42215.079339030497</c:v>
                </c:pt>
                <c:pt idx="28534">
                  <c:v>42215.0793390334</c:v>
                </c:pt>
                <c:pt idx="28535">
                  <c:v>42215.079339036201</c:v>
                </c:pt>
                <c:pt idx="28536">
                  <c:v>42215.079339112803</c:v>
                </c:pt>
                <c:pt idx="28537">
                  <c:v>42215.079339127529</c:v>
                </c:pt>
                <c:pt idx="28538">
                  <c:v>42215.079339141797</c:v>
                </c:pt>
                <c:pt idx="28539">
                  <c:v>42215.07933914684</c:v>
                </c:pt>
                <c:pt idx="28540">
                  <c:v>42215.079339174939</c:v>
                </c:pt>
                <c:pt idx="28541">
                  <c:v>42215.079339251803</c:v>
                </c:pt>
                <c:pt idx="28542">
                  <c:v>42215.079339267999</c:v>
                </c:pt>
                <c:pt idx="28543">
                  <c:v>42215.079339268203</c:v>
                </c:pt>
                <c:pt idx="28544">
                  <c:v>42215.079339277698</c:v>
                </c:pt>
                <c:pt idx="28545">
                  <c:v>42215.079339306329</c:v>
                </c:pt>
                <c:pt idx="28546">
                  <c:v>42215.079339311596</c:v>
                </c:pt>
                <c:pt idx="28547">
                  <c:v>42215.079339358941</c:v>
                </c:pt>
                <c:pt idx="28548">
                  <c:v>42215.079339374039</c:v>
                </c:pt>
                <c:pt idx="28549">
                  <c:v>42215.079339395539</c:v>
                </c:pt>
                <c:pt idx="28550">
                  <c:v>42215.079339409538</c:v>
                </c:pt>
                <c:pt idx="28551">
                  <c:v>42215.079339412303</c:v>
                </c:pt>
                <c:pt idx="28552">
                  <c:v>42215.079339484611</c:v>
                </c:pt>
                <c:pt idx="28553">
                  <c:v>42215.079339499847</c:v>
                </c:pt>
                <c:pt idx="28554">
                  <c:v>42215.0793395414</c:v>
                </c:pt>
                <c:pt idx="28555">
                  <c:v>42215.079339590397</c:v>
                </c:pt>
                <c:pt idx="28556">
                  <c:v>42215.079339600103</c:v>
                </c:pt>
                <c:pt idx="28557">
                  <c:v>42215.0793396058</c:v>
                </c:pt>
                <c:pt idx="28558">
                  <c:v>42215.0793396109</c:v>
                </c:pt>
                <c:pt idx="28559">
                  <c:v>42215.079339647702</c:v>
                </c:pt>
                <c:pt idx="28560">
                  <c:v>42215.079339692602</c:v>
                </c:pt>
                <c:pt idx="28561">
                  <c:v>42215.079339721</c:v>
                </c:pt>
                <c:pt idx="28562">
                  <c:v>42215.079339725111</c:v>
                </c:pt>
                <c:pt idx="28563">
                  <c:v>42215.079339731594</c:v>
                </c:pt>
                <c:pt idx="28564">
                  <c:v>42215.079339821998</c:v>
                </c:pt>
                <c:pt idx="28565">
                  <c:v>42215.079339835196</c:v>
                </c:pt>
                <c:pt idx="28566">
                  <c:v>42215.079339837801</c:v>
                </c:pt>
                <c:pt idx="28567">
                  <c:v>42215.079339865501</c:v>
                </c:pt>
                <c:pt idx="28568">
                  <c:v>42215.079339873497</c:v>
                </c:pt>
                <c:pt idx="28569">
                  <c:v>42215.0793398858</c:v>
                </c:pt>
                <c:pt idx="28570">
                  <c:v>42215.079339893797</c:v>
                </c:pt>
                <c:pt idx="28571">
                  <c:v>42215.079339948439</c:v>
                </c:pt>
                <c:pt idx="28572">
                  <c:v>42215.0793399635</c:v>
                </c:pt>
                <c:pt idx="28573">
                  <c:v>42215.079339971096</c:v>
                </c:pt>
                <c:pt idx="28574">
                  <c:v>42215.079339985998</c:v>
                </c:pt>
                <c:pt idx="28575">
                  <c:v>42215.079340053184</c:v>
                </c:pt>
                <c:pt idx="28576">
                  <c:v>42215.079340069875</c:v>
                </c:pt>
                <c:pt idx="28577">
                  <c:v>42215.079340100674</c:v>
                </c:pt>
                <c:pt idx="28578">
                  <c:v>42215.0793401228</c:v>
                </c:pt>
                <c:pt idx="28579">
                  <c:v>42215.0793401763</c:v>
                </c:pt>
                <c:pt idx="28580">
                  <c:v>42215.079340187076</c:v>
                </c:pt>
                <c:pt idx="28581">
                  <c:v>42215.079340189885</c:v>
                </c:pt>
                <c:pt idx="28582">
                  <c:v>42215.079340195596</c:v>
                </c:pt>
                <c:pt idx="28583">
                  <c:v>42215.079340270684</c:v>
                </c:pt>
                <c:pt idx="28584">
                  <c:v>42215.079340284676</c:v>
                </c:pt>
                <c:pt idx="28585">
                  <c:v>42215.079340302</c:v>
                </c:pt>
                <c:pt idx="28586">
                  <c:v>42215.079340304401</c:v>
                </c:pt>
                <c:pt idx="28587">
                  <c:v>42215.079340335586</c:v>
                </c:pt>
                <c:pt idx="28588">
                  <c:v>42215.079340413584</c:v>
                </c:pt>
                <c:pt idx="28589">
                  <c:v>42215.079340427503</c:v>
                </c:pt>
                <c:pt idx="28590">
                  <c:v>42215.079340429897</c:v>
                </c:pt>
                <c:pt idx="28591">
                  <c:v>42215.079340443997</c:v>
                </c:pt>
                <c:pt idx="28592">
                  <c:v>42215.0793404621</c:v>
                </c:pt>
                <c:pt idx="28593">
                  <c:v>42215.079340469085</c:v>
                </c:pt>
                <c:pt idx="28594">
                  <c:v>42215.079340516255</c:v>
                </c:pt>
                <c:pt idx="28595">
                  <c:v>42215.079340533972</c:v>
                </c:pt>
                <c:pt idx="28596">
                  <c:v>42215.079340546501</c:v>
                </c:pt>
                <c:pt idx="28597">
                  <c:v>42215.079340566976</c:v>
                </c:pt>
                <c:pt idx="28598">
                  <c:v>42215.079340569639</c:v>
                </c:pt>
                <c:pt idx="28599">
                  <c:v>42215.079340641176</c:v>
                </c:pt>
                <c:pt idx="28600">
                  <c:v>42215.079340659584</c:v>
                </c:pt>
                <c:pt idx="28601">
                  <c:v>42215.079340700875</c:v>
                </c:pt>
                <c:pt idx="28602">
                  <c:v>42215.079340748001</c:v>
                </c:pt>
                <c:pt idx="28603">
                  <c:v>42215.079340755263</c:v>
                </c:pt>
                <c:pt idx="28604">
                  <c:v>42215.079340765973</c:v>
                </c:pt>
                <c:pt idx="28605">
                  <c:v>42215.079340768876</c:v>
                </c:pt>
                <c:pt idx="28606">
                  <c:v>42215.079340795273</c:v>
                </c:pt>
                <c:pt idx="28607">
                  <c:v>42215.079340843273</c:v>
                </c:pt>
                <c:pt idx="28608">
                  <c:v>42215.079340874101</c:v>
                </c:pt>
                <c:pt idx="28609">
                  <c:v>42215.079340876197</c:v>
                </c:pt>
                <c:pt idx="28610">
                  <c:v>42215.079340891672</c:v>
                </c:pt>
                <c:pt idx="28611">
                  <c:v>42215.079340979195</c:v>
                </c:pt>
                <c:pt idx="28612">
                  <c:v>42215.079340992503</c:v>
                </c:pt>
                <c:pt idx="28613">
                  <c:v>42215.079340997901</c:v>
                </c:pt>
                <c:pt idx="28614">
                  <c:v>42215.079341022676</c:v>
                </c:pt>
                <c:pt idx="28615">
                  <c:v>42215.079341029676</c:v>
                </c:pt>
                <c:pt idx="28616">
                  <c:v>42215.079341043274</c:v>
                </c:pt>
                <c:pt idx="28617">
                  <c:v>42215.079341048498</c:v>
                </c:pt>
                <c:pt idx="28618">
                  <c:v>42215.079341106801</c:v>
                </c:pt>
                <c:pt idx="28619">
                  <c:v>42215.079341123484</c:v>
                </c:pt>
                <c:pt idx="28620">
                  <c:v>42215.079341129902</c:v>
                </c:pt>
                <c:pt idx="28621">
                  <c:v>42215.079341143384</c:v>
                </c:pt>
                <c:pt idx="28622">
                  <c:v>42215.079341210585</c:v>
                </c:pt>
                <c:pt idx="28623">
                  <c:v>42215.079341229801</c:v>
                </c:pt>
                <c:pt idx="28624">
                  <c:v>42215.079341261364</c:v>
                </c:pt>
                <c:pt idx="28625">
                  <c:v>42215.079341281184</c:v>
                </c:pt>
                <c:pt idx="28626">
                  <c:v>42215.079341332785</c:v>
                </c:pt>
                <c:pt idx="28627">
                  <c:v>42215.079341346129</c:v>
                </c:pt>
                <c:pt idx="28628">
                  <c:v>42215.07934134893</c:v>
                </c:pt>
                <c:pt idx="28629">
                  <c:v>42215.079341355195</c:v>
                </c:pt>
                <c:pt idx="28630">
                  <c:v>42215.079341418401</c:v>
                </c:pt>
                <c:pt idx="28631">
                  <c:v>42215.079341442302</c:v>
                </c:pt>
                <c:pt idx="28632">
                  <c:v>42215.079341453275</c:v>
                </c:pt>
                <c:pt idx="28633">
                  <c:v>42215.079341461875</c:v>
                </c:pt>
                <c:pt idx="28634">
                  <c:v>42215.079341493001</c:v>
                </c:pt>
                <c:pt idx="28635">
                  <c:v>42215.079341568773</c:v>
                </c:pt>
                <c:pt idx="28636">
                  <c:v>42215.079341585064</c:v>
                </c:pt>
                <c:pt idx="28637">
                  <c:v>42215.079341587072</c:v>
                </c:pt>
                <c:pt idx="28638">
                  <c:v>42215.079341596502</c:v>
                </c:pt>
                <c:pt idx="28639">
                  <c:v>42215.079341618875</c:v>
                </c:pt>
                <c:pt idx="28640">
                  <c:v>42215.079341624194</c:v>
                </c:pt>
                <c:pt idx="28641">
                  <c:v>42215.079341673772</c:v>
                </c:pt>
                <c:pt idx="28642">
                  <c:v>42215.079341694</c:v>
                </c:pt>
                <c:pt idx="28643">
                  <c:v>42215.079341704484</c:v>
                </c:pt>
                <c:pt idx="28644">
                  <c:v>42215.079341721073</c:v>
                </c:pt>
                <c:pt idx="28645">
                  <c:v>42215.079341723875</c:v>
                </c:pt>
                <c:pt idx="28646">
                  <c:v>42215.079341798897</c:v>
                </c:pt>
                <c:pt idx="28647">
                  <c:v>42215.079341818884</c:v>
                </c:pt>
                <c:pt idx="28648">
                  <c:v>42215.079341862875</c:v>
                </c:pt>
                <c:pt idx="28649">
                  <c:v>42215.079341905184</c:v>
                </c:pt>
                <c:pt idx="28650">
                  <c:v>42215.079341911864</c:v>
                </c:pt>
                <c:pt idx="28651">
                  <c:v>42215.079341925673</c:v>
                </c:pt>
                <c:pt idx="28652">
                  <c:v>42215.079341925775</c:v>
                </c:pt>
                <c:pt idx="28653">
                  <c:v>42215.079341952704</c:v>
                </c:pt>
                <c:pt idx="28654">
                  <c:v>42215.079341997902</c:v>
                </c:pt>
                <c:pt idx="28655">
                  <c:v>42215.079342028803</c:v>
                </c:pt>
                <c:pt idx="28656">
                  <c:v>42215.079342030884</c:v>
                </c:pt>
                <c:pt idx="28657">
                  <c:v>42215.079342050776</c:v>
                </c:pt>
                <c:pt idx="28658">
                  <c:v>42215.079342136596</c:v>
                </c:pt>
                <c:pt idx="28659">
                  <c:v>42215.079342149002</c:v>
                </c:pt>
                <c:pt idx="28660">
                  <c:v>42215.079342157784</c:v>
                </c:pt>
                <c:pt idx="28661">
                  <c:v>42215.079342179401</c:v>
                </c:pt>
                <c:pt idx="28662">
                  <c:v>42215.079342187484</c:v>
                </c:pt>
                <c:pt idx="28663">
                  <c:v>42215.079342197401</c:v>
                </c:pt>
                <c:pt idx="28664">
                  <c:v>42215.079342205274</c:v>
                </c:pt>
                <c:pt idx="28665">
                  <c:v>42215.079342265184</c:v>
                </c:pt>
                <c:pt idx="28666">
                  <c:v>42215.079342282901</c:v>
                </c:pt>
                <c:pt idx="28667">
                  <c:v>42215.079342289784</c:v>
                </c:pt>
                <c:pt idx="28668">
                  <c:v>42215.079342300676</c:v>
                </c:pt>
                <c:pt idx="28669">
                  <c:v>42215.079342368001</c:v>
                </c:pt>
                <c:pt idx="28670">
                  <c:v>42215.079342389901</c:v>
                </c:pt>
                <c:pt idx="28671">
                  <c:v>42215.079342418598</c:v>
                </c:pt>
                <c:pt idx="28672">
                  <c:v>42215.079342441997</c:v>
                </c:pt>
                <c:pt idx="28673">
                  <c:v>42215.0793424902</c:v>
                </c:pt>
                <c:pt idx="28674">
                  <c:v>42215.079342503646</c:v>
                </c:pt>
                <c:pt idx="28675">
                  <c:v>42215.079342506484</c:v>
                </c:pt>
                <c:pt idx="28676">
                  <c:v>42215.079342514873</c:v>
                </c:pt>
                <c:pt idx="28677">
                  <c:v>42215.0793425784</c:v>
                </c:pt>
                <c:pt idx="28678">
                  <c:v>42215.079342599784</c:v>
                </c:pt>
                <c:pt idx="28679">
                  <c:v>42215.079342612255</c:v>
                </c:pt>
                <c:pt idx="28680">
                  <c:v>42215.079342621764</c:v>
                </c:pt>
                <c:pt idx="28681">
                  <c:v>42215.079342646903</c:v>
                </c:pt>
                <c:pt idx="28682">
                  <c:v>42215.079342726902</c:v>
                </c:pt>
                <c:pt idx="28683">
                  <c:v>42215.079342743185</c:v>
                </c:pt>
                <c:pt idx="28684">
                  <c:v>42215.079342746903</c:v>
                </c:pt>
                <c:pt idx="28685">
                  <c:v>42215.079342752273</c:v>
                </c:pt>
                <c:pt idx="28686">
                  <c:v>42215.079342776597</c:v>
                </c:pt>
                <c:pt idx="28687">
                  <c:v>42215.079342781763</c:v>
                </c:pt>
                <c:pt idx="28688">
                  <c:v>42215.079342831246</c:v>
                </c:pt>
                <c:pt idx="28689">
                  <c:v>42215.079342853773</c:v>
                </c:pt>
                <c:pt idx="28690">
                  <c:v>42215.079342872785</c:v>
                </c:pt>
                <c:pt idx="28691">
                  <c:v>42215.079342878998</c:v>
                </c:pt>
                <c:pt idx="28692">
                  <c:v>42215.079342882076</c:v>
                </c:pt>
                <c:pt idx="28693">
                  <c:v>42215.079342955876</c:v>
                </c:pt>
                <c:pt idx="28694">
                  <c:v>42215.079342978999</c:v>
                </c:pt>
                <c:pt idx="28695">
                  <c:v>42215.079343020596</c:v>
                </c:pt>
                <c:pt idx="28696">
                  <c:v>42215.079343063073</c:v>
                </c:pt>
                <c:pt idx="28697">
                  <c:v>42215.079343069272</c:v>
                </c:pt>
                <c:pt idx="28698">
                  <c:v>42215.0793430829</c:v>
                </c:pt>
                <c:pt idx="28699">
                  <c:v>42215.079343085876</c:v>
                </c:pt>
                <c:pt idx="28700">
                  <c:v>42215.079343113073</c:v>
                </c:pt>
                <c:pt idx="28701">
                  <c:v>42215.079343157675</c:v>
                </c:pt>
                <c:pt idx="28702">
                  <c:v>42215.079343188285</c:v>
                </c:pt>
                <c:pt idx="28703">
                  <c:v>42215.079343190402</c:v>
                </c:pt>
                <c:pt idx="28704">
                  <c:v>42215.079343210775</c:v>
                </c:pt>
                <c:pt idx="28705">
                  <c:v>42215.079343293997</c:v>
                </c:pt>
                <c:pt idx="28706">
                  <c:v>42215.079343301375</c:v>
                </c:pt>
                <c:pt idx="28707">
                  <c:v>42215.079343318001</c:v>
                </c:pt>
                <c:pt idx="28708">
                  <c:v>42215.079343336598</c:v>
                </c:pt>
                <c:pt idx="28709">
                  <c:v>42215.079343344703</c:v>
                </c:pt>
                <c:pt idx="28710">
                  <c:v>42215.0793433578</c:v>
                </c:pt>
                <c:pt idx="28711">
                  <c:v>42215.079343362995</c:v>
                </c:pt>
                <c:pt idx="28712">
                  <c:v>42215.0793434222</c:v>
                </c:pt>
                <c:pt idx="28713">
                  <c:v>42215.079343442601</c:v>
                </c:pt>
                <c:pt idx="28714">
                  <c:v>42215.079343453785</c:v>
                </c:pt>
                <c:pt idx="28715">
                  <c:v>42215.079343457903</c:v>
                </c:pt>
                <c:pt idx="28716">
                  <c:v>42215.079343525475</c:v>
                </c:pt>
                <c:pt idx="28717">
                  <c:v>42215.079343549784</c:v>
                </c:pt>
                <c:pt idx="28718">
                  <c:v>42215.079343575984</c:v>
                </c:pt>
                <c:pt idx="28719">
                  <c:v>42215.079343594596</c:v>
                </c:pt>
                <c:pt idx="28720">
                  <c:v>42215.079343648002</c:v>
                </c:pt>
                <c:pt idx="28721">
                  <c:v>42215.079343661244</c:v>
                </c:pt>
                <c:pt idx="28722">
                  <c:v>42215.079343664074</c:v>
                </c:pt>
                <c:pt idx="28723">
                  <c:v>42215.079343674384</c:v>
                </c:pt>
                <c:pt idx="28724">
                  <c:v>42215.079343734673</c:v>
                </c:pt>
                <c:pt idx="28725">
                  <c:v>42215.079343757585</c:v>
                </c:pt>
                <c:pt idx="28726">
                  <c:v>42215.079343768673</c:v>
                </c:pt>
                <c:pt idx="28727">
                  <c:v>42215.079343781472</c:v>
                </c:pt>
                <c:pt idx="28728">
                  <c:v>42215.079343804195</c:v>
                </c:pt>
                <c:pt idx="28729">
                  <c:v>42215.079343881072</c:v>
                </c:pt>
                <c:pt idx="28730">
                  <c:v>42215.079343902784</c:v>
                </c:pt>
                <c:pt idx="28731">
                  <c:v>42215.0793439064</c:v>
                </c:pt>
                <c:pt idx="28732">
                  <c:v>42215.079343914273</c:v>
                </c:pt>
                <c:pt idx="28733">
                  <c:v>42215.079343933663</c:v>
                </c:pt>
                <c:pt idx="28734">
                  <c:v>42215.079343940684</c:v>
                </c:pt>
                <c:pt idx="28735">
                  <c:v>42215.079343988997</c:v>
                </c:pt>
                <c:pt idx="28736">
                  <c:v>42215.079344013655</c:v>
                </c:pt>
                <c:pt idx="28737">
                  <c:v>42215.079344034784</c:v>
                </c:pt>
                <c:pt idx="28738">
                  <c:v>42215.079344038997</c:v>
                </c:pt>
                <c:pt idx="28739">
                  <c:v>42215.079344041784</c:v>
                </c:pt>
                <c:pt idx="28740">
                  <c:v>42215.079344113874</c:v>
                </c:pt>
                <c:pt idx="28741">
                  <c:v>42215.079344138503</c:v>
                </c:pt>
                <c:pt idx="28742">
                  <c:v>42215.079344163663</c:v>
                </c:pt>
                <c:pt idx="28743">
                  <c:v>42215.079344220001</c:v>
                </c:pt>
                <c:pt idx="28744">
                  <c:v>42215.079344231774</c:v>
                </c:pt>
                <c:pt idx="28745">
                  <c:v>42215.079344239784</c:v>
                </c:pt>
                <c:pt idx="28746">
                  <c:v>42215.079344245503</c:v>
                </c:pt>
                <c:pt idx="28747">
                  <c:v>42215.079344275502</c:v>
                </c:pt>
                <c:pt idx="28748">
                  <c:v>42215.079344315374</c:v>
                </c:pt>
                <c:pt idx="28749">
                  <c:v>42215.079344343903</c:v>
                </c:pt>
                <c:pt idx="28750">
                  <c:v>42215.079344348029</c:v>
                </c:pt>
                <c:pt idx="28751">
                  <c:v>42215.079344370402</c:v>
                </c:pt>
                <c:pt idx="28752">
                  <c:v>42215.079344451595</c:v>
                </c:pt>
                <c:pt idx="28753">
                  <c:v>42215.079344464</c:v>
                </c:pt>
                <c:pt idx="28754">
                  <c:v>42215.0793444683</c:v>
                </c:pt>
                <c:pt idx="28755">
                  <c:v>42215.079344477497</c:v>
                </c:pt>
                <c:pt idx="28756">
                  <c:v>42215.079344498699</c:v>
                </c:pt>
                <c:pt idx="28757">
                  <c:v>42215.079344512174</c:v>
                </c:pt>
                <c:pt idx="28758">
                  <c:v>42215.079344520185</c:v>
                </c:pt>
                <c:pt idx="28759">
                  <c:v>42215.079344579673</c:v>
                </c:pt>
                <c:pt idx="28760">
                  <c:v>42215.079344602273</c:v>
                </c:pt>
                <c:pt idx="28761">
                  <c:v>42215.079344615464</c:v>
                </c:pt>
                <c:pt idx="28762">
                  <c:v>42215.079344616184</c:v>
                </c:pt>
                <c:pt idx="28763">
                  <c:v>42215.079344682985</c:v>
                </c:pt>
                <c:pt idx="28764">
                  <c:v>42215.079344709673</c:v>
                </c:pt>
                <c:pt idx="28765">
                  <c:v>42215.079344733174</c:v>
                </c:pt>
                <c:pt idx="28766">
                  <c:v>42215.0793447494</c:v>
                </c:pt>
                <c:pt idx="28767">
                  <c:v>42215.079344805672</c:v>
                </c:pt>
                <c:pt idx="28768">
                  <c:v>42215.079344816586</c:v>
                </c:pt>
                <c:pt idx="28769">
                  <c:v>42215.079344819504</c:v>
                </c:pt>
                <c:pt idx="28770">
                  <c:v>42215.079344834194</c:v>
                </c:pt>
                <c:pt idx="28771">
                  <c:v>42215.079344887985</c:v>
                </c:pt>
                <c:pt idx="28772">
                  <c:v>42215.079344914586</c:v>
                </c:pt>
                <c:pt idx="28773">
                  <c:v>42215.079344924285</c:v>
                </c:pt>
                <c:pt idx="28774">
                  <c:v>42215.079344941674</c:v>
                </c:pt>
                <c:pt idx="28775">
                  <c:v>42215.079344965074</c:v>
                </c:pt>
                <c:pt idx="28776">
                  <c:v>42215.079345037186</c:v>
                </c:pt>
                <c:pt idx="28777">
                  <c:v>42215.079345042097</c:v>
                </c:pt>
                <c:pt idx="28778">
                  <c:v>42215.079345046499</c:v>
                </c:pt>
                <c:pt idx="28779">
                  <c:v>42215.079345065984</c:v>
                </c:pt>
                <c:pt idx="28780">
                  <c:v>42215.079345090897</c:v>
                </c:pt>
                <c:pt idx="28781">
                  <c:v>42215.079345096099</c:v>
                </c:pt>
                <c:pt idx="28782">
                  <c:v>42215.079345145903</c:v>
                </c:pt>
                <c:pt idx="28783">
                  <c:v>42215.079345173675</c:v>
                </c:pt>
                <c:pt idx="28784">
                  <c:v>42215.079345182276</c:v>
                </c:pt>
                <c:pt idx="28785">
                  <c:v>42215.079345193102</c:v>
                </c:pt>
                <c:pt idx="28786">
                  <c:v>42215.079345195903</c:v>
                </c:pt>
                <c:pt idx="28787">
                  <c:v>42215.0793452707</c:v>
                </c:pt>
                <c:pt idx="28788">
                  <c:v>42215.079345297898</c:v>
                </c:pt>
                <c:pt idx="28789">
                  <c:v>42215.079345325801</c:v>
                </c:pt>
                <c:pt idx="28790">
                  <c:v>42215.0793453773</c:v>
                </c:pt>
                <c:pt idx="28791">
                  <c:v>42215.079345381484</c:v>
                </c:pt>
                <c:pt idx="28792">
                  <c:v>42215.079345395199</c:v>
                </c:pt>
                <c:pt idx="28793">
                  <c:v>42215.079345405684</c:v>
                </c:pt>
                <c:pt idx="28794">
                  <c:v>42215.079345427803</c:v>
                </c:pt>
                <c:pt idx="28795">
                  <c:v>42215.079345470702</c:v>
                </c:pt>
                <c:pt idx="28796">
                  <c:v>42215.079345501246</c:v>
                </c:pt>
                <c:pt idx="28797">
                  <c:v>42215.079345503364</c:v>
                </c:pt>
                <c:pt idx="28798">
                  <c:v>42215.079345529775</c:v>
                </c:pt>
                <c:pt idx="28799">
                  <c:v>42215.079345608676</c:v>
                </c:pt>
                <c:pt idx="28800">
                  <c:v>42215.079345619764</c:v>
                </c:pt>
                <c:pt idx="28801">
                  <c:v>42215.079345628197</c:v>
                </c:pt>
                <c:pt idx="28802">
                  <c:v>42215.079345637874</c:v>
                </c:pt>
                <c:pt idx="28803">
                  <c:v>42215.079345659484</c:v>
                </c:pt>
                <c:pt idx="28804">
                  <c:v>42215.079345669474</c:v>
                </c:pt>
                <c:pt idx="28805">
                  <c:v>42215.079345677274</c:v>
                </c:pt>
                <c:pt idx="28806">
                  <c:v>42215.079345736995</c:v>
                </c:pt>
                <c:pt idx="28807">
                  <c:v>42215.079345759594</c:v>
                </c:pt>
                <c:pt idx="28808">
                  <c:v>42215.079345761755</c:v>
                </c:pt>
                <c:pt idx="28809">
                  <c:v>42215.079345772596</c:v>
                </c:pt>
                <c:pt idx="28810">
                  <c:v>42215.079345840597</c:v>
                </c:pt>
                <c:pt idx="28811">
                  <c:v>42215.079345869664</c:v>
                </c:pt>
                <c:pt idx="28812">
                  <c:v>42215.079345890801</c:v>
                </c:pt>
                <c:pt idx="28813">
                  <c:v>42215.079345908802</c:v>
                </c:pt>
                <c:pt idx="28814">
                  <c:v>42215.079345961247</c:v>
                </c:pt>
                <c:pt idx="28815">
                  <c:v>42215.079345974598</c:v>
                </c:pt>
                <c:pt idx="28816">
                  <c:v>42215.079345977385</c:v>
                </c:pt>
                <c:pt idx="28817">
                  <c:v>42215.0793459938</c:v>
                </c:pt>
                <c:pt idx="28818">
                  <c:v>42215.079346057501</c:v>
                </c:pt>
                <c:pt idx="28819">
                  <c:v>42215.0793460719</c:v>
                </c:pt>
                <c:pt idx="28820">
                  <c:v>42215.079346091501</c:v>
                </c:pt>
                <c:pt idx="28821">
                  <c:v>42215.079346101586</c:v>
                </c:pt>
                <c:pt idx="28822">
                  <c:v>42215.079346122402</c:v>
                </c:pt>
                <c:pt idx="28823">
                  <c:v>42215.079346198829</c:v>
                </c:pt>
                <c:pt idx="28824">
                  <c:v>42215.079346201594</c:v>
                </c:pt>
                <c:pt idx="28825">
                  <c:v>42215.079346203704</c:v>
                </c:pt>
                <c:pt idx="28826">
                  <c:v>42215.079346225801</c:v>
                </c:pt>
                <c:pt idx="28827">
                  <c:v>42215.079346248829</c:v>
                </c:pt>
                <c:pt idx="28828">
                  <c:v>42215.079346254002</c:v>
                </c:pt>
                <c:pt idx="28829">
                  <c:v>42215.079346303195</c:v>
                </c:pt>
                <c:pt idx="28830">
                  <c:v>42215.079346333485</c:v>
                </c:pt>
                <c:pt idx="28831">
                  <c:v>42215.079346341401</c:v>
                </c:pt>
                <c:pt idx="28832">
                  <c:v>42215.079346350503</c:v>
                </c:pt>
                <c:pt idx="28833">
                  <c:v>42215.079346353195</c:v>
                </c:pt>
                <c:pt idx="28834">
                  <c:v>42215.079346428298</c:v>
                </c:pt>
                <c:pt idx="28835">
                  <c:v>42215.079346457598</c:v>
                </c:pt>
                <c:pt idx="28836">
                  <c:v>42215.079346480801</c:v>
                </c:pt>
                <c:pt idx="28837">
                  <c:v>42215.079346534585</c:v>
                </c:pt>
                <c:pt idx="28838">
                  <c:v>42215.079346544102</c:v>
                </c:pt>
                <c:pt idx="28839">
                  <c:v>42215.0793465549</c:v>
                </c:pt>
                <c:pt idx="28840">
                  <c:v>42215.079346565464</c:v>
                </c:pt>
                <c:pt idx="28841">
                  <c:v>42215.079346581973</c:v>
                </c:pt>
                <c:pt idx="28842">
                  <c:v>42215.079346645274</c:v>
                </c:pt>
                <c:pt idx="28843">
                  <c:v>42215.079346668375</c:v>
                </c:pt>
                <c:pt idx="28844">
                  <c:v>42215.079346672501</c:v>
                </c:pt>
                <c:pt idx="28845">
                  <c:v>42215.079346689672</c:v>
                </c:pt>
                <c:pt idx="28846">
                  <c:v>42215.079346766186</c:v>
                </c:pt>
                <c:pt idx="28847">
                  <c:v>42215.079346778803</c:v>
                </c:pt>
                <c:pt idx="28848">
                  <c:v>42215.079346797596</c:v>
                </c:pt>
                <c:pt idx="28849">
                  <c:v>42215.079346808998</c:v>
                </c:pt>
                <c:pt idx="28850">
                  <c:v>42215.079346816594</c:v>
                </c:pt>
                <c:pt idx="28851">
                  <c:v>42215.079346830084</c:v>
                </c:pt>
                <c:pt idx="28852">
                  <c:v>42215.079346838</c:v>
                </c:pt>
                <c:pt idx="28853">
                  <c:v>42215.079346894599</c:v>
                </c:pt>
                <c:pt idx="28854">
                  <c:v>42215.079346919774</c:v>
                </c:pt>
                <c:pt idx="28855">
                  <c:v>42215.079346921775</c:v>
                </c:pt>
                <c:pt idx="28856">
                  <c:v>42215.079346930375</c:v>
                </c:pt>
                <c:pt idx="28857">
                  <c:v>42215.079346998929</c:v>
                </c:pt>
                <c:pt idx="28858">
                  <c:v>42215.079347029401</c:v>
                </c:pt>
                <c:pt idx="28859">
                  <c:v>42215.079347048202</c:v>
                </c:pt>
                <c:pt idx="28860">
                  <c:v>42215.0793470684</c:v>
                </c:pt>
                <c:pt idx="28861">
                  <c:v>42215.079347119085</c:v>
                </c:pt>
                <c:pt idx="28862">
                  <c:v>42215.079347132501</c:v>
                </c:pt>
                <c:pt idx="28863">
                  <c:v>42215.079347135274</c:v>
                </c:pt>
                <c:pt idx="28864">
                  <c:v>42215.079347153784</c:v>
                </c:pt>
                <c:pt idx="28865">
                  <c:v>42215.079347222498</c:v>
                </c:pt>
                <c:pt idx="28866">
                  <c:v>42215.079347229301</c:v>
                </c:pt>
                <c:pt idx="28867">
                  <c:v>42215.079347250998</c:v>
                </c:pt>
                <c:pt idx="28868">
                  <c:v>42215.079347261264</c:v>
                </c:pt>
                <c:pt idx="28869">
                  <c:v>42215.079347276202</c:v>
                </c:pt>
                <c:pt idx="28870">
                  <c:v>42215.079347356303</c:v>
                </c:pt>
                <c:pt idx="28871">
                  <c:v>42215.079347359097</c:v>
                </c:pt>
                <c:pt idx="28872">
                  <c:v>42215.079347385501</c:v>
                </c:pt>
                <c:pt idx="28873">
                  <c:v>42215.0793473866</c:v>
                </c:pt>
                <c:pt idx="28874">
                  <c:v>42215.079347406201</c:v>
                </c:pt>
                <c:pt idx="28875">
                  <c:v>42215.079347413084</c:v>
                </c:pt>
                <c:pt idx="28876">
                  <c:v>42215.0793474608</c:v>
                </c:pt>
                <c:pt idx="28877">
                  <c:v>42215.079347493403</c:v>
                </c:pt>
                <c:pt idx="28878">
                  <c:v>42215.079347494939</c:v>
                </c:pt>
                <c:pt idx="28879">
                  <c:v>42215.079347511244</c:v>
                </c:pt>
                <c:pt idx="28880">
                  <c:v>42215.079347514104</c:v>
                </c:pt>
                <c:pt idx="28881">
                  <c:v>42215.079347584484</c:v>
                </c:pt>
                <c:pt idx="28882">
                  <c:v>42215.079347617255</c:v>
                </c:pt>
                <c:pt idx="28883">
                  <c:v>42215.079347648702</c:v>
                </c:pt>
                <c:pt idx="28884">
                  <c:v>42215.079347692103</c:v>
                </c:pt>
                <c:pt idx="28885">
                  <c:v>42215.079347697196</c:v>
                </c:pt>
                <c:pt idx="28886">
                  <c:v>42215.079347710875</c:v>
                </c:pt>
                <c:pt idx="28887">
                  <c:v>42215.079347725485</c:v>
                </c:pt>
                <c:pt idx="28888">
                  <c:v>42215.079347739273</c:v>
                </c:pt>
                <c:pt idx="28889">
                  <c:v>42215.079347786275</c:v>
                </c:pt>
                <c:pt idx="28890">
                  <c:v>42215.079347817104</c:v>
                </c:pt>
                <c:pt idx="28891">
                  <c:v>42215.079347819184</c:v>
                </c:pt>
                <c:pt idx="28892">
                  <c:v>42215.079347849198</c:v>
                </c:pt>
                <c:pt idx="28893">
                  <c:v>42215.079347924002</c:v>
                </c:pt>
                <c:pt idx="28894">
                  <c:v>42215.079347938998</c:v>
                </c:pt>
                <c:pt idx="28895">
                  <c:v>42215.0793479575</c:v>
                </c:pt>
                <c:pt idx="28896">
                  <c:v>42215.0793479641</c:v>
                </c:pt>
                <c:pt idx="28897">
                  <c:v>42215.079347973784</c:v>
                </c:pt>
                <c:pt idx="28898">
                  <c:v>42215.079347984596</c:v>
                </c:pt>
                <c:pt idx="28899">
                  <c:v>42215.0793479926</c:v>
                </c:pt>
                <c:pt idx="28900">
                  <c:v>42215.079348051084</c:v>
                </c:pt>
                <c:pt idx="28901">
                  <c:v>42215.079348074498</c:v>
                </c:pt>
                <c:pt idx="28902">
                  <c:v>42215.079348081272</c:v>
                </c:pt>
                <c:pt idx="28903">
                  <c:v>42215.079348087304</c:v>
                </c:pt>
                <c:pt idx="28904">
                  <c:v>42215.079348155901</c:v>
                </c:pt>
                <c:pt idx="28905">
                  <c:v>42215.0793481894</c:v>
                </c:pt>
                <c:pt idx="28906">
                  <c:v>42215.0793482054</c:v>
                </c:pt>
                <c:pt idx="28907">
                  <c:v>42215.079348233085</c:v>
                </c:pt>
                <c:pt idx="28908">
                  <c:v>42215.079348277999</c:v>
                </c:pt>
                <c:pt idx="28909">
                  <c:v>42215.079348288797</c:v>
                </c:pt>
                <c:pt idx="28910">
                  <c:v>42215.07934829413</c:v>
                </c:pt>
                <c:pt idx="28911">
                  <c:v>42215.079348313273</c:v>
                </c:pt>
                <c:pt idx="28912">
                  <c:v>42215.079348366802</c:v>
                </c:pt>
                <c:pt idx="28913">
                  <c:v>42215.079348386796</c:v>
                </c:pt>
                <c:pt idx="28914">
                  <c:v>42215.079348400701</c:v>
                </c:pt>
                <c:pt idx="28915">
                  <c:v>42215.079348421503</c:v>
                </c:pt>
                <c:pt idx="28916">
                  <c:v>42215.079348437001</c:v>
                </c:pt>
                <c:pt idx="28917">
                  <c:v>42215.079348511863</c:v>
                </c:pt>
                <c:pt idx="28918">
                  <c:v>42215.079348528197</c:v>
                </c:pt>
                <c:pt idx="28919">
                  <c:v>42215.079348539584</c:v>
                </c:pt>
                <c:pt idx="28920">
                  <c:v>42215.0793485455</c:v>
                </c:pt>
                <c:pt idx="28921">
                  <c:v>42215.079348564184</c:v>
                </c:pt>
                <c:pt idx="28922">
                  <c:v>42215.079348569372</c:v>
                </c:pt>
                <c:pt idx="28923">
                  <c:v>42215.079348618085</c:v>
                </c:pt>
                <c:pt idx="28924">
                  <c:v>42215.079348653584</c:v>
                </c:pt>
                <c:pt idx="28925">
                  <c:v>42215.079348660773</c:v>
                </c:pt>
                <c:pt idx="28926">
                  <c:v>42215.079348665575</c:v>
                </c:pt>
                <c:pt idx="28927">
                  <c:v>42215.079348668994</c:v>
                </c:pt>
                <c:pt idx="28928">
                  <c:v>42215.079348742598</c:v>
                </c:pt>
                <c:pt idx="28929">
                  <c:v>42215.079348777384</c:v>
                </c:pt>
                <c:pt idx="28930">
                  <c:v>42215.079348800784</c:v>
                </c:pt>
                <c:pt idx="28931">
                  <c:v>42215.079348849496</c:v>
                </c:pt>
                <c:pt idx="28932">
                  <c:v>42215.079348856285</c:v>
                </c:pt>
                <c:pt idx="28933">
                  <c:v>42215.07934887</c:v>
                </c:pt>
                <c:pt idx="28934">
                  <c:v>42215.079348885476</c:v>
                </c:pt>
                <c:pt idx="28935">
                  <c:v>42215.079348903084</c:v>
                </c:pt>
                <c:pt idx="28936">
                  <c:v>42215.079348945197</c:v>
                </c:pt>
                <c:pt idx="28937">
                  <c:v>42215.079348973595</c:v>
                </c:pt>
                <c:pt idx="28938">
                  <c:v>42215.079348977684</c:v>
                </c:pt>
                <c:pt idx="28939">
                  <c:v>42215.079349009196</c:v>
                </c:pt>
                <c:pt idx="28940">
                  <c:v>42215.079349081076</c:v>
                </c:pt>
                <c:pt idx="28941">
                  <c:v>42215.079349092601</c:v>
                </c:pt>
                <c:pt idx="28942">
                  <c:v>42215.079349117274</c:v>
                </c:pt>
                <c:pt idx="28943">
                  <c:v>42215.079349122898</c:v>
                </c:pt>
                <c:pt idx="28944">
                  <c:v>42215.079349128129</c:v>
                </c:pt>
                <c:pt idx="28945">
                  <c:v>42215.079349151085</c:v>
                </c:pt>
                <c:pt idx="28946">
                  <c:v>42215.0793491562</c:v>
                </c:pt>
                <c:pt idx="28947">
                  <c:v>42215.079349206499</c:v>
                </c:pt>
                <c:pt idx="28948">
                  <c:v>42215.079349241285</c:v>
                </c:pt>
                <c:pt idx="28949">
                  <c:v>42215.079349244603</c:v>
                </c:pt>
                <c:pt idx="28950">
                  <c:v>42215.079349245498</c:v>
                </c:pt>
                <c:pt idx="28951">
                  <c:v>42215.079349312597</c:v>
                </c:pt>
                <c:pt idx="28952">
                  <c:v>42215.079349349129</c:v>
                </c:pt>
                <c:pt idx="28953">
                  <c:v>42215.079349362997</c:v>
                </c:pt>
                <c:pt idx="28954">
                  <c:v>42215.079349379099</c:v>
                </c:pt>
                <c:pt idx="28955">
                  <c:v>42215.079349434702</c:v>
                </c:pt>
                <c:pt idx="28956">
                  <c:v>42215.07934944913</c:v>
                </c:pt>
                <c:pt idx="28957">
                  <c:v>42215.079349454303</c:v>
                </c:pt>
                <c:pt idx="28958">
                  <c:v>42215.079349473199</c:v>
                </c:pt>
                <c:pt idx="28959">
                  <c:v>42215.079349520594</c:v>
                </c:pt>
                <c:pt idx="28960">
                  <c:v>42215.079349544103</c:v>
                </c:pt>
                <c:pt idx="28961">
                  <c:v>42215.0793495545</c:v>
                </c:pt>
                <c:pt idx="28962">
                  <c:v>42215.079349581174</c:v>
                </c:pt>
                <c:pt idx="28963">
                  <c:v>42215.0793495943</c:v>
                </c:pt>
                <c:pt idx="28964">
                  <c:v>42215.079349665975</c:v>
                </c:pt>
                <c:pt idx="28965">
                  <c:v>42215.0793496681</c:v>
                </c:pt>
                <c:pt idx="28966">
                  <c:v>42215.079349675085</c:v>
                </c:pt>
                <c:pt idx="28967">
                  <c:v>42215.079349705375</c:v>
                </c:pt>
                <c:pt idx="28968">
                  <c:v>42215.079349740285</c:v>
                </c:pt>
                <c:pt idx="28969">
                  <c:v>42215.079349745502</c:v>
                </c:pt>
                <c:pt idx="28970">
                  <c:v>42215.079349775384</c:v>
                </c:pt>
                <c:pt idx="28971">
                  <c:v>42215.079349811655</c:v>
                </c:pt>
                <c:pt idx="28972">
                  <c:v>42215.079349813175</c:v>
                </c:pt>
                <c:pt idx="28973">
                  <c:v>42215.079349825901</c:v>
                </c:pt>
                <c:pt idx="28974">
                  <c:v>42215.0793498286</c:v>
                </c:pt>
                <c:pt idx="28975">
                  <c:v>42215.079349898799</c:v>
                </c:pt>
                <c:pt idx="28976">
                  <c:v>42215.079349937194</c:v>
                </c:pt>
                <c:pt idx="28977">
                  <c:v>42215.079349957385</c:v>
                </c:pt>
                <c:pt idx="28978">
                  <c:v>42215.079350006999</c:v>
                </c:pt>
                <c:pt idx="28979">
                  <c:v>42215.079350045198</c:v>
                </c:pt>
                <c:pt idx="28980">
                  <c:v>42215.079350057204</c:v>
                </c:pt>
                <c:pt idx="28981">
                  <c:v>42215.0793500742</c:v>
                </c:pt>
                <c:pt idx="28982">
                  <c:v>42215.079350079403</c:v>
                </c:pt>
                <c:pt idx="28983">
                  <c:v>42215.079350103595</c:v>
                </c:pt>
                <c:pt idx="28984">
                  <c:v>42215.079350132284</c:v>
                </c:pt>
                <c:pt idx="28985">
                  <c:v>42215.079350136402</c:v>
                </c:pt>
                <c:pt idx="28986">
                  <c:v>42215.079350169101</c:v>
                </c:pt>
                <c:pt idx="28987">
                  <c:v>42215.079350238499</c:v>
                </c:pt>
                <c:pt idx="28988">
                  <c:v>42215.079350247703</c:v>
                </c:pt>
                <c:pt idx="28989">
                  <c:v>42215.079350257598</c:v>
                </c:pt>
                <c:pt idx="28990">
                  <c:v>42215.079350277199</c:v>
                </c:pt>
                <c:pt idx="28991">
                  <c:v>42215.079350288899</c:v>
                </c:pt>
                <c:pt idx="28992">
                  <c:v>42215.079350359403</c:v>
                </c:pt>
                <c:pt idx="28993">
                  <c:v>42215.079350370201</c:v>
                </c:pt>
                <c:pt idx="28994">
                  <c:v>42215.079350373002</c:v>
                </c:pt>
                <c:pt idx="28995">
                  <c:v>42215.079350394299</c:v>
                </c:pt>
                <c:pt idx="28996">
                  <c:v>42215.079350401204</c:v>
                </c:pt>
                <c:pt idx="28997">
                  <c:v>42215.079350403903</c:v>
                </c:pt>
                <c:pt idx="28998">
                  <c:v>42215.079350470201</c:v>
                </c:pt>
                <c:pt idx="28999">
                  <c:v>42215.079350509186</c:v>
                </c:pt>
                <c:pt idx="29000">
                  <c:v>42215.079350520275</c:v>
                </c:pt>
                <c:pt idx="29001">
                  <c:v>42215.079350537184</c:v>
                </c:pt>
                <c:pt idx="29002">
                  <c:v>42215.079350592103</c:v>
                </c:pt>
                <c:pt idx="29003">
                  <c:v>42215.079350633074</c:v>
                </c:pt>
                <c:pt idx="29004">
                  <c:v>42215.0793506419</c:v>
                </c:pt>
                <c:pt idx="29005">
                  <c:v>42215.079350649801</c:v>
                </c:pt>
                <c:pt idx="29006">
                  <c:v>42215.079350699598</c:v>
                </c:pt>
                <c:pt idx="29007">
                  <c:v>42215.079350701373</c:v>
                </c:pt>
                <c:pt idx="29008">
                  <c:v>42215.079350725595</c:v>
                </c:pt>
                <c:pt idx="29009">
                  <c:v>42215.079350740998</c:v>
                </c:pt>
                <c:pt idx="29010">
                  <c:v>42215.079350751672</c:v>
                </c:pt>
                <c:pt idx="29011">
                  <c:v>42215.079350826898</c:v>
                </c:pt>
                <c:pt idx="29012">
                  <c:v>42215.079350829597</c:v>
                </c:pt>
                <c:pt idx="29013">
                  <c:v>42215.079350857195</c:v>
                </c:pt>
                <c:pt idx="29014">
                  <c:v>42215.079350864784</c:v>
                </c:pt>
                <c:pt idx="29015">
                  <c:v>42215.079350932996</c:v>
                </c:pt>
                <c:pt idx="29016">
                  <c:v>42215.079350943401</c:v>
                </c:pt>
                <c:pt idx="29017">
                  <c:v>42215.079350956999</c:v>
                </c:pt>
                <c:pt idx="29018">
                  <c:v>42215.079350971675</c:v>
                </c:pt>
                <c:pt idx="29019">
                  <c:v>42215.079350972999</c:v>
                </c:pt>
                <c:pt idx="29020">
                  <c:v>42215.079350983084</c:v>
                </c:pt>
                <c:pt idx="29021">
                  <c:v>42215.079350985776</c:v>
                </c:pt>
                <c:pt idx="29022">
                  <c:v>42215.079351057102</c:v>
                </c:pt>
                <c:pt idx="29023">
                  <c:v>42215.079351096603</c:v>
                </c:pt>
                <c:pt idx="29024">
                  <c:v>42215.079351121502</c:v>
                </c:pt>
                <c:pt idx="29025">
                  <c:v>42215.079351164401</c:v>
                </c:pt>
                <c:pt idx="29026">
                  <c:v>42215.079351204899</c:v>
                </c:pt>
                <c:pt idx="29027">
                  <c:v>42215.079351214401</c:v>
                </c:pt>
                <c:pt idx="29028">
                  <c:v>42215.079351231274</c:v>
                </c:pt>
                <c:pt idx="29029">
                  <c:v>42215.079351236498</c:v>
                </c:pt>
                <c:pt idx="29030">
                  <c:v>42215.079351260996</c:v>
                </c:pt>
                <c:pt idx="29031">
                  <c:v>42215.079351289402</c:v>
                </c:pt>
                <c:pt idx="29032">
                  <c:v>42215.079351293498</c:v>
                </c:pt>
                <c:pt idx="29033">
                  <c:v>42215.079351328612</c:v>
                </c:pt>
                <c:pt idx="29034">
                  <c:v>42215.079351395929</c:v>
                </c:pt>
                <c:pt idx="29035">
                  <c:v>42215.079351409498</c:v>
                </c:pt>
                <c:pt idx="29036">
                  <c:v>42215.0793514123</c:v>
                </c:pt>
                <c:pt idx="29037">
                  <c:v>42215.079351437002</c:v>
                </c:pt>
                <c:pt idx="29038">
                  <c:v>42215.079351442611</c:v>
                </c:pt>
                <c:pt idx="29039">
                  <c:v>42215.079351519984</c:v>
                </c:pt>
                <c:pt idx="29040">
                  <c:v>42215.079351533263</c:v>
                </c:pt>
                <c:pt idx="29041">
                  <c:v>42215.0793515361</c:v>
                </c:pt>
                <c:pt idx="29042">
                  <c:v>42215.079351550485</c:v>
                </c:pt>
                <c:pt idx="29043">
                  <c:v>42215.079351559085</c:v>
                </c:pt>
                <c:pt idx="29044">
                  <c:v>42215.079351560773</c:v>
                </c:pt>
                <c:pt idx="29045">
                  <c:v>42215.079351627384</c:v>
                </c:pt>
                <c:pt idx="29046">
                  <c:v>42215.079351668996</c:v>
                </c:pt>
                <c:pt idx="29047">
                  <c:v>42215.079351677596</c:v>
                </c:pt>
                <c:pt idx="29048">
                  <c:v>42215.079351704597</c:v>
                </c:pt>
                <c:pt idx="29049">
                  <c:v>42215.079351749599</c:v>
                </c:pt>
                <c:pt idx="29050">
                  <c:v>42215.079351792803</c:v>
                </c:pt>
                <c:pt idx="29051">
                  <c:v>42215.079351799803</c:v>
                </c:pt>
                <c:pt idx="29052">
                  <c:v>42215.079351807675</c:v>
                </c:pt>
                <c:pt idx="29053">
                  <c:v>42215.0793518391</c:v>
                </c:pt>
                <c:pt idx="29054">
                  <c:v>42215.079351858803</c:v>
                </c:pt>
                <c:pt idx="29055">
                  <c:v>42215.079351872897</c:v>
                </c:pt>
                <c:pt idx="29056">
                  <c:v>42215.079351901186</c:v>
                </c:pt>
                <c:pt idx="29057">
                  <c:v>42215.079351909197</c:v>
                </c:pt>
                <c:pt idx="29058">
                  <c:v>42215.0793519859</c:v>
                </c:pt>
                <c:pt idx="29059">
                  <c:v>42215.0793520023</c:v>
                </c:pt>
                <c:pt idx="29060">
                  <c:v>42215.079352011264</c:v>
                </c:pt>
                <c:pt idx="29061">
                  <c:v>42215.079352024703</c:v>
                </c:pt>
                <c:pt idx="29062">
                  <c:v>42215.079352057684</c:v>
                </c:pt>
                <c:pt idx="29063">
                  <c:v>42215.079352090899</c:v>
                </c:pt>
                <c:pt idx="29064">
                  <c:v>42215.079352107001</c:v>
                </c:pt>
                <c:pt idx="29065">
                  <c:v>42215.079352132903</c:v>
                </c:pt>
                <c:pt idx="29066">
                  <c:v>42215.079352134802</c:v>
                </c:pt>
                <c:pt idx="29067">
                  <c:v>42215.079352140499</c:v>
                </c:pt>
                <c:pt idx="29068">
                  <c:v>42215.079352143097</c:v>
                </c:pt>
                <c:pt idx="29069">
                  <c:v>42215.079352213776</c:v>
                </c:pt>
                <c:pt idx="29070">
                  <c:v>42215.079352256798</c:v>
                </c:pt>
                <c:pt idx="29071">
                  <c:v>42215.079352272202</c:v>
                </c:pt>
                <c:pt idx="29072">
                  <c:v>42215.079352321911</c:v>
                </c:pt>
                <c:pt idx="29073">
                  <c:v>42215.079352364803</c:v>
                </c:pt>
                <c:pt idx="29074">
                  <c:v>42215.079352371802</c:v>
                </c:pt>
                <c:pt idx="29075">
                  <c:v>42215.079352385801</c:v>
                </c:pt>
                <c:pt idx="29076">
                  <c:v>42215.079352390931</c:v>
                </c:pt>
                <c:pt idx="29077">
                  <c:v>42215.079352417997</c:v>
                </c:pt>
                <c:pt idx="29078">
                  <c:v>42215.079352446941</c:v>
                </c:pt>
                <c:pt idx="29079">
                  <c:v>42215.079352450899</c:v>
                </c:pt>
                <c:pt idx="29080">
                  <c:v>42215.079352488799</c:v>
                </c:pt>
                <c:pt idx="29081">
                  <c:v>42215.079352553184</c:v>
                </c:pt>
                <c:pt idx="29082">
                  <c:v>42215.079352567664</c:v>
                </c:pt>
                <c:pt idx="29083">
                  <c:v>42215.079352570501</c:v>
                </c:pt>
                <c:pt idx="29084">
                  <c:v>42215.0793525966</c:v>
                </c:pt>
                <c:pt idx="29085">
                  <c:v>42215.079352600304</c:v>
                </c:pt>
                <c:pt idx="29086">
                  <c:v>42215.0793526341</c:v>
                </c:pt>
                <c:pt idx="29087">
                  <c:v>42215.079352640998</c:v>
                </c:pt>
                <c:pt idx="29088">
                  <c:v>42215.079352680274</c:v>
                </c:pt>
                <c:pt idx="29089">
                  <c:v>42215.079352716595</c:v>
                </c:pt>
                <c:pt idx="29090">
                  <c:v>42215.079352718101</c:v>
                </c:pt>
                <c:pt idx="29091">
                  <c:v>42215.079352720903</c:v>
                </c:pt>
                <c:pt idx="29092">
                  <c:v>42215.079352784902</c:v>
                </c:pt>
                <c:pt idx="29093">
                  <c:v>42215.079352828703</c:v>
                </c:pt>
                <c:pt idx="29094">
                  <c:v>42215.079352832596</c:v>
                </c:pt>
                <c:pt idx="29095">
                  <c:v>42215.079352853674</c:v>
                </c:pt>
                <c:pt idx="29096">
                  <c:v>42215.079352908702</c:v>
                </c:pt>
                <c:pt idx="29097">
                  <c:v>42215.079352923276</c:v>
                </c:pt>
                <c:pt idx="29098">
                  <c:v>42215.079352931076</c:v>
                </c:pt>
                <c:pt idx="29099">
                  <c:v>42215.0793529531</c:v>
                </c:pt>
                <c:pt idx="29100">
                  <c:v>42215.079352991997</c:v>
                </c:pt>
                <c:pt idx="29101">
                  <c:v>42215.079353016285</c:v>
                </c:pt>
                <c:pt idx="29102">
                  <c:v>42215.079353025903</c:v>
                </c:pt>
                <c:pt idx="29103">
                  <c:v>42215.079353060501</c:v>
                </c:pt>
                <c:pt idx="29104">
                  <c:v>42215.079353066598</c:v>
                </c:pt>
                <c:pt idx="29105">
                  <c:v>42215.0793531378</c:v>
                </c:pt>
                <c:pt idx="29106">
                  <c:v>42215.079353139998</c:v>
                </c:pt>
                <c:pt idx="29107">
                  <c:v>42215.079353152702</c:v>
                </c:pt>
                <c:pt idx="29108">
                  <c:v>42215.079353184999</c:v>
                </c:pt>
                <c:pt idx="29109">
                  <c:v>42215.079353212597</c:v>
                </c:pt>
                <c:pt idx="29110">
                  <c:v>42215.0793532178</c:v>
                </c:pt>
                <c:pt idx="29111">
                  <c:v>42215.079353247798</c:v>
                </c:pt>
                <c:pt idx="29112">
                  <c:v>42215.079353287001</c:v>
                </c:pt>
                <c:pt idx="29113">
                  <c:v>42215.079353292698</c:v>
                </c:pt>
                <c:pt idx="29114">
                  <c:v>42215.079353304929</c:v>
                </c:pt>
                <c:pt idx="29115">
                  <c:v>42215.079353307599</c:v>
                </c:pt>
                <c:pt idx="29116">
                  <c:v>42215.079353371897</c:v>
                </c:pt>
                <c:pt idx="29117">
                  <c:v>42215.079353417197</c:v>
                </c:pt>
                <c:pt idx="29118">
                  <c:v>42215.079353426299</c:v>
                </c:pt>
                <c:pt idx="29119">
                  <c:v>42215.079353479297</c:v>
                </c:pt>
                <c:pt idx="29120">
                  <c:v>42215.079353502995</c:v>
                </c:pt>
                <c:pt idx="29121">
                  <c:v>42215.079353510984</c:v>
                </c:pt>
                <c:pt idx="29122">
                  <c:v>42215.079353524685</c:v>
                </c:pt>
                <c:pt idx="29123">
                  <c:v>42215.079353530273</c:v>
                </c:pt>
                <c:pt idx="29124">
                  <c:v>42215.079353587076</c:v>
                </c:pt>
                <c:pt idx="29125">
                  <c:v>42215.079353610185</c:v>
                </c:pt>
                <c:pt idx="29126">
                  <c:v>42215.079353614194</c:v>
                </c:pt>
                <c:pt idx="29127">
                  <c:v>42215.0793536493</c:v>
                </c:pt>
                <c:pt idx="29128">
                  <c:v>42215.079353710673</c:v>
                </c:pt>
                <c:pt idx="29129">
                  <c:v>42215.079353724002</c:v>
                </c:pt>
                <c:pt idx="29130">
                  <c:v>42215.079353726796</c:v>
                </c:pt>
                <c:pt idx="29131">
                  <c:v>42215.079353756701</c:v>
                </c:pt>
                <c:pt idx="29132">
                  <c:v>42215.079353760775</c:v>
                </c:pt>
                <c:pt idx="29133">
                  <c:v>42215.0793537918</c:v>
                </c:pt>
                <c:pt idx="29134">
                  <c:v>42215.079353798799</c:v>
                </c:pt>
                <c:pt idx="29135">
                  <c:v>42215.079353835485</c:v>
                </c:pt>
                <c:pt idx="29136">
                  <c:v>42215.079353866284</c:v>
                </c:pt>
                <c:pt idx="29137">
                  <c:v>42215.079353873676</c:v>
                </c:pt>
                <c:pt idx="29138">
                  <c:v>42215.079353881185</c:v>
                </c:pt>
                <c:pt idx="29139">
                  <c:v>42215.079353942201</c:v>
                </c:pt>
                <c:pt idx="29140">
                  <c:v>42215.079353988498</c:v>
                </c:pt>
                <c:pt idx="29141">
                  <c:v>42215.079353992398</c:v>
                </c:pt>
                <c:pt idx="29142">
                  <c:v>42215.079354016285</c:v>
                </c:pt>
                <c:pt idx="29143">
                  <c:v>42215.079354064284</c:v>
                </c:pt>
                <c:pt idx="29144">
                  <c:v>42215.079354081194</c:v>
                </c:pt>
                <c:pt idx="29145">
                  <c:v>42215.079354086403</c:v>
                </c:pt>
                <c:pt idx="29146">
                  <c:v>42215.079354113186</c:v>
                </c:pt>
                <c:pt idx="29147">
                  <c:v>42215.079354155198</c:v>
                </c:pt>
                <c:pt idx="29148">
                  <c:v>42215.079354173598</c:v>
                </c:pt>
                <c:pt idx="29149">
                  <c:v>42215.079354189002</c:v>
                </c:pt>
                <c:pt idx="29150">
                  <c:v>42215.079354220601</c:v>
                </c:pt>
                <c:pt idx="29151">
                  <c:v>42215.07935422413</c:v>
                </c:pt>
                <c:pt idx="29152">
                  <c:v>42215.079354298039</c:v>
                </c:pt>
                <c:pt idx="29153">
                  <c:v>42215.079354301684</c:v>
                </c:pt>
                <c:pt idx="29154">
                  <c:v>42215.079354304529</c:v>
                </c:pt>
                <c:pt idx="29155">
                  <c:v>42215.079354345296</c:v>
                </c:pt>
                <c:pt idx="29156">
                  <c:v>42215.079354370529</c:v>
                </c:pt>
                <c:pt idx="29157">
                  <c:v>42215.079354375797</c:v>
                </c:pt>
                <c:pt idx="29158">
                  <c:v>42215.079354405803</c:v>
                </c:pt>
                <c:pt idx="29159">
                  <c:v>42215.079354438829</c:v>
                </c:pt>
                <c:pt idx="29160">
                  <c:v>42215.079354452602</c:v>
                </c:pt>
                <c:pt idx="29161">
                  <c:v>42215.079354456939</c:v>
                </c:pt>
                <c:pt idx="29162">
                  <c:v>42215.07935445894</c:v>
                </c:pt>
                <c:pt idx="29163">
                  <c:v>42215.079354528199</c:v>
                </c:pt>
                <c:pt idx="29164">
                  <c:v>42215.079354577196</c:v>
                </c:pt>
                <c:pt idx="29165">
                  <c:v>42215.079354597801</c:v>
                </c:pt>
                <c:pt idx="29166">
                  <c:v>42215.079354636502</c:v>
                </c:pt>
                <c:pt idx="29167">
                  <c:v>42215.079354660076</c:v>
                </c:pt>
                <c:pt idx="29168">
                  <c:v>42215.079354668102</c:v>
                </c:pt>
                <c:pt idx="29169">
                  <c:v>42215.079354684676</c:v>
                </c:pt>
                <c:pt idx="29170">
                  <c:v>42215.079354686597</c:v>
                </c:pt>
                <c:pt idx="29171">
                  <c:v>42215.079354733673</c:v>
                </c:pt>
                <c:pt idx="29172">
                  <c:v>42215.0793547625</c:v>
                </c:pt>
                <c:pt idx="29173">
                  <c:v>42215.079354766604</c:v>
                </c:pt>
                <c:pt idx="29174">
                  <c:v>42215.079354809197</c:v>
                </c:pt>
                <c:pt idx="29175">
                  <c:v>42215.079354868001</c:v>
                </c:pt>
                <c:pt idx="29176">
                  <c:v>42215.079354879403</c:v>
                </c:pt>
                <c:pt idx="29177">
                  <c:v>42215.0793549093</c:v>
                </c:pt>
                <c:pt idx="29178">
                  <c:v>42215.0793549148</c:v>
                </c:pt>
                <c:pt idx="29179">
                  <c:v>42215.079354916597</c:v>
                </c:pt>
                <c:pt idx="29180">
                  <c:v>42215.079354949201</c:v>
                </c:pt>
                <c:pt idx="29181">
                  <c:v>42215.079354956899</c:v>
                </c:pt>
                <c:pt idx="29182">
                  <c:v>42215.07935499493</c:v>
                </c:pt>
                <c:pt idx="29183">
                  <c:v>42215.079355031194</c:v>
                </c:pt>
                <c:pt idx="29184">
                  <c:v>42215.0793550335</c:v>
                </c:pt>
                <c:pt idx="29185">
                  <c:v>42215.0793550413</c:v>
                </c:pt>
                <c:pt idx="29186">
                  <c:v>42215.079355099602</c:v>
                </c:pt>
                <c:pt idx="29187">
                  <c:v>42215.07935514873</c:v>
                </c:pt>
                <c:pt idx="29188">
                  <c:v>42215.079355152098</c:v>
                </c:pt>
                <c:pt idx="29189">
                  <c:v>42215.079355169502</c:v>
                </c:pt>
                <c:pt idx="29190">
                  <c:v>42215.079355220929</c:v>
                </c:pt>
                <c:pt idx="29191">
                  <c:v>42215.079355239002</c:v>
                </c:pt>
                <c:pt idx="29192">
                  <c:v>42215.079355246613</c:v>
                </c:pt>
                <c:pt idx="29193">
                  <c:v>42215.079355273301</c:v>
                </c:pt>
                <c:pt idx="29194">
                  <c:v>42215.07935530843</c:v>
                </c:pt>
                <c:pt idx="29195">
                  <c:v>42215.079355331</c:v>
                </c:pt>
                <c:pt idx="29196">
                  <c:v>42215.07935534243</c:v>
                </c:pt>
                <c:pt idx="29197">
                  <c:v>42215.079355377798</c:v>
                </c:pt>
                <c:pt idx="29198">
                  <c:v>42215.079355380498</c:v>
                </c:pt>
                <c:pt idx="29199">
                  <c:v>42215.079355451802</c:v>
                </c:pt>
                <c:pt idx="29200">
                  <c:v>42215.079355454029</c:v>
                </c:pt>
                <c:pt idx="29201">
                  <c:v>42215.079355463284</c:v>
                </c:pt>
                <c:pt idx="29202">
                  <c:v>42215.079355505186</c:v>
                </c:pt>
                <c:pt idx="29203">
                  <c:v>42215.079355528098</c:v>
                </c:pt>
                <c:pt idx="29204">
                  <c:v>42215.079355535876</c:v>
                </c:pt>
                <c:pt idx="29205">
                  <c:v>42215.079355562484</c:v>
                </c:pt>
                <c:pt idx="29206">
                  <c:v>42215.079355597103</c:v>
                </c:pt>
                <c:pt idx="29207">
                  <c:v>42215.079355612375</c:v>
                </c:pt>
                <c:pt idx="29208">
                  <c:v>42215.079355615075</c:v>
                </c:pt>
                <c:pt idx="29209">
                  <c:v>42215.079355616996</c:v>
                </c:pt>
                <c:pt idx="29210">
                  <c:v>42215.079355686401</c:v>
                </c:pt>
                <c:pt idx="29211">
                  <c:v>42215.079355737194</c:v>
                </c:pt>
                <c:pt idx="29212">
                  <c:v>42215.079355746399</c:v>
                </c:pt>
                <c:pt idx="29213">
                  <c:v>42215.079355793903</c:v>
                </c:pt>
                <c:pt idx="29214">
                  <c:v>42215.079355819384</c:v>
                </c:pt>
                <c:pt idx="29215">
                  <c:v>42215.0793558273</c:v>
                </c:pt>
                <c:pt idx="29216">
                  <c:v>42215.079355844129</c:v>
                </c:pt>
                <c:pt idx="29217">
                  <c:v>42215.079355845897</c:v>
                </c:pt>
                <c:pt idx="29218">
                  <c:v>42215.079355903785</c:v>
                </c:pt>
                <c:pt idx="29219">
                  <c:v>42215.079355927403</c:v>
                </c:pt>
                <c:pt idx="29220">
                  <c:v>42215.079355931484</c:v>
                </c:pt>
                <c:pt idx="29221">
                  <c:v>42215.079355968999</c:v>
                </c:pt>
                <c:pt idx="29222">
                  <c:v>42215.079356025497</c:v>
                </c:pt>
                <c:pt idx="29223">
                  <c:v>42215.079356038499</c:v>
                </c:pt>
                <c:pt idx="29224">
                  <c:v>42215.079356041198</c:v>
                </c:pt>
                <c:pt idx="29225">
                  <c:v>42215.079356075301</c:v>
                </c:pt>
                <c:pt idx="29226">
                  <c:v>42215.0793560772</c:v>
                </c:pt>
                <c:pt idx="29227">
                  <c:v>42215.079356107097</c:v>
                </c:pt>
                <c:pt idx="29228">
                  <c:v>42215.079356114002</c:v>
                </c:pt>
                <c:pt idx="29229">
                  <c:v>42215.079356152397</c:v>
                </c:pt>
                <c:pt idx="29230">
                  <c:v>42215.079356181195</c:v>
                </c:pt>
                <c:pt idx="29231">
                  <c:v>42215.079356188799</c:v>
                </c:pt>
                <c:pt idx="29232">
                  <c:v>42215.079356201102</c:v>
                </c:pt>
                <c:pt idx="29233">
                  <c:v>42215.079356257003</c:v>
                </c:pt>
                <c:pt idx="29234">
                  <c:v>42215.079356306698</c:v>
                </c:pt>
                <c:pt idx="29235">
                  <c:v>42215.079356308539</c:v>
                </c:pt>
                <c:pt idx="29236">
                  <c:v>42215.079356320202</c:v>
                </c:pt>
                <c:pt idx="29237">
                  <c:v>42215.079356378439</c:v>
                </c:pt>
                <c:pt idx="29238">
                  <c:v>42215.079356396149</c:v>
                </c:pt>
                <c:pt idx="29239">
                  <c:v>42215.079356403803</c:v>
                </c:pt>
                <c:pt idx="29240">
                  <c:v>42215.079356433002</c:v>
                </c:pt>
                <c:pt idx="29241">
                  <c:v>42215.079356485701</c:v>
                </c:pt>
                <c:pt idx="29242">
                  <c:v>42215.079356488539</c:v>
                </c:pt>
                <c:pt idx="29243">
                  <c:v>42215.079356511473</c:v>
                </c:pt>
                <c:pt idx="29244">
                  <c:v>42215.079356538401</c:v>
                </c:pt>
                <c:pt idx="29245">
                  <c:v>42215.079356540598</c:v>
                </c:pt>
                <c:pt idx="29246">
                  <c:v>42215.0793566098</c:v>
                </c:pt>
                <c:pt idx="29247">
                  <c:v>42215.079356614675</c:v>
                </c:pt>
                <c:pt idx="29248">
                  <c:v>42215.079356619186</c:v>
                </c:pt>
                <c:pt idx="29249">
                  <c:v>42215.079356664901</c:v>
                </c:pt>
                <c:pt idx="29250">
                  <c:v>42215.079356686001</c:v>
                </c:pt>
                <c:pt idx="29251">
                  <c:v>42215.079356691196</c:v>
                </c:pt>
                <c:pt idx="29252">
                  <c:v>42215.0793567199</c:v>
                </c:pt>
                <c:pt idx="29253">
                  <c:v>42215.0793567535</c:v>
                </c:pt>
                <c:pt idx="29254">
                  <c:v>42215.079356766502</c:v>
                </c:pt>
                <c:pt idx="29255">
                  <c:v>42215.079356769194</c:v>
                </c:pt>
                <c:pt idx="29256">
                  <c:v>42215.079356772403</c:v>
                </c:pt>
                <c:pt idx="29257">
                  <c:v>42215.079356842703</c:v>
                </c:pt>
                <c:pt idx="29258">
                  <c:v>42215.079356896698</c:v>
                </c:pt>
                <c:pt idx="29259">
                  <c:v>42215.079356911185</c:v>
                </c:pt>
                <c:pt idx="29260">
                  <c:v>42215.079356951384</c:v>
                </c:pt>
                <c:pt idx="29261">
                  <c:v>42215.0793569753</c:v>
                </c:pt>
                <c:pt idx="29262">
                  <c:v>42215.0793569827</c:v>
                </c:pt>
                <c:pt idx="29263">
                  <c:v>42215.079356998031</c:v>
                </c:pt>
                <c:pt idx="29264">
                  <c:v>42215.079357004099</c:v>
                </c:pt>
                <c:pt idx="29265">
                  <c:v>42215.07935704913</c:v>
                </c:pt>
                <c:pt idx="29266">
                  <c:v>42215.079357077797</c:v>
                </c:pt>
                <c:pt idx="29267">
                  <c:v>42215.079357081901</c:v>
                </c:pt>
                <c:pt idx="29268">
                  <c:v>42215.079357128539</c:v>
                </c:pt>
                <c:pt idx="29269">
                  <c:v>42215.079357183284</c:v>
                </c:pt>
                <c:pt idx="29270">
                  <c:v>42215.07935719673</c:v>
                </c:pt>
                <c:pt idx="29271">
                  <c:v>42215.079357199429</c:v>
                </c:pt>
                <c:pt idx="29272">
                  <c:v>42215.079357232797</c:v>
                </c:pt>
                <c:pt idx="29273">
                  <c:v>42215.079357236129</c:v>
                </c:pt>
                <c:pt idx="29274">
                  <c:v>42215.0793572646</c:v>
                </c:pt>
                <c:pt idx="29275">
                  <c:v>42215.079357272531</c:v>
                </c:pt>
                <c:pt idx="29276">
                  <c:v>42215.079357309398</c:v>
                </c:pt>
                <c:pt idx="29277">
                  <c:v>42215.079357335198</c:v>
                </c:pt>
                <c:pt idx="29278">
                  <c:v>42215.079357346331</c:v>
                </c:pt>
                <c:pt idx="29279">
                  <c:v>42215.0793573603</c:v>
                </c:pt>
                <c:pt idx="29280">
                  <c:v>42215.079357414601</c:v>
                </c:pt>
                <c:pt idx="29281">
                  <c:v>42215.079357461</c:v>
                </c:pt>
                <c:pt idx="29282">
                  <c:v>42215.079357467897</c:v>
                </c:pt>
                <c:pt idx="29283">
                  <c:v>42215.079357493203</c:v>
                </c:pt>
                <c:pt idx="29284">
                  <c:v>42215.079357538903</c:v>
                </c:pt>
                <c:pt idx="29285">
                  <c:v>42215.079357556198</c:v>
                </c:pt>
                <c:pt idx="29286">
                  <c:v>42215.0793575641</c:v>
                </c:pt>
                <c:pt idx="29287">
                  <c:v>42215.079357592302</c:v>
                </c:pt>
                <c:pt idx="29288">
                  <c:v>42215.079357626601</c:v>
                </c:pt>
                <c:pt idx="29289">
                  <c:v>42215.079357646202</c:v>
                </c:pt>
                <c:pt idx="29290">
                  <c:v>42215.079357660594</c:v>
                </c:pt>
                <c:pt idx="29291">
                  <c:v>42215.079357692499</c:v>
                </c:pt>
                <c:pt idx="29292">
                  <c:v>42215.0793577</c:v>
                </c:pt>
                <c:pt idx="29293">
                  <c:v>42215.079357770701</c:v>
                </c:pt>
                <c:pt idx="29294">
                  <c:v>42215.079357773502</c:v>
                </c:pt>
                <c:pt idx="29295">
                  <c:v>42215.079357775598</c:v>
                </c:pt>
                <c:pt idx="29296">
                  <c:v>42215.079357823997</c:v>
                </c:pt>
                <c:pt idx="29297">
                  <c:v>42215.079357843199</c:v>
                </c:pt>
                <c:pt idx="29298">
                  <c:v>42215.07935784843</c:v>
                </c:pt>
                <c:pt idx="29299">
                  <c:v>42215.079357877301</c:v>
                </c:pt>
                <c:pt idx="29300">
                  <c:v>42215.079357923198</c:v>
                </c:pt>
                <c:pt idx="29301">
                  <c:v>42215.079357932103</c:v>
                </c:pt>
                <c:pt idx="29302">
                  <c:v>42215.079357934897</c:v>
                </c:pt>
                <c:pt idx="29303">
                  <c:v>42215.079357936796</c:v>
                </c:pt>
                <c:pt idx="29304">
                  <c:v>42215.079358000701</c:v>
                </c:pt>
                <c:pt idx="29305">
                  <c:v>42215.079358055998</c:v>
                </c:pt>
                <c:pt idx="29306">
                  <c:v>42215.079358060801</c:v>
                </c:pt>
                <c:pt idx="29307">
                  <c:v>42215.079358108698</c:v>
                </c:pt>
                <c:pt idx="29308">
                  <c:v>42215.079358137998</c:v>
                </c:pt>
                <c:pt idx="29309">
                  <c:v>42215.079358145129</c:v>
                </c:pt>
                <c:pt idx="29310">
                  <c:v>42215.079358155497</c:v>
                </c:pt>
                <c:pt idx="29311">
                  <c:v>42215.079358164301</c:v>
                </c:pt>
                <c:pt idx="29312">
                  <c:v>42215.079358208139</c:v>
                </c:pt>
                <c:pt idx="29313">
                  <c:v>42215.079358237097</c:v>
                </c:pt>
                <c:pt idx="29314">
                  <c:v>42215.079358241201</c:v>
                </c:pt>
                <c:pt idx="29315">
                  <c:v>42215.079358288029</c:v>
                </c:pt>
                <c:pt idx="29316">
                  <c:v>42215.079358340539</c:v>
                </c:pt>
                <c:pt idx="29317">
                  <c:v>42215.079358354211</c:v>
                </c:pt>
                <c:pt idx="29318">
                  <c:v>42215.079358379429</c:v>
                </c:pt>
                <c:pt idx="29319">
                  <c:v>42215.07935839003</c:v>
                </c:pt>
                <c:pt idx="29320">
                  <c:v>42215.079358396441</c:v>
                </c:pt>
                <c:pt idx="29321">
                  <c:v>42215.079358421797</c:v>
                </c:pt>
                <c:pt idx="29322">
                  <c:v>42215.079358428738</c:v>
                </c:pt>
                <c:pt idx="29323">
                  <c:v>42215.079358467097</c:v>
                </c:pt>
                <c:pt idx="29324">
                  <c:v>42215.079358503186</c:v>
                </c:pt>
                <c:pt idx="29325">
                  <c:v>42215.079358503375</c:v>
                </c:pt>
                <c:pt idx="29326">
                  <c:v>42215.079358520103</c:v>
                </c:pt>
                <c:pt idx="29327">
                  <c:v>42215.079358571784</c:v>
                </c:pt>
                <c:pt idx="29328">
                  <c:v>42215.079358618197</c:v>
                </c:pt>
                <c:pt idx="29329">
                  <c:v>42215.079358628398</c:v>
                </c:pt>
                <c:pt idx="29330">
                  <c:v>42215.079358641684</c:v>
                </c:pt>
                <c:pt idx="29331">
                  <c:v>42215.079358697003</c:v>
                </c:pt>
                <c:pt idx="29332">
                  <c:v>42215.079358714276</c:v>
                </c:pt>
                <c:pt idx="29333">
                  <c:v>42215.0793587195</c:v>
                </c:pt>
                <c:pt idx="29334">
                  <c:v>42215.079358752097</c:v>
                </c:pt>
                <c:pt idx="29335">
                  <c:v>42215.079358784198</c:v>
                </c:pt>
                <c:pt idx="29336">
                  <c:v>42215.079358803196</c:v>
                </c:pt>
                <c:pt idx="29337">
                  <c:v>42215.079358815776</c:v>
                </c:pt>
                <c:pt idx="29338">
                  <c:v>42215.079358849602</c:v>
                </c:pt>
                <c:pt idx="29339">
                  <c:v>42215.079358860276</c:v>
                </c:pt>
                <c:pt idx="29340">
                  <c:v>42215.07935892883</c:v>
                </c:pt>
                <c:pt idx="29341">
                  <c:v>42215.0793589315</c:v>
                </c:pt>
                <c:pt idx="29342">
                  <c:v>42215.079358933675</c:v>
                </c:pt>
                <c:pt idx="29343">
                  <c:v>42215.079358984003</c:v>
                </c:pt>
                <c:pt idx="29344">
                  <c:v>42215.079359000898</c:v>
                </c:pt>
                <c:pt idx="29345">
                  <c:v>42215.079359006297</c:v>
                </c:pt>
                <c:pt idx="29346">
                  <c:v>42215.079359034797</c:v>
                </c:pt>
                <c:pt idx="29347">
                  <c:v>42215.079359080599</c:v>
                </c:pt>
                <c:pt idx="29348">
                  <c:v>42215.079359084397</c:v>
                </c:pt>
                <c:pt idx="29349">
                  <c:v>42215.079359087198</c:v>
                </c:pt>
                <c:pt idx="29350">
                  <c:v>42215.07935909243</c:v>
                </c:pt>
                <c:pt idx="29351">
                  <c:v>42215.0793591572</c:v>
                </c:pt>
                <c:pt idx="29352">
                  <c:v>42215.079359215997</c:v>
                </c:pt>
                <c:pt idx="29353">
                  <c:v>42215.079359230498</c:v>
                </c:pt>
                <c:pt idx="29354">
                  <c:v>42215.079359266099</c:v>
                </c:pt>
                <c:pt idx="29355">
                  <c:v>42215.07935929513</c:v>
                </c:pt>
                <c:pt idx="29356">
                  <c:v>42215.079359300202</c:v>
                </c:pt>
                <c:pt idx="29357">
                  <c:v>42215.079359316129</c:v>
                </c:pt>
                <c:pt idx="29358">
                  <c:v>42215.079359324613</c:v>
                </c:pt>
                <c:pt idx="29359">
                  <c:v>42215.079359365802</c:v>
                </c:pt>
                <c:pt idx="29360">
                  <c:v>42215.079359394629</c:v>
                </c:pt>
                <c:pt idx="29361">
                  <c:v>42215.07935939874</c:v>
                </c:pt>
                <c:pt idx="29362">
                  <c:v>42215.07935944794</c:v>
                </c:pt>
                <c:pt idx="29363">
                  <c:v>42215.079359497729</c:v>
                </c:pt>
                <c:pt idx="29364">
                  <c:v>42215.079359511772</c:v>
                </c:pt>
                <c:pt idx="29365">
                  <c:v>42215.079359513984</c:v>
                </c:pt>
                <c:pt idx="29366">
                  <c:v>42215.079359547402</c:v>
                </c:pt>
                <c:pt idx="29367">
                  <c:v>42215.079359556599</c:v>
                </c:pt>
                <c:pt idx="29368">
                  <c:v>42215.079359578303</c:v>
                </c:pt>
                <c:pt idx="29369">
                  <c:v>42215.079359585274</c:v>
                </c:pt>
                <c:pt idx="29370">
                  <c:v>42215.0793596238</c:v>
                </c:pt>
                <c:pt idx="29371">
                  <c:v>42215.079359660594</c:v>
                </c:pt>
                <c:pt idx="29372">
                  <c:v>42215.0793596609</c:v>
                </c:pt>
                <c:pt idx="29373">
                  <c:v>42215.079359679701</c:v>
                </c:pt>
                <c:pt idx="29374">
                  <c:v>42215.079359729199</c:v>
                </c:pt>
                <c:pt idx="29375">
                  <c:v>42215.079359778931</c:v>
                </c:pt>
                <c:pt idx="29376">
                  <c:v>42215.079359788702</c:v>
                </c:pt>
                <c:pt idx="29377">
                  <c:v>42215.079359808296</c:v>
                </c:pt>
                <c:pt idx="29378">
                  <c:v>42215.079359853597</c:v>
                </c:pt>
                <c:pt idx="29379">
                  <c:v>42215.079359869</c:v>
                </c:pt>
                <c:pt idx="29380">
                  <c:v>42215.079359876698</c:v>
                </c:pt>
                <c:pt idx="29381">
                  <c:v>42215.079359911673</c:v>
                </c:pt>
                <c:pt idx="29382">
                  <c:v>42215.079359938703</c:v>
                </c:pt>
                <c:pt idx="29383">
                  <c:v>42215.079359960684</c:v>
                </c:pt>
                <c:pt idx="29384">
                  <c:v>42215.079359972697</c:v>
                </c:pt>
                <c:pt idx="29385">
                  <c:v>42215.079360006996</c:v>
                </c:pt>
                <c:pt idx="29386">
                  <c:v>42215.079360020776</c:v>
                </c:pt>
                <c:pt idx="29387">
                  <c:v>42215.079360080774</c:v>
                </c:pt>
                <c:pt idx="29388">
                  <c:v>42215.079360085576</c:v>
                </c:pt>
                <c:pt idx="29389">
                  <c:v>42215.07936009</c:v>
                </c:pt>
                <c:pt idx="29390">
                  <c:v>42215.079360143784</c:v>
                </c:pt>
                <c:pt idx="29391">
                  <c:v>42215.079360154501</c:v>
                </c:pt>
                <c:pt idx="29392">
                  <c:v>42215.079360159674</c:v>
                </c:pt>
                <c:pt idx="29393">
                  <c:v>42215.079360191885</c:v>
                </c:pt>
                <c:pt idx="29394">
                  <c:v>42215.079360227101</c:v>
                </c:pt>
                <c:pt idx="29395">
                  <c:v>42215.079360241594</c:v>
                </c:pt>
                <c:pt idx="29396">
                  <c:v>42215.079360244403</c:v>
                </c:pt>
                <c:pt idx="29397">
                  <c:v>42215.079360252785</c:v>
                </c:pt>
                <c:pt idx="29398">
                  <c:v>42215.079360315263</c:v>
                </c:pt>
                <c:pt idx="29399">
                  <c:v>42215.079360375676</c:v>
                </c:pt>
                <c:pt idx="29400">
                  <c:v>42215.0793603848</c:v>
                </c:pt>
                <c:pt idx="29401">
                  <c:v>42215.079360423595</c:v>
                </c:pt>
                <c:pt idx="29402">
                  <c:v>42215.079360447402</c:v>
                </c:pt>
                <c:pt idx="29403">
                  <c:v>42215.079360455275</c:v>
                </c:pt>
                <c:pt idx="29404">
                  <c:v>42215.079360470103</c:v>
                </c:pt>
                <c:pt idx="29405">
                  <c:v>42215.079360484902</c:v>
                </c:pt>
                <c:pt idx="29406">
                  <c:v>42215.079360530566</c:v>
                </c:pt>
                <c:pt idx="29407">
                  <c:v>42215.079360553638</c:v>
                </c:pt>
                <c:pt idx="29408">
                  <c:v>42215.079360557655</c:v>
                </c:pt>
                <c:pt idx="29409">
                  <c:v>42215.079360607575</c:v>
                </c:pt>
                <c:pt idx="29410">
                  <c:v>42215.079360655174</c:v>
                </c:pt>
                <c:pt idx="29411">
                  <c:v>42215.079360666175</c:v>
                </c:pt>
                <c:pt idx="29412">
                  <c:v>42215.079360670476</c:v>
                </c:pt>
                <c:pt idx="29413">
                  <c:v>42215.079360704374</c:v>
                </c:pt>
                <c:pt idx="29414">
                  <c:v>42215.079360716772</c:v>
                </c:pt>
                <c:pt idx="29415">
                  <c:v>42215.079360731062</c:v>
                </c:pt>
                <c:pt idx="29416">
                  <c:v>42215.079360736185</c:v>
                </c:pt>
                <c:pt idx="29417">
                  <c:v>42215.079360779186</c:v>
                </c:pt>
                <c:pt idx="29418">
                  <c:v>42215.079360812175</c:v>
                </c:pt>
                <c:pt idx="29419">
                  <c:v>42215.079360817974</c:v>
                </c:pt>
                <c:pt idx="29420">
                  <c:v>42215.079360839663</c:v>
                </c:pt>
                <c:pt idx="29421">
                  <c:v>42215.079360886673</c:v>
                </c:pt>
                <c:pt idx="29422">
                  <c:v>42215.079360936274</c:v>
                </c:pt>
                <c:pt idx="29423">
                  <c:v>42215.079360948701</c:v>
                </c:pt>
                <c:pt idx="29424">
                  <c:v>42215.079360951873</c:v>
                </c:pt>
                <c:pt idx="29425">
                  <c:v>42215.079361007884</c:v>
                </c:pt>
                <c:pt idx="29426">
                  <c:v>42215.079361016084</c:v>
                </c:pt>
                <c:pt idx="29427">
                  <c:v>42215.079361021184</c:v>
                </c:pt>
                <c:pt idx="29428">
                  <c:v>42215.079361071585</c:v>
                </c:pt>
                <c:pt idx="29429">
                  <c:v>42215.079361115255</c:v>
                </c:pt>
                <c:pt idx="29430">
                  <c:v>42215.0793611181</c:v>
                </c:pt>
                <c:pt idx="29431">
                  <c:v>42215.079361141274</c:v>
                </c:pt>
                <c:pt idx="29432">
                  <c:v>42215.079361167584</c:v>
                </c:pt>
                <c:pt idx="29433">
                  <c:v>42215.079361180586</c:v>
                </c:pt>
                <c:pt idx="29434">
                  <c:v>42215.079361239375</c:v>
                </c:pt>
                <c:pt idx="29435">
                  <c:v>42215.0793612415</c:v>
                </c:pt>
                <c:pt idx="29436">
                  <c:v>42215.079361256903</c:v>
                </c:pt>
                <c:pt idx="29437">
                  <c:v>42215.079361298929</c:v>
                </c:pt>
                <c:pt idx="29438">
                  <c:v>42215.079361303673</c:v>
                </c:pt>
                <c:pt idx="29439">
                  <c:v>42215.079361304102</c:v>
                </c:pt>
                <c:pt idx="29440">
                  <c:v>42215.079361349497</c:v>
                </c:pt>
                <c:pt idx="29441">
                  <c:v>42215.079361389784</c:v>
                </c:pt>
                <c:pt idx="29442">
                  <c:v>42215.079361399301</c:v>
                </c:pt>
                <c:pt idx="29443">
                  <c:v>42215.079361402</c:v>
                </c:pt>
                <c:pt idx="29444">
                  <c:v>42215.079361412674</c:v>
                </c:pt>
                <c:pt idx="29445">
                  <c:v>42215.079361472199</c:v>
                </c:pt>
                <c:pt idx="29446">
                  <c:v>42215.079361535063</c:v>
                </c:pt>
                <c:pt idx="29447">
                  <c:v>42215.079361535747</c:v>
                </c:pt>
                <c:pt idx="29448">
                  <c:v>42215.079361580974</c:v>
                </c:pt>
                <c:pt idx="29449">
                  <c:v>42215.079361588076</c:v>
                </c:pt>
                <c:pt idx="29450">
                  <c:v>42215.079361598902</c:v>
                </c:pt>
                <c:pt idx="29451">
                  <c:v>42215.079361630655</c:v>
                </c:pt>
                <c:pt idx="29452">
                  <c:v>42215.079361644675</c:v>
                </c:pt>
                <c:pt idx="29453">
                  <c:v>42215.079361676595</c:v>
                </c:pt>
                <c:pt idx="29454">
                  <c:v>42215.079361705473</c:v>
                </c:pt>
                <c:pt idx="29455">
                  <c:v>42215.079361709584</c:v>
                </c:pt>
                <c:pt idx="29456">
                  <c:v>42215.079361767763</c:v>
                </c:pt>
                <c:pt idx="29457">
                  <c:v>42215.079361812474</c:v>
                </c:pt>
                <c:pt idx="29458">
                  <c:v>42215.079361821663</c:v>
                </c:pt>
                <c:pt idx="29459">
                  <c:v>42215.079361830474</c:v>
                </c:pt>
                <c:pt idx="29460">
                  <c:v>42215.079361861972</c:v>
                </c:pt>
                <c:pt idx="29461">
                  <c:v>42215.079361875374</c:v>
                </c:pt>
                <c:pt idx="29462">
                  <c:v>42215.079361876597</c:v>
                </c:pt>
                <c:pt idx="29463">
                  <c:v>42215.079361880584</c:v>
                </c:pt>
                <c:pt idx="29464">
                  <c:v>42215.079361938595</c:v>
                </c:pt>
                <c:pt idx="29465">
                  <c:v>42215.079361975673</c:v>
                </c:pt>
                <c:pt idx="29466">
                  <c:v>42215.079361980475</c:v>
                </c:pt>
                <c:pt idx="29467">
                  <c:v>42215.079361999684</c:v>
                </c:pt>
                <c:pt idx="29468">
                  <c:v>42215.0793620439</c:v>
                </c:pt>
                <c:pt idx="29469">
                  <c:v>42215.079362093675</c:v>
                </c:pt>
                <c:pt idx="29470">
                  <c:v>42215.079362108598</c:v>
                </c:pt>
                <c:pt idx="29471">
                  <c:v>42215.079362114273</c:v>
                </c:pt>
                <c:pt idx="29472">
                  <c:v>42215.079362165074</c:v>
                </c:pt>
                <c:pt idx="29473">
                  <c:v>42215.0793621759</c:v>
                </c:pt>
                <c:pt idx="29474">
                  <c:v>42215.079362178702</c:v>
                </c:pt>
                <c:pt idx="29475">
                  <c:v>42215.079362231663</c:v>
                </c:pt>
                <c:pt idx="29476">
                  <c:v>42215.079362258701</c:v>
                </c:pt>
                <c:pt idx="29477">
                  <c:v>42215.079362275501</c:v>
                </c:pt>
                <c:pt idx="29478">
                  <c:v>42215.079362292701</c:v>
                </c:pt>
                <c:pt idx="29479">
                  <c:v>42215.079362325196</c:v>
                </c:pt>
                <c:pt idx="29480">
                  <c:v>42215.079362340497</c:v>
                </c:pt>
                <c:pt idx="29481">
                  <c:v>42215.07936239893</c:v>
                </c:pt>
                <c:pt idx="29482">
                  <c:v>42215.079362402503</c:v>
                </c:pt>
                <c:pt idx="29483">
                  <c:v>42215.079362405195</c:v>
                </c:pt>
                <c:pt idx="29484">
                  <c:v>42215.079362455275</c:v>
                </c:pt>
                <c:pt idx="29485">
                  <c:v>42215.079362460485</c:v>
                </c:pt>
                <c:pt idx="29486">
                  <c:v>42215.079362463774</c:v>
                </c:pt>
                <c:pt idx="29487">
                  <c:v>42215.079362506884</c:v>
                </c:pt>
                <c:pt idx="29488">
                  <c:v>42215.079362554672</c:v>
                </c:pt>
                <c:pt idx="29489">
                  <c:v>42215.079362560165</c:v>
                </c:pt>
                <c:pt idx="29490">
                  <c:v>42215.079362562872</c:v>
                </c:pt>
                <c:pt idx="29491">
                  <c:v>42215.079362572484</c:v>
                </c:pt>
                <c:pt idx="29492">
                  <c:v>42215.079362629484</c:v>
                </c:pt>
                <c:pt idx="29493">
                  <c:v>42215.079362695775</c:v>
                </c:pt>
                <c:pt idx="29494">
                  <c:v>42215.079362701763</c:v>
                </c:pt>
                <c:pt idx="29495">
                  <c:v>42215.079362738375</c:v>
                </c:pt>
                <c:pt idx="29496">
                  <c:v>42215.079362746197</c:v>
                </c:pt>
                <c:pt idx="29497">
                  <c:v>42215.079362762262</c:v>
                </c:pt>
                <c:pt idx="29498">
                  <c:v>42215.079362784876</c:v>
                </c:pt>
                <c:pt idx="29499">
                  <c:v>42215.079362804376</c:v>
                </c:pt>
                <c:pt idx="29500">
                  <c:v>42215.079362836994</c:v>
                </c:pt>
                <c:pt idx="29501">
                  <c:v>42215.079362865974</c:v>
                </c:pt>
                <c:pt idx="29502">
                  <c:v>42215.079362870085</c:v>
                </c:pt>
                <c:pt idx="29503">
                  <c:v>42215.079362927776</c:v>
                </c:pt>
                <c:pt idx="29504">
                  <c:v>42215.079362969773</c:v>
                </c:pt>
                <c:pt idx="29505">
                  <c:v>42215.079362978402</c:v>
                </c:pt>
                <c:pt idx="29506">
                  <c:v>42215.079362985474</c:v>
                </c:pt>
                <c:pt idx="29507">
                  <c:v>42215.079363019373</c:v>
                </c:pt>
                <c:pt idx="29508">
                  <c:v>42215.079363033976</c:v>
                </c:pt>
                <c:pt idx="29509">
                  <c:v>42215.079363036275</c:v>
                </c:pt>
                <c:pt idx="29510">
                  <c:v>42215.079363039185</c:v>
                </c:pt>
                <c:pt idx="29511">
                  <c:v>42215.079363096098</c:v>
                </c:pt>
                <c:pt idx="29512">
                  <c:v>42215.079363122801</c:v>
                </c:pt>
                <c:pt idx="29513">
                  <c:v>42215.079363133074</c:v>
                </c:pt>
                <c:pt idx="29514">
                  <c:v>42215.079363159784</c:v>
                </c:pt>
                <c:pt idx="29515">
                  <c:v>42215.079363201185</c:v>
                </c:pt>
                <c:pt idx="29516">
                  <c:v>42215.079363250785</c:v>
                </c:pt>
                <c:pt idx="29517">
                  <c:v>42215.079363268276</c:v>
                </c:pt>
                <c:pt idx="29518">
                  <c:v>42215.079363278499</c:v>
                </c:pt>
                <c:pt idx="29519">
                  <c:v>42215.0793633227</c:v>
                </c:pt>
                <c:pt idx="29520">
                  <c:v>42215.079363333476</c:v>
                </c:pt>
                <c:pt idx="29521">
                  <c:v>42215.079363338802</c:v>
                </c:pt>
                <c:pt idx="29522">
                  <c:v>42215.079363391684</c:v>
                </c:pt>
                <c:pt idx="29523">
                  <c:v>42215.079363432596</c:v>
                </c:pt>
                <c:pt idx="29524">
                  <c:v>42215.079363432684</c:v>
                </c:pt>
                <c:pt idx="29525">
                  <c:v>42215.0793634562</c:v>
                </c:pt>
                <c:pt idx="29526">
                  <c:v>42215.079363482597</c:v>
                </c:pt>
                <c:pt idx="29527">
                  <c:v>42215.079363500474</c:v>
                </c:pt>
                <c:pt idx="29528">
                  <c:v>42215.079363552664</c:v>
                </c:pt>
                <c:pt idx="29529">
                  <c:v>42215.079363557576</c:v>
                </c:pt>
                <c:pt idx="29530">
                  <c:v>42215.079363561847</c:v>
                </c:pt>
                <c:pt idx="29531">
                  <c:v>42215.079363611643</c:v>
                </c:pt>
                <c:pt idx="29532">
                  <c:v>42215.079363616875</c:v>
                </c:pt>
                <c:pt idx="29533">
                  <c:v>42215.079363623663</c:v>
                </c:pt>
                <c:pt idx="29534">
                  <c:v>42215.079363664176</c:v>
                </c:pt>
                <c:pt idx="29535">
                  <c:v>42215.079363706194</c:v>
                </c:pt>
                <c:pt idx="29536">
                  <c:v>42215.079363713747</c:v>
                </c:pt>
                <c:pt idx="29537">
                  <c:v>42215.079363716584</c:v>
                </c:pt>
                <c:pt idx="29538">
                  <c:v>42215.079363732475</c:v>
                </c:pt>
                <c:pt idx="29539">
                  <c:v>42215.079363786776</c:v>
                </c:pt>
                <c:pt idx="29540">
                  <c:v>42215.079363849676</c:v>
                </c:pt>
                <c:pt idx="29541">
                  <c:v>42215.079363855584</c:v>
                </c:pt>
                <c:pt idx="29542">
                  <c:v>42215.079363895675</c:v>
                </c:pt>
                <c:pt idx="29543">
                  <c:v>42215.079363902194</c:v>
                </c:pt>
                <c:pt idx="29544">
                  <c:v>42215.079363912984</c:v>
                </c:pt>
                <c:pt idx="29545">
                  <c:v>42215.0793639451</c:v>
                </c:pt>
                <c:pt idx="29546">
                  <c:v>42215.079363964374</c:v>
                </c:pt>
                <c:pt idx="29547">
                  <c:v>42215.079363990801</c:v>
                </c:pt>
                <c:pt idx="29548">
                  <c:v>42215.079364019664</c:v>
                </c:pt>
                <c:pt idx="29549">
                  <c:v>42215.079364023775</c:v>
                </c:pt>
                <c:pt idx="29550">
                  <c:v>42215.079364087585</c:v>
                </c:pt>
                <c:pt idx="29551">
                  <c:v>42215.079364127385</c:v>
                </c:pt>
                <c:pt idx="29552">
                  <c:v>42215.079364135876</c:v>
                </c:pt>
                <c:pt idx="29553">
                  <c:v>42215.079364146797</c:v>
                </c:pt>
                <c:pt idx="29554">
                  <c:v>42215.079364177</c:v>
                </c:pt>
                <c:pt idx="29555">
                  <c:v>42215.079364190096</c:v>
                </c:pt>
                <c:pt idx="29556">
                  <c:v>42215.079364195284</c:v>
                </c:pt>
                <c:pt idx="29557">
                  <c:v>42215.079364196499</c:v>
                </c:pt>
                <c:pt idx="29558">
                  <c:v>42215.079364253186</c:v>
                </c:pt>
                <c:pt idx="29559">
                  <c:v>42215.079364290097</c:v>
                </c:pt>
                <c:pt idx="29560">
                  <c:v>42215.079364295001</c:v>
                </c:pt>
                <c:pt idx="29561">
                  <c:v>42215.079364319594</c:v>
                </c:pt>
                <c:pt idx="29562">
                  <c:v>42215.079364359284</c:v>
                </c:pt>
                <c:pt idx="29563">
                  <c:v>42215.079364408099</c:v>
                </c:pt>
                <c:pt idx="29564">
                  <c:v>42215.079364428399</c:v>
                </c:pt>
                <c:pt idx="29565">
                  <c:v>42215.079364430676</c:v>
                </c:pt>
                <c:pt idx="29566">
                  <c:v>42215.079364479599</c:v>
                </c:pt>
                <c:pt idx="29567">
                  <c:v>42215.079364490302</c:v>
                </c:pt>
                <c:pt idx="29568">
                  <c:v>42215.079364495599</c:v>
                </c:pt>
                <c:pt idx="29569">
                  <c:v>42215.079364551639</c:v>
                </c:pt>
                <c:pt idx="29570">
                  <c:v>42215.079364573263</c:v>
                </c:pt>
                <c:pt idx="29571">
                  <c:v>42215.079364590274</c:v>
                </c:pt>
                <c:pt idx="29572">
                  <c:v>42215.079364607176</c:v>
                </c:pt>
                <c:pt idx="29573">
                  <c:v>42215.079364639976</c:v>
                </c:pt>
                <c:pt idx="29574">
                  <c:v>42215.079364660247</c:v>
                </c:pt>
                <c:pt idx="29575">
                  <c:v>42215.079364713252</c:v>
                </c:pt>
                <c:pt idx="29576">
                  <c:v>42215.079364716985</c:v>
                </c:pt>
                <c:pt idx="29577">
                  <c:v>42215.079364719662</c:v>
                </c:pt>
                <c:pt idx="29578">
                  <c:v>42215.079364769175</c:v>
                </c:pt>
                <c:pt idx="29579">
                  <c:v>42215.079364774501</c:v>
                </c:pt>
                <c:pt idx="29580">
                  <c:v>42215.079364783574</c:v>
                </c:pt>
                <c:pt idx="29581">
                  <c:v>42215.079364821664</c:v>
                </c:pt>
                <c:pt idx="29582">
                  <c:v>42215.079364869664</c:v>
                </c:pt>
                <c:pt idx="29583">
                  <c:v>42215.079364871075</c:v>
                </c:pt>
                <c:pt idx="29584">
                  <c:v>42215.079364873884</c:v>
                </c:pt>
                <c:pt idx="29585">
                  <c:v>42215.079364892103</c:v>
                </c:pt>
                <c:pt idx="29586">
                  <c:v>42215.079364944999</c:v>
                </c:pt>
                <c:pt idx="29587">
                  <c:v>42215.079365015772</c:v>
                </c:pt>
                <c:pt idx="29588">
                  <c:v>42215.079365017584</c:v>
                </c:pt>
                <c:pt idx="29589">
                  <c:v>42215.079365053076</c:v>
                </c:pt>
                <c:pt idx="29590">
                  <c:v>42215.079365060876</c:v>
                </c:pt>
                <c:pt idx="29591">
                  <c:v>42215.0793650798</c:v>
                </c:pt>
                <c:pt idx="29592">
                  <c:v>42215.0793650993</c:v>
                </c:pt>
                <c:pt idx="29593">
                  <c:v>42215.079365124097</c:v>
                </c:pt>
                <c:pt idx="29594">
                  <c:v>42215.079365154685</c:v>
                </c:pt>
                <c:pt idx="29595">
                  <c:v>42215.079365183476</c:v>
                </c:pt>
                <c:pt idx="29596">
                  <c:v>42215.079365187594</c:v>
                </c:pt>
                <c:pt idx="29597">
                  <c:v>42215.079365247802</c:v>
                </c:pt>
                <c:pt idx="29598">
                  <c:v>42215.079365284684</c:v>
                </c:pt>
                <c:pt idx="29599">
                  <c:v>42215.079365292499</c:v>
                </c:pt>
                <c:pt idx="29600">
                  <c:v>42215.079365299702</c:v>
                </c:pt>
                <c:pt idx="29601">
                  <c:v>42215.079365330785</c:v>
                </c:pt>
                <c:pt idx="29602">
                  <c:v>42215.079365348131</c:v>
                </c:pt>
                <c:pt idx="29603">
                  <c:v>42215.079365355276</c:v>
                </c:pt>
                <c:pt idx="29604">
                  <c:v>42215.079365356301</c:v>
                </c:pt>
                <c:pt idx="29605">
                  <c:v>42215.079365408499</c:v>
                </c:pt>
                <c:pt idx="29606">
                  <c:v>42215.079365439597</c:v>
                </c:pt>
                <c:pt idx="29607">
                  <c:v>42215.0793654472</c:v>
                </c:pt>
                <c:pt idx="29608">
                  <c:v>42215.079365479898</c:v>
                </c:pt>
                <c:pt idx="29609">
                  <c:v>42215.079365516074</c:v>
                </c:pt>
                <c:pt idx="29610">
                  <c:v>42215.079365562364</c:v>
                </c:pt>
                <c:pt idx="29611">
                  <c:v>42215.079365588375</c:v>
                </c:pt>
                <c:pt idx="29612">
                  <c:v>42215.079365593374</c:v>
                </c:pt>
                <c:pt idx="29613">
                  <c:v>42215.079365639584</c:v>
                </c:pt>
                <c:pt idx="29614">
                  <c:v>42215.0793656475</c:v>
                </c:pt>
                <c:pt idx="29615">
                  <c:v>42215.079365652673</c:v>
                </c:pt>
                <c:pt idx="29616">
                  <c:v>42215.079365711972</c:v>
                </c:pt>
                <c:pt idx="29617">
                  <c:v>42215.079365747595</c:v>
                </c:pt>
                <c:pt idx="29618">
                  <c:v>42215.079365749501</c:v>
                </c:pt>
                <c:pt idx="29619">
                  <c:v>42215.079365772901</c:v>
                </c:pt>
                <c:pt idx="29620">
                  <c:v>42215.079365794001</c:v>
                </c:pt>
                <c:pt idx="29621">
                  <c:v>42215.079365820275</c:v>
                </c:pt>
                <c:pt idx="29622">
                  <c:v>42215.079365867976</c:v>
                </c:pt>
                <c:pt idx="29623">
                  <c:v>42215.0793658728</c:v>
                </c:pt>
                <c:pt idx="29624">
                  <c:v>42215.0793658771</c:v>
                </c:pt>
                <c:pt idx="29625">
                  <c:v>42215.079365926598</c:v>
                </c:pt>
                <c:pt idx="29626">
                  <c:v>42215.079365931764</c:v>
                </c:pt>
                <c:pt idx="29627">
                  <c:v>42215.079365944002</c:v>
                </c:pt>
                <c:pt idx="29628">
                  <c:v>42215.0793659794</c:v>
                </c:pt>
                <c:pt idx="29629">
                  <c:v>42215.079366019876</c:v>
                </c:pt>
                <c:pt idx="29630">
                  <c:v>42215.079366028498</c:v>
                </c:pt>
                <c:pt idx="29631">
                  <c:v>42215.079366031263</c:v>
                </c:pt>
                <c:pt idx="29632">
                  <c:v>42215.079366052196</c:v>
                </c:pt>
                <c:pt idx="29633">
                  <c:v>42215.079366100901</c:v>
                </c:pt>
                <c:pt idx="29634">
                  <c:v>42215.079366160775</c:v>
                </c:pt>
                <c:pt idx="29635">
                  <c:v>42215.079366176098</c:v>
                </c:pt>
                <c:pt idx="29636">
                  <c:v>42215.079366210673</c:v>
                </c:pt>
                <c:pt idx="29637">
                  <c:v>42215.079366216676</c:v>
                </c:pt>
                <c:pt idx="29638">
                  <c:v>42215.079366227401</c:v>
                </c:pt>
                <c:pt idx="29639">
                  <c:v>42215.079366259903</c:v>
                </c:pt>
                <c:pt idx="29640">
                  <c:v>42215.079366284197</c:v>
                </c:pt>
                <c:pt idx="29641">
                  <c:v>42215.079366323902</c:v>
                </c:pt>
                <c:pt idx="29642">
                  <c:v>42215.079366344697</c:v>
                </c:pt>
                <c:pt idx="29643">
                  <c:v>42215.079366350998</c:v>
                </c:pt>
                <c:pt idx="29644">
                  <c:v>42215.079366407903</c:v>
                </c:pt>
                <c:pt idx="29645">
                  <c:v>42215.079366442129</c:v>
                </c:pt>
                <c:pt idx="29646">
                  <c:v>42215.079366450511</c:v>
                </c:pt>
                <c:pt idx="29647">
                  <c:v>42215.079366467195</c:v>
                </c:pt>
                <c:pt idx="29648">
                  <c:v>42215.079366491598</c:v>
                </c:pt>
                <c:pt idx="29649">
                  <c:v>42215.079366504986</c:v>
                </c:pt>
                <c:pt idx="29650">
                  <c:v>42215.079366510174</c:v>
                </c:pt>
                <c:pt idx="29651">
                  <c:v>42215.079366515973</c:v>
                </c:pt>
                <c:pt idx="29652">
                  <c:v>42215.079366567574</c:v>
                </c:pt>
                <c:pt idx="29653">
                  <c:v>42215.079366601647</c:v>
                </c:pt>
                <c:pt idx="29654">
                  <c:v>42215.079366604885</c:v>
                </c:pt>
                <c:pt idx="29655">
                  <c:v>42215.079366639773</c:v>
                </c:pt>
                <c:pt idx="29656">
                  <c:v>42215.079366673475</c:v>
                </c:pt>
                <c:pt idx="29657">
                  <c:v>42215.079366722784</c:v>
                </c:pt>
                <c:pt idx="29658">
                  <c:v>42215.079366743776</c:v>
                </c:pt>
                <c:pt idx="29659">
                  <c:v>42215.079366748003</c:v>
                </c:pt>
                <c:pt idx="29660">
                  <c:v>42215.079366794198</c:v>
                </c:pt>
                <c:pt idx="29661">
                  <c:v>42215.079366807375</c:v>
                </c:pt>
                <c:pt idx="29662">
                  <c:v>42215.079366810176</c:v>
                </c:pt>
                <c:pt idx="29663">
                  <c:v>42215.079366871585</c:v>
                </c:pt>
                <c:pt idx="29664">
                  <c:v>42215.079366884995</c:v>
                </c:pt>
                <c:pt idx="29665">
                  <c:v>42215.079366905185</c:v>
                </c:pt>
                <c:pt idx="29666">
                  <c:v>42215.079366918901</c:v>
                </c:pt>
                <c:pt idx="29667">
                  <c:v>42215.079366951075</c:v>
                </c:pt>
                <c:pt idx="29668">
                  <c:v>42215.079366979902</c:v>
                </c:pt>
                <c:pt idx="29669">
                  <c:v>42215.079367024999</c:v>
                </c:pt>
                <c:pt idx="29670">
                  <c:v>42215.079367027101</c:v>
                </c:pt>
                <c:pt idx="29671">
                  <c:v>42215.0793670399</c:v>
                </c:pt>
                <c:pt idx="29672">
                  <c:v>42215.079367083672</c:v>
                </c:pt>
                <c:pt idx="29673">
                  <c:v>42215.079367088903</c:v>
                </c:pt>
                <c:pt idx="29674">
                  <c:v>42215.079367103484</c:v>
                </c:pt>
                <c:pt idx="29675">
                  <c:v>42215.079367136284</c:v>
                </c:pt>
                <c:pt idx="29676">
                  <c:v>42215.079367177284</c:v>
                </c:pt>
                <c:pt idx="29677">
                  <c:v>42215.0793671879</c:v>
                </c:pt>
                <c:pt idx="29678">
                  <c:v>42215.079367190599</c:v>
                </c:pt>
                <c:pt idx="29679">
                  <c:v>42215.079367211663</c:v>
                </c:pt>
                <c:pt idx="29680">
                  <c:v>42215.079367259001</c:v>
                </c:pt>
                <c:pt idx="29681">
                  <c:v>42215.079367325197</c:v>
                </c:pt>
                <c:pt idx="29682">
                  <c:v>42215.079367335275</c:v>
                </c:pt>
                <c:pt idx="29683">
                  <c:v>42215.079367368198</c:v>
                </c:pt>
                <c:pt idx="29684">
                  <c:v>42215.079367375103</c:v>
                </c:pt>
                <c:pt idx="29685">
                  <c:v>42215.079367385901</c:v>
                </c:pt>
                <c:pt idx="29686">
                  <c:v>42215.079367417384</c:v>
                </c:pt>
                <c:pt idx="29687">
                  <c:v>42215.079367443599</c:v>
                </c:pt>
                <c:pt idx="29688">
                  <c:v>42215.079367468999</c:v>
                </c:pt>
                <c:pt idx="29689">
                  <c:v>42215.07936749803</c:v>
                </c:pt>
                <c:pt idx="29690">
                  <c:v>42215.079367501974</c:v>
                </c:pt>
                <c:pt idx="29691">
                  <c:v>42215.079367567247</c:v>
                </c:pt>
                <c:pt idx="29692">
                  <c:v>42215.079367599596</c:v>
                </c:pt>
                <c:pt idx="29693">
                  <c:v>42215.079367607475</c:v>
                </c:pt>
                <c:pt idx="29694">
                  <c:v>42215.079367615763</c:v>
                </c:pt>
                <c:pt idx="29695">
                  <c:v>42215.079367648701</c:v>
                </c:pt>
                <c:pt idx="29696">
                  <c:v>42215.079367662584</c:v>
                </c:pt>
                <c:pt idx="29697">
                  <c:v>42215.079367667655</c:v>
                </c:pt>
                <c:pt idx="29698">
                  <c:v>42215.079367675375</c:v>
                </c:pt>
                <c:pt idx="29699">
                  <c:v>42215.079367723272</c:v>
                </c:pt>
                <c:pt idx="29700">
                  <c:v>42215.079367761973</c:v>
                </c:pt>
                <c:pt idx="29701">
                  <c:v>42215.079367772101</c:v>
                </c:pt>
                <c:pt idx="29702">
                  <c:v>42215.079367799284</c:v>
                </c:pt>
                <c:pt idx="29703">
                  <c:v>42215.079367831364</c:v>
                </c:pt>
                <c:pt idx="29704">
                  <c:v>42215.079367877101</c:v>
                </c:pt>
                <c:pt idx="29705">
                  <c:v>42215.079367901373</c:v>
                </c:pt>
                <c:pt idx="29706">
                  <c:v>42215.079367907274</c:v>
                </c:pt>
                <c:pt idx="29707">
                  <c:v>42215.079367951272</c:v>
                </c:pt>
                <c:pt idx="29708">
                  <c:v>42215.079367962084</c:v>
                </c:pt>
                <c:pt idx="29709">
                  <c:v>42215.0793679649</c:v>
                </c:pt>
                <c:pt idx="29710">
                  <c:v>42215.079368031184</c:v>
                </c:pt>
                <c:pt idx="29711">
                  <c:v>42215.079368053885</c:v>
                </c:pt>
                <c:pt idx="29712">
                  <c:v>42215.079368062274</c:v>
                </c:pt>
                <c:pt idx="29713">
                  <c:v>42215.079368082195</c:v>
                </c:pt>
                <c:pt idx="29714">
                  <c:v>42215.079368108403</c:v>
                </c:pt>
                <c:pt idx="29715">
                  <c:v>42215.079368139101</c:v>
                </c:pt>
                <c:pt idx="29716">
                  <c:v>42215.079368180785</c:v>
                </c:pt>
                <c:pt idx="29717">
                  <c:v>42215.079368185594</c:v>
                </c:pt>
                <c:pt idx="29718">
                  <c:v>42215.079368189901</c:v>
                </c:pt>
                <c:pt idx="29719">
                  <c:v>42215.079368240797</c:v>
                </c:pt>
                <c:pt idx="29720">
                  <c:v>42215.079368245897</c:v>
                </c:pt>
                <c:pt idx="29721">
                  <c:v>42215.079368263185</c:v>
                </c:pt>
                <c:pt idx="29722">
                  <c:v>42215.079368294129</c:v>
                </c:pt>
                <c:pt idx="29723">
                  <c:v>42215.079368339997</c:v>
                </c:pt>
                <c:pt idx="29724">
                  <c:v>42215.079368342202</c:v>
                </c:pt>
                <c:pt idx="29725">
                  <c:v>42215.079368342696</c:v>
                </c:pt>
                <c:pt idx="29726">
                  <c:v>42215.079368371284</c:v>
                </c:pt>
                <c:pt idx="29727">
                  <c:v>42215.0793684159</c:v>
                </c:pt>
                <c:pt idx="29728">
                  <c:v>42215.079368491301</c:v>
                </c:pt>
                <c:pt idx="29729">
                  <c:v>42215.079368495011</c:v>
                </c:pt>
                <c:pt idx="29730">
                  <c:v>42215.079368525476</c:v>
                </c:pt>
                <c:pt idx="29731">
                  <c:v>42215.079368531638</c:v>
                </c:pt>
                <c:pt idx="29732">
                  <c:v>42215.079368553372</c:v>
                </c:pt>
                <c:pt idx="29733">
                  <c:v>42215.079368574901</c:v>
                </c:pt>
                <c:pt idx="29734">
                  <c:v>42215.079368603176</c:v>
                </c:pt>
                <c:pt idx="29735">
                  <c:v>42215.079368626502</c:v>
                </c:pt>
                <c:pt idx="29736">
                  <c:v>42215.079368655475</c:v>
                </c:pt>
                <c:pt idx="29737">
                  <c:v>42215.079368659586</c:v>
                </c:pt>
                <c:pt idx="29738">
                  <c:v>42215.079368726903</c:v>
                </c:pt>
                <c:pt idx="29739">
                  <c:v>42215.079368756997</c:v>
                </c:pt>
                <c:pt idx="29740">
                  <c:v>42215.079368765364</c:v>
                </c:pt>
                <c:pt idx="29741">
                  <c:v>42215.079368772502</c:v>
                </c:pt>
                <c:pt idx="29742">
                  <c:v>42215.079368806284</c:v>
                </c:pt>
                <c:pt idx="29743">
                  <c:v>42215.079368819075</c:v>
                </c:pt>
                <c:pt idx="29744">
                  <c:v>42215.079368824285</c:v>
                </c:pt>
                <c:pt idx="29745">
                  <c:v>42215.079368835075</c:v>
                </c:pt>
                <c:pt idx="29746">
                  <c:v>42215.0793688825</c:v>
                </c:pt>
                <c:pt idx="29747">
                  <c:v>42215.079368914594</c:v>
                </c:pt>
                <c:pt idx="29748">
                  <c:v>42215.079368919476</c:v>
                </c:pt>
                <c:pt idx="29749">
                  <c:v>42215.079368958999</c:v>
                </c:pt>
                <c:pt idx="29750">
                  <c:v>42215.079368988285</c:v>
                </c:pt>
                <c:pt idx="29751">
                  <c:v>42215.079369037485</c:v>
                </c:pt>
                <c:pt idx="29752">
                  <c:v>42215.079369067076</c:v>
                </c:pt>
                <c:pt idx="29753">
                  <c:v>42215.079369071595</c:v>
                </c:pt>
                <c:pt idx="29754">
                  <c:v>42215.079369108797</c:v>
                </c:pt>
                <c:pt idx="29755">
                  <c:v>42215.079369126899</c:v>
                </c:pt>
                <c:pt idx="29756">
                  <c:v>42215.079369132196</c:v>
                </c:pt>
                <c:pt idx="29757">
                  <c:v>42215.079369190797</c:v>
                </c:pt>
                <c:pt idx="29758">
                  <c:v>42215.079369204897</c:v>
                </c:pt>
                <c:pt idx="29759">
                  <c:v>42215.079369219784</c:v>
                </c:pt>
                <c:pt idx="29760">
                  <c:v>42215.079369238898</c:v>
                </c:pt>
                <c:pt idx="29761">
                  <c:v>42215.079369269275</c:v>
                </c:pt>
                <c:pt idx="29762">
                  <c:v>42215.079369299303</c:v>
                </c:pt>
                <c:pt idx="29763">
                  <c:v>42215.079369339503</c:v>
                </c:pt>
                <c:pt idx="29764">
                  <c:v>42215.0793693417</c:v>
                </c:pt>
                <c:pt idx="29765">
                  <c:v>42215.07936934894</c:v>
                </c:pt>
                <c:pt idx="29766">
                  <c:v>42215.07936939854</c:v>
                </c:pt>
                <c:pt idx="29767">
                  <c:v>42215.079369403684</c:v>
                </c:pt>
                <c:pt idx="29768">
                  <c:v>42215.079369422929</c:v>
                </c:pt>
                <c:pt idx="29769">
                  <c:v>42215.0793694514</c:v>
                </c:pt>
                <c:pt idx="29770">
                  <c:v>42215.079369489598</c:v>
                </c:pt>
                <c:pt idx="29771">
                  <c:v>42215.079369500672</c:v>
                </c:pt>
                <c:pt idx="29772">
                  <c:v>42215.079369503372</c:v>
                </c:pt>
                <c:pt idx="29773">
                  <c:v>42215.079369531064</c:v>
                </c:pt>
                <c:pt idx="29774">
                  <c:v>42215.079369571264</c:v>
                </c:pt>
                <c:pt idx="29775">
                  <c:v>42215.079369645384</c:v>
                </c:pt>
                <c:pt idx="29776">
                  <c:v>42215.079369654901</c:v>
                </c:pt>
                <c:pt idx="29777">
                  <c:v>42215.079369682775</c:v>
                </c:pt>
                <c:pt idx="29778">
                  <c:v>42215.079369689374</c:v>
                </c:pt>
                <c:pt idx="29779">
                  <c:v>42215.079369710475</c:v>
                </c:pt>
                <c:pt idx="29780">
                  <c:v>42215.079369728701</c:v>
                </c:pt>
                <c:pt idx="29781">
                  <c:v>42215.079369763247</c:v>
                </c:pt>
                <c:pt idx="29782">
                  <c:v>42215.079369783176</c:v>
                </c:pt>
                <c:pt idx="29783">
                  <c:v>42215.079369811647</c:v>
                </c:pt>
                <c:pt idx="29784">
                  <c:v>42215.079369815663</c:v>
                </c:pt>
                <c:pt idx="29785">
                  <c:v>42215.079369887084</c:v>
                </c:pt>
                <c:pt idx="29786">
                  <c:v>42215.079369914194</c:v>
                </c:pt>
                <c:pt idx="29787">
                  <c:v>42215.079369921776</c:v>
                </c:pt>
                <c:pt idx="29788">
                  <c:v>42215.079369930376</c:v>
                </c:pt>
                <c:pt idx="29789">
                  <c:v>42215.079369960375</c:v>
                </c:pt>
                <c:pt idx="29790">
                  <c:v>42215.079369976702</c:v>
                </c:pt>
                <c:pt idx="29791">
                  <c:v>42215.079369981875</c:v>
                </c:pt>
                <c:pt idx="29792">
                  <c:v>42215.079369995103</c:v>
                </c:pt>
                <c:pt idx="29793">
                  <c:v>42215.079370037594</c:v>
                </c:pt>
                <c:pt idx="29794">
                  <c:v>42215.079370068903</c:v>
                </c:pt>
                <c:pt idx="29795">
                  <c:v>42215.079370076703</c:v>
                </c:pt>
                <c:pt idx="29796">
                  <c:v>42215.079370118801</c:v>
                </c:pt>
                <c:pt idx="29797">
                  <c:v>42215.079370145802</c:v>
                </c:pt>
                <c:pt idx="29798">
                  <c:v>42215.079370191597</c:v>
                </c:pt>
                <c:pt idx="29799">
                  <c:v>42215.079370225598</c:v>
                </c:pt>
                <c:pt idx="29800">
                  <c:v>42215.079370227002</c:v>
                </c:pt>
                <c:pt idx="29801">
                  <c:v>42215.079370265594</c:v>
                </c:pt>
                <c:pt idx="29802">
                  <c:v>42215.079370281186</c:v>
                </c:pt>
                <c:pt idx="29803">
                  <c:v>42215.079370289102</c:v>
                </c:pt>
                <c:pt idx="29804">
                  <c:v>42215.079370350802</c:v>
                </c:pt>
                <c:pt idx="29805">
                  <c:v>42215.079370361076</c:v>
                </c:pt>
                <c:pt idx="29806">
                  <c:v>42215.079370377302</c:v>
                </c:pt>
                <c:pt idx="29807">
                  <c:v>42215.079370394829</c:v>
                </c:pt>
                <c:pt idx="29808">
                  <c:v>42215.079370426603</c:v>
                </c:pt>
                <c:pt idx="29809">
                  <c:v>42215.0793704592</c:v>
                </c:pt>
                <c:pt idx="29810">
                  <c:v>42215.079370498039</c:v>
                </c:pt>
                <c:pt idx="29811">
                  <c:v>42215.079370500076</c:v>
                </c:pt>
                <c:pt idx="29812">
                  <c:v>42215.079370507185</c:v>
                </c:pt>
                <c:pt idx="29813">
                  <c:v>42215.079370555475</c:v>
                </c:pt>
                <c:pt idx="29814">
                  <c:v>42215.079370560663</c:v>
                </c:pt>
                <c:pt idx="29815">
                  <c:v>42215.079370582673</c:v>
                </c:pt>
                <c:pt idx="29816">
                  <c:v>42215.079370608684</c:v>
                </c:pt>
                <c:pt idx="29817">
                  <c:v>42215.079370647276</c:v>
                </c:pt>
                <c:pt idx="29818">
                  <c:v>42215.079370658001</c:v>
                </c:pt>
                <c:pt idx="29819">
                  <c:v>42215.079370660664</c:v>
                </c:pt>
                <c:pt idx="29820">
                  <c:v>42215.079370691084</c:v>
                </c:pt>
                <c:pt idx="29821">
                  <c:v>42215.079370730484</c:v>
                </c:pt>
                <c:pt idx="29822">
                  <c:v>42215.079370803185</c:v>
                </c:pt>
                <c:pt idx="29823">
                  <c:v>42215.079370814674</c:v>
                </c:pt>
                <c:pt idx="29824">
                  <c:v>42215.079370840198</c:v>
                </c:pt>
                <c:pt idx="29825">
                  <c:v>42215.079370846201</c:v>
                </c:pt>
                <c:pt idx="29826">
                  <c:v>42215.079370865104</c:v>
                </c:pt>
                <c:pt idx="29827">
                  <c:v>42215.0793708895</c:v>
                </c:pt>
                <c:pt idx="29828">
                  <c:v>42215.0793709231</c:v>
                </c:pt>
                <c:pt idx="29829">
                  <c:v>42215.079370958301</c:v>
                </c:pt>
                <c:pt idx="29830">
                  <c:v>42215.079370974803</c:v>
                </c:pt>
                <c:pt idx="29831">
                  <c:v>42215.079370981075</c:v>
                </c:pt>
                <c:pt idx="29832">
                  <c:v>42215.079371046602</c:v>
                </c:pt>
                <c:pt idx="29833">
                  <c:v>42215.079371072097</c:v>
                </c:pt>
                <c:pt idx="29834">
                  <c:v>42215.079371079599</c:v>
                </c:pt>
                <c:pt idx="29835">
                  <c:v>42215.079371088403</c:v>
                </c:pt>
                <c:pt idx="29836">
                  <c:v>42215.079371120803</c:v>
                </c:pt>
                <c:pt idx="29837">
                  <c:v>42215.079371134103</c:v>
                </c:pt>
                <c:pt idx="29838">
                  <c:v>42215.079371139276</c:v>
                </c:pt>
                <c:pt idx="29839">
                  <c:v>42215.079371154898</c:v>
                </c:pt>
                <c:pt idx="29840">
                  <c:v>42215.079371196938</c:v>
                </c:pt>
                <c:pt idx="29841">
                  <c:v>42215.079371230997</c:v>
                </c:pt>
                <c:pt idx="29842">
                  <c:v>42215.079371234497</c:v>
                </c:pt>
                <c:pt idx="29843">
                  <c:v>42215.079371278531</c:v>
                </c:pt>
                <c:pt idx="29844">
                  <c:v>42215.079371303284</c:v>
                </c:pt>
                <c:pt idx="29845">
                  <c:v>42215.0793713522</c:v>
                </c:pt>
                <c:pt idx="29846">
                  <c:v>42215.079371383501</c:v>
                </c:pt>
                <c:pt idx="29847">
                  <c:v>42215.079371386797</c:v>
                </c:pt>
                <c:pt idx="29848">
                  <c:v>42215.079371425498</c:v>
                </c:pt>
                <c:pt idx="29849">
                  <c:v>42215.079371438696</c:v>
                </c:pt>
                <c:pt idx="29850">
                  <c:v>42215.07937144403</c:v>
                </c:pt>
                <c:pt idx="29851">
                  <c:v>42215.079371510474</c:v>
                </c:pt>
                <c:pt idx="29852">
                  <c:v>42215.079371534674</c:v>
                </c:pt>
                <c:pt idx="29853">
                  <c:v>42215.0793715369</c:v>
                </c:pt>
                <c:pt idx="29854">
                  <c:v>42215.079371557673</c:v>
                </c:pt>
                <c:pt idx="29855">
                  <c:v>42215.079371589272</c:v>
                </c:pt>
                <c:pt idx="29856">
                  <c:v>42215.079371618704</c:v>
                </c:pt>
                <c:pt idx="29857">
                  <c:v>42215.079371654385</c:v>
                </c:pt>
                <c:pt idx="29858">
                  <c:v>42215.079371656502</c:v>
                </c:pt>
                <c:pt idx="29859">
                  <c:v>42215.079371663764</c:v>
                </c:pt>
                <c:pt idx="29860">
                  <c:v>42215.079371712585</c:v>
                </c:pt>
                <c:pt idx="29861">
                  <c:v>42215.079371717773</c:v>
                </c:pt>
                <c:pt idx="29862">
                  <c:v>42215.079371742402</c:v>
                </c:pt>
                <c:pt idx="29863">
                  <c:v>42215.079371765984</c:v>
                </c:pt>
                <c:pt idx="29864">
                  <c:v>42215.079371805376</c:v>
                </c:pt>
                <c:pt idx="29865">
                  <c:v>42215.079371815475</c:v>
                </c:pt>
                <c:pt idx="29866">
                  <c:v>42215.079371818196</c:v>
                </c:pt>
                <c:pt idx="29867">
                  <c:v>42215.079371850676</c:v>
                </c:pt>
                <c:pt idx="29868">
                  <c:v>42215.079371888598</c:v>
                </c:pt>
                <c:pt idx="29869">
                  <c:v>42215.079371960885</c:v>
                </c:pt>
                <c:pt idx="29870">
                  <c:v>42215.0793719742</c:v>
                </c:pt>
                <c:pt idx="29871">
                  <c:v>42215.079371997599</c:v>
                </c:pt>
                <c:pt idx="29872">
                  <c:v>42215.079372001885</c:v>
                </c:pt>
                <c:pt idx="29873">
                  <c:v>42215.079372023676</c:v>
                </c:pt>
                <c:pt idx="29874">
                  <c:v>42215.079372043598</c:v>
                </c:pt>
                <c:pt idx="29875">
                  <c:v>42215.0793720824</c:v>
                </c:pt>
                <c:pt idx="29876">
                  <c:v>42215.0793721144</c:v>
                </c:pt>
                <c:pt idx="29877">
                  <c:v>42215.079372130996</c:v>
                </c:pt>
                <c:pt idx="29878">
                  <c:v>42215.079372138003</c:v>
                </c:pt>
                <c:pt idx="29879">
                  <c:v>42215.079372205997</c:v>
                </c:pt>
                <c:pt idx="29880">
                  <c:v>42215.079372229098</c:v>
                </c:pt>
                <c:pt idx="29881">
                  <c:v>42215.0793722374</c:v>
                </c:pt>
                <c:pt idx="29882">
                  <c:v>42215.079372245797</c:v>
                </c:pt>
                <c:pt idx="29883">
                  <c:v>42215.079372278029</c:v>
                </c:pt>
                <c:pt idx="29884">
                  <c:v>42215.079372293098</c:v>
                </c:pt>
                <c:pt idx="29885">
                  <c:v>42215.079372298213</c:v>
                </c:pt>
                <c:pt idx="29886">
                  <c:v>42215.079372314503</c:v>
                </c:pt>
                <c:pt idx="29887">
                  <c:v>42215.079372354798</c:v>
                </c:pt>
                <c:pt idx="29888">
                  <c:v>42215.079372384098</c:v>
                </c:pt>
                <c:pt idx="29889">
                  <c:v>42215.079372391701</c:v>
                </c:pt>
                <c:pt idx="29890">
                  <c:v>42215.079372438129</c:v>
                </c:pt>
                <c:pt idx="29891">
                  <c:v>42215.079372460801</c:v>
                </c:pt>
                <c:pt idx="29892">
                  <c:v>42215.079372506276</c:v>
                </c:pt>
                <c:pt idx="29893">
                  <c:v>42215.079372545384</c:v>
                </c:pt>
                <c:pt idx="29894">
                  <c:v>42215.079372546599</c:v>
                </c:pt>
                <c:pt idx="29895">
                  <c:v>42215.079372580774</c:v>
                </c:pt>
                <c:pt idx="29896">
                  <c:v>42215.079372599102</c:v>
                </c:pt>
                <c:pt idx="29897">
                  <c:v>42215.079372604385</c:v>
                </c:pt>
                <c:pt idx="29898">
                  <c:v>42215.079372669985</c:v>
                </c:pt>
                <c:pt idx="29899">
                  <c:v>42215.079372692002</c:v>
                </c:pt>
                <c:pt idx="29900">
                  <c:v>42215.079372694199</c:v>
                </c:pt>
                <c:pt idx="29901">
                  <c:v>42215.079372717373</c:v>
                </c:pt>
                <c:pt idx="29902">
                  <c:v>42215.079372741195</c:v>
                </c:pt>
                <c:pt idx="29903">
                  <c:v>42215.0793727786</c:v>
                </c:pt>
                <c:pt idx="29904">
                  <c:v>42215.079372812776</c:v>
                </c:pt>
                <c:pt idx="29905">
                  <c:v>42215.0793728149</c:v>
                </c:pt>
                <c:pt idx="29906">
                  <c:v>42215.079372822198</c:v>
                </c:pt>
                <c:pt idx="29907">
                  <c:v>42215.079372870503</c:v>
                </c:pt>
                <c:pt idx="29908">
                  <c:v>42215.079372875676</c:v>
                </c:pt>
                <c:pt idx="29909">
                  <c:v>42215.079372901884</c:v>
                </c:pt>
                <c:pt idx="29910">
                  <c:v>42215.079372923596</c:v>
                </c:pt>
                <c:pt idx="29911">
                  <c:v>42215.079372962384</c:v>
                </c:pt>
                <c:pt idx="29912">
                  <c:v>42215.079372969776</c:v>
                </c:pt>
                <c:pt idx="29913">
                  <c:v>42215.079372973101</c:v>
                </c:pt>
                <c:pt idx="29914">
                  <c:v>42215.079373010674</c:v>
                </c:pt>
                <c:pt idx="29915">
                  <c:v>42215.079373045599</c:v>
                </c:pt>
                <c:pt idx="29916">
                  <c:v>42215.079373118897</c:v>
                </c:pt>
                <c:pt idx="29917">
                  <c:v>42215.079373134002</c:v>
                </c:pt>
                <c:pt idx="29918">
                  <c:v>42215.079373155102</c:v>
                </c:pt>
                <c:pt idx="29919">
                  <c:v>42215.079373162102</c:v>
                </c:pt>
                <c:pt idx="29920">
                  <c:v>42215.079373180903</c:v>
                </c:pt>
                <c:pt idx="29921">
                  <c:v>42215.079373200897</c:v>
                </c:pt>
                <c:pt idx="29922">
                  <c:v>42215.079373242603</c:v>
                </c:pt>
                <c:pt idx="29923">
                  <c:v>42215.079373256798</c:v>
                </c:pt>
                <c:pt idx="29924">
                  <c:v>42215.0793732858</c:v>
                </c:pt>
                <c:pt idx="29925">
                  <c:v>42215.079373289896</c:v>
                </c:pt>
                <c:pt idx="29926">
                  <c:v>42215.079373366098</c:v>
                </c:pt>
                <c:pt idx="29927">
                  <c:v>42215.079373386499</c:v>
                </c:pt>
                <c:pt idx="29928">
                  <c:v>42215.079373395012</c:v>
                </c:pt>
                <c:pt idx="29929">
                  <c:v>42215.079373403802</c:v>
                </c:pt>
                <c:pt idx="29930">
                  <c:v>42215.079373435598</c:v>
                </c:pt>
                <c:pt idx="29931">
                  <c:v>42215.07937344884</c:v>
                </c:pt>
                <c:pt idx="29932">
                  <c:v>42215.079373453998</c:v>
                </c:pt>
                <c:pt idx="29933">
                  <c:v>42215.079373474429</c:v>
                </c:pt>
                <c:pt idx="29934">
                  <c:v>42215.079373511762</c:v>
                </c:pt>
                <c:pt idx="29935">
                  <c:v>42215.079373542001</c:v>
                </c:pt>
                <c:pt idx="29936">
                  <c:v>42215.079373549197</c:v>
                </c:pt>
                <c:pt idx="29937">
                  <c:v>42215.079373598099</c:v>
                </c:pt>
                <c:pt idx="29938">
                  <c:v>42215.0793736181</c:v>
                </c:pt>
                <c:pt idx="29939">
                  <c:v>42215.079373666995</c:v>
                </c:pt>
                <c:pt idx="29940">
                  <c:v>42215.079373702501</c:v>
                </c:pt>
                <c:pt idx="29941">
                  <c:v>42215.0793737063</c:v>
                </c:pt>
                <c:pt idx="29942">
                  <c:v>42215.079373739594</c:v>
                </c:pt>
                <c:pt idx="29943">
                  <c:v>42215.079373760484</c:v>
                </c:pt>
                <c:pt idx="29944">
                  <c:v>42215.079373765773</c:v>
                </c:pt>
                <c:pt idx="29945">
                  <c:v>42215.079373829998</c:v>
                </c:pt>
                <c:pt idx="29946">
                  <c:v>42215.079373832195</c:v>
                </c:pt>
                <c:pt idx="29947">
                  <c:v>42215.079373849498</c:v>
                </c:pt>
                <c:pt idx="29948">
                  <c:v>42215.079373866196</c:v>
                </c:pt>
                <c:pt idx="29949">
                  <c:v>42215.079373895198</c:v>
                </c:pt>
                <c:pt idx="29950">
                  <c:v>42215.079373938199</c:v>
                </c:pt>
                <c:pt idx="29951">
                  <c:v>42215.0793739695</c:v>
                </c:pt>
                <c:pt idx="29952">
                  <c:v>42215.079373971595</c:v>
                </c:pt>
                <c:pt idx="29953">
                  <c:v>42215.079373979599</c:v>
                </c:pt>
                <c:pt idx="29954">
                  <c:v>42215.079374027599</c:v>
                </c:pt>
                <c:pt idx="29955">
                  <c:v>42215.079374032801</c:v>
                </c:pt>
                <c:pt idx="29956">
                  <c:v>42215.079374062101</c:v>
                </c:pt>
                <c:pt idx="29957">
                  <c:v>42215.0793740808</c:v>
                </c:pt>
                <c:pt idx="29958">
                  <c:v>42215.079374125096</c:v>
                </c:pt>
                <c:pt idx="29959">
                  <c:v>42215.079374130197</c:v>
                </c:pt>
                <c:pt idx="29960">
                  <c:v>42215.079374132998</c:v>
                </c:pt>
                <c:pt idx="29961">
                  <c:v>42215.079374170098</c:v>
                </c:pt>
                <c:pt idx="29962">
                  <c:v>42215.079374203684</c:v>
                </c:pt>
                <c:pt idx="29963">
                  <c:v>42215.079374280103</c:v>
                </c:pt>
                <c:pt idx="29964">
                  <c:v>42215.079374294139</c:v>
                </c:pt>
                <c:pt idx="29965">
                  <c:v>42215.079374312401</c:v>
                </c:pt>
                <c:pt idx="29966">
                  <c:v>42215.079374318702</c:v>
                </c:pt>
                <c:pt idx="29967">
                  <c:v>42215.079374342698</c:v>
                </c:pt>
                <c:pt idx="29968">
                  <c:v>42215.079374358203</c:v>
                </c:pt>
                <c:pt idx="29969">
                  <c:v>42215.079374402099</c:v>
                </c:pt>
                <c:pt idx="29970">
                  <c:v>42215.0793744197</c:v>
                </c:pt>
                <c:pt idx="29971">
                  <c:v>42215.07937444283</c:v>
                </c:pt>
                <c:pt idx="29972">
                  <c:v>42215.079374446839</c:v>
                </c:pt>
                <c:pt idx="29973">
                  <c:v>42215.079374526103</c:v>
                </c:pt>
                <c:pt idx="29974">
                  <c:v>42215.0793745439</c:v>
                </c:pt>
                <c:pt idx="29975">
                  <c:v>42215.079374553774</c:v>
                </c:pt>
                <c:pt idx="29976">
                  <c:v>42215.079374558103</c:v>
                </c:pt>
                <c:pt idx="29977">
                  <c:v>42215.079374589586</c:v>
                </c:pt>
                <c:pt idx="29978">
                  <c:v>42215.079374608598</c:v>
                </c:pt>
                <c:pt idx="29979">
                  <c:v>42215.079374613764</c:v>
                </c:pt>
                <c:pt idx="29980">
                  <c:v>42215.079374634101</c:v>
                </c:pt>
                <c:pt idx="29981">
                  <c:v>42215.079374669273</c:v>
                </c:pt>
                <c:pt idx="29982">
                  <c:v>42215.0793747063</c:v>
                </c:pt>
                <c:pt idx="29983">
                  <c:v>42215.079374711364</c:v>
                </c:pt>
                <c:pt idx="29984">
                  <c:v>42215.079374758097</c:v>
                </c:pt>
                <c:pt idx="29985">
                  <c:v>42215.079374775276</c:v>
                </c:pt>
                <c:pt idx="29986">
                  <c:v>42215.079374824301</c:v>
                </c:pt>
                <c:pt idx="29987">
                  <c:v>42215.079374847599</c:v>
                </c:pt>
                <c:pt idx="29988">
                  <c:v>42215.079374866204</c:v>
                </c:pt>
                <c:pt idx="29989">
                  <c:v>42215.079374895999</c:v>
                </c:pt>
                <c:pt idx="29990">
                  <c:v>42215.079374906803</c:v>
                </c:pt>
                <c:pt idx="29991">
                  <c:v>42215.079374909597</c:v>
                </c:pt>
                <c:pt idx="29992">
                  <c:v>42215.079374989997</c:v>
                </c:pt>
                <c:pt idx="29993">
                  <c:v>42215.079374999397</c:v>
                </c:pt>
                <c:pt idx="29994">
                  <c:v>42215.079375006899</c:v>
                </c:pt>
                <c:pt idx="29995">
                  <c:v>42215.079375027803</c:v>
                </c:pt>
                <c:pt idx="29996">
                  <c:v>42215.079375052403</c:v>
                </c:pt>
                <c:pt idx="29997">
                  <c:v>42215.079375098212</c:v>
                </c:pt>
                <c:pt idx="29998">
                  <c:v>42215.079375128538</c:v>
                </c:pt>
                <c:pt idx="29999">
                  <c:v>42215.079375133275</c:v>
                </c:pt>
                <c:pt idx="30000">
                  <c:v>42215.079375137684</c:v>
                </c:pt>
                <c:pt idx="30001">
                  <c:v>42215.079375186397</c:v>
                </c:pt>
                <c:pt idx="30002">
                  <c:v>42215.079375191599</c:v>
                </c:pt>
                <c:pt idx="30003">
                  <c:v>42215.079375221801</c:v>
                </c:pt>
                <c:pt idx="30004">
                  <c:v>42215.079375238398</c:v>
                </c:pt>
                <c:pt idx="30005">
                  <c:v>42215.079375287198</c:v>
                </c:pt>
                <c:pt idx="30006">
                  <c:v>42215.079375289999</c:v>
                </c:pt>
                <c:pt idx="30007">
                  <c:v>42215.079375294699</c:v>
                </c:pt>
                <c:pt idx="30008">
                  <c:v>42215.079375330002</c:v>
                </c:pt>
                <c:pt idx="30009">
                  <c:v>42215.079375359797</c:v>
                </c:pt>
                <c:pt idx="30010">
                  <c:v>42215.079375428839</c:v>
                </c:pt>
                <c:pt idx="30011">
                  <c:v>42215.079375453999</c:v>
                </c:pt>
                <c:pt idx="30012">
                  <c:v>42215.079375469897</c:v>
                </c:pt>
                <c:pt idx="30013">
                  <c:v>42215.079375476438</c:v>
                </c:pt>
                <c:pt idx="30014">
                  <c:v>42215.0793754896</c:v>
                </c:pt>
                <c:pt idx="30015">
                  <c:v>42215.079375518384</c:v>
                </c:pt>
                <c:pt idx="30016">
                  <c:v>42215.079375561872</c:v>
                </c:pt>
                <c:pt idx="30017">
                  <c:v>42215.079375568195</c:v>
                </c:pt>
                <c:pt idx="30018">
                  <c:v>42215.079375597103</c:v>
                </c:pt>
                <c:pt idx="30019">
                  <c:v>42215.079375601184</c:v>
                </c:pt>
                <c:pt idx="30020">
                  <c:v>42215.079375686197</c:v>
                </c:pt>
                <c:pt idx="30021">
                  <c:v>42215.079375701374</c:v>
                </c:pt>
                <c:pt idx="30022">
                  <c:v>42215.0793757094</c:v>
                </c:pt>
                <c:pt idx="30023">
                  <c:v>42215.079375726396</c:v>
                </c:pt>
                <c:pt idx="30024">
                  <c:v>42215.079375750196</c:v>
                </c:pt>
                <c:pt idx="30025">
                  <c:v>42215.079375763664</c:v>
                </c:pt>
                <c:pt idx="30026">
                  <c:v>42215.079375768903</c:v>
                </c:pt>
                <c:pt idx="30027">
                  <c:v>42215.079375793684</c:v>
                </c:pt>
                <c:pt idx="30028">
                  <c:v>42215.079375826099</c:v>
                </c:pt>
                <c:pt idx="30029">
                  <c:v>42215.079375863184</c:v>
                </c:pt>
                <c:pt idx="30030">
                  <c:v>42215.079375863585</c:v>
                </c:pt>
                <c:pt idx="30031">
                  <c:v>42215.079375918198</c:v>
                </c:pt>
                <c:pt idx="30032">
                  <c:v>42215.079375932801</c:v>
                </c:pt>
                <c:pt idx="30033">
                  <c:v>42215.079375981586</c:v>
                </c:pt>
                <c:pt idx="30034">
                  <c:v>42215.079376005684</c:v>
                </c:pt>
                <c:pt idx="30035">
                  <c:v>42215.079376025897</c:v>
                </c:pt>
                <c:pt idx="30036">
                  <c:v>42215.0793760542</c:v>
                </c:pt>
                <c:pt idx="30037">
                  <c:v>42215.079376064903</c:v>
                </c:pt>
                <c:pt idx="30038">
                  <c:v>42215.079376067784</c:v>
                </c:pt>
                <c:pt idx="30039">
                  <c:v>42215.079376150403</c:v>
                </c:pt>
                <c:pt idx="30040">
                  <c:v>42215.079376164402</c:v>
                </c:pt>
                <c:pt idx="30041">
                  <c:v>42215.079376165784</c:v>
                </c:pt>
                <c:pt idx="30042">
                  <c:v>42215.079376189198</c:v>
                </c:pt>
                <c:pt idx="30043">
                  <c:v>42215.079376217</c:v>
                </c:pt>
                <c:pt idx="30044">
                  <c:v>42215.079376257898</c:v>
                </c:pt>
                <c:pt idx="30045">
                  <c:v>42215.0793762838</c:v>
                </c:pt>
                <c:pt idx="30046">
                  <c:v>42215.079376285801</c:v>
                </c:pt>
                <c:pt idx="30047">
                  <c:v>42215.07937629403</c:v>
                </c:pt>
                <c:pt idx="30048">
                  <c:v>42215.079376342539</c:v>
                </c:pt>
                <c:pt idx="30049">
                  <c:v>42215.079376347698</c:v>
                </c:pt>
                <c:pt idx="30050">
                  <c:v>42215.079376382098</c:v>
                </c:pt>
                <c:pt idx="30051">
                  <c:v>42215.07937639684</c:v>
                </c:pt>
                <c:pt idx="30052">
                  <c:v>42215.079376439498</c:v>
                </c:pt>
                <c:pt idx="30053">
                  <c:v>42215.07937644203</c:v>
                </c:pt>
                <c:pt idx="30054">
                  <c:v>42215.079376445028</c:v>
                </c:pt>
                <c:pt idx="30055">
                  <c:v>42215.079376489899</c:v>
                </c:pt>
                <c:pt idx="30056">
                  <c:v>42215.079376517584</c:v>
                </c:pt>
                <c:pt idx="30057">
                  <c:v>42215.079376580084</c:v>
                </c:pt>
                <c:pt idx="30058">
                  <c:v>42215.079376613976</c:v>
                </c:pt>
                <c:pt idx="30059">
                  <c:v>42215.079376627284</c:v>
                </c:pt>
                <c:pt idx="30060">
                  <c:v>42215.079376633272</c:v>
                </c:pt>
                <c:pt idx="30061">
                  <c:v>42215.0793766442</c:v>
                </c:pt>
                <c:pt idx="30062">
                  <c:v>42215.079376676003</c:v>
                </c:pt>
                <c:pt idx="30063">
                  <c:v>42215.079376721675</c:v>
                </c:pt>
                <c:pt idx="30064">
                  <c:v>42215.079376746529</c:v>
                </c:pt>
                <c:pt idx="30065">
                  <c:v>42215.079376760375</c:v>
                </c:pt>
                <c:pt idx="30066">
                  <c:v>42215.079376767273</c:v>
                </c:pt>
                <c:pt idx="30067">
                  <c:v>42215.079376846203</c:v>
                </c:pt>
                <c:pt idx="30068">
                  <c:v>42215.079376858899</c:v>
                </c:pt>
                <c:pt idx="30069">
                  <c:v>42215.079376865884</c:v>
                </c:pt>
                <c:pt idx="30070">
                  <c:v>42215.079376874099</c:v>
                </c:pt>
                <c:pt idx="30071">
                  <c:v>42215.079376904199</c:v>
                </c:pt>
                <c:pt idx="30072">
                  <c:v>42215.079376920898</c:v>
                </c:pt>
                <c:pt idx="30073">
                  <c:v>42215.079376926129</c:v>
                </c:pt>
                <c:pt idx="30074">
                  <c:v>42215.079376953901</c:v>
                </c:pt>
                <c:pt idx="30075">
                  <c:v>42215.079376984002</c:v>
                </c:pt>
                <c:pt idx="30076">
                  <c:v>42215.0793770163</c:v>
                </c:pt>
                <c:pt idx="30077">
                  <c:v>42215.079377020797</c:v>
                </c:pt>
                <c:pt idx="30078">
                  <c:v>42215.079377078138</c:v>
                </c:pt>
                <c:pt idx="30079">
                  <c:v>42215.079377090202</c:v>
                </c:pt>
                <c:pt idx="30080">
                  <c:v>42215.079377135684</c:v>
                </c:pt>
                <c:pt idx="30081">
                  <c:v>42215.079377173897</c:v>
                </c:pt>
                <c:pt idx="30082">
                  <c:v>42215.079377185997</c:v>
                </c:pt>
                <c:pt idx="30083">
                  <c:v>42215.079377210684</c:v>
                </c:pt>
                <c:pt idx="30084">
                  <c:v>42215.079377231596</c:v>
                </c:pt>
                <c:pt idx="30085">
                  <c:v>42215.079377236929</c:v>
                </c:pt>
                <c:pt idx="30086">
                  <c:v>42215.07937730413</c:v>
                </c:pt>
                <c:pt idx="30087">
                  <c:v>42215.079377309899</c:v>
                </c:pt>
                <c:pt idx="30088">
                  <c:v>42215.079377321701</c:v>
                </c:pt>
                <c:pt idx="30089">
                  <c:v>42215.079377337897</c:v>
                </c:pt>
                <c:pt idx="30090">
                  <c:v>42215.079377367401</c:v>
                </c:pt>
                <c:pt idx="30091">
                  <c:v>42215.079377417896</c:v>
                </c:pt>
                <c:pt idx="30092">
                  <c:v>42215.079377441703</c:v>
                </c:pt>
                <c:pt idx="30093">
                  <c:v>42215.079377443697</c:v>
                </c:pt>
                <c:pt idx="30094">
                  <c:v>42215.079377450798</c:v>
                </c:pt>
                <c:pt idx="30095">
                  <c:v>42215.07937749994</c:v>
                </c:pt>
                <c:pt idx="30096">
                  <c:v>42215.079377505084</c:v>
                </c:pt>
                <c:pt idx="30097">
                  <c:v>42215.079377541901</c:v>
                </c:pt>
                <c:pt idx="30098">
                  <c:v>42215.079377553484</c:v>
                </c:pt>
                <c:pt idx="30099">
                  <c:v>42215.079377601673</c:v>
                </c:pt>
                <c:pt idx="30100">
                  <c:v>42215.079377604401</c:v>
                </c:pt>
                <c:pt idx="30101">
                  <c:v>42215.079377606598</c:v>
                </c:pt>
                <c:pt idx="30102">
                  <c:v>42215.07937765</c:v>
                </c:pt>
                <c:pt idx="30103">
                  <c:v>42215.079377674097</c:v>
                </c:pt>
                <c:pt idx="30104">
                  <c:v>42215.0793777418</c:v>
                </c:pt>
                <c:pt idx="30105">
                  <c:v>42215.079377773996</c:v>
                </c:pt>
                <c:pt idx="30106">
                  <c:v>42215.079377784903</c:v>
                </c:pt>
                <c:pt idx="30107">
                  <c:v>42215.079377790003</c:v>
                </c:pt>
                <c:pt idx="30108">
                  <c:v>42215.079377800685</c:v>
                </c:pt>
                <c:pt idx="30109">
                  <c:v>42215.079377833375</c:v>
                </c:pt>
                <c:pt idx="30110">
                  <c:v>42215.079377881775</c:v>
                </c:pt>
                <c:pt idx="30111">
                  <c:v>42215.079377893002</c:v>
                </c:pt>
                <c:pt idx="30112">
                  <c:v>42215.079377916401</c:v>
                </c:pt>
                <c:pt idx="30113">
                  <c:v>42215.079377922797</c:v>
                </c:pt>
                <c:pt idx="30114">
                  <c:v>42215.079378006099</c:v>
                </c:pt>
                <c:pt idx="30115">
                  <c:v>42215.079378016002</c:v>
                </c:pt>
                <c:pt idx="30116">
                  <c:v>42215.079378023896</c:v>
                </c:pt>
                <c:pt idx="30117">
                  <c:v>42215.079378041002</c:v>
                </c:pt>
                <c:pt idx="30118">
                  <c:v>42215.079378064998</c:v>
                </c:pt>
                <c:pt idx="30119">
                  <c:v>42215.079378078211</c:v>
                </c:pt>
                <c:pt idx="30120">
                  <c:v>42215.079378083385</c:v>
                </c:pt>
                <c:pt idx="30121">
                  <c:v>42215.0793781139</c:v>
                </c:pt>
                <c:pt idx="30122">
                  <c:v>42215.079378140297</c:v>
                </c:pt>
                <c:pt idx="30123">
                  <c:v>42215.07937817643</c:v>
                </c:pt>
                <c:pt idx="30124">
                  <c:v>42215.079378178139</c:v>
                </c:pt>
                <c:pt idx="30125">
                  <c:v>42215.079378237999</c:v>
                </c:pt>
                <c:pt idx="30126">
                  <c:v>42215.07937824753</c:v>
                </c:pt>
                <c:pt idx="30127">
                  <c:v>42215.079378296628</c:v>
                </c:pt>
                <c:pt idx="30128">
                  <c:v>42215.079378322611</c:v>
                </c:pt>
                <c:pt idx="30129">
                  <c:v>42215.07937834593</c:v>
                </c:pt>
                <c:pt idx="30130">
                  <c:v>42215.079378368297</c:v>
                </c:pt>
                <c:pt idx="30131">
                  <c:v>42215.079378379131</c:v>
                </c:pt>
                <c:pt idx="30132">
                  <c:v>42215.079378384296</c:v>
                </c:pt>
                <c:pt idx="30133">
                  <c:v>42215.079378469803</c:v>
                </c:pt>
                <c:pt idx="30134">
                  <c:v>42215.07937847203</c:v>
                </c:pt>
                <c:pt idx="30135">
                  <c:v>42215.07937847943</c:v>
                </c:pt>
                <c:pt idx="30136">
                  <c:v>42215.079378500785</c:v>
                </c:pt>
                <c:pt idx="30137">
                  <c:v>42215.079378527684</c:v>
                </c:pt>
                <c:pt idx="30138">
                  <c:v>42215.079378577997</c:v>
                </c:pt>
                <c:pt idx="30139">
                  <c:v>42215.079378598297</c:v>
                </c:pt>
                <c:pt idx="30140">
                  <c:v>42215.079378600276</c:v>
                </c:pt>
                <c:pt idx="30141">
                  <c:v>42215.079378610186</c:v>
                </c:pt>
                <c:pt idx="30142">
                  <c:v>42215.079378657276</c:v>
                </c:pt>
                <c:pt idx="30143">
                  <c:v>42215.0793786625</c:v>
                </c:pt>
                <c:pt idx="30144">
                  <c:v>42215.079378702103</c:v>
                </c:pt>
                <c:pt idx="30145">
                  <c:v>42215.079378710674</c:v>
                </c:pt>
                <c:pt idx="30146">
                  <c:v>42215.079378756098</c:v>
                </c:pt>
                <c:pt idx="30147">
                  <c:v>42215.079378756702</c:v>
                </c:pt>
                <c:pt idx="30148">
                  <c:v>42215.079378758899</c:v>
                </c:pt>
                <c:pt idx="30149">
                  <c:v>42215.0793788101</c:v>
                </c:pt>
                <c:pt idx="30150">
                  <c:v>42215.079378832401</c:v>
                </c:pt>
                <c:pt idx="30151">
                  <c:v>42215.079378899602</c:v>
                </c:pt>
                <c:pt idx="30152">
                  <c:v>42215.079378934002</c:v>
                </c:pt>
                <c:pt idx="30153">
                  <c:v>42215.079378942202</c:v>
                </c:pt>
                <c:pt idx="30154">
                  <c:v>42215.079378947012</c:v>
                </c:pt>
                <c:pt idx="30155">
                  <c:v>42215.079378960676</c:v>
                </c:pt>
                <c:pt idx="30156">
                  <c:v>42215.079378987502</c:v>
                </c:pt>
                <c:pt idx="30157">
                  <c:v>42215.07937904213</c:v>
                </c:pt>
                <c:pt idx="30158">
                  <c:v>42215.079379050097</c:v>
                </c:pt>
                <c:pt idx="30159">
                  <c:v>42215.079379073803</c:v>
                </c:pt>
                <c:pt idx="30160">
                  <c:v>42215.079379080198</c:v>
                </c:pt>
                <c:pt idx="30161">
                  <c:v>42215.079379166003</c:v>
                </c:pt>
                <c:pt idx="30162">
                  <c:v>42215.079379174131</c:v>
                </c:pt>
                <c:pt idx="30163">
                  <c:v>42215.079379180599</c:v>
                </c:pt>
                <c:pt idx="30164">
                  <c:v>42215.079379191011</c:v>
                </c:pt>
                <c:pt idx="30165">
                  <c:v>42215.079379222399</c:v>
                </c:pt>
                <c:pt idx="30166">
                  <c:v>42215.0793792357</c:v>
                </c:pt>
                <c:pt idx="30167">
                  <c:v>42215.079379240829</c:v>
                </c:pt>
                <c:pt idx="30168">
                  <c:v>42215.079379274299</c:v>
                </c:pt>
                <c:pt idx="30169">
                  <c:v>42215.07937929844</c:v>
                </c:pt>
                <c:pt idx="30170">
                  <c:v>42215.079379335803</c:v>
                </c:pt>
                <c:pt idx="30171">
                  <c:v>42215.079379336799</c:v>
                </c:pt>
                <c:pt idx="30172">
                  <c:v>42215.079379397699</c:v>
                </c:pt>
                <c:pt idx="30173">
                  <c:v>42215.079379405201</c:v>
                </c:pt>
                <c:pt idx="30174">
                  <c:v>42215.079379453702</c:v>
                </c:pt>
                <c:pt idx="30175">
                  <c:v>42215.07937947804</c:v>
                </c:pt>
                <c:pt idx="30176">
                  <c:v>42215.079379506496</c:v>
                </c:pt>
                <c:pt idx="30177">
                  <c:v>42215.0793795262</c:v>
                </c:pt>
                <c:pt idx="30178">
                  <c:v>42215.079379536997</c:v>
                </c:pt>
                <c:pt idx="30179">
                  <c:v>42215.079379539784</c:v>
                </c:pt>
                <c:pt idx="30180">
                  <c:v>42215.079379629897</c:v>
                </c:pt>
                <c:pt idx="30181">
                  <c:v>42215.079379631876</c:v>
                </c:pt>
                <c:pt idx="30182">
                  <c:v>42215.079379637195</c:v>
                </c:pt>
                <c:pt idx="30183">
                  <c:v>42215.079379660485</c:v>
                </c:pt>
                <c:pt idx="30184">
                  <c:v>42215.079379682</c:v>
                </c:pt>
                <c:pt idx="30185">
                  <c:v>42215.0793797386</c:v>
                </c:pt>
                <c:pt idx="30186">
                  <c:v>42215.079379756011</c:v>
                </c:pt>
                <c:pt idx="30187">
                  <c:v>42215.079379758201</c:v>
                </c:pt>
                <c:pt idx="30188">
                  <c:v>42215.079379773502</c:v>
                </c:pt>
                <c:pt idx="30189">
                  <c:v>42215.079379814684</c:v>
                </c:pt>
                <c:pt idx="30190">
                  <c:v>42215.079379819901</c:v>
                </c:pt>
                <c:pt idx="30191">
                  <c:v>42215.079379862</c:v>
                </c:pt>
                <c:pt idx="30192">
                  <c:v>42215.079379869276</c:v>
                </c:pt>
                <c:pt idx="30193">
                  <c:v>42215.079379912597</c:v>
                </c:pt>
                <c:pt idx="30194">
                  <c:v>42215.079379916897</c:v>
                </c:pt>
                <c:pt idx="30195">
                  <c:v>42215.079379919604</c:v>
                </c:pt>
                <c:pt idx="30196">
                  <c:v>42215.079379970601</c:v>
                </c:pt>
                <c:pt idx="30197">
                  <c:v>42215.079379989198</c:v>
                </c:pt>
                <c:pt idx="30198">
                  <c:v>42215.079380059084</c:v>
                </c:pt>
                <c:pt idx="30199">
                  <c:v>42215.079380094197</c:v>
                </c:pt>
                <c:pt idx="30200">
                  <c:v>42215.079380101364</c:v>
                </c:pt>
                <c:pt idx="30201">
                  <c:v>42215.079380106676</c:v>
                </c:pt>
                <c:pt idx="30202">
                  <c:v>42215.079380114585</c:v>
                </c:pt>
                <c:pt idx="30203">
                  <c:v>42215.0793801447</c:v>
                </c:pt>
                <c:pt idx="30204">
                  <c:v>42215.0793802025</c:v>
                </c:pt>
                <c:pt idx="30205">
                  <c:v>42215.079380216775</c:v>
                </c:pt>
                <c:pt idx="30206">
                  <c:v>42215.079380233175</c:v>
                </c:pt>
                <c:pt idx="30207">
                  <c:v>42215.079380239586</c:v>
                </c:pt>
                <c:pt idx="30208">
                  <c:v>42215.079380326402</c:v>
                </c:pt>
                <c:pt idx="30209">
                  <c:v>42215.079380331263</c:v>
                </c:pt>
                <c:pt idx="30210">
                  <c:v>42215.079380341274</c:v>
                </c:pt>
                <c:pt idx="30211">
                  <c:v>42215.079380345604</c:v>
                </c:pt>
                <c:pt idx="30212">
                  <c:v>42215.079380379902</c:v>
                </c:pt>
                <c:pt idx="30213">
                  <c:v>42215.079380392897</c:v>
                </c:pt>
                <c:pt idx="30214">
                  <c:v>42215.079380398129</c:v>
                </c:pt>
                <c:pt idx="30215">
                  <c:v>42215.079380434596</c:v>
                </c:pt>
                <c:pt idx="30216">
                  <c:v>42215.079380455776</c:v>
                </c:pt>
                <c:pt idx="30217">
                  <c:v>42215.079380488001</c:v>
                </c:pt>
                <c:pt idx="30218">
                  <c:v>42215.0793804926</c:v>
                </c:pt>
                <c:pt idx="30219">
                  <c:v>42215.079380558273</c:v>
                </c:pt>
                <c:pt idx="30220">
                  <c:v>42215.079380562864</c:v>
                </c:pt>
                <c:pt idx="30221">
                  <c:v>42215.079380607764</c:v>
                </c:pt>
                <c:pt idx="30222">
                  <c:v>42215.079380643474</c:v>
                </c:pt>
                <c:pt idx="30223">
                  <c:v>42215.079380666662</c:v>
                </c:pt>
                <c:pt idx="30224">
                  <c:v>42215.079380688185</c:v>
                </c:pt>
                <c:pt idx="30225">
                  <c:v>42215.079380701463</c:v>
                </c:pt>
                <c:pt idx="30226">
                  <c:v>42215.079380706775</c:v>
                </c:pt>
                <c:pt idx="30227">
                  <c:v>42215.0793807761</c:v>
                </c:pt>
                <c:pt idx="30228">
                  <c:v>42215.079380790274</c:v>
                </c:pt>
                <c:pt idx="30229">
                  <c:v>42215.079380794195</c:v>
                </c:pt>
                <c:pt idx="30230">
                  <c:v>42215.079380809984</c:v>
                </c:pt>
                <c:pt idx="30231">
                  <c:v>42215.0793808444</c:v>
                </c:pt>
                <c:pt idx="30232">
                  <c:v>42215.079380898511</c:v>
                </c:pt>
                <c:pt idx="30233">
                  <c:v>42215.079380912874</c:v>
                </c:pt>
                <c:pt idx="30234">
                  <c:v>42215.079380914904</c:v>
                </c:pt>
                <c:pt idx="30235">
                  <c:v>42215.079380921976</c:v>
                </c:pt>
                <c:pt idx="30236">
                  <c:v>42215.079380989773</c:v>
                </c:pt>
                <c:pt idx="30237">
                  <c:v>42215.079380994997</c:v>
                </c:pt>
                <c:pt idx="30238">
                  <c:v>42215.079381022195</c:v>
                </c:pt>
                <c:pt idx="30239">
                  <c:v>42215.079381025775</c:v>
                </c:pt>
                <c:pt idx="30240">
                  <c:v>42215.079381073876</c:v>
                </c:pt>
                <c:pt idx="30241">
                  <c:v>42215.079381076685</c:v>
                </c:pt>
                <c:pt idx="30242">
                  <c:v>42215.079381084484</c:v>
                </c:pt>
                <c:pt idx="30243">
                  <c:v>42215.079381130272</c:v>
                </c:pt>
                <c:pt idx="30244">
                  <c:v>42215.079381146803</c:v>
                </c:pt>
                <c:pt idx="30245">
                  <c:v>42215.079381215772</c:v>
                </c:pt>
                <c:pt idx="30246">
                  <c:v>42215.079381254502</c:v>
                </c:pt>
                <c:pt idx="30247">
                  <c:v>42215.079381257274</c:v>
                </c:pt>
                <c:pt idx="30248">
                  <c:v>42215.079381286101</c:v>
                </c:pt>
                <c:pt idx="30249">
                  <c:v>42215.079381305186</c:v>
                </c:pt>
                <c:pt idx="30250">
                  <c:v>42215.079381313473</c:v>
                </c:pt>
                <c:pt idx="30251">
                  <c:v>42215.079381356103</c:v>
                </c:pt>
                <c:pt idx="30252">
                  <c:v>42215.079381362084</c:v>
                </c:pt>
                <c:pt idx="30253">
                  <c:v>42215.079381384385</c:v>
                </c:pt>
                <c:pt idx="30254">
                  <c:v>42215.079381388503</c:v>
                </c:pt>
                <c:pt idx="30255">
                  <c:v>42215.079381486401</c:v>
                </c:pt>
                <c:pt idx="30256">
                  <c:v>42215.079381489195</c:v>
                </c:pt>
                <c:pt idx="30257">
                  <c:v>42215.079381495103</c:v>
                </c:pt>
                <c:pt idx="30258">
                  <c:v>42215.079381505355</c:v>
                </c:pt>
                <c:pt idx="30259">
                  <c:v>42215.079381536874</c:v>
                </c:pt>
                <c:pt idx="30260">
                  <c:v>42215.079381594194</c:v>
                </c:pt>
                <c:pt idx="30261">
                  <c:v>42215.079381612864</c:v>
                </c:pt>
                <c:pt idx="30262">
                  <c:v>42215.079381623575</c:v>
                </c:pt>
                <c:pt idx="30263">
                  <c:v>42215.0793816265</c:v>
                </c:pt>
                <c:pt idx="30264">
                  <c:v>42215.079381650175</c:v>
                </c:pt>
                <c:pt idx="30265">
                  <c:v>42215.079381650874</c:v>
                </c:pt>
                <c:pt idx="30266">
                  <c:v>42215.079381718373</c:v>
                </c:pt>
                <c:pt idx="30267">
                  <c:v>42215.079381721174</c:v>
                </c:pt>
                <c:pt idx="30268">
                  <c:v>42215.079381768184</c:v>
                </c:pt>
                <c:pt idx="30269">
                  <c:v>42215.079381800373</c:v>
                </c:pt>
                <c:pt idx="30270">
                  <c:v>42215.079381825984</c:v>
                </c:pt>
                <c:pt idx="30271">
                  <c:v>42215.079381844684</c:v>
                </c:pt>
                <c:pt idx="30272">
                  <c:v>42215.079381901072</c:v>
                </c:pt>
                <c:pt idx="30273">
                  <c:v>42215.079381906275</c:v>
                </c:pt>
                <c:pt idx="30274">
                  <c:v>42215.079381941272</c:v>
                </c:pt>
                <c:pt idx="30275">
                  <c:v>42215.079381951255</c:v>
                </c:pt>
                <c:pt idx="30276">
                  <c:v>42215.079381952994</c:v>
                </c:pt>
                <c:pt idx="30277">
                  <c:v>42215.079381967364</c:v>
                </c:pt>
                <c:pt idx="30278">
                  <c:v>42215.0793819998</c:v>
                </c:pt>
                <c:pt idx="30279">
                  <c:v>42215.079382058102</c:v>
                </c:pt>
                <c:pt idx="30280">
                  <c:v>42215.079382070595</c:v>
                </c:pt>
                <c:pt idx="30281">
                  <c:v>42215.079382072676</c:v>
                </c:pt>
                <c:pt idx="30282">
                  <c:v>42215.079382079784</c:v>
                </c:pt>
                <c:pt idx="30283">
                  <c:v>42215.079382182885</c:v>
                </c:pt>
                <c:pt idx="30284">
                  <c:v>42215.079382184595</c:v>
                </c:pt>
                <c:pt idx="30285">
                  <c:v>42215.079382191376</c:v>
                </c:pt>
                <c:pt idx="30286">
                  <c:v>42215.079382204996</c:v>
                </c:pt>
                <c:pt idx="30287">
                  <c:v>42215.079382231175</c:v>
                </c:pt>
                <c:pt idx="30288">
                  <c:v>42215.079382233875</c:v>
                </c:pt>
                <c:pt idx="30289">
                  <c:v>42215.079382238</c:v>
                </c:pt>
                <c:pt idx="30290">
                  <c:v>42215.079382290503</c:v>
                </c:pt>
                <c:pt idx="30291">
                  <c:v>42215.079382304197</c:v>
                </c:pt>
                <c:pt idx="30292">
                  <c:v>42215.079382373195</c:v>
                </c:pt>
                <c:pt idx="30293">
                  <c:v>42215.079382414195</c:v>
                </c:pt>
                <c:pt idx="30294">
                  <c:v>42215.079382415875</c:v>
                </c:pt>
                <c:pt idx="30295">
                  <c:v>42215.079382459502</c:v>
                </c:pt>
                <c:pt idx="30296">
                  <c:v>42215.079382481876</c:v>
                </c:pt>
                <c:pt idx="30297">
                  <c:v>42215.079382487194</c:v>
                </c:pt>
                <c:pt idx="30298">
                  <c:v>42215.079382522184</c:v>
                </c:pt>
                <c:pt idx="30299">
                  <c:v>42215.079382523574</c:v>
                </c:pt>
                <c:pt idx="30300">
                  <c:v>42215.079382547185</c:v>
                </c:pt>
                <c:pt idx="30301">
                  <c:v>42215.079382553464</c:v>
                </c:pt>
                <c:pt idx="30302">
                  <c:v>42215.079382645774</c:v>
                </c:pt>
                <c:pt idx="30303">
                  <c:v>42215.079382647484</c:v>
                </c:pt>
                <c:pt idx="30304">
                  <c:v>42215.079382653246</c:v>
                </c:pt>
                <c:pt idx="30305">
                  <c:v>42215.079382660464</c:v>
                </c:pt>
                <c:pt idx="30306">
                  <c:v>42215.079382694275</c:v>
                </c:pt>
                <c:pt idx="30307">
                  <c:v>42215.079382754273</c:v>
                </c:pt>
                <c:pt idx="30308">
                  <c:v>42215.079382772085</c:v>
                </c:pt>
                <c:pt idx="30309">
                  <c:v>42215.079382782475</c:v>
                </c:pt>
                <c:pt idx="30310">
                  <c:v>42215.079382785363</c:v>
                </c:pt>
                <c:pt idx="30311">
                  <c:v>42215.079382803975</c:v>
                </c:pt>
                <c:pt idx="30312">
                  <c:v>42215.079382807264</c:v>
                </c:pt>
                <c:pt idx="30313">
                  <c:v>42215.079382877186</c:v>
                </c:pt>
                <c:pt idx="30314">
                  <c:v>42215.079382879194</c:v>
                </c:pt>
                <c:pt idx="30315">
                  <c:v>42215.079382925673</c:v>
                </c:pt>
                <c:pt idx="30316">
                  <c:v>42215.079382961652</c:v>
                </c:pt>
                <c:pt idx="30317">
                  <c:v>42215.079382986274</c:v>
                </c:pt>
                <c:pt idx="30318">
                  <c:v>42215.079383006596</c:v>
                </c:pt>
                <c:pt idx="30319">
                  <c:v>42215.079383059594</c:v>
                </c:pt>
                <c:pt idx="30320">
                  <c:v>42215.079383064804</c:v>
                </c:pt>
                <c:pt idx="30321">
                  <c:v>42215.079383101373</c:v>
                </c:pt>
                <c:pt idx="30322">
                  <c:v>42215.079383108685</c:v>
                </c:pt>
                <c:pt idx="30323">
                  <c:v>42215.079383111362</c:v>
                </c:pt>
                <c:pt idx="30324">
                  <c:v>42215.079383132674</c:v>
                </c:pt>
                <c:pt idx="30325">
                  <c:v>42215.079383157594</c:v>
                </c:pt>
                <c:pt idx="30326">
                  <c:v>42215.079383218275</c:v>
                </c:pt>
                <c:pt idx="30327">
                  <c:v>42215.079383227676</c:v>
                </c:pt>
                <c:pt idx="30328">
                  <c:v>42215.0793832298</c:v>
                </c:pt>
                <c:pt idx="30329">
                  <c:v>42215.079383241784</c:v>
                </c:pt>
                <c:pt idx="30330">
                  <c:v>42215.079383340199</c:v>
                </c:pt>
                <c:pt idx="30331">
                  <c:v>42215.079383343284</c:v>
                </c:pt>
                <c:pt idx="30332">
                  <c:v>42215.079383348602</c:v>
                </c:pt>
                <c:pt idx="30333">
                  <c:v>42215.079383362274</c:v>
                </c:pt>
                <c:pt idx="30334">
                  <c:v>42215.079383382996</c:v>
                </c:pt>
                <c:pt idx="30335">
                  <c:v>42215.079383388598</c:v>
                </c:pt>
                <c:pt idx="30336">
                  <c:v>42215.079383391276</c:v>
                </c:pt>
                <c:pt idx="30337">
                  <c:v>42215.079383450102</c:v>
                </c:pt>
                <c:pt idx="30338">
                  <c:v>42215.079383459903</c:v>
                </c:pt>
                <c:pt idx="30339">
                  <c:v>42215.079383526594</c:v>
                </c:pt>
                <c:pt idx="30340">
                  <c:v>42215.079383571574</c:v>
                </c:pt>
                <c:pt idx="30341">
                  <c:v>42215.079383575263</c:v>
                </c:pt>
                <c:pt idx="30342">
                  <c:v>42215.079383620272</c:v>
                </c:pt>
                <c:pt idx="30343">
                  <c:v>42215.079383637363</c:v>
                </c:pt>
                <c:pt idx="30344">
                  <c:v>42215.0793836425</c:v>
                </c:pt>
                <c:pt idx="30345">
                  <c:v>42215.079383681972</c:v>
                </c:pt>
                <c:pt idx="30346">
                  <c:v>42215.079383693184</c:v>
                </c:pt>
                <c:pt idx="30347">
                  <c:v>42215.079383701574</c:v>
                </c:pt>
                <c:pt idx="30348">
                  <c:v>42215.079383711352</c:v>
                </c:pt>
                <c:pt idx="30349">
                  <c:v>42215.079383803175</c:v>
                </c:pt>
                <c:pt idx="30350">
                  <c:v>42215.079383807075</c:v>
                </c:pt>
                <c:pt idx="30351">
                  <c:v>42215.079383809585</c:v>
                </c:pt>
                <c:pt idx="30352">
                  <c:v>42215.079383823373</c:v>
                </c:pt>
                <c:pt idx="30353">
                  <c:v>42215.079383851364</c:v>
                </c:pt>
                <c:pt idx="30354">
                  <c:v>42215.079383914075</c:v>
                </c:pt>
                <c:pt idx="30355">
                  <c:v>42215.079383930075</c:v>
                </c:pt>
                <c:pt idx="30356">
                  <c:v>42215.079383937984</c:v>
                </c:pt>
                <c:pt idx="30357">
                  <c:v>42215.0793839408</c:v>
                </c:pt>
                <c:pt idx="30358">
                  <c:v>42215.079383964985</c:v>
                </c:pt>
                <c:pt idx="30359">
                  <c:v>42215.079383973884</c:v>
                </c:pt>
                <c:pt idx="30360">
                  <c:v>42215.079384034674</c:v>
                </c:pt>
                <c:pt idx="30361">
                  <c:v>42215.079384039273</c:v>
                </c:pt>
                <c:pt idx="30362">
                  <c:v>42215.079384083176</c:v>
                </c:pt>
                <c:pt idx="30363">
                  <c:v>42215.079384104676</c:v>
                </c:pt>
                <c:pt idx="30364">
                  <c:v>42215.079384146098</c:v>
                </c:pt>
                <c:pt idx="30365">
                  <c:v>42215.079384153185</c:v>
                </c:pt>
                <c:pt idx="30366">
                  <c:v>42215.079384213175</c:v>
                </c:pt>
                <c:pt idx="30367">
                  <c:v>42215.079384218385</c:v>
                </c:pt>
                <c:pt idx="30368">
                  <c:v>42215.079384254597</c:v>
                </c:pt>
                <c:pt idx="30369">
                  <c:v>42215.079384265984</c:v>
                </c:pt>
                <c:pt idx="30370">
                  <c:v>42215.079384271274</c:v>
                </c:pt>
                <c:pt idx="30371">
                  <c:v>42215.079384283075</c:v>
                </c:pt>
                <c:pt idx="30372">
                  <c:v>42215.079384314675</c:v>
                </c:pt>
                <c:pt idx="30373">
                  <c:v>42215.079384377997</c:v>
                </c:pt>
                <c:pt idx="30374">
                  <c:v>42215.079384385375</c:v>
                </c:pt>
                <c:pt idx="30375">
                  <c:v>42215.079384387376</c:v>
                </c:pt>
                <c:pt idx="30376">
                  <c:v>42215.079384397199</c:v>
                </c:pt>
                <c:pt idx="30377">
                  <c:v>42215.079384497702</c:v>
                </c:pt>
                <c:pt idx="30378">
                  <c:v>42215.079384503239</c:v>
                </c:pt>
                <c:pt idx="30379">
                  <c:v>42215.079384503566</c:v>
                </c:pt>
                <c:pt idx="30380">
                  <c:v>42215.079384519566</c:v>
                </c:pt>
                <c:pt idx="30381">
                  <c:v>42215.079384538476</c:v>
                </c:pt>
                <c:pt idx="30382">
                  <c:v>42215.079384546276</c:v>
                </c:pt>
                <c:pt idx="30383">
                  <c:v>42215.079384548997</c:v>
                </c:pt>
                <c:pt idx="30384">
                  <c:v>42215.079384609773</c:v>
                </c:pt>
                <c:pt idx="30385">
                  <c:v>42215.079384616773</c:v>
                </c:pt>
                <c:pt idx="30386">
                  <c:v>42215.079384699595</c:v>
                </c:pt>
                <c:pt idx="30387">
                  <c:v>42215.079384728902</c:v>
                </c:pt>
                <c:pt idx="30388">
                  <c:v>42215.079384735072</c:v>
                </c:pt>
                <c:pt idx="30389">
                  <c:v>42215.079384774195</c:v>
                </c:pt>
                <c:pt idx="30390">
                  <c:v>42215.079384795674</c:v>
                </c:pt>
                <c:pt idx="30391">
                  <c:v>42215.079384800876</c:v>
                </c:pt>
                <c:pt idx="30392">
                  <c:v>42215.079384841774</c:v>
                </c:pt>
                <c:pt idx="30393">
                  <c:v>42215.079384842102</c:v>
                </c:pt>
                <c:pt idx="30394">
                  <c:v>42215.079384865247</c:v>
                </c:pt>
                <c:pt idx="30395">
                  <c:v>42215.079384869372</c:v>
                </c:pt>
                <c:pt idx="30396">
                  <c:v>42215.079384960576</c:v>
                </c:pt>
                <c:pt idx="30397">
                  <c:v>42215.079384967175</c:v>
                </c:pt>
                <c:pt idx="30398">
                  <c:v>42215.079384967976</c:v>
                </c:pt>
                <c:pt idx="30399">
                  <c:v>42215.079384982484</c:v>
                </c:pt>
                <c:pt idx="30400">
                  <c:v>42215.079385008685</c:v>
                </c:pt>
                <c:pt idx="30401">
                  <c:v>42215.079385073674</c:v>
                </c:pt>
                <c:pt idx="30402">
                  <c:v>42215.079385086901</c:v>
                </c:pt>
                <c:pt idx="30403">
                  <c:v>42215.079385094803</c:v>
                </c:pt>
                <c:pt idx="30404">
                  <c:v>42215.079385097597</c:v>
                </c:pt>
                <c:pt idx="30405">
                  <c:v>42215.079385118384</c:v>
                </c:pt>
                <c:pt idx="30406">
                  <c:v>42215.079385122503</c:v>
                </c:pt>
                <c:pt idx="30407">
                  <c:v>42215.079385192199</c:v>
                </c:pt>
                <c:pt idx="30408">
                  <c:v>42215.079385199097</c:v>
                </c:pt>
                <c:pt idx="30409">
                  <c:v>42215.079385246303</c:v>
                </c:pt>
                <c:pt idx="30410">
                  <c:v>42215.079385263372</c:v>
                </c:pt>
                <c:pt idx="30411">
                  <c:v>42215.079385305595</c:v>
                </c:pt>
                <c:pt idx="30412">
                  <c:v>42215.079385312376</c:v>
                </c:pt>
                <c:pt idx="30413">
                  <c:v>42215.0793853293</c:v>
                </c:pt>
                <c:pt idx="30414">
                  <c:v>42215.0793853344</c:v>
                </c:pt>
                <c:pt idx="30415">
                  <c:v>42215.0793854164</c:v>
                </c:pt>
                <c:pt idx="30416">
                  <c:v>42215.0793854238</c:v>
                </c:pt>
                <c:pt idx="30417">
                  <c:v>42215.079385430996</c:v>
                </c:pt>
                <c:pt idx="30418">
                  <c:v>42215.079385445002</c:v>
                </c:pt>
                <c:pt idx="30419">
                  <c:v>42215.079385472003</c:v>
                </c:pt>
                <c:pt idx="30420">
                  <c:v>42215.079385537574</c:v>
                </c:pt>
                <c:pt idx="30421">
                  <c:v>42215.079385542274</c:v>
                </c:pt>
                <c:pt idx="30422">
                  <c:v>42215.079385544384</c:v>
                </c:pt>
                <c:pt idx="30423">
                  <c:v>42215.079385551464</c:v>
                </c:pt>
                <c:pt idx="30424">
                  <c:v>42215.079385618475</c:v>
                </c:pt>
                <c:pt idx="30425">
                  <c:v>42215.079385623772</c:v>
                </c:pt>
                <c:pt idx="30426">
                  <c:v>42215.079385655074</c:v>
                </c:pt>
                <c:pt idx="30427">
                  <c:v>42215.079385662975</c:v>
                </c:pt>
                <c:pt idx="30428">
                  <c:v>42215.079385699995</c:v>
                </c:pt>
                <c:pt idx="30429">
                  <c:v>42215.079385702775</c:v>
                </c:pt>
                <c:pt idx="30430">
                  <c:v>42215.079385717363</c:v>
                </c:pt>
                <c:pt idx="30431">
                  <c:v>42215.079385769772</c:v>
                </c:pt>
                <c:pt idx="30432">
                  <c:v>42215.079385776597</c:v>
                </c:pt>
                <c:pt idx="30433">
                  <c:v>42215.079385846402</c:v>
                </c:pt>
                <c:pt idx="30434">
                  <c:v>42215.079385886595</c:v>
                </c:pt>
                <c:pt idx="30435">
                  <c:v>42215.079385894802</c:v>
                </c:pt>
                <c:pt idx="30436">
                  <c:v>42215.079385911638</c:v>
                </c:pt>
                <c:pt idx="30437">
                  <c:v>42215.079385916884</c:v>
                </c:pt>
                <c:pt idx="30438">
                  <c:v>42215.079385934674</c:v>
                </c:pt>
                <c:pt idx="30439">
                  <c:v>42215.079386001773</c:v>
                </c:pt>
                <c:pt idx="30440">
                  <c:v>42215.079386001875</c:v>
                </c:pt>
                <c:pt idx="30441">
                  <c:v>42215.079386022284</c:v>
                </c:pt>
                <c:pt idx="30442">
                  <c:v>42215.079386026402</c:v>
                </c:pt>
                <c:pt idx="30443">
                  <c:v>42215.079386117875</c:v>
                </c:pt>
                <c:pt idx="30444">
                  <c:v>42215.079386125195</c:v>
                </c:pt>
                <c:pt idx="30445">
                  <c:v>42215.079386126803</c:v>
                </c:pt>
                <c:pt idx="30446">
                  <c:v>42215.079386132384</c:v>
                </c:pt>
                <c:pt idx="30447">
                  <c:v>42215.079386166275</c:v>
                </c:pt>
                <c:pt idx="30448">
                  <c:v>42215.079386197103</c:v>
                </c:pt>
                <c:pt idx="30449">
                  <c:v>42215.079386204103</c:v>
                </c:pt>
                <c:pt idx="30450">
                  <c:v>42215.079386234102</c:v>
                </c:pt>
                <c:pt idx="30451">
                  <c:v>42215.079386243</c:v>
                </c:pt>
                <c:pt idx="30452">
                  <c:v>42215.079386276397</c:v>
                </c:pt>
                <c:pt idx="30453">
                  <c:v>42215.079386279402</c:v>
                </c:pt>
                <c:pt idx="30454">
                  <c:v>42215.079386349302</c:v>
                </c:pt>
                <c:pt idx="30455">
                  <c:v>42215.079386358899</c:v>
                </c:pt>
                <c:pt idx="30456">
                  <c:v>42215.079386397803</c:v>
                </c:pt>
                <c:pt idx="30457">
                  <c:v>42215.079386425801</c:v>
                </c:pt>
                <c:pt idx="30458">
                  <c:v>42215.079386465884</c:v>
                </c:pt>
                <c:pt idx="30459">
                  <c:v>42215.0793864691</c:v>
                </c:pt>
                <c:pt idx="30460">
                  <c:v>42215.079386486497</c:v>
                </c:pt>
                <c:pt idx="30461">
                  <c:v>42215.0793864917</c:v>
                </c:pt>
                <c:pt idx="30462">
                  <c:v>42215.079386570484</c:v>
                </c:pt>
                <c:pt idx="30463">
                  <c:v>42215.079386583064</c:v>
                </c:pt>
                <c:pt idx="30464">
                  <c:v>42215.079386590995</c:v>
                </c:pt>
                <c:pt idx="30465">
                  <c:v>42215.079386601574</c:v>
                </c:pt>
                <c:pt idx="30466">
                  <c:v>42215.079386629594</c:v>
                </c:pt>
                <c:pt idx="30467">
                  <c:v>42215.079386697675</c:v>
                </c:pt>
                <c:pt idx="30468">
                  <c:v>42215.079386701655</c:v>
                </c:pt>
                <c:pt idx="30469">
                  <c:v>42215.079386703772</c:v>
                </c:pt>
                <c:pt idx="30470">
                  <c:v>42215.079386725585</c:v>
                </c:pt>
                <c:pt idx="30471">
                  <c:v>42215.079386775884</c:v>
                </c:pt>
                <c:pt idx="30472">
                  <c:v>42215.079386781174</c:v>
                </c:pt>
                <c:pt idx="30473">
                  <c:v>42215.079386812373</c:v>
                </c:pt>
                <c:pt idx="30474">
                  <c:v>42215.079386822996</c:v>
                </c:pt>
                <c:pt idx="30475">
                  <c:v>42215.079386857586</c:v>
                </c:pt>
                <c:pt idx="30476">
                  <c:v>42215.079386859485</c:v>
                </c:pt>
                <c:pt idx="30477">
                  <c:v>42215.079386860263</c:v>
                </c:pt>
                <c:pt idx="30478">
                  <c:v>42215.0793869298</c:v>
                </c:pt>
                <c:pt idx="30479">
                  <c:v>42215.079386933176</c:v>
                </c:pt>
                <c:pt idx="30480">
                  <c:v>42215.079387014273</c:v>
                </c:pt>
                <c:pt idx="30481">
                  <c:v>42215.079387043901</c:v>
                </c:pt>
                <c:pt idx="30482">
                  <c:v>42215.0793870548</c:v>
                </c:pt>
                <c:pt idx="30483">
                  <c:v>42215.079387069884</c:v>
                </c:pt>
                <c:pt idx="30484">
                  <c:v>42215.079387074999</c:v>
                </c:pt>
                <c:pt idx="30485">
                  <c:v>42215.079387092002</c:v>
                </c:pt>
                <c:pt idx="30486">
                  <c:v>42215.079387154103</c:v>
                </c:pt>
                <c:pt idx="30487">
                  <c:v>42215.079387161662</c:v>
                </c:pt>
                <c:pt idx="30488">
                  <c:v>42215.079387179903</c:v>
                </c:pt>
                <c:pt idx="30489">
                  <c:v>42215.079387184</c:v>
                </c:pt>
                <c:pt idx="30490">
                  <c:v>42215.079387275196</c:v>
                </c:pt>
                <c:pt idx="30491">
                  <c:v>42215.079387282502</c:v>
                </c:pt>
                <c:pt idx="30492">
                  <c:v>42215.079387286911</c:v>
                </c:pt>
                <c:pt idx="30493">
                  <c:v>42215.079387296129</c:v>
                </c:pt>
                <c:pt idx="30494">
                  <c:v>42215.079387324011</c:v>
                </c:pt>
                <c:pt idx="30495">
                  <c:v>42215.079387354301</c:v>
                </c:pt>
                <c:pt idx="30496">
                  <c:v>42215.079387361184</c:v>
                </c:pt>
                <c:pt idx="30497">
                  <c:v>42215.079387393598</c:v>
                </c:pt>
                <c:pt idx="30498">
                  <c:v>42215.079387399703</c:v>
                </c:pt>
                <c:pt idx="30499">
                  <c:v>42215.0793874355</c:v>
                </c:pt>
                <c:pt idx="30500">
                  <c:v>42215.079387437196</c:v>
                </c:pt>
                <c:pt idx="30501">
                  <c:v>42215.079387506776</c:v>
                </c:pt>
                <c:pt idx="30502">
                  <c:v>42215.079387518985</c:v>
                </c:pt>
                <c:pt idx="30503">
                  <c:v>42215.079387551763</c:v>
                </c:pt>
                <c:pt idx="30504">
                  <c:v>42215.079387578102</c:v>
                </c:pt>
                <c:pt idx="30505">
                  <c:v>42215.079387625476</c:v>
                </c:pt>
                <c:pt idx="30506">
                  <c:v>42215.079387626902</c:v>
                </c:pt>
                <c:pt idx="30507">
                  <c:v>42215.079387643273</c:v>
                </c:pt>
                <c:pt idx="30508">
                  <c:v>42215.079387651072</c:v>
                </c:pt>
                <c:pt idx="30509">
                  <c:v>42215.079387731166</c:v>
                </c:pt>
                <c:pt idx="30510">
                  <c:v>42215.0793877385</c:v>
                </c:pt>
                <c:pt idx="30511">
                  <c:v>42215.079387750986</c:v>
                </c:pt>
                <c:pt idx="30512">
                  <c:v>42215.079387759884</c:v>
                </c:pt>
                <c:pt idx="30513">
                  <c:v>42215.079387783255</c:v>
                </c:pt>
                <c:pt idx="30514">
                  <c:v>42215.079387857186</c:v>
                </c:pt>
                <c:pt idx="30515">
                  <c:v>42215.079387857586</c:v>
                </c:pt>
                <c:pt idx="30516">
                  <c:v>42215.079387859274</c:v>
                </c:pt>
                <c:pt idx="30517">
                  <c:v>42215.079387867372</c:v>
                </c:pt>
                <c:pt idx="30518">
                  <c:v>42215.079387933176</c:v>
                </c:pt>
                <c:pt idx="30519">
                  <c:v>42215.079387938284</c:v>
                </c:pt>
                <c:pt idx="30520">
                  <c:v>42215.079387969774</c:v>
                </c:pt>
                <c:pt idx="30521">
                  <c:v>42215.0793879829</c:v>
                </c:pt>
                <c:pt idx="30522">
                  <c:v>42215.079388014776</c:v>
                </c:pt>
                <c:pt idx="30523">
                  <c:v>42215.079388015773</c:v>
                </c:pt>
                <c:pt idx="30524">
                  <c:v>42215.079388017584</c:v>
                </c:pt>
                <c:pt idx="30525">
                  <c:v>42215.079388088685</c:v>
                </c:pt>
                <c:pt idx="30526">
                  <c:v>42215.079388089376</c:v>
                </c:pt>
                <c:pt idx="30527">
                  <c:v>42215.079388156897</c:v>
                </c:pt>
                <c:pt idx="30528">
                  <c:v>42215.079388201375</c:v>
                </c:pt>
                <c:pt idx="30529">
                  <c:v>42215.079388214785</c:v>
                </c:pt>
                <c:pt idx="30530">
                  <c:v>42215.079388228929</c:v>
                </c:pt>
                <c:pt idx="30531">
                  <c:v>42215.079388234102</c:v>
                </c:pt>
                <c:pt idx="30532">
                  <c:v>42215.0793882496</c:v>
                </c:pt>
                <c:pt idx="30533">
                  <c:v>42215.079388321275</c:v>
                </c:pt>
                <c:pt idx="30534">
                  <c:v>42215.079388325801</c:v>
                </c:pt>
                <c:pt idx="30535">
                  <c:v>42215.079388328602</c:v>
                </c:pt>
                <c:pt idx="30536">
                  <c:v>42215.079388340702</c:v>
                </c:pt>
                <c:pt idx="30537">
                  <c:v>42215.079388432685</c:v>
                </c:pt>
                <c:pt idx="30538">
                  <c:v>42215.079388439401</c:v>
                </c:pt>
                <c:pt idx="30539">
                  <c:v>42215.079388446698</c:v>
                </c:pt>
                <c:pt idx="30540">
                  <c:v>42215.0793884542</c:v>
                </c:pt>
                <c:pt idx="30541">
                  <c:v>42215.079388480997</c:v>
                </c:pt>
                <c:pt idx="30542">
                  <c:v>42215.079388513339</c:v>
                </c:pt>
                <c:pt idx="30543">
                  <c:v>42215.079388518585</c:v>
                </c:pt>
                <c:pt idx="30544">
                  <c:v>42215.079388553175</c:v>
                </c:pt>
                <c:pt idx="30545">
                  <c:v>42215.079388557264</c:v>
                </c:pt>
                <c:pt idx="30546">
                  <c:v>42215.079388594197</c:v>
                </c:pt>
                <c:pt idx="30547">
                  <c:v>42215.079388607264</c:v>
                </c:pt>
                <c:pt idx="30548">
                  <c:v>42215.079388664264</c:v>
                </c:pt>
                <c:pt idx="30549">
                  <c:v>42215.079388678801</c:v>
                </c:pt>
                <c:pt idx="30550">
                  <c:v>42215.079388712584</c:v>
                </c:pt>
                <c:pt idx="30551">
                  <c:v>42215.079388740676</c:v>
                </c:pt>
                <c:pt idx="30552">
                  <c:v>42215.079388784085</c:v>
                </c:pt>
                <c:pt idx="30553">
                  <c:v>42215.079388785176</c:v>
                </c:pt>
                <c:pt idx="30554">
                  <c:v>42215.079388803984</c:v>
                </c:pt>
                <c:pt idx="30555">
                  <c:v>42215.079388809376</c:v>
                </c:pt>
                <c:pt idx="30556">
                  <c:v>42215.0793888958</c:v>
                </c:pt>
                <c:pt idx="30557">
                  <c:v>42215.079388896302</c:v>
                </c:pt>
                <c:pt idx="30558">
                  <c:v>42215.079388910584</c:v>
                </c:pt>
                <c:pt idx="30559">
                  <c:v>42215.079388917075</c:v>
                </c:pt>
                <c:pt idx="30560">
                  <c:v>42215.079388944199</c:v>
                </c:pt>
                <c:pt idx="30561">
                  <c:v>42215.079389014594</c:v>
                </c:pt>
                <c:pt idx="30562">
                  <c:v>42215.079389016675</c:v>
                </c:pt>
                <c:pt idx="30563">
                  <c:v>42215.079389017272</c:v>
                </c:pt>
                <c:pt idx="30564">
                  <c:v>42215.0793890266</c:v>
                </c:pt>
                <c:pt idx="30565">
                  <c:v>42215.079389091276</c:v>
                </c:pt>
                <c:pt idx="30566">
                  <c:v>42215.079389096529</c:v>
                </c:pt>
                <c:pt idx="30567">
                  <c:v>42215.079389127284</c:v>
                </c:pt>
                <c:pt idx="30568">
                  <c:v>42215.079389142498</c:v>
                </c:pt>
                <c:pt idx="30569">
                  <c:v>42215.079389170103</c:v>
                </c:pt>
                <c:pt idx="30570">
                  <c:v>42215.079389172301</c:v>
                </c:pt>
                <c:pt idx="30571">
                  <c:v>42215.079389175102</c:v>
                </c:pt>
                <c:pt idx="30572">
                  <c:v>42215.079389247701</c:v>
                </c:pt>
                <c:pt idx="30573">
                  <c:v>42215.079389249397</c:v>
                </c:pt>
                <c:pt idx="30574">
                  <c:v>42215.079389314102</c:v>
                </c:pt>
                <c:pt idx="30575">
                  <c:v>42215.079389358601</c:v>
                </c:pt>
                <c:pt idx="30576">
                  <c:v>42215.079389374303</c:v>
                </c:pt>
                <c:pt idx="30577">
                  <c:v>42215.0793893847</c:v>
                </c:pt>
                <c:pt idx="30578">
                  <c:v>42215.079389392398</c:v>
                </c:pt>
                <c:pt idx="30579">
                  <c:v>42215.079389403596</c:v>
                </c:pt>
                <c:pt idx="30580">
                  <c:v>42215.079389465274</c:v>
                </c:pt>
                <c:pt idx="30581">
                  <c:v>42215.079389481194</c:v>
                </c:pt>
                <c:pt idx="30582">
                  <c:v>42215.079389488703</c:v>
                </c:pt>
                <c:pt idx="30583">
                  <c:v>42215.079389495011</c:v>
                </c:pt>
                <c:pt idx="30584">
                  <c:v>42215.079389590101</c:v>
                </c:pt>
                <c:pt idx="30585">
                  <c:v>42215.0793895975</c:v>
                </c:pt>
                <c:pt idx="30586">
                  <c:v>42215.079389606384</c:v>
                </c:pt>
                <c:pt idx="30587">
                  <c:v>42215.079389609986</c:v>
                </c:pt>
                <c:pt idx="30588">
                  <c:v>42215.079389638384</c:v>
                </c:pt>
                <c:pt idx="30589">
                  <c:v>42215.079389670595</c:v>
                </c:pt>
                <c:pt idx="30590">
                  <c:v>42215.079389675673</c:v>
                </c:pt>
                <c:pt idx="30591">
                  <c:v>42215.079389713166</c:v>
                </c:pt>
                <c:pt idx="30592">
                  <c:v>42215.079389713872</c:v>
                </c:pt>
                <c:pt idx="30593">
                  <c:v>42215.079389749997</c:v>
                </c:pt>
                <c:pt idx="30594">
                  <c:v>42215.079389758401</c:v>
                </c:pt>
                <c:pt idx="30595">
                  <c:v>42215.079389821476</c:v>
                </c:pt>
                <c:pt idx="30596">
                  <c:v>42215.079389838196</c:v>
                </c:pt>
                <c:pt idx="30597">
                  <c:v>42215.079389873674</c:v>
                </c:pt>
                <c:pt idx="30598">
                  <c:v>42215.079389909901</c:v>
                </c:pt>
                <c:pt idx="30599">
                  <c:v>42215.079389945102</c:v>
                </c:pt>
                <c:pt idx="30600">
                  <c:v>42215.079389950901</c:v>
                </c:pt>
                <c:pt idx="30601">
                  <c:v>42215.079389959101</c:v>
                </c:pt>
                <c:pt idx="30602">
                  <c:v>42215.079389970801</c:v>
                </c:pt>
                <c:pt idx="30603">
                  <c:v>42215.079390049003</c:v>
                </c:pt>
                <c:pt idx="30604">
                  <c:v>42215.079390053375</c:v>
                </c:pt>
                <c:pt idx="30605">
                  <c:v>42215.079390070285</c:v>
                </c:pt>
                <c:pt idx="30606">
                  <c:v>42215.079390077502</c:v>
                </c:pt>
                <c:pt idx="30607">
                  <c:v>42215.079390101273</c:v>
                </c:pt>
                <c:pt idx="30608">
                  <c:v>42215.079390171501</c:v>
                </c:pt>
                <c:pt idx="30609">
                  <c:v>42215.079390173596</c:v>
                </c:pt>
                <c:pt idx="30610">
                  <c:v>42215.079390176899</c:v>
                </c:pt>
                <c:pt idx="30611">
                  <c:v>42215.079390191</c:v>
                </c:pt>
                <c:pt idx="30612">
                  <c:v>42215.079390249397</c:v>
                </c:pt>
                <c:pt idx="30613">
                  <c:v>42215.079390254599</c:v>
                </c:pt>
                <c:pt idx="30614">
                  <c:v>42215.079390284598</c:v>
                </c:pt>
                <c:pt idx="30615">
                  <c:v>42215.079390302402</c:v>
                </c:pt>
                <c:pt idx="30616">
                  <c:v>42215.079390327999</c:v>
                </c:pt>
                <c:pt idx="30617">
                  <c:v>42215.079390329403</c:v>
                </c:pt>
                <c:pt idx="30618">
                  <c:v>42215.079390332103</c:v>
                </c:pt>
                <c:pt idx="30619">
                  <c:v>42215.079390405685</c:v>
                </c:pt>
                <c:pt idx="30620">
                  <c:v>42215.079390409002</c:v>
                </c:pt>
                <c:pt idx="30621">
                  <c:v>42215.079390472602</c:v>
                </c:pt>
                <c:pt idx="30622">
                  <c:v>42215.079390516185</c:v>
                </c:pt>
                <c:pt idx="30623">
                  <c:v>42215.079390534585</c:v>
                </c:pt>
                <c:pt idx="30624">
                  <c:v>42215.079390539984</c:v>
                </c:pt>
                <c:pt idx="30625">
                  <c:v>42215.079390545085</c:v>
                </c:pt>
                <c:pt idx="30626">
                  <c:v>42215.079390564264</c:v>
                </c:pt>
                <c:pt idx="30627">
                  <c:v>42215.079390627594</c:v>
                </c:pt>
                <c:pt idx="30628">
                  <c:v>42215.079390640902</c:v>
                </c:pt>
                <c:pt idx="30629">
                  <c:v>42215.079390651073</c:v>
                </c:pt>
                <c:pt idx="30630">
                  <c:v>42215.079390655184</c:v>
                </c:pt>
                <c:pt idx="30631">
                  <c:v>42215.079390747502</c:v>
                </c:pt>
                <c:pt idx="30632">
                  <c:v>42215.079390753584</c:v>
                </c:pt>
                <c:pt idx="30633">
                  <c:v>42215.079390766594</c:v>
                </c:pt>
                <c:pt idx="30634">
                  <c:v>42215.079390769664</c:v>
                </c:pt>
                <c:pt idx="30635">
                  <c:v>42215.079390796003</c:v>
                </c:pt>
                <c:pt idx="30636">
                  <c:v>42215.079390827384</c:v>
                </c:pt>
                <c:pt idx="30637">
                  <c:v>42215.079390832594</c:v>
                </c:pt>
                <c:pt idx="30638">
                  <c:v>42215.079390871884</c:v>
                </c:pt>
                <c:pt idx="30639">
                  <c:v>42215.079390872997</c:v>
                </c:pt>
                <c:pt idx="30640">
                  <c:v>42215.079390908701</c:v>
                </c:pt>
                <c:pt idx="30641">
                  <c:v>42215.079390919185</c:v>
                </c:pt>
                <c:pt idx="30642">
                  <c:v>42215.079390979001</c:v>
                </c:pt>
                <c:pt idx="30643">
                  <c:v>42215.079390998697</c:v>
                </c:pt>
                <c:pt idx="30644">
                  <c:v>42215.079391027401</c:v>
                </c:pt>
                <c:pt idx="30645">
                  <c:v>42215.079391057385</c:v>
                </c:pt>
                <c:pt idx="30646">
                  <c:v>42215.0793911008</c:v>
                </c:pt>
                <c:pt idx="30647">
                  <c:v>42215.079391104897</c:v>
                </c:pt>
                <c:pt idx="30648">
                  <c:v>42215.079391116204</c:v>
                </c:pt>
                <c:pt idx="30649">
                  <c:v>42215.079391123902</c:v>
                </c:pt>
                <c:pt idx="30650">
                  <c:v>42215.0793912015</c:v>
                </c:pt>
                <c:pt idx="30651">
                  <c:v>42215.0793912105</c:v>
                </c:pt>
                <c:pt idx="30652">
                  <c:v>42215.07939123</c:v>
                </c:pt>
                <c:pt idx="30653">
                  <c:v>42215.0793912308</c:v>
                </c:pt>
                <c:pt idx="30654">
                  <c:v>42215.079391258601</c:v>
                </c:pt>
                <c:pt idx="30655">
                  <c:v>42215.079391329302</c:v>
                </c:pt>
                <c:pt idx="30656">
                  <c:v>42215.079391331376</c:v>
                </c:pt>
                <c:pt idx="30657">
                  <c:v>42215.079391336702</c:v>
                </c:pt>
                <c:pt idx="30658">
                  <c:v>42215.079391346211</c:v>
                </c:pt>
                <c:pt idx="30659">
                  <c:v>42215.079391405685</c:v>
                </c:pt>
                <c:pt idx="30660">
                  <c:v>42215.079391411004</c:v>
                </c:pt>
                <c:pt idx="30661">
                  <c:v>42215.07939144213</c:v>
                </c:pt>
                <c:pt idx="30662">
                  <c:v>42215.079391462685</c:v>
                </c:pt>
                <c:pt idx="30663">
                  <c:v>42215.07939149013</c:v>
                </c:pt>
                <c:pt idx="30664">
                  <c:v>42215.079391492938</c:v>
                </c:pt>
                <c:pt idx="30665">
                  <c:v>42215.079391493702</c:v>
                </c:pt>
                <c:pt idx="30666">
                  <c:v>42215.079391562263</c:v>
                </c:pt>
                <c:pt idx="30667">
                  <c:v>42215.079391568594</c:v>
                </c:pt>
                <c:pt idx="30668">
                  <c:v>42215.079391641884</c:v>
                </c:pt>
                <c:pt idx="30669">
                  <c:v>42215.079391673484</c:v>
                </c:pt>
                <c:pt idx="30670">
                  <c:v>42215.079391694497</c:v>
                </c:pt>
                <c:pt idx="30671">
                  <c:v>42215.079391697902</c:v>
                </c:pt>
                <c:pt idx="30672">
                  <c:v>42215.079391702995</c:v>
                </c:pt>
                <c:pt idx="30673">
                  <c:v>42215.079391718195</c:v>
                </c:pt>
                <c:pt idx="30674">
                  <c:v>42215.079391782994</c:v>
                </c:pt>
                <c:pt idx="30675">
                  <c:v>42215.079391800675</c:v>
                </c:pt>
                <c:pt idx="30676">
                  <c:v>42215.079391808897</c:v>
                </c:pt>
                <c:pt idx="30677">
                  <c:v>42215.079391812986</c:v>
                </c:pt>
                <c:pt idx="30678">
                  <c:v>42215.079391904903</c:v>
                </c:pt>
                <c:pt idx="30679">
                  <c:v>42215.079391911255</c:v>
                </c:pt>
                <c:pt idx="30680">
                  <c:v>42215.0793919235</c:v>
                </c:pt>
                <c:pt idx="30681">
                  <c:v>42215.079391926498</c:v>
                </c:pt>
                <c:pt idx="30682">
                  <c:v>42215.079391952902</c:v>
                </c:pt>
                <c:pt idx="30683">
                  <c:v>42215.079391984284</c:v>
                </c:pt>
                <c:pt idx="30684">
                  <c:v>42215.0793919895</c:v>
                </c:pt>
                <c:pt idx="30685">
                  <c:v>42215.079392028798</c:v>
                </c:pt>
                <c:pt idx="30686">
                  <c:v>42215.079392032501</c:v>
                </c:pt>
                <c:pt idx="30687">
                  <c:v>42215.0793920664</c:v>
                </c:pt>
                <c:pt idx="30688">
                  <c:v>42215.079392079999</c:v>
                </c:pt>
                <c:pt idx="30689">
                  <c:v>42215.079392136198</c:v>
                </c:pt>
                <c:pt idx="30690">
                  <c:v>42215.079392158397</c:v>
                </c:pt>
                <c:pt idx="30691">
                  <c:v>42215.079392184402</c:v>
                </c:pt>
                <c:pt idx="30692">
                  <c:v>42215.079392213775</c:v>
                </c:pt>
                <c:pt idx="30693">
                  <c:v>42215.079392257001</c:v>
                </c:pt>
                <c:pt idx="30694">
                  <c:v>42215.079392264503</c:v>
                </c:pt>
                <c:pt idx="30695">
                  <c:v>42215.079392274398</c:v>
                </c:pt>
                <c:pt idx="30696">
                  <c:v>42215.079392279498</c:v>
                </c:pt>
                <c:pt idx="30697">
                  <c:v>42215.079392365675</c:v>
                </c:pt>
                <c:pt idx="30698">
                  <c:v>42215.079392368003</c:v>
                </c:pt>
                <c:pt idx="30699">
                  <c:v>42215.0793923893</c:v>
                </c:pt>
                <c:pt idx="30700">
                  <c:v>42215.079392390297</c:v>
                </c:pt>
                <c:pt idx="30701">
                  <c:v>42215.079392415675</c:v>
                </c:pt>
                <c:pt idx="30702">
                  <c:v>42215.079392486201</c:v>
                </c:pt>
                <c:pt idx="30703">
                  <c:v>42215.079392488296</c:v>
                </c:pt>
                <c:pt idx="30704">
                  <c:v>42215.079392496613</c:v>
                </c:pt>
                <c:pt idx="30705">
                  <c:v>42215.079392504784</c:v>
                </c:pt>
                <c:pt idx="30706">
                  <c:v>42215.079392563464</c:v>
                </c:pt>
                <c:pt idx="30707">
                  <c:v>42215.079392568674</c:v>
                </c:pt>
                <c:pt idx="30708">
                  <c:v>42215.0793925994</c:v>
                </c:pt>
                <c:pt idx="30709">
                  <c:v>42215.079392622196</c:v>
                </c:pt>
                <c:pt idx="30710">
                  <c:v>42215.079392644198</c:v>
                </c:pt>
                <c:pt idx="30711">
                  <c:v>42215.079392647</c:v>
                </c:pt>
                <c:pt idx="30712">
                  <c:v>42215.079392648702</c:v>
                </c:pt>
                <c:pt idx="30713">
                  <c:v>42215.079392720101</c:v>
                </c:pt>
                <c:pt idx="30714">
                  <c:v>42215.079392728701</c:v>
                </c:pt>
                <c:pt idx="30715">
                  <c:v>42215.079392801374</c:v>
                </c:pt>
                <c:pt idx="30716">
                  <c:v>42215.079392830994</c:v>
                </c:pt>
                <c:pt idx="30717">
                  <c:v>42215.079392854197</c:v>
                </c:pt>
                <c:pt idx="30718">
                  <c:v>42215.079392854801</c:v>
                </c:pt>
                <c:pt idx="30719">
                  <c:v>42215.079392862375</c:v>
                </c:pt>
                <c:pt idx="30720">
                  <c:v>42215.079392875501</c:v>
                </c:pt>
                <c:pt idx="30721">
                  <c:v>42215.079392942498</c:v>
                </c:pt>
                <c:pt idx="30722">
                  <c:v>42215.079392960484</c:v>
                </c:pt>
                <c:pt idx="30723">
                  <c:v>42215.079392965774</c:v>
                </c:pt>
                <c:pt idx="30724">
                  <c:v>42215.079392969776</c:v>
                </c:pt>
                <c:pt idx="30725">
                  <c:v>42215.079393062275</c:v>
                </c:pt>
                <c:pt idx="30726">
                  <c:v>42215.079393067885</c:v>
                </c:pt>
                <c:pt idx="30727">
                  <c:v>42215.079393080385</c:v>
                </c:pt>
                <c:pt idx="30728">
                  <c:v>42215.079393086002</c:v>
                </c:pt>
                <c:pt idx="30729">
                  <c:v>42215.079393107284</c:v>
                </c:pt>
                <c:pt idx="30730">
                  <c:v>42215.079393142398</c:v>
                </c:pt>
                <c:pt idx="30731">
                  <c:v>42215.0793931476</c:v>
                </c:pt>
                <c:pt idx="30732">
                  <c:v>42215.079393186097</c:v>
                </c:pt>
                <c:pt idx="30733">
                  <c:v>42215.079393192311</c:v>
                </c:pt>
                <c:pt idx="30734">
                  <c:v>42215.079393223401</c:v>
                </c:pt>
                <c:pt idx="30735">
                  <c:v>42215.079393241896</c:v>
                </c:pt>
                <c:pt idx="30736">
                  <c:v>42215.079393293701</c:v>
                </c:pt>
                <c:pt idx="30737">
                  <c:v>42215.079393318199</c:v>
                </c:pt>
                <c:pt idx="30738">
                  <c:v>42215.079393338601</c:v>
                </c:pt>
                <c:pt idx="30739">
                  <c:v>42215.079393373802</c:v>
                </c:pt>
                <c:pt idx="30740">
                  <c:v>42215.079393417196</c:v>
                </c:pt>
                <c:pt idx="30741">
                  <c:v>42215.079393424399</c:v>
                </c:pt>
                <c:pt idx="30742">
                  <c:v>42215.079393432599</c:v>
                </c:pt>
                <c:pt idx="30743">
                  <c:v>42215.079393439701</c:v>
                </c:pt>
                <c:pt idx="30744">
                  <c:v>42215.079393517473</c:v>
                </c:pt>
                <c:pt idx="30745">
                  <c:v>42215.079393525186</c:v>
                </c:pt>
                <c:pt idx="30746">
                  <c:v>42215.079393545901</c:v>
                </c:pt>
                <c:pt idx="30747">
                  <c:v>42215.079393550186</c:v>
                </c:pt>
                <c:pt idx="30748">
                  <c:v>42215.079393573586</c:v>
                </c:pt>
                <c:pt idx="30749">
                  <c:v>42215.079393643595</c:v>
                </c:pt>
                <c:pt idx="30750">
                  <c:v>42215.079393645785</c:v>
                </c:pt>
                <c:pt idx="30751">
                  <c:v>42215.079393656284</c:v>
                </c:pt>
                <c:pt idx="30752">
                  <c:v>42215.079393665772</c:v>
                </c:pt>
                <c:pt idx="30753">
                  <c:v>42215.079393721484</c:v>
                </c:pt>
                <c:pt idx="30754">
                  <c:v>42215.079393726701</c:v>
                </c:pt>
                <c:pt idx="30755">
                  <c:v>42215.079393756801</c:v>
                </c:pt>
                <c:pt idx="30756">
                  <c:v>42215.0793937821</c:v>
                </c:pt>
                <c:pt idx="30757">
                  <c:v>42215.079393804997</c:v>
                </c:pt>
                <c:pt idx="30758">
                  <c:v>42215.079393806198</c:v>
                </c:pt>
                <c:pt idx="30759">
                  <c:v>42215.079393807675</c:v>
                </c:pt>
                <c:pt idx="30760">
                  <c:v>42215.079393876797</c:v>
                </c:pt>
                <c:pt idx="30761">
                  <c:v>42215.079393888402</c:v>
                </c:pt>
                <c:pt idx="30762">
                  <c:v>42215.079393951673</c:v>
                </c:pt>
                <c:pt idx="30763">
                  <c:v>42215.079393988199</c:v>
                </c:pt>
                <c:pt idx="30764">
                  <c:v>42215.0793940121</c:v>
                </c:pt>
                <c:pt idx="30765">
                  <c:v>42215.079394013985</c:v>
                </c:pt>
                <c:pt idx="30766">
                  <c:v>42215.079394017273</c:v>
                </c:pt>
                <c:pt idx="30767">
                  <c:v>42215.079394036402</c:v>
                </c:pt>
                <c:pt idx="30768">
                  <c:v>42215.079394100198</c:v>
                </c:pt>
                <c:pt idx="30769">
                  <c:v>42215.079394120199</c:v>
                </c:pt>
                <c:pt idx="30770">
                  <c:v>42215.079394123401</c:v>
                </c:pt>
                <c:pt idx="30771">
                  <c:v>42215.079394127402</c:v>
                </c:pt>
                <c:pt idx="30772">
                  <c:v>42215.0793942198</c:v>
                </c:pt>
                <c:pt idx="30773">
                  <c:v>42215.079394225897</c:v>
                </c:pt>
                <c:pt idx="30774">
                  <c:v>42215.079394242399</c:v>
                </c:pt>
                <c:pt idx="30775">
                  <c:v>42215.07939424603</c:v>
                </c:pt>
                <c:pt idx="30776">
                  <c:v>42215.079394268003</c:v>
                </c:pt>
                <c:pt idx="30777">
                  <c:v>42215.079394299799</c:v>
                </c:pt>
                <c:pt idx="30778">
                  <c:v>42215.079394305001</c:v>
                </c:pt>
                <c:pt idx="30779">
                  <c:v>42215.079394342931</c:v>
                </c:pt>
                <c:pt idx="30780">
                  <c:v>42215.079394352397</c:v>
                </c:pt>
                <c:pt idx="30781">
                  <c:v>42215.079394386201</c:v>
                </c:pt>
                <c:pt idx="30782">
                  <c:v>42215.079394392938</c:v>
                </c:pt>
                <c:pt idx="30783">
                  <c:v>42215.079394451197</c:v>
                </c:pt>
                <c:pt idx="30784">
                  <c:v>42215.079394477703</c:v>
                </c:pt>
                <c:pt idx="30785">
                  <c:v>42215.079394501074</c:v>
                </c:pt>
                <c:pt idx="30786">
                  <c:v>42215.079394525186</c:v>
                </c:pt>
                <c:pt idx="30787">
                  <c:v>42215.079394571272</c:v>
                </c:pt>
                <c:pt idx="30788">
                  <c:v>42215.079394584194</c:v>
                </c:pt>
                <c:pt idx="30789">
                  <c:v>42215.079394589084</c:v>
                </c:pt>
                <c:pt idx="30790">
                  <c:v>42215.079394594301</c:v>
                </c:pt>
                <c:pt idx="30791">
                  <c:v>42215.079394677596</c:v>
                </c:pt>
                <c:pt idx="30792">
                  <c:v>42215.079394683184</c:v>
                </c:pt>
                <c:pt idx="30793">
                  <c:v>42215.079394703484</c:v>
                </c:pt>
                <c:pt idx="30794">
                  <c:v>42215.079394709785</c:v>
                </c:pt>
                <c:pt idx="30795">
                  <c:v>42215.079394730594</c:v>
                </c:pt>
                <c:pt idx="30796">
                  <c:v>42215.079394800501</c:v>
                </c:pt>
                <c:pt idx="30797">
                  <c:v>42215.079394802502</c:v>
                </c:pt>
                <c:pt idx="30798">
                  <c:v>42215.079394816101</c:v>
                </c:pt>
                <c:pt idx="30799">
                  <c:v>42215.079394825196</c:v>
                </c:pt>
                <c:pt idx="30800">
                  <c:v>42215.079394878601</c:v>
                </c:pt>
                <c:pt idx="30801">
                  <c:v>42215.079394883804</c:v>
                </c:pt>
                <c:pt idx="30802">
                  <c:v>42215.079394914275</c:v>
                </c:pt>
                <c:pt idx="30803">
                  <c:v>42215.079394941684</c:v>
                </c:pt>
                <c:pt idx="30804">
                  <c:v>42215.079394962275</c:v>
                </c:pt>
                <c:pt idx="30805">
                  <c:v>42215.079394964196</c:v>
                </c:pt>
                <c:pt idx="30806">
                  <c:v>42215.079394964996</c:v>
                </c:pt>
                <c:pt idx="30807">
                  <c:v>42215.079395031884</c:v>
                </c:pt>
                <c:pt idx="30808">
                  <c:v>42215.079395048029</c:v>
                </c:pt>
                <c:pt idx="30809">
                  <c:v>42215.079395103676</c:v>
                </c:pt>
                <c:pt idx="30810">
                  <c:v>42215.079395145702</c:v>
                </c:pt>
                <c:pt idx="30811">
                  <c:v>42215.079395168803</c:v>
                </c:pt>
                <c:pt idx="30812">
                  <c:v>42215.0793951737</c:v>
                </c:pt>
                <c:pt idx="30813">
                  <c:v>42215.079395176799</c:v>
                </c:pt>
                <c:pt idx="30814">
                  <c:v>42215.079395193803</c:v>
                </c:pt>
                <c:pt idx="30815">
                  <c:v>42215.079395268796</c:v>
                </c:pt>
                <c:pt idx="30816">
                  <c:v>42215.079395271503</c:v>
                </c:pt>
                <c:pt idx="30817">
                  <c:v>42215.0793952737</c:v>
                </c:pt>
                <c:pt idx="30818">
                  <c:v>42215.079395279798</c:v>
                </c:pt>
                <c:pt idx="30819">
                  <c:v>42215.079395377012</c:v>
                </c:pt>
                <c:pt idx="30820">
                  <c:v>42215.079395382701</c:v>
                </c:pt>
                <c:pt idx="30821">
                  <c:v>42215.079395398228</c:v>
                </c:pt>
                <c:pt idx="30822">
                  <c:v>42215.079395405803</c:v>
                </c:pt>
                <c:pt idx="30823">
                  <c:v>42215.079395421802</c:v>
                </c:pt>
                <c:pt idx="30824">
                  <c:v>42215.079395457098</c:v>
                </c:pt>
                <c:pt idx="30825">
                  <c:v>42215.0793954623</c:v>
                </c:pt>
                <c:pt idx="30826">
                  <c:v>42215.079395500776</c:v>
                </c:pt>
                <c:pt idx="30827">
                  <c:v>42215.079395511973</c:v>
                </c:pt>
                <c:pt idx="30828">
                  <c:v>42215.079395538101</c:v>
                </c:pt>
                <c:pt idx="30829">
                  <c:v>42215.0793955423</c:v>
                </c:pt>
                <c:pt idx="30830">
                  <c:v>42215.0793956087</c:v>
                </c:pt>
                <c:pt idx="30831">
                  <c:v>42215.079395637775</c:v>
                </c:pt>
                <c:pt idx="30832">
                  <c:v>42215.079395656503</c:v>
                </c:pt>
                <c:pt idx="30833">
                  <c:v>42215.0793956977</c:v>
                </c:pt>
                <c:pt idx="30834">
                  <c:v>42215.0793957442</c:v>
                </c:pt>
                <c:pt idx="30835">
                  <c:v>42215.079395746703</c:v>
                </c:pt>
                <c:pt idx="30836">
                  <c:v>42215.079395751884</c:v>
                </c:pt>
                <c:pt idx="30837">
                  <c:v>42215.0793957571</c:v>
                </c:pt>
                <c:pt idx="30838">
                  <c:v>42215.079395840003</c:v>
                </c:pt>
                <c:pt idx="30839">
                  <c:v>42215.079395840199</c:v>
                </c:pt>
                <c:pt idx="30840">
                  <c:v>42215.079395860674</c:v>
                </c:pt>
                <c:pt idx="30841">
                  <c:v>42215.079395869674</c:v>
                </c:pt>
                <c:pt idx="30842">
                  <c:v>42215.079395884684</c:v>
                </c:pt>
                <c:pt idx="30843">
                  <c:v>42215.079395958499</c:v>
                </c:pt>
                <c:pt idx="30844">
                  <c:v>42215.079395960594</c:v>
                </c:pt>
                <c:pt idx="30845">
                  <c:v>42215.079395975285</c:v>
                </c:pt>
                <c:pt idx="30846">
                  <c:v>42215.079395975998</c:v>
                </c:pt>
                <c:pt idx="30847">
                  <c:v>42215.079396035901</c:v>
                </c:pt>
                <c:pt idx="30848">
                  <c:v>42215.079396041103</c:v>
                </c:pt>
                <c:pt idx="30849">
                  <c:v>42215.079396071684</c:v>
                </c:pt>
                <c:pt idx="30850">
                  <c:v>42215.079396101595</c:v>
                </c:pt>
                <c:pt idx="30851">
                  <c:v>42215.079396119676</c:v>
                </c:pt>
                <c:pt idx="30852">
                  <c:v>42215.079396122397</c:v>
                </c:pt>
                <c:pt idx="30853">
                  <c:v>42215.079396123285</c:v>
                </c:pt>
                <c:pt idx="30854">
                  <c:v>42215.079396191402</c:v>
                </c:pt>
                <c:pt idx="30855">
                  <c:v>42215.079396208203</c:v>
                </c:pt>
                <c:pt idx="30856">
                  <c:v>42215.079396266097</c:v>
                </c:pt>
                <c:pt idx="30857">
                  <c:v>42215.079396303197</c:v>
                </c:pt>
                <c:pt idx="30858">
                  <c:v>42215.079396329202</c:v>
                </c:pt>
                <c:pt idx="30859">
                  <c:v>42215.079396333502</c:v>
                </c:pt>
                <c:pt idx="30860">
                  <c:v>42215.079396334397</c:v>
                </c:pt>
                <c:pt idx="30861">
                  <c:v>42215.079396351197</c:v>
                </c:pt>
                <c:pt idx="30862">
                  <c:v>42215.079396419103</c:v>
                </c:pt>
                <c:pt idx="30863">
                  <c:v>42215.079396438203</c:v>
                </c:pt>
                <c:pt idx="30864">
                  <c:v>42215.079396440211</c:v>
                </c:pt>
                <c:pt idx="30865">
                  <c:v>42215.079396442212</c:v>
                </c:pt>
                <c:pt idx="30866">
                  <c:v>42215.079396534595</c:v>
                </c:pt>
                <c:pt idx="30867">
                  <c:v>42215.079396540597</c:v>
                </c:pt>
                <c:pt idx="30868">
                  <c:v>42215.079396557085</c:v>
                </c:pt>
                <c:pt idx="30869">
                  <c:v>42215.079396565372</c:v>
                </c:pt>
                <c:pt idx="30870">
                  <c:v>42215.079396582085</c:v>
                </c:pt>
                <c:pt idx="30871">
                  <c:v>42215.079396614594</c:v>
                </c:pt>
                <c:pt idx="30872">
                  <c:v>42215.079396619774</c:v>
                </c:pt>
                <c:pt idx="30873">
                  <c:v>42215.079396657595</c:v>
                </c:pt>
                <c:pt idx="30874">
                  <c:v>42215.079396672103</c:v>
                </c:pt>
                <c:pt idx="30875">
                  <c:v>42215.079396695597</c:v>
                </c:pt>
                <c:pt idx="30876">
                  <c:v>42215.079396701774</c:v>
                </c:pt>
                <c:pt idx="30877">
                  <c:v>42215.079396766901</c:v>
                </c:pt>
                <c:pt idx="30878">
                  <c:v>42215.0793967973</c:v>
                </c:pt>
                <c:pt idx="30879">
                  <c:v>42215.079396813875</c:v>
                </c:pt>
                <c:pt idx="30880">
                  <c:v>42215.079396851273</c:v>
                </c:pt>
                <c:pt idx="30881">
                  <c:v>42215.079396895802</c:v>
                </c:pt>
                <c:pt idx="30882">
                  <c:v>42215.0793969039</c:v>
                </c:pt>
                <c:pt idx="30883">
                  <c:v>42215.079396904002</c:v>
                </c:pt>
                <c:pt idx="30884">
                  <c:v>42215.079396911584</c:v>
                </c:pt>
                <c:pt idx="30885">
                  <c:v>42215.079396994603</c:v>
                </c:pt>
                <c:pt idx="30886">
                  <c:v>42215.0793969976</c:v>
                </c:pt>
                <c:pt idx="30887">
                  <c:v>42215.079397020898</c:v>
                </c:pt>
                <c:pt idx="30888">
                  <c:v>42215.079397029302</c:v>
                </c:pt>
                <c:pt idx="30889">
                  <c:v>42215.0793970456</c:v>
                </c:pt>
                <c:pt idx="30890">
                  <c:v>42215.079397114998</c:v>
                </c:pt>
                <c:pt idx="30891">
                  <c:v>42215.079397117195</c:v>
                </c:pt>
                <c:pt idx="30892">
                  <c:v>42215.079397128698</c:v>
                </c:pt>
                <c:pt idx="30893">
                  <c:v>42215.079397136011</c:v>
                </c:pt>
                <c:pt idx="30894">
                  <c:v>42215.079397193702</c:v>
                </c:pt>
                <c:pt idx="30895">
                  <c:v>42215.079397198941</c:v>
                </c:pt>
                <c:pt idx="30896">
                  <c:v>42215.079397229012</c:v>
                </c:pt>
                <c:pt idx="30897">
                  <c:v>42215.079397261274</c:v>
                </c:pt>
                <c:pt idx="30898">
                  <c:v>42215.079397273999</c:v>
                </c:pt>
                <c:pt idx="30899">
                  <c:v>42215.079397277201</c:v>
                </c:pt>
                <c:pt idx="30900">
                  <c:v>42215.079397289999</c:v>
                </c:pt>
                <c:pt idx="30901">
                  <c:v>42215.079397349029</c:v>
                </c:pt>
                <c:pt idx="30902">
                  <c:v>42215.079397368099</c:v>
                </c:pt>
                <c:pt idx="30903">
                  <c:v>42215.079397420399</c:v>
                </c:pt>
                <c:pt idx="30904">
                  <c:v>42215.079397460497</c:v>
                </c:pt>
                <c:pt idx="30905">
                  <c:v>42215.079397484129</c:v>
                </c:pt>
                <c:pt idx="30906">
                  <c:v>42215.079397489302</c:v>
                </c:pt>
                <c:pt idx="30907">
                  <c:v>42215.079397493297</c:v>
                </c:pt>
                <c:pt idx="30908">
                  <c:v>42215.079397508198</c:v>
                </c:pt>
                <c:pt idx="30909">
                  <c:v>42215.079397571375</c:v>
                </c:pt>
                <c:pt idx="30910">
                  <c:v>42215.079397594702</c:v>
                </c:pt>
                <c:pt idx="30911">
                  <c:v>42215.079397598798</c:v>
                </c:pt>
                <c:pt idx="30912">
                  <c:v>42215.079397599897</c:v>
                </c:pt>
                <c:pt idx="30913">
                  <c:v>42215.079397691785</c:v>
                </c:pt>
                <c:pt idx="30914">
                  <c:v>42215.079397696798</c:v>
                </c:pt>
                <c:pt idx="30915">
                  <c:v>42215.079397720001</c:v>
                </c:pt>
                <c:pt idx="30916">
                  <c:v>42215.0793977254</c:v>
                </c:pt>
                <c:pt idx="30917">
                  <c:v>42215.079397739784</c:v>
                </c:pt>
                <c:pt idx="30918">
                  <c:v>42215.079397772199</c:v>
                </c:pt>
                <c:pt idx="30919">
                  <c:v>42215.079397777401</c:v>
                </c:pt>
                <c:pt idx="30920">
                  <c:v>42215.079397814901</c:v>
                </c:pt>
                <c:pt idx="30921">
                  <c:v>42215.079397832</c:v>
                </c:pt>
                <c:pt idx="30922">
                  <c:v>42215.0793978531</c:v>
                </c:pt>
                <c:pt idx="30923">
                  <c:v>42215.079397858499</c:v>
                </c:pt>
                <c:pt idx="30924">
                  <c:v>42215.079397923502</c:v>
                </c:pt>
                <c:pt idx="30925">
                  <c:v>42215.079397957503</c:v>
                </c:pt>
                <c:pt idx="30926">
                  <c:v>42215.079397971102</c:v>
                </c:pt>
                <c:pt idx="30927">
                  <c:v>42215.079397997899</c:v>
                </c:pt>
                <c:pt idx="30928">
                  <c:v>42215.079398042297</c:v>
                </c:pt>
                <c:pt idx="30929">
                  <c:v>42215.079398064001</c:v>
                </c:pt>
                <c:pt idx="30930">
                  <c:v>42215.079398064998</c:v>
                </c:pt>
                <c:pt idx="30931">
                  <c:v>42215.0793980702</c:v>
                </c:pt>
                <c:pt idx="30932">
                  <c:v>42215.079398154929</c:v>
                </c:pt>
                <c:pt idx="30933">
                  <c:v>42215.079398162103</c:v>
                </c:pt>
                <c:pt idx="30934">
                  <c:v>42215.079398164198</c:v>
                </c:pt>
                <c:pt idx="30935">
                  <c:v>42215.079398189599</c:v>
                </c:pt>
                <c:pt idx="30936">
                  <c:v>42215.079398202703</c:v>
                </c:pt>
                <c:pt idx="30937">
                  <c:v>42215.079398273199</c:v>
                </c:pt>
                <c:pt idx="30938">
                  <c:v>42215.079398275302</c:v>
                </c:pt>
                <c:pt idx="30939">
                  <c:v>42215.079398289803</c:v>
                </c:pt>
                <c:pt idx="30940">
                  <c:v>42215.079398296039</c:v>
                </c:pt>
                <c:pt idx="30941">
                  <c:v>42215.079398350012</c:v>
                </c:pt>
                <c:pt idx="30942">
                  <c:v>42215.079398355301</c:v>
                </c:pt>
                <c:pt idx="30943">
                  <c:v>42215.079398386297</c:v>
                </c:pt>
                <c:pt idx="30944">
                  <c:v>42215.079398421702</c:v>
                </c:pt>
                <c:pt idx="30945">
                  <c:v>42215.079398431102</c:v>
                </c:pt>
                <c:pt idx="30946">
                  <c:v>42215.079398432797</c:v>
                </c:pt>
                <c:pt idx="30947">
                  <c:v>42215.079398433903</c:v>
                </c:pt>
                <c:pt idx="30948">
                  <c:v>42215.079398504997</c:v>
                </c:pt>
                <c:pt idx="30949">
                  <c:v>42215.079398528003</c:v>
                </c:pt>
                <c:pt idx="30950">
                  <c:v>42215.079398589274</c:v>
                </c:pt>
                <c:pt idx="30951">
                  <c:v>42215.079398617876</c:v>
                </c:pt>
                <c:pt idx="30952">
                  <c:v>42215.079398644797</c:v>
                </c:pt>
                <c:pt idx="30953">
                  <c:v>42215.079398649999</c:v>
                </c:pt>
                <c:pt idx="30954">
                  <c:v>42215.079398653885</c:v>
                </c:pt>
                <c:pt idx="30955">
                  <c:v>42215.079398665584</c:v>
                </c:pt>
                <c:pt idx="30956">
                  <c:v>42215.079398728201</c:v>
                </c:pt>
                <c:pt idx="30957">
                  <c:v>42215.079398751375</c:v>
                </c:pt>
                <c:pt idx="30958">
                  <c:v>42215.079398755501</c:v>
                </c:pt>
                <c:pt idx="30959">
                  <c:v>42215.079398760194</c:v>
                </c:pt>
                <c:pt idx="30960">
                  <c:v>42215.079398849302</c:v>
                </c:pt>
                <c:pt idx="30961">
                  <c:v>42215.079398854403</c:v>
                </c:pt>
                <c:pt idx="30962">
                  <c:v>42215.0793988683</c:v>
                </c:pt>
                <c:pt idx="30963">
                  <c:v>42215.079398885784</c:v>
                </c:pt>
                <c:pt idx="30964">
                  <c:v>42215.079398903275</c:v>
                </c:pt>
                <c:pt idx="30965">
                  <c:v>42215.079398929702</c:v>
                </c:pt>
                <c:pt idx="30966">
                  <c:v>42215.079398934897</c:v>
                </c:pt>
                <c:pt idx="30967">
                  <c:v>42215.079398971502</c:v>
                </c:pt>
                <c:pt idx="30968">
                  <c:v>42215.079398992202</c:v>
                </c:pt>
                <c:pt idx="30969">
                  <c:v>42215.079399013674</c:v>
                </c:pt>
                <c:pt idx="30970">
                  <c:v>42215.079399022703</c:v>
                </c:pt>
                <c:pt idx="30971">
                  <c:v>42215.079399081304</c:v>
                </c:pt>
                <c:pt idx="30972">
                  <c:v>42215.0793991178</c:v>
                </c:pt>
                <c:pt idx="30973">
                  <c:v>42215.079399128612</c:v>
                </c:pt>
                <c:pt idx="30974">
                  <c:v>42215.079399157701</c:v>
                </c:pt>
                <c:pt idx="30975">
                  <c:v>42215.079399201197</c:v>
                </c:pt>
                <c:pt idx="30976">
                  <c:v>42215.0793992213</c:v>
                </c:pt>
                <c:pt idx="30977">
                  <c:v>42215.079399224029</c:v>
                </c:pt>
                <c:pt idx="30978">
                  <c:v>42215.079399226539</c:v>
                </c:pt>
                <c:pt idx="30979">
                  <c:v>42215.0793993111</c:v>
                </c:pt>
                <c:pt idx="30980">
                  <c:v>42215.079399312403</c:v>
                </c:pt>
                <c:pt idx="30981">
                  <c:v>42215.0793993318</c:v>
                </c:pt>
                <c:pt idx="30982">
                  <c:v>42215.079399349699</c:v>
                </c:pt>
                <c:pt idx="30983">
                  <c:v>42215.07939935683</c:v>
                </c:pt>
                <c:pt idx="30984">
                  <c:v>42215.079399428731</c:v>
                </c:pt>
                <c:pt idx="30985">
                  <c:v>42215.079399430797</c:v>
                </c:pt>
                <c:pt idx="30986">
                  <c:v>42215.079399455499</c:v>
                </c:pt>
                <c:pt idx="30987">
                  <c:v>42215.079399456139</c:v>
                </c:pt>
                <c:pt idx="30988">
                  <c:v>42215.079399508897</c:v>
                </c:pt>
                <c:pt idx="30989">
                  <c:v>42215.079399514194</c:v>
                </c:pt>
                <c:pt idx="30990">
                  <c:v>42215.0793995438</c:v>
                </c:pt>
                <c:pt idx="30991">
                  <c:v>42215.079399581584</c:v>
                </c:pt>
                <c:pt idx="30992">
                  <c:v>42215.079399591596</c:v>
                </c:pt>
                <c:pt idx="30993">
                  <c:v>42215.079399594302</c:v>
                </c:pt>
                <c:pt idx="30994">
                  <c:v>42215.079399595103</c:v>
                </c:pt>
                <c:pt idx="30995">
                  <c:v>42215.0793996625</c:v>
                </c:pt>
                <c:pt idx="30996">
                  <c:v>42215.079399688198</c:v>
                </c:pt>
                <c:pt idx="30997">
                  <c:v>42215.079399739596</c:v>
                </c:pt>
                <c:pt idx="30998">
                  <c:v>42215.079399775284</c:v>
                </c:pt>
                <c:pt idx="30999">
                  <c:v>42215.079399802598</c:v>
                </c:pt>
                <c:pt idx="31000">
                  <c:v>42215.079399807801</c:v>
                </c:pt>
                <c:pt idx="31001">
                  <c:v>42215.079399813585</c:v>
                </c:pt>
                <c:pt idx="31002">
                  <c:v>42215.079399822898</c:v>
                </c:pt>
                <c:pt idx="31003">
                  <c:v>42215.079399887676</c:v>
                </c:pt>
                <c:pt idx="31004">
                  <c:v>42215.079399908202</c:v>
                </c:pt>
                <c:pt idx="31005">
                  <c:v>42215.079399912276</c:v>
                </c:pt>
                <c:pt idx="31006">
                  <c:v>42215.079399920403</c:v>
                </c:pt>
                <c:pt idx="31007">
                  <c:v>42215.079400006594</c:v>
                </c:pt>
                <c:pt idx="31008">
                  <c:v>42215.079400010974</c:v>
                </c:pt>
                <c:pt idx="31009">
                  <c:v>42215.079400038674</c:v>
                </c:pt>
                <c:pt idx="31010">
                  <c:v>42215.079400045484</c:v>
                </c:pt>
                <c:pt idx="31011">
                  <c:v>42215.079400054376</c:v>
                </c:pt>
                <c:pt idx="31012">
                  <c:v>42215.079400088376</c:v>
                </c:pt>
                <c:pt idx="31013">
                  <c:v>42215.079400093673</c:v>
                </c:pt>
                <c:pt idx="31014">
                  <c:v>42215.079400128801</c:v>
                </c:pt>
                <c:pt idx="31015">
                  <c:v>42215.079400152274</c:v>
                </c:pt>
                <c:pt idx="31016">
                  <c:v>42215.079400167975</c:v>
                </c:pt>
                <c:pt idx="31017">
                  <c:v>42215.079400174684</c:v>
                </c:pt>
                <c:pt idx="31018">
                  <c:v>42215.079400238195</c:v>
                </c:pt>
                <c:pt idx="31019">
                  <c:v>42215.079400277384</c:v>
                </c:pt>
                <c:pt idx="31020">
                  <c:v>42215.079400285773</c:v>
                </c:pt>
                <c:pt idx="31021">
                  <c:v>42215.079400313174</c:v>
                </c:pt>
                <c:pt idx="31022">
                  <c:v>42215.079400357674</c:v>
                </c:pt>
                <c:pt idx="31023">
                  <c:v>42215.079400377384</c:v>
                </c:pt>
                <c:pt idx="31024">
                  <c:v>42215.079400382594</c:v>
                </c:pt>
                <c:pt idx="31025">
                  <c:v>42215.0794003845</c:v>
                </c:pt>
                <c:pt idx="31026">
                  <c:v>42215.079400469775</c:v>
                </c:pt>
                <c:pt idx="31027">
                  <c:v>42215.079400476403</c:v>
                </c:pt>
                <c:pt idx="31028">
                  <c:v>42215.079400491195</c:v>
                </c:pt>
                <c:pt idx="31029">
                  <c:v>42215.079400509247</c:v>
                </c:pt>
                <c:pt idx="31030">
                  <c:v>42215.079400514063</c:v>
                </c:pt>
                <c:pt idx="31031">
                  <c:v>42215.079400586372</c:v>
                </c:pt>
                <c:pt idx="31032">
                  <c:v>42215.079400588504</c:v>
                </c:pt>
                <c:pt idx="31033">
                  <c:v>42215.079400606875</c:v>
                </c:pt>
                <c:pt idx="31034">
                  <c:v>42215.079400616647</c:v>
                </c:pt>
                <c:pt idx="31035">
                  <c:v>42215.079400666174</c:v>
                </c:pt>
                <c:pt idx="31036">
                  <c:v>42215.079400671362</c:v>
                </c:pt>
                <c:pt idx="31037">
                  <c:v>42215.079400701747</c:v>
                </c:pt>
                <c:pt idx="31038">
                  <c:v>42215.079400741175</c:v>
                </c:pt>
                <c:pt idx="31039">
                  <c:v>42215.079400748597</c:v>
                </c:pt>
                <c:pt idx="31040">
                  <c:v>42215.079400751347</c:v>
                </c:pt>
                <c:pt idx="31041">
                  <c:v>42215.079400754184</c:v>
                </c:pt>
                <c:pt idx="31042">
                  <c:v>42215.079400819362</c:v>
                </c:pt>
                <c:pt idx="31043">
                  <c:v>42215.079400848685</c:v>
                </c:pt>
                <c:pt idx="31044">
                  <c:v>42215.079400892195</c:v>
                </c:pt>
                <c:pt idx="31045">
                  <c:v>42215.079400932664</c:v>
                </c:pt>
                <c:pt idx="31046">
                  <c:v>42215.079400955074</c:v>
                </c:pt>
                <c:pt idx="31047">
                  <c:v>42215.079400962262</c:v>
                </c:pt>
                <c:pt idx="31048">
                  <c:v>42215.079400973074</c:v>
                </c:pt>
                <c:pt idx="31049">
                  <c:v>42215.079400980176</c:v>
                </c:pt>
                <c:pt idx="31050">
                  <c:v>42215.079401054994</c:v>
                </c:pt>
                <c:pt idx="31051">
                  <c:v>42215.079401057774</c:v>
                </c:pt>
                <c:pt idx="31052">
                  <c:v>42215.079401065064</c:v>
                </c:pt>
                <c:pt idx="31053">
                  <c:v>42215.079401080664</c:v>
                </c:pt>
                <c:pt idx="31054">
                  <c:v>42215.079401164185</c:v>
                </c:pt>
                <c:pt idx="31055">
                  <c:v>42215.079401168594</c:v>
                </c:pt>
                <c:pt idx="31056">
                  <c:v>42215.079401187075</c:v>
                </c:pt>
                <c:pt idx="31057">
                  <c:v>42215.079401205076</c:v>
                </c:pt>
                <c:pt idx="31058">
                  <c:v>42215.079401208503</c:v>
                </c:pt>
                <c:pt idx="31059">
                  <c:v>42215.079401243274</c:v>
                </c:pt>
                <c:pt idx="31060">
                  <c:v>42215.0794012486</c:v>
                </c:pt>
                <c:pt idx="31061">
                  <c:v>42215.079401285664</c:v>
                </c:pt>
                <c:pt idx="31062">
                  <c:v>42215.079401312585</c:v>
                </c:pt>
                <c:pt idx="31063">
                  <c:v>42215.079401324903</c:v>
                </c:pt>
                <c:pt idx="31064">
                  <c:v>42215.079401331874</c:v>
                </c:pt>
                <c:pt idx="31065">
                  <c:v>42215.079401395902</c:v>
                </c:pt>
                <c:pt idx="31066">
                  <c:v>42215.079401437186</c:v>
                </c:pt>
                <c:pt idx="31067">
                  <c:v>42215.0794014434</c:v>
                </c:pt>
                <c:pt idx="31068">
                  <c:v>42215.079401471485</c:v>
                </c:pt>
                <c:pt idx="31069">
                  <c:v>42215.079401517163</c:v>
                </c:pt>
                <c:pt idx="31070">
                  <c:v>42215.079401532246</c:v>
                </c:pt>
                <c:pt idx="31071">
                  <c:v>42215.079401537463</c:v>
                </c:pt>
                <c:pt idx="31072">
                  <c:v>42215.079401544484</c:v>
                </c:pt>
                <c:pt idx="31073">
                  <c:v>42215.079401627176</c:v>
                </c:pt>
                <c:pt idx="31074">
                  <c:v>42215.079401634175</c:v>
                </c:pt>
                <c:pt idx="31075">
                  <c:v>42215.079401641764</c:v>
                </c:pt>
                <c:pt idx="31076">
                  <c:v>42215.079401669253</c:v>
                </c:pt>
                <c:pt idx="31077">
                  <c:v>42215.079401674884</c:v>
                </c:pt>
                <c:pt idx="31078">
                  <c:v>42215.079401743664</c:v>
                </c:pt>
                <c:pt idx="31079">
                  <c:v>42215.079401745774</c:v>
                </c:pt>
                <c:pt idx="31080">
                  <c:v>42215.079401773975</c:v>
                </c:pt>
                <c:pt idx="31081">
                  <c:v>42215.079401776595</c:v>
                </c:pt>
                <c:pt idx="31082">
                  <c:v>42215.079401819363</c:v>
                </c:pt>
                <c:pt idx="31083">
                  <c:v>42215.079401824594</c:v>
                </c:pt>
                <c:pt idx="31084">
                  <c:v>42215.079401858675</c:v>
                </c:pt>
                <c:pt idx="31085">
                  <c:v>42215.079401901472</c:v>
                </c:pt>
                <c:pt idx="31086">
                  <c:v>42215.079401906194</c:v>
                </c:pt>
                <c:pt idx="31087">
                  <c:v>42215.079401906776</c:v>
                </c:pt>
                <c:pt idx="31088">
                  <c:v>42215.079401908901</c:v>
                </c:pt>
                <c:pt idx="31089">
                  <c:v>42215.079401977375</c:v>
                </c:pt>
                <c:pt idx="31090">
                  <c:v>42215.079402008596</c:v>
                </c:pt>
                <c:pt idx="31091">
                  <c:v>42215.079402054675</c:v>
                </c:pt>
                <c:pt idx="31092">
                  <c:v>42215.079402089985</c:v>
                </c:pt>
                <c:pt idx="31093">
                  <c:v>42215.079402105075</c:v>
                </c:pt>
                <c:pt idx="31094">
                  <c:v>42215.079402115363</c:v>
                </c:pt>
                <c:pt idx="31095">
                  <c:v>42215.079402133255</c:v>
                </c:pt>
                <c:pt idx="31096">
                  <c:v>42215.079402137875</c:v>
                </c:pt>
                <c:pt idx="31097">
                  <c:v>42215.079402202675</c:v>
                </c:pt>
                <c:pt idx="31098">
                  <c:v>42215.079402222997</c:v>
                </c:pt>
                <c:pt idx="31099">
                  <c:v>42215.079402226998</c:v>
                </c:pt>
                <c:pt idx="31100">
                  <c:v>42215.079402240503</c:v>
                </c:pt>
                <c:pt idx="31101">
                  <c:v>42215.079402321586</c:v>
                </c:pt>
                <c:pt idx="31102">
                  <c:v>42215.0794023255</c:v>
                </c:pt>
                <c:pt idx="31103">
                  <c:v>42215.079402351272</c:v>
                </c:pt>
                <c:pt idx="31104">
                  <c:v>42215.079402365373</c:v>
                </c:pt>
                <c:pt idx="31105">
                  <c:v>42215.079402368996</c:v>
                </c:pt>
                <c:pt idx="31106">
                  <c:v>42215.079402389085</c:v>
                </c:pt>
                <c:pt idx="31107">
                  <c:v>42215.079402395997</c:v>
                </c:pt>
                <c:pt idx="31108">
                  <c:v>42215.079402443</c:v>
                </c:pt>
                <c:pt idx="31109">
                  <c:v>42215.0794024727</c:v>
                </c:pt>
                <c:pt idx="31110">
                  <c:v>42215.079402482275</c:v>
                </c:pt>
                <c:pt idx="31111">
                  <c:v>42215.079402500072</c:v>
                </c:pt>
                <c:pt idx="31112">
                  <c:v>42215.079402553063</c:v>
                </c:pt>
                <c:pt idx="31113">
                  <c:v>42215.079402597374</c:v>
                </c:pt>
                <c:pt idx="31114">
                  <c:v>42215.079402600473</c:v>
                </c:pt>
                <c:pt idx="31115">
                  <c:v>42215.079402634663</c:v>
                </c:pt>
                <c:pt idx="31116">
                  <c:v>42215.079402678275</c:v>
                </c:pt>
                <c:pt idx="31117">
                  <c:v>42215.079402688476</c:v>
                </c:pt>
                <c:pt idx="31118">
                  <c:v>42215.079402693773</c:v>
                </c:pt>
                <c:pt idx="31119">
                  <c:v>42215.079402704985</c:v>
                </c:pt>
                <c:pt idx="31120">
                  <c:v>42215.079402782372</c:v>
                </c:pt>
                <c:pt idx="31121">
                  <c:v>42215.079402784373</c:v>
                </c:pt>
                <c:pt idx="31122">
                  <c:v>42215.079402802985</c:v>
                </c:pt>
                <c:pt idx="31123">
                  <c:v>42215.079402829484</c:v>
                </c:pt>
                <c:pt idx="31124">
                  <c:v>42215.079402831972</c:v>
                </c:pt>
                <c:pt idx="31125">
                  <c:v>42215.079402900672</c:v>
                </c:pt>
                <c:pt idx="31126">
                  <c:v>42215.079402902775</c:v>
                </c:pt>
                <c:pt idx="31127">
                  <c:v>42215.079402923264</c:v>
                </c:pt>
                <c:pt idx="31128">
                  <c:v>42215.079402936775</c:v>
                </c:pt>
                <c:pt idx="31129">
                  <c:v>42215.079402964664</c:v>
                </c:pt>
                <c:pt idx="31130">
                  <c:v>42215.079402969874</c:v>
                </c:pt>
                <c:pt idx="31131">
                  <c:v>42215.079403016076</c:v>
                </c:pt>
                <c:pt idx="31132">
                  <c:v>42215.079403060772</c:v>
                </c:pt>
                <c:pt idx="31133">
                  <c:v>42215.079403062584</c:v>
                </c:pt>
                <c:pt idx="31134">
                  <c:v>42215.079403064476</c:v>
                </c:pt>
                <c:pt idx="31135">
                  <c:v>42215.079403064774</c:v>
                </c:pt>
                <c:pt idx="31136">
                  <c:v>42215.079403133874</c:v>
                </c:pt>
                <c:pt idx="31137">
                  <c:v>42215.079403168595</c:v>
                </c:pt>
                <c:pt idx="31138">
                  <c:v>42215.079403219075</c:v>
                </c:pt>
                <c:pt idx="31139">
                  <c:v>42215.0794032474</c:v>
                </c:pt>
                <c:pt idx="31140">
                  <c:v>42215.079403254</c:v>
                </c:pt>
                <c:pt idx="31141">
                  <c:v>42215.079403279684</c:v>
                </c:pt>
                <c:pt idx="31142">
                  <c:v>42215.079403293195</c:v>
                </c:pt>
                <c:pt idx="31143">
                  <c:v>42215.079403295204</c:v>
                </c:pt>
                <c:pt idx="31144">
                  <c:v>42215.079403367774</c:v>
                </c:pt>
                <c:pt idx="31145">
                  <c:v>42215.079403371485</c:v>
                </c:pt>
                <c:pt idx="31146">
                  <c:v>42215.0794033743</c:v>
                </c:pt>
                <c:pt idx="31147">
                  <c:v>42215.079403400501</c:v>
                </c:pt>
                <c:pt idx="31148">
                  <c:v>42215.079403478798</c:v>
                </c:pt>
                <c:pt idx="31149">
                  <c:v>42215.079403482901</c:v>
                </c:pt>
                <c:pt idx="31150">
                  <c:v>42215.079403511147</c:v>
                </c:pt>
                <c:pt idx="31151">
                  <c:v>42215.079403525073</c:v>
                </c:pt>
                <c:pt idx="31152">
                  <c:v>42215.079403530646</c:v>
                </c:pt>
                <c:pt idx="31153">
                  <c:v>42215.079403545264</c:v>
                </c:pt>
                <c:pt idx="31154">
                  <c:v>42215.079403552176</c:v>
                </c:pt>
                <c:pt idx="31155">
                  <c:v>42215.079403599884</c:v>
                </c:pt>
                <c:pt idx="31156">
                  <c:v>42215.079403632575</c:v>
                </c:pt>
                <c:pt idx="31157">
                  <c:v>42215.079403641175</c:v>
                </c:pt>
                <c:pt idx="31158">
                  <c:v>42215.079403648</c:v>
                </c:pt>
                <c:pt idx="31159">
                  <c:v>42215.079403711046</c:v>
                </c:pt>
                <c:pt idx="31160">
                  <c:v>42215.079403756885</c:v>
                </c:pt>
                <c:pt idx="31161">
                  <c:v>42215.079403758784</c:v>
                </c:pt>
                <c:pt idx="31162">
                  <c:v>42215.079403790274</c:v>
                </c:pt>
                <c:pt idx="31163">
                  <c:v>42215.079403833362</c:v>
                </c:pt>
                <c:pt idx="31164">
                  <c:v>42215.079403844102</c:v>
                </c:pt>
                <c:pt idx="31165">
                  <c:v>42215.079403849384</c:v>
                </c:pt>
                <c:pt idx="31166">
                  <c:v>42215.079403864664</c:v>
                </c:pt>
                <c:pt idx="31167">
                  <c:v>42215.0794039424</c:v>
                </c:pt>
                <c:pt idx="31168">
                  <c:v>42215.0794039428</c:v>
                </c:pt>
                <c:pt idx="31169">
                  <c:v>42215.079403963064</c:v>
                </c:pt>
                <c:pt idx="31170">
                  <c:v>42215.079403985976</c:v>
                </c:pt>
                <c:pt idx="31171">
                  <c:v>42215.079403988995</c:v>
                </c:pt>
                <c:pt idx="31172">
                  <c:v>42215.079404057375</c:v>
                </c:pt>
                <c:pt idx="31173">
                  <c:v>42215.079404059594</c:v>
                </c:pt>
                <c:pt idx="31174">
                  <c:v>42215.079404079501</c:v>
                </c:pt>
                <c:pt idx="31175">
                  <c:v>42215.079404096803</c:v>
                </c:pt>
                <c:pt idx="31176">
                  <c:v>42215.079404122996</c:v>
                </c:pt>
                <c:pt idx="31177">
                  <c:v>42215.079404128199</c:v>
                </c:pt>
                <c:pt idx="31178">
                  <c:v>42215.079404173484</c:v>
                </c:pt>
                <c:pt idx="31179">
                  <c:v>42215.079404220902</c:v>
                </c:pt>
                <c:pt idx="31180">
                  <c:v>42215.079404220996</c:v>
                </c:pt>
                <c:pt idx="31181">
                  <c:v>42215.079404223594</c:v>
                </c:pt>
                <c:pt idx="31182">
                  <c:v>42215.079404225384</c:v>
                </c:pt>
                <c:pt idx="31183">
                  <c:v>42215.079404291675</c:v>
                </c:pt>
                <c:pt idx="31184">
                  <c:v>42215.079404328601</c:v>
                </c:pt>
                <c:pt idx="31185">
                  <c:v>42215.079404374803</c:v>
                </c:pt>
                <c:pt idx="31186">
                  <c:v>42215.079404404903</c:v>
                </c:pt>
                <c:pt idx="31187">
                  <c:v>42215.079404411874</c:v>
                </c:pt>
                <c:pt idx="31188">
                  <c:v>42215.079404435775</c:v>
                </c:pt>
                <c:pt idx="31189">
                  <c:v>42215.079404452503</c:v>
                </c:pt>
                <c:pt idx="31190">
                  <c:v>42215.0794044543</c:v>
                </c:pt>
                <c:pt idx="31191">
                  <c:v>42215.079404525874</c:v>
                </c:pt>
                <c:pt idx="31192">
                  <c:v>42215.079404528675</c:v>
                </c:pt>
                <c:pt idx="31193">
                  <c:v>42215.079404536475</c:v>
                </c:pt>
                <c:pt idx="31194">
                  <c:v>42215.079404560565</c:v>
                </c:pt>
                <c:pt idx="31195">
                  <c:v>42215.079404636475</c:v>
                </c:pt>
                <c:pt idx="31196">
                  <c:v>42215.079404639975</c:v>
                </c:pt>
                <c:pt idx="31197">
                  <c:v>42215.079404666074</c:v>
                </c:pt>
                <c:pt idx="31198">
                  <c:v>42215.079404680364</c:v>
                </c:pt>
                <c:pt idx="31199">
                  <c:v>42215.079404684875</c:v>
                </c:pt>
                <c:pt idx="31200">
                  <c:v>42215.079404703472</c:v>
                </c:pt>
                <c:pt idx="31201">
                  <c:v>42215.079404710472</c:v>
                </c:pt>
                <c:pt idx="31202">
                  <c:v>42215.079404757875</c:v>
                </c:pt>
                <c:pt idx="31203">
                  <c:v>42215.079404792385</c:v>
                </c:pt>
                <c:pt idx="31204">
                  <c:v>42215.079404797085</c:v>
                </c:pt>
                <c:pt idx="31205">
                  <c:v>42215.079404814984</c:v>
                </c:pt>
                <c:pt idx="31206">
                  <c:v>42215.079404868004</c:v>
                </c:pt>
                <c:pt idx="31207">
                  <c:v>42215.079404912074</c:v>
                </c:pt>
                <c:pt idx="31208">
                  <c:v>42215.079404916774</c:v>
                </c:pt>
                <c:pt idx="31209">
                  <c:v>42215.079404957884</c:v>
                </c:pt>
                <c:pt idx="31210">
                  <c:v>42215.079404991186</c:v>
                </c:pt>
                <c:pt idx="31211">
                  <c:v>42215.079405012373</c:v>
                </c:pt>
                <c:pt idx="31212">
                  <c:v>42215.079405019584</c:v>
                </c:pt>
                <c:pt idx="31213">
                  <c:v>42215.079405024502</c:v>
                </c:pt>
                <c:pt idx="31214">
                  <c:v>42215.079405099284</c:v>
                </c:pt>
                <c:pt idx="31215">
                  <c:v>42215.079405103774</c:v>
                </c:pt>
                <c:pt idx="31216">
                  <c:v>42215.079405108198</c:v>
                </c:pt>
                <c:pt idx="31217">
                  <c:v>42215.079405146796</c:v>
                </c:pt>
                <c:pt idx="31218">
                  <c:v>42215.079405148797</c:v>
                </c:pt>
                <c:pt idx="31219">
                  <c:v>42215.079405215372</c:v>
                </c:pt>
                <c:pt idx="31220">
                  <c:v>42215.079405217475</c:v>
                </c:pt>
                <c:pt idx="31221">
                  <c:v>42215.079405238197</c:v>
                </c:pt>
                <c:pt idx="31222">
                  <c:v>42215.079405256503</c:v>
                </c:pt>
                <c:pt idx="31223">
                  <c:v>42215.079405281263</c:v>
                </c:pt>
                <c:pt idx="31224">
                  <c:v>42215.079405288998</c:v>
                </c:pt>
                <c:pt idx="31225">
                  <c:v>42215.0794053309</c:v>
                </c:pt>
                <c:pt idx="31226">
                  <c:v>42215.079405374803</c:v>
                </c:pt>
                <c:pt idx="31227">
                  <c:v>42215.079405377597</c:v>
                </c:pt>
                <c:pt idx="31228">
                  <c:v>42215.079405380784</c:v>
                </c:pt>
                <c:pt idx="31229">
                  <c:v>42215.079405384502</c:v>
                </c:pt>
                <c:pt idx="31230">
                  <c:v>42215.079405448698</c:v>
                </c:pt>
                <c:pt idx="31231">
                  <c:v>42215.079405488497</c:v>
                </c:pt>
                <c:pt idx="31232">
                  <c:v>42215.079405529374</c:v>
                </c:pt>
                <c:pt idx="31233">
                  <c:v>42215.079405562246</c:v>
                </c:pt>
                <c:pt idx="31234">
                  <c:v>42215.079405576595</c:v>
                </c:pt>
                <c:pt idx="31235">
                  <c:v>42215.079405591976</c:v>
                </c:pt>
                <c:pt idx="31236">
                  <c:v>42215.079405609773</c:v>
                </c:pt>
                <c:pt idx="31237">
                  <c:v>42215.079405612574</c:v>
                </c:pt>
                <c:pt idx="31238">
                  <c:v>42215.079405678</c:v>
                </c:pt>
                <c:pt idx="31239">
                  <c:v>42215.0794056944</c:v>
                </c:pt>
                <c:pt idx="31240">
                  <c:v>42215.079405698401</c:v>
                </c:pt>
                <c:pt idx="31241">
                  <c:v>42215.079405720673</c:v>
                </c:pt>
                <c:pt idx="31242">
                  <c:v>42215.079405793775</c:v>
                </c:pt>
                <c:pt idx="31243">
                  <c:v>42215.079405797675</c:v>
                </c:pt>
                <c:pt idx="31244">
                  <c:v>42215.079405817873</c:v>
                </c:pt>
                <c:pt idx="31245">
                  <c:v>42215.079405841476</c:v>
                </c:pt>
                <c:pt idx="31246">
                  <c:v>42215.079405844685</c:v>
                </c:pt>
                <c:pt idx="31247">
                  <c:v>42215.079405858196</c:v>
                </c:pt>
                <c:pt idx="31248">
                  <c:v>42215.079405865174</c:v>
                </c:pt>
                <c:pt idx="31249">
                  <c:v>42215.079405914876</c:v>
                </c:pt>
                <c:pt idx="31250">
                  <c:v>42215.079405952674</c:v>
                </c:pt>
                <c:pt idx="31251">
                  <c:v>42215.079405955374</c:v>
                </c:pt>
                <c:pt idx="31252">
                  <c:v>42215.079405962584</c:v>
                </c:pt>
                <c:pt idx="31253">
                  <c:v>42215.079406025274</c:v>
                </c:pt>
                <c:pt idx="31254">
                  <c:v>42215.079406069373</c:v>
                </c:pt>
                <c:pt idx="31255">
                  <c:v>42215.079406076802</c:v>
                </c:pt>
                <c:pt idx="31256">
                  <c:v>42215.079406107376</c:v>
                </c:pt>
                <c:pt idx="31257">
                  <c:v>42215.079406148303</c:v>
                </c:pt>
                <c:pt idx="31258">
                  <c:v>42215.079406161247</c:v>
                </c:pt>
                <c:pt idx="31259">
                  <c:v>42215.079406166595</c:v>
                </c:pt>
                <c:pt idx="31260">
                  <c:v>42215.079406184785</c:v>
                </c:pt>
                <c:pt idx="31261">
                  <c:v>42215.079406251876</c:v>
                </c:pt>
                <c:pt idx="31262">
                  <c:v>42215.0794062567</c:v>
                </c:pt>
                <c:pt idx="31263">
                  <c:v>42215.079406275596</c:v>
                </c:pt>
                <c:pt idx="31264">
                  <c:v>42215.079406304103</c:v>
                </c:pt>
                <c:pt idx="31265">
                  <c:v>42215.079406308898</c:v>
                </c:pt>
                <c:pt idx="31266">
                  <c:v>42215.079406372097</c:v>
                </c:pt>
                <c:pt idx="31267">
                  <c:v>42215.0794063742</c:v>
                </c:pt>
                <c:pt idx="31268">
                  <c:v>42215.079406399796</c:v>
                </c:pt>
                <c:pt idx="31269">
                  <c:v>42215.079406416684</c:v>
                </c:pt>
                <c:pt idx="31270">
                  <c:v>42215.079406437275</c:v>
                </c:pt>
                <c:pt idx="31271">
                  <c:v>42215.079406442601</c:v>
                </c:pt>
                <c:pt idx="31272">
                  <c:v>42215.079406488199</c:v>
                </c:pt>
                <c:pt idx="31273">
                  <c:v>42215.079406532175</c:v>
                </c:pt>
                <c:pt idx="31274">
                  <c:v>42215.079406534875</c:v>
                </c:pt>
                <c:pt idx="31275">
                  <c:v>42215.079406540674</c:v>
                </c:pt>
                <c:pt idx="31276">
                  <c:v>42215.079406551064</c:v>
                </c:pt>
                <c:pt idx="31277">
                  <c:v>42215.079406606194</c:v>
                </c:pt>
                <c:pt idx="31278">
                  <c:v>42215.079406648598</c:v>
                </c:pt>
                <c:pt idx="31279">
                  <c:v>42215.079406692101</c:v>
                </c:pt>
                <c:pt idx="31280">
                  <c:v>42215.079406719764</c:v>
                </c:pt>
                <c:pt idx="31281">
                  <c:v>42215.079406729776</c:v>
                </c:pt>
                <c:pt idx="31282">
                  <c:v>42215.079406752986</c:v>
                </c:pt>
                <c:pt idx="31283">
                  <c:v>42215.079406767072</c:v>
                </c:pt>
                <c:pt idx="31284">
                  <c:v>42215.079406772595</c:v>
                </c:pt>
                <c:pt idx="31285">
                  <c:v>42215.079406836485</c:v>
                </c:pt>
                <c:pt idx="31286">
                  <c:v>42215.079406841272</c:v>
                </c:pt>
                <c:pt idx="31287">
                  <c:v>42215.079406848003</c:v>
                </c:pt>
                <c:pt idx="31288">
                  <c:v>42215.079406880373</c:v>
                </c:pt>
                <c:pt idx="31289">
                  <c:v>42215.079406953075</c:v>
                </c:pt>
                <c:pt idx="31290">
                  <c:v>42215.079406954275</c:v>
                </c:pt>
                <c:pt idx="31291">
                  <c:v>42215.079406985773</c:v>
                </c:pt>
                <c:pt idx="31292">
                  <c:v>42215.079406995195</c:v>
                </c:pt>
                <c:pt idx="31293">
                  <c:v>42215.079407004385</c:v>
                </c:pt>
                <c:pt idx="31294">
                  <c:v>42215.079407015175</c:v>
                </c:pt>
                <c:pt idx="31295">
                  <c:v>42215.079407027195</c:v>
                </c:pt>
                <c:pt idx="31296">
                  <c:v>42215.079407072197</c:v>
                </c:pt>
                <c:pt idx="31297">
                  <c:v>42215.079407111472</c:v>
                </c:pt>
                <c:pt idx="31298">
                  <c:v>42215.079407113364</c:v>
                </c:pt>
                <c:pt idx="31299">
                  <c:v>42215.079407131263</c:v>
                </c:pt>
                <c:pt idx="31300">
                  <c:v>42215.079407183373</c:v>
                </c:pt>
                <c:pt idx="31301">
                  <c:v>42215.079407229903</c:v>
                </c:pt>
                <c:pt idx="31302">
                  <c:v>42215.079407236502</c:v>
                </c:pt>
                <c:pt idx="31303">
                  <c:v>42215.079407265373</c:v>
                </c:pt>
                <c:pt idx="31304">
                  <c:v>42215.079407304103</c:v>
                </c:pt>
                <c:pt idx="31305">
                  <c:v>42215.079407317273</c:v>
                </c:pt>
                <c:pt idx="31306">
                  <c:v>42215.079407324498</c:v>
                </c:pt>
                <c:pt idx="31307">
                  <c:v>42215.079407344398</c:v>
                </c:pt>
                <c:pt idx="31308">
                  <c:v>42215.0794074144</c:v>
                </c:pt>
                <c:pt idx="31309">
                  <c:v>42215.079407422199</c:v>
                </c:pt>
                <c:pt idx="31310">
                  <c:v>42215.079407429701</c:v>
                </c:pt>
                <c:pt idx="31311">
                  <c:v>42215.079407461475</c:v>
                </c:pt>
                <c:pt idx="31312">
                  <c:v>42215.0794074683</c:v>
                </c:pt>
                <c:pt idx="31313">
                  <c:v>42215.079407529804</c:v>
                </c:pt>
                <c:pt idx="31314">
                  <c:v>42215.079407531863</c:v>
                </c:pt>
                <c:pt idx="31315">
                  <c:v>42215.079407552985</c:v>
                </c:pt>
                <c:pt idx="31316">
                  <c:v>42215.079407576275</c:v>
                </c:pt>
                <c:pt idx="31317">
                  <c:v>42215.079407593876</c:v>
                </c:pt>
                <c:pt idx="31318">
                  <c:v>42215.0794075991</c:v>
                </c:pt>
                <c:pt idx="31319">
                  <c:v>42215.079407645673</c:v>
                </c:pt>
                <c:pt idx="31320">
                  <c:v>42215.0794076928</c:v>
                </c:pt>
                <c:pt idx="31321">
                  <c:v>42215.079407695594</c:v>
                </c:pt>
                <c:pt idx="31322">
                  <c:v>42215.079407698599</c:v>
                </c:pt>
                <c:pt idx="31323">
                  <c:v>42215.079407700476</c:v>
                </c:pt>
                <c:pt idx="31324">
                  <c:v>42215.079407763165</c:v>
                </c:pt>
                <c:pt idx="31325">
                  <c:v>42215.079407808102</c:v>
                </c:pt>
                <c:pt idx="31326">
                  <c:v>42215.079407842903</c:v>
                </c:pt>
                <c:pt idx="31327">
                  <c:v>42215.0794078771</c:v>
                </c:pt>
                <c:pt idx="31328">
                  <c:v>42215.079407883364</c:v>
                </c:pt>
                <c:pt idx="31329">
                  <c:v>42215.079407903664</c:v>
                </c:pt>
                <c:pt idx="31330">
                  <c:v>42215.079407924401</c:v>
                </c:pt>
                <c:pt idx="31331">
                  <c:v>42215.079407932375</c:v>
                </c:pt>
                <c:pt idx="31332">
                  <c:v>42215.079407997684</c:v>
                </c:pt>
                <c:pt idx="31333">
                  <c:v>42215.0794080005</c:v>
                </c:pt>
                <c:pt idx="31334">
                  <c:v>42215.079408007776</c:v>
                </c:pt>
                <c:pt idx="31335">
                  <c:v>42215.079408040001</c:v>
                </c:pt>
                <c:pt idx="31336">
                  <c:v>42215.079408108701</c:v>
                </c:pt>
                <c:pt idx="31337">
                  <c:v>42215.079408112375</c:v>
                </c:pt>
                <c:pt idx="31338">
                  <c:v>42215.079408128702</c:v>
                </c:pt>
                <c:pt idx="31339">
                  <c:v>42215.079408158199</c:v>
                </c:pt>
                <c:pt idx="31340">
                  <c:v>42215.079408164274</c:v>
                </c:pt>
                <c:pt idx="31341">
                  <c:v>42215.079408170801</c:v>
                </c:pt>
                <c:pt idx="31342">
                  <c:v>42215.079408177684</c:v>
                </c:pt>
                <c:pt idx="31343">
                  <c:v>42215.079408229503</c:v>
                </c:pt>
                <c:pt idx="31344">
                  <c:v>42215.079408269085</c:v>
                </c:pt>
                <c:pt idx="31345">
                  <c:v>42215.079408272002</c:v>
                </c:pt>
                <c:pt idx="31346">
                  <c:v>42215.079408276797</c:v>
                </c:pt>
                <c:pt idx="31347">
                  <c:v>42215.079408340003</c:v>
                </c:pt>
                <c:pt idx="31348">
                  <c:v>42215.079408387384</c:v>
                </c:pt>
                <c:pt idx="31349">
                  <c:v>42215.079408396399</c:v>
                </c:pt>
                <c:pt idx="31350">
                  <c:v>42215.079408428603</c:v>
                </c:pt>
                <c:pt idx="31351">
                  <c:v>42215.079408459402</c:v>
                </c:pt>
                <c:pt idx="31352">
                  <c:v>42215.0794084831</c:v>
                </c:pt>
                <c:pt idx="31353">
                  <c:v>42215.079408490397</c:v>
                </c:pt>
                <c:pt idx="31354">
                  <c:v>42215.079408503872</c:v>
                </c:pt>
                <c:pt idx="31355">
                  <c:v>42215.079408571473</c:v>
                </c:pt>
                <c:pt idx="31356">
                  <c:v>42215.079408580175</c:v>
                </c:pt>
                <c:pt idx="31357">
                  <c:v>42215.079408582264</c:v>
                </c:pt>
                <c:pt idx="31358">
                  <c:v>42215.079408615464</c:v>
                </c:pt>
                <c:pt idx="31359">
                  <c:v>42215.079408628284</c:v>
                </c:pt>
                <c:pt idx="31360">
                  <c:v>42215.079408685255</c:v>
                </c:pt>
                <c:pt idx="31361">
                  <c:v>42215.079408687474</c:v>
                </c:pt>
                <c:pt idx="31362">
                  <c:v>42215.079408717254</c:v>
                </c:pt>
                <c:pt idx="31363">
                  <c:v>42215.079408735663</c:v>
                </c:pt>
                <c:pt idx="31364">
                  <c:v>42215.079408750484</c:v>
                </c:pt>
                <c:pt idx="31365">
                  <c:v>42215.079408755773</c:v>
                </c:pt>
                <c:pt idx="31366">
                  <c:v>42215.0794088029</c:v>
                </c:pt>
                <c:pt idx="31367">
                  <c:v>42215.079408847501</c:v>
                </c:pt>
                <c:pt idx="31368">
                  <c:v>42215.079408850594</c:v>
                </c:pt>
                <c:pt idx="31369">
                  <c:v>42215.079408860176</c:v>
                </c:pt>
                <c:pt idx="31370">
                  <c:v>42215.079408873084</c:v>
                </c:pt>
                <c:pt idx="31371">
                  <c:v>42215.079408918995</c:v>
                </c:pt>
                <c:pt idx="31372">
                  <c:v>42215.079408967664</c:v>
                </c:pt>
                <c:pt idx="31373">
                  <c:v>42215.079409010374</c:v>
                </c:pt>
                <c:pt idx="31374">
                  <c:v>42215.079409034275</c:v>
                </c:pt>
                <c:pt idx="31375">
                  <c:v>42215.079409039674</c:v>
                </c:pt>
                <c:pt idx="31376">
                  <c:v>42215.079409071273</c:v>
                </c:pt>
                <c:pt idx="31377">
                  <c:v>42215.079409078397</c:v>
                </c:pt>
                <c:pt idx="31378">
                  <c:v>42215.079409092199</c:v>
                </c:pt>
                <c:pt idx="31379">
                  <c:v>42215.079409149803</c:v>
                </c:pt>
                <c:pt idx="31380">
                  <c:v>42215.079409154598</c:v>
                </c:pt>
                <c:pt idx="31381">
                  <c:v>42215.079409159</c:v>
                </c:pt>
                <c:pt idx="31382">
                  <c:v>42215.079409199498</c:v>
                </c:pt>
                <c:pt idx="31383">
                  <c:v>42215.079409266</c:v>
                </c:pt>
                <c:pt idx="31384">
                  <c:v>42215.079409267084</c:v>
                </c:pt>
                <c:pt idx="31385">
                  <c:v>42215.0794093031</c:v>
                </c:pt>
                <c:pt idx="31386">
                  <c:v>42215.079409313075</c:v>
                </c:pt>
                <c:pt idx="31387">
                  <c:v>42215.079409323997</c:v>
                </c:pt>
                <c:pt idx="31388">
                  <c:v>42215.079409329701</c:v>
                </c:pt>
                <c:pt idx="31389">
                  <c:v>42215.079409341684</c:v>
                </c:pt>
                <c:pt idx="31390">
                  <c:v>42215.079409386402</c:v>
                </c:pt>
                <c:pt idx="31391">
                  <c:v>42215.079409426697</c:v>
                </c:pt>
                <c:pt idx="31392">
                  <c:v>42215.079409431273</c:v>
                </c:pt>
                <c:pt idx="31393">
                  <c:v>42215.079409445803</c:v>
                </c:pt>
                <c:pt idx="31394">
                  <c:v>42215.07940949803</c:v>
                </c:pt>
                <c:pt idx="31395">
                  <c:v>42215.079409541373</c:v>
                </c:pt>
                <c:pt idx="31396">
                  <c:v>42215.079409555772</c:v>
                </c:pt>
                <c:pt idx="31397">
                  <c:v>42215.079409596197</c:v>
                </c:pt>
                <c:pt idx="31398">
                  <c:v>42215.079409619073</c:v>
                </c:pt>
                <c:pt idx="31399">
                  <c:v>42215.079409642902</c:v>
                </c:pt>
                <c:pt idx="31400">
                  <c:v>42215.079409650076</c:v>
                </c:pt>
                <c:pt idx="31401">
                  <c:v>42215.079409663253</c:v>
                </c:pt>
                <c:pt idx="31402">
                  <c:v>42215.079409728911</c:v>
                </c:pt>
                <c:pt idx="31403">
                  <c:v>42215.079409733473</c:v>
                </c:pt>
                <c:pt idx="31404">
                  <c:v>42215.079409739774</c:v>
                </c:pt>
                <c:pt idx="31405">
                  <c:v>42215.079409776103</c:v>
                </c:pt>
                <c:pt idx="31406">
                  <c:v>42215.079409787664</c:v>
                </c:pt>
                <c:pt idx="31407">
                  <c:v>42215.079409844002</c:v>
                </c:pt>
                <c:pt idx="31408">
                  <c:v>42215.079409846097</c:v>
                </c:pt>
                <c:pt idx="31409">
                  <c:v>42215.079409879596</c:v>
                </c:pt>
                <c:pt idx="31410">
                  <c:v>42215.079409895276</c:v>
                </c:pt>
                <c:pt idx="31411">
                  <c:v>42215.079409907776</c:v>
                </c:pt>
                <c:pt idx="31412">
                  <c:v>42215.079409915175</c:v>
                </c:pt>
                <c:pt idx="31413">
                  <c:v>42215.079409960374</c:v>
                </c:pt>
                <c:pt idx="31414">
                  <c:v>42215.079410007675</c:v>
                </c:pt>
                <c:pt idx="31415">
                  <c:v>42215.079410010374</c:v>
                </c:pt>
                <c:pt idx="31416">
                  <c:v>42215.079410019476</c:v>
                </c:pt>
                <c:pt idx="31417">
                  <c:v>42215.0794100231</c:v>
                </c:pt>
                <c:pt idx="31418">
                  <c:v>42215.079410075596</c:v>
                </c:pt>
                <c:pt idx="31419">
                  <c:v>42215.0794101274</c:v>
                </c:pt>
                <c:pt idx="31420">
                  <c:v>42215.079410175284</c:v>
                </c:pt>
                <c:pt idx="31421">
                  <c:v>42215.0794101918</c:v>
                </c:pt>
                <c:pt idx="31422">
                  <c:v>42215.079410196697</c:v>
                </c:pt>
                <c:pt idx="31423">
                  <c:v>42215.079410233273</c:v>
                </c:pt>
                <c:pt idx="31424">
                  <c:v>42215.0794102359</c:v>
                </c:pt>
                <c:pt idx="31425">
                  <c:v>42215.079410251594</c:v>
                </c:pt>
                <c:pt idx="31426">
                  <c:v>42215.0794103074</c:v>
                </c:pt>
                <c:pt idx="31427">
                  <c:v>42215.079410312195</c:v>
                </c:pt>
                <c:pt idx="31428">
                  <c:v>42215.079410318998</c:v>
                </c:pt>
                <c:pt idx="31429">
                  <c:v>42215.079410359402</c:v>
                </c:pt>
                <c:pt idx="31430">
                  <c:v>42215.079410423503</c:v>
                </c:pt>
                <c:pt idx="31431">
                  <c:v>42215.079410424798</c:v>
                </c:pt>
                <c:pt idx="31432">
                  <c:v>42215.079410460196</c:v>
                </c:pt>
                <c:pt idx="31433">
                  <c:v>42215.0794104706</c:v>
                </c:pt>
                <c:pt idx="31434">
                  <c:v>42215.079410483384</c:v>
                </c:pt>
                <c:pt idx="31435">
                  <c:v>42215.0794104866</c:v>
                </c:pt>
                <c:pt idx="31436">
                  <c:v>42215.07941049854</c:v>
                </c:pt>
                <c:pt idx="31437">
                  <c:v>42215.079410541875</c:v>
                </c:pt>
                <c:pt idx="31438">
                  <c:v>42215.079410583872</c:v>
                </c:pt>
                <c:pt idx="31439">
                  <c:v>42215.079410591374</c:v>
                </c:pt>
                <c:pt idx="31440">
                  <c:v>42215.079410605373</c:v>
                </c:pt>
                <c:pt idx="31441">
                  <c:v>42215.079410654995</c:v>
                </c:pt>
                <c:pt idx="31442">
                  <c:v>42215.079410701772</c:v>
                </c:pt>
                <c:pt idx="31443">
                  <c:v>42215.079410715472</c:v>
                </c:pt>
                <c:pt idx="31444">
                  <c:v>42215.079410754101</c:v>
                </c:pt>
                <c:pt idx="31445">
                  <c:v>42215.079410776903</c:v>
                </c:pt>
                <c:pt idx="31446">
                  <c:v>42215.079410800485</c:v>
                </c:pt>
                <c:pt idx="31447">
                  <c:v>42215.079410807673</c:v>
                </c:pt>
                <c:pt idx="31448">
                  <c:v>42215.079410823484</c:v>
                </c:pt>
                <c:pt idx="31449">
                  <c:v>42215.079410886196</c:v>
                </c:pt>
                <c:pt idx="31450">
                  <c:v>42215.079410886385</c:v>
                </c:pt>
                <c:pt idx="31451">
                  <c:v>42215.079410893501</c:v>
                </c:pt>
                <c:pt idx="31452">
                  <c:v>42215.079410933475</c:v>
                </c:pt>
                <c:pt idx="31453">
                  <c:v>42215.079410947597</c:v>
                </c:pt>
                <c:pt idx="31454">
                  <c:v>42215.079410999897</c:v>
                </c:pt>
                <c:pt idx="31455">
                  <c:v>42215.079411002</c:v>
                </c:pt>
                <c:pt idx="31456">
                  <c:v>42215.079411037375</c:v>
                </c:pt>
                <c:pt idx="31457">
                  <c:v>42215.079411055274</c:v>
                </c:pt>
                <c:pt idx="31458">
                  <c:v>42215.079411065664</c:v>
                </c:pt>
                <c:pt idx="31459">
                  <c:v>42215.079411073195</c:v>
                </c:pt>
                <c:pt idx="31460">
                  <c:v>42215.079411117775</c:v>
                </c:pt>
                <c:pt idx="31461">
                  <c:v>42215.079411164996</c:v>
                </c:pt>
                <c:pt idx="31462">
                  <c:v>42215.079411167775</c:v>
                </c:pt>
                <c:pt idx="31463">
                  <c:v>42215.0794111797</c:v>
                </c:pt>
                <c:pt idx="31464">
                  <c:v>42215.079411185674</c:v>
                </c:pt>
                <c:pt idx="31465">
                  <c:v>42215.079411233884</c:v>
                </c:pt>
                <c:pt idx="31466">
                  <c:v>42215.079411287275</c:v>
                </c:pt>
                <c:pt idx="31467">
                  <c:v>42215.079411324703</c:v>
                </c:pt>
                <c:pt idx="31468">
                  <c:v>42215.079411349303</c:v>
                </c:pt>
                <c:pt idx="31469">
                  <c:v>42215.0794113542</c:v>
                </c:pt>
                <c:pt idx="31470">
                  <c:v>42215.079411385595</c:v>
                </c:pt>
                <c:pt idx="31471">
                  <c:v>42215.079411396298</c:v>
                </c:pt>
                <c:pt idx="31472">
                  <c:v>42215.079411411672</c:v>
                </c:pt>
                <c:pt idx="31473">
                  <c:v>42215.0794114647</c:v>
                </c:pt>
                <c:pt idx="31474">
                  <c:v>42215.079411469596</c:v>
                </c:pt>
                <c:pt idx="31475">
                  <c:v>42215.079411476298</c:v>
                </c:pt>
                <c:pt idx="31476">
                  <c:v>42215.079411519364</c:v>
                </c:pt>
                <c:pt idx="31477">
                  <c:v>42215.079411580773</c:v>
                </c:pt>
                <c:pt idx="31478">
                  <c:v>42215.079411582185</c:v>
                </c:pt>
                <c:pt idx="31479">
                  <c:v>42215.079411612984</c:v>
                </c:pt>
                <c:pt idx="31480">
                  <c:v>42215.079411627776</c:v>
                </c:pt>
                <c:pt idx="31481">
                  <c:v>42215.079411643776</c:v>
                </c:pt>
                <c:pt idx="31482">
                  <c:v>42215.079411643885</c:v>
                </c:pt>
                <c:pt idx="31483">
                  <c:v>42215.079411656276</c:v>
                </c:pt>
                <c:pt idx="31484">
                  <c:v>42215.079411700186</c:v>
                </c:pt>
                <c:pt idx="31485">
                  <c:v>42215.079411741375</c:v>
                </c:pt>
                <c:pt idx="31486">
                  <c:v>42215.079411751372</c:v>
                </c:pt>
                <c:pt idx="31487">
                  <c:v>42215.079411756684</c:v>
                </c:pt>
                <c:pt idx="31488">
                  <c:v>42215.079411812272</c:v>
                </c:pt>
                <c:pt idx="31489">
                  <c:v>42215.079411859195</c:v>
                </c:pt>
                <c:pt idx="31490">
                  <c:v>42215.079411875675</c:v>
                </c:pt>
                <c:pt idx="31491">
                  <c:v>42215.079411891595</c:v>
                </c:pt>
                <c:pt idx="31492">
                  <c:v>42215.079411933664</c:v>
                </c:pt>
                <c:pt idx="31493">
                  <c:v>42215.079411949497</c:v>
                </c:pt>
                <c:pt idx="31494">
                  <c:v>42215.079411954801</c:v>
                </c:pt>
                <c:pt idx="31495">
                  <c:v>42215.079411983272</c:v>
                </c:pt>
                <c:pt idx="31496">
                  <c:v>42215.0794120438</c:v>
                </c:pt>
                <c:pt idx="31497">
                  <c:v>42215.079412047402</c:v>
                </c:pt>
                <c:pt idx="31498">
                  <c:v>42215.079412054998</c:v>
                </c:pt>
                <c:pt idx="31499">
                  <c:v>42215.0794120875</c:v>
                </c:pt>
                <c:pt idx="31500">
                  <c:v>42215.079412107596</c:v>
                </c:pt>
                <c:pt idx="31501">
                  <c:v>42215.0794121578</c:v>
                </c:pt>
                <c:pt idx="31502">
                  <c:v>42215.079412159903</c:v>
                </c:pt>
                <c:pt idx="31503">
                  <c:v>42215.079412184903</c:v>
                </c:pt>
                <c:pt idx="31504">
                  <c:v>42215.079412215084</c:v>
                </c:pt>
                <c:pt idx="31505">
                  <c:v>42215.079412223</c:v>
                </c:pt>
                <c:pt idx="31506">
                  <c:v>42215.079412228202</c:v>
                </c:pt>
                <c:pt idx="31507">
                  <c:v>42215.079412275198</c:v>
                </c:pt>
                <c:pt idx="31508">
                  <c:v>42215.0794123222</c:v>
                </c:pt>
                <c:pt idx="31509">
                  <c:v>42215.079412324929</c:v>
                </c:pt>
                <c:pt idx="31510">
                  <c:v>42215.079412330684</c:v>
                </c:pt>
                <c:pt idx="31511">
                  <c:v>42215.079412339684</c:v>
                </c:pt>
                <c:pt idx="31512">
                  <c:v>42215.079412390602</c:v>
                </c:pt>
                <c:pt idx="31513">
                  <c:v>42215.079412447012</c:v>
                </c:pt>
                <c:pt idx="31514">
                  <c:v>42215.07941247453</c:v>
                </c:pt>
                <c:pt idx="31515">
                  <c:v>42215.079412506901</c:v>
                </c:pt>
                <c:pt idx="31516">
                  <c:v>42215.079412511564</c:v>
                </c:pt>
                <c:pt idx="31517">
                  <c:v>42215.079412535364</c:v>
                </c:pt>
                <c:pt idx="31518">
                  <c:v>42215.079412560073</c:v>
                </c:pt>
                <c:pt idx="31519">
                  <c:v>42215.079412571584</c:v>
                </c:pt>
                <c:pt idx="31520">
                  <c:v>42215.079412621773</c:v>
                </c:pt>
                <c:pt idx="31521">
                  <c:v>42215.079412626597</c:v>
                </c:pt>
                <c:pt idx="31522">
                  <c:v>42215.079412633364</c:v>
                </c:pt>
                <c:pt idx="31523">
                  <c:v>42215.079412679101</c:v>
                </c:pt>
                <c:pt idx="31524">
                  <c:v>42215.0794127384</c:v>
                </c:pt>
                <c:pt idx="31525">
                  <c:v>42215.079412739673</c:v>
                </c:pt>
                <c:pt idx="31526">
                  <c:v>42215.079412763975</c:v>
                </c:pt>
                <c:pt idx="31527">
                  <c:v>42215.079412785773</c:v>
                </c:pt>
                <c:pt idx="31528">
                  <c:v>42215.079412800675</c:v>
                </c:pt>
                <c:pt idx="31529">
                  <c:v>42215.079412803374</c:v>
                </c:pt>
                <c:pt idx="31530">
                  <c:v>42215.079412813473</c:v>
                </c:pt>
                <c:pt idx="31531">
                  <c:v>42215.079412856685</c:v>
                </c:pt>
                <c:pt idx="31532">
                  <c:v>42215.079412898202</c:v>
                </c:pt>
                <c:pt idx="31533">
                  <c:v>42215.079412911073</c:v>
                </c:pt>
                <c:pt idx="31534">
                  <c:v>42215.079412924097</c:v>
                </c:pt>
                <c:pt idx="31535">
                  <c:v>42215.079412970197</c:v>
                </c:pt>
                <c:pt idx="31536">
                  <c:v>42215.079413016596</c:v>
                </c:pt>
                <c:pt idx="31537">
                  <c:v>42215.079413035375</c:v>
                </c:pt>
                <c:pt idx="31538">
                  <c:v>42215.0794130699</c:v>
                </c:pt>
                <c:pt idx="31539">
                  <c:v>42215.079413092702</c:v>
                </c:pt>
                <c:pt idx="31540">
                  <c:v>42215.0794131164</c:v>
                </c:pt>
                <c:pt idx="31541">
                  <c:v>42215.0794131238</c:v>
                </c:pt>
                <c:pt idx="31542">
                  <c:v>42215.079413143001</c:v>
                </c:pt>
                <c:pt idx="31543">
                  <c:v>42215.079413201376</c:v>
                </c:pt>
                <c:pt idx="31544">
                  <c:v>42215.079413205996</c:v>
                </c:pt>
                <c:pt idx="31545">
                  <c:v>42215.079413212101</c:v>
                </c:pt>
                <c:pt idx="31546">
                  <c:v>42215.07941324843</c:v>
                </c:pt>
                <c:pt idx="31547">
                  <c:v>42215.079413267194</c:v>
                </c:pt>
                <c:pt idx="31548">
                  <c:v>42215.079413314503</c:v>
                </c:pt>
                <c:pt idx="31549">
                  <c:v>42215.079413316598</c:v>
                </c:pt>
                <c:pt idx="31550">
                  <c:v>42215.079413349296</c:v>
                </c:pt>
                <c:pt idx="31551">
                  <c:v>42215.079413374799</c:v>
                </c:pt>
                <c:pt idx="31552">
                  <c:v>42215.079413380103</c:v>
                </c:pt>
                <c:pt idx="31553">
                  <c:v>42215.079413387903</c:v>
                </c:pt>
                <c:pt idx="31554">
                  <c:v>42215.079413432497</c:v>
                </c:pt>
                <c:pt idx="31555">
                  <c:v>42215.079413479303</c:v>
                </c:pt>
                <c:pt idx="31556">
                  <c:v>42215.079413482003</c:v>
                </c:pt>
                <c:pt idx="31557">
                  <c:v>42215.079413499298</c:v>
                </c:pt>
                <c:pt idx="31558">
                  <c:v>42215.079413499829</c:v>
                </c:pt>
                <c:pt idx="31559">
                  <c:v>42215.079413548701</c:v>
                </c:pt>
                <c:pt idx="31560">
                  <c:v>42215.079413606596</c:v>
                </c:pt>
                <c:pt idx="31561">
                  <c:v>42215.079413634376</c:v>
                </c:pt>
                <c:pt idx="31562">
                  <c:v>42215.079413664076</c:v>
                </c:pt>
                <c:pt idx="31563">
                  <c:v>42215.079413669475</c:v>
                </c:pt>
                <c:pt idx="31564">
                  <c:v>42215.079413695195</c:v>
                </c:pt>
                <c:pt idx="31565">
                  <c:v>42215.079413711166</c:v>
                </c:pt>
                <c:pt idx="31566">
                  <c:v>42215.079413731473</c:v>
                </c:pt>
                <c:pt idx="31567">
                  <c:v>42215.079413782776</c:v>
                </c:pt>
                <c:pt idx="31568">
                  <c:v>42215.079413793595</c:v>
                </c:pt>
                <c:pt idx="31569">
                  <c:v>42215.079413797685</c:v>
                </c:pt>
                <c:pt idx="31570">
                  <c:v>42215.079413838401</c:v>
                </c:pt>
                <c:pt idx="31571">
                  <c:v>42215.079413895801</c:v>
                </c:pt>
                <c:pt idx="31572">
                  <c:v>42215.079413895997</c:v>
                </c:pt>
                <c:pt idx="31573">
                  <c:v>42215.079413923595</c:v>
                </c:pt>
                <c:pt idx="31574">
                  <c:v>42215.079413939195</c:v>
                </c:pt>
                <c:pt idx="31575">
                  <c:v>42215.079413957676</c:v>
                </c:pt>
                <c:pt idx="31576">
                  <c:v>42215.079413963504</c:v>
                </c:pt>
                <c:pt idx="31577">
                  <c:v>42215.079413969594</c:v>
                </c:pt>
                <c:pt idx="31578">
                  <c:v>42215.079414013875</c:v>
                </c:pt>
                <c:pt idx="31579">
                  <c:v>42215.079414055785</c:v>
                </c:pt>
                <c:pt idx="31580">
                  <c:v>42215.079414067586</c:v>
                </c:pt>
                <c:pt idx="31581">
                  <c:v>42215.0794140703</c:v>
                </c:pt>
                <c:pt idx="31582">
                  <c:v>42215.079414127198</c:v>
                </c:pt>
                <c:pt idx="31583">
                  <c:v>42215.079414173902</c:v>
                </c:pt>
                <c:pt idx="31584">
                  <c:v>42215.079414195301</c:v>
                </c:pt>
                <c:pt idx="31585">
                  <c:v>42215.079414217304</c:v>
                </c:pt>
                <c:pt idx="31586">
                  <c:v>42215.079414248539</c:v>
                </c:pt>
                <c:pt idx="31587">
                  <c:v>42215.079414264401</c:v>
                </c:pt>
                <c:pt idx="31588">
                  <c:v>42215.079414274129</c:v>
                </c:pt>
                <c:pt idx="31589">
                  <c:v>42215.079414302098</c:v>
                </c:pt>
                <c:pt idx="31590">
                  <c:v>42215.079414358603</c:v>
                </c:pt>
                <c:pt idx="31591">
                  <c:v>42215.079414359701</c:v>
                </c:pt>
                <c:pt idx="31592">
                  <c:v>42215.0794143694</c:v>
                </c:pt>
                <c:pt idx="31593">
                  <c:v>42215.079414405402</c:v>
                </c:pt>
                <c:pt idx="31594">
                  <c:v>42215.079414427302</c:v>
                </c:pt>
                <c:pt idx="31595">
                  <c:v>42215.079414471802</c:v>
                </c:pt>
                <c:pt idx="31596">
                  <c:v>42215.079414473897</c:v>
                </c:pt>
                <c:pt idx="31597">
                  <c:v>42215.079414512664</c:v>
                </c:pt>
                <c:pt idx="31598">
                  <c:v>42215.079414534186</c:v>
                </c:pt>
                <c:pt idx="31599">
                  <c:v>42215.079414537875</c:v>
                </c:pt>
                <c:pt idx="31600">
                  <c:v>42215.079414545784</c:v>
                </c:pt>
                <c:pt idx="31601">
                  <c:v>42215.07941459</c:v>
                </c:pt>
                <c:pt idx="31602">
                  <c:v>42215.079414636901</c:v>
                </c:pt>
                <c:pt idx="31603">
                  <c:v>42215.079414639586</c:v>
                </c:pt>
                <c:pt idx="31604">
                  <c:v>42215.079414656284</c:v>
                </c:pt>
                <c:pt idx="31605">
                  <c:v>42215.079414659274</c:v>
                </c:pt>
                <c:pt idx="31606">
                  <c:v>42215.079414705273</c:v>
                </c:pt>
                <c:pt idx="31607">
                  <c:v>42215.079414766275</c:v>
                </c:pt>
                <c:pt idx="31608">
                  <c:v>42215.079414797001</c:v>
                </c:pt>
                <c:pt idx="31609">
                  <c:v>42215.079414821594</c:v>
                </c:pt>
                <c:pt idx="31610">
                  <c:v>42215.079414832195</c:v>
                </c:pt>
                <c:pt idx="31611">
                  <c:v>42215.079414860404</c:v>
                </c:pt>
                <c:pt idx="31612">
                  <c:v>42215.0794148684</c:v>
                </c:pt>
                <c:pt idx="31613">
                  <c:v>42215.079414891195</c:v>
                </c:pt>
                <c:pt idx="31614">
                  <c:v>42215.079414935775</c:v>
                </c:pt>
                <c:pt idx="31615">
                  <c:v>42215.079414938002</c:v>
                </c:pt>
                <c:pt idx="31616">
                  <c:v>42215.079414947497</c:v>
                </c:pt>
                <c:pt idx="31617">
                  <c:v>42215.079414998399</c:v>
                </c:pt>
                <c:pt idx="31618">
                  <c:v>42215.079415052998</c:v>
                </c:pt>
                <c:pt idx="31619">
                  <c:v>42215.079415054199</c:v>
                </c:pt>
                <c:pt idx="31620">
                  <c:v>42215.079415081076</c:v>
                </c:pt>
                <c:pt idx="31621">
                  <c:v>42215.079415100001</c:v>
                </c:pt>
                <c:pt idx="31622">
                  <c:v>42215.079415115673</c:v>
                </c:pt>
                <c:pt idx="31623">
                  <c:v>42215.0794151226</c:v>
                </c:pt>
                <c:pt idx="31624">
                  <c:v>42215.079415123</c:v>
                </c:pt>
                <c:pt idx="31625">
                  <c:v>42215.079415171</c:v>
                </c:pt>
                <c:pt idx="31626">
                  <c:v>42215.079415212902</c:v>
                </c:pt>
                <c:pt idx="31627">
                  <c:v>42215.07941522693</c:v>
                </c:pt>
                <c:pt idx="31628">
                  <c:v>42215.079415230401</c:v>
                </c:pt>
                <c:pt idx="31629">
                  <c:v>42215.079415284497</c:v>
                </c:pt>
                <c:pt idx="31630">
                  <c:v>42215.079415328029</c:v>
                </c:pt>
                <c:pt idx="31631">
                  <c:v>42215.079415354798</c:v>
                </c:pt>
                <c:pt idx="31632">
                  <c:v>42215.079415369684</c:v>
                </c:pt>
                <c:pt idx="31633">
                  <c:v>42215.079415408829</c:v>
                </c:pt>
                <c:pt idx="31634">
                  <c:v>42215.079415424298</c:v>
                </c:pt>
                <c:pt idx="31635">
                  <c:v>42215.079415431501</c:v>
                </c:pt>
                <c:pt idx="31636">
                  <c:v>42215.079415462598</c:v>
                </c:pt>
                <c:pt idx="31637">
                  <c:v>42215.079415515975</c:v>
                </c:pt>
                <c:pt idx="31638">
                  <c:v>42215.0794155201</c:v>
                </c:pt>
                <c:pt idx="31639">
                  <c:v>42215.079415526903</c:v>
                </c:pt>
                <c:pt idx="31640">
                  <c:v>42215.079415562672</c:v>
                </c:pt>
                <c:pt idx="31641">
                  <c:v>42215.079415586595</c:v>
                </c:pt>
                <c:pt idx="31642">
                  <c:v>42215.079415628701</c:v>
                </c:pt>
                <c:pt idx="31643">
                  <c:v>42215.079415630775</c:v>
                </c:pt>
                <c:pt idx="31644">
                  <c:v>42215.079415667373</c:v>
                </c:pt>
                <c:pt idx="31645">
                  <c:v>42215.079415694803</c:v>
                </c:pt>
                <c:pt idx="31646">
                  <c:v>42215.079415695902</c:v>
                </c:pt>
                <c:pt idx="31647">
                  <c:v>42215.079415703272</c:v>
                </c:pt>
                <c:pt idx="31648">
                  <c:v>42215.079415747401</c:v>
                </c:pt>
                <c:pt idx="31649">
                  <c:v>42215.079415790999</c:v>
                </c:pt>
                <c:pt idx="31650">
                  <c:v>42215.0794157938</c:v>
                </c:pt>
                <c:pt idx="31651">
                  <c:v>42215.079415818102</c:v>
                </c:pt>
                <c:pt idx="31652">
                  <c:v>42215.079415818604</c:v>
                </c:pt>
                <c:pt idx="31653">
                  <c:v>42215.079415862376</c:v>
                </c:pt>
                <c:pt idx="31654">
                  <c:v>42215.079415926797</c:v>
                </c:pt>
                <c:pt idx="31655">
                  <c:v>42215.079415964276</c:v>
                </c:pt>
                <c:pt idx="31656">
                  <c:v>42215.079415978798</c:v>
                </c:pt>
                <c:pt idx="31657">
                  <c:v>42215.0794159859</c:v>
                </c:pt>
                <c:pt idx="31658">
                  <c:v>42215.079416022403</c:v>
                </c:pt>
                <c:pt idx="31659">
                  <c:v>42215.079416025597</c:v>
                </c:pt>
                <c:pt idx="31660">
                  <c:v>42215.079416050503</c:v>
                </c:pt>
                <c:pt idx="31661">
                  <c:v>42215.079416092703</c:v>
                </c:pt>
                <c:pt idx="31662">
                  <c:v>42215.079416094799</c:v>
                </c:pt>
                <c:pt idx="31663">
                  <c:v>42215.079416104301</c:v>
                </c:pt>
                <c:pt idx="31664">
                  <c:v>42215.079416158929</c:v>
                </c:pt>
                <c:pt idx="31665">
                  <c:v>42215.079416210276</c:v>
                </c:pt>
                <c:pt idx="31666">
                  <c:v>42215.079416210901</c:v>
                </c:pt>
                <c:pt idx="31667">
                  <c:v>42215.079416240202</c:v>
                </c:pt>
                <c:pt idx="31668">
                  <c:v>42215.079416257096</c:v>
                </c:pt>
                <c:pt idx="31669">
                  <c:v>42215.079416274297</c:v>
                </c:pt>
                <c:pt idx="31670">
                  <c:v>42215.079416281194</c:v>
                </c:pt>
                <c:pt idx="31671">
                  <c:v>42215.079416282402</c:v>
                </c:pt>
                <c:pt idx="31672">
                  <c:v>42215.079416328539</c:v>
                </c:pt>
                <c:pt idx="31673">
                  <c:v>42215.079416370201</c:v>
                </c:pt>
                <c:pt idx="31674">
                  <c:v>42215.079416386099</c:v>
                </c:pt>
                <c:pt idx="31675">
                  <c:v>42215.079416391003</c:v>
                </c:pt>
                <c:pt idx="31676">
                  <c:v>42215.079416441797</c:v>
                </c:pt>
                <c:pt idx="31677">
                  <c:v>42215.079416485401</c:v>
                </c:pt>
                <c:pt idx="31678">
                  <c:v>42215.079416514185</c:v>
                </c:pt>
                <c:pt idx="31679">
                  <c:v>42215.079416526802</c:v>
                </c:pt>
                <c:pt idx="31680">
                  <c:v>42215.079416563174</c:v>
                </c:pt>
                <c:pt idx="31681">
                  <c:v>42215.079416576598</c:v>
                </c:pt>
                <c:pt idx="31682">
                  <c:v>42215.079416586101</c:v>
                </c:pt>
                <c:pt idx="31683">
                  <c:v>42215.079416622997</c:v>
                </c:pt>
                <c:pt idx="31684">
                  <c:v>42215.079416673274</c:v>
                </c:pt>
                <c:pt idx="31685">
                  <c:v>42215.0794166743</c:v>
                </c:pt>
                <c:pt idx="31686">
                  <c:v>42215.079416678702</c:v>
                </c:pt>
                <c:pt idx="31687">
                  <c:v>42215.07941672</c:v>
                </c:pt>
                <c:pt idx="31688">
                  <c:v>42215.079416746303</c:v>
                </c:pt>
                <c:pt idx="31689">
                  <c:v>42215.079416786401</c:v>
                </c:pt>
                <c:pt idx="31690">
                  <c:v>42215.079416788401</c:v>
                </c:pt>
                <c:pt idx="31691">
                  <c:v>42215.079416829198</c:v>
                </c:pt>
                <c:pt idx="31692">
                  <c:v>42215.079416851084</c:v>
                </c:pt>
                <c:pt idx="31693">
                  <c:v>42215.079416854998</c:v>
                </c:pt>
                <c:pt idx="31694">
                  <c:v>42215.079416863984</c:v>
                </c:pt>
                <c:pt idx="31695">
                  <c:v>42215.079416904897</c:v>
                </c:pt>
                <c:pt idx="31696">
                  <c:v>42215.079416948298</c:v>
                </c:pt>
                <c:pt idx="31697">
                  <c:v>42215.079416950997</c:v>
                </c:pt>
                <c:pt idx="31698">
                  <c:v>42215.079416971501</c:v>
                </c:pt>
                <c:pt idx="31699">
                  <c:v>42215.079416978297</c:v>
                </c:pt>
                <c:pt idx="31700">
                  <c:v>42215.079417019384</c:v>
                </c:pt>
                <c:pt idx="31701">
                  <c:v>42215.079417087101</c:v>
                </c:pt>
                <c:pt idx="31702">
                  <c:v>42215.079417121</c:v>
                </c:pt>
                <c:pt idx="31703">
                  <c:v>42215.079417136898</c:v>
                </c:pt>
                <c:pt idx="31704">
                  <c:v>42215.079417142399</c:v>
                </c:pt>
                <c:pt idx="31705">
                  <c:v>42215.079417179099</c:v>
                </c:pt>
                <c:pt idx="31706">
                  <c:v>42215.079417187597</c:v>
                </c:pt>
                <c:pt idx="31707">
                  <c:v>42215.079417210502</c:v>
                </c:pt>
                <c:pt idx="31708">
                  <c:v>42215.079417249799</c:v>
                </c:pt>
                <c:pt idx="31709">
                  <c:v>42215.079417251902</c:v>
                </c:pt>
                <c:pt idx="31710">
                  <c:v>42215.079417261375</c:v>
                </c:pt>
                <c:pt idx="31711">
                  <c:v>42215.079417318899</c:v>
                </c:pt>
                <c:pt idx="31712">
                  <c:v>42215.0794173678</c:v>
                </c:pt>
                <c:pt idx="31713">
                  <c:v>42215.079417368797</c:v>
                </c:pt>
                <c:pt idx="31714">
                  <c:v>42215.079417396613</c:v>
                </c:pt>
                <c:pt idx="31715">
                  <c:v>42215.079417415</c:v>
                </c:pt>
                <c:pt idx="31716">
                  <c:v>42215.079417430599</c:v>
                </c:pt>
                <c:pt idx="31717">
                  <c:v>42215.079417437599</c:v>
                </c:pt>
                <c:pt idx="31718">
                  <c:v>42215.079417442299</c:v>
                </c:pt>
                <c:pt idx="31719">
                  <c:v>42215.0794174857</c:v>
                </c:pt>
                <c:pt idx="31720">
                  <c:v>42215.079417527595</c:v>
                </c:pt>
                <c:pt idx="31721">
                  <c:v>42215.079417542598</c:v>
                </c:pt>
                <c:pt idx="31722">
                  <c:v>42215.079417550995</c:v>
                </c:pt>
                <c:pt idx="31723">
                  <c:v>42215.0794175993</c:v>
                </c:pt>
                <c:pt idx="31724">
                  <c:v>42215.079417642803</c:v>
                </c:pt>
                <c:pt idx="31725">
                  <c:v>42215.0794176743</c:v>
                </c:pt>
                <c:pt idx="31726">
                  <c:v>42215.079417685272</c:v>
                </c:pt>
                <c:pt idx="31727">
                  <c:v>42215.079417721674</c:v>
                </c:pt>
                <c:pt idx="31728">
                  <c:v>42215.079417735084</c:v>
                </c:pt>
                <c:pt idx="31729">
                  <c:v>42215.079417744499</c:v>
                </c:pt>
                <c:pt idx="31730">
                  <c:v>42215.079417782901</c:v>
                </c:pt>
                <c:pt idx="31731">
                  <c:v>42215.079417830675</c:v>
                </c:pt>
                <c:pt idx="31732">
                  <c:v>42215.079417831374</c:v>
                </c:pt>
                <c:pt idx="31733">
                  <c:v>42215.0794178508</c:v>
                </c:pt>
                <c:pt idx="31734">
                  <c:v>42215.079417874302</c:v>
                </c:pt>
                <c:pt idx="31735">
                  <c:v>42215.0794179062</c:v>
                </c:pt>
                <c:pt idx="31736">
                  <c:v>42215.079417943503</c:v>
                </c:pt>
                <c:pt idx="31737">
                  <c:v>42215.079417945599</c:v>
                </c:pt>
                <c:pt idx="31738">
                  <c:v>42215.079417983274</c:v>
                </c:pt>
                <c:pt idx="31739">
                  <c:v>42215.079418009511</c:v>
                </c:pt>
                <c:pt idx="31740">
                  <c:v>42215.079418014684</c:v>
                </c:pt>
                <c:pt idx="31741">
                  <c:v>42215.079418017376</c:v>
                </c:pt>
                <c:pt idx="31742">
                  <c:v>42215.0794180624</c:v>
                </c:pt>
                <c:pt idx="31743">
                  <c:v>42215.07941810893</c:v>
                </c:pt>
                <c:pt idx="31744">
                  <c:v>42215.079418111673</c:v>
                </c:pt>
                <c:pt idx="31745">
                  <c:v>42215.079418130284</c:v>
                </c:pt>
                <c:pt idx="31746">
                  <c:v>42215.079418138397</c:v>
                </c:pt>
                <c:pt idx="31747">
                  <c:v>42215.079418177411</c:v>
                </c:pt>
                <c:pt idx="31748">
                  <c:v>42215.079418246831</c:v>
                </c:pt>
                <c:pt idx="31749">
                  <c:v>42215.079418276029</c:v>
                </c:pt>
                <c:pt idx="31750">
                  <c:v>42215.079418293797</c:v>
                </c:pt>
                <c:pt idx="31751">
                  <c:v>42215.079418300302</c:v>
                </c:pt>
                <c:pt idx="31752">
                  <c:v>42215.0794183342</c:v>
                </c:pt>
                <c:pt idx="31753">
                  <c:v>42215.079418340298</c:v>
                </c:pt>
                <c:pt idx="31754">
                  <c:v>42215.079418370296</c:v>
                </c:pt>
                <c:pt idx="31755">
                  <c:v>42215.0794184072</c:v>
                </c:pt>
                <c:pt idx="31756">
                  <c:v>42215.0794184119</c:v>
                </c:pt>
                <c:pt idx="31757">
                  <c:v>42215.079418416302</c:v>
                </c:pt>
                <c:pt idx="31758">
                  <c:v>42215.079418478628</c:v>
                </c:pt>
                <c:pt idx="31759">
                  <c:v>42215.0794185251</c:v>
                </c:pt>
                <c:pt idx="31760">
                  <c:v>42215.0794185255</c:v>
                </c:pt>
                <c:pt idx="31761">
                  <c:v>42215.0794185544</c:v>
                </c:pt>
                <c:pt idx="31762">
                  <c:v>42215.079418571775</c:v>
                </c:pt>
                <c:pt idx="31763">
                  <c:v>42215.079418588197</c:v>
                </c:pt>
                <c:pt idx="31764">
                  <c:v>42215.079418595204</c:v>
                </c:pt>
                <c:pt idx="31765">
                  <c:v>42215.0794186024</c:v>
                </c:pt>
                <c:pt idx="31766">
                  <c:v>42215.079418642803</c:v>
                </c:pt>
                <c:pt idx="31767">
                  <c:v>42215.079418685084</c:v>
                </c:pt>
                <c:pt idx="31768">
                  <c:v>42215.079418700596</c:v>
                </c:pt>
                <c:pt idx="31769">
                  <c:v>42215.079418710586</c:v>
                </c:pt>
                <c:pt idx="31770">
                  <c:v>42215.079418756803</c:v>
                </c:pt>
                <c:pt idx="31771">
                  <c:v>42215.079418803194</c:v>
                </c:pt>
                <c:pt idx="31772">
                  <c:v>42215.079418834503</c:v>
                </c:pt>
                <c:pt idx="31773">
                  <c:v>42215.079418870599</c:v>
                </c:pt>
                <c:pt idx="31774">
                  <c:v>42215.079418884401</c:v>
                </c:pt>
                <c:pt idx="31775">
                  <c:v>42215.079418905596</c:v>
                </c:pt>
                <c:pt idx="31776">
                  <c:v>42215.079418916801</c:v>
                </c:pt>
                <c:pt idx="31777">
                  <c:v>42215.079418942398</c:v>
                </c:pt>
                <c:pt idx="31778">
                  <c:v>42215.079418988003</c:v>
                </c:pt>
                <c:pt idx="31779">
                  <c:v>42215.079418988498</c:v>
                </c:pt>
                <c:pt idx="31780">
                  <c:v>42215.079418996829</c:v>
                </c:pt>
                <c:pt idx="31781">
                  <c:v>42215.079419034897</c:v>
                </c:pt>
                <c:pt idx="31782">
                  <c:v>42215.079419066598</c:v>
                </c:pt>
                <c:pt idx="31783">
                  <c:v>42215.079419100599</c:v>
                </c:pt>
                <c:pt idx="31784">
                  <c:v>42215.079419102811</c:v>
                </c:pt>
                <c:pt idx="31785">
                  <c:v>42215.079419143498</c:v>
                </c:pt>
                <c:pt idx="31786">
                  <c:v>42215.079419168411</c:v>
                </c:pt>
                <c:pt idx="31787">
                  <c:v>42215.079419174399</c:v>
                </c:pt>
                <c:pt idx="31788">
                  <c:v>42215.079419176203</c:v>
                </c:pt>
                <c:pt idx="31789">
                  <c:v>42215.079419219684</c:v>
                </c:pt>
                <c:pt idx="31790">
                  <c:v>42215.079419266403</c:v>
                </c:pt>
                <c:pt idx="31791">
                  <c:v>42215.079419269103</c:v>
                </c:pt>
                <c:pt idx="31792">
                  <c:v>42215.079419283684</c:v>
                </c:pt>
                <c:pt idx="31793">
                  <c:v>42215.07941929873</c:v>
                </c:pt>
                <c:pt idx="31794">
                  <c:v>42215.079419334499</c:v>
                </c:pt>
                <c:pt idx="31795">
                  <c:v>42215.079419406298</c:v>
                </c:pt>
                <c:pt idx="31796">
                  <c:v>42215.079419422029</c:v>
                </c:pt>
                <c:pt idx="31797">
                  <c:v>42215.079419451402</c:v>
                </c:pt>
                <c:pt idx="31798">
                  <c:v>42215.079419459929</c:v>
                </c:pt>
                <c:pt idx="31799">
                  <c:v>42215.079419482798</c:v>
                </c:pt>
                <c:pt idx="31800">
                  <c:v>42215.07941949473</c:v>
                </c:pt>
                <c:pt idx="31801">
                  <c:v>42215.079419530673</c:v>
                </c:pt>
                <c:pt idx="31802">
                  <c:v>42215.079419569076</c:v>
                </c:pt>
                <c:pt idx="31803">
                  <c:v>42215.079419575901</c:v>
                </c:pt>
                <c:pt idx="31804">
                  <c:v>42215.079419578011</c:v>
                </c:pt>
                <c:pt idx="31805">
                  <c:v>42215.079419638401</c:v>
                </c:pt>
                <c:pt idx="31806">
                  <c:v>42215.079419682595</c:v>
                </c:pt>
                <c:pt idx="31807">
                  <c:v>42215.079419683076</c:v>
                </c:pt>
                <c:pt idx="31808">
                  <c:v>42215.079419715184</c:v>
                </c:pt>
                <c:pt idx="31809">
                  <c:v>42215.079419725902</c:v>
                </c:pt>
                <c:pt idx="31810">
                  <c:v>42215.079419747097</c:v>
                </c:pt>
                <c:pt idx="31811">
                  <c:v>42215.079419759502</c:v>
                </c:pt>
                <c:pt idx="31812">
                  <c:v>42215.079419762784</c:v>
                </c:pt>
                <c:pt idx="31813">
                  <c:v>42215.079419799702</c:v>
                </c:pt>
                <c:pt idx="31814">
                  <c:v>42215.079419842499</c:v>
                </c:pt>
                <c:pt idx="31815">
                  <c:v>42215.079419868503</c:v>
                </c:pt>
                <c:pt idx="31816">
                  <c:v>42215.079419870301</c:v>
                </c:pt>
                <c:pt idx="31817">
                  <c:v>42215.079419914102</c:v>
                </c:pt>
                <c:pt idx="31818">
                  <c:v>42215.079419957401</c:v>
                </c:pt>
                <c:pt idx="31819">
                  <c:v>42215.079419994931</c:v>
                </c:pt>
                <c:pt idx="31820">
                  <c:v>42215.079420017973</c:v>
                </c:pt>
                <c:pt idx="31821">
                  <c:v>42215.079420038484</c:v>
                </c:pt>
                <c:pt idx="31822">
                  <c:v>42215.079420062073</c:v>
                </c:pt>
                <c:pt idx="31823">
                  <c:v>42215.079420069364</c:v>
                </c:pt>
                <c:pt idx="31824">
                  <c:v>42215.079420102084</c:v>
                </c:pt>
                <c:pt idx="31825">
                  <c:v>42215.079420145274</c:v>
                </c:pt>
                <c:pt idx="31826">
                  <c:v>42215.079420145594</c:v>
                </c:pt>
                <c:pt idx="31827">
                  <c:v>42215.079420154594</c:v>
                </c:pt>
                <c:pt idx="31828">
                  <c:v>42215.0794201889</c:v>
                </c:pt>
                <c:pt idx="31829">
                  <c:v>42215.079420226997</c:v>
                </c:pt>
                <c:pt idx="31830">
                  <c:v>42215.079420257673</c:v>
                </c:pt>
                <c:pt idx="31831">
                  <c:v>42215.079420259775</c:v>
                </c:pt>
                <c:pt idx="31832">
                  <c:v>42215.0794202994</c:v>
                </c:pt>
                <c:pt idx="31833">
                  <c:v>42215.079420325885</c:v>
                </c:pt>
                <c:pt idx="31834">
                  <c:v>42215.079420333263</c:v>
                </c:pt>
                <c:pt idx="31835">
                  <c:v>42215.079420333772</c:v>
                </c:pt>
                <c:pt idx="31836">
                  <c:v>42215.079420377195</c:v>
                </c:pt>
                <c:pt idx="31837">
                  <c:v>42215.079420423594</c:v>
                </c:pt>
                <c:pt idx="31838">
                  <c:v>42215.079420426402</c:v>
                </c:pt>
                <c:pt idx="31839">
                  <c:v>42215.079420437673</c:v>
                </c:pt>
                <c:pt idx="31840">
                  <c:v>42215.0794204591</c:v>
                </c:pt>
                <c:pt idx="31841">
                  <c:v>42215.079420491194</c:v>
                </c:pt>
                <c:pt idx="31842">
                  <c:v>42215.079420565839</c:v>
                </c:pt>
                <c:pt idx="31843">
                  <c:v>42215.079420579175</c:v>
                </c:pt>
                <c:pt idx="31844">
                  <c:v>42215.079420608476</c:v>
                </c:pt>
                <c:pt idx="31845">
                  <c:v>42215.079420617243</c:v>
                </c:pt>
                <c:pt idx="31846">
                  <c:v>42215.079420640184</c:v>
                </c:pt>
                <c:pt idx="31847">
                  <c:v>42215.079420655064</c:v>
                </c:pt>
                <c:pt idx="31848">
                  <c:v>42215.079420691072</c:v>
                </c:pt>
                <c:pt idx="31849">
                  <c:v>42215.079420720875</c:v>
                </c:pt>
                <c:pt idx="31850">
                  <c:v>42215.079420723072</c:v>
                </c:pt>
                <c:pt idx="31851">
                  <c:v>42215.079420746901</c:v>
                </c:pt>
                <c:pt idx="31852">
                  <c:v>42215.079420797774</c:v>
                </c:pt>
                <c:pt idx="31853">
                  <c:v>42215.079420839873</c:v>
                </c:pt>
                <c:pt idx="31854">
                  <c:v>42215.079420839975</c:v>
                </c:pt>
                <c:pt idx="31855">
                  <c:v>42215.079420882073</c:v>
                </c:pt>
                <c:pt idx="31856">
                  <c:v>42215.079420886475</c:v>
                </c:pt>
                <c:pt idx="31857">
                  <c:v>42215.079420903472</c:v>
                </c:pt>
                <c:pt idx="31858">
                  <c:v>42215.079420915972</c:v>
                </c:pt>
                <c:pt idx="31859">
                  <c:v>42215.079420923263</c:v>
                </c:pt>
                <c:pt idx="31860">
                  <c:v>42215.079420956674</c:v>
                </c:pt>
                <c:pt idx="31861">
                  <c:v>42215.079420999675</c:v>
                </c:pt>
                <c:pt idx="31862">
                  <c:v>42215.079421026276</c:v>
                </c:pt>
                <c:pt idx="31863">
                  <c:v>42215.079421029775</c:v>
                </c:pt>
                <c:pt idx="31864">
                  <c:v>42215.079421071372</c:v>
                </c:pt>
                <c:pt idx="31865">
                  <c:v>42215.079421114773</c:v>
                </c:pt>
                <c:pt idx="31866">
                  <c:v>42215.079421155373</c:v>
                </c:pt>
                <c:pt idx="31867">
                  <c:v>42215.079421171264</c:v>
                </c:pt>
                <c:pt idx="31868">
                  <c:v>42215.079421191775</c:v>
                </c:pt>
                <c:pt idx="31869">
                  <c:v>42215.079421215363</c:v>
                </c:pt>
                <c:pt idx="31870">
                  <c:v>42215.079421222676</c:v>
                </c:pt>
                <c:pt idx="31871">
                  <c:v>42215.079421261864</c:v>
                </c:pt>
                <c:pt idx="31872">
                  <c:v>42215.079421303184</c:v>
                </c:pt>
                <c:pt idx="31873">
                  <c:v>42215.079421306997</c:v>
                </c:pt>
                <c:pt idx="31874">
                  <c:v>42215.079421309674</c:v>
                </c:pt>
                <c:pt idx="31875">
                  <c:v>42215.079421349401</c:v>
                </c:pt>
                <c:pt idx="31876">
                  <c:v>42215.079421387476</c:v>
                </c:pt>
                <c:pt idx="31877">
                  <c:v>42215.079421415372</c:v>
                </c:pt>
                <c:pt idx="31878">
                  <c:v>42215.079421417584</c:v>
                </c:pt>
                <c:pt idx="31879">
                  <c:v>42215.079421447997</c:v>
                </c:pt>
                <c:pt idx="31880">
                  <c:v>42215.079421481474</c:v>
                </c:pt>
                <c:pt idx="31881">
                  <c:v>42215.079421488801</c:v>
                </c:pt>
                <c:pt idx="31882">
                  <c:v>42215.079421493676</c:v>
                </c:pt>
                <c:pt idx="31883">
                  <c:v>42215.079421534363</c:v>
                </c:pt>
                <c:pt idx="31884">
                  <c:v>42215.079421577662</c:v>
                </c:pt>
                <c:pt idx="31885">
                  <c:v>42215.079421580347</c:v>
                </c:pt>
                <c:pt idx="31886">
                  <c:v>42215.079421597475</c:v>
                </c:pt>
                <c:pt idx="31887">
                  <c:v>42215.079421619346</c:v>
                </c:pt>
                <c:pt idx="31888">
                  <c:v>42215.079421648385</c:v>
                </c:pt>
                <c:pt idx="31889">
                  <c:v>42215.079421725473</c:v>
                </c:pt>
                <c:pt idx="31890">
                  <c:v>42215.079421753464</c:v>
                </c:pt>
                <c:pt idx="31891">
                  <c:v>42215.079421765855</c:v>
                </c:pt>
                <c:pt idx="31892">
                  <c:v>42215.079421775372</c:v>
                </c:pt>
                <c:pt idx="31893">
                  <c:v>42215.079421809372</c:v>
                </c:pt>
                <c:pt idx="31894">
                  <c:v>42215.079421815564</c:v>
                </c:pt>
                <c:pt idx="31895">
                  <c:v>42215.079421851064</c:v>
                </c:pt>
                <c:pt idx="31896">
                  <c:v>42215.079421878501</c:v>
                </c:pt>
                <c:pt idx="31897">
                  <c:v>42215.079421880575</c:v>
                </c:pt>
                <c:pt idx="31898">
                  <c:v>42215.079421896902</c:v>
                </c:pt>
                <c:pt idx="31899">
                  <c:v>42215.079421957475</c:v>
                </c:pt>
                <c:pt idx="31900">
                  <c:v>42215.079421997274</c:v>
                </c:pt>
                <c:pt idx="31901">
                  <c:v>42215.0794219979</c:v>
                </c:pt>
                <c:pt idx="31902">
                  <c:v>42215.079422036084</c:v>
                </c:pt>
                <c:pt idx="31903">
                  <c:v>42215.079422044197</c:v>
                </c:pt>
                <c:pt idx="31904">
                  <c:v>42215.079422061972</c:v>
                </c:pt>
                <c:pt idx="31905">
                  <c:v>42215.079422074385</c:v>
                </c:pt>
                <c:pt idx="31906">
                  <c:v>42215.079422083072</c:v>
                </c:pt>
                <c:pt idx="31907">
                  <c:v>42215.079422113864</c:v>
                </c:pt>
                <c:pt idx="31908">
                  <c:v>42215.079422157476</c:v>
                </c:pt>
                <c:pt idx="31909">
                  <c:v>42215.079422175084</c:v>
                </c:pt>
                <c:pt idx="31910">
                  <c:v>42215.079422189374</c:v>
                </c:pt>
                <c:pt idx="31911">
                  <c:v>42215.079422229275</c:v>
                </c:pt>
                <c:pt idx="31912">
                  <c:v>42215.079422272196</c:v>
                </c:pt>
                <c:pt idx="31913">
                  <c:v>42215.079422314884</c:v>
                </c:pt>
                <c:pt idx="31914">
                  <c:v>42215.079422315772</c:v>
                </c:pt>
                <c:pt idx="31915">
                  <c:v>42215.079422349285</c:v>
                </c:pt>
                <c:pt idx="31916">
                  <c:v>42215.079422370502</c:v>
                </c:pt>
                <c:pt idx="31917">
                  <c:v>42215.079422377785</c:v>
                </c:pt>
                <c:pt idx="31918">
                  <c:v>42215.079422421084</c:v>
                </c:pt>
                <c:pt idx="31919">
                  <c:v>42215.079422460185</c:v>
                </c:pt>
                <c:pt idx="31920">
                  <c:v>42215.079422462884</c:v>
                </c:pt>
                <c:pt idx="31921">
                  <c:v>42215.079422469586</c:v>
                </c:pt>
                <c:pt idx="31922">
                  <c:v>42215.079422507166</c:v>
                </c:pt>
                <c:pt idx="31923">
                  <c:v>42215.079422546994</c:v>
                </c:pt>
                <c:pt idx="31924">
                  <c:v>42215.079422571755</c:v>
                </c:pt>
                <c:pt idx="31925">
                  <c:v>42215.079422573872</c:v>
                </c:pt>
                <c:pt idx="31926">
                  <c:v>42215.079422615752</c:v>
                </c:pt>
                <c:pt idx="31927">
                  <c:v>42215.079422639072</c:v>
                </c:pt>
                <c:pt idx="31928">
                  <c:v>42215.079422649775</c:v>
                </c:pt>
                <c:pt idx="31929">
                  <c:v>42215.079422652976</c:v>
                </c:pt>
                <c:pt idx="31930">
                  <c:v>42215.079422691764</c:v>
                </c:pt>
                <c:pt idx="31931">
                  <c:v>42215.079422738185</c:v>
                </c:pt>
                <c:pt idx="31932">
                  <c:v>42215.079422740884</c:v>
                </c:pt>
                <c:pt idx="31933">
                  <c:v>42215.079422762174</c:v>
                </c:pt>
                <c:pt idx="31934">
                  <c:v>42215.079422778785</c:v>
                </c:pt>
                <c:pt idx="31935">
                  <c:v>42215.079422805575</c:v>
                </c:pt>
                <c:pt idx="31936">
                  <c:v>42215.079422885174</c:v>
                </c:pt>
                <c:pt idx="31937">
                  <c:v>42215.079422910647</c:v>
                </c:pt>
                <c:pt idx="31938">
                  <c:v>42215.079422923372</c:v>
                </c:pt>
                <c:pt idx="31939">
                  <c:v>42215.079422932773</c:v>
                </c:pt>
                <c:pt idx="31940">
                  <c:v>42215.079422966475</c:v>
                </c:pt>
                <c:pt idx="31941">
                  <c:v>42215.079422969473</c:v>
                </c:pt>
                <c:pt idx="31942">
                  <c:v>42215.079423010655</c:v>
                </c:pt>
                <c:pt idx="31943">
                  <c:v>42215.079423035175</c:v>
                </c:pt>
                <c:pt idx="31944">
                  <c:v>42215.079423037263</c:v>
                </c:pt>
                <c:pt idx="31945">
                  <c:v>42215.079423051255</c:v>
                </c:pt>
                <c:pt idx="31946">
                  <c:v>42215.079423117073</c:v>
                </c:pt>
                <c:pt idx="31947">
                  <c:v>42215.079423153773</c:v>
                </c:pt>
                <c:pt idx="31948">
                  <c:v>42215.079423154784</c:v>
                </c:pt>
                <c:pt idx="31949">
                  <c:v>42215.079423184885</c:v>
                </c:pt>
                <c:pt idx="31950">
                  <c:v>42215.079423201474</c:v>
                </c:pt>
                <c:pt idx="31951">
                  <c:v>42215.079423216375</c:v>
                </c:pt>
                <c:pt idx="31952">
                  <c:v>42215.079423225776</c:v>
                </c:pt>
                <c:pt idx="31953">
                  <c:v>42215.079423242802</c:v>
                </c:pt>
                <c:pt idx="31954">
                  <c:v>42215.079423271272</c:v>
                </c:pt>
                <c:pt idx="31955">
                  <c:v>42215.079423314484</c:v>
                </c:pt>
                <c:pt idx="31956">
                  <c:v>42215.079423332274</c:v>
                </c:pt>
                <c:pt idx="31957">
                  <c:v>42215.079423349198</c:v>
                </c:pt>
                <c:pt idx="31958">
                  <c:v>42215.079423386276</c:v>
                </c:pt>
                <c:pt idx="31959">
                  <c:v>42215.079423429401</c:v>
                </c:pt>
                <c:pt idx="31960">
                  <c:v>42215.079423474897</c:v>
                </c:pt>
                <c:pt idx="31961">
                  <c:v>42215.079423496099</c:v>
                </c:pt>
                <c:pt idx="31962">
                  <c:v>42215.079423512652</c:v>
                </c:pt>
                <c:pt idx="31963">
                  <c:v>42215.079423523064</c:v>
                </c:pt>
                <c:pt idx="31964">
                  <c:v>42215.079423537863</c:v>
                </c:pt>
                <c:pt idx="31965">
                  <c:v>42215.079423580974</c:v>
                </c:pt>
                <c:pt idx="31966">
                  <c:v>42215.079423616655</c:v>
                </c:pt>
                <c:pt idx="31967">
                  <c:v>42215.079423617644</c:v>
                </c:pt>
                <c:pt idx="31968">
                  <c:v>42215.079423629475</c:v>
                </c:pt>
                <c:pt idx="31969">
                  <c:v>42215.079423664174</c:v>
                </c:pt>
                <c:pt idx="31970">
                  <c:v>42215.079423707073</c:v>
                </c:pt>
                <c:pt idx="31971">
                  <c:v>42215.079423728996</c:v>
                </c:pt>
                <c:pt idx="31972">
                  <c:v>42215.079423731055</c:v>
                </c:pt>
                <c:pt idx="31973">
                  <c:v>42215.079423773474</c:v>
                </c:pt>
                <c:pt idx="31974">
                  <c:v>42215.079423795374</c:v>
                </c:pt>
                <c:pt idx="31975">
                  <c:v>42215.079423803247</c:v>
                </c:pt>
                <c:pt idx="31976">
                  <c:v>42215.079423812764</c:v>
                </c:pt>
                <c:pt idx="31977">
                  <c:v>42215.079423849384</c:v>
                </c:pt>
                <c:pt idx="31978">
                  <c:v>42215.079423892385</c:v>
                </c:pt>
                <c:pt idx="31979">
                  <c:v>42215.079423895084</c:v>
                </c:pt>
                <c:pt idx="31980">
                  <c:v>42215.079423913565</c:v>
                </c:pt>
                <c:pt idx="31981">
                  <c:v>42215.079423939074</c:v>
                </c:pt>
                <c:pt idx="31982">
                  <c:v>42215.079423962474</c:v>
                </c:pt>
                <c:pt idx="31983">
                  <c:v>42215.079424044598</c:v>
                </c:pt>
                <c:pt idx="31984">
                  <c:v>42215.079424052776</c:v>
                </c:pt>
                <c:pt idx="31985">
                  <c:v>42215.079424080774</c:v>
                </c:pt>
                <c:pt idx="31986">
                  <c:v>42215.079424090676</c:v>
                </c:pt>
                <c:pt idx="31987">
                  <c:v>42215.079424113574</c:v>
                </c:pt>
                <c:pt idx="31988">
                  <c:v>42215.079424127376</c:v>
                </c:pt>
                <c:pt idx="31989">
                  <c:v>42215.079424171185</c:v>
                </c:pt>
                <c:pt idx="31990">
                  <c:v>42215.079424193194</c:v>
                </c:pt>
                <c:pt idx="31991">
                  <c:v>42215.079424197997</c:v>
                </c:pt>
                <c:pt idx="31992">
                  <c:v>42215.0794242048</c:v>
                </c:pt>
                <c:pt idx="31993">
                  <c:v>42215.079424276599</c:v>
                </c:pt>
                <c:pt idx="31994">
                  <c:v>42215.079424311072</c:v>
                </c:pt>
                <c:pt idx="31995">
                  <c:v>42215.079424312084</c:v>
                </c:pt>
                <c:pt idx="31996">
                  <c:v>42215.079424349402</c:v>
                </c:pt>
                <c:pt idx="31997">
                  <c:v>42215.079424355194</c:v>
                </c:pt>
                <c:pt idx="31998">
                  <c:v>42215.0794243743</c:v>
                </c:pt>
                <c:pt idx="31999">
                  <c:v>42215.079424390002</c:v>
                </c:pt>
                <c:pt idx="32000">
                  <c:v>42215.079424403084</c:v>
                </c:pt>
                <c:pt idx="32001">
                  <c:v>42215.079424428099</c:v>
                </c:pt>
                <c:pt idx="32002">
                  <c:v>42215.079424471784</c:v>
                </c:pt>
                <c:pt idx="32003">
                  <c:v>42215.07942449853</c:v>
                </c:pt>
                <c:pt idx="32004">
                  <c:v>42215.079424508476</c:v>
                </c:pt>
                <c:pt idx="32005">
                  <c:v>42215.079424543772</c:v>
                </c:pt>
                <c:pt idx="32006">
                  <c:v>42215.079424589974</c:v>
                </c:pt>
                <c:pt idx="32007">
                  <c:v>42215.079424634874</c:v>
                </c:pt>
                <c:pt idx="32008">
                  <c:v>42215.079424649084</c:v>
                </c:pt>
                <c:pt idx="32009">
                  <c:v>42215.079424666976</c:v>
                </c:pt>
                <c:pt idx="32010">
                  <c:v>42215.079424690586</c:v>
                </c:pt>
                <c:pt idx="32011">
                  <c:v>42215.079424697884</c:v>
                </c:pt>
                <c:pt idx="32012">
                  <c:v>42215.079424740274</c:v>
                </c:pt>
                <c:pt idx="32013">
                  <c:v>42215.079424775075</c:v>
                </c:pt>
                <c:pt idx="32014">
                  <c:v>42215.079424775184</c:v>
                </c:pt>
                <c:pt idx="32015">
                  <c:v>42215.079424784475</c:v>
                </c:pt>
                <c:pt idx="32016">
                  <c:v>42215.079424818185</c:v>
                </c:pt>
                <c:pt idx="32017">
                  <c:v>42215.079424866875</c:v>
                </c:pt>
                <c:pt idx="32018">
                  <c:v>42215.079424886186</c:v>
                </c:pt>
                <c:pt idx="32019">
                  <c:v>42215.079424888274</c:v>
                </c:pt>
                <c:pt idx="32020">
                  <c:v>42215.079424921074</c:v>
                </c:pt>
                <c:pt idx="32021">
                  <c:v>42215.0794249549</c:v>
                </c:pt>
                <c:pt idx="32022">
                  <c:v>42215.079424960073</c:v>
                </c:pt>
                <c:pt idx="32023">
                  <c:v>42215.079424972195</c:v>
                </c:pt>
                <c:pt idx="32024">
                  <c:v>42215.079425006785</c:v>
                </c:pt>
                <c:pt idx="32025">
                  <c:v>42215.079425050273</c:v>
                </c:pt>
                <c:pt idx="32026">
                  <c:v>42215.079425052994</c:v>
                </c:pt>
                <c:pt idx="32027">
                  <c:v>42215.079425071875</c:v>
                </c:pt>
                <c:pt idx="32028">
                  <c:v>42215.079425098702</c:v>
                </c:pt>
                <c:pt idx="32029">
                  <c:v>42215.079425119984</c:v>
                </c:pt>
                <c:pt idx="32030">
                  <c:v>42215.079425204101</c:v>
                </c:pt>
                <c:pt idx="32031">
                  <c:v>42215.0794252224</c:v>
                </c:pt>
                <c:pt idx="32032">
                  <c:v>42215.079425238102</c:v>
                </c:pt>
                <c:pt idx="32033">
                  <c:v>42215.079425247401</c:v>
                </c:pt>
                <c:pt idx="32034">
                  <c:v>42215.079425278302</c:v>
                </c:pt>
                <c:pt idx="32035">
                  <c:v>42215.079425284675</c:v>
                </c:pt>
                <c:pt idx="32036">
                  <c:v>42215.079425330594</c:v>
                </c:pt>
                <c:pt idx="32037">
                  <c:v>42215.079425350275</c:v>
                </c:pt>
                <c:pt idx="32038">
                  <c:v>42215.0794253524</c:v>
                </c:pt>
                <c:pt idx="32039">
                  <c:v>42215.079425366384</c:v>
                </c:pt>
                <c:pt idx="32040">
                  <c:v>42215.079425435884</c:v>
                </c:pt>
                <c:pt idx="32041">
                  <c:v>42215.079425468</c:v>
                </c:pt>
                <c:pt idx="32042">
                  <c:v>42215.079425469485</c:v>
                </c:pt>
                <c:pt idx="32043">
                  <c:v>42215.079425510252</c:v>
                </c:pt>
                <c:pt idx="32044">
                  <c:v>42215.079425515964</c:v>
                </c:pt>
                <c:pt idx="32045">
                  <c:v>42215.079425531563</c:v>
                </c:pt>
                <c:pt idx="32046">
                  <c:v>42215.079425543976</c:v>
                </c:pt>
                <c:pt idx="32047">
                  <c:v>42215.079425562464</c:v>
                </c:pt>
                <c:pt idx="32048">
                  <c:v>42215.079425587362</c:v>
                </c:pt>
                <c:pt idx="32049">
                  <c:v>42215.079425629076</c:v>
                </c:pt>
                <c:pt idx="32050">
                  <c:v>42215.079425653872</c:v>
                </c:pt>
                <c:pt idx="32051">
                  <c:v>42215.079425667755</c:v>
                </c:pt>
                <c:pt idx="32052">
                  <c:v>42215.079425701064</c:v>
                </c:pt>
                <c:pt idx="32053">
                  <c:v>42215.079425747594</c:v>
                </c:pt>
                <c:pt idx="32054">
                  <c:v>42215.079425789263</c:v>
                </c:pt>
                <c:pt idx="32055">
                  <c:v>42215.079425794604</c:v>
                </c:pt>
                <c:pt idx="32056">
                  <c:v>42215.079425820186</c:v>
                </c:pt>
                <c:pt idx="32057">
                  <c:v>42215.079425843884</c:v>
                </c:pt>
                <c:pt idx="32058">
                  <c:v>42215.079425852884</c:v>
                </c:pt>
                <c:pt idx="32059">
                  <c:v>42215.079425899596</c:v>
                </c:pt>
                <c:pt idx="32060">
                  <c:v>42215.079425932672</c:v>
                </c:pt>
                <c:pt idx="32061">
                  <c:v>42215.079425934273</c:v>
                </c:pt>
                <c:pt idx="32062">
                  <c:v>42215.079425938675</c:v>
                </c:pt>
                <c:pt idx="32063">
                  <c:v>42215.079425978802</c:v>
                </c:pt>
                <c:pt idx="32064">
                  <c:v>42215.079426026598</c:v>
                </c:pt>
                <c:pt idx="32065">
                  <c:v>42215.079426043376</c:v>
                </c:pt>
                <c:pt idx="32066">
                  <c:v>42215.0794260455</c:v>
                </c:pt>
                <c:pt idx="32067">
                  <c:v>42215.079426083874</c:v>
                </c:pt>
                <c:pt idx="32068">
                  <c:v>42215.0794261099</c:v>
                </c:pt>
                <c:pt idx="32069">
                  <c:v>42215.079426120275</c:v>
                </c:pt>
                <c:pt idx="32070">
                  <c:v>42215.079426131662</c:v>
                </c:pt>
                <c:pt idx="32071">
                  <c:v>42215.079426165372</c:v>
                </c:pt>
                <c:pt idx="32072">
                  <c:v>42215.079426217075</c:v>
                </c:pt>
                <c:pt idx="32073">
                  <c:v>42215.079426219774</c:v>
                </c:pt>
                <c:pt idx="32074">
                  <c:v>42215.0794262325</c:v>
                </c:pt>
                <c:pt idx="32075">
                  <c:v>42215.079426258497</c:v>
                </c:pt>
                <c:pt idx="32076">
                  <c:v>42215.079426276498</c:v>
                </c:pt>
                <c:pt idx="32077">
                  <c:v>42215.079426363474</c:v>
                </c:pt>
                <c:pt idx="32078">
                  <c:v>42215.079426384102</c:v>
                </c:pt>
                <c:pt idx="32079">
                  <c:v>42215.079426395598</c:v>
                </c:pt>
                <c:pt idx="32080">
                  <c:v>42215.079426406199</c:v>
                </c:pt>
                <c:pt idx="32081">
                  <c:v>42215.079426437274</c:v>
                </c:pt>
                <c:pt idx="32082">
                  <c:v>42215.079426443001</c:v>
                </c:pt>
                <c:pt idx="32083">
                  <c:v>42215.079426490403</c:v>
                </c:pt>
                <c:pt idx="32084">
                  <c:v>42215.079426507655</c:v>
                </c:pt>
                <c:pt idx="32085">
                  <c:v>42215.079426509772</c:v>
                </c:pt>
                <c:pt idx="32086">
                  <c:v>42215.079426521872</c:v>
                </c:pt>
                <c:pt idx="32087">
                  <c:v>42215.079426595585</c:v>
                </c:pt>
                <c:pt idx="32088">
                  <c:v>42215.079426625904</c:v>
                </c:pt>
                <c:pt idx="32089">
                  <c:v>42215.079426626995</c:v>
                </c:pt>
                <c:pt idx="32090">
                  <c:v>42215.079426657976</c:v>
                </c:pt>
                <c:pt idx="32091">
                  <c:v>42215.079426669872</c:v>
                </c:pt>
                <c:pt idx="32092">
                  <c:v>42215.079426691875</c:v>
                </c:pt>
                <c:pt idx="32093">
                  <c:v>42215.079426698903</c:v>
                </c:pt>
                <c:pt idx="32094">
                  <c:v>42215.079426722485</c:v>
                </c:pt>
                <c:pt idx="32095">
                  <c:v>42215.079426739976</c:v>
                </c:pt>
                <c:pt idx="32096">
                  <c:v>42215.079426786273</c:v>
                </c:pt>
                <c:pt idx="32097">
                  <c:v>42215.079426803575</c:v>
                </c:pt>
                <c:pt idx="32098">
                  <c:v>42215.079426827586</c:v>
                </c:pt>
                <c:pt idx="32099">
                  <c:v>42215.079426858596</c:v>
                </c:pt>
                <c:pt idx="32100">
                  <c:v>42215.079426901473</c:v>
                </c:pt>
                <c:pt idx="32101">
                  <c:v>42215.079426954195</c:v>
                </c:pt>
                <c:pt idx="32102">
                  <c:v>42215.079426957076</c:v>
                </c:pt>
                <c:pt idx="32103">
                  <c:v>42215.079426980476</c:v>
                </c:pt>
                <c:pt idx="32104">
                  <c:v>42215.079426996403</c:v>
                </c:pt>
                <c:pt idx="32105">
                  <c:v>42215.079427008597</c:v>
                </c:pt>
                <c:pt idx="32106">
                  <c:v>42215.079427059674</c:v>
                </c:pt>
                <c:pt idx="32107">
                  <c:v>42215.079427089484</c:v>
                </c:pt>
                <c:pt idx="32108">
                  <c:v>42215.079427090197</c:v>
                </c:pt>
                <c:pt idx="32109">
                  <c:v>42215.079427101773</c:v>
                </c:pt>
                <c:pt idx="32110">
                  <c:v>42215.079427135875</c:v>
                </c:pt>
                <c:pt idx="32111">
                  <c:v>42215.079427186276</c:v>
                </c:pt>
                <c:pt idx="32112">
                  <c:v>42215.079427200275</c:v>
                </c:pt>
                <c:pt idx="32113">
                  <c:v>42215.079427202501</c:v>
                </c:pt>
                <c:pt idx="32114">
                  <c:v>42215.079427245197</c:v>
                </c:pt>
                <c:pt idx="32115">
                  <c:v>42215.079427271194</c:v>
                </c:pt>
                <c:pt idx="32116">
                  <c:v>42215.079427279103</c:v>
                </c:pt>
                <c:pt idx="32117">
                  <c:v>42215.079427291676</c:v>
                </c:pt>
                <c:pt idx="32118">
                  <c:v>42215.0794273219</c:v>
                </c:pt>
                <c:pt idx="32119">
                  <c:v>42215.079427364901</c:v>
                </c:pt>
                <c:pt idx="32120">
                  <c:v>42215.079427367884</c:v>
                </c:pt>
                <c:pt idx="32121">
                  <c:v>42215.079427390301</c:v>
                </c:pt>
                <c:pt idx="32122">
                  <c:v>42215.079427418401</c:v>
                </c:pt>
                <c:pt idx="32123">
                  <c:v>42215.079427434197</c:v>
                </c:pt>
                <c:pt idx="32124">
                  <c:v>42215.079427523873</c:v>
                </c:pt>
                <c:pt idx="32125">
                  <c:v>42215.0794275261</c:v>
                </c:pt>
                <c:pt idx="32126">
                  <c:v>42215.079427552984</c:v>
                </c:pt>
                <c:pt idx="32127">
                  <c:v>42215.079427561242</c:v>
                </c:pt>
                <c:pt idx="32128">
                  <c:v>42215.079427589975</c:v>
                </c:pt>
                <c:pt idx="32129">
                  <c:v>42215.079427599376</c:v>
                </c:pt>
                <c:pt idx="32130">
                  <c:v>42215.079427650373</c:v>
                </c:pt>
                <c:pt idx="32131">
                  <c:v>42215.079427664576</c:v>
                </c:pt>
                <c:pt idx="32132">
                  <c:v>42215.079427669472</c:v>
                </c:pt>
                <c:pt idx="32133">
                  <c:v>42215.079427676676</c:v>
                </c:pt>
                <c:pt idx="32134">
                  <c:v>42215.079427755663</c:v>
                </c:pt>
                <c:pt idx="32135">
                  <c:v>42215.079427782475</c:v>
                </c:pt>
                <c:pt idx="32136">
                  <c:v>42215.079427784476</c:v>
                </c:pt>
                <c:pt idx="32137">
                  <c:v>42215.079427830773</c:v>
                </c:pt>
                <c:pt idx="32138">
                  <c:v>42215.079427840385</c:v>
                </c:pt>
                <c:pt idx="32139">
                  <c:v>42215.079427854304</c:v>
                </c:pt>
                <c:pt idx="32140">
                  <c:v>42215.079427873876</c:v>
                </c:pt>
                <c:pt idx="32141">
                  <c:v>42215.079427882374</c:v>
                </c:pt>
                <c:pt idx="32142">
                  <c:v>42215.079427906276</c:v>
                </c:pt>
                <c:pt idx="32143">
                  <c:v>42215.079427944002</c:v>
                </c:pt>
                <c:pt idx="32144">
                  <c:v>42215.079427970195</c:v>
                </c:pt>
                <c:pt idx="32145">
                  <c:v>42215.079427987774</c:v>
                </c:pt>
                <c:pt idx="32146">
                  <c:v>42215.079428015873</c:v>
                </c:pt>
                <c:pt idx="32147">
                  <c:v>42215.079428058903</c:v>
                </c:pt>
                <c:pt idx="32148">
                  <c:v>42215.079428114186</c:v>
                </c:pt>
                <c:pt idx="32149">
                  <c:v>42215.079428121586</c:v>
                </c:pt>
                <c:pt idx="32150">
                  <c:v>42215.079428140802</c:v>
                </c:pt>
                <c:pt idx="32151">
                  <c:v>42215.0794281567</c:v>
                </c:pt>
                <c:pt idx="32152">
                  <c:v>42215.079428166384</c:v>
                </c:pt>
                <c:pt idx="32153">
                  <c:v>42215.07942822</c:v>
                </c:pt>
                <c:pt idx="32154">
                  <c:v>42215.079428245903</c:v>
                </c:pt>
                <c:pt idx="32155">
                  <c:v>42215.079428247402</c:v>
                </c:pt>
                <c:pt idx="32156">
                  <c:v>42215.079428261262</c:v>
                </c:pt>
                <c:pt idx="32157">
                  <c:v>42215.0794282934</c:v>
                </c:pt>
                <c:pt idx="32158">
                  <c:v>42215.079428346296</c:v>
                </c:pt>
                <c:pt idx="32159">
                  <c:v>42215.079428358003</c:v>
                </c:pt>
                <c:pt idx="32160">
                  <c:v>42215.079428360084</c:v>
                </c:pt>
                <c:pt idx="32161">
                  <c:v>42215.079428394201</c:v>
                </c:pt>
                <c:pt idx="32162">
                  <c:v>42215.079428425503</c:v>
                </c:pt>
                <c:pt idx="32163">
                  <c:v>42215.079428430676</c:v>
                </c:pt>
                <c:pt idx="32164">
                  <c:v>42215.079428452002</c:v>
                </c:pt>
                <c:pt idx="32165">
                  <c:v>42215.079428479097</c:v>
                </c:pt>
                <c:pt idx="32166">
                  <c:v>42215.079428521647</c:v>
                </c:pt>
                <c:pt idx="32167">
                  <c:v>42215.079428524485</c:v>
                </c:pt>
                <c:pt idx="32168">
                  <c:v>42215.079428538673</c:v>
                </c:pt>
                <c:pt idx="32169">
                  <c:v>42215.079428578501</c:v>
                </c:pt>
                <c:pt idx="32170">
                  <c:v>42215.079428591584</c:v>
                </c:pt>
                <c:pt idx="32171">
                  <c:v>42215.079428684185</c:v>
                </c:pt>
                <c:pt idx="32172">
                  <c:v>42215.079428701174</c:v>
                </c:pt>
                <c:pt idx="32173">
                  <c:v>42215.079428710473</c:v>
                </c:pt>
                <c:pt idx="32174">
                  <c:v>42215.079428720674</c:v>
                </c:pt>
                <c:pt idx="32175">
                  <c:v>42215.079428751473</c:v>
                </c:pt>
                <c:pt idx="32176">
                  <c:v>42215.079428756595</c:v>
                </c:pt>
                <c:pt idx="32177">
                  <c:v>42215.079428810473</c:v>
                </c:pt>
                <c:pt idx="32178">
                  <c:v>42215.079428822595</c:v>
                </c:pt>
                <c:pt idx="32179">
                  <c:v>42215.079428824676</c:v>
                </c:pt>
                <c:pt idx="32180">
                  <c:v>42215.079428840501</c:v>
                </c:pt>
                <c:pt idx="32181">
                  <c:v>42215.079428915975</c:v>
                </c:pt>
                <c:pt idx="32182">
                  <c:v>42215.0794289404</c:v>
                </c:pt>
                <c:pt idx="32183">
                  <c:v>42215.079428941885</c:v>
                </c:pt>
                <c:pt idx="32184">
                  <c:v>42215.079428980272</c:v>
                </c:pt>
                <c:pt idx="32185">
                  <c:v>42215.079428988196</c:v>
                </c:pt>
                <c:pt idx="32186">
                  <c:v>42215.079429003585</c:v>
                </c:pt>
                <c:pt idx="32187">
                  <c:v>42215.0794290185</c:v>
                </c:pt>
                <c:pt idx="32188">
                  <c:v>42215.0794290427</c:v>
                </c:pt>
                <c:pt idx="32189">
                  <c:v>42215.079429057376</c:v>
                </c:pt>
                <c:pt idx="32190">
                  <c:v>42215.079429101075</c:v>
                </c:pt>
                <c:pt idx="32191">
                  <c:v>42215.079429123274</c:v>
                </c:pt>
                <c:pt idx="32192">
                  <c:v>42215.079429147801</c:v>
                </c:pt>
                <c:pt idx="32193">
                  <c:v>42215.079429173195</c:v>
                </c:pt>
                <c:pt idx="32194">
                  <c:v>42215.079429219375</c:v>
                </c:pt>
                <c:pt idx="32195">
                  <c:v>42215.079429261976</c:v>
                </c:pt>
                <c:pt idx="32196">
                  <c:v>42215.079429274701</c:v>
                </c:pt>
                <c:pt idx="32197">
                  <c:v>42215.079429293</c:v>
                </c:pt>
                <c:pt idx="32198">
                  <c:v>42215.079429316604</c:v>
                </c:pt>
                <c:pt idx="32199">
                  <c:v>42215.079429325597</c:v>
                </c:pt>
                <c:pt idx="32200">
                  <c:v>42215.079429379897</c:v>
                </c:pt>
                <c:pt idx="32201">
                  <c:v>42215.079429403784</c:v>
                </c:pt>
                <c:pt idx="32202">
                  <c:v>42215.079429404701</c:v>
                </c:pt>
                <c:pt idx="32203">
                  <c:v>42215.079429410784</c:v>
                </c:pt>
                <c:pt idx="32204">
                  <c:v>42215.0794294476</c:v>
                </c:pt>
                <c:pt idx="32205">
                  <c:v>42215.079429506484</c:v>
                </c:pt>
                <c:pt idx="32206">
                  <c:v>42215.079429515063</c:v>
                </c:pt>
                <c:pt idx="32207">
                  <c:v>42215.079429517165</c:v>
                </c:pt>
                <c:pt idx="32208">
                  <c:v>42215.079429562174</c:v>
                </c:pt>
                <c:pt idx="32209">
                  <c:v>42215.079429583064</c:v>
                </c:pt>
                <c:pt idx="32210">
                  <c:v>42215.079429590995</c:v>
                </c:pt>
                <c:pt idx="32211">
                  <c:v>42215.079429611964</c:v>
                </c:pt>
                <c:pt idx="32212">
                  <c:v>42215.079429636375</c:v>
                </c:pt>
                <c:pt idx="32213">
                  <c:v>42215.079429678997</c:v>
                </c:pt>
                <c:pt idx="32214">
                  <c:v>42215.079429681638</c:v>
                </c:pt>
                <c:pt idx="32215">
                  <c:v>42215.0794297065</c:v>
                </c:pt>
                <c:pt idx="32216">
                  <c:v>42215.079429738675</c:v>
                </c:pt>
                <c:pt idx="32217">
                  <c:v>42215.079429748999</c:v>
                </c:pt>
                <c:pt idx="32218">
                  <c:v>42215.0794298439</c:v>
                </c:pt>
                <c:pt idx="32219">
                  <c:v>42215.079429859376</c:v>
                </c:pt>
                <c:pt idx="32220">
                  <c:v>42215.079429867663</c:v>
                </c:pt>
                <c:pt idx="32221">
                  <c:v>42215.079429878999</c:v>
                </c:pt>
                <c:pt idx="32222">
                  <c:v>42215.079429909776</c:v>
                </c:pt>
                <c:pt idx="32223">
                  <c:v>42215.079429913974</c:v>
                </c:pt>
                <c:pt idx="32224">
                  <c:v>42215.0794299708</c:v>
                </c:pt>
                <c:pt idx="32225">
                  <c:v>42215.079429979276</c:v>
                </c:pt>
                <c:pt idx="32226">
                  <c:v>42215.079429981364</c:v>
                </c:pt>
                <c:pt idx="32227">
                  <c:v>42215.079429991274</c:v>
                </c:pt>
                <c:pt idx="32228">
                  <c:v>42215.079430075901</c:v>
                </c:pt>
                <c:pt idx="32229">
                  <c:v>42215.079430097285</c:v>
                </c:pt>
                <c:pt idx="32230">
                  <c:v>42215.0794300993</c:v>
                </c:pt>
                <c:pt idx="32231">
                  <c:v>42215.079430130994</c:v>
                </c:pt>
                <c:pt idx="32232">
                  <c:v>42215.079430145597</c:v>
                </c:pt>
                <c:pt idx="32233">
                  <c:v>42215.079430162274</c:v>
                </c:pt>
                <c:pt idx="32234">
                  <c:v>42215.079430177102</c:v>
                </c:pt>
                <c:pt idx="32235">
                  <c:v>42215.079430202997</c:v>
                </c:pt>
                <c:pt idx="32236">
                  <c:v>42215.079430216101</c:v>
                </c:pt>
                <c:pt idx="32237">
                  <c:v>42215.079430258411</c:v>
                </c:pt>
                <c:pt idx="32238">
                  <c:v>42215.079430295802</c:v>
                </c:pt>
                <c:pt idx="32239">
                  <c:v>42215.0794303078</c:v>
                </c:pt>
                <c:pt idx="32240">
                  <c:v>42215.079430330785</c:v>
                </c:pt>
                <c:pt idx="32241">
                  <c:v>42215.079430376398</c:v>
                </c:pt>
                <c:pt idx="32242">
                  <c:v>42215.0794304351</c:v>
                </c:pt>
                <c:pt idx="32243">
                  <c:v>42215.079430436403</c:v>
                </c:pt>
                <c:pt idx="32244">
                  <c:v>42215.079430455284</c:v>
                </c:pt>
                <c:pt idx="32245">
                  <c:v>42215.079430474398</c:v>
                </c:pt>
                <c:pt idx="32246">
                  <c:v>42215.079430483784</c:v>
                </c:pt>
                <c:pt idx="32247">
                  <c:v>42215.079430539663</c:v>
                </c:pt>
                <c:pt idx="32248">
                  <c:v>42215.079430560363</c:v>
                </c:pt>
                <c:pt idx="32249">
                  <c:v>42215.079430562073</c:v>
                </c:pt>
                <c:pt idx="32250">
                  <c:v>42215.079430572274</c:v>
                </c:pt>
                <c:pt idx="32251">
                  <c:v>42215.079430604885</c:v>
                </c:pt>
                <c:pt idx="32252">
                  <c:v>42215.079430667072</c:v>
                </c:pt>
                <c:pt idx="32253">
                  <c:v>42215.079430672384</c:v>
                </c:pt>
                <c:pt idx="32254">
                  <c:v>42215.079430674596</c:v>
                </c:pt>
                <c:pt idx="32255">
                  <c:v>42215.079430711463</c:v>
                </c:pt>
                <c:pt idx="32256">
                  <c:v>42215.079430740196</c:v>
                </c:pt>
                <c:pt idx="32257">
                  <c:v>42215.079430747901</c:v>
                </c:pt>
                <c:pt idx="32258">
                  <c:v>42215.079430771584</c:v>
                </c:pt>
                <c:pt idx="32259">
                  <c:v>42215.079430793674</c:v>
                </c:pt>
                <c:pt idx="32260">
                  <c:v>42215.079430844497</c:v>
                </c:pt>
                <c:pt idx="32261">
                  <c:v>42215.079430847196</c:v>
                </c:pt>
                <c:pt idx="32262">
                  <c:v>42215.079430854385</c:v>
                </c:pt>
                <c:pt idx="32263">
                  <c:v>42215.079430899001</c:v>
                </c:pt>
                <c:pt idx="32264">
                  <c:v>42215.079430905673</c:v>
                </c:pt>
                <c:pt idx="32265">
                  <c:v>42215.079431003585</c:v>
                </c:pt>
                <c:pt idx="32266">
                  <c:v>42215.0794310251</c:v>
                </c:pt>
                <c:pt idx="32267">
                  <c:v>42215.079431027196</c:v>
                </c:pt>
                <c:pt idx="32268">
                  <c:v>42215.079431040998</c:v>
                </c:pt>
                <c:pt idx="32269">
                  <c:v>42215.079431063772</c:v>
                </c:pt>
                <c:pt idx="32270">
                  <c:v>42215.079431067985</c:v>
                </c:pt>
                <c:pt idx="32271">
                  <c:v>42215.079431130995</c:v>
                </c:pt>
                <c:pt idx="32272">
                  <c:v>42215.0794311379</c:v>
                </c:pt>
                <c:pt idx="32273">
                  <c:v>42215.079431140002</c:v>
                </c:pt>
                <c:pt idx="32274">
                  <c:v>42215.0794311586</c:v>
                </c:pt>
                <c:pt idx="32275">
                  <c:v>42215.079431235376</c:v>
                </c:pt>
                <c:pt idx="32276">
                  <c:v>42215.079431255275</c:v>
                </c:pt>
                <c:pt idx="32277">
                  <c:v>42215.079431256599</c:v>
                </c:pt>
                <c:pt idx="32278">
                  <c:v>42215.079431298538</c:v>
                </c:pt>
                <c:pt idx="32279">
                  <c:v>42215.079431302896</c:v>
                </c:pt>
                <c:pt idx="32280">
                  <c:v>42215.0794313195</c:v>
                </c:pt>
                <c:pt idx="32281">
                  <c:v>42215.079431334401</c:v>
                </c:pt>
                <c:pt idx="32282">
                  <c:v>42215.079431363185</c:v>
                </c:pt>
                <c:pt idx="32283">
                  <c:v>42215.079431369275</c:v>
                </c:pt>
                <c:pt idx="32284">
                  <c:v>42215.079431416103</c:v>
                </c:pt>
                <c:pt idx="32285">
                  <c:v>42215.079431439597</c:v>
                </c:pt>
                <c:pt idx="32286">
                  <c:v>42215.079431467384</c:v>
                </c:pt>
                <c:pt idx="32287">
                  <c:v>42215.0794314882</c:v>
                </c:pt>
                <c:pt idx="32288">
                  <c:v>42215.079431530663</c:v>
                </c:pt>
                <c:pt idx="32289">
                  <c:v>42215.079431585873</c:v>
                </c:pt>
                <c:pt idx="32290">
                  <c:v>42215.079431594997</c:v>
                </c:pt>
                <c:pt idx="32291">
                  <c:v>42215.079431608996</c:v>
                </c:pt>
                <c:pt idx="32292">
                  <c:v>42215.079431629994</c:v>
                </c:pt>
                <c:pt idx="32293">
                  <c:v>42215.079431637263</c:v>
                </c:pt>
                <c:pt idx="32294">
                  <c:v>42215.079431699276</c:v>
                </c:pt>
                <c:pt idx="32295">
                  <c:v>42215.079431718594</c:v>
                </c:pt>
                <c:pt idx="32296">
                  <c:v>42215.079431719474</c:v>
                </c:pt>
                <c:pt idx="32297">
                  <c:v>42215.079431728402</c:v>
                </c:pt>
                <c:pt idx="32298">
                  <c:v>42215.079431765655</c:v>
                </c:pt>
                <c:pt idx="32299">
                  <c:v>42215.079431826911</c:v>
                </c:pt>
                <c:pt idx="32300">
                  <c:v>42215.079431829785</c:v>
                </c:pt>
                <c:pt idx="32301">
                  <c:v>42215.079431831873</c:v>
                </c:pt>
                <c:pt idx="32302">
                  <c:v>42215.0794318771</c:v>
                </c:pt>
                <c:pt idx="32303">
                  <c:v>42215.079431897502</c:v>
                </c:pt>
                <c:pt idx="32304">
                  <c:v>42215.079431905375</c:v>
                </c:pt>
                <c:pt idx="32305">
                  <c:v>42215.079431931372</c:v>
                </c:pt>
                <c:pt idx="32306">
                  <c:v>42215.079431951075</c:v>
                </c:pt>
                <c:pt idx="32307">
                  <c:v>42215.079431997103</c:v>
                </c:pt>
                <c:pt idx="32308">
                  <c:v>42215.079431999897</c:v>
                </c:pt>
                <c:pt idx="32309">
                  <c:v>42215.079432023595</c:v>
                </c:pt>
                <c:pt idx="32310">
                  <c:v>42215.079432058999</c:v>
                </c:pt>
                <c:pt idx="32311">
                  <c:v>42215.079432063663</c:v>
                </c:pt>
                <c:pt idx="32312">
                  <c:v>42215.079432163373</c:v>
                </c:pt>
                <c:pt idx="32313">
                  <c:v>42215.079432171195</c:v>
                </c:pt>
                <c:pt idx="32314">
                  <c:v>42215.079432182596</c:v>
                </c:pt>
                <c:pt idx="32315">
                  <c:v>42215.079432193284</c:v>
                </c:pt>
                <c:pt idx="32316">
                  <c:v>42215.079432224498</c:v>
                </c:pt>
                <c:pt idx="32317">
                  <c:v>42215.079432228602</c:v>
                </c:pt>
                <c:pt idx="32318">
                  <c:v>42215.079432291001</c:v>
                </c:pt>
                <c:pt idx="32319">
                  <c:v>42215.079432294129</c:v>
                </c:pt>
                <c:pt idx="32320">
                  <c:v>42215.079432296203</c:v>
                </c:pt>
                <c:pt idx="32321">
                  <c:v>42215.079432305676</c:v>
                </c:pt>
                <c:pt idx="32322">
                  <c:v>42215.079432395403</c:v>
                </c:pt>
                <c:pt idx="32323">
                  <c:v>42215.079432412102</c:v>
                </c:pt>
                <c:pt idx="32324">
                  <c:v>42215.079432413884</c:v>
                </c:pt>
                <c:pt idx="32325">
                  <c:v>42215.079432454397</c:v>
                </c:pt>
                <c:pt idx="32326">
                  <c:v>42215.079432459999</c:v>
                </c:pt>
                <c:pt idx="32327">
                  <c:v>42215.079432475599</c:v>
                </c:pt>
                <c:pt idx="32328">
                  <c:v>42215.079432490529</c:v>
                </c:pt>
                <c:pt idx="32329">
                  <c:v>42215.0794325229</c:v>
                </c:pt>
                <c:pt idx="32330">
                  <c:v>42215.079432530074</c:v>
                </c:pt>
                <c:pt idx="32331">
                  <c:v>42215.079432573264</c:v>
                </c:pt>
                <c:pt idx="32332">
                  <c:v>42215.079432602673</c:v>
                </c:pt>
                <c:pt idx="32333">
                  <c:v>42215.079432627594</c:v>
                </c:pt>
                <c:pt idx="32334">
                  <c:v>42215.079432645594</c:v>
                </c:pt>
                <c:pt idx="32335">
                  <c:v>42215.079432691586</c:v>
                </c:pt>
                <c:pt idx="32336">
                  <c:v>42215.079432751263</c:v>
                </c:pt>
                <c:pt idx="32337">
                  <c:v>42215.079432754785</c:v>
                </c:pt>
                <c:pt idx="32338">
                  <c:v>42215.079432767576</c:v>
                </c:pt>
                <c:pt idx="32339">
                  <c:v>42215.079432794002</c:v>
                </c:pt>
                <c:pt idx="32340">
                  <c:v>42215.079432802995</c:v>
                </c:pt>
                <c:pt idx="32341">
                  <c:v>42215.079432859275</c:v>
                </c:pt>
                <c:pt idx="32342">
                  <c:v>42215.0794328755</c:v>
                </c:pt>
                <c:pt idx="32343">
                  <c:v>42215.079432876999</c:v>
                </c:pt>
                <c:pt idx="32344">
                  <c:v>42215.079432887185</c:v>
                </c:pt>
                <c:pt idx="32345">
                  <c:v>42215.079432922903</c:v>
                </c:pt>
                <c:pt idx="32346">
                  <c:v>42215.079432986597</c:v>
                </c:pt>
                <c:pt idx="32347">
                  <c:v>42215.079432988903</c:v>
                </c:pt>
                <c:pt idx="32348">
                  <c:v>42215.0794329911</c:v>
                </c:pt>
                <c:pt idx="32349">
                  <c:v>42215.079433025196</c:v>
                </c:pt>
                <c:pt idx="32350">
                  <c:v>42215.079433056198</c:v>
                </c:pt>
                <c:pt idx="32351">
                  <c:v>42215.079433063773</c:v>
                </c:pt>
                <c:pt idx="32352">
                  <c:v>42215.079433091276</c:v>
                </c:pt>
                <c:pt idx="32353">
                  <c:v>42215.079433108498</c:v>
                </c:pt>
                <c:pt idx="32354">
                  <c:v>42215.079433151186</c:v>
                </c:pt>
                <c:pt idx="32355">
                  <c:v>42215.0794331539</c:v>
                </c:pt>
                <c:pt idx="32356">
                  <c:v>42215.079433174498</c:v>
                </c:pt>
                <c:pt idx="32357">
                  <c:v>42215.079433218503</c:v>
                </c:pt>
                <c:pt idx="32358">
                  <c:v>42215.079433220897</c:v>
                </c:pt>
                <c:pt idx="32359">
                  <c:v>42215.079433323284</c:v>
                </c:pt>
                <c:pt idx="32360">
                  <c:v>42215.0794333308</c:v>
                </c:pt>
                <c:pt idx="32361">
                  <c:v>42215.079433339903</c:v>
                </c:pt>
                <c:pt idx="32362">
                  <c:v>42215.0794333503</c:v>
                </c:pt>
                <c:pt idx="32363">
                  <c:v>42215.079433380997</c:v>
                </c:pt>
                <c:pt idx="32364">
                  <c:v>42215.079433385901</c:v>
                </c:pt>
                <c:pt idx="32365">
                  <c:v>42215.079433450301</c:v>
                </c:pt>
                <c:pt idx="32366">
                  <c:v>42215.079433452003</c:v>
                </c:pt>
                <c:pt idx="32367">
                  <c:v>42215.079433454099</c:v>
                </c:pt>
                <c:pt idx="32368">
                  <c:v>42215.0794334694</c:v>
                </c:pt>
                <c:pt idx="32369">
                  <c:v>42215.079433555373</c:v>
                </c:pt>
                <c:pt idx="32370">
                  <c:v>42215.079433569575</c:v>
                </c:pt>
                <c:pt idx="32371">
                  <c:v>42215.079433571373</c:v>
                </c:pt>
                <c:pt idx="32372">
                  <c:v>42215.079433609884</c:v>
                </c:pt>
                <c:pt idx="32373">
                  <c:v>42215.079433617364</c:v>
                </c:pt>
                <c:pt idx="32374">
                  <c:v>42215.079433633364</c:v>
                </c:pt>
                <c:pt idx="32375">
                  <c:v>42215.079433645384</c:v>
                </c:pt>
                <c:pt idx="32376">
                  <c:v>42215.079433682084</c:v>
                </c:pt>
                <c:pt idx="32377">
                  <c:v>42215.079433683975</c:v>
                </c:pt>
                <c:pt idx="32378">
                  <c:v>42215.079433730876</c:v>
                </c:pt>
                <c:pt idx="32379">
                  <c:v>42215.079433752384</c:v>
                </c:pt>
                <c:pt idx="32380">
                  <c:v>42215.079433787476</c:v>
                </c:pt>
                <c:pt idx="32381">
                  <c:v>42215.079433802995</c:v>
                </c:pt>
                <c:pt idx="32382">
                  <c:v>42215.079433848899</c:v>
                </c:pt>
                <c:pt idx="32383">
                  <c:v>42215.079433914274</c:v>
                </c:pt>
                <c:pt idx="32384">
                  <c:v>42215.079433915176</c:v>
                </c:pt>
                <c:pt idx="32385">
                  <c:v>42215.079433922401</c:v>
                </c:pt>
                <c:pt idx="32386">
                  <c:v>42215.079433930485</c:v>
                </c:pt>
                <c:pt idx="32387">
                  <c:v>42215.079433950901</c:v>
                </c:pt>
                <c:pt idx="32388">
                  <c:v>42215.079434019586</c:v>
                </c:pt>
                <c:pt idx="32389">
                  <c:v>42215.079434032996</c:v>
                </c:pt>
                <c:pt idx="32390">
                  <c:v>42215.079434034502</c:v>
                </c:pt>
                <c:pt idx="32391">
                  <c:v>42215.0794340477</c:v>
                </c:pt>
                <c:pt idx="32392">
                  <c:v>42215.079434077103</c:v>
                </c:pt>
                <c:pt idx="32393">
                  <c:v>42215.079434144202</c:v>
                </c:pt>
                <c:pt idx="32394">
                  <c:v>42215.079434146202</c:v>
                </c:pt>
                <c:pt idx="32395">
                  <c:v>42215.079434146297</c:v>
                </c:pt>
                <c:pt idx="32396">
                  <c:v>42215.079434189196</c:v>
                </c:pt>
                <c:pt idx="32397">
                  <c:v>42215.079434211773</c:v>
                </c:pt>
                <c:pt idx="32398">
                  <c:v>42215.079434227497</c:v>
                </c:pt>
                <c:pt idx="32399">
                  <c:v>42215.079434251675</c:v>
                </c:pt>
                <c:pt idx="32400">
                  <c:v>42215.079434266001</c:v>
                </c:pt>
                <c:pt idx="32401">
                  <c:v>42215.079434308602</c:v>
                </c:pt>
                <c:pt idx="32402">
                  <c:v>42215.079434311374</c:v>
                </c:pt>
                <c:pt idx="32403">
                  <c:v>42215.079434333275</c:v>
                </c:pt>
                <c:pt idx="32404">
                  <c:v>42215.079434378138</c:v>
                </c:pt>
                <c:pt idx="32405">
                  <c:v>42215.079434378298</c:v>
                </c:pt>
                <c:pt idx="32406">
                  <c:v>42215.079434481384</c:v>
                </c:pt>
                <c:pt idx="32407">
                  <c:v>42215.0794344838</c:v>
                </c:pt>
                <c:pt idx="32408">
                  <c:v>42215.079434497602</c:v>
                </c:pt>
                <c:pt idx="32409">
                  <c:v>42215.079434508996</c:v>
                </c:pt>
                <c:pt idx="32410">
                  <c:v>42215.079434537372</c:v>
                </c:pt>
                <c:pt idx="32411">
                  <c:v>42215.079434543186</c:v>
                </c:pt>
                <c:pt idx="32412">
                  <c:v>42215.079434608502</c:v>
                </c:pt>
                <c:pt idx="32413">
                  <c:v>42215.079434610176</c:v>
                </c:pt>
                <c:pt idx="32414">
                  <c:v>42215.079434610576</c:v>
                </c:pt>
                <c:pt idx="32415">
                  <c:v>42215.079434628402</c:v>
                </c:pt>
                <c:pt idx="32416">
                  <c:v>42215.079434715874</c:v>
                </c:pt>
                <c:pt idx="32417">
                  <c:v>42215.0794347263</c:v>
                </c:pt>
                <c:pt idx="32418">
                  <c:v>42215.079434728803</c:v>
                </c:pt>
                <c:pt idx="32419">
                  <c:v>42215.079434771673</c:v>
                </c:pt>
                <c:pt idx="32420">
                  <c:v>42215.079434774801</c:v>
                </c:pt>
                <c:pt idx="32421">
                  <c:v>42215.079434790197</c:v>
                </c:pt>
                <c:pt idx="32422">
                  <c:v>42215.079434805186</c:v>
                </c:pt>
                <c:pt idx="32423">
                  <c:v>42215.079434842301</c:v>
                </c:pt>
                <c:pt idx="32424">
                  <c:v>42215.079434845</c:v>
                </c:pt>
                <c:pt idx="32425">
                  <c:v>42215.079434887673</c:v>
                </c:pt>
                <c:pt idx="32426">
                  <c:v>42215.079434917876</c:v>
                </c:pt>
                <c:pt idx="32427">
                  <c:v>42215.079434947802</c:v>
                </c:pt>
                <c:pt idx="32428">
                  <c:v>42215.079434960375</c:v>
                </c:pt>
                <c:pt idx="32429">
                  <c:v>42215.079435002801</c:v>
                </c:pt>
                <c:pt idx="32430">
                  <c:v>42215.079435057902</c:v>
                </c:pt>
                <c:pt idx="32431">
                  <c:v>42215.079435074302</c:v>
                </c:pt>
                <c:pt idx="32432">
                  <c:v>42215.079435083673</c:v>
                </c:pt>
                <c:pt idx="32433">
                  <c:v>42215.0794351023</c:v>
                </c:pt>
                <c:pt idx="32434">
                  <c:v>42215.079435109503</c:v>
                </c:pt>
                <c:pt idx="32435">
                  <c:v>42215.079435179803</c:v>
                </c:pt>
                <c:pt idx="32436">
                  <c:v>42215.079435190099</c:v>
                </c:pt>
                <c:pt idx="32437">
                  <c:v>42215.079435191903</c:v>
                </c:pt>
                <c:pt idx="32438">
                  <c:v>42215.079435200001</c:v>
                </c:pt>
                <c:pt idx="32439">
                  <c:v>42215.079435237596</c:v>
                </c:pt>
                <c:pt idx="32440">
                  <c:v>42215.079435302003</c:v>
                </c:pt>
                <c:pt idx="32441">
                  <c:v>42215.079435303996</c:v>
                </c:pt>
                <c:pt idx="32442">
                  <c:v>42215.079435306397</c:v>
                </c:pt>
                <c:pt idx="32443">
                  <c:v>42215.079435351276</c:v>
                </c:pt>
                <c:pt idx="32444">
                  <c:v>42215.079435369204</c:v>
                </c:pt>
                <c:pt idx="32445">
                  <c:v>42215.079435379499</c:v>
                </c:pt>
                <c:pt idx="32446">
                  <c:v>42215.079435411673</c:v>
                </c:pt>
                <c:pt idx="32447">
                  <c:v>42215.079435423497</c:v>
                </c:pt>
                <c:pt idx="32448">
                  <c:v>42215.079435471896</c:v>
                </c:pt>
                <c:pt idx="32449">
                  <c:v>42215.079435474603</c:v>
                </c:pt>
                <c:pt idx="32450">
                  <c:v>42215.07943549093</c:v>
                </c:pt>
                <c:pt idx="32451">
                  <c:v>42215.079435535263</c:v>
                </c:pt>
                <c:pt idx="32452">
                  <c:v>42215.079435538195</c:v>
                </c:pt>
                <c:pt idx="32453">
                  <c:v>42215.079435637876</c:v>
                </c:pt>
                <c:pt idx="32454">
                  <c:v>42215.079435643594</c:v>
                </c:pt>
                <c:pt idx="32455">
                  <c:v>42215.079435654996</c:v>
                </c:pt>
                <c:pt idx="32456">
                  <c:v>42215.079435665073</c:v>
                </c:pt>
                <c:pt idx="32457">
                  <c:v>42215.0794356923</c:v>
                </c:pt>
                <c:pt idx="32458">
                  <c:v>42215.079435697196</c:v>
                </c:pt>
                <c:pt idx="32459">
                  <c:v>42215.079435766595</c:v>
                </c:pt>
                <c:pt idx="32460">
                  <c:v>42215.079435768675</c:v>
                </c:pt>
                <c:pt idx="32461">
                  <c:v>42215.079435770196</c:v>
                </c:pt>
                <c:pt idx="32462">
                  <c:v>42215.079435778098</c:v>
                </c:pt>
                <c:pt idx="32463">
                  <c:v>42215.079435875596</c:v>
                </c:pt>
                <c:pt idx="32464">
                  <c:v>42215.079435884676</c:v>
                </c:pt>
                <c:pt idx="32465">
                  <c:v>42215.079435886597</c:v>
                </c:pt>
                <c:pt idx="32466">
                  <c:v>42215.079435928703</c:v>
                </c:pt>
                <c:pt idx="32467">
                  <c:v>42215.079435932101</c:v>
                </c:pt>
                <c:pt idx="32468">
                  <c:v>42215.079435948799</c:v>
                </c:pt>
                <c:pt idx="32469">
                  <c:v>42215.079435961874</c:v>
                </c:pt>
                <c:pt idx="32470">
                  <c:v>42215.079436001586</c:v>
                </c:pt>
                <c:pt idx="32471">
                  <c:v>42215.079436002001</c:v>
                </c:pt>
                <c:pt idx="32472">
                  <c:v>42215.079436045198</c:v>
                </c:pt>
                <c:pt idx="32473">
                  <c:v>42215.079436083484</c:v>
                </c:pt>
                <c:pt idx="32474">
                  <c:v>42215.079436107502</c:v>
                </c:pt>
                <c:pt idx="32475">
                  <c:v>42215.079436118598</c:v>
                </c:pt>
                <c:pt idx="32476">
                  <c:v>42215.0794361601</c:v>
                </c:pt>
                <c:pt idx="32477">
                  <c:v>42215.079436224099</c:v>
                </c:pt>
                <c:pt idx="32478">
                  <c:v>42215.079436234097</c:v>
                </c:pt>
                <c:pt idx="32479">
                  <c:v>42215.079436240303</c:v>
                </c:pt>
                <c:pt idx="32480">
                  <c:v>42215.0794362667</c:v>
                </c:pt>
                <c:pt idx="32481">
                  <c:v>42215.079436275701</c:v>
                </c:pt>
                <c:pt idx="32482">
                  <c:v>42215.079436339402</c:v>
                </c:pt>
                <c:pt idx="32483">
                  <c:v>42215.079436348213</c:v>
                </c:pt>
                <c:pt idx="32484">
                  <c:v>42215.079436350701</c:v>
                </c:pt>
                <c:pt idx="32485">
                  <c:v>42215.079436357599</c:v>
                </c:pt>
                <c:pt idx="32486">
                  <c:v>42215.079436391803</c:v>
                </c:pt>
                <c:pt idx="32487">
                  <c:v>42215.0794364592</c:v>
                </c:pt>
                <c:pt idx="32488">
                  <c:v>42215.079436461376</c:v>
                </c:pt>
                <c:pt idx="32489">
                  <c:v>42215.079436465901</c:v>
                </c:pt>
                <c:pt idx="32490">
                  <c:v>42215.079436518994</c:v>
                </c:pt>
                <c:pt idx="32491">
                  <c:v>42215.079436532673</c:v>
                </c:pt>
                <c:pt idx="32492">
                  <c:v>42215.079436547676</c:v>
                </c:pt>
                <c:pt idx="32493">
                  <c:v>42215.079436571585</c:v>
                </c:pt>
                <c:pt idx="32494">
                  <c:v>42215.079436581975</c:v>
                </c:pt>
                <c:pt idx="32495">
                  <c:v>42215.079436623186</c:v>
                </c:pt>
                <c:pt idx="32496">
                  <c:v>42215.0794366259</c:v>
                </c:pt>
                <c:pt idx="32497">
                  <c:v>42215.079436651875</c:v>
                </c:pt>
                <c:pt idx="32498">
                  <c:v>42215.079436692999</c:v>
                </c:pt>
                <c:pt idx="32499">
                  <c:v>42215.079436697903</c:v>
                </c:pt>
                <c:pt idx="32500">
                  <c:v>42215.079436803484</c:v>
                </c:pt>
                <c:pt idx="32501">
                  <c:v>42215.079436813772</c:v>
                </c:pt>
                <c:pt idx="32502">
                  <c:v>42215.079436814704</c:v>
                </c:pt>
                <c:pt idx="32503">
                  <c:v>42215.079436828601</c:v>
                </c:pt>
                <c:pt idx="32504">
                  <c:v>42215.079436851272</c:v>
                </c:pt>
                <c:pt idx="32505">
                  <c:v>42215.079436858003</c:v>
                </c:pt>
                <c:pt idx="32506">
                  <c:v>42215.079436923501</c:v>
                </c:pt>
                <c:pt idx="32507">
                  <c:v>42215.079436925684</c:v>
                </c:pt>
                <c:pt idx="32508">
                  <c:v>42215.079436929896</c:v>
                </c:pt>
                <c:pt idx="32509">
                  <c:v>42215.079436935594</c:v>
                </c:pt>
                <c:pt idx="32510">
                  <c:v>42215.079437035674</c:v>
                </c:pt>
                <c:pt idx="32511">
                  <c:v>42215.079437041</c:v>
                </c:pt>
                <c:pt idx="32512">
                  <c:v>42215.079437044129</c:v>
                </c:pt>
                <c:pt idx="32513">
                  <c:v>42215.079437081004</c:v>
                </c:pt>
                <c:pt idx="32514">
                  <c:v>42215.079437089596</c:v>
                </c:pt>
                <c:pt idx="32515">
                  <c:v>42215.079437106797</c:v>
                </c:pt>
                <c:pt idx="32516">
                  <c:v>42215.079437121676</c:v>
                </c:pt>
                <c:pt idx="32517">
                  <c:v>42215.079437160501</c:v>
                </c:pt>
                <c:pt idx="32518">
                  <c:v>42215.079437161876</c:v>
                </c:pt>
                <c:pt idx="32519">
                  <c:v>42215.079437202898</c:v>
                </c:pt>
                <c:pt idx="32520">
                  <c:v>42215.079437233595</c:v>
                </c:pt>
                <c:pt idx="32521">
                  <c:v>42215.079437267785</c:v>
                </c:pt>
                <c:pt idx="32522">
                  <c:v>42215.079437275497</c:v>
                </c:pt>
                <c:pt idx="32523">
                  <c:v>42215.079437320899</c:v>
                </c:pt>
                <c:pt idx="32524">
                  <c:v>42215.079437380198</c:v>
                </c:pt>
                <c:pt idx="32525">
                  <c:v>42215.07943739403</c:v>
                </c:pt>
                <c:pt idx="32526">
                  <c:v>42215.079437399399</c:v>
                </c:pt>
                <c:pt idx="32527">
                  <c:v>42215.079437415196</c:v>
                </c:pt>
                <c:pt idx="32528">
                  <c:v>42215.079437424938</c:v>
                </c:pt>
                <c:pt idx="32529">
                  <c:v>42215.079437499699</c:v>
                </c:pt>
                <c:pt idx="32530">
                  <c:v>42215.079437504784</c:v>
                </c:pt>
                <c:pt idx="32531">
                  <c:v>42215.079437507273</c:v>
                </c:pt>
                <c:pt idx="32532">
                  <c:v>42215.079437514272</c:v>
                </c:pt>
                <c:pt idx="32533">
                  <c:v>42215.079437552595</c:v>
                </c:pt>
                <c:pt idx="32534">
                  <c:v>42215.079437616376</c:v>
                </c:pt>
                <c:pt idx="32535">
                  <c:v>42215.079437618595</c:v>
                </c:pt>
                <c:pt idx="32536">
                  <c:v>42215.0794376259</c:v>
                </c:pt>
                <c:pt idx="32537">
                  <c:v>42215.079437657594</c:v>
                </c:pt>
                <c:pt idx="32538">
                  <c:v>42215.079437683664</c:v>
                </c:pt>
                <c:pt idx="32539">
                  <c:v>42215.079437694098</c:v>
                </c:pt>
                <c:pt idx="32540">
                  <c:v>42215.079437731372</c:v>
                </c:pt>
                <c:pt idx="32541">
                  <c:v>42215.079437738998</c:v>
                </c:pt>
                <c:pt idx="32542">
                  <c:v>42215.079437783585</c:v>
                </c:pt>
                <c:pt idx="32543">
                  <c:v>42215.079437786284</c:v>
                </c:pt>
                <c:pt idx="32544">
                  <c:v>42215.079437808301</c:v>
                </c:pt>
                <c:pt idx="32545">
                  <c:v>42215.079437849497</c:v>
                </c:pt>
                <c:pt idx="32546">
                  <c:v>42215.079437858003</c:v>
                </c:pt>
                <c:pt idx="32547">
                  <c:v>42215.079437962595</c:v>
                </c:pt>
                <c:pt idx="32548">
                  <c:v>42215.079437963584</c:v>
                </c:pt>
                <c:pt idx="32549">
                  <c:v>42215.079437971195</c:v>
                </c:pt>
                <c:pt idx="32550">
                  <c:v>42215.079437982</c:v>
                </c:pt>
                <c:pt idx="32551">
                  <c:v>42215.079438005196</c:v>
                </c:pt>
                <c:pt idx="32552">
                  <c:v>42215.079438015273</c:v>
                </c:pt>
                <c:pt idx="32553">
                  <c:v>42215.0794380808</c:v>
                </c:pt>
                <c:pt idx="32554">
                  <c:v>42215.079438082903</c:v>
                </c:pt>
                <c:pt idx="32555">
                  <c:v>42215.079438089902</c:v>
                </c:pt>
                <c:pt idx="32556">
                  <c:v>42215.07943809843</c:v>
                </c:pt>
                <c:pt idx="32557">
                  <c:v>42215.079438195397</c:v>
                </c:pt>
                <c:pt idx="32558">
                  <c:v>42215.079438198947</c:v>
                </c:pt>
                <c:pt idx="32559">
                  <c:v>42215.079438203102</c:v>
                </c:pt>
                <c:pt idx="32560">
                  <c:v>42215.079438237597</c:v>
                </c:pt>
                <c:pt idx="32561">
                  <c:v>42215.07943824683</c:v>
                </c:pt>
                <c:pt idx="32562">
                  <c:v>42215.079438262997</c:v>
                </c:pt>
                <c:pt idx="32563">
                  <c:v>42215.079438275498</c:v>
                </c:pt>
                <c:pt idx="32564">
                  <c:v>42215.079438315675</c:v>
                </c:pt>
                <c:pt idx="32565">
                  <c:v>42215.079438321802</c:v>
                </c:pt>
                <c:pt idx="32566">
                  <c:v>42215.079438359702</c:v>
                </c:pt>
                <c:pt idx="32567">
                  <c:v>42215.079438405599</c:v>
                </c:pt>
                <c:pt idx="32568">
                  <c:v>42215.079438427303</c:v>
                </c:pt>
                <c:pt idx="32569">
                  <c:v>42215.079438435103</c:v>
                </c:pt>
                <c:pt idx="32570">
                  <c:v>42215.079438478213</c:v>
                </c:pt>
                <c:pt idx="32571">
                  <c:v>42215.079438538101</c:v>
                </c:pt>
                <c:pt idx="32572">
                  <c:v>42215.079438553585</c:v>
                </c:pt>
                <c:pt idx="32573">
                  <c:v>42215.079438556997</c:v>
                </c:pt>
                <c:pt idx="32574">
                  <c:v>42215.079438578199</c:v>
                </c:pt>
                <c:pt idx="32575">
                  <c:v>42215.079438585373</c:v>
                </c:pt>
                <c:pt idx="32576">
                  <c:v>42215.079438659384</c:v>
                </c:pt>
                <c:pt idx="32577">
                  <c:v>42215.079438662673</c:v>
                </c:pt>
                <c:pt idx="32578">
                  <c:v>42215.079438667075</c:v>
                </c:pt>
                <c:pt idx="32579">
                  <c:v>42215.079438681176</c:v>
                </c:pt>
                <c:pt idx="32580">
                  <c:v>42215.079438706402</c:v>
                </c:pt>
                <c:pt idx="32581">
                  <c:v>42215.079438773595</c:v>
                </c:pt>
                <c:pt idx="32582">
                  <c:v>42215.079438775676</c:v>
                </c:pt>
                <c:pt idx="32583">
                  <c:v>42215.079438785673</c:v>
                </c:pt>
                <c:pt idx="32584">
                  <c:v>42215.079438813184</c:v>
                </c:pt>
                <c:pt idx="32585">
                  <c:v>42215.079438841902</c:v>
                </c:pt>
                <c:pt idx="32586">
                  <c:v>42215.0794388496</c:v>
                </c:pt>
                <c:pt idx="32587">
                  <c:v>42215.079438891284</c:v>
                </c:pt>
                <c:pt idx="32588">
                  <c:v>42215.079438896297</c:v>
                </c:pt>
                <c:pt idx="32589">
                  <c:v>42215.079438940898</c:v>
                </c:pt>
                <c:pt idx="32590">
                  <c:v>42215.079438943598</c:v>
                </c:pt>
                <c:pt idx="32591">
                  <c:v>42215.079438963374</c:v>
                </c:pt>
                <c:pt idx="32592">
                  <c:v>42215.079439007684</c:v>
                </c:pt>
                <c:pt idx="32593">
                  <c:v>42215.0794390175</c:v>
                </c:pt>
                <c:pt idx="32594">
                  <c:v>42215.079439121</c:v>
                </c:pt>
                <c:pt idx="32595">
                  <c:v>42215.079439123198</c:v>
                </c:pt>
                <c:pt idx="32596">
                  <c:v>42215.079439127599</c:v>
                </c:pt>
                <c:pt idx="32597">
                  <c:v>42215.079439140529</c:v>
                </c:pt>
                <c:pt idx="32598">
                  <c:v>42215.079439168498</c:v>
                </c:pt>
                <c:pt idx="32599">
                  <c:v>42215.079439172601</c:v>
                </c:pt>
                <c:pt idx="32600">
                  <c:v>42215.079439238529</c:v>
                </c:pt>
                <c:pt idx="32601">
                  <c:v>42215.079439240602</c:v>
                </c:pt>
                <c:pt idx="32602">
                  <c:v>42215.079439249697</c:v>
                </c:pt>
                <c:pt idx="32603">
                  <c:v>42215.079439254499</c:v>
                </c:pt>
                <c:pt idx="32604">
                  <c:v>42215.079439355002</c:v>
                </c:pt>
                <c:pt idx="32605">
                  <c:v>42215.07943935613</c:v>
                </c:pt>
                <c:pt idx="32606">
                  <c:v>42215.079439359302</c:v>
                </c:pt>
                <c:pt idx="32607">
                  <c:v>42215.079439394729</c:v>
                </c:pt>
                <c:pt idx="32608">
                  <c:v>42215.07943940413</c:v>
                </c:pt>
                <c:pt idx="32609">
                  <c:v>42215.07943942253</c:v>
                </c:pt>
                <c:pt idx="32610">
                  <c:v>42215.079439437002</c:v>
                </c:pt>
                <c:pt idx="32611">
                  <c:v>42215.079439471301</c:v>
                </c:pt>
                <c:pt idx="32612">
                  <c:v>42215.079439481502</c:v>
                </c:pt>
                <c:pt idx="32613">
                  <c:v>42215.079439517373</c:v>
                </c:pt>
                <c:pt idx="32614">
                  <c:v>42215.0794395419</c:v>
                </c:pt>
                <c:pt idx="32615">
                  <c:v>42215.079439586996</c:v>
                </c:pt>
                <c:pt idx="32616">
                  <c:v>42215.0794395915</c:v>
                </c:pt>
                <c:pt idx="32617">
                  <c:v>42215.079439635374</c:v>
                </c:pt>
                <c:pt idx="32618">
                  <c:v>42215.079439698129</c:v>
                </c:pt>
                <c:pt idx="32619">
                  <c:v>42215.079439713663</c:v>
                </c:pt>
                <c:pt idx="32620">
                  <c:v>42215.079439714784</c:v>
                </c:pt>
                <c:pt idx="32621">
                  <c:v>42215.079439736</c:v>
                </c:pt>
                <c:pt idx="32622">
                  <c:v>42215.079439747402</c:v>
                </c:pt>
                <c:pt idx="32623">
                  <c:v>42215.079439818903</c:v>
                </c:pt>
                <c:pt idx="32624">
                  <c:v>42215.079439819085</c:v>
                </c:pt>
                <c:pt idx="32625">
                  <c:v>42215.079439823385</c:v>
                </c:pt>
                <c:pt idx="32626">
                  <c:v>42215.079439836998</c:v>
                </c:pt>
                <c:pt idx="32627">
                  <c:v>42215.0794398742</c:v>
                </c:pt>
                <c:pt idx="32628">
                  <c:v>42215.079439931404</c:v>
                </c:pt>
                <c:pt idx="32629">
                  <c:v>42215.079439933594</c:v>
                </c:pt>
                <c:pt idx="32630">
                  <c:v>42215.079439945599</c:v>
                </c:pt>
                <c:pt idx="32631">
                  <c:v>42215.079439971902</c:v>
                </c:pt>
                <c:pt idx="32632">
                  <c:v>42215.079440000474</c:v>
                </c:pt>
                <c:pt idx="32633">
                  <c:v>42215.079440008085</c:v>
                </c:pt>
                <c:pt idx="32634">
                  <c:v>42215.079440050984</c:v>
                </c:pt>
                <c:pt idx="32635">
                  <c:v>42215.079440053763</c:v>
                </c:pt>
                <c:pt idx="32636">
                  <c:v>42215.0794400995</c:v>
                </c:pt>
                <c:pt idx="32637">
                  <c:v>42215.079440102272</c:v>
                </c:pt>
                <c:pt idx="32638">
                  <c:v>42215.079440117064</c:v>
                </c:pt>
                <c:pt idx="32639">
                  <c:v>42215.079440164263</c:v>
                </c:pt>
                <c:pt idx="32640">
                  <c:v>42215.079440177273</c:v>
                </c:pt>
                <c:pt idx="32641">
                  <c:v>42215.079440277674</c:v>
                </c:pt>
                <c:pt idx="32642">
                  <c:v>42215.079440283072</c:v>
                </c:pt>
                <c:pt idx="32643">
                  <c:v>42215.079440285874</c:v>
                </c:pt>
                <c:pt idx="32644">
                  <c:v>42215.079440297101</c:v>
                </c:pt>
                <c:pt idx="32645">
                  <c:v>42215.079440322676</c:v>
                </c:pt>
                <c:pt idx="32646">
                  <c:v>42215.079440326685</c:v>
                </c:pt>
                <c:pt idx="32647">
                  <c:v>42215.079440395275</c:v>
                </c:pt>
                <c:pt idx="32648">
                  <c:v>42215.0794403974</c:v>
                </c:pt>
                <c:pt idx="32649">
                  <c:v>42215.079440409194</c:v>
                </c:pt>
                <c:pt idx="32650">
                  <c:v>42215.079440416484</c:v>
                </c:pt>
                <c:pt idx="32651">
                  <c:v>42215.079440513444</c:v>
                </c:pt>
                <c:pt idx="32652">
                  <c:v>42215.079440515743</c:v>
                </c:pt>
                <c:pt idx="32653">
                  <c:v>42215.079440517642</c:v>
                </c:pt>
                <c:pt idx="32654">
                  <c:v>42215.079440559166</c:v>
                </c:pt>
                <c:pt idx="32655">
                  <c:v>42215.079440561618</c:v>
                </c:pt>
                <c:pt idx="32656">
                  <c:v>42215.079440579175</c:v>
                </c:pt>
                <c:pt idx="32657">
                  <c:v>42215.079440591464</c:v>
                </c:pt>
                <c:pt idx="32658">
                  <c:v>42215.079440630652</c:v>
                </c:pt>
                <c:pt idx="32659">
                  <c:v>42215.079440641239</c:v>
                </c:pt>
                <c:pt idx="32660">
                  <c:v>42215.079440674672</c:v>
                </c:pt>
                <c:pt idx="32661">
                  <c:v>42215.079440696085</c:v>
                </c:pt>
                <c:pt idx="32662">
                  <c:v>42215.079440747184</c:v>
                </c:pt>
                <c:pt idx="32663">
                  <c:v>42215.079440749076</c:v>
                </c:pt>
                <c:pt idx="32664">
                  <c:v>42215.079440789574</c:v>
                </c:pt>
                <c:pt idx="32665">
                  <c:v>42215.079440859074</c:v>
                </c:pt>
                <c:pt idx="32666">
                  <c:v>42215.079440865455</c:v>
                </c:pt>
                <c:pt idx="32667">
                  <c:v>42215.079440873174</c:v>
                </c:pt>
                <c:pt idx="32668">
                  <c:v>42215.079440879184</c:v>
                </c:pt>
                <c:pt idx="32669">
                  <c:v>42215.079440894275</c:v>
                </c:pt>
                <c:pt idx="32670">
                  <c:v>42215.079440977184</c:v>
                </c:pt>
                <c:pt idx="32671">
                  <c:v>42215.0794409788</c:v>
                </c:pt>
                <c:pt idx="32672">
                  <c:v>42215.079440980655</c:v>
                </c:pt>
                <c:pt idx="32673">
                  <c:v>42215.079440995272</c:v>
                </c:pt>
                <c:pt idx="32674">
                  <c:v>42215.079441020986</c:v>
                </c:pt>
                <c:pt idx="32675">
                  <c:v>42215.079441088194</c:v>
                </c:pt>
                <c:pt idx="32676">
                  <c:v>42215.079441090304</c:v>
                </c:pt>
                <c:pt idx="32677">
                  <c:v>42215.079441104994</c:v>
                </c:pt>
                <c:pt idx="32678">
                  <c:v>42215.0794411401</c:v>
                </c:pt>
                <c:pt idx="32679">
                  <c:v>42215.079441177375</c:v>
                </c:pt>
                <c:pt idx="32680">
                  <c:v>42215.079441210175</c:v>
                </c:pt>
                <c:pt idx="32681">
                  <c:v>42215.079441212074</c:v>
                </c:pt>
                <c:pt idx="32682">
                  <c:v>42215.079441214075</c:v>
                </c:pt>
                <c:pt idx="32683">
                  <c:v>42215.079441255875</c:v>
                </c:pt>
                <c:pt idx="32684">
                  <c:v>42215.079441258596</c:v>
                </c:pt>
                <c:pt idx="32685">
                  <c:v>42215.079441278998</c:v>
                </c:pt>
                <c:pt idx="32686">
                  <c:v>42215.079441322501</c:v>
                </c:pt>
                <c:pt idx="32687">
                  <c:v>42215.079441336784</c:v>
                </c:pt>
                <c:pt idx="32688">
                  <c:v>42215.0794414298</c:v>
                </c:pt>
                <c:pt idx="32689">
                  <c:v>42215.079441441776</c:v>
                </c:pt>
                <c:pt idx="32690">
                  <c:v>42215.079441443784</c:v>
                </c:pt>
                <c:pt idx="32691">
                  <c:v>42215.0794414841</c:v>
                </c:pt>
                <c:pt idx="32692">
                  <c:v>42215.079441507864</c:v>
                </c:pt>
                <c:pt idx="32693">
                  <c:v>42215.079441513044</c:v>
                </c:pt>
                <c:pt idx="32694">
                  <c:v>42215.079441552647</c:v>
                </c:pt>
                <c:pt idx="32695">
                  <c:v>42215.079441554764</c:v>
                </c:pt>
                <c:pt idx="32696">
                  <c:v>42215.079441568647</c:v>
                </c:pt>
                <c:pt idx="32697">
                  <c:v>42215.079441573973</c:v>
                </c:pt>
                <c:pt idx="32698">
                  <c:v>42215.079441670576</c:v>
                </c:pt>
                <c:pt idx="32699">
                  <c:v>42215.079441673166</c:v>
                </c:pt>
                <c:pt idx="32700">
                  <c:v>42215.079441675647</c:v>
                </c:pt>
                <c:pt idx="32701">
                  <c:v>42215.079441716363</c:v>
                </c:pt>
                <c:pt idx="32702">
                  <c:v>42215.079441718772</c:v>
                </c:pt>
                <c:pt idx="32703">
                  <c:v>42215.079441783244</c:v>
                </c:pt>
                <c:pt idx="32704">
                  <c:v>42215.079441798276</c:v>
                </c:pt>
                <c:pt idx="32705">
                  <c:v>42215.079441800663</c:v>
                </c:pt>
                <c:pt idx="32706">
                  <c:v>42215.079441805974</c:v>
                </c:pt>
                <c:pt idx="32707">
                  <c:v>42215.079441831738</c:v>
                </c:pt>
                <c:pt idx="32708">
                  <c:v>42215.079441854585</c:v>
                </c:pt>
                <c:pt idx="32709">
                  <c:v>42215.079441904672</c:v>
                </c:pt>
                <c:pt idx="32710">
                  <c:v>42215.079441907772</c:v>
                </c:pt>
                <c:pt idx="32711">
                  <c:v>42215.079441946997</c:v>
                </c:pt>
                <c:pt idx="32712">
                  <c:v>42215.079442005175</c:v>
                </c:pt>
                <c:pt idx="32713">
                  <c:v>42215.079442028502</c:v>
                </c:pt>
                <c:pt idx="32714">
                  <c:v>42215.079442032475</c:v>
                </c:pt>
                <c:pt idx="32715">
                  <c:v>42215.079442085975</c:v>
                </c:pt>
                <c:pt idx="32716">
                  <c:v>42215.079442091075</c:v>
                </c:pt>
                <c:pt idx="32717">
                  <c:v>42215.079442136186</c:v>
                </c:pt>
                <c:pt idx="32718">
                  <c:v>42215.079442136775</c:v>
                </c:pt>
                <c:pt idx="32719">
                  <c:v>42215.079442139584</c:v>
                </c:pt>
                <c:pt idx="32720">
                  <c:v>42215.079442152186</c:v>
                </c:pt>
                <c:pt idx="32721">
                  <c:v>42215.079442181763</c:v>
                </c:pt>
                <c:pt idx="32722">
                  <c:v>42215.079442246097</c:v>
                </c:pt>
                <c:pt idx="32723">
                  <c:v>42215.079442248199</c:v>
                </c:pt>
                <c:pt idx="32724">
                  <c:v>42215.079442264374</c:v>
                </c:pt>
                <c:pt idx="32725">
                  <c:v>42215.079442295784</c:v>
                </c:pt>
                <c:pt idx="32726">
                  <c:v>42215.079442367663</c:v>
                </c:pt>
                <c:pt idx="32727">
                  <c:v>42215.079442371774</c:v>
                </c:pt>
                <c:pt idx="32728">
                  <c:v>42215.0794423755</c:v>
                </c:pt>
                <c:pt idx="32729">
                  <c:v>42215.079442380586</c:v>
                </c:pt>
                <c:pt idx="32730">
                  <c:v>42215.079442410373</c:v>
                </c:pt>
                <c:pt idx="32731">
                  <c:v>42215.079442413364</c:v>
                </c:pt>
                <c:pt idx="32732">
                  <c:v>42215.079442434675</c:v>
                </c:pt>
                <c:pt idx="32733">
                  <c:v>42215.079442479902</c:v>
                </c:pt>
                <c:pt idx="32734">
                  <c:v>42215.079442496302</c:v>
                </c:pt>
                <c:pt idx="32735">
                  <c:v>42215.079442586975</c:v>
                </c:pt>
                <c:pt idx="32736">
                  <c:v>42215.079442599184</c:v>
                </c:pt>
                <c:pt idx="32737">
                  <c:v>42215.079442603863</c:v>
                </c:pt>
                <c:pt idx="32738">
                  <c:v>42215.079442644594</c:v>
                </c:pt>
                <c:pt idx="32739">
                  <c:v>42215.079442666472</c:v>
                </c:pt>
                <c:pt idx="32740">
                  <c:v>42215.079442671638</c:v>
                </c:pt>
                <c:pt idx="32741">
                  <c:v>42215.079442711547</c:v>
                </c:pt>
                <c:pt idx="32742">
                  <c:v>42215.079442716175</c:v>
                </c:pt>
                <c:pt idx="32743">
                  <c:v>42215.079442728304</c:v>
                </c:pt>
                <c:pt idx="32744">
                  <c:v>42215.079442732575</c:v>
                </c:pt>
                <c:pt idx="32745">
                  <c:v>42215.079442830654</c:v>
                </c:pt>
                <c:pt idx="32746">
                  <c:v>42215.079442831338</c:v>
                </c:pt>
                <c:pt idx="32747">
                  <c:v>42215.079442835864</c:v>
                </c:pt>
                <c:pt idx="32748">
                  <c:v>42215.079442872884</c:v>
                </c:pt>
                <c:pt idx="32749">
                  <c:v>42215.079442876675</c:v>
                </c:pt>
                <c:pt idx="32750">
                  <c:v>42215.0794429405</c:v>
                </c:pt>
                <c:pt idx="32751">
                  <c:v>42215.079442955473</c:v>
                </c:pt>
                <c:pt idx="32752">
                  <c:v>42215.079442960072</c:v>
                </c:pt>
                <c:pt idx="32753">
                  <c:v>42215.079442960574</c:v>
                </c:pt>
                <c:pt idx="32754">
                  <c:v>42215.079442989372</c:v>
                </c:pt>
                <c:pt idx="32755">
                  <c:v>42215.079443015973</c:v>
                </c:pt>
                <c:pt idx="32756">
                  <c:v>42215.079443062175</c:v>
                </c:pt>
                <c:pt idx="32757">
                  <c:v>42215.079443067974</c:v>
                </c:pt>
                <c:pt idx="32758">
                  <c:v>42215.079443107585</c:v>
                </c:pt>
                <c:pt idx="32759">
                  <c:v>42215.079443160874</c:v>
                </c:pt>
                <c:pt idx="32760">
                  <c:v>42215.079443184186</c:v>
                </c:pt>
                <c:pt idx="32761">
                  <c:v>42215.079443192</c:v>
                </c:pt>
                <c:pt idx="32762">
                  <c:v>42215.079443245595</c:v>
                </c:pt>
                <c:pt idx="32763">
                  <c:v>42215.079443250776</c:v>
                </c:pt>
                <c:pt idx="32764">
                  <c:v>42215.079443291885</c:v>
                </c:pt>
                <c:pt idx="32765">
                  <c:v>42215.079443293784</c:v>
                </c:pt>
                <c:pt idx="32766">
                  <c:v>42215.079443299903</c:v>
                </c:pt>
                <c:pt idx="32767">
                  <c:v>42215.079443310773</c:v>
                </c:pt>
                <c:pt idx="32768">
                  <c:v>42215.079443335664</c:v>
                </c:pt>
                <c:pt idx="32769">
                  <c:v>42215.079443402785</c:v>
                </c:pt>
                <c:pt idx="32770">
                  <c:v>42215.079443404902</c:v>
                </c:pt>
                <c:pt idx="32771">
                  <c:v>42215.0794434239</c:v>
                </c:pt>
                <c:pt idx="32772">
                  <c:v>42215.079443454197</c:v>
                </c:pt>
                <c:pt idx="32773">
                  <c:v>42215.079443524985</c:v>
                </c:pt>
                <c:pt idx="32774">
                  <c:v>42215.079443531744</c:v>
                </c:pt>
                <c:pt idx="32775">
                  <c:v>42215.079443531838</c:v>
                </c:pt>
                <c:pt idx="32776">
                  <c:v>42215.079443539566</c:v>
                </c:pt>
                <c:pt idx="32777">
                  <c:v>42215.079443567163</c:v>
                </c:pt>
                <c:pt idx="32778">
                  <c:v>42215.079443569863</c:v>
                </c:pt>
                <c:pt idx="32779">
                  <c:v>42215.079443594885</c:v>
                </c:pt>
                <c:pt idx="32780">
                  <c:v>42215.079443637253</c:v>
                </c:pt>
                <c:pt idx="32781">
                  <c:v>42215.079443655763</c:v>
                </c:pt>
                <c:pt idx="32782">
                  <c:v>42215.079443744275</c:v>
                </c:pt>
                <c:pt idx="32783">
                  <c:v>42215.079443756775</c:v>
                </c:pt>
                <c:pt idx="32784">
                  <c:v>42215.079443763963</c:v>
                </c:pt>
                <c:pt idx="32785">
                  <c:v>42215.079443801864</c:v>
                </c:pt>
                <c:pt idx="32786">
                  <c:v>42215.079443822775</c:v>
                </c:pt>
                <c:pt idx="32787">
                  <c:v>42215.079443827875</c:v>
                </c:pt>
                <c:pt idx="32788">
                  <c:v>42215.079443866984</c:v>
                </c:pt>
                <c:pt idx="32789">
                  <c:v>42215.079443869072</c:v>
                </c:pt>
                <c:pt idx="32790">
                  <c:v>42215.079443887655</c:v>
                </c:pt>
                <c:pt idx="32791">
                  <c:v>42215.079443889372</c:v>
                </c:pt>
                <c:pt idx="32792">
                  <c:v>42215.079443985072</c:v>
                </c:pt>
                <c:pt idx="32793">
                  <c:v>42215.079443988085</c:v>
                </c:pt>
                <c:pt idx="32794">
                  <c:v>42215.079443996103</c:v>
                </c:pt>
                <c:pt idx="32795">
                  <c:v>42215.079444033363</c:v>
                </c:pt>
                <c:pt idx="32796">
                  <c:v>42215.079444034585</c:v>
                </c:pt>
                <c:pt idx="32797">
                  <c:v>42215.079444098199</c:v>
                </c:pt>
                <c:pt idx="32798">
                  <c:v>42215.079444110976</c:v>
                </c:pt>
                <c:pt idx="32799">
                  <c:v>42215.079444116076</c:v>
                </c:pt>
                <c:pt idx="32800">
                  <c:v>42215.079444119372</c:v>
                </c:pt>
                <c:pt idx="32801">
                  <c:v>42215.079444146802</c:v>
                </c:pt>
                <c:pt idx="32802">
                  <c:v>42215.0794441701</c:v>
                </c:pt>
                <c:pt idx="32803">
                  <c:v>42215.079444219475</c:v>
                </c:pt>
                <c:pt idx="32804">
                  <c:v>42215.079444228199</c:v>
                </c:pt>
                <c:pt idx="32805">
                  <c:v>42215.079444264884</c:v>
                </c:pt>
                <c:pt idx="32806">
                  <c:v>42215.079444324401</c:v>
                </c:pt>
                <c:pt idx="32807">
                  <c:v>42215.079444343501</c:v>
                </c:pt>
                <c:pt idx="32808">
                  <c:v>42215.079444351264</c:v>
                </c:pt>
                <c:pt idx="32809">
                  <c:v>42215.079444401374</c:v>
                </c:pt>
                <c:pt idx="32810">
                  <c:v>42215.079444406598</c:v>
                </c:pt>
                <c:pt idx="32811">
                  <c:v>42215.079444448602</c:v>
                </c:pt>
                <c:pt idx="32812">
                  <c:v>42215.079444450901</c:v>
                </c:pt>
                <c:pt idx="32813">
                  <c:v>42215.079444460185</c:v>
                </c:pt>
                <c:pt idx="32814">
                  <c:v>42215.079444468596</c:v>
                </c:pt>
                <c:pt idx="32815">
                  <c:v>42215.079444501644</c:v>
                </c:pt>
                <c:pt idx="32816">
                  <c:v>42215.079444561852</c:v>
                </c:pt>
                <c:pt idx="32817">
                  <c:v>42215.079444566574</c:v>
                </c:pt>
                <c:pt idx="32818">
                  <c:v>42215.079444583243</c:v>
                </c:pt>
                <c:pt idx="32819">
                  <c:v>42215.079444608084</c:v>
                </c:pt>
                <c:pt idx="32820">
                  <c:v>42215.079444682364</c:v>
                </c:pt>
                <c:pt idx="32821">
                  <c:v>42215.079444692085</c:v>
                </c:pt>
                <c:pt idx="32822">
                  <c:v>42215.079444692085</c:v>
                </c:pt>
                <c:pt idx="32823">
                  <c:v>42215.079444697185</c:v>
                </c:pt>
                <c:pt idx="32824">
                  <c:v>42215.079444724484</c:v>
                </c:pt>
                <c:pt idx="32825">
                  <c:v>42215.079444727184</c:v>
                </c:pt>
                <c:pt idx="32826">
                  <c:v>42215.079444747076</c:v>
                </c:pt>
                <c:pt idx="32827">
                  <c:v>42215.079444794195</c:v>
                </c:pt>
                <c:pt idx="32828">
                  <c:v>42215.079444815252</c:v>
                </c:pt>
                <c:pt idx="32829">
                  <c:v>42215.079444901174</c:v>
                </c:pt>
                <c:pt idx="32830">
                  <c:v>42215.079444913972</c:v>
                </c:pt>
                <c:pt idx="32831">
                  <c:v>42215.0794449241</c:v>
                </c:pt>
                <c:pt idx="32832">
                  <c:v>42215.079444959272</c:v>
                </c:pt>
                <c:pt idx="32833">
                  <c:v>42215.079444980474</c:v>
                </c:pt>
                <c:pt idx="32834">
                  <c:v>42215.079444985575</c:v>
                </c:pt>
                <c:pt idx="32835">
                  <c:v>42215.079445024996</c:v>
                </c:pt>
                <c:pt idx="32836">
                  <c:v>42215.0794450295</c:v>
                </c:pt>
                <c:pt idx="32837">
                  <c:v>42215.079445047275</c:v>
                </c:pt>
                <c:pt idx="32838">
                  <c:v>42215.079445047384</c:v>
                </c:pt>
                <c:pt idx="32839">
                  <c:v>42215.079445145384</c:v>
                </c:pt>
                <c:pt idx="32840">
                  <c:v>42215.079445145595</c:v>
                </c:pt>
                <c:pt idx="32841">
                  <c:v>42215.079445155876</c:v>
                </c:pt>
                <c:pt idx="32842">
                  <c:v>42215.079445187373</c:v>
                </c:pt>
                <c:pt idx="32843">
                  <c:v>42215.079445203184</c:v>
                </c:pt>
                <c:pt idx="32844">
                  <c:v>42215.079445255375</c:v>
                </c:pt>
                <c:pt idx="32845">
                  <c:v>42215.0794452708</c:v>
                </c:pt>
                <c:pt idx="32846">
                  <c:v>42215.0794452759</c:v>
                </c:pt>
                <c:pt idx="32847">
                  <c:v>42215.079445279276</c:v>
                </c:pt>
                <c:pt idx="32848">
                  <c:v>42215.079445304284</c:v>
                </c:pt>
                <c:pt idx="32849">
                  <c:v>42215.079445327676</c:v>
                </c:pt>
                <c:pt idx="32850">
                  <c:v>42215.079445376803</c:v>
                </c:pt>
                <c:pt idx="32851">
                  <c:v>42215.079445388001</c:v>
                </c:pt>
                <c:pt idx="32852">
                  <c:v>42215.0794454223</c:v>
                </c:pt>
                <c:pt idx="32853">
                  <c:v>42215.0794454891</c:v>
                </c:pt>
                <c:pt idx="32854">
                  <c:v>42215.079445495401</c:v>
                </c:pt>
                <c:pt idx="32855">
                  <c:v>42215.079445511452</c:v>
                </c:pt>
                <c:pt idx="32856">
                  <c:v>42215.079445557974</c:v>
                </c:pt>
                <c:pt idx="32857">
                  <c:v>42215.079445563155</c:v>
                </c:pt>
                <c:pt idx="32858">
                  <c:v>42215.079445608375</c:v>
                </c:pt>
                <c:pt idx="32859">
                  <c:v>42215.079445609372</c:v>
                </c:pt>
                <c:pt idx="32860">
                  <c:v>42215.079445619864</c:v>
                </c:pt>
                <c:pt idx="32861">
                  <c:v>42215.079445626274</c:v>
                </c:pt>
                <c:pt idx="32862">
                  <c:v>42215.079445653639</c:v>
                </c:pt>
                <c:pt idx="32863">
                  <c:v>42215.079445717653</c:v>
                </c:pt>
                <c:pt idx="32864">
                  <c:v>42215.079445719763</c:v>
                </c:pt>
                <c:pt idx="32865">
                  <c:v>42215.079445743584</c:v>
                </c:pt>
                <c:pt idx="32866">
                  <c:v>42215.079445770585</c:v>
                </c:pt>
                <c:pt idx="32867">
                  <c:v>42215.079445839874</c:v>
                </c:pt>
                <c:pt idx="32868">
                  <c:v>42215.079445846801</c:v>
                </c:pt>
                <c:pt idx="32869">
                  <c:v>42215.079445851763</c:v>
                </c:pt>
                <c:pt idx="32870">
                  <c:v>42215.079445851872</c:v>
                </c:pt>
                <c:pt idx="32871">
                  <c:v>42215.079445885174</c:v>
                </c:pt>
                <c:pt idx="32872">
                  <c:v>42215.079445887874</c:v>
                </c:pt>
                <c:pt idx="32873">
                  <c:v>42215.079445907184</c:v>
                </c:pt>
                <c:pt idx="32874">
                  <c:v>42215.079445952084</c:v>
                </c:pt>
                <c:pt idx="32875">
                  <c:v>42215.079445975476</c:v>
                </c:pt>
                <c:pt idx="32876">
                  <c:v>42215.079446071664</c:v>
                </c:pt>
                <c:pt idx="32877">
                  <c:v>42215.0794460779</c:v>
                </c:pt>
                <c:pt idx="32878">
                  <c:v>42215.079446083764</c:v>
                </c:pt>
                <c:pt idx="32879">
                  <c:v>42215.079446116673</c:v>
                </c:pt>
                <c:pt idx="32880">
                  <c:v>42215.079446137584</c:v>
                </c:pt>
                <c:pt idx="32881">
                  <c:v>42215.079446142685</c:v>
                </c:pt>
                <c:pt idx="32882">
                  <c:v>42215.079446181975</c:v>
                </c:pt>
                <c:pt idx="32883">
                  <c:v>42215.079446186995</c:v>
                </c:pt>
                <c:pt idx="32884">
                  <c:v>42215.079446204596</c:v>
                </c:pt>
                <c:pt idx="32885">
                  <c:v>42215.079446207274</c:v>
                </c:pt>
                <c:pt idx="32886">
                  <c:v>42215.079446302196</c:v>
                </c:pt>
                <c:pt idx="32887">
                  <c:v>42215.079446302901</c:v>
                </c:pt>
                <c:pt idx="32888">
                  <c:v>42215.079446315576</c:v>
                </c:pt>
                <c:pt idx="32889">
                  <c:v>42215.079446344796</c:v>
                </c:pt>
                <c:pt idx="32890">
                  <c:v>42215.079446346899</c:v>
                </c:pt>
                <c:pt idx="32891">
                  <c:v>42215.079446412776</c:v>
                </c:pt>
                <c:pt idx="32892">
                  <c:v>42215.0794464305</c:v>
                </c:pt>
                <c:pt idx="32893">
                  <c:v>42215.079446435586</c:v>
                </c:pt>
                <c:pt idx="32894">
                  <c:v>42215.0794464391</c:v>
                </c:pt>
                <c:pt idx="32895">
                  <c:v>42215.079446461663</c:v>
                </c:pt>
                <c:pt idx="32896">
                  <c:v>42215.079446488198</c:v>
                </c:pt>
                <c:pt idx="32897">
                  <c:v>42215.079446534473</c:v>
                </c:pt>
                <c:pt idx="32898">
                  <c:v>42215.079446547374</c:v>
                </c:pt>
                <c:pt idx="32899">
                  <c:v>42215.079446579664</c:v>
                </c:pt>
                <c:pt idx="32900">
                  <c:v>42215.0794466445</c:v>
                </c:pt>
                <c:pt idx="32901">
                  <c:v>42215.079446665972</c:v>
                </c:pt>
                <c:pt idx="32902">
                  <c:v>42215.079446670985</c:v>
                </c:pt>
                <c:pt idx="32903">
                  <c:v>42215.079446716176</c:v>
                </c:pt>
                <c:pt idx="32904">
                  <c:v>42215.079446721254</c:v>
                </c:pt>
                <c:pt idx="32905">
                  <c:v>42215.079446763339</c:v>
                </c:pt>
                <c:pt idx="32906">
                  <c:v>42215.079446765747</c:v>
                </c:pt>
                <c:pt idx="32907">
                  <c:v>42215.079446779484</c:v>
                </c:pt>
                <c:pt idx="32908">
                  <c:v>42215.079446784475</c:v>
                </c:pt>
                <c:pt idx="32909">
                  <c:v>42215.079446807773</c:v>
                </c:pt>
                <c:pt idx="32910">
                  <c:v>42215.079446875076</c:v>
                </c:pt>
                <c:pt idx="32911">
                  <c:v>42215.079446877186</c:v>
                </c:pt>
                <c:pt idx="32912">
                  <c:v>42215.079446902986</c:v>
                </c:pt>
                <c:pt idx="32913">
                  <c:v>42215.079446918586</c:v>
                </c:pt>
                <c:pt idx="32914">
                  <c:v>42215.079446997384</c:v>
                </c:pt>
                <c:pt idx="32915">
                  <c:v>42215.079447004195</c:v>
                </c:pt>
                <c:pt idx="32916">
                  <c:v>42215.079447011747</c:v>
                </c:pt>
                <c:pt idx="32917">
                  <c:v>42215.079447011973</c:v>
                </c:pt>
                <c:pt idx="32918">
                  <c:v>42215.079447042284</c:v>
                </c:pt>
                <c:pt idx="32919">
                  <c:v>42215.079447044998</c:v>
                </c:pt>
                <c:pt idx="32920">
                  <c:v>42215.079447067372</c:v>
                </c:pt>
                <c:pt idx="32921">
                  <c:v>42215.079447108801</c:v>
                </c:pt>
                <c:pt idx="32922">
                  <c:v>42215.079447134784</c:v>
                </c:pt>
                <c:pt idx="32923">
                  <c:v>42215.0794472243</c:v>
                </c:pt>
                <c:pt idx="32924">
                  <c:v>42215.079447228702</c:v>
                </c:pt>
                <c:pt idx="32925">
                  <c:v>42215.079447243901</c:v>
                </c:pt>
                <c:pt idx="32926">
                  <c:v>42215.079447270684</c:v>
                </c:pt>
                <c:pt idx="32927">
                  <c:v>42215.0794472977</c:v>
                </c:pt>
                <c:pt idx="32928">
                  <c:v>42215.079447302902</c:v>
                </c:pt>
                <c:pt idx="32929">
                  <c:v>42215.079447339376</c:v>
                </c:pt>
                <c:pt idx="32930">
                  <c:v>42215.079447343902</c:v>
                </c:pt>
                <c:pt idx="32931">
                  <c:v>42215.079447358497</c:v>
                </c:pt>
                <c:pt idx="32932">
                  <c:v>42215.079447366901</c:v>
                </c:pt>
                <c:pt idx="32933">
                  <c:v>42215.079447459801</c:v>
                </c:pt>
                <c:pt idx="32934">
                  <c:v>42215.079447460375</c:v>
                </c:pt>
                <c:pt idx="32935">
                  <c:v>42215.079447475902</c:v>
                </c:pt>
                <c:pt idx="32936">
                  <c:v>42215.079447497003</c:v>
                </c:pt>
                <c:pt idx="32937">
                  <c:v>42215.079447505472</c:v>
                </c:pt>
                <c:pt idx="32938">
                  <c:v>42215.079447569864</c:v>
                </c:pt>
                <c:pt idx="32939">
                  <c:v>42215.079447585165</c:v>
                </c:pt>
                <c:pt idx="32940">
                  <c:v>42215.079447590273</c:v>
                </c:pt>
                <c:pt idx="32941">
                  <c:v>42215.0794475988</c:v>
                </c:pt>
                <c:pt idx="32942">
                  <c:v>42215.079447618664</c:v>
                </c:pt>
                <c:pt idx="32943">
                  <c:v>42215.079447646276</c:v>
                </c:pt>
                <c:pt idx="32944">
                  <c:v>42215.079447691904</c:v>
                </c:pt>
                <c:pt idx="32945">
                  <c:v>42215.079447707576</c:v>
                </c:pt>
                <c:pt idx="32946">
                  <c:v>42215.079447733566</c:v>
                </c:pt>
                <c:pt idx="32947">
                  <c:v>42215.079447802076</c:v>
                </c:pt>
                <c:pt idx="32948">
                  <c:v>42215.079447818272</c:v>
                </c:pt>
                <c:pt idx="32949">
                  <c:v>42215.079447830576</c:v>
                </c:pt>
                <c:pt idx="32950">
                  <c:v>42215.079447874996</c:v>
                </c:pt>
                <c:pt idx="32951">
                  <c:v>42215.079447880104</c:v>
                </c:pt>
                <c:pt idx="32952">
                  <c:v>42215.079447921373</c:v>
                </c:pt>
                <c:pt idx="32953">
                  <c:v>42215.079447923476</c:v>
                </c:pt>
                <c:pt idx="32954">
                  <c:v>42215.079447939672</c:v>
                </c:pt>
                <c:pt idx="32955">
                  <c:v>42215.079447951874</c:v>
                </c:pt>
                <c:pt idx="32956">
                  <c:v>42215.079447965174</c:v>
                </c:pt>
                <c:pt idx="32957">
                  <c:v>42215.079448032273</c:v>
                </c:pt>
                <c:pt idx="32958">
                  <c:v>42215.079448034376</c:v>
                </c:pt>
                <c:pt idx="32959">
                  <c:v>42215.079448062672</c:v>
                </c:pt>
                <c:pt idx="32960">
                  <c:v>42215.079448075274</c:v>
                </c:pt>
                <c:pt idx="32961">
                  <c:v>42215.079448154684</c:v>
                </c:pt>
                <c:pt idx="32962">
                  <c:v>42215.079448163764</c:v>
                </c:pt>
                <c:pt idx="32963">
                  <c:v>42215.079448171484</c:v>
                </c:pt>
                <c:pt idx="32964">
                  <c:v>42215.079448171586</c:v>
                </c:pt>
                <c:pt idx="32965">
                  <c:v>42215.079448199802</c:v>
                </c:pt>
                <c:pt idx="32966">
                  <c:v>42215.079448202501</c:v>
                </c:pt>
                <c:pt idx="32967">
                  <c:v>42215.079448241901</c:v>
                </c:pt>
                <c:pt idx="32968">
                  <c:v>42215.079448270102</c:v>
                </c:pt>
                <c:pt idx="32969">
                  <c:v>42215.0794482946</c:v>
                </c:pt>
                <c:pt idx="32970">
                  <c:v>42215.079448382901</c:v>
                </c:pt>
                <c:pt idx="32971">
                  <c:v>42215.079448386401</c:v>
                </c:pt>
                <c:pt idx="32972">
                  <c:v>42215.079448403594</c:v>
                </c:pt>
                <c:pt idx="32973">
                  <c:v>42215.079448431585</c:v>
                </c:pt>
                <c:pt idx="32974">
                  <c:v>42215.079448452503</c:v>
                </c:pt>
                <c:pt idx="32975">
                  <c:v>42215.079448457604</c:v>
                </c:pt>
                <c:pt idx="32976">
                  <c:v>42215.079448497003</c:v>
                </c:pt>
                <c:pt idx="32977">
                  <c:v>42215.079448501565</c:v>
                </c:pt>
                <c:pt idx="32978">
                  <c:v>42215.079448518904</c:v>
                </c:pt>
                <c:pt idx="32979">
                  <c:v>42215.079448526594</c:v>
                </c:pt>
                <c:pt idx="32980">
                  <c:v>42215.079448616976</c:v>
                </c:pt>
                <c:pt idx="32981">
                  <c:v>42215.079448617566</c:v>
                </c:pt>
                <c:pt idx="32982">
                  <c:v>42215.079448635464</c:v>
                </c:pt>
                <c:pt idx="32983">
                  <c:v>42215.079448655873</c:v>
                </c:pt>
                <c:pt idx="32984">
                  <c:v>42215.079448662873</c:v>
                </c:pt>
                <c:pt idx="32985">
                  <c:v>42215.079448727476</c:v>
                </c:pt>
                <c:pt idx="32986">
                  <c:v>42215.079448740304</c:v>
                </c:pt>
                <c:pt idx="32987">
                  <c:v>42215.079448748002</c:v>
                </c:pt>
                <c:pt idx="32988">
                  <c:v>42215.079448758501</c:v>
                </c:pt>
                <c:pt idx="32989">
                  <c:v>42215.079448776101</c:v>
                </c:pt>
                <c:pt idx="32990">
                  <c:v>42215.079448820674</c:v>
                </c:pt>
                <c:pt idx="32991">
                  <c:v>42215.079448849196</c:v>
                </c:pt>
                <c:pt idx="32992">
                  <c:v>42215.079448867655</c:v>
                </c:pt>
                <c:pt idx="32993">
                  <c:v>42215.079448894401</c:v>
                </c:pt>
                <c:pt idx="32994">
                  <c:v>42215.079448959594</c:v>
                </c:pt>
                <c:pt idx="32995">
                  <c:v>42215.079448967976</c:v>
                </c:pt>
                <c:pt idx="32996">
                  <c:v>42215.079448990597</c:v>
                </c:pt>
                <c:pt idx="32997">
                  <c:v>42215.079449028897</c:v>
                </c:pt>
                <c:pt idx="32998">
                  <c:v>42215.079449033976</c:v>
                </c:pt>
                <c:pt idx="32999">
                  <c:v>42215.079449080586</c:v>
                </c:pt>
                <c:pt idx="33000">
                  <c:v>42215.079449080586</c:v>
                </c:pt>
                <c:pt idx="33001">
                  <c:v>42215.079449088902</c:v>
                </c:pt>
                <c:pt idx="33002">
                  <c:v>42215.079449099801</c:v>
                </c:pt>
                <c:pt idx="33003">
                  <c:v>42215.079449129284</c:v>
                </c:pt>
                <c:pt idx="33004">
                  <c:v>42215.079449190001</c:v>
                </c:pt>
                <c:pt idx="33005">
                  <c:v>42215.079449192097</c:v>
                </c:pt>
                <c:pt idx="33006">
                  <c:v>42215.079449222401</c:v>
                </c:pt>
                <c:pt idx="33007">
                  <c:v>42215.079449236284</c:v>
                </c:pt>
                <c:pt idx="33008">
                  <c:v>42215.079449312194</c:v>
                </c:pt>
                <c:pt idx="33009">
                  <c:v>42215.079449321704</c:v>
                </c:pt>
                <c:pt idx="33010">
                  <c:v>42215.079449326899</c:v>
                </c:pt>
                <c:pt idx="33011">
                  <c:v>42215.079449331584</c:v>
                </c:pt>
                <c:pt idx="33012">
                  <c:v>42215.079449357101</c:v>
                </c:pt>
                <c:pt idx="33013">
                  <c:v>42215.0794493598</c:v>
                </c:pt>
                <c:pt idx="33014">
                  <c:v>42215.0794493879</c:v>
                </c:pt>
                <c:pt idx="33015">
                  <c:v>42215.0794494238</c:v>
                </c:pt>
                <c:pt idx="33016">
                  <c:v>42215.079449454301</c:v>
                </c:pt>
                <c:pt idx="33017">
                  <c:v>42215.079449543584</c:v>
                </c:pt>
                <c:pt idx="33018">
                  <c:v>42215.079449546596</c:v>
                </c:pt>
                <c:pt idx="33019">
                  <c:v>42215.079449563455</c:v>
                </c:pt>
                <c:pt idx="33020">
                  <c:v>42215.079449588775</c:v>
                </c:pt>
                <c:pt idx="33021">
                  <c:v>42215.079449609875</c:v>
                </c:pt>
                <c:pt idx="33022">
                  <c:v>42215.079449617762</c:v>
                </c:pt>
                <c:pt idx="33023">
                  <c:v>42215.079449654186</c:v>
                </c:pt>
                <c:pt idx="33024">
                  <c:v>42215.079449658675</c:v>
                </c:pt>
                <c:pt idx="33025">
                  <c:v>42215.079449667872</c:v>
                </c:pt>
                <c:pt idx="33026">
                  <c:v>42215.079449686375</c:v>
                </c:pt>
                <c:pt idx="33027">
                  <c:v>42215.079449774596</c:v>
                </c:pt>
                <c:pt idx="33028">
                  <c:v>42215.079449775185</c:v>
                </c:pt>
                <c:pt idx="33029">
                  <c:v>42215.079449795376</c:v>
                </c:pt>
                <c:pt idx="33030">
                  <c:v>42215.079449820194</c:v>
                </c:pt>
                <c:pt idx="33031">
                  <c:v>42215.079449834884</c:v>
                </c:pt>
                <c:pt idx="33032">
                  <c:v>42215.079449884186</c:v>
                </c:pt>
                <c:pt idx="33033">
                  <c:v>42215.079449899204</c:v>
                </c:pt>
                <c:pt idx="33034">
                  <c:v>42215.079449904275</c:v>
                </c:pt>
                <c:pt idx="33035">
                  <c:v>42215.079449918274</c:v>
                </c:pt>
                <c:pt idx="33036">
                  <c:v>42215.079449933575</c:v>
                </c:pt>
                <c:pt idx="33037">
                  <c:v>42215.079449978701</c:v>
                </c:pt>
                <c:pt idx="33038">
                  <c:v>42215.079450007186</c:v>
                </c:pt>
                <c:pt idx="33039">
                  <c:v>42215.079450027275</c:v>
                </c:pt>
                <c:pt idx="33040">
                  <c:v>42215.079450048201</c:v>
                </c:pt>
                <c:pt idx="33041">
                  <c:v>42215.079450114274</c:v>
                </c:pt>
                <c:pt idx="33042">
                  <c:v>42215.079450136102</c:v>
                </c:pt>
                <c:pt idx="33043">
                  <c:v>42215.0794501501</c:v>
                </c:pt>
                <c:pt idx="33044">
                  <c:v>42215.079450185884</c:v>
                </c:pt>
                <c:pt idx="33045">
                  <c:v>42215.0794501911</c:v>
                </c:pt>
                <c:pt idx="33046">
                  <c:v>42215.079450235775</c:v>
                </c:pt>
                <c:pt idx="33047">
                  <c:v>42215.079450238001</c:v>
                </c:pt>
                <c:pt idx="33048">
                  <c:v>42215.079450245998</c:v>
                </c:pt>
                <c:pt idx="33049">
                  <c:v>42215.079450259</c:v>
                </c:pt>
                <c:pt idx="33050">
                  <c:v>42215.079450279802</c:v>
                </c:pt>
                <c:pt idx="33051">
                  <c:v>42215.079450346697</c:v>
                </c:pt>
                <c:pt idx="33052">
                  <c:v>42215.079450348829</c:v>
                </c:pt>
                <c:pt idx="33053">
                  <c:v>42215.079450382204</c:v>
                </c:pt>
                <c:pt idx="33054">
                  <c:v>42215.079450400284</c:v>
                </c:pt>
                <c:pt idx="33055">
                  <c:v>42215.079450469784</c:v>
                </c:pt>
                <c:pt idx="33056">
                  <c:v>42215.079450475903</c:v>
                </c:pt>
                <c:pt idx="33057">
                  <c:v>42215.079450483594</c:v>
                </c:pt>
                <c:pt idx="33058">
                  <c:v>42215.079450491197</c:v>
                </c:pt>
                <c:pt idx="33059">
                  <c:v>42215.079450514473</c:v>
                </c:pt>
                <c:pt idx="33060">
                  <c:v>42215.079450517253</c:v>
                </c:pt>
                <c:pt idx="33061">
                  <c:v>42215.079450545585</c:v>
                </c:pt>
                <c:pt idx="33062">
                  <c:v>42215.079450581165</c:v>
                </c:pt>
                <c:pt idx="33063">
                  <c:v>42215.079450614074</c:v>
                </c:pt>
                <c:pt idx="33064">
                  <c:v>42215.079450687976</c:v>
                </c:pt>
                <c:pt idx="33065">
                  <c:v>42215.079450701174</c:v>
                </c:pt>
                <c:pt idx="33066">
                  <c:v>42215.079450723373</c:v>
                </c:pt>
                <c:pt idx="33067">
                  <c:v>42215.079450746103</c:v>
                </c:pt>
                <c:pt idx="33068">
                  <c:v>42215.079450767073</c:v>
                </c:pt>
                <c:pt idx="33069">
                  <c:v>42215.079450772195</c:v>
                </c:pt>
                <c:pt idx="33070">
                  <c:v>42215.079450811252</c:v>
                </c:pt>
                <c:pt idx="33071">
                  <c:v>42215.079450816185</c:v>
                </c:pt>
                <c:pt idx="33072">
                  <c:v>42215.079450829595</c:v>
                </c:pt>
                <c:pt idx="33073">
                  <c:v>42215.079450846002</c:v>
                </c:pt>
                <c:pt idx="33074">
                  <c:v>42215.079450931473</c:v>
                </c:pt>
                <c:pt idx="33075">
                  <c:v>42215.079450932586</c:v>
                </c:pt>
                <c:pt idx="33076">
                  <c:v>42215.079450955076</c:v>
                </c:pt>
                <c:pt idx="33077">
                  <c:v>42215.079450974197</c:v>
                </c:pt>
                <c:pt idx="33078">
                  <c:v>42215.079450979676</c:v>
                </c:pt>
                <c:pt idx="33079">
                  <c:v>42215.079451019585</c:v>
                </c:pt>
                <c:pt idx="33080">
                  <c:v>42215.079451042402</c:v>
                </c:pt>
                <c:pt idx="33081">
                  <c:v>42215.079451047102</c:v>
                </c:pt>
                <c:pt idx="33082">
                  <c:v>42215.0794510778</c:v>
                </c:pt>
                <c:pt idx="33083">
                  <c:v>42215.079451090802</c:v>
                </c:pt>
                <c:pt idx="33084">
                  <c:v>42215.079451134596</c:v>
                </c:pt>
                <c:pt idx="33085">
                  <c:v>42215.0794511641</c:v>
                </c:pt>
                <c:pt idx="33086">
                  <c:v>42215.079451187274</c:v>
                </c:pt>
                <c:pt idx="33087">
                  <c:v>42215.079451208803</c:v>
                </c:pt>
                <c:pt idx="33088">
                  <c:v>42215.0794512668</c:v>
                </c:pt>
                <c:pt idx="33089">
                  <c:v>42215.079451297701</c:v>
                </c:pt>
                <c:pt idx="33090">
                  <c:v>42215.079451305784</c:v>
                </c:pt>
                <c:pt idx="33091">
                  <c:v>42215.079451309903</c:v>
                </c:pt>
                <c:pt idx="33092">
                  <c:v>42215.079451315272</c:v>
                </c:pt>
                <c:pt idx="33093">
                  <c:v>42215.079451394799</c:v>
                </c:pt>
                <c:pt idx="33094">
                  <c:v>42215.079451395497</c:v>
                </c:pt>
                <c:pt idx="33095">
                  <c:v>42215.079451408499</c:v>
                </c:pt>
                <c:pt idx="33096">
                  <c:v>42215.0794514191</c:v>
                </c:pt>
                <c:pt idx="33097">
                  <c:v>42215.079451440201</c:v>
                </c:pt>
                <c:pt idx="33098">
                  <c:v>42215.079451504986</c:v>
                </c:pt>
                <c:pt idx="33099">
                  <c:v>42215.079451509664</c:v>
                </c:pt>
                <c:pt idx="33100">
                  <c:v>42215.079451541875</c:v>
                </c:pt>
                <c:pt idx="33101">
                  <c:v>42215.079451559584</c:v>
                </c:pt>
                <c:pt idx="33102">
                  <c:v>42215.079451593076</c:v>
                </c:pt>
                <c:pt idx="33103">
                  <c:v>42215.079451600475</c:v>
                </c:pt>
                <c:pt idx="33104">
                  <c:v>42215.079451626902</c:v>
                </c:pt>
                <c:pt idx="33105">
                  <c:v>42215.079451650985</c:v>
                </c:pt>
                <c:pt idx="33106">
                  <c:v>42215.079451671772</c:v>
                </c:pt>
                <c:pt idx="33107">
                  <c:v>42215.079451674595</c:v>
                </c:pt>
                <c:pt idx="33108">
                  <c:v>42215.079451704776</c:v>
                </c:pt>
                <c:pt idx="33109">
                  <c:v>42215.079451738384</c:v>
                </c:pt>
                <c:pt idx="33110">
                  <c:v>42215.079451773876</c:v>
                </c:pt>
                <c:pt idx="33111">
                  <c:v>42215.079451845384</c:v>
                </c:pt>
                <c:pt idx="33112">
                  <c:v>42215.079451858401</c:v>
                </c:pt>
                <c:pt idx="33113">
                  <c:v>42215.079451882884</c:v>
                </c:pt>
                <c:pt idx="33114">
                  <c:v>42215.0794518888</c:v>
                </c:pt>
                <c:pt idx="33115">
                  <c:v>42215.079451898302</c:v>
                </c:pt>
                <c:pt idx="33116">
                  <c:v>42215.079451899997</c:v>
                </c:pt>
                <c:pt idx="33117">
                  <c:v>42215.079451969075</c:v>
                </c:pt>
                <c:pt idx="33118">
                  <c:v>42215.079451973594</c:v>
                </c:pt>
                <c:pt idx="33119">
                  <c:v>42215.079451987185</c:v>
                </c:pt>
                <c:pt idx="33120">
                  <c:v>42215.079452005775</c:v>
                </c:pt>
                <c:pt idx="33121">
                  <c:v>42215.079452089674</c:v>
                </c:pt>
                <c:pt idx="33122">
                  <c:v>42215.0794520899</c:v>
                </c:pt>
                <c:pt idx="33123">
                  <c:v>42215.079452114704</c:v>
                </c:pt>
                <c:pt idx="33124">
                  <c:v>42215.079452134902</c:v>
                </c:pt>
                <c:pt idx="33125">
                  <c:v>42215.079452138598</c:v>
                </c:pt>
                <c:pt idx="33126">
                  <c:v>42215.079452171674</c:v>
                </c:pt>
                <c:pt idx="33127">
                  <c:v>42215.0794521793</c:v>
                </c:pt>
                <c:pt idx="33128">
                  <c:v>42215.079452199898</c:v>
                </c:pt>
                <c:pt idx="33129">
                  <c:v>42215.0794522375</c:v>
                </c:pt>
                <c:pt idx="33130">
                  <c:v>42215.079452247999</c:v>
                </c:pt>
                <c:pt idx="33131">
                  <c:v>42215.079452281585</c:v>
                </c:pt>
                <c:pt idx="33132">
                  <c:v>42215.079452321275</c:v>
                </c:pt>
                <c:pt idx="33133">
                  <c:v>42215.07945234653</c:v>
                </c:pt>
                <c:pt idx="33134">
                  <c:v>42215.079452366102</c:v>
                </c:pt>
                <c:pt idx="33135">
                  <c:v>42215.079452424397</c:v>
                </c:pt>
                <c:pt idx="33136">
                  <c:v>42215.0794524554</c:v>
                </c:pt>
                <c:pt idx="33137">
                  <c:v>42215.079452463484</c:v>
                </c:pt>
                <c:pt idx="33138">
                  <c:v>42215.079452469596</c:v>
                </c:pt>
                <c:pt idx="33139">
                  <c:v>42215.079452492697</c:v>
                </c:pt>
                <c:pt idx="33140">
                  <c:v>42215.079452552884</c:v>
                </c:pt>
                <c:pt idx="33141">
                  <c:v>42215.079452552985</c:v>
                </c:pt>
                <c:pt idx="33142">
                  <c:v>42215.079452562575</c:v>
                </c:pt>
                <c:pt idx="33143">
                  <c:v>42215.079452578684</c:v>
                </c:pt>
                <c:pt idx="33144">
                  <c:v>42215.079452594502</c:v>
                </c:pt>
                <c:pt idx="33145">
                  <c:v>42215.079452661565</c:v>
                </c:pt>
                <c:pt idx="33146">
                  <c:v>42215.079452663638</c:v>
                </c:pt>
                <c:pt idx="33147">
                  <c:v>42215.079452701575</c:v>
                </c:pt>
                <c:pt idx="33148">
                  <c:v>42215.079452709084</c:v>
                </c:pt>
                <c:pt idx="33149">
                  <c:v>42215.079452754901</c:v>
                </c:pt>
                <c:pt idx="33150">
                  <c:v>42215.079452784274</c:v>
                </c:pt>
                <c:pt idx="33151">
                  <c:v>42215.079452787984</c:v>
                </c:pt>
                <c:pt idx="33152">
                  <c:v>42215.079452810904</c:v>
                </c:pt>
                <c:pt idx="33153">
                  <c:v>42215.079452829101</c:v>
                </c:pt>
                <c:pt idx="33154">
                  <c:v>42215.079452831764</c:v>
                </c:pt>
                <c:pt idx="33155">
                  <c:v>42215.079452861566</c:v>
                </c:pt>
                <c:pt idx="33156">
                  <c:v>42215.079452898601</c:v>
                </c:pt>
                <c:pt idx="33157">
                  <c:v>42215.079452933584</c:v>
                </c:pt>
                <c:pt idx="33158">
                  <c:v>42215.079453014594</c:v>
                </c:pt>
                <c:pt idx="33159">
                  <c:v>42215.079453015875</c:v>
                </c:pt>
                <c:pt idx="33160">
                  <c:v>42215.079453042803</c:v>
                </c:pt>
                <c:pt idx="33161">
                  <c:v>42215.079453045597</c:v>
                </c:pt>
                <c:pt idx="33162">
                  <c:v>42215.079453053484</c:v>
                </c:pt>
                <c:pt idx="33163">
                  <c:v>42215.079453057275</c:v>
                </c:pt>
                <c:pt idx="33164">
                  <c:v>42215.079453125902</c:v>
                </c:pt>
                <c:pt idx="33165">
                  <c:v>42215.0794531309</c:v>
                </c:pt>
                <c:pt idx="33166">
                  <c:v>42215.0794531473</c:v>
                </c:pt>
                <c:pt idx="33167">
                  <c:v>42215.079453165585</c:v>
                </c:pt>
                <c:pt idx="33168">
                  <c:v>42215.079453246399</c:v>
                </c:pt>
                <c:pt idx="33169">
                  <c:v>42215.079453247199</c:v>
                </c:pt>
                <c:pt idx="33170">
                  <c:v>42215.079453274797</c:v>
                </c:pt>
                <c:pt idx="33171">
                  <c:v>42215.079453285784</c:v>
                </c:pt>
                <c:pt idx="33172">
                  <c:v>42215.079453289</c:v>
                </c:pt>
                <c:pt idx="33173">
                  <c:v>42215.079453331375</c:v>
                </c:pt>
                <c:pt idx="33174">
                  <c:v>42215.079453338403</c:v>
                </c:pt>
                <c:pt idx="33175">
                  <c:v>42215.079453363585</c:v>
                </c:pt>
                <c:pt idx="33176">
                  <c:v>42215.079453397397</c:v>
                </c:pt>
                <c:pt idx="33177">
                  <c:v>42215.079453405597</c:v>
                </c:pt>
                <c:pt idx="33178">
                  <c:v>42215.079453431084</c:v>
                </c:pt>
                <c:pt idx="33179">
                  <c:v>42215.079453478938</c:v>
                </c:pt>
                <c:pt idx="33180">
                  <c:v>42215.079453506594</c:v>
                </c:pt>
                <c:pt idx="33181">
                  <c:v>42215.079453530372</c:v>
                </c:pt>
                <c:pt idx="33182">
                  <c:v>42215.079453581238</c:v>
                </c:pt>
                <c:pt idx="33183">
                  <c:v>42215.079453617975</c:v>
                </c:pt>
                <c:pt idx="33184">
                  <c:v>42215.079453625476</c:v>
                </c:pt>
                <c:pt idx="33185">
                  <c:v>42215.079453629274</c:v>
                </c:pt>
                <c:pt idx="33186">
                  <c:v>42215.079453634484</c:v>
                </c:pt>
                <c:pt idx="33187">
                  <c:v>42215.079453709375</c:v>
                </c:pt>
                <c:pt idx="33188">
                  <c:v>42215.079453710176</c:v>
                </c:pt>
                <c:pt idx="33189">
                  <c:v>42215.079453723476</c:v>
                </c:pt>
                <c:pt idx="33190">
                  <c:v>42215.079453738676</c:v>
                </c:pt>
                <c:pt idx="33191">
                  <c:v>42215.079453756502</c:v>
                </c:pt>
                <c:pt idx="33192">
                  <c:v>42215.079453818995</c:v>
                </c:pt>
                <c:pt idx="33193">
                  <c:v>42215.079453821076</c:v>
                </c:pt>
                <c:pt idx="33194">
                  <c:v>42215.079453861064</c:v>
                </c:pt>
                <c:pt idx="33195">
                  <c:v>42215.079453865874</c:v>
                </c:pt>
                <c:pt idx="33196">
                  <c:v>42215.079453909995</c:v>
                </c:pt>
                <c:pt idx="33197">
                  <c:v>42215.079453941675</c:v>
                </c:pt>
                <c:pt idx="33198">
                  <c:v>42215.0794539458</c:v>
                </c:pt>
                <c:pt idx="33199">
                  <c:v>42215.079453970502</c:v>
                </c:pt>
                <c:pt idx="33200">
                  <c:v>42215.079453983184</c:v>
                </c:pt>
                <c:pt idx="33201">
                  <c:v>42215.079453986</c:v>
                </c:pt>
                <c:pt idx="33202">
                  <c:v>42215.079454018676</c:v>
                </c:pt>
                <c:pt idx="33203">
                  <c:v>42215.0794540528</c:v>
                </c:pt>
                <c:pt idx="33204">
                  <c:v>42215.079454093102</c:v>
                </c:pt>
                <c:pt idx="33205">
                  <c:v>42215.079454170998</c:v>
                </c:pt>
                <c:pt idx="33206">
                  <c:v>42215.079454173276</c:v>
                </c:pt>
                <c:pt idx="33207">
                  <c:v>42215.079454200197</c:v>
                </c:pt>
                <c:pt idx="33208">
                  <c:v>42215.079454202598</c:v>
                </c:pt>
                <c:pt idx="33209">
                  <c:v>42215.079454207997</c:v>
                </c:pt>
                <c:pt idx="33210">
                  <c:v>42215.079454218103</c:v>
                </c:pt>
                <c:pt idx="33211">
                  <c:v>42215.079454286497</c:v>
                </c:pt>
                <c:pt idx="33212">
                  <c:v>42215.0794542886</c:v>
                </c:pt>
                <c:pt idx="33213">
                  <c:v>42215.0794543187</c:v>
                </c:pt>
                <c:pt idx="33214">
                  <c:v>42215.079454325198</c:v>
                </c:pt>
                <c:pt idx="33215">
                  <c:v>42215.079454404397</c:v>
                </c:pt>
                <c:pt idx="33216">
                  <c:v>42215.079454404797</c:v>
                </c:pt>
                <c:pt idx="33217">
                  <c:v>42215.079454434403</c:v>
                </c:pt>
                <c:pt idx="33218">
                  <c:v>42215.079454446211</c:v>
                </c:pt>
                <c:pt idx="33219">
                  <c:v>42215.079454453502</c:v>
                </c:pt>
                <c:pt idx="33220">
                  <c:v>42215.0794544893</c:v>
                </c:pt>
                <c:pt idx="33221">
                  <c:v>42215.079454494429</c:v>
                </c:pt>
                <c:pt idx="33222">
                  <c:v>42215.079454514984</c:v>
                </c:pt>
                <c:pt idx="33223">
                  <c:v>42215.079454557374</c:v>
                </c:pt>
                <c:pt idx="33224">
                  <c:v>42215.079454562772</c:v>
                </c:pt>
                <c:pt idx="33225">
                  <c:v>42215.079454605373</c:v>
                </c:pt>
                <c:pt idx="33226">
                  <c:v>42215.079454636085</c:v>
                </c:pt>
                <c:pt idx="33227">
                  <c:v>42215.079454666484</c:v>
                </c:pt>
                <c:pt idx="33228">
                  <c:v>42215.079454677674</c:v>
                </c:pt>
                <c:pt idx="33229">
                  <c:v>42215.079454749102</c:v>
                </c:pt>
                <c:pt idx="33230">
                  <c:v>42215.079454751904</c:v>
                </c:pt>
                <c:pt idx="33231">
                  <c:v>42215.079454775376</c:v>
                </c:pt>
                <c:pt idx="33232">
                  <c:v>42215.079454783263</c:v>
                </c:pt>
                <c:pt idx="33233">
                  <c:v>42215.079454789484</c:v>
                </c:pt>
                <c:pt idx="33234">
                  <c:v>42215.079454865372</c:v>
                </c:pt>
                <c:pt idx="33235">
                  <c:v>42215.079454867773</c:v>
                </c:pt>
                <c:pt idx="33236">
                  <c:v>42215.079454886501</c:v>
                </c:pt>
                <c:pt idx="33237">
                  <c:v>42215.079454898529</c:v>
                </c:pt>
                <c:pt idx="33238">
                  <c:v>42215.079454912484</c:v>
                </c:pt>
                <c:pt idx="33239">
                  <c:v>42215.079454976301</c:v>
                </c:pt>
                <c:pt idx="33240">
                  <c:v>42215.079454980994</c:v>
                </c:pt>
                <c:pt idx="33241">
                  <c:v>42215.0794550215</c:v>
                </c:pt>
                <c:pt idx="33242">
                  <c:v>42215.079455030595</c:v>
                </c:pt>
                <c:pt idx="33243">
                  <c:v>42215.079455066902</c:v>
                </c:pt>
                <c:pt idx="33244">
                  <c:v>42215.079455072097</c:v>
                </c:pt>
                <c:pt idx="33245">
                  <c:v>42215.079455099098</c:v>
                </c:pt>
                <c:pt idx="33246">
                  <c:v>42215.079455130275</c:v>
                </c:pt>
                <c:pt idx="33247">
                  <c:v>42215.079455143903</c:v>
                </c:pt>
                <c:pt idx="33248">
                  <c:v>42215.079455146697</c:v>
                </c:pt>
                <c:pt idx="33249">
                  <c:v>42215.079455177402</c:v>
                </c:pt>
                <c:pt idx="33250">
                  <c:v>42215.079455210784</c:v>
                </c:pt>
                <c:pt idx="33251">
                  <c:v>42215.079455253501</c:v>
                </c:pt>
                <c:pt idx="33252">
                  <c:v>42215.079455326202</c:v>
                </c:pt>
                <c:pt idx="33253">
                  <c:v>42215.079455330684</c:v>
                </c:pt>
                <c:pt idx="33254">
                  <c:v>42215.079455353502</c:v>
                </c:pt>
                <c:pt idx="33255">
                  <c:v>42215.079455362284</c:v>
                </c:pt>
                <c:pt idx="33256">
                  <c:v>42215.0794553706</c:v>
                </c:pt>
                <c:pt idx="33257">
                  <c:v>42215.079455375497</c:v>
                </c:pt>
                <c:pt idx="33258">
                  <c:v>42215.0794554436</c:v>
                </c:pt>
                <c:pt idx="33259">
                  <c:v>42215.079455445797</c:v>
                </c:pt>
                <c:pt idx="33260">
                  <c:v>42215.079455466403</c:v>
                </c:pt>
                <c:pt idx="33261">
                  <c:v>42215.079455485502</c:v>
                </c:pt>
                <c:pt idx="33262">
                  <c:v>42215.079455561165</c:v>
                </c:pt>
                <c:pt idx="33263">
                  <c:v>42215.079455562074</c:v>
                </c:pt>
                <c:pt idx="33264">
                  <c:v>42215.079455594503</c:v>
                </c:pt>
                <c:pt idx="33265">
                  <c:v>42215.079455606901</c:v>
                </c:pt>
                <c:pt idx="33266">
                  <c:v>42215.079455608597</c:v>
                </c:pt>
                <c:pt idx="33267">
                  <c:v>42215.079455641775</c:v>
                </c:pt>
                <c:pt idx="33268">
                  <c:v>42215.079455651663</c:v>
                </c:pt>
                <c:pt idx="33269">
                  <c:v>42215.0794556767</c:v>
                </c:pt>
                <c:pt idx="33270">
                  <c:v>42215.079455717474</c:v>
                </c:pt>
                <c:pt idx="33271">
                  <c:v>42215.079455720384</c:v>
                </c:pt>
                <c:pt idx="33272">
                  <c:v>42215.079455755404</c:v>
                </c:pt>
                <c:pt idx="33273">
                  <c:v>42215.079455793784</c:v>
                </c:pt>
                <c:pt idx="33274">
                  <c:v>42215.079455826599</c:v>
                </c:pt>
                <c:pt idx="33275">
                  <c:v>42215.079455835075</c:v>
                </c:pt>
                <c:pt idx="33276">
                  <c:v>42215.079455903186</c:v>
                </c:pt>
                <c:pt idx="33277">
                  <c:v>42215.079455919375</c:v>
                </c:pt>
                <c:pt idx="33278">
                  <c:v>42215.079455930274</c:v>
                </c:pt>
                <c:pt idx="33279">
                  <c:v>42215.079455944899</c:v>
                </c:pt>
                <c:pt idx="33280">
                  <c:v>42215.079455949497</c:v>
                </c:pt>
                <c:pt idx="33281">
                  <c:v>42215.079456024403</c:v>
                </c:pt>
                <c:pt idx="33282">
                  <c:v>42215.079456025102</c:v>
                </c:pt>
                <c:pt idx="33283">
                  <c:v>42215.079456043197</c:v>
                </c:pt>
                <c:pt idx="33284">
                  <c:v>42215.079456058411</c:v>
                </c:pt>
                <c:pt idx="33285">
                  <c:v>42215.079456066604</c:v>
                </c:pt>
                <c:pt idx="33286">
                  <c:v>42215.079456135274</c:v>
                </c:pt>
                <c:pt idx="33287">
                  <c:v>42215.079456137384</c:v>
                </c:pt>
                <c:pt idx="33288">
                  <c:v>42215.079456181273</c:v>
                </c:pt>
                <c:pt idx="33289">
                  <c:v>42215.0794561851</c:v>
                </c:pt>
                <c:pt idx="33290">
                  <c:v>42215.0794562191</c:v>
                </c:pt>
                <c:pt idx="33291">
                  <c:v>42215.079456226602</c:v>
                </c:pt>
                <c:pt idx="33292">
                  <c:v>42215.079456256601</c:v>
                </c:pt>
                <c:pt idx="33293">
                  <c:v>42215.079456290398</c:v>
                </c:pt>
                <c:pt idx="33294">
                  <c:v>42215.079456300999</c:v>
                </c:pt>
                <c:pt idx="33295">
                  <c:v>42215.079456303676</c:v>
                </c:pt>
                <c:pt idx="33296">
                  <c:v>42215.079456331594</c:v>
                </c:pt>
                <c:pt idx="33297">
                  <c:v>42215.0794563702</c:v>
                </c:pt>
                <c:pt idx="33298">
                  <c:v>42215.079456413085</c:v>
                </c:pt>
                <c:pt idx="33299">
                  <c:v>42215.079456482898</c:v>
                </c:pt>
                <c:pt idx="33300">
                  <c:v>42215.079456488129</c:v>
                </c:pt>
                <c:pt idx="33301">
                  <c:v>42215.079456507272</c:v>
                </c:pt>
                <c:pt idx="33302">
                  <c:v>42215.079456522595</c:v>
                </c:pt>
                <c:pt idx="33303">
                  <c:v>42215.079456524902</c:v>
                </c:pt>
                <c:pt idx="33304">
                  <c:v>42215.079456532985</c:v>
                </c:pt>
                <c:pt idx="33305">
                  <c:v>42215.079456600586</c:v>
                </c:pt>
                <c:pt idx="33306">
                  <c:v>42215.079456602674</c:v>
                </c:pt>
                <c:pt idx="33307">
                  <c:v>42215.079456620901</c:v>
                </c:pt>
                <c:pt idx="33308">
                  <c:v>42215.079456644999</c:v>
                </c:pt>
                <c:pt idx="33309">
                  <c:v>42215.079456718595</c:v>
                </c:pt>
                <c:pt idx="33310">
                  <c:v>42215.079456719475</c:v>
                </c:pt>
                <c:pt idx="33311">
                  <c:v>42215.0794567544</c:v>
                </c:pt>
                <c:pt idx="33312">
                  <c:v>42215.079456764375</c:v>
                </c:pt>
                <c:pt idx="33313">
                  <c:v>42215.079456765074</c:v>
                </c:pt>
                <c:pt idx="33314">
                  <c:v>42215.079456793501</c:v>
                </c:pt>
                <c:pt idx="33315">
                  <c:v>42215.079456805775</c:v>
                </c:pt>
                <c:pt idx="33316">
                  <c:v>42215.079456828302</c:v>
                </c:pt>
                <c:pt idx="33317">
                  <c:v>42215.079456877284</c:v>
                </c:pt>
                <c:pt idx="33318">
                  <c:v>42215.079456879001</c:v>
                </c:pt>
                <c:pt idx="33319">
                  <c:v>42215.079456911873</c:v>
                </c:pt>
                <c:pt idx="33320">
                  <c:v>42215.079456951004</c:v>
                </c:pt>
                <c:pt idx="33321">
                  <c:v>42215.079456986401</c:v>
                </c:pt>
                <c:pt idx="33322">
                  <c:v>42215.079456995598</c:v>
                </c:pt>
                <c:pt idx="33323">
                  <c:v>42215.0794570578</c:v>
                </c:pt>
                <c:pt idx="33324">
                  <c:v>42215.079457077001</c:v>
                </c:pt>
                <c:pt idx="33325">
                  <c:v>42215.079457095599</c:v>
                </c:pt>
                <c:pt idx="33326">
                  <c:v>42215.079457106898</c:v>
                </c:pt>
                <c:pt idx="33327">
                  <c:v>42215.079457109001</c:v>
                </c:pt>
                <c:pt idx="33328">
                  <c:v>42215.079457181673</c:v>
                </c:pt>
                <c:pt idx="33329">
                  <c:v>42215.079457182503</c:v>
                </c:pt>
                <c:pt idx="33330">
                  <c:v>42215.079457199703</c:v>
                </c:pt>
                <c:pt idx="33331">
                  <c:v>42215.0794572183</c:v>
                </c:pt>
                <c:pt idx="33332">
                  <c:v>42215.079457223801</c:v>
                </c:pt>
                <c:pt idx="33333">
                  <c:v>42215.079457290703</c:v>
                </c:pt>
                <c:pt idx="33334">
                  <c:v>42215.079457292799</c:v>
                </c:pt>
                <c:pt idx="33335">
                  <c:v>42215.079457340798</c:v>
                </c:pt>
                <c:pt idx="33336">
                  <c:v>42215.079457341897</c:v>
                </c:pt>
                <c:pt idx="33337">
                  <c:v>42215.0794573639</c:v>
                </c:pt>
                <c:pt idx="33338">
                  <c:v>42215.079457371903</c:v>
                </c:pt>
                <c:pt idx="33339">
                  <c:v>42215.079457413784</c:v>
                </c:pt>
                <c:pt idx="33340">
                  <c:v>42215.0794574502</c:v>
                </c:pt>
                <c:pt idx="33341">
                  <c:v>42215.0794574553</c:v>
                </c:pt>
                <c:pt idx="33342">
                  <c:v>42215.07945745813</c:v>
                </c:pt>
                <c:pt idx="33343">
                  <c:v>42215.079457488202</c:v>
                </c:pt>
                <c:pt idx="33344">
                  <c:v>42215.079457526801</c:v>
                </c:pt>
                <c:pt idx="33345">
                  <c:v>42215.079457572596</c:v>
                </c:pt>
                <c:pt idx="33346">
                  <c:v>42215.079457640903</c:v>
                </c:pt>
                <c:pt idx="33347">
                  <c:v>42215.079457645596</c:v>
                </c:pt>
                <c:pt idx="33348">
                  <c:v>42215.079457657375</c:v>
                </c:pt>
                <c:pt idx="33349">
                  <c:v>42215.079457682376</c:v>
                </c:pt>
                <c:pt idx="33350">
                  <c:v>42215.079457685264</c:v>
                </c:pt>
                <c:pt idx="33351">
                  <c:v>42215.079457690197</c:v>
                </c:pt>
                <c:pt idx="33352">
                  <c:v>42215.079457758002</c:v>
                </c:pt>
                <c:pt idx="33353">
                  <c:v>42215.079457760075</c:v>
                </c:pt>
                <c:pt idx="33354">
                  <c:v>42215.079457779</c:v>
                </c:pt>
                <c:pt idx="33355">
                  <c:v>42215.079457804401</c:v>
                </c:pt>
                <c:pt idx="33356">
                  <c:v>42215.079457875676</c:v>
                </c:pt>
                <c:pt idx="33357">
                  <c:v>42215.079457876898</c:v>
                </c:pt>
                <c:pt idx="33358">
                  <c:v>42215.0794579145</c:v>
                </c:pt>
                <c:pt idx="33359">
                  <c:v>42215.0794579219</c:v>
                </c:pt>
                <c:pt idx="33360">
                  <c:v>42215.0794579219</c:v>
                </c:pt>
                <c:pt idx="33361">
                  <c:v>42215.079457939501</c:v>
                </c:pt>
                <c:pt idx="33362">
                  <c:v>42215.079457949803</c:v>
                </c:pt>
                <c:pt idx="33363">
                  <c:v>42215.0794579863</c:v>
                </c:pt>
                <c:pt idx="33364">
                  <c:v>42215.079458035274</c:v>
                </c:pt>
                <c:pt idx="33365">
                  <c:v>42215.0794580371</c:v>
                </c:pt>
                <c:pt idx="33366">
                  <c:v>42215.079458068998</c:v>
                </c:pt>
                <c:pt idx="33367">
                  <c:v>42215.079458108397</c:v>
                </c:pt>
                <c:pt idx="33368">
                  <c:v>42215.079458146531</c:v>
                </c:pt>
                <c:pt idx="33369">
                  <c:v>42215.079458157998</c:v>
                </c:pt>
                <c:pt idx="33370">
                  <c:v>42215.079458214801</c:v>
                </c:pt>
                <c:pt idx="33371">
                  <c:v>42215.079458234199</c:v>
                </c:pt>
                <c:pt idx="33372">
                  <c:v>42215.079458244531</c:v>
                </c:pt>
                <c:pt idx="33373">
                  <c:v>42215.079458254702</c:v>
                </c:pt>
                <c:pt idx="33374">
                  <c:v>42215.079458268097</c:v>
                </c:pt>
                <c:pt idx="33375">
                  <c:v>42215.079458339103</c:v>
                </c:pt>
                <c:pt idx="33376">
                  <c:v>42215.079458339802</c:v>
                </c:pt>
                <c:pt idx="33377">
                  <c:v>42215.079458356202</c:v>
                </c:pt>
                <c:pt idx="33378">
                  <c:v>42215.07945837843</c:v>
                </c:pt>
                <c:pt idx="33379">
                  <c:v>42215.079458384498</c:v>
                </c:pt>
                <c:pt idx="33380">
                  <c:v>42215.079458448228</c:v>
                </c:pt>
                <c:pt idx="33381">
                  <c:v>42215.079458452899</c:v>
                </c:pt>
                <c:pt idx="33382">
                  <c:v>42215.079458500186</c:v>
                </c:pt>
                <c:pt idx="33383">
                  <c:v>42215.079458500586</c:v>
                </c:pt>
                <c:pt idx="33384">
                  <c:v>42215.079458518594</c:v>
                </c:pt>
                <c:pt idx="33385">
                  <c:v>42215.079458531574</c:v>
                </c:pt>
                <c:pt idx="33386">
                  <c:v>42215.079458571272</c:v>
                </c:pt>
                <c:pt idx="33387">
                  <c:v>42215.079458610184</c:v>
                </c:pt>
                <c:pt idx="33388">
                  <c:v>42215.079458615975</c:v>
                </c:pt>
                <c:pt idx="33389">
                  <c:v>42215.079458618675</c:v>
                </c:pt>
                <c:pt idx="33390">
                  <c:v>42215.079458645196</c:v>
                </c:pt>
                <c:pt idx="33391">
                  <c:v>42215.079458681663</c:v>
                </c:pt>
                <c:pt idx="33392">
                  <c:v>42215.079458732194</c:v>
                </c:pt>
                <c:pt idx="33393">
                  <c:v>42215.079458794702</c:v>
                </c:pt>
                <c:pt idx="33394">
                  <c:v>42215.079458802997</c:v>
                </c:pt>
                <c:pt idx="33395">
                  <c:v>42215.079458811255</c:v>
                </c:pt>
                <c:pt idx="33396">
                  <c:v>42215.079458840701</c:v>
                </c:pt>
                <c:pt idx="33397">
                  <c:v>42215.079458842098</c:v>
                </c:pt>
                <c:pt idx="33398">
                  <c:v>42215.079458847198</c:v>
                </c:pt>
                <c:pt idx="33399">
                  <c:v>42215.079458915272</c:v>
                </c:pt>
                <c:pt idx="33400">
                  <c:v>42215.079458917375</c:v>
                </c:pt>
                <c:pt idx="33401">
                  <c:v>42215.0794589324</c:v>
                </c:pt>
                <c:pt idx="33402">
                  <c:v>42215.079458963985</c:v>
                </c:pt>
                <c:pt idx="33403">
                  <c:v>42215.079459032997</c:v>
                </c:pt>
                <c:pt idx="33404">
                  <c:v>42215.079459034285</c:v>
                </c:pt>
                <c:pt idx="33405">
                  <c:v>42215.079459073502</c:v>
                </c:pt>
                <c:pt idx="33406">
                  <c:v>42215.079459073902</c:v>
                </c:pt>
                <c:pt idx="33407">
                  <c:v>42215.079459079199</c:v>
                </c:pt>
                <c:pt idx="33408">
                  <c:v>42215.079459099012</c:v>
                </c:pt>
                <c:pt idx="33409">
                  <c:v>42215.079459106797</c:v>
                </c:pt>
                <c:pt idx="33410">
                  <c:v>42215.079459142929</c:v>
                </c:pt>
                <c:pt idx="33411">
                  <c:v>42215.079459192297</c:v>
                </c:pt>
                <c:pt idx="33412">
                  <c:v>42215.079459196138</c:v>
                </c:pt>
                <c:pt idx="33413">
                  <c:v>42215.079459218898</c:v>
                </c:pt>
                <c:pt idx="33414">
                  <c:v>42215.079459266002</c:v>
                </c:pt>
                <c:pt idx="33415">
                  <c:v>42215.079459305802</c:v>
                </c:pt>
                <c:pt idx="33416">
                  <c:v>42215.079459310284</c:v>
                </c:pt>
                <c:pt idx="33417">
                  <c:v>42215.079459368601</c:v>
                </c:pt>
                <c:pt idx="33418">
                  <c:v>42215.079459386499</c:v>
                </c:pt>
                <c:pt idx="33419">
                  <c:v>42215.079459407898</c:v>
                </c:pt>
                <c:pt idx="33420">
                  <c:v>42215.0794594174</c:v>
                </c:pt>
                <c:pt idx="33421">
                  <c:v>42215.079459428212</c:v>
                </c:pt>
                <c:pt idx="33422">
                  <c:v>42215.07945949713</c:v>
                </c:pt>
                <c:pt idx="33423">
                  <c:v>42215.079459497429</c:v>
                </c:pt>
                <c:pt idx="33424">
                  <c:v>42215.079459506684</c:v>
                </c:pt>
                <c:pt idx="33425">
                  <c:v>42215.079459537774</c:v>
                </c:pt>
                <c:pt idx="33426">
                  <c:v>42215.079459539775</c:v>
                </c:pt>
                <c:pt idx="33427">
                  <c:v>42215.079459605484</c:v>
                </c:pt>
                <c:pt idx="33428">
                  <c:v>42215.079459607594</c:v>
                </c:pt>
                <c:pt idx="33429">
                  <c:v>42215.079459648929</c:v>
                </c:pt>
                <c:pt idx="33430">
                  <c:v>42215.079459660075</c:v>
                </c:pt>
                <c:pt idx="33431">
                  <c:v>42215.079459675901</c:v>
                </c:pt>
                <c:pt idx="33432">
                  <c:v>42215.079459683773</c:v>
                </c:pt>
                <c:pt idx="33433">
                  <c:v>42215.079459728702</c:v>
                </c:pt>
                <c:pt idx="33434">
                  <c:v>42215.079459769586</c:v>
                </c:pt>
                <c:pt idx="33435">
                  <c:v>42215.079459774199</c:v>
                </c:pt>
                <c:pt idx="33436">
                  <c:v>42215.0794597762</c:v>
                </c:pt>
                <c:pt idx="33437">
                  <c:v>42215.079459797496</c:v>
                </c:pt>
                <c:pt idx="33438">
                  <c:v>42215.079459842498</c:v>
                </c:pt>
                <c:pt idx="33439">
                  <c:v>42215.079459891902</c:v>
                </c:pt>
                <c:pt idx="33440">
                  <c:v>42215.079459943903</c:v>
                </c:pt>
                <c:pt idx="33441">
                  <c:v>42215.079459960194</c:v>
                </c:pt>
                <c:pt idx="33442">
                  <c:v>42215.079459968198</c:v>
                </c:pt>
                <c:pt idx="33443">
                  <c:v>42215.079459999703</c:v>
                </c:pt>
                <c:pt idx="33444">
                  <c:v>42215.079460001463</c:v>
                </c:pt>
                <c:pt idx="33445">
                  <c:v>42215.079460005072</c:v>
                </c:pt>
                <c:pt idx="33446">
                  <c:v>42215.079460072986</c:v>
                </c:pt>
                <c:pt idx="33447">
                  <c:v>42215.079460075074</c:v>
                </c:pt>
                <c:pt idx="33448">
                  <c:v>42215.079460085064</c:v>
                </c:pt>
                <c:pt idx="33449">
                  <c:v>42215.079460123663</c:v>
                </c:pt>
                <c:pt idx="33450">
                  <c:v>42215.079460189976</c:v>
                </c:pt>
                <c:pt idx="33451">
                  <c:v>42215.079460191664</c:v>
                </c:pt>
                <c:pt idx="33452">
                  <c:v>42215.079460228801</c:v>
                </c:pt>
                <c:pt idx="33453">
                  <c:v>42215.079460233646</c:v>
                </c:pt>
                <c:pt idx="33454">
                  <c:v>42215.079460237073</c:v>
                </c:pt>
                <c:pt idx="33455">
                  <c:v>42215.079460255263</c:v>
                </c:pt>
                <c:pt idx="33456">
                  <c:v>42215.079460263165</c:v>
                </c:pt>
                <c:pt idx="33457">
                  <c:v>42215.0794603045</c:v>
                </c:pt>
                <c:pt idx="33458">
                  <c:v>42215.079460349276</c:v>
                </c:pt>
                <c:pt idx="33459">
                  <c:v>42215.079460355664</c:v>
                </c:pt>
                <c:pt idx="33460">
                  <c:v>42215.079460376284</c:v>
                </c:pt>
                <c:pt idx="33461">
                  <c:v>42215.079460423185</c:v>
                </c:pt>
                <c:pt idx="33462">
                  <c:v>42215.079460465473</c:v>
                </c:pt>
                <c:pt idx="33463">
                  <c:v>42215.079460469184</c:v>
                </c:pt>
                <c:pt idx="33464">
                  <c:v>42215.079460522764</c:v>
                </c:pt>
                <c:pt idx="33465">
                  <c:v>42215.079460545763</c:v>
                </c:pt>
                <c:pt idx="33466">
                  <c:v>42215.079460569643</c:v>
                </c:pt>
                <c:pt idx="33467">
                  <c:v>42215.079460576875</c:v>
                </c:pt>
                <c:pt idx="33468">
                  <c:v>42215.079460587753</c:v>
                </c:pt>
                <c:pt idx="33469">
                  <c:v>42215.079460651243</c:v>
                </c:pt>
                <c:pt idx="33470">
                  <c:v>42215.079460654473</c:v>
                </c:pt>
                <c:pt idx="33471">
                  <c:v>42215.079460664863</c:v>
                </c:pt>
                <c:pt idx="33472">
                  <c:v>42215.079460695975</c:v>
                </c:pt>
                <c:pt idx="33473">
                  <c:v>42215.079460697874</c:v>
                </c:pt>
                <c:pt idx="33474">
                  <c:v>42215.079460763453</c:v>
                </c:pt>
                <c:pt idx="33475">
                  <c:v>42215.079460765643</c:v>
                </c:pt>
                <c:pt idx="33476">
                  <c:v>42215.079460808804</c:v>
                </c:pt>
                <c:pt idx="33477">
                  <c:v>42215.079460819972</c:v>
                </c:pt>
                <c:pt idx="33478">
                  <c:v>42215.079460833855</c:v>
                </c:pt>
                <c:pt idx="33479">
                  <c:v>42215.079460841655</c:v>
                </c:pt>
                <c:pt idx="33480">
                  <c:v>42215.079460886074</c:v>
                </c:pt>
                <c:pt idx="33481">
                  <c:v>42215.079460929373</c:v>
                </c:pt>
                <c:pt idx="33482">
                  <c:v>42215.079460932073</c:v>
                </c:pt>
                <c:pt idx="33483">
                  <c:v>42215.079460935565</c:v>
                </c:pt>
                <c:pt idx="33484">
                  <c:v>42215.079460955363</c:v>
                </c:pt>
                <c:pt idx="33485">
                  <c:v>42215.0794609968</c:v>
                </c:pt>
                <c:pt idx="33486">
                  <c:v>42215.079461051973</c:v>
                </c:pt>
                <c:pt idx="33487">
                  <c:v>42215.079461106674</c:v>
                </c:pt>
                <c:pt idx="33488">
                  <c:v>42215.079461117566</c:v>
                </c:pt>
                <c:pt idx="33489">
                  <c:v>42215.079461126101</c:v>
                </c:pt>
                <c:pt idx="33490">
                  <c:v>42215.079461154375</c:v>
                </c:pt>
                <c:pt idx="33491">
                  <c:v>42215.079461161564</c:v>
                </c:pt>
                <c:pt idx="33492">
                  <c:v>42215.079461163565</c:v>
                </c:pt>
                <c:pt idx="33493">
                  <c:v>42215.079461229994</c:v>
                </c:pt>
                <c:pt idx="33494">
                  <c:v>42215.079461232075</c:v>
                </c:pt>
                <c:pt idx="33495">
                  <c:v>42215.079461248803</c:v>
                </c:pt>
                <c:pt idx="33496">
                  <c:v>42215.079461283764</c:v>
                </c:pt>
                <c:pt idx="33497">
                  <c:v>42215.0794613486</c:v>
                </c:pt>
                <c:pt idx="33498">
                  <c:v>42215.079461349196</c:v>
                </c:pt>
                <c:pt idx="33499">
                  <c:v>42215.079461390284</c:v>
                </c:pt>
                <c:pt idx="33500">
                  <c:v>42215.079461392401</c:v>
                </c:pt>
                <c:pt idx="33501">
                  <c:v>42215.079461393594</c:v>
                </c:pt>
                <c:pt idx="33502">
                  <c:v>42215.079461411355</c:v>
                </c:pt>
                <c:pt idx="33503">
                  <c:v>42215.079461421672</c:v>
                </c:pt>
                <c:pt idx="33504">
                  <c:v>42215.079461457884</c:v>
                </c:pt>
                <c:pt idx="33505">
                  <c:v>42215.079461506662</c:v>
                </c:pt>
                <c:pt idx="33506">
                  <c:v>42215.079461515619</c:v>
                </c:pt>
                <c:pt idx="33507">
                  <c:v>42215.079461540074</c:v>
                </c:pt>
                <c:pt idx="33508">
                  <c:v>42215.079461580863</c:v>
                </c:pt>
                <c:pt idx="33509">
                  <c:v>42215.079461625064</c:v>
                </c:pt>
                <c:pt idx="33510">
                  <c:v>42215.079461626985</c:v>
                </c:pt>
                <c:pt idx="33511">
                  <c:v>42215.079461689864</c:v>
                </c:pt>
                <c:pt idx="33512">
                  <c:v>42215.079461706264</c:v>
                </c:pt>
                <c:pt idx="33513">
                  <c:v>42215.079461716574</c:v>
                </c:pt>
                <c:pt idx="33514">
                  <c:v>42215.079461726775</c:v>
                </c:pt>
                <c:pt idx="33515">
                  <c:v>42215.079461747584</c:v>
                </c:pt>
                <c:pt idx="33516">
                  <c:v>42215.079461808884</c:v>
                </c:pt>
                <c:pt idx="33517">
                  <c:v>42215.079461811947</c:v>
                </c:pt>
                <c:pt idx="33518">
                  <c:v>42215.079461828784</c:v>
                </c:pt>
                <c:pt idx="33519">
                  <c:v>42215.079461856374</c:v>
                </c:pt>
                <c:pt idx="33520">
                  <c:v>42215.079461858273</c:v>
                </c:pt>
                <c:pt idx="33521">
                  <c:v>42215.079461920184</c:v>
                </c:pt>
                <c:pt idx="33522">
                  <c:v>42215.079461924885</c:v>
                </c:pt>
                <c:pt idx="33523">
                  <c:v>42215.079461972884</c:v>
                </c:pt>
                <c:pt idx="33524">
                  <c:v>42215.079461979374</c:v>
                </c:pt>
                <c:pt idx="33525">
                  <c:v>42215.079461990994</c:v>
                </c:pt>
                <c:pt idx="33526">
                  <c:v>42215.079462001238</c:v>
                </c:pt>
                <c:pt idx="33527">
                  <c:v>42215.079462043584</c:v>
                </c:pt>
                <c:pt idx="33528">
                  <c:v>42215.079462087662</c:v>
                </c:pt>
                <c:pt idx="33529">
                  <c:v>42215.079462090376</c:v>
                </c:pt>
                <c:pt idx="33530">
                  <c:v>42215.079462092275</c:v>
                </c:pt>
                <c:pt idx="33531">
                  <c:v>42215.079462119073</c:v>
                </c:pt>
                <c:pt idx="33532">
                  <c:v>42215.079462156384</c:v>
                </c:pt>
                <c:pt idx="33533">
                  <c:v>42215.079462211463</c:v>
                </c:pt>
                <c:pt idx="33534">
                  <c:v>42215.079462269874</c:v>
                </c:pt>
                <c:pt idx="33535">
                  <c:v>42215.079462275004</c:v>
                </c:pt>
                <c:pt idx="33536">
                  <c:v>42215.0794622865</c:v>
                </c:pt>
                <c:pt idx="33537">
                  <c:v>42215.079462311973</c:v>
                </c:pt>
                <c:pt idx="33538">
                  <c:v>42215.079462319372</c:v>
                </c:pt>
                <c:pt idx="33539">
                  <c:v>42215.079462321584</c:v>
                </c:pt>
                <c:pt idx="33540">
                  <c:v>42215.079462387184</c:v>
                </c:pt>
                <c:pt idx="33541">
                  <c:v>42215.079462389273</c:v>
                </c:pt>
                <c:pt idx="33542">
                  <c:v>42215.079462409274</c:v>
                </c:pt>
                <c:pt idx="33543">
                  <c:v>42215.079462443384</c:v>
                </c:pt>
                <c:pt idx="33544">
                  <c:v>42215.079462504873</c:v>
                </c:pt>
                <c:pt idx="33545">
                  <c:v>42215.079462506474</c:v>
                </c:pt>
                <c:pt idx="33546">
                  <c:v>42215.079462550762</c:v>
                </c:pt>
                <c:pt idx="33547">
                  <c:v>42215.079462552647</c:v>
                </c:pt>
                <c:pt idx="33548">
                  <c:v>42215.079462553564</c:v>
                </c:pt>
                <c:pt idx="33549">
                  <c:v>42215.079462570873</c:v>
                </c:pt>
                <c:pt idx="33550">
                  <c:v>42215.079462590984</c:v>
                </c:pt>
                <c:pt idx="33551">
                  <c:v>42215.079462620262</c:v>
                </c:pt>
                <c:pt idx="33552">
                  <c:v>42215.079462670175</c:v>
                </c:pt>
                <c:pt idx="33553">
                  <c:v>42215.079462675472</c:v>
                </c:pt>
                <c:pt idx="33554">
                  <c:v>42215.079462699272</c:v>
                </c:pt>
                <c:pt idx="33555">
                  <c:v>42215.079462737973</c:v>
                </c:pt>
                <c:pt idx="33556">
                  <c:v>42215.079462785565</c:v>
                </c:pt>
                <c:pt idx="33557">
                  <c:v>42215.079462787464</c:v>
                </c:pt>
                <c:pt idx="33558">
                  <c:v>42215.079462846996</c:v>
                </c:pt>
                <c:pt idx="33559">
                  <c:v>42215.079462866073</c:v>
                </c:pt>
                <c:pt idx="33560">
                  <c:v>42215.079462873873</c:v>
                </c:pt>
                <c:pt idx="33561">
                  <c:v>42215.079462884074</c:v>
                </c:pt>
                <c:pt idx="33562">
                  <c:v>42215.079462907473</c:v>
                </c:pt>
                <c:pt idx="33563">
                  <c:v>42215.079462968184</c:v>
                </c:pt>
                <c:pt idx="33564">
                  <c:v>42215.079462969472</c:v>
                </c:pt>
                <c:pt idx="33565">
                  <c:v>42215.079462989874</c:v>
                </c:pt>
                <c:pt idx="33566">
                  <c:v>42215.079463010574</c:v>
                </c:pt>
                <c:pt idx="33567">
                  <c:v>42215.079463017639</c:v>
                </c:pt>
                <c:pt idx="33568">
                  <c:v>42215.079463077775</c:v>
                </c:pt>
                <c:pt idx="33569">
                  <c:v>42215.079463079885</c:v>
                </c:pt>
                <c:pt idx="33570">
                  <c:v>42215.079463134884</c:v>
                </c:pt>
                <c:pt idx="33571">
                  <c:v>42215.079463139475</c:v>
                </c:pt>
                <c:pt idx="33572">
                  <c:v>42215.079463150585</c:v>
                </c:pt>
                <c:pt idx="33573">
                  <c:v>42215.079463170674</c:v>
                </c:pt>
                <c:pt idx="33574">
                  <c:v>42215.079463200986</c:v>
                </c:pt>
                <c:pt idx="33575">
                  <c:v>42215.079463242</c:v>
                </c:pt>
                <c:pt idx="33576">
                  <c:v>42215.0794632447</c:v>
                </c:pt>
                <c:pt idx="33577">
                  <c:v>42215.079463249684</c:v>
                </c:pt>
                <c:pt idx="33578">
                  <c:v>42215.079463282884</c:v>
                </c:pt>
                <c:pt idx="33579">
                  <c:v>42215.079463315575</c:v>
                </c:pt>
                <c:pt idx="33580">
                  <c:v>42215.079463371476</c:v>
                </c:pt>
                <c:pt idx="33581">
                  <c:v>42215.0794634298</c:v>
                </c:pt>
                <c:pt idx="33582">
                  <c:v>42215.079463432376</c:v>
                </c:pt>
                <c:pt idx="33583">
                  <c:v>42215.079463443595</c:v>
                </c:pt>
                <c:pt idx="33584">
                  <c:v>42215.079463471484</c:v>
                </c:pt>
                <c:pt idx="33585">
                  <c:v>42215.079463473485</c:v>
                </c:pt>
                <c:pt idx="33586">
                  <c:v>42215.079463481663</c:v>
                </c:pt>
                <c:pt idx="33587">
                  <c:v>42215.079463544484</c:v>
                </c:pt>
                <c:pt idx="33588">
                  <c:v>42215.079463546674</c:v>
                </c:pt>
                <c:pt idx="33589">
                  <c:v>42215.079463572474</c:v>
                </c:pt>
                <c:pt idx="33590">
                  <c:v>42215.079463603339</c:v>
                </c:pt>
                <c:pt idx="33591">
                  <c:v>42215.079463662965</c:v>
                </c:pt>
                <c:pt idx="33592">
                  <c:v>42215.079463664362</c:v>
                </c:pt>
                <c:pt idx="33593">
                  <c:v>42215.079463704984</c:v>
                </c:pt>
                <c:pt idx="33594">
                  <c:v>42215.079463713242</c:v>
                </c:pt>
                <c:pt idx="33595">
                  <c:v>42215.079463713744</c:v>
                </c:pt>
                <c:pt idx="33596">
                  <c:v>42215.079463731243</c:v>
                </c:pt>
                <c:pt idx="33597">
                  <c:v>42215.079463748902</c:v>
                </c:pt>
                <c:pt idx="33598">
                  <c:v>42215.0794637789</c:v>
                </c:pt>
                <c:pt idx="33599">
                  <c:v>42215.079463821363</c:v>
                </c:pt>
                <c:pt idx="33600">
                  <c:v>42215.079463835253</c:v>
                </c:pt>
                <c:pt idx="33601">
                  <c:v>42215.079463860355</c:v>
                </c:pt>
                <c:pt idx="33602">
                  <c:v>42215.079463895374</c:v>
                </c:pt>
                <c:pt idx="33603">
                  <c:v>42215.079463936585</c:v>
                </c:pt>
                <c:pt idx="33604">
                  <c:v>42215.079463946</c:v>
                </c:pt>
                <c:pt idx="33605">
                  <c:v>42215.079464010363</c:v>
                </c:pt>
                <c:pt idx="33606">
                  <c:v>42215.079464023984</c:v>
                </c:pt>
                <c:pt idx="33607">
                  <c:v>42215.079464034374</c:v>
                </c:pt>
                <c:pt idx="33608">
                  <c:v>42215.079464051174</c:v>
                </c:pt>
                <c:pt idx="33609">
                  <c:v>42215.079464067247</c:v>
                </c:pt>
                <c:pt idx="33610">
                  <c:v>42215.079464123985</c:v>
                </c:pt>
                <c:pt idx="33611">
                  <c:v>42215.079464127084</c:v>
                </c:pt>
                <c:pt idx="33612">
                  <c:v>42215.079464149196</c:v>
                </c:pt>
                <c:pt idx="33613">
                  <c:v>42215.079464167873</c:v>
                </c:pt>
                <c:pt idx="33614">
                  <c:v>42215.079464177776</c:v>
                </c:pt>
                <c:pt idx="33615">
                  <c:v>42215.079464235176</c:v>
                </c:pt>
                <c:pt idx="33616">
                  <c:v>42215.079464237264</c:v>
                </c:pt>
                <c:pt idx="33617">
                  <c:v>42215.07946429</c:v>
                </c:pt>
                <c:pt idx="33618">
                  <c:v>42215.079464299401</c:v>
                </c:pt>
                <c:pt idx="33619">
                  <c:v>42215.079464305672</c:v>
                </c:pt>
                <c:pt idx="33620">
                  <c:v>42215.079464328599</c:v>
                </c:pt>
                <c:pt idx="33621">
                  <c:v>42215.079464358198</c:v>
                </c:pt>
                <c:pt idx="33622">
                  <c:v>42215.079464399401</c:v>
                </c:pt>
                <c:pt idx="33623">
                  <c:v>42215.079464402101</c:v>
                </c:pt>
                <c:pt idx="33624">
                  <c:v>42215.079464409784</c:v>
                </c:pt>
                <c:pt idx="33625">
                  <c:v>42215.079464428098</c:v>
                </c:pt>
                <c:pt idx="33626">
                  <c:v>42215.079464469185</c:v>
                </c:pt>
                <c:pt idx="33627">
                  <c:v>42215.079464531555</c:v>
                </c:pt>
                <c:pt idx="33628">
                  <c:v>42215.079464576484</c:v>
                </c:pt>
                <c:pt idx="33629">
                  <c:v>42215.079464589864</c:v>
                </c:pt>
                <c:pt idx="33630">
                  <c:v>42215.079464598784</c:v>
                </c:pt>
                <c:pt idx="33631">
                  <c:v>42215.079464629664</c:v>
                </c:pt>
                <c:pt idx="33632">
                  <c:v>42215.079464634175</c:v>
                </c:pt>
                <c:pt idx="33633">
                  <c:v>42215.079464641873</c:v>
                </c:pt>
                <c:pt idx="33634">
                  <c:v>42215.079464701972</c:v>
                </c:pt>
                <c:pt idx="33635">
                  <c:v>42215.079464703973</c:v>
                </c:pt>
                <c:pt idx="33636">
                  <c:v>42215.079464715753</c:v>
                </c:pt>
                <c:pt idx="33637">
                  <c:v>42215.079464763447</c:v>
                </c:pt>
                <c:pt idx="33638">
                  <c:v>42215.079464819362</c:v>
                </c:pt>
                <c:pt idx="33639">
                  <c:v>42215.079464821247</c:v>
                </c:pt>
                <c:pt idx="33640">
                  <c:v>42215.079464864473</c:v>
                </c:pt>
                <c:pt idx="33641">
                  <c:v>42215.079464865747</c:v>
                </c:pt>
                <c:pt idx="33642">
                  <c:v>42215.079464873874</c:v>
                </c:pt>
                <c:pt idx="33643">
                  <c:v>42215.079464883347</c:v>
                </c:pt>
                <c:pt idx="33644">
                  <c:v>42215.079464888586</c:v>
                </c:pt>
                <c:pt idx="33645">
                  <c:v>42215.079464931165</c:v>
                </c:pt>
                <c:pt idx="33646">
                  <c:v>42215.079464978902</c:v>
                </c:pt>
                <c:pt idx="33647">
                  <c:v>42215.079464995586</c:v>
                </c:pt>
                <c:pt idx="33648">
                  <c:v>42215.079465010975</c:v>
                </c:pt>
                <c:pt idx="33649">
                  <c:v>42215.079465052884</c:v>
                </c:pt>
                <c:pt idx="33650">
                  <c:v>42215.079465093775</c:v>
                </c:pt>
                <c:pt idx="33651">
                  <c:v>42215.079465105664</c:v>
                </c:pt>
                <c:pt idx="33652">
                  <c:v>42215.079465154595</c:v>
                </c:pt>
                <c:pt idx="33653">
                  <c:v>42215.079465177594</c:v>
                </c:pt>
                <c:pt idx="33654">
                  <c:v>42215.079465196097</c:v>
                </c:pt>
                <c:pt idx="33655">
                  <c:v>42215.079465203264</c:v>
                </c:pt>
                <c:pt idx="33656">
                  <c:v>42215.0794652275</c:v>
                </c:pt>
                <c:pt idx="33657">
                  <c:v>42215.079465280476</c:v>
                </c:pt>
                <c:pt idx="33658">
                  <c:v>42215.079465284194</c:v>
                </c:pt>
                <c:pt idx="33659">
                  <c:v>42215.079465295195</c:v>
                </c:pt>
                <c:pt idx="33660">
                  <c:v>42215.079465325274</c:v>
                </c:pt>
                <c:pt idx="33661">
                  <c:v>42215.079465337774</c:v>
                </c:pt>
                <c:pt idx="33662">
                  <c:v>42215.079465394898</c:v>
                </c:pt>
                <c:pt idx="33663">
                  <c:v>42215.079465397102</c:v>
                </c:pt>
                <c:pt idx="33664">
                  <c:v>42215.079465440002</c:v>
                </c:pt>
                <c:pt idx="33665">
                  <c:v>42215.079465459596</c:v>
                </c:pt>
                <c:pt idx="33666">
                  <c:v>42215.079465462586</c:v>
                </c:pt>
                <c:pt idx="33667">
                  <c:v>42215.079465472802</c:v>
                </c:pt>
                <c:pt idx="33668">
                  <c:v>42215.079465515744</c:v>
                </c:pt>
                <c:pt idx="33669">
                  <c:v>42215.079465560055</c:v>
                </c:pt>
                <c:pt idx="33670">
                  <c:v>42215.079465562747</c:v>
                </c:pt>
                <c:pt idx="33671">
                  <c:v>42215.079465569863</c:v>
                </c:pt>
                <c:pt idx="33672">
                  <c:v>42215.079465584255</c:v>
                </c:pt>
                <c:pt idx="33673">
                  <c:v>42215.0794656281</c:v>
                </c:pt>
                <c:pt idx="33674">
                  <c:v>42215.079465691575</c:v>
                </c:pt>
                <c:pt idx="33675">
                  <c:v>42215.079465735864</c:v>
                </c:pt>
                <c:pt idx="33676">
                  <c:v>42215.079465747272</c:v>
                </c:pt>
                <c:pt idx="33677">
                  <c:v>42215.079465755072</c:v>
                </c:pt>
                <c:pt idx="33678">
                  <c:v>42215.079465786184</c:v>
                </c:pt>
                <c:pt idx="33679">
                  <c:v>42215.079465791576</c:v>
                </c:pt>
                <c:pt idx="33680">
                  <c:v>42215.079465801864</c:v>
                </c:pt>
                <c:pt idx="33681">
                  <c:v>42215.079465860246</c:v>
                </c:pt>
                <c:pt idx="33682">
                  <c:v>42215.079465862364</c:v>
                </c:pt>
                <c:pt idx="33683">
                  <c:v>42215.079465878604</c:v>
                </c:pt>
                <c:pt idx="33684">
                  <c:v>42215.079465923664</c:v>
                </c:pt>
                <c:pt idx="33685">
                  <c:v>42215.079465977273</c:v>
                </c:pt>
                <c:pt idx="33686">
                  <c:v>42215.079465978684</c:v>
                </c:pt>
                <c:pt idx="33687">
                  <c:v>42215.079466018986</c:v>
                </c:pt>
                <c:pt idx="33688">
                  <c:v>42215.079466019764</c:v>
                </c:pt>
                <c:pt idx="33689">
                  <c:v>42215.079466033872</c:v>
                </c:pt>
                <c:pt idx="33690">
                  <c:v>42215.079466041672</c:v>
                </c:pt>
                <c:pt idx="33691">
                  <c:v>42215.079466049596</c:v>
                </c:pt>
                <c:pt idx="33692">
                  <c:v>42215.079466094401</c:v>
                </c:pt>
                <c:pt idx="33693">
                  <c:v>42215.079466135976</c:v>
                </c:pt>
                <c:pt idx="33694">
                  <c:v>42215.079466155672</c:v>
                </c:pt>
                <c:pt idx="33695">
                  <c:v>42215.079466164672</c:v>
                </c:pt>
                <c:pt idx="33696">
                  <c:v>42215.079466210176</c:v>
                </c:pt>
                <c:pt idx="33697">
                  <c:v>42215.079466251074</c:v>
                </c:pt>
                <c:pt idx="33698">
                  <c:v>42215.079466265663</c:v>
                </c:pt>
                <c:pt idx="33699">
                  <c:v>42215.079466314084</c:v>
                </c:pt>
                <c:pt idx="33700">
                  <c:v>42215.079466332994</c:v>
                </c:pt>
                <c:pt idx="33701">
                  <c:v>42215.079466354102</c:v>
                </c:pt>
                <c:pt idx="33702">
                  <c:v>42215.079466361247</c:v>
                </c:pt>
                <c:pt idx="33703">
                  <c:v>42215.079466387673</c:v>
                </c:pt>
                <c:pt idx="33704">
                  <c:v>42215.0794664407</c:v>
                </c:pt>
                <c:pt idx="33705">
                  <c:v>42215.079466441901</c:v>
                </c:pt>
                <c:pt idx="33706">
                  <c:v>42215.079466448398</c:v>
                </c:pt>
                <c:pt idx="33707">
                  <c:v>42215.079466482595</c:v>
                </c:pt>
                <c:pt idx="33708">
                  <c:v>42215.079466497598</c:v>
                </c:pt>
                <c:pt idx="33709">
                  <c:v>42215.079466549672</c:v>
                </c:pt>
                <c:pt idx="33710">
                  <c:v>42215.079466551739</c:v>
                </c:pt>
                <c:pt idx="33711">
                  <c:v>42215.079466593263</c:v>
                </c:pt>
                <c:pt idx="33712">
                  <c:v>42215.079466619565</c:v>
                </c:pt>
                <c:pt idx="33713">
                  <c:v>42215.079466620373</c:v>
                </c:pt>
                <c:pt idx="33714">
                  <c:v>42215.079466627772</c:v>
                </c:pt>
                <c:pt idx="33715">
                  <c:v>42215.079466673073</c:v>
                </c:pt>
                <c:pt idx="33716">
                  <c:v>42215.079466714575</c:v>
                </c:pt>
                <c:pt idx="33717">
                  <c:v>42215.079466717565</c:v>
                </c:pt>
                <c:pt idx="33718">
                  <c:v>42215.079466729476</c:v>
                </c:pt>
                <c:pt idx="33719">
                  <c:v>42215.079466740674</c:v>
                </c:pt>
                <c:pt idx="33720">
                  <c:v>42215.079466786185</c:v>
                </c:pt>
                <c:pt idx="33721">
                  <c:v>42215.079466851646</c:v>
                </c:pt>
                <c:pt idx="33722">
                  <c:v>42215.079466902273</c:v>
                </c:pt>
                <c:pt idx="33723">
                  <c:v>42215.079466906784</c:v>
                </c:pt>
                <c:pt idx="33724">
                  <c:v>42215.079466915973</c:v>
                </c:pt>
                <c:pt idx="33725">
                  <c:v>42215.079466944</c:v>
                </c:pt>
                <c:pt idx="33726">
                  <c:v>42215.079466945375</c:v>
                </c:pt>
                <c:pt idx="33727">
                  <c:v>42215.079466961339</c:v>
                </c:pt>
                <c:pt idx="33728">
                  <c:v>42215.079467017255</c:v>
                </c:pt>
                <c:pt idx="33729">
                  <c:v>42215.079467019372</c:v>
                </c:pt>
                <c:pt idx="33730">
                  <c:v>42215.079467038784</c:v>
                </c:pt>
                <c:pt idx="33731">
                  <c:v>42215.079467083764</c:v>
                </c:pt>
                <c:pt idx="33732">
                  <c:v>42215.079467134485</c:v>
                </c:pt>
                <c:pt idx="33733">
                  <c:v>42215.0794671361</c:v>
                </c:pt>
                <c:pt idx="33734">
                  <c:v>42215.0794671861</c:v>
                </c:pt>
                <c:pt idx="33735">
                  <c:v>42215.079467187585</c:v>
                </c:pt>
                <c:pt idx="33736">
                  <c:v>42215.079467193304</c:v>
                </c:pt>
                <c:pt idx="33737">
                  <c:v>42215.079467202595</c:v>
                </c:pt>
                <c:pt idx="33738">
                  <c:v>42215.079467220101</c:v>
                </c:pt>
                <c:pt idx="33739">
                  <c:v>42215.079467249598</c:v>
                </c:pt>
                <c:pt idx="33740">
                  <c:v>42215.079467297801</c:v>
                </c:pt>
                <c:pt idx="33741">
                  <c:v>42215.079467315772</c:v>
                </c:pt>
                <c:pt idx="33742">
                  <c:v>42215.0794673286</c:v>
                </c:pt>
                <c:pt idx="33743">
                  <c:v>42215.079467367672</c:v>
                </c:pt>
                <c:pt idx="33744">
                  <c:v>42215.079467413372</c:v>
                </c:pt>
                <c:pt idx="33745">
                  <c:v>42215.079467425101</c:v>
                </c:pt>
                <c:pt idx="33746">
                  <c:v>42215.0794674848</c:v>
                </c:pt>
                <c:pt idx="33747">
                  <c:v>42215.079467493</c:v>
                </c:pt>
                <c:pt idx="33748">
                  <c:v>42215.079467506075</c:v>
                </c:pt>
                <c:pt idx="33749">
                  <c:v>42215.079467522875</c:v>
                </c:pt>
                <c:pt idx="33750">
                  <c:v>42215.079467547876</c:v>
                </c:pt>
                <c:pt idx="33751">
                  <c:v>42215.079467595373</c:v>
                </c:pt>
                <c:pt idx="33752">
                  <c:v>42215.079467599484</c:v>
                </c:pt>
                <c:pt idx="33753">
                  <c:v>42215.079467621174</c:v>
                </c:pt>
                <c:pt idx="33754">
                  <c:v>42215.079467643372</c:v>
                </c:pt>
                <c:pt idx="33755">
                  <c:v>42215.079467656884</c:v>
                </c:pt>
                <c:pt idx="33756">
                  <c:v>42215.0794677089</c:v>
                </c:pt>
                <c:pt idx="33757">
                  <c:v>42215.079467710966</c:v>
                </c:pt>
                <c:pt idx="33758">
                  <c:v>42215.079467765972</c:v>
                </c:pt>
                <c:pt idx="33759">
                  <c:v>42215.079467779673</c:v>
                </c:pt>
                <c:pt idx="33760">
                  <c:v>42215.079467779884</c:v>
                </c:pt>
                <c:pt idx="33761">
                  <c:v>42215.079467794676</c:v>
                </c:pt>
                <c:pt idx="33762">
                  <c:v>42215.079467830576</c:v>
                </c:pt>
                <c:pt idx="33763">
                  <c:v>42215.079467874501</c:v>
                </c:pt>
                <c:pt idx="33764">
                  <c:v>42215.079467877185</c:v>
                </c:pt>
                <c:pt idx="33765">
                  <c:v>42215.079467888994</c:v>
                </c:pt>
                <c:pt idx="33766">
                  <c:v>42215.079467910655</c:v>
                </c:pt>
                <c:pt idx="33767">
                  <c:v>42215.079467943375</c:v>
                </c:pt>
                <c:pt idx="33768">
                  <c:v>42215.079468011747</c:v>
                </c:pt>
                <c:pt idx="33769">
                  <c:v>42215.079468061565</c:v>
                </c:pt>
                <c:pt idx="33770">
                  <c:v>42215.079468062075</c:v>
                </c:pt>
                <c:pt idx="33771">
                  <c:v>42215.079468075375</c:v>
                </c:pt>
                <c:pt idx="33772">
                  <c:v>42215.079468092998</c:v>
                </c:pt>
                <c:pt idx="33773">
                  <c:v>42215.079468106102</c:v>
                </c:pt>
                <c:pt idx="33774">
                  <c:v>42215.079468120784</c:v>
                </c:pt>
                <c:pt idx="33775">
                  <c:v>42215.079468173775</c:v>
                </c:pt>
                <c:pt idx="33776">
                  <c:v>42215.0794681759</c:v>
                </c:pt>
                <c:pt idx="33777">
                  <c:v>42215.079468189273</c:v>
                </c:pt>
                <c:pt idx="33778">
                  <c:v>42215.079468243785</c:v>
                </c:pt>
                <c:pt idx="33779">
                  <c:v>42215.079468292199</c:v>
                </c:pt>
                <c:pt idx="33780">
                  <c:v>42215.079468293596</c:v>
                </c:pt>
                <c:pt idx="33781">
                  <c:v>42215.079468333475</c:v>
                </c:pt>
                <c:pt idx="33782">
                  <c:v>42215.079468337484</c:v>
                </c:pt>
                <c:pt idx="33783">
                  <c:v>42215.079468352997</c:v>
                </c:pt>
                <c:pt idx="33784">
                  <c:v>42215.079468356002</c:v>
                </c:pt>
                <c:pt idx="33785">
                  <c:v>42215.079468366275</c:v>
                </c:pt>
                <c:pt idx="33786">
                  <c:v>42215.079468401884</c:v>
                </c:pt>
                <c:pt idx="33787">
                  <c:v>42215.0794684508</c:v>
                </c:pt>
                <c:pt idx="33788">
                  <c:v>42215.0794684758</c:v>
                </c:pt>
                <c:pt idx="33789">
                  <c:v>42215.079468483185</c:v>
                </c:pt>
                <c:pt idx="33790">
                  <c:v>42215.079468525364</c:v>
                </c:pt>
                <c:pt idx="33791">
                  <c:v>42215.079468565738</c:v>
                </c:pt>
                <c:pt idx="33792">
                  <c:v>42215.079468585252</c:v>
                </c:pt>
                <c:pt idx="33793">
                  <c:v>42215.079468631244</c:v>
                </c:pt>
                <c:pt idx="33794">
                  <c:v>42215.079468647884</c:v>
                </c:pt>
                <c:pt idx="33795">
                  <c:v>42215.079468663564</c:v>
                </c:pt>
                <c:pt idx="33796">
                  <c:v>42215.079468673364</c:v>
                </c:pt>
                <c:pt idx="33797">
                  <c:v>42215.079468707772</c:v>
                </c:pt>
                <c:pt idx="33798">
                  <c:v>42215.079468755262</c:v>
                </c:pt>
                <c:pt idx="33799">
                  <c:v>42215.079468756274</c:v>
                </c:pt>
                <c:pt idx="33800">
                  <c:v>42215.079468767362</c:v>
                </c:pt>
                <c:pt idx="33801">
                  <c:v>42215.079468797194</c:v>
                </c:pt>
                <c:pt idx="33802">
                  <c:v>42215.079468817072</c:v>
                </c:pt>
                <c:pt idx="33803">
                  <c:v>42215.079468866585</c:v>
                </c:pt>
                <c:pt idx="33804">
                  <c:v>42215.079468868673</c:v>
                </c:pt>
                <c:pt idx="33805">
                  <c:v>42215.079468912474</c:v>
                </c:pt>
                <c:pt idx="33806">
                  <c:v>42215.079468936085</c:v>
                </c:pt>
                <c:pt idx="33807">
                  <c:v>42215.079468939584</c:v>
                </c:pt>
                <c:pt idx="33808">
                  <c:v>42215.079468944001</c:v>
                </c:pt>
                <c:pt idx="33809">
                  <c:v>42215.079468988275</c:v>
                </c:pt>
                <c:pt idx="33810">
                  <c:v>42215.079469028598</c:v>
                </c:pt>
                <c:pt idx="33811">
                  <c:v>42215.079469031363</c:v>
                </c:pt>
                <c:pt idx="33812">
                  <c:v>42215.079469049102</c:v>
                </c:pt>
                <c:pt idx="33813">
                  <c:v>42215.079469058102</c:v>
                </c:pt>
                <c:pt idx="33814">
                  <c:v>42215.079469097902</c:v>
                </c:pt>
                <c:pt idx="33815">
                  <c:v>42215.079469171673</c:v>
                </c:pt>
                <c:pt idx="33816">
                  <c:v>42215.079469208496</c:v>
                </c:pt>
                <c:pt idx="33817">
                  <c:v>42215.07946922</c:v>
                </c:pt>
                <c:pt idx="33818">
                  <c:v>42215.079469227676</c:v>
                </c:pt>
                <c:pt idx="33819">
                  <c:v>42215.079469258897</c:v>
                </c:pt>
                <c:pt idx="33820">
                  <c:v>42215.079469263372</c:v>
                </c:pt>
                <c:pt idx="33821">
                  <c:v>42215.0794692809</c:v>
                </c:pt>
                <c:pt idx="33822">
                  <c:v>42215.079469331184</c:v>
                </c:pt>
                <c:pt idx="33823">
                  <c:v>42215.079469333374</c:v>
                </c:pt>
                <c:pt idx="33824">
                  <c:v>42215.079469348202</c:v>
                </c:pt>
                <c:pt idx="33825">
                  <c:v>42215.079469403594</c:v>
                </c:pt>
                <c:pt idx="33826">
                  <c:v>42215.079469449003</c:v>
                </c:pt>
                <c:pt idx="33827">
                  <c:v>42215.079469450902</c:v>
                </c:pt>
                <c:pt idx="33828">
                  <c:v>42215.079469491597</c:v>
                </c:pt>
                <c:pt idx="33829">
                  <c:v>42215.079469491597</c:v>
                </c:pt>
                <c:pt idx="33830">
                  <c:v>42215.079469512966</c:v>
                </c:pt>
                <c:pt idx="33831">
                  <c:v>42215.079469514247</c:v>
                </c:pt>
                <c:pt idx="33832">
                  <c:v>42215.079469522185</c:v>
                </c:pt>
                <c:pt idx="33833">
                  <c:v>42215.079469568176</c:v>
                </c:pt>
                <c:pt idx="33834">
                  <c:v>42215.079469608194</c:v>
                </c:pt>
                <c:pt idx="33835">
                  <c:v>42215.079469632976</c:v>
                </c:pt>
                <c:pt idx="33836">
                  <c:v>42215.079469635566</c:v>
                </c:pt>
                <c:pt idx="33837">
                  <c:v>42215.079469682372</c:v>
                </c:pt>
                <c:pt idx="33838">
                  <c:v>42215.079469726275</c:v>
                </c:pt>
                <c:pt idx="33839">
                  <c:v>42215.079469744902</c:v>
                </c:pt>
                <c:pt idx="33840">
                  <c:v>42215.079469783872</c:v>
                </c:pt>
                <c:pt idx="33841">
                  <c:v>42215.079469804376</c:v>
                </c:pt>
                <c:pt idx="33842">
                  <c:v>42215.079469825476</c:v>
                </c:pt>
                <c:pt idx="33843">
                  <c:v>42215.079469832672</c:v>
                </c:pt>
                <c:pt idx="33844">
                  <c:v>42215.079469867364</c:v>
                </c:pt>
                <c:pt idx="33845">
                  <c:v>42215.079469912773</c:v>
                </c:pt>
                <c:pt idx="33846">
                  <c:v>42215.079469913864</c:v>
                </c:pt>
                <c:pt idx="33847">
                  <c:v>42215.079469926</c:v>
                </c:pt>
                <c:pt idx="33848">
                  <c:v>42215.079469957775</c:v>
                </c:pt>
                <c:pt idx="33849">
                  <c:v>42215.079469976903</c:v>
                </c:pt>
                <c:pt idx="33850">
                  <c:v>42215.079470021985</c:v>
                </c:pt>
                <c:pt idx="33851">
                  <c:v>42215.079470024102</c:v>
                </c:pt>
                <c:pt idx="33852">
                  <c:v>42215.079470077275</c:v>
                </c:pt>
                <c:pt idx="33853">
                  <c:v>42215.0794700931</c:v>
                </c:pt>
                <c:pt idx="33854">
                  <c:v>42215.079470099503</c:v>
                </c:pt>
                <c:pt idx="33855">
                  <c:v>42215.079470113174</c:v>
                </c:pt>
                <c:pt idx="33856">
                  <c:v>42215.079470145196</c:v>
                </c:pt>
                <c:pt idx="33857">
                  <c:v>42215.079470189376</c:v>
                </c:pt>
                <c:pt idx="33858">
                  <c:v>42215.079470192199</c:v>
                </c:pt>
                <c:pt idx="33859">
                  <c:v>42215.079470209101</c:v>
                </c:pt>
                <c:pt idx="33860">
                  <c:v>42215.079470225195</c:v>
                </c:pt>
                <c:pt idx="33861">
                  <c:v>42215.079470258599</c:v>
                </c:pt>
                <c:pt idx="33862">
                  <c:v>42215.079470331584</c:v>
                </c:pt>
                <c:pt idx="33863">
                  <c:v>42215.079470373676</c:v>
                </c:pt>
                <c:pt idx="33864">
                  <c:v>42215.079470376702</c:v>
                </c:pt>
                <c:pt idx="33865">
                  <c:v>42215.0794703875</c:v>
                </c:pt>
                <c:pt idx="33866">
                  <c:v>42215.079470409401</c:v>
                </c:pt>
                <c:pt idx="33867">
                  <c:v>42215.079470420998</c:v>
                </c:pt>
                <c:pt idx="33868">
                  <c:v>42215.079470441284</c:v>
                </c:pt>
                <c:pt idx="33869">
                  <c:v>42215.079470489276</c:v>
                </c:pt>
                <c:pt idx="33870">
                  <c:v>42215.079470491401</c:v>
                </c:pt>
                <c:pt idx="33871">
                  <c:v>42215.079470516663</c:v>
                </c:pt>
                <c:pt idx="33872">
                  <c:v>42215.079470563753</c:v>
                </c:pt>
                <c:pt idx="33873">
                  <c:v>42215.079470606594</c:v>
                </c:pt>
                <c:pt idx="33874">
                  <c:v>42215.079470608376</c:v>
                </c:pt>
                <c:pt idx="33875">
                  <c:v>42215.079470648903</c:v>
                </c:pt>
                <c:pt idx="33876">
                  <c:v>42215.079470662364</c:v>
                </c:pt>
                <c:pt idx="33877">
                  <c:v>42215.079470673372</c:v>
                </c:pt>
                <c:pt idx="33878">
                  <c:v>42215.079470676101</c:v>
                </c:pt>
                <c:pt idx="33879">
                  <c:v>42215.079470696197</c:v>
                </c:pt>
                <c:pt idx="33880">
                  <c:v>42215.079470720986</c:v>
                </c:pt>
                <c:pt idx="33881">
                  <c:v>42215.079470765973</c:v>
                </c:pt>
                <c:pt idx="33882">
                  <c:v>42215.079470795594</c:v>
                </c:pt>
                <c:pt idx="33883">
                  <c:v>42215.079470807184</c:v>
                </c:pt>
                <c:pt idx="33884">
                  <c:v>42215.079470839664</c:v>
                </c:pt>
                <c:pt idx="33885">
                  <c:v>42215.079470883575</c:v>
                </c:pt>
                <c:pt idx="33886">
                  <c:v>42215.079470905264</c:v>
                </c:pt>
                <c:pt idx="33887">
                  <c:v>42215.079470954275</c:v>
                </c:pt>
                <c:pt idx="33888">
                  <c:v>42215.079470967874</c:v>
                </c:pt>
                <c:pt idx="33889">
                  <c:v>42215.079470978199</c:v>
                </c:pt>
                <c:pt idx="33890">
                  <c:v>42215.079470992503</c:v>
                </c:pt>
                <c:pt idx="33891">
                  <c:v>42215.079471027595</c:v>
                </c:pt>
                <c:pt idx="33892">
                  <c:v>42215.079471069985</c:v>
                </c:pt>
                <c:pt idx="33893">
                  <c:v>42215.079471071404</c:v>
                </c:pt>
                <c:pt idx="33894">
                  <c:v>42215.079471096098</c:v>
                </c:pt>
                <c:pt idx="33895">
                  <c:v>42215.079471115372</c:v>
                </c:pt>
                <c:pt idx="33896">
                  <c:v>42215.079471137185</c:v>
                </c:pt>
                <c:pt idx="33897">
                  <c:v>42215.079471179197</c:v>
                </c:pt>
                <c:pt idx="33898">
                  <c:v>42215.079471181263</c:v>
                </c:pt>
                <c:pt idx="33899">
                  <c:v>42215.0794712403</c:v>
                </c:pt>
                <c:pt idx="33900">
                  <c:v>42215.079471254103</c:v>
                </c:pt>
                <c:pt idx="33901">
                  <c:v>42215.079471259596</c:v>
                </c:pt>
                <c:pt idx="33902">
                  <c:v>42215.079471276498</c:v>
                </c:pt>
                <c:pt idx="33903">
                  <c:v>42215.079471302801</c:v>
                </c:pt>
                <c:pt idx="33904">
                  <c:v>42215.079471346529</c:v>
                </c:pt>
                <c:pt idx="33905">
                  <c:v>42215.0794713492</c:v>
                </c:pt>
                <c:pt idx="33906">
                  <c:v>42215.079471369085</c:v>
                </c:pt>
                <c:pt idx="33907">
                  <c:v>42215.079471384801</c:v>
                </c:pt>
                <c:pt idx="33908">
                  <c:v>42215.079471417594</c:v>
                </c:pt>
                <c:pt idx="33909">
                  <c:v>42215.079471491401</c:v>
                </c:pt>
                <c:pt idx="33910">
                  <c:v>42215.079471534264</c:v>
                </c:pt>
                <c:pt idx="33911">
                  <c:v>42215.079471534584</c:v>
                </c:pt>
                <c:pt idx="33912">
                  <c:v>42215.079471548102</c:v>
                </c:pt>
                <c:pt idx="33913">
                  <c:v>42215.079471565747</c:v>
                </c:pt>
                <c:pt idx="33914">
                  <c:v>42215.079471574776</c:v>
                </c:pt>
                <c:pt idx="33915">
                  <c:v>42215.079471601166</c:v>
                </c:pt>
                <c:pt idx="33916">
                  <c:v>42215.079471646284</c:v>
                </c:pt>
                <c:pt idx="33917">
                  <c:v>42215.079471648503</c:v>
                </c:pt>
                <c:pt idx="33918">
                  <c:v>42215.079471674901</c:v>
                </c:pt>
                <c:pt idx="33919">
                  <c:v>42215.079471723373</c:v>
                </c:pt>
                <c:pt idx="33920">
                  <c:v>42215.079471763063</c:v>
                </c:pt>
                <c:pt idx="33921">
                  <c:v>42215.079471765646</c:v>
                </c:pt>
                <c:pt idx="33922">
                  <c:v>42215.079471815574</c:v>
                </c:pt>
                <c:pt idx="33923">
                  <c:v>42215.079471818586</c:v>
                </c:pt>
                <c:pt idx="33924">
                  <c:v>42215.079471833364</c:v>
                </c:pt>
                <c:pt idx="33925">
                  <c:v>42215.079471834986</c:v>
                </c:pt>
                <c:pt idx="33926">
                  <c:v>42215.079471852376</c:v>
                </c:pt>
                <c:pt idx="33927">
                  <c:v>42215.079471882404</c:v>
                </c:pt>
                <c:pt idx="33928">
                  <c:v>42215.079471925485</c:v>
                </c:pt>
                <c:pt idx="33929">
                  <c:v>42215.0794719521</c:v>
                </c:pt>
                <c:pt idx="33930">
                  <c:v>42215.079471955476</c:v>
                </c:pt>
                <c:pt idx="33931">
                  <c:v>42215.079471997284</c:v>
                </c:pt>
                <c:pt idx="33932">
                  <c:v>42215.079472040998</c:v>
                </c:pt>
                <c:pt idx="33933">
                  <c:v>42215.079472065474</c:v>
                </c:pt>
                <c:pt idx="33934">
                  <c:v>42215.079472100275</c:v>
                </c:pt>
                <c:pt idx="33935">
                  <c:v>42215.079472119374</c:v>
                </c:pt>
                <c:pt idx="33936">
                  <c:v>42215.079472135272</c:v>
                </c:pt>
                <c:pt idx="33937">
                  <c:v>42215.079472145102</c:v>
                </c:pt>
                <c:pt idx="33938">
                  <c:v>42215.079472187375</c:v>
                </c:pt>
                <c:pt idx="33939">
                  <c:v>42215.079472224497</c:v>
                </c:pt>
                <c:pt idx="33940">
                  <c:v>42215.079472228601</c:v>
                </c:pt>
                <c:pt idx="33941">
                  <c:v>42215.079472240701</c:v>
                </c:pt>
                <c:pt idx="33942">
                  <c:v>42215.079472269274</c:v>
                </c:pt>
                <c:pt idx="33943">
                  <c:v>42215.079472297402</c:v>
                </c:pt>
                <c:pt idx="33944">
                  <c:v>42215.079472339195</c:v>
                </c:pt>
                <c:pt idx="33945">
                  <c:v>42215.079472341284</c:v>
                </c:pt>
                <c:pt idx="33946">
                  <c:v>42215.079472384197</c:v>
                </c:pt>
                <c:pt idx="33947">
                  <c:v>42215.0794724066</c:v>
                </c:pt>
                <c:pt idx="33948">
                  <c:v>42215.079472416903</c:v>
                </c:pt>
                <c:pt idx="33949">
                  <c:v>42215.079472419195</c:v>
                </c:pt>
                <c:pt idx="33950">
                  <c:v>42215.079472460384</c:v>
                </c:pt>
                <c:pt idx="33951">
                  <c:v>42215.079472503763</c:v>
                </c:pt>
                <c:pt idx="33952">
                  <c:v>42215.079472506484</c:v>
                </c:pt>
                <c:pt idx="33953">
                  <c:v>42215.079472529273</c:v>
                </c:pt>
                <c:pt idx="33954">
                  <c:v>42215.079472530255</c:v>
                </c:pt>
                <c:pt idx="33955">
                  <c:v>42215.079472572186</c:v>
                </c:pt>
                <c:pt idx="33956">
                  <c:v>42215.079472651072</c:v>
                </c:pt>
                <c:pt idx="33957">
                  <c:v>42215.079472682664</c:v>
                </c:pt>
                <c:pt idx="33958">
                  <c:v>42215.079472691672</c:v>
                </c:pt>
                <c:pt idx="33959">
                  <c:v>42215.079472702084</c:v>
                </c:pt>
                <c:pt idx="33960">
                  <c:v>42215.079472725272</c:v>
                </c:pt>
                <c:pt idx="33961">
                  <c:v>42215.079472732185</c:v>
                </c:pt>
                <c:pt idx="33962">
                  <c:v>42215.079472761252</c:v>
                </c:pt>
                <c:pt idx="33963">
                  <c:v>42215.079472803176</c:v>
                </c:pt>
                <c:pt idx="33964">
                  <c:v>42215.079472805373</c:v>
                </c:pt>
                <c:pt idx="33965">
                  <c:v>42215.079472820304</c:v>
                </c:pt>
                <c:pt idx="33966">
                  <c:v>42215.079472883073</c:v>
                </c:pt>
                <c:pt idx="33967">
                  <c:v>42215.079472921585</c:v>
                </c:pt>
                <c:pt idx="33968">
                  <c:v>42215.079472923273</c:v>
                </c:pt>
                <c:pt idx="33969">
                  <c:v>42215.079472963575</c:v>
                </c:pt>
                <c:pt idx="33970">
                  <c:v>42215.079472965372</c:v>
                </c:pt>
                <c:pt idx="33971">
                  <c:v>42215.079472985373</c:v>
                </c:pt>
                <c:pt idx="33972">
                  <c:v>42215.079472993195</c:v>
                </c:pt>
                <c:pt idx="33973">
                  <c:v>42215.079472993195</c:v>
                </c:pt>
                <c:pt idx="33974">
                  <c:v>42215.0794730384</c:v>
                </c:pt>
                <c:pt idx="33975">
                  <c:v>42215.079473080194</c:v>
                </c:pt>
                <c:pt idx="33976">
                  <c:v>42215.079473115264</c:v>
                </c:pt>
                <c:pt idx="33977">
                  <c:v>42215.079473122503</c:v>
                </c:pt>
                <c:pt idx="33978">
                  <c:v>42215.079473154598</c:v>
                </c:pt>
                <c:pt idx="33979">
                  <c:v>42215.079473198602</c:v>
                </c:pt>
                <c:pt idx="33980">
                  <c:v>42215.079473225196</c:v>
                </c:pt>
                <c:pt idx="33981">
                  <c:v>42215.079473266502</c:v>
                </c:pt>
                <c:pt idx="33982">
                  <c:v>42215.079473269194</c:v>
                </c:pt>
                <c:pt idx="33983">
                  <c:v>42215.079473282902</c:v>
                </c:pt>
                <c:pt idx="33984">
                  <c:v>42215.079473300684</c:v>
                </c:pt>
                <c:pt idx="33985">
                  <c:v>42215.079473347301</c:v>
                </c:pt>
                <c:pt idx="33986">
                  <c:v>42215.0794733855</c:v>
                </c:pt>
                <c:pt idx="33987">
                  <c:v>42215.079473386097</c:v>
                </c:pt>
                <c:pt idx="33988">
                  <c:v>42215.079473411075</c:v>
                </c:pt>
                <c:pt idx="33989">
                  <c:v>42215.079473426696</c:v>
                </c:pt>
                <c:pt idx="33990">
                  <c:v>42215.079473457285</c:v>
                </c:pt>
                <c:pt idx="33991">
                  <c:v>42215.079473493701</c:v>
                </c:pt>
                <c:pt idx="33992">
                  <c:v>42215.079473495811</c:v>
                </c:pt>
                <c:pt idx="33993">
                  <c:v>42215.079473553364</c:v>
                </c:pt>
                <c:pt idx="33994">
                  <c:v>42215.079473566984</c:v>
                </c:pt>
                <c:pt idx="33995">
                  <c:v>42215.079473579484</c:v>
                </c:pt>
                <c:pt idx="33996">
                  <c:v>42215.079473587073</c:v>
                </c:pt>
                <c:pt idx="33997">
                  <c:v>42215.079473617763</c:v>
                </c:pt>
                <c:pt idx="33998">
                  <c:v>42215.079473658101</c:v>
                </c:pt>
                <c:pt idx="33999">
                  <c:v>42215.079473660764</c:v>
                </c:pt>
                <c:pt idx="34000">
                  <c:v>42215.079473689373</c:v>
                </c:pt>
                <c:pt idx="34001">
                  <c:v>42215.079473699901</c:v>
                </c:pt>
                <c:pt idx="34002">
                  <c:v>42215.079473732774</c:v>
                </c:pt>
                <c:pt idx="34003">
                  <c:v>42215.079473811464</c:v>
                </c:pt>
                <c:pt idx="34004">
                  <c:v>42215.079473849102</c:v>
                </c:pt>
                <c:pt idx="34005">
                  <c:v>42215.079473851874</c:v>
                </c:pt>
                <c:pt idx="34006">
                  <c:v>42215.079473860176</c:v>
                </c:pt>
                <c:pt idx="34007">
                  <c:v>42215.079473880476</c:v>
                </c:pt>
                <c:pt idx="34008">
                  <c:v>42215.079473892903</c:v>
                </c:pt>
                <c:pt idx="34009">
                  <c:v>42215.079473921374</c:v>
                </c:pt>
                <c:pt idx="34010">
                  <c:v>42215.079473960875</c:v>
                </c:pt>
                <c:pt idx="34011">
                  <c:v>42215.079473962986</c:v>
                </c:pt>
                <c:pt idx="34012">
                  <c:v>42215.079473990801</c:v>
                </c:pt>
                <c:pt idx="34013">
                  <c:v>42215.079474043596</c:v>
                </c:pt>
                <c:pt idx="34014">
                  <c:v>42215.079474078098</c:v>
                </c:pt>
                <c:pt idx="34015">
                  <c:v>42215.079474080594</c:v>
                </c:pt>
                <c:pt idx="34016">
                  <c:v>42215.079474124199</c:v>
                </c:pt>
                <c:pt idx="34017">
                  <c:v>42215.079474132901</c:v>
                </c:pt>
                <c:pt idx="34018">
                  <c:v>42215.079474146602</c:v>
                </c:pt>
                <c:pt idx="34019">
                  <c:v>42215.079474153485</c:v>
                </c:pt>
                <c:pt idx="34020">
                  <c:v>42215.079474166676</c:v>
                </c:pt>
                <c:pt idx="34021">
                  <c:v>42215.079474189501</c:v>
                </c:pt>
                <c:pt idx="34022">
                  <c:v>42215.079474237675</c:v>
                </c:pt>
                <c:pt idx="34023">
                  <c:v>42215.079474275502</c:v>
                </c:pt>
                <c:pt idx="34024">
                  <c:v>42215.079474280195</c:v>
                </c:pt>
                <c:pt idx="34025">
                  <c:v>42215.079474311984</c:v>
                </c:pt>
                <c:pt idx="34026">
                  <c:v>42215.079474356011</c:v>
                </c:pt>
                <c:pt idx="34027">
                  <c:v>42215.0794743855</c:v>
                </c:pt>
                <c:pt idx="34028">
                  <c:v>42215.079474425896</c:v>
                </c:pt>
                <c:pt idx="34029">
                  <c:v>42215.079474428698</c:v>
                </c:pt>
                <c:pt idx="34030">
                  <c:v>42215.079474442398</c:v>
                </c:pt>
                <c:pt idx="34031">
                  <c:v>42215.079474461876</c:v>
                </c:pt>
                <c:pt idx="34032">
                  <c:v>42215.079474507264</c:v>
                </c:pt>
                <c:pt idx="34033">
                  <c:v>42215.079474541373</c:v>
                </c:pt>
                <c:pt idx="34034">
                  <c:v>42215.079474543476</c:v>
                </c:pt>
                <c:pt idx="34035">
                  <c:v>42215.079474568884</c:v>
                </c:pt>
                <c:pt idx="34036">
                  <c:v>42215.079474583974</c:v>
                </c:pt>
                <c:pt idx="34037">
                  <c:v>42215.079474617363</c:v>
                </c:pt>
                <c:pt idx="34038">
                  <c:v>42215.079474651255</c:v>
                </c:pt>
                <c:pt idx="34039">
                  <c:v>42215.079474653372</c:v>
                </c:pt>
                <c:pt idx="34040">
                  <c:v>42215.079474709673</c:v>
                </c:pt>
                <c:pt idx="34041">
                  <c:v>42215.079474725586</c:v>
                </c:pt>
                <c:pt idx="34042">
                  <c:v>42215.079474739374</c:v>
                </c:pt>
                <c:pt idx="34043">
                  <c:v>42215.079474747901</c:v>
                </c:pt>
                <c:pt idx="34044">
                  <c:v>42215.079474774997</c:v>
                </c:pt>
                <c:pt idx="34045">
                  <c:v>42215.079474818784</c:v>
                </c:pt>
                <c:pt idx="34046">
                  <c:v>42215.079474821476</c:v>
                </c:pt>
                <c:pt idx="34047">
                  <c:v>42215.079474849197</c:v>
                </c:pt>
                <c:pt idx="34048">
                  <c:v>42215.0794748564</c:v>
                </c:pt>
                <c:pt idx="34049">
                  <c:v>42215.079474887374</c:v>
                </c:pt>
                <c:pt idx="34050">
                  <c:v>42215.079474971186</c:v>
                </c:pt>
                <c:pt idx="34051">
                  <c:v>42215.079475005485</c:v>
                </c:pt>
                <c:pt idx="34052">
                  <c:v>42215.0794750067</c:v>
                </c:pt>
                <c:pt idx="34053">
                  <c:v>42215.079475019273</c:v>
                </c:pt>
                <c:pt idx="34054">
                  <c:v>42215.079475036997</c:v>
                </c:pt>
                <c:pt idx="34055">
                  <c:v>42215.079475050276</c:v>
                </c:pt>
                <c:pt idx="34056">
                  <c:v>42215.079475081264</c:v>
                </c:pt>
                <c:pt idx="34057">
                  <c:v>42215.079475117775</c:v>
                </c:pt>
                <c:pt idx="34058">
                  <c:v>42215.079475120001</c:v>
                </c:pt>
                <c:pt idx="34059">
                  <c:v>42215.0794751457</c:v>
                </c:pt>
                <c:pt idx="34060">
                  <c:v>42215.079475202998</c:v>
                </c:pt>
                <c:pt idx="34061">
                  <c:v>42215.079475236002</c:v>
                </c:pt>
                <c:pt idx="34062">
                  <c:v>42215.079475237901</c:v>
                </c:pt>
                <c:pt idx="34063">
                  <c:v>42215.079475281884</c:v>
                </c:pt>
                <c:pt idx="34064">
                  <c:v>42215.079475286497</c:v>
                </c:pt>
                <c:pt idx="34065">
                  <c:v>42215.079475300401</c:v>
                </c:pt>
                <c:pt idx="34066">
                  <c:v>42215.079475313272</c:v>
                </c:pt>
                <c:pt idx="34067">
                  <c:v>42215.079475320599</c:v>
                </c:pt>
                <c:pt idx="34068">
                  <c:v>42215.079475346029</c:v>
                </c:pt>
                <c:pt idx="34069">
                  <c:v>42215.079475395098</c:v>
                </c:pt>
                <c:pt idx="34070">
                  <c:v>42215.0794754257</c:v>
                </c:pt>
                <c:pt idx="34071">
                  <c:v>42215.079475434897</c:v>
                </c:pt>
                <c:pt idx="34072">
                  <c:v>42215.0794754694</c:v>
                </c:pt>
                <c:pt idx="34073">
                  <c:v>42215.079475513063</c:v>
                </c:pt>
                <c:pt idx="34074">
                  <c:v>42215.079475545375</c:v>
                </c:pt>
                <c:pt idx="34075">
                  <c:v>42215.079475570776</c:v>
                </c:pt>
                <c:pt idx="34076">
                  <c:v>42215.079475591272</c:v>
                </c:pt>
                <c:pt idx="34077">
                  <c:v>42215.079475612372</c:v>
                </c:pt>
                <c:pt idx="34078">
                  <c:v>42215.079475619576</c:v>
                </c:pt>
                <c:pt idx="34079">
                  <c:v>42215.079475666673</c:v>
                </c:pt>
                <c:pt idx="34080">
                  <c:v>42215.079475696999</c:v>
                </c:pt>
                <c:pt idx="34081">
                  <c:v>42215.079475700775</c:v>
                </c:pt>
                <c:pt idx="34082">
                  <c:v>42215.079475715174</c:v>
                </c:pt>
                <c:pt idx="34083">
                  <c:v>42215.079475741375</c:v>
                </c:pt>
                <c:pt idx="34084">
                  <c:v>42215.0794757775</c:v>
                </c:pt>
                <c:pt idx="34085">
                  <c:v>42215.079475810664</c:v>
                </c:pt>
                <c:pt idx="34086">
                  <c:v>42215.079475812774</c:v>
                </c:pt>
                <c:pt idx="34087">
                  <c:v>42215.079475860584</c:v>
                </c:pt>
                <c:pt idx="34088">
                  <c:v>42215.079475879204</c:v>
                </c:pt>
                <c:pt idx="34089">
                  <c:v>42215.079475898499</c:v>
                </c:pt>
                <c:pt idx="34090">
                  <c:v>42215.079475901584</c:v>
                </c:pt>
                <c:pt idx="34091">
                  <c:v>42215.079475932274</c:v>
                </c:pt>
                <c:pt idx="34092">
                  <c:v>42215.079475976199</c:v>
                </c:pt>
                <c:pt idx="34093">
                  <c:v>42215.079475979001</c:v>
                </c:pt>
                <c:pt idx="34094">
                  <c:v>42215.079476004401</c:v>
                </c:pt>
                <c:pt idx="34095">
                  <c:v>42215.079476009276</c:v>
                </c:pt>
                <c:pt idx="34096">
                  <c:v>42215.079476042301</c:v>
                </c:pt>
                <c:pt idx="34097">
                  <c:v>42215.079476130675</c:v>
                </c:pt>
                <c:pt idx="34098">
                  <c:v>42215.079476157902</c:v>
                </c:pt>
                <c:pt idx="34099">
                  <c:v>42215.079476163985</c:v>
                </c:pt>
                <c:pt idx="34100">
                  <c:v>42215.079476174302</c:v>
                </c:pt>
                <c:pt idx="34101">
                  <c:v>42215.079476202503</c:v>
                </c:pt>
                <c:pt idx="34102">
                  <c:v>42215.079476204199</c:v>
                </c:pt>
                <c:pt idx="34103">
                  <c:v>42215.079476241197</c:v>
                </c:pt>
                <c:pt idx="34104">
                  <c:v>42215.079476275598</c:v>
                </c:pt>
                <c:pt idx="34105">
                  <c:v>42215.079476277802</c:v>
                </c:pt>
                <c:pt idx="34106">
                  <c:v>42215.079476295199</c:v>
                </c:pt>
                <c:pt idx="34107">
                  <c:v>42215.079476362684</c:v>
                </c:pt>
                <c:pt idx="34108">
                  <c:v>42215.079476393199</c:v>
                </c:pt>
                <c:pt idx="34109">
                  <c:v>42215.0794763952</c:v>
                </c:pt>
                <c:pt idx="34110">
                  <c:v>42215.079476442697</c:v>
                </c:pt>
                <c:pt idx="34111">
                  <c:v>42215.079476445302</c:v>
                </c:pt>
                <c:pt idx="34112">
                  <c:v>42215.079476461884</c:v>
                </c:pt>
                <c:pt idx="34113">
                  <c:v>42215.079476469</c:v>
                </c:pt>
                <c:pt idx="34114">
                  <c:v>42215.079476473002</c:v>
                </c:pt>
                <c:pt idx="34115">
                  <c:v>42215.079476515974</c:v>
                </c:pt>
                <c:pt idx="34116">
                  <c:v>42215.079476553074</c:v>
                </c:pt>
                <c:pt idx="34117">
                  <c:v>42215.079476590676</c:v>
                </c:pt>
                <c:pt idx="34118">
                  <c:v>42215.079476594685</c:v>
                </c:pt>
                <c:pt idx="34119">
                  <c:v>42215.079476626801</c:v>
                </c:pt>
                <c:pt idx="34120">
                  <c:v>42215.079476667262</c:v>
                </c:pt>
                <c:pt idx="34121">
                  <c:v>42215.079476705185</c:v>
                </c:pt>
                <c:pt idx="34122">
                  <c:v>42215.079476735264</c:v>
                </c:pt>
                <c:pt idx="34123">
                  <c:v>42215.079476751664</c:v>
                </c:pt>
                <c:pt idx="34124">
                  <c:v>42215.0794767595</c:v>
                </c:pt>
                <c:pt idx="34125">
                  <c:v>42215.079476774503</c:v>
                </c:pt>
                <c:pt idx="34126">
                  <c:v>42215.079476826701</c:v>
                </c:pt>
                <c:pt idx="34127">
                  <c:v>42215.079476856503</c:v>
                </c:pt>
                <c:pt idx="34128">
                  <c:v>42215.0794768583</c:v>
                </c:pt>
                <c:pt idx="34129">
                  <c:v>42215.079476881772</c:v>
                </c:pt>
                <c:pt idx="34130">
                  <c:v>42215.079476902196</c:v>
                </c:pt>
                <c:pt idx="34131">
                  <c:v>42215.079476937186</c:v>
                </c:pt>
                <c:pt idx="34132">
                  <c:v>42215.079476966101</c:v>
                </c:pt>
                <c:pt idx="34133">
                  <c:v>42215.079476968196</c:v>
                </c:pt>
                <c:pt idx="34134">
                  <c:v>42215.079477029911</c:v>
                </c:pt>
                <c:pt idx="34135">
                  <c:v>42215.079477043684</c:v>
                </c:pt>
                <c:pt idx="34136">
                  <c:v>42215.079477058498</c:v>
                </c:pt>
                <c:pt idx="34137">
                  <c:v>42215.079477092302</c:v>
                </c:pt>
                <c:pt idx="34138">
                  <c:v>42215.079477093997</c:v>
                </c:pt>
                <c:pt idx="34139">
                  <c:v>42215.079477129999</c:v>
                </c:pt>
                <c:pt idx="34140">
                  <c:v>42215.0794771328</c:v>
                </c:pt>
                <c:pt idx="34141">
                  <c:v>42215.079477169194</c:v>
                </c:pt>
                <c:pt idx="34142">
                  <c:v>42215.079477172898</c:v>
                </c:pt>
                <c:pt idx="34143">
                  <c:v>42215.079477204003</c:v>
                </c:pt>
                <c:pt idx="34144">
                  <c:v>42215.079477290499</c:v>
                </c:pt>
                <c:pt idx="34145">
                  <c:v>42215.079477321196</c:v>
                </c:pt>
                <c:pt idx="34146">
                  <c:v>42215.079477325198</c:v>
                </c:pt>
                <c:pt idx="34147">
                  <c:v>42215.079477333384</c:v>
                </c:pt>
                <c:pt idx="34148">
                  <c:v>42215.0794773538</c:v>
                </c:pt>
                <c:pt idx="34149">
                  <c:v>42215.079477364998</c:v>
                </c:pt>
                <c:pt idx="34150">
                  <c:v>42215.079477401196</c:v>
                </c:pt>
                <c:pt idx="34151">
                  <c:v>42215.079477433384</c:v>
                </c:pt>
                <c:pt idx="34152">
                  <c:v>42215.079477435502</c:v>
                </c:pt>
                <c:pt idx="34153">
                  <c:v>42215.079477463376</c:v>
                </c:pt>
                <c:pt idx="34154">
                  <c:v>42215.079477522275</c:v>
                </c:pt>
                <c:pt idx="34155">
                  <c:v>42215.079477550986</c:v>
                </c:pt>
                <c:pt idx="34156">
                  <c:v>42215.079477552885</c:v>
                </c:pt>
                <c:pt idx="34157">
                  <c:v>42215.079477593194</c:v>
                </c:pt>
                <c:pt idx="34158">
                  <c:v>42215.079477603984</c:v>
                </c:pt>
                <c:pt idx="34159">
                  <c:v>42215.079477617874</c:v>
                </c:pt>
                <c:pt idx="34160">
                  <c:v>42215.079477632586</c:v>
                </c:pt>
                <c:pt idx="34161">
                  <c:v>42215.079477632986</c:v>
                </c:pt>
                <c:pt idx="34162">
                  <c:v>42215.079477661166</c:v>
                </c:pt>
                <c:pt idx="34163">
                  <c:v>42215.079477709674</c:v>
                </c:pt>
                <c:pt idx="34164">
                  <c:v>42215.079477748397</c:v>
                </c:pt>
                <c:pt idx="34165">
                  <c:v>42215.079477754101</c:v>
                </c:pt>
                <c:pt idx="34166">
                  <c:v>42215.079477784275</c:v>
                </c:pt>
                <c:pt idx="34167">
                  <c:v>42215.079477827676</c:v>
                </c:pt>
                <c:pt idx="34168">
                  <c:v>42215.079477864776</c:v>
                </c:pt>
                <c:pt idx="34169">
                  <c:v>42215.079477895284</c:v>
                </c:pt>
                <c:pt idx="34170">
                  <c:v>42215.079477911662</c:v>
                </c:pt>
                <c:pt idx="34171">
                  <c:v>42215.079477922103</c:v>
                </c:pt>
                <c:pt idx="34172">
                  <c:v>42215.079477936401</c:v>
                </c:pt>
                <c:pt idx="34173">
                  <c:v>42215.079477986001</c:v>
                </c:pt>
                <c:pt idx="34174">
                  <c:v>42215.079478011576</c:v>
                </c:pt>
                <c:pt idx="34175">
                  <c:v>42215.079478015672</c:v>
                </c:pt>
                <c:pt idx="34176">
                  <c:v>42215.079478025</c:v>
                </c:pt>
                <c:pt idx="34177">
                  <c:v>42215.079478055901</c:v>
                </c:pt>
                <c:pt idx="34178">
                  <c:v>42215.079478096697</c:v>
                </c:pt>
                <c:pt idx="34179">
                  <c:v>42215.079478122803</c:v>
                </c:pt>
                <c:pt idx="34180">
                  <c:v>42215.079478124899</c:v>
                </c:pt>
                <c:pt idx="34181">
                  <c:v>42215.079478175103</c:v>
                </c:pt>
                <c:pt idx="34182">
                  <c:v>42215.079478193999</c:v>
                </c:pt>
                <c:pt idx="34183">
                  <c:v>42215.079478213673</c:v>
                </c:pt>
                <c:pt idx="34184">
                  <c:v>42215.079478218002</c:v>
                </c:pt>
                <c:pt idx="34185">
                  <c:v>42215.0794782476</c:v>
                </c:pt>
                <c:pt idx="34186">
                  <c:v>42215.079478290601</c:v>
                </c:pt>
                <c:pt idx="34187">
                  <c:v>42215.079478293301</c:v>
                </c:pt>
                <c:pt idx="34188">
                  <c:v>42215.0794783202</c:v>
                </c:pt>
                <c:pt idx="34189">
                  <c:v>42215.079478328698</c:v>
                </c:pt>
                <c:pt idx="34190">
                  <c:v>42215.079478359199</c:v>
                </c:pt>
                <c:pt idx="34191">
                  <c:v>42215.07947844993</c:v>
                </c:pt>
                <c:pt idx="34192">
                  <c:v>42215.079478472398</c:v>
                </c:pt>
                <c:pt idx="34193">
                  <c:v>42215.079478478699</c:v>
                </c:pt>
                <c:pt idx="34194">
                  <c:v>42215.079478488798</c:v>
                </c:pt>
                <c:pt idx="34195">
                  <c:v>42215.079478516986</c:v>
                </c:pt>
                <c:pt idx="34196">
                  <c:v>42215.079478522384</c:v>
                </c:pt>
                <c:pt idx="34197">
                  <c:v>42215.079478560772</c:v>
                </c:pt>
                <c:pt idx="34198">
                  <c:v>42215.079478589876</c:v>
                </c:pt>
                <c:pt idx="34199">
                  <c:v>42215.079478592001</c:v>
                </c:pt>
                <c:pt idx="34200">
                  <c:v>42215.079478609594</c:v>
                </c:pt>
                <c:pt idx="34201">
                  <c:v>42215.079478681662</c:v>
                </c:pt>
                <c:pt idx="34202">
                  <c:v>42215.079478707674</c:v>
                </c:pt>
                <c:pt idx="34203">
                  <c:v>42215.079478710264</c:v>
                </c:pt>
                <c:pt idx="34204">
                  <c:v>42215.079478753672</c:v>
                </c:pt>
                <c:pt idx="34205">
                  <c:v>42215.079478760672</c:v>
                </c:pt>
                <c:pt idx="34206">
                  <c:v>42215.079478777196</c:v>
                </c:pt>
                <c:pt idx="34207">
                  <c:v>42215.079478789274</c:v>
                </c:pt>
                <c:pt idx="34208">
                  <c:v>42215.079478792803</c:v>
                </c:pt>
                <c:pt idx="34209">
                  <c:v>42215.079478826803</c:v>
                </c:pt>
                <c:pt idx="34210">
                  <c:v>42215.079478866901</c:v>
                </c:pt>
                <c:pt idx="34211">
                  <c:v>42215.079478902</c:v>
                </c:pt>
                <c:pt idx="34212">
                  <c:v>42215.079478913904</c:v>
                </c:pt>
                <c:pt idx="34213">
                  <c:v>42215.079478941501</c:v>
                </c:pt>
                <c:pt idx="34214">
                  <c:v>42215.079478981774</c:v>
                </c:pt>
                <c:pt idx="34215">
                  <c:v>42215.0794790246</c:v>
                </c:pt>
                <c:pt idx="34216">
                  <c:v>42215.079479051084</c:v>
                </c:pt>
                <c:pt idx="34217">
                  <c:v>42215.079479057502</c:v>
                </c:pt>
                <c:pt idx="34218">
                  <c:v>42215.079479071101</c:v>
                </c:pt>
                <c:pt idx="34219">
                  <c:v>42215.079479091102</c:v>
                </c:pt>
                <c:pt idx="34220">
                  <c:v>42215.079479145803</c:v>
                </c:pt>
                <c:pt idx="34221">
                  <c:v>42215.079479168598</c:v>
                </c:pt>
                <c:pt idx="34222">
                  <c:v>42215.079479173102</c:v>
                </c:pt>
                <c:pt idx="34223">
                  <c:v>42215.079479198612</c:v>
                </c:pt>
                <c:pt idx="34224">
                  <c:v>42215.079479216503</c:v>
                </c:pt>
                <c:pt idx="34225">
                  <c:v>42215.079479256601</c:v>
                </c:pt>
                <c:pt idx="34226">
                  <c:v>42215.079479284403</c:v>
                </c:pt>
                <c:pt idx="34227">
                  <c:v>42215.0794792866</c:v>
                </c:pt>
                <c:pt idx="34228">
                  <c:v>42215.079479344611</c:v>
                </c:pt>
                <c:pt idx="34229">
                  <c:v>42215.079479358203</c:v>
                </c:pt>
                <c:pt idx="34230">
                  <c:v>42215.0794793733</c:v>
                </c:pt>
                <c:pt idx="34231">
                  <c:v>42215.079479378139</c:v>
                </c:pt>
                <c:pt idx="34232">
                  <c:v>42215.079479404703</c:v>
                </c:pt>
                <c:pt idx="34233">
                  <c:v>42215.079479445398</c:v>
                </c:pt>
                <c:pt idx="34234">
                  <c:v>42215.079479448439</c:v>
                </c:pt>
                <c:pt idx="34235">
                  <c:v>42215.079479488697</c:v>
                </c:pt>
                <c:pt idx="34236">
                  <c:v>42215.079479489097</c:v>
                </c:pt>
                <c:pt idx="34237">
                  <c:v>42215.079479517473</c:v>
                </c:pt>
                <c:pt idx="34238">
                  <c:v>42215.079479609776</c:v>
                </c:pt>
                <c:pt idx="34239">
                  <c:v>42215.079479635264</c:v>
                </c:pt>
                <c:pt idx="34240">
                  <c:v>42215.079479635984</c:v>
                </c:pt>
                <c:pt idx="34241">
                  <c:v>42215.079479649103</c:v>
                </c:pt>
                <c:pt idx="34242">
                  <c:v>42215.079479669475</c:v>
                </c:pt>
                <c:pt idx="34243">
                  <c:v>42215.079479679684</c:v>
                </c:pt>
                <c:pt idx="34244">
                  <c:v>42215.0794797208</c:v>
                </c:pt>
                <c:pt idx="34245">
                  <c:v>42215.079479747801</c:v>
                </c:pt>
                <c:pt idx="34246">
                  <c:v>42215.079479749897</c:v>
                </c:pt>
                <c:pt idx="34247">
                  <c:v>42215.079479775901</c:v>
                </c:pt>
                <c:pt idx="34248">
                  <c:v>42215.079479841785</c:v>
                </c:pt>
                <c:pt idx="34249">
                  <c:v>42215.079479864995</c:v>
                </c:pt>
                <c:pt idx="34250">
                  <c:v>42215.079479867585</c:v>
                </c:pt>
                <c:pt idx="34251">
                  <c:v>42215.079479909997</c:v>
                </c:pt>
                <c:pt idx="34252">
                  <c:v>42215.079479911175</c:v>
                </c:pt>
                <c:pt idx="34253">
                  <c:v>42215.079479929511</c:v>
                </c:pt>
                <c:pt idx="34254">
                  <c:v>42215.079479939785</c:v>
                </c:pt>
                <c:pt idx="34255">
                  <c:v>42215.079479952685</c:v>
                </c:pt>
                <c:pt idx="34256">
                  <c:v>42215.079479982502</c:v>
                </c:pt>
                <c:pt idx="34257">
                  <c:v>42215.079480024273</c:v>
                </c:pt>
                <c:pt idx="34258">
                  <c:v>42215.079480060464</c:v>
                </c:pt>
                <c:pt idx="34259">
                  <c:v>42215.079480073655</c:v>
                </c:pt>
                <c:pt idx="34260">
                  <c:v>42215.079480099084</c:v>
                </c:pt>
                <c:pt idx="34261">
                  <c:v>42215.0794801425</c:v>
                </c:pt>
                <c:pt idx="34262">
                  <c:v>42215.079480184664</c:v>
                </c:pt>
                <c:pt idx="34263">
                  <c:v>42215.079480209373</c:v>
                </c:pt>
                <c:pt idx="34264">
                  <c:v>42215.079480225664</c:v>
                </c:pt>
                <c:pt idx="34265">
                  <c:v>42215.079480239074</c:v>
                </c:pt>
                <c:pt idx="34266">
                  <c:v>42215.079480248598</c:v>
                </c:pt>
                <c:pt idx="34267">
                  <c:v>42215.079480305474</c:v>
                </c:pt>
                <c:pt idx="34268">
                  <c:v>42215.079480328597</c:v>
                </c:pt>
                <c:pt idx="34269">
                  <c:v>42215.079480330474</c:v>
                </c:pt>
                <c:pt idx="34270">
                  <c:v>42215.079480346198</c:v>
                </c:pt>
                <c:pt idx="34271">
                  <c:v>42215.079480370674</c:v>
                </c:pt>
                <c:pt idx="34272">
                  <c:v>42215.079480416804</c:v>
                </c:pt>
                <c:pt idx="34273">
                  <c:v>42215.079480437074</c:v>
                </c:pt>
                <c:pt idx="34274">
                  <c:v>42215.079480439184</c:v>
                </c:pt>
                <c:pt idx="34275">
                  <c:v>42215.079480494598</c:v>
                </c:pt>
                <c:pt idx="34276">
                  <c:v>42215.079480510343</c:v>
                </c:pt>
                <c:pt idx="34277">
                  <c:v>42215.079480515538</c:v>
                </c:pt>
                <c:pt idx="34278">
                  <c:v>42215.079480537563</c:v>
                </c:pt>
                <c:pt idx="34279">
                  <c:v>42215.079480561944</c:v>
                </c:pt>
                <c:pt idx="34280">
                  <c:v>42215.079480605338</c:v>
                </c:pt>
                <c:pt idx="34281">
                  <c:v>42215.079480608074</c:v>
                </c:pt>
                <c:pt idx="34282">
                  <c:v>42215.079480640772</c:v>
                </c:pt>
                <c:pt idx="34283">
                  <c:v>42215.079480648594</c:v>
                </c:pt>
                <c:pt idx="34284">
                  <c:v>42215.079480674372</c:v>
                </c:pt>
                <c:pt idx="34285">
                  <c:v>42215.079480769455</c:v>
                </c:pt>
                <c:pt idx="34286">
                  <c:v>42215.079480793473</c:v>
                </c:pt>
                <c:pt idx="34287">
                  <c:v>42215.079480797373</c:v>
                </c:pt>
                <c:pt idx="34288">
                  <c:v>42215.079480805653</c:v>
                </c:pt>
                <c:pt idx="34289">
                  <c:v>42215.079480826076</c:v>
                </c:pt>
                <c:pt idx="34290">
                  <c:v>42215.079480833847</c:v>
                </c:pt>
                <c:pt idx="34291">
                  <c:v>42215.079480880566</c:v>
                </c:pt>
                <c:pt idx="34292">
                  <c:v>42215.079480904664</c:v>
                </c:pt>
                <c:pt idx="34293">
                  <c:v>42215.079480906774</c:v>
                </c:pt>
                <c:pt idx="34294">
                  <c:v>42215.079480935165</c:v>
                </c:pt>
                <c:pt idx="34295">
                  <c:v>42215.079481001347</c:v>
                </c:pt>
                <c:pt idx="34296">
                  <c:v>42215.079481022272</c:v>
                </c:pt>
                <c:pt idx="34297">
                  <c:v>42215.079481024884</c:v>
                </c:pt>
                <c:pt idx="34298">
                  <c:v>42215.079481070374</c:v>
                </c:pt>
                <c:pt idx="34299">
                  <c:v>42215.079481090375</c:v>
                </c:pt>
                <c:pt idx="34300">
                  <c:v>42215.079481093075</c:v>
                </c:pt>
                <c:pt idx="34301">
                  <c:v>42215.079481112873</c:v>
                </c:pt>
                <c:pt idx="34302">
                  <c:v>42215.079481143373</c:v>
                </c:pt>
                <c:pt idx="34303">
                  <c:v>42215.079481148598</c:v>
                </c:pt>
                <c:pt idx="34304">
                  <c:v>42215.079481181863</c:v>
                </c:pt>
                <c:pt idx="34305">
                  <c:v>42215.079481225184</c:v>
                </c:pt>
                <c:pt idx="34306">
                  <c:v>42215.079481233464</c:v>
                </c:pt>
                <c:pt idx="34307">
                  <c:v>42215.079481256384</c:v>
                </c:pt>
                <c:pt idx="34308">
                  <c:v>42215.079481299676</c:v>
                </c:pt>
                <c:pt idx="34309">
                  <c:v>42215.079481344685</c:v>
                </c:pt>
                <c:pt idx="34310">
                  <c:v>42215.079481369976</c:v>
                </c:pt>
                <c:pt idx="34311">
                  <c:v>42215.079481372675</c:v>
                </c:pt>
                <c:pt idx="34312">
                  <c:v>42215.0794813865</c:v>
                </c:pt>
                <c:pt idx="34313">
                  <c:v>42215.079481410576</c:v>
                </c:pt>
                <c:pt idx="34314">
                  <c:v>42215.079481465364</c:v>
                </c:pt>
                <c:pt idx="34315">
                  <c:v>42215.079481483073</c:v>
                </c:pt>
                <c:pt idx="34316">
                  <c:v>42215.079481488101</c:v>
                </c:pt>
                <c:pt idx="34317">
                  <c:v>42215.079481507055</c:v>
                </c:pt>
                <c:pt idx="34318">
                  <c:v>42215.079481528075</c:v>
                </c:pt>
                <c:pt idx="34319">
                  <c:v>42215.079481576584</c:v>
                </c:pt>
                <c:pt idx="34320">
                  <c:v>42215.079481595174</c:v>
                </c:pt>
                <c:pt idx="34321">
                  <c:v>42215.079481597255</c:v>
                </c:pt>
                <c:pt idx="34322">
                  <c:v>42215.079481648485</c:v>
                </c:pt>
                <c:pt idx="34323">
                  <c:v>42215.079481666638</c:v>
                </c:pt>
                <c:pt idx="34324">
                  <c:v>42215.079481674373</c:v>
                </c:pt>
                <c:pt idx="34325">
                  <c:v>42215.079481697576</c:v>
                </c:pt>
                <c:pt idx="34326">
                  <c:v>42215.079481719564</c:v>
                </c:pt>
                <c:pt idx="34327">
                  <c:v>42215.079481762965</c:v>
                </c:pt>
                <c:pt idx="34328">
                  <c:v>42215.079481765642</c:v>
                </c:pt>
                <c:pt idx="34329">
                  <c:v>42215.079481795772</c:v>
                </c:pt>
                <c:pt idx="34330">
                  <c:v>42215.079481808672</c:v>
                </c:pt>
                <c:pt idx="34331">
                  <c:v>42215.079481828594</c:v>
                </c:pt>
                <c:pt idx="34332">
                  <c:v>42215.079481929584</c:v>
                </c:pt>
                <c:pt idx="34333">
                  <c:v>42215.079481943976</c:v>
                </c:pt>
                <c:pt idx="34334">
                  <c:v>42215.079481950663</c:v>
                </c:pt>
                <c:pt idx="34335">
                  <c:v>42215.079481960347</c:v>
                </c:pt>
                <c:pt idx="34336">
                  <c:v>42215.079481984772</c:v>
                </c:pt>
                <c:pt idx="34337">
                  <c:v>42215.079481990986</c:v>
                </c:pt>
                <c:pt idx="34338">
                  <c:v>42215.079482040594</c:v>
                </c:pt>
                <c:pt idx="34339">
                  <c:v>42215.079482061563</c:v>
                </c:pt>
                <c:pt idx="34340">
                  <c:v>42215.079482063738</c:v>
                </c:pt>
                <c:pt idx="34341">
                  <c:v>42215.079482086374</c:v>
                </c:pt>
                <c:pt idx="34342">
                  <c:v>42215.079482161564</c:v>
                </c:pt>
                <c:pt idx="34343">
                  <c:v>42215.079482179775</c:v>
                </c:pt>
                <c:pt idx="34344">
                  <c:v>42215.079482182373</c:v>
                </c:pt>
                <c:pt idx="34345">
                  <c:v>42215.079482222376</c:v>
                </c:pt>
                <c:pt idx="34346">
                  <c:v>42215.079482232664</c:v>
                </c:pt>
                <c:pt idx="34347">
                  <c:v>42215.079482246401</c:v>
                </c:pt>
                <c:pt idx="34348">
                  <c:v>42215.079482253474</c:v>
                </c:pt>
                <c:pt idx="34349">
                  <c:v>42215.079482272384</c:v>
                </c:pt>
                <c:pt idx="34350">
                  <c:v>42215.079482289373</c:v>
                </c:pt>
                <c:pt idx="34351">
                  <c:v>42215.079482339075</c:v>
                </c:pt>
                <c:pt idx="34352">
                  <c:v>42215.079482383975</c:v>
                </c:pt>
                <c:pt idx="34353">
                  <c:v>42215.079482393376</c:v>
                </c:pt>
                <c:pt idx="34354">
                  <c:v>42215.079482413872</c:v>
                </c:pt>
                <c:pt idx="34355">
                  <c:v>42215.079482456997</c:v>
                </c:pt>
                <c:pt idx="34356">
                  <c:v>42215.079482504472</c:v>
                </c:pt>
                <c:pt idx="34357">
                  <c:v>42215.079482520763</c:v>
                </c:pt>
                <c:pt idx="34358">
                  <c:v>42215.079482532565</c:v>
                </c:pt>
                <c:pt idx="34359">
                  <c:v>42215.079482540772</c:v>
                </c:pt>
                <c:pt idx="34360">
                  <c:v>42215.079482563342</c:v>
                </c:pt>
                <c:pt idx="34361">
                  <c:v>42215.079482625362</c:v>
                </c:pt>
                <c:pt idx="34362">
                  <c:v>42215.079482643363</c:v>
                </c:pt>
                <c:pt idx="34363">
                  <c:v>42215.079482645255</c:v>
                </c:pt>
                <c:pt idx="34364">
                  <c:v>42215.079482672576</c:v>
                </c:pt>
                <c:pt idx="34365">
                  <c:v>42215.079482688576</c:v>
                </c:pt>
                <c:pt idx="34366">
                  <c:v>42215.079482736262</c:v>
                </c:pt>
                <c:pt idx="34367">
                  <c:v>42215.079482754874</c:v>
                </c:pt>
                <c:pt idx="34368">
                  <c:v>42215.079482756984</c:v>
                </c:pt>
                <c:pt idx="34369">
                  <c:v>42215.079482815963</c:v>
                </c:pt>
                <c:pt idx="34370">
                  <c:v>42215.079482829664</c:v>
                </c:pt>
                <c:pt idx="34371">
                  <c:v>42215.079482857174</c:v>
                </c:pt>
                <c:pt idx="34372">
                  <c:v>42215.079482877074</c:v>
                </c:pt>
                <c:pt idx="34373">
                  <c:v>42215.079482880072</c:v>
                </c:pt>
                <c:pt idx="34374">
                  <c:v>42215.079482917346</c:v>
                </c:pt>
                <c:pt idx="34375">
                  <c:v>42215.079482920373</c:v>
                </c:pt>
                <c:pt idx="34376">
                  <c:v>42215.079482958994</c:v>
                </c:pt>
                <c:pt idx="34377">
                  <c:v>42215.079482968104</c:v>
                </c:pt>
                <c:pt idx="34378">
                  <c:v>42215.079482989175</c:v>
                </c:pt>
                <c:pt idx="34379">
                  <c:v>42215.079483089175</c:v>
                </c:pt>
                <c:pt idx="34380">
                  <c:v>42215.079483107664</c:v>
                </c:pt>
                <c:pt idx="34381">
                  <c:v>42215.079483108275</c:v>
                </c:pt>
                <c:pt idx="34382">
                  <c:v>42215.079483121473</c:v>
                </c:pt>
                <c:pt idx="34383">
                  <c:v>42215.079483139176</c:v>
                </c:pt>
                <c:pt idx="34384">
                  <c:v>42215.079483151763</c:v>
                </c:pt>
                <c:pt idx="34385">
                  <c:v>42215.079483200185</c:v>
                </c:pt>
                <c:pt idx="34386">
                  <c:v>42215.079483219575</c:v>
                </c:pt>
                <c:pt idx="34387">
                  <c:v>42215.079483221663</c:v>
                </c:pt>
                <c:pt idx="34388">
                  <c:v>42215.079483244102</c:v>
                </c:pt>
                <c:pt idx="34389">
                  <c:v>42215.079483321373</c:v>
                </c:pt>
                <c:pt idx="34390">
                  <c:v>42215.079483336376</c:v>
                </c:pt>
                <c:pt idx="34391">
                  <c:v>42215.079483339774</c:v>
                </c:pt>
                <c:pt idx="34392">
                  <c:v>42215.079483379675</c:v>
                </c:pt>
                <c:pt idx="34393">
                  <c:v>42215.079483387985</c:v>
                </c:pt>
                <c:pt idx="34394">
                  <c:v>42215.079483404385</c:v>
                </c:pt>
                <c:pt idx="34395">
                  <c:v>42215.079483422101</c:v>
                </c:pt>
                <c:pt idx="34396">
                  <c:v>42215.079483432084</c:v>
                </c:pt>
                <c:pt idx="34397">
                  <c:v>42215.079483454676</c:v>
                </c:pt>
                <c:pt idx="34398">
                  <c:v>42215.079483496098</c:v>
                </c:pt>
                <c:pt idx="34399">
                  <c:v>42215.079483534064</c:v>
                </c:pt>
                <c:pt idx="34400">
                  <c:v>42215.079483553447</c:v>
                </c:pt>
                <c:pt idx="34401">
                  <c:v>42215.079483571164</c:v>
                </c:pt>
                <c:pt idx="34402">
                  <c:v>42215.079483611044</c:v>
                </c:pt>
                <c:pt idx="34403">
                  <c:v>42215.079483664063</c:v>
                </c:pt>
                <c:pt idx="34404">
                  <c:v>42215.079483681642</c:v>
                </c:pt>
                <c:pt idx="34405">
                  <c:v>42215.079483684574</c:v>
                </c:pt>
                <c:pt idx="34406">
                  <c:v>42215.079483698275</c:v>
                </c:pt>
                <c:pt idx="34407">
                  <c:v>42215.079483716072</c:v>
                </c:pt>
                <c:pt idx="34408">
                  <c:v>42215.079483785252</c:v>
                </c:pt>
                <c:pt idx="34409">
                  <c:v>42215.079483800175</c:v>
                </c:pt>
                <c:pt idx="34410">
                  <c:v>42215.079483803063</c:v>
                </c:pt>
                <c:pt idx="34411">
                  <c:v>42215.079483823574</c:v>
                </c:pt>
                <c:pt idx="34412">
                  <c:v>42215.079483845875</c:v>
                </c:pt>
                <c:pt idx="34413">
                  <c:v>42215.079483896196</c:v>
                </c:pt>
                <c:pt idx="34414">
                  <c:v>42215.079483909576</c:v>
                </c:pt>
                <c:pt idx="34415">
                  <c:v>42215.079483911642</c:v>
                </c:pt>
                <c:pt idx="34416">
                  <c:v>42215.079483978501</c:v>
                </c:pt>
                <c:pt idx="34417">
                  <c:v>42215.079483986774</c:v>
                </c:pt>
                <c:pt idx="34418">
                  <c:v>42215.079484007074</c:v>
                </c:pt>
                <c:pt idx="34419">
                  <c:v>42215.079484017238</c:v>
                </c:pt>
                <c:pt idx="34420">
                  <c:v>42215.079484034184</c:v>
                </c:pt>
                <c:pt idx="34421">
                  <c:v>42215.079484077272</c:v>
                </c:pt>
                <c:pt idx="34422">
                  <c:v>42215.079484080074</c:v>
                </c:pt>
                <c:pt idx="34423">
                  <c:v>42215.079484118076</c:v>
                </c:pt>
                <c:pt idx="34424">
                  <c:v>42215.079484128102</c:v>
                </c:pt>
                <c:pt idx="34425">
                  <c:v>42215.079484148897</c:v>
                </c:pt>
                <c:pt idx="34426">
                  <c:v>42215.079484249276</c:v>
                </c:pt>
                <c:pt idx="34427">
                  <c:v>42215.079484265647</c:v>
                </c:pt>
                <c:pt idx="34428">
                  <c:v>42215.079484271584</c:v>
                </c:pt>
                <c:pt idx="34429">
                  <c:v>42215.079484285176</c:v>
                </c:pt>
                <c:pt idx="34430">
                  <c:v>42215.079484300186</c:v>
                </c:pt>
                <c:pt idx="34431">
                  <c:v>42215.079484309084</c:v>
                </c:pt>
                <c:pt idx="34432">
                  <c:v>42215.079484360176</c:v>
                </c:pt>
                <c:pt idx="34433">
                  <c:v>42215.079484376198</c:v>
                </c:pt>
                <c:pt idx="34434">
                  <c:v>42215.079484378301</c:v>
                </c:pt>
                <c:pt idx="34435">
                  <c:v>42215.079484407273</c:v>
                </c:pt>
                <c:pt idx="34436">
                  <c:v>42215.079484481073</c:v>
                </c:pt>
                <c:pt idx="34437">
                  <c:v>42215.079484494803</c:v>
                </c:pt>
                <c:pt idx="34438">
                  <c:v>42215.079484497197</c:v>
                </c:pt>
                <c:pt idx="34439">
                  <c:v>42215.079484540474</c:v>
                </c:pt>
                <c:pt idx="34440">
                  <c:v>42215.079484551046</c:v>
                </c:pt>
                <c:pt idx="34441">
                  <c:v>42215.079484564747</c:v>
                </c:pt>
                <c:pt idx="34442">
                  <c:v>42215.079484579474</c:v>
                </c:pt>
                <c:pt idx="34443">
                  <c:v>42215.079484592374</c:v>
                </c:pt>
                <c:pt idx="34444">
                  <c:v>42215.079484612252</c:v>
                </c:pt>
                <c:pt idx="34445">
                  <c:v>42215.079484653652</c:v>
                </c:pt>
                <c:pt idx="34446">
                  <c:v>42215.079484694194</c:v>
                </c:pt>
                <c:pt idx="34447">
                  <c:v>42215.079484712754</c:v>
                </c:pt>
                <c:pt idx="34448">
                  <c:v>42215.079484728594</c:v>
                </c:pt>
                <c:pt idx="34449">
                  <c:v>42215.079484768576</c:v>
                </c:pt>
                <c:pt idx="34450">
                  <c:v>42215.079484824186</c:v>
                </c:pt>
                <c:pt idx="34451">
                  <c:v>42215.079484839247</c:v>
                </c:pt>
                <c:pt idx="34452">
                  <c:v>42215.079484855472</c:v>
                </c:pt>
                <c:pt idx="34453">
                  <c:v>42215.079484868664</c:v>
                </c:pt>
                <c:pt idx="34454">
                  <c:v>42215.079484882575</c:v>
                </c:pt>
                <c:pt idx="34455">
                  <c:v>42215.079484944785</c:v>
                </c:pt>
                <c:pt idx="34456">
                  <c:v>42215.079484958194</c:v>
                </c:pt>
                <c:pt idx="34457">
                  <c:v>42215.079484960064</c:v>
                </c:pt>
                <c:pt idx="34458">
                  <c:v>42215.079484977075</c:v>
                </c:pt>
                <c:pt idx="34459">
                  <c:v>42215.079485003364</c:v>
                </c:pt>
                <c:pt idx="34460">
                  <c:v>42215.0794850561</c:v>
                </c:pt>
                <c:pt idx="34461">
                  <c:v>42215.079485066773</c:v>
                </c:pt>
                <c:pt idx="34462">
                  <c:v>42215.079485068884</c:v>
                </c:pt>
                <c:pt idx="34463">
                  <c:v>42215.079485121874</c:v>
                </c:pt>
                <c:pt idx="34464">
                  <c:v>42215.079485137874</c:v>
                </c:pt>
                <c:pt idx="34465">
                  <c:v>42215.079485153372</c:v>
                </c:pt>
                <c:pt idx="34466">
                  <c:v>42215.079485176684</c:v>
                </c:pt>
                <c:pt idx="34467">
                  <c:v>42215.079485191673</c:v>
                </c:pt>
                <c:pt idx="34468">
                  <c:v>42215.079485234375</c:v>
                </c:pt>
                <c:pt idx="34469">
                  <c:v>42215.079485237184</c:v>
                </c:pt>
                <c:pt idx="34470">
                  <c:v>42215.0794852709</c:v>
                </c:pt>
                <c:pt idx="34471">
                  <c:v>42215.079485287984</c:v>
                </c:pt>
                <c:pt idx="34472">
                  <c:v>42215.079485301074</c:v>
                </c:pt>
                <c:pt idx="34473">
                  <c:v>42215.0794854087</c:v>
                </c:pt>
                <c:pt idx="34474">
                  <c:v>42215.079485416776</c:v>
                </c:pt>
                <c:pt idx="34475">
                  <c:v>42215.079485423084</c:v>
                </c:pt>
                <c:pt idx="34476">
                  <c:v>42215.079485433373</c:v>
                </c:pt>
                <c:pt idx="34477">
                  <c:v>42215.079485456685</c:v>
                </c:pt>
                <c:pt idx="34478">
                  <c:v>42215.079485472197</c:v>
                </c:pt>
                <c:pt idx="34479">
                  <c:v>42215.079485519738</c:v>
                </c:pt>
                <c:pt idx="34480">
                  <c:v>42215.079485533643</c:v>
                </c:pt>
                <c:pt idx="34481">
                  <c:v>42215.079485535753</c:v>
                </c:pt>
                <c:pt idx="34482">
                  <c:v>42215.079485567752</c:v>
                </c:pt>
                <c:pt idx="34483">
                  <c:v>42215.079485640876</c:v>
                </c:pt>
                <c:pt idx="34484">
                  <c:v>42215.079485651564</c:v>
                </c:pt>
                <c:pt idx="34485">
                  <c:v>42215.079485654584</c:v>
                </c:pt>
                <c:pt idx="34486">
                  <c:v>42215.079485697584</c:v>
                </c:pt>
                <c:pt idx="34487">
                  <c:v>42215.079485718874</c:v>
                </c:pt>
                <c:pt idx="34488">
                  <c:v>42215.079485721566</c:v>
                </c:pt>
                <c:pt idx="34489">
                  <c:v>42215.079485751747</c:v>
                </c:pt>
                <c:pt idx="34490">
                  <c:v>42215.079485768976</c:v>
                </c:pt>
                <c:pt idx="34491">
                  <c:v>42215.079485776994</c:v>
                </c:pt>
                <c:pt idx="34492">
                  <c:v>42215.079485811155</c:v>
                </c:pt>
                <c:pt idx="34493">
                  <c:v>42215.079485869064</c:v>
                </c:pt>
                <c:pt idx="34494">
                  <c:v>42215.079485872673</c:v>
                </c:pt>
                <c:pt idx="34495">
                  <c:v>42215.079485886075</c:v>
                </c:pt>
                <c:pt idx="34496">
                  <c:v>42215.079485929484</c:v>
                </c:pt>
                <c:pt idx="34497">
                  <c:v>42215.079485983566</c:v>
                </c:pt>
                <c:pt idx="34498">
                  <c:v>42215.079485995084</c:v>
                </c:pt>
                <c:pt idx="34499">
                  <c:v>42215.079486001363</c:v>
                </c:pt>
                <c:pt idx="34500">
                  <c:v>42215.079486014984</c:v>
                </c:pt>
                <c:pt idx="34501">
                  <c:v>42215.079486029885</c:v>
                </c:pt>
                <c:pt idx="34502">
                  <c:v>42215.0794861045</c:v>
                </c:pt>
                <c:pt idx="34503">
                  <c:v>42215.079486114664</c:v>
                </c:pt>
                <c:pt idx="34504">
                  <c:v>42215.079486117575</c:v>
                </c:pt>
                <c:pt idx="34505">
                  <c:v>42215.0794861424</c:v>
                </c:pt>
                <c:pt idx="34506">
                  <c:v>42215.079486160663</c:v>
                </c:pt>
                <c:pt idx="34507">
                  <c:v>42215.079486215574</c:v>
                </c:pt>
                <c:pt idx="34508">
                  <c:v>42215.079486226998</c:v>
                </c:pt>
                <c:pt idx="34509">
                  <c:v>42215.079486229195</c:v>
                </c:pt>
                <c:pt idx="34510">
                  <c:v>42215.079486280374</c:v>
                </c:pt>
                <c:pt idx="34511">
                  <c:v>42215.079486296301</c:v>
                </c:pt>
                <c:pt idx="34512">
                  <c:v>42215.079486316376</c:v>
                </c:pt>
                <c:pt idx="34513">
                  <c:v>42215.079486336595</c:v>
                </c:pt>
                <c:pt idx="34514">
                  <c:v>42215.079486349001</c:v>
                </c:pt>
                <c:pt idx="34515">
                  <c:v>42215.079486392002</c:v>
                </c:pt>
                <c:pt idx="34516">
                  <c:v>42215.079486394701</c:v>
                </c:pt>
                <c:pt idx="34517">
                  <c:v>42215.079486426002</c:v>
                </c:pt>
                <c:pt idx="34518">
                  <c:v>42215.079486447801</c:v>
                </c:pt>
                <c:pt idx="34519">
                  <c:v>42215.0794864579</c:v>
                </c:pt>
                <c:pt idx="34520">
                  <c:v>42215.079486568575</c:v>
                </c:pt>
                <c:pt idx="34521">
                  <c:v>42215.079486575873</c:v>
                </c:pt>
                <c:pt idx="34522">
                  <c:v>42215.079486580566</c:v>
                </c:pt>
                <c:pt idx="34523">
                  <c:v>42215.079486592404</c:v>
                </c:pt>
                <c:pt idx="34524">
                  <c:v>42215.079486610062</c:v>
                </c:pt>
                <c:pt idx="34525">
                  <c:v>42215.079486623763</c:v>
                </c:pt>
                <c:pt idx="34526">
                  <c:v>42215.079486679664</c:v>
                </c:pt>
                <c:pt idx="34527">
                  <c:v>42215.079486690986</c:v>
                </c:pt>
                <c:pt idx="34528">
                  <c:v>42215.079486693074</c:v>
                </c:pt>
                <c:pt idx="34529">
                  <c:v>42215.079486719063</c:v>
                </c:pt>
                <c:pt idx="34530">
                  <c:v>42215.079486800576</c:v>
                </c:pt>
                <c:pt idx="34531">
                  <c:v>42215.0794868089</c:v>
                </c:pt>
                <c:pt idx="34532">
                  <c:v>42215.079486811963</c:v>
                </c:pt>
                <c:pt idx="34533">
                  <c:v>42215.079486851639</c:v>
                </c:pt>
                <c:pt idx="34534">
                  <c:v>42215.079486862764</c:v>
                </c:pt>
                <c:pt idx="34535">
                  <c:v>42215.079486878596</c:v>
                </c:pt>
                <c:pt idx="34536">
                  <c:v>42215.079486886272</c:v>
                </c:pt>
                <c:pt idx="34537">
                  <c:v>42215.079486911753</c:v>
                </c:pt>
                <c:pt idx="34538">
                  <c:v>42215.079486924384</c:v>
                </c:pt>
                <c:pt idx="34539">
                  <c:v>42215.079486968076</c:v>
                </c:pt>
                <c:pt idx="34540">
                  <c:v>42215.079487012074</c:v>
                </c:pt>
                <c:pt idx="34541">
                  <c:v>42215.079487032672</c:v>
                </c:pt>
                <c:pt idx="34542">
                  <c:v>42215.079487043375</c:v>
                </c:pt>
                <c:pt idx="34543">
                  <c:v>42215.079487086594</c:v>
                </c:pt>
                <c:pt idx="34544">
                  <c:v>42215.079487143594</c:v>
                </c:pt>
                <c:pt idx="34545">
                  <c:v>42215.079487149902</c:v>
                </c:pt>
                <c:pt idx="34546">
                  <c:v>42215.079487163646</c:v>
                </c:pt>
                <c:pt idx="34547">
                  <c:v>42215.079487171875</c:v>
                </c:pt>
                <c:pt idx="34548">
                  <c:v>42215.079487192284</c:v>
                </c:pt>
                <c:pt idx="34549">
                  <c:v>42215.079487264775</c:v>
                </c:pt>
                <c:pt idx="34550">
                  <c:v>42215.079487272684</c:v>
                </c:pt>
                <c:pt idx="34551">
                  <c:v>42215.079487275274</c:v>
                </c:pt>
                <c:pt idx="34552">
                  <c:v>42215.079487301475</c:v>
                </c:pt>
                <c:pt idx="34553">
                  <c:v>42215.079487314775</c:v>
                </c:pt>
                <c:pt idx="34554">
                  <c:v>42215.079487375784</c:v>
                </c:pt>
                <c:pt idx="34555">
                  <c:v>42215.079487381263</c:v>
                </c:pt>
                <c:pt idx="34556">
                  <c:v>42215.079487383373</c:v>
                </c:pt>
                <c:pt idx="34557">
                  <c:v>42215.079487444702</c:v>
                </c:pt>
                <c:pt idx="34558">
                  <c:v>42215.079487458301</c:v>
                </c:pt>
                <c:pt idx="34559">
                  <c:v>42215.079487496601</c:v>
                </c:pt>
                <c:pt idx="34560">
                  <c:v>42215.079487506475</c:v>
                </c:pt>
                <c:pt idx="34561">
                  <c:v>42215.079487508476</c:v>
                </c:pt>
                <c:pt idx="34562">
                  <c:v>42215.079487549476</c:v>
                </c:pt>
                <c:pt idx="34563">
                  <c:v>42215.079487552262</c:v>
                </c:pt>
                <c:pt idx="34564">
                  <c:v>42215.079487587464</c:v>
                </c:pt>
                <c:pt idx="34565">
                  <c:v>42215.079487607763</c:v>
                </c:pt>
                <c:pt idx="34566">
                  <c:v>42215.079487620373</c:v>
                </c:pt>
                <c:pt idx="34567">
                  <c:v>42215.079487728501</c:v>
                </c:pt>
                <c:pt idx="34568">
                  <c:v>42215.079487737872</c:v>
                </c:pt>
                <c:pt idx="34569">
                  <c:v>42215.079487738672</c:v>
                </c:pt>
                <c:pt idx="34570">
                  <c:v>42215.079487755174</c:v>
                </c:pt>
                <c:pt idx="34571">
                  <c:v>42215.079487770185</c:v>
                </c:pt>
                <c:pt idx="34572">
                  <c:v>42215.079487781055</c:v>
                </c:pt>
                <c:pt idx="34573">
                  <c:v>42215.079487839663</c:v>
                </c:pt>
                <c:pt idx="34574">
                  <c:v>42215.079487848598</c:v>
                </c:pt>
                <c:pt idx="34575">
                  <c:v>42215.079487850664</c:v>
                </c:pt>
                <c:pt idx="34576">
                  <c:v>42215.079487874304</c:v>
                </c:pt>
                <c:pt idx="34577">
                  <c:v>42215.079487960575</c:v>
                </c:pt>
                <c:pt idx="34578">
                  <c:v>42215.079487966075</c:v>
                </c:pt>
                <c:pt idx="34579">
                  <c:v>42215.079487969575</c:v>
                </c:pt>
                <c:pt idx="34580">
                  <c:v>42215.079488012663</c:v>
                </c:pt>
                <c:pt idx="34581">
                  <c:v>42215.079488017174</c:v>
                </c:pt>
                <c:pt idx="34582">
                  <c:v>42215.079488033363</c:v>
                </c:pt>
                <c:pt idx="34583">
                  <c:v>42215.079488050986</c:v>
                </c:pt>
                <c:pt idx="34584">
                  <c:v>42215.079488071875</c:v>
                </c:pt>
                <c:pt idx="34585">
                  <c:v>42215.079488083473</c:v>
                </c:pt>
                <c:pt idx="34586">
                  <c:v>42215.079488125484</c:v>
                </c:pt>
                <c:pt idx="34587">
                  <c:v>42215.079488162264</c:v>
                </c:pt>
                <c:pt idx="34588">
                  <c:v>42215.079488192598</c:v>
                </c:pt>
                <c:pt idx="34589">
                  <c:v>42215.0794882009</c:v>
                </c:pt>
                <c:pt idx="34590">
                  <c:v>42215.079488240684</c:v>
                </c:pt>
                <c:pt idx="34591">
                  <c:v>42215.079488304</c:v>
                </c:pt>
                <c:pt idx="34592">
                  <c:v>42215.079488313575</c:v>
                </c:pt>
                <c:pt idx="34593">
                  <c:v>42215.079488316274</c:v>
                </c:pt>
                <c:pt idx="34594">
                  <c:v>42215.079488329902</c:v>
                </c:pt>
                <c:pt idx="34595">
                  <c:v>42215.079488351585</c:v>
                </c:pt>
                <c:pt idx="34596">
                  <c:v>42215.079488424402</c:v>
                </c:pt>
                <c:pt idx="34597">
                  <c:v>42215.079488427</c:v>
                </c:pt>
                <c:pt idx="34598">
                  <c:v>42215.079488432595</c:v>
                </c:pt>
                <c:pt idx="34599">
                  <c:v>42215.079488454285</c:v>
                </c:pt>
                <c:pt idx="34600">
                  <c:v>42215.0794884754</c:v>
                </c:pt>
                <c:pt idx="34601">
                  <c:v>42215.079488536176</c:v>
                </c:pt>
                <c:pt idx="34602">
                  <c:v>42215.079488538875</c:v>
                </c:pt>
                <c:pt idx="34603">
                  <c:v>42215.079488540985</c:v>
                </c:pt>
                <c:pt idx="34604">
                  <c:v>42215.079488607873</c:v>
                </c:pt>
                <c:pt idx="34605">
                  <c:v>42215.079488616073</c:v>
                </c:pt>
                <c:pt idx="34606">
                  <c:v>42215.079488656404</c:v>
                </c:pt>
                <c:pt idx="34607">
                  <c:v>42215.079488664574</c:v>
                </c:pt>
                <c:pt idx="34608">
                  <c:v>42215.079488671872</c:v>
                </c:pt>
                <c:pt idx="34609">
                  <c:v>42215.079488706884</c:v>
                </c:pt>
                <c:pt idx="34610">
                  <c:v>42215.079488709584</c:v>
                </c:pt>
                <c:pt idx="34611">
                  <c:v>42215.079488750584</c:v>
                </c:pt>
                <c:pt idx="34612">
                  <c:v>42215.079488768184</c:v>
                </c:pt>
                <c:pt idx="34613">
                  <c:v>42215.079488781346</c:v>
                </c:pt>
                <c:pt idx="34614">
                  <c:v>42215.079488888274</c:v>
                </c:pt>
                <c:pt idx="34615">
                  <c:v>42215.079488895586</c:v>
                </c:pt>
                <c:pt idx="34616">
                  <c:v>42215.079488901247</c:v>
                </c:pt>
                <c:pt idx="34617">
                  <c:v>42215.079488904084</c:v>
                </c:pt>
                <c:pt idx="34618">
                  <c:v>42215.079488927186</c:v>
                </c:pt>
                <c:pt idx="34619">
                  <c:v>42215.079488938376</c:v>
                </c:pt>
                <c:pt idx="34620">
                  <c:v>42215.079489000273</c:v>
                </c:pt>
                <c:pt idx="34621">
                  <c:v>42215.079489006675</c:v>
                </c:pt>
                <c:pt idx="34622">
                  <c:v>42215.0794890088</c:v>
                </c:pt>
                <c:pt idx="34623">
                  <c:v>42215.079489048301</c:v>
                </c:pt>
                <c:pt idx="34624">
                  <c:v>42215.079489120275</c:v>
                </c:pt>
                <c:pt idx="34625">
                  <c:v>42215.079489123775</c:v>
                </c:pt>
                <c:pt idx="34626">
                  <c:v>42215.079489127595</c:v>
                </c:pt>
                <c:pt idx="34627">
                  <c:v>42215.079489169773</c:v>
                </c:pt>
                <c:pt idx="34628">
                  <c:v>42215.079489180775</c:v>
                </c:pt>
                <c:pt idx="34629">
                  <c:v>42215.079489194497</c:v>
                </c:pt>
                <c:pt idx="34630">
                  <c:v>42215.079489211974</c:v>
                </c:pt>
                <c:pt idx="34631">
                  <c:v>42215.079489232274</c:v>
                </c:pt>
                <c:pt idx="34632">
                  <c:v>42215.079489242111</c:v>
                </c:pt>
                <c:pt idx="34633">
                  <c:v>42215.079489283184</c:v>
                </c:pt>
                <c:pt idx="34634">
                  <c:v>42215.079489340998</c:v>
                </c:pt>
                <c:pt idx="34635">
                  <c:v>42215.0794893524</c:v>
                </c:pt>
                <c:pt idx="34636">
                  <c:v>42215.079489359676</c:v>
                </c:pt>
                <c:pt idx="34637">
                  <c:v>42215.079489397998</c:v>
                </c:pt>
                <c:pt idx="34638">
                  <c:v>42215.079489463264</c:v>
                </c:pt>
                <c:pt idx="34639">
                  <c:v>42215.079489464275</c:v>
                </c:pt>
                <c:pt idx="34640">
                  <c:v>42215.079489482385</c:v>
                </c:pt>
                <c:pt idx="34641">
                  <c:v>42215.0794894957</c:v>
                </c:pt>
                <c:pt idx="34642">
                  <c:v>42215.079489505362</c:v>
                </c:pt>
                <c:pt idx="34643">
                  <c:v>42215.079489584263</c:v>
                </c:pt>
                <c:pt idx="34644">
                  <c:v>42215.079489586875</c:v>
                </c:pt>
                <c:pt idx="34645">
                  <c:v>42215.079489591575</c:v>
                </c:pt>
                <c:pt idx="34646">
                  <c:v>42215.079489607873</c:v>
                </c:pt>
                <c:pt idx="34647">
                  <c:v>42215.079489632764</c:v>
                </c:pt>
                <c:pt idx="34648">
                  <c:v>42215.079489696276</c:v>
                </c:pt>
                <c:pt idx="34649">
                  <c:v>42215.079489698284</c:v>
                </c:pt>
                <c:pt idx="34650">
                  <c:v>42215.079489700373</c:v>
                </c:pt>
                <c:pt idx="34651">
                  <c:v>42215.079489753174</c:v>
                </c:pt>
                <c:pt idx="34652">
                  <c:v>42215.079489769472</c:v>
                </c:pt>
                <c:pt idx="34653">
                  <c:v>42215.079489789263</c:v>
                </c:pt>
                <c:pt idx="34654">
                  <c:v>42215.079489816475</c:v>
                </c:pt>
                <c:pt idx="34655">
                  <c:v>42215.079489821474</c:v>
                </c:pt>
                <c:pt idx="34656">
                  <c:v>42215.079489860764</c:v>
                </c:pt>
                <c:pt idx="34657">
                  <c:v>42215.079489863565</c:v>
                </c:pt>
                <c:pt idx="34658">
                  <c:v>42215.079489897595</c:v>
                </c:pt>
                <c:pt idx="34659">
                  <c:v>42215.079489928103</c:v>
                </c:pt>
                <c:pt idx="34660">
                  <c:v>42215.079489930184</c:v>
                </c:pt>
                <c:pt idx="34661">
                  <c:v>42215.079490048498</c:v>
                </c:pt>
                <c:pt idx="34662">
                  <c:v>42215.079490053075</c:v>
                </c:pt>
                <c:pt idx="34663">
                  <c:v>42215.079490053475</c:v>
                </c:pt>
                <c:pt idx="34664">
                  <c:v>42215.079490069984</c:v>
                </c:pt>
                <c:pt idx="34665">
                  <c:v>42215.079490087672</c:v>
                </c:pt>
                <c:pt idx="34666">
                  <c:v>42215.079490099997</c:v>
                </c:pt>
                <c:pt idx="34667">
                  <c:v>42215.079490159995</c:v>
                </c:pt>
                <c:pt idx="34668">
                  <c:v>42215.079490162985</c:v>
                </c:pt>
                <c:pt idx="34669">
                  <c:v>42215.079490165073</c:v>
                </c:pt>
                <c:pt idx="34670">
                  <c:v>42215.079490190503</c:v>
                </c:pt>
                <c:pt idx="34671">
                  <c:v>42215.079490280375</c:v>
                </c:pt>
                <c:pt idx="34672">
                  <c:v>42215.079490280674</c:v>
                </c:pt>
                <c:pt idx="34673">
                  <c:v>42215.079490284785</c:v>
                </c:pt>
                <c:pt idx="34674">
                  <c:v>42215.079490324002</c:v>
                </c:pt>
                <c:pt idx="34675">
                  <c:v>42215.079490348297</c:v>
                </c:pt>
                <c:pt idx="34676">
                  <c:v>42215.079490351076</c:v>
                </c:pt>
                <c:pt idx="34677">
                  <c:v>42215.079490392098</c:v>
                </c:pt>
                <c:pt idx="34678">
                  <c:v>42215.079490403885</c:v>
                </c:pt>
                <c:pt idx="34679">
                  <c:v>42215.079490409102</c:v>
                </c:pt>
                <c:pt idx="34680">
                  <c:v>42215.079490440599</c:v>
                </c:pt>
                <c:pt idx="34681">
                  <c:v>42215.079490487595</c:v>
                </c:pt>
                <c:pt idx="34682">
                  <c:v>42215.079490512238</c:v>
                </c:pt>
                <c:pt idx="34683">
                  <c:v>42215.079490516255</c:v>
                </c:pt>
                <c:pt idx="34684">
                  <c:v>42215.079490555247</c:v>
                </c:pt>
                <c:pt idx="34685">
                  <c:v>42215.079490621647</c:v>
                </c:pt>
                <c:pt idx="34686">
                  <c:v>42215.079490624274</c:v>
                </c:pt>
                <c:pt idx="34687">
                  <c:v>42215.079490638185</c:v>
                </c:pt>
                <c:pt idx="34688">
                  <c:v>42215.079490640994</c:v>
                </c:pt>
                <c:pt idx="34689">
                  <c:v>42215.079490664175</c:v>
                </c:pt>
                <c:pt idx="34690">
                  <c:v>42215.079490743985</c:v>
                </c:pt>
                <c:pt idx="34691">
                  <c:v>42215.079490744276</c:v>
                </c:pt>
                <c:pt idx="34692">
                  <c:v>42215.079490747194</c:v>
                </c:pt>
                <c:pt idx="34693">
                  <c:v>42215.079490775475</c:v>
                </c:pt>
                <c:pt idx="34694">
                  <c:v>42215.0794907901</c:v>
                </c:pt>
                <c:pt idx="34695">
                  <c:v>42215.079490855263</c:v>
                </c:pt>
                <c:pt idx="34696">
                  <c:v>42215.079490856195</c:v>
                </c:pt>
                <c:pt idx="34697">
                  <c:v>42215.079490857373</c:v>
                </c:pt>
                <c:pt idx="34698">
                  <c:v>42215.079490922595</c:v>
                </c:pt>
                <c:pt idx="34699">
                  <c:v>42215.079490930773</c:v>
                </c:pt>
                <c:pt idx="34700">
                  <c:v>42215.079490950884</c:v>
                </c:pt>
                <c:pt idx="34701">
                  <c:v>42215.079490976401</c:v>
                </c:pt>
                <c:pt idx="34702">
                  <c:v>42215.079490979275</c:v>
                </c:pt>
                <c:pt idx="34703">
                  <c:v>42215.079491018194</c:v>
                </c:pt>
                <c:pt idx="34704">
                  <c:v>42215.079491020901</c:v>
                </c:pt>
                <c:pt idx="34705">
                  <c:v>42215.079491060773</c:v>
                </c:pt>
                <c:pt idx="34706">
                  <c:v>42215.079491088276</c:v>
                </c:pt>
                <c:pt idx="34707">
                  <c:v>42215.079491091776</c:v>
                </c:pt>
                <c:pt idx="34708">
                  <c:v>42215.0794912083</c:v>
                </c:pt>
                <c:pt idx="34709">
                  <c:v>42215.079491211174</c:v>
                </c:pt>
                <c:pt idx="34710">
                  <c:v>42215.079491213175</c:v>
                </c:pt>
                <c:pt idx="34711">
                  <c:v>42215.079491221586</c:v>
                </c:pt>
                <c:pt idx="34712">
                  <c:v>42215.079491244702</c:v>
                </c:pt>
                <c:pt idx="34713">
                  <c:v>42215.0794912497</c:v>
                </c:pt>
                <c:pt idx="34714">
                  <c:v>42215.079491320103</c:v>
                </c:pt>
                <c:pt idx="34715">
                  <c:v>42215.079491320503</c:v>
                </c:pt>
                <c:pt idx="34716">
                  <c:v>42215.079491322598</c:v>
                </c:pt>
                <c:pt idx="34717">
                  <c:v>42215.079491345597</c:v>
                </c:pt>
                <c:pt idx="34718">
                  <c:v>42215.079491438701</c:v>
                </c:pt>
                <c:pt idx="34719">
                  <c:v>42215.079491441596</c:v>
                </c:pt>
                <c:pt idx="34720">
                  <c:v>42215.079491443284</c:v>
                </c:pt>
                <c:pt idx="34721">
                  <c:v>42215.079491481185</c:v>
                </c:pt>
                <c:pt idx="34722">
                  <c:v>42215.079491491502</c:v>
                </c:pt>
                <c:pt idx="34723">
                  <c:v>42215.079491507873</c:v>
                </c:pt>
                <c:pt idx="34724">
                  <c:v>42215.079491522672</c:v>
                </c:pt>
                <c:pt idx="34725">
                  <c:v>42215.0794915484</c:v>
                </c:pt>
                <c:pt idx="34726">
                  <c:v>42215.079491551973</c:v>
                </c:pt>
                <c:pt idx="34727">
                  <c:v>42215.079491597673</c:v>
                </c:pt>
                <c:pt idx="34728">
                  <c:v>42215.079491634773</c:v>
                </c:pt>
                <c:pt idx="34729">
                  <c:v>42215.079491672994</c:v>
                </c:pt>
                <c:pt idx="34730">
                  <c:v>42215.079491674704</c:v>
                </c:pt>
                <c:pt idx="34731">
                  <c:v>42215.079491715653</c:v>
                </c:pt>
                <c:pt idx="34732">
                  <c:v>42215.079491784076</c:v>
                </c:pt>
                <c:pt idx="34733">
                  <c:v>42215.079491785873</c:v>
                </c:pt>
                <c:pt idx="34734">
                  <c:v>42215.079491799785</c:v>
                </c:pt>
                <c:pt idx="34735">
                  <c:v>42215.079491810175</c:v>
                </c:pt>
                <c:pt idx="34736">
                  <c:v>42215.079491826902</c:v>
                </c:pt>
                <c:pt idx="34737">
                  <c:v>42215.079491901772</c:v>
                </c:pt>
                <c:pt idx="34738">
                  <c:v>42215.0794919045</c:v>
                </c:pt>
                <c:pt idx="34739">
                  <c:v>42215.079491906276</c:v>
                </c:pt>
                <c:pt idx="34740">
                  <c:v>42215.079491925375</c:v>
                </c:pt>
                <c:pt idx="34741">
                  <c:v>42215.079491947501</c:v>
                </c:pt>
                <c:pt idx="34742">
                  <c:v>42215.079492010875</c:v>
                </c:pt>
                <c:pt idx="34743">
                  <c:v>42215.079492012985</c:v>
                </c:pt>
                <c:pt idx="34744">
                  <c:v>42215.079492016186</c:v>
                </c:pt>
                <c:pt idx="34745">
                  <c:v>42215.079492068595</c:v>
                </c:pt>
                <c:pt idx="34746">
                  <c:v>42215.079492082376</c:v>
                </c:pt>
                <c:pt idx="34747">
                  <c:v>42215.079492099801</c:v>
                </c:pt>
                <c:pt idx="34748">
                  <c:v>42215.079492136101</c:v>
                </c:pt>
                <c:pt idx="34749">
                  <c:v>42215.079492137884</c:v>
                </c:pt>
                <c:pt idx="34750">
                  <c:v>42215.079492175595</c:v>
                </c:pt>
                <c:pt idx="34751">
                  <c:v>42215.079492178302</c:v>
                </c:pt>
                <c:pt idx="34752">
                  <c:v>42215.079492212484</c:v>
                </c:pt>
                <c:pt idx="34753">
                  <c:v>42215.079492245197</c:v>
                </c:pt>
                <c:pt idx="34754">
                  <c:v>42215.079492248129</c:v>
                </c:pt>
                <c:pt idx="34755">
                  <c:v>42215.079492367586</c:v>
                </c:pt>
                <c:pt idx="34756">
                  <c:v>42215.079492369085</c:v>
                </c:pt>
                <c:pt idx="34757">
                  <c:v>42215.079492369376</c:v>
                </c:pt>
                <c:pt idx="34758">
                  <c:v>42215.079492377401</c:v>
                </c:pt>
                <c:pt idx="34759">
                  <c:v>42215.079492395103</c:v>
                </c:pt>
                <c:pt idx="34760">
                  <c:v>42215.079492410376</c:v>
                </c:pt>
                <c:pt idx="34761">
                  <c:v>42215.079492477998</c:v>
                </c:pt>
                <c:pt idx="34762">
                  <c:v>42215.079492480101</c:v>
                </c:pt>
                <c:pt idx="34763">
                  <c:v>42215.079492480101</c:v>
                </c:pt>
                <c:pt idx="34764">
                  <c:v>42215.079492507262</c:v>
                </c:pt>
                <c:pt idx="34765">
                  <c:v>42215.079492595185</c:v>
                </c:pt>
                <c:pt idx="34766">
                  <c:v>42215.079492599085</c:v>
                </c:pt>
                <c:pt idx="34767">
                  <c:v>42215.079492600773</c:v>
                </c:pt>
                <c:pt idx="34768">
                  <c:v>42215.079492638484</c:v>
                </c:pt>
                <c:pt idx="34769">
                  <c:v>42215.079492647375</c:v>
                </c:pt>
                <c:pt idx="34770">
                  <c:v>42215.079492663863</c:v>
                </c:pt>
                <c:pt idx="34771">
                  <c:v>42215.079492678597</c:v>
                </c:pt>
                <c:pt idx="34772">
                  <c:v>42215.079492712073</c:v>
                </c:pt>
                <c:pt idx="34773">
                  <c:v>42215.079492713565</c:v>
                </c:pt>
                <c:pt idx="34774">
                  <c:v>42215.079492755372</c:v>
                </c:pt>
                <c:pt idx="34775">
                  <c:v>42215.079492791272</c:v>
                </c:pt>
                <c:pt idx="34776">
                  <c:v>42215.079492830373</c:v>
                </c:pt>
                <c:pt idx="34777">
                  <c:v>42215.079492832774</c:v>
                </c:pt>
                <c:pt idx="34778">
                  <c:v>42215.079492873185</c:v>
                </c:pt>
                <c:pt idx="34779">
                  <c:v>42215.079492935904</c:v>
                </c:pt>
                <c:pt idx="34780">
                  <c:v>42215.079492944198</c:v>
                </c:pt>
                <c:pt idx="34781">
                  <c:v>42215.079492952384</c:v>
                </c:pt>
                <c:pt idx="34782">
                  <c:v>42215.079492955076</c:v>
                </c:pt>
                <c:pt idx="34783">
                  <c:v>42215.079492975674</c:v>
                </c:pt>
                <c:pt idx="34784">
                  <c:v>42215.079493056102</c:v>
                </c:pt>
                <c:pt idx="34785">
                  <c:v>42215.079493062076</c:v>
                </c:pt>
                <c:pt idx="34786">
                  <c:v>42215.079493064884</c:v>
                </c:pt>
                <c:pt idx="34787">
                  <c:v>42215.079493090801</c:v>
                </c:pt>
                <c:pt idx="34788">
                  <c:v>42215.0794931048</c:v>
                </c:pt>
                <c:pt idx="34789">
                  <c:v>42215.079493170801</c:v>
                </c:pt>
                <c:pt idx="34790">
                  <c:v>42215.079493172998</c:v>
                </c:pt>
                <c:pt idx="34791">
                  <c:v>42215.079493176199</c:v>
                </c:pt>
                <c:pt idx="34792">
                  <c:v>42215.0794932422</c:v>
                </c:pt>
                <c:pt idx="34793">
                  <c:v>42215.079493244899</c:v>
                </c:pt>
                <c:pt idx="34794">
                  <c:v>42215.079493293597</c:v>
                </c:pt>
                <c:pt idx="34795">
                  <c:v>42215.079493296929</c:v>
                </c:pt>
                <c:pt idx="34796">
                  <c:v>42215.0794933008</c:v>
                </c:pt>
                <c:pt idx="34797">
                  <c:v>42215.079493332902</c:v>
                </c:pt>
                <c:pt idx="34798">
                  <c:v>42215.079493335674</c:v>
                </c:pt>
                <c:pt idx="34799">
                  <c:v>42215.079493381185</c:v>
                </c:pt>
                <c:pt idx="34800">
                  <c:v>42215.079493407997</c:v>
                </c:pt>
                <c:pt idx="34801">
                  <c:v>42215.079493411984</c:v>
                </c:pt>
                <c:pt idx="34802">
                  <c:v>42215.079493525176</c:v>
                </c:pt>
                <c:pt idx="34803">
                  <c:v>42215.079493528901</c:v>
                </c:pt>
                <c:pt idx="34804">
                  <c:v>42215.079493532976</c:v>
                </c:pt>
                <c:pt idx="34805">
                  <c:v>42215.079493539975</c:v>
                </c:pt>
                <c:pt idx="34806">
                  <c:v>42215.079493557576</c:v>
                </c:pt>
                <c:pt idx="34807">
                  <c:v>42215.079493567762</c:v>
                </c:pt>
                <c:pt idx="34808">
                  <c:v>42215.079493634774</c:v>
                </c:pt>
                <c:pt idx="34809">
                  <c:v>42215.079493636884</c:v>
                </c:pt>
                <c:pt idx="34810">
                  <c:v>42215.079493639976</c:v>
                </c:pt>
                <c:pt idx="34811">
                  <c:v>42215.079493671576</c:v>
                </c:pt>
                <c:pt idx="34812">
                  <c:v>42215.079493753074</c:v>
                </c:pt>
                <c:pt idx="34813">
                  <c:v>42215.079493756501</c:v>
                </c:pt>
                <c:pt idx="34814">
                  <c:v>42215.079493760975</c:v>
                </c:pt>
                <c:pt idx="34815">
                  <c:v>42215.079493799276</c:v>
                </c:pt>
                <c:pt idx="34816">
                  <c:v>42215.079493820595</c:v>
                </c:pt>
                <c:pt idx="34817">
                  <c:v>42215.079493823272</c:v>
                </c:pt>
                <c:pt idx="34818">
                  <c:v>42215.079493871875</c:v>
                </c:pt>
                <c:pt idx="34819">
                  <c:v>42215.079493873585</c:v>
                </c:pt>
                <c:pt idx="34820">
                  <c:v>42215.079493881574</c:v>
                </c:pt>
                <c:pt idx="34821">
                  <c:v>42215.079493912475</c:v>
                </c:pt>
                <c:pt idx="34822">
                  <c:v>42215.079493970195</c:v>
                </c:pt>
                <c:pt idx="34823">
                  <c:v>42215.079493987876</c:v>
                </c:pt>
                <c:pt idx="34824">
                  <c:v>42215.079493992896</c:v>
                </c:pt>
                <c:pt idx="34825">
                  <c:v>42215.079494030586</c:v>
                </c:pt>
                <c:pt idx="34826">
                  <c:v>42215.079494094003</c:v>
                </c:pt>
                <c:pt idx="34827">
                  <c:v>42215.079494103884</c:v>
                </c:pt>
                <c:pt idx="34828">
                  <c:v>42215.079494105674</c:v>
                </c:pt>
                <c:pt idx="34829">
                  <c:v>42215.079494113976</c:v>
                </c:pt>
                <c:pt idx="34830">
                  <c:v>42215.0794941391</c:v>
                </c:pt>
                <c:pt idx="34831">
                  <c:v>42215.079494216596</c:v>
                </c:pt>
                <c:pt idx="34832">
                  <c:v>42215.079494219484</c:v>
                </c:pt>
                <c:pt idx="34833">
                  <c:v>42215.079494225101</c:v>
                </c:pt>
                <c:pt idx="34834">
                  <c:v>42215.0794942457</c:v>
                </c:pt>
                <c:pt idx="34835">
                  <c:v>42215.079494262194</c:v>
                </c:pt>
                <c:pt idx="34836">
                  <c:v>42215.079494325284</c:v>
                </c:pt>
                <c:pt idx="34837">
                  <c:v>42215.079494327503</c:v>
                </c:pt>
                <c:pt idx="34838">
                  <c:v>42215.079494336103</c:v>
                </c:pt>
                <c:pt idx="34839">
                  <c:v>42215.079494388898</c:v>
                </c:pt>
                <c:pt idx="34840">
                  <c:v>42215.0794944027</c:v>
                </c:pt>
                <c:pt idx="34841">
                  <c:v>42215.079494448211</c:v>
                </c:pt>
                <c:pt idx="34842">
                  <c:v>42215.079494450903</c:v>
                </c:pt>
                <c:pt idx="34843">
                  <c:v>42215.079494456899</c:v>
                </c:pt>
                <c:pt idx="34844">
                  <c:v>42215.079494490303</c:v>
                </c:pt>
                <c:pt idx="34845">
                  <c:v>42215.079494493002</c:v>
                </c:pt>
                <c:pt idx="34846">
                  <c:v>42215.079494534475</c:v>
                </c:pt>
                <c:pt idx="34847">
                  <c:v>42215.079494565565</c:v>
                </c:pt>
                <c:pt idx="34848">
                  <c:v>42215.079494567974</c:v>
                </c:pt>
                <c:pt idx="34849">
                  <c:v>42215.079494682373</c:v>
                </c:pt>
                <c:pt idx="34850">
                  <c:v>42215.079494685873</c:v>
                </c:pt>
                <c:pt idx="34851">
                  <c:v>42215.079494688784</c:v>
                </c:pt>
                <c:pt idx="34852">
                  <c:v>42215.079494699596</c:v>
                </c:pt>
                <c:pt idx="34853">
                  <c:v>42215.079494714584</c:v>
                </c:pt>
                <c:pt idx="34854">
                  <c:v>42215.079494727375</c:v>
                </c:pt>
                <c:pt idx="34855">
                  <c:v>42215.079494793084</c:v>
                </c:pt>
                <c:pt idx="34856">
                  <c:v>42215.079494795194</c:v>
                </c:pt>
                <c:pt idx="34857">
                  <c:v>42215.079494799902</c:v>
                </c:pt>
                <c:pt idx="34858">
                  <c:v>42215.079494825884</c:v>
                </c:pt>
                <c:pt idx="34859">
                  <c:v>42215.079494909674</c:v>
                </c:pt>
                <c:pt idx="34860">
                  <c:v>42215.079494913763</c:v>
                </c:pt>
                <c:pt idx="34861">
                  <c:v>42215.079494920901</c:v>
                </c:pt>
                <c:pt idx="34862">
                  <c:v>42215.079494956597</c:v>
                </c:pt>
                <c:pt idx="34863">
                  <c:v>42215.079494971404</c:v>
                </c:pt>
                <c:pt idx="34864">
                  <c:v>42215.079494987476</c:v>
                </c:pt>
                <c:pt idx="34865">
                  <c:v>42215.079495027101</c:v>
                </c:pt>
                <c:pt idx="34866">
                  <c:v>42215.079495031874</c:v>
                </c:pt>
                <c:pt idx="34867">
                  <c:v>42215.079495035076</c:v>
                </c:pt>
                <c:pt idx="34868">
                  <c:v>42215.07949507</c:v>
                </c:pt>
                <c:pt idx="34869">
                  <c:v>42215.079495113576</c:v>
                </c:pt>
                <c:pt idx="34870">
                  <c:v>42215.079495145197</c:v>
                </c:pt>
                <c:pt idx="34871">
                  <c:v>42215.079495152902</c:v>
                </c:pt>
                <c:pt idx="34872">
                  <c:v>42215.0794951879</c:v>
                </c:pt>
                <c:pt idx="34873">
                  <c:v>42215.079495258098</c:v>
                </c:pt>
                <c:pt idx="34874">
                  <c:v>42215.079495260885</c:v>
                </c:pt>
                <c:pt idx="34875">
                  <c:v>42215.079495263664</c:v>
                </c:pt>
                <c:pt idx="34876">
                  <c:v>42215.0794952746</c:v>
                </c:pt>
                <c:pt idx="34877">
                  <c:v>42215.079495298829</c:v>
                </c:pt>
                <c:pt idx="34878">
                  <c:v>42215.079495371196</c:v>
                </c:pt>
                <c:pt idx="34879">
                  <c:v>42215.079495376711</c:v>
                </c:pt>
                <c:pt idx="34880">
                  <c:v>42215.079495384911</c:v>
                </c:pt>
                <c:pt idx="34881">
                  <c:v>42215.079495396931</c:v>
                </c:pt>
                <c:pt idx="34882">
                  <c:v>42215.079495416197</c:v>
                </c:pt>
                <c:pt idx="34883">
                  <c:v>42215.0794954831</c:v>
                </c:pt>
                <c:pt idx="34884">
                  <c:v>42215.079495485195</c:v>
                </c:pt>
                <c:pt idx="34885">
                  <c:v>42215.079495495702</c:v>
                </c:pt>
                <c:pt idx="34886">
                  <c:v>42215.079495539874</c:v>
                </c:pt>
                <c:pt idx="34887">
                  <c:v>42215.079495555663</c:v>
                </c:pt>
                <c:pt idx="34888">
                  <c:v>42215.079495578102</c:v>
                </c:pt>
                <c:pt idx="34889">
                  <c:v>42215.079495608195</c:v>
                </c:pt>
                <c:pt idx="34890">
                  <c:v>42215.079495616876</c:v>
                </c:pt>
                <c:pt idx="34891">
                  <c:v>42215.079495650876</c:v>
                </c:pt>
                <c:pt idx="34892">
                  <c:v>42215.079495653576</c:v>
                </c:pt>
                <c:pt idx="34893">
                  <c:v>42215.079495684775</c:v>
                </c:pt>
                <c:pt idx="34894">
                  <c:v>42215.079495719176</c:v>
                </c:pt>
                <c:pt idx="34895">
                  <c:v>42215.079495727885</c:v>
                </c:pt>
                <c:pt idx="34896">
                  <c:v>42215.079495834674</c:v>
                </c:pt>
                <c:pt idx="34897">
                  <c:v>42215.079495839775</c:v>
                </c:pt>
                <c:pt idx="34898">
                  <c:v>42215.079495849102</c:v>
                </c:pt>
                <c:pt idx="34899">
                  <c:v>42215.079495853875</c:v>
                </c:pt>
                <c:pt idx="34900">
                  <c:v>42215.079495868995</c:v>
                </c:pt>
                <c:pt idx="34901">
                  <c:v>42215.079495882484</c:v>
                </c:pt>
                <c:pt idx="34902">
                  <c:v>42215.079495949401</c:v>
                </c:pt>
                <c:pt idx="34903">
                  <c:v>42215.079495951475</c:v>
                </c:pt>
                <c:pt idx="34904">
                  <c:v>42215.079495959675</c:v>
                </c:pt>
                <c:pt idx="34905">
                  <c:v>42215.079495973776</c:v>
                </c:pt>
                <c:pt idx="34906">
                  <c:v>42215.079496067774</c:v>
                </c:pt>
                <c:pt idx="34907">
                  <c:v>42215.079496071274</c:v>
                </c:pt>
                <c:pt idx="34908">
                  <c:v>42215.0794960809</c:v>
                </c:pt>
                <c:pt idx="34909">
                  <c:v>42215.079496113663</c:v>
                </c:pt>
                <c:pt idx="34910">
                  <c:v>42215.079496116385</c:v>
                </c:pt>
                <c:pt idx="34911">
                  <c:v>42215.079496132676</c:v>
                </c:pt>
                <c:pt idx="34912">
                  <c:v>42215.079496145401</c:v>
                </c:pt>
                <c:pt idx="34913">
                  <c:v>42215.079496177503</c:v>
                </c:pt>
                <c:pt idx="34914">
                  <c:v>42215.079496191684</c:v>
                </c:pt>
                <c:pt idx="34915">
                  <c:v>42215.079496227401</c:v>
                </c:pt>
                <c:pt idx="34916">
                  <c:v>42215.079496260085</c:v>
                </c:pt>
                <c:pt idx="34917">
                  <c:v>42215.079496304097</c:v>
                </c:pt>
                <c:pt idx="34918">
                  <c:v>42215.079496312901</c:v>
                </c:pt>
                <c:pt idx="34919">
                  <c:v>42215.079496345199</c:v>
                </c:pt>
                <c:pt idx="34920">
                  <c:v>42215.0794964124</c:v>
                </c:pt>
                <c:pt idx="34921">
                  <c:v>42215.079496415274</c:v>
                </c:pt>
                <c:pt idx="34922">
                  <c:v>42215.079496423685</c:v>
                </c:pt>
                <c:pt idx="34923">
                  <c:v>42215.079496429003</c:v>
                </c:pt>
                <c:pt idx="34924">
                  <c:v>42215.079496451384</c:v>
                </c:pt>
                <c:pt idx="34925">
                  <c:v>42215.079496528684</c:v>
                </c:pt>
                <c:pt idx="34926">
                  <c:v>42215.079496534185</c:v>
                </c:pt>
                <c:pt idx="34927">
                  <c:v>42215.079496544997</c:v>
                </c:pt>
                <c:pt idx="34928">
                  <c:v>42215.079496548999</c:v>
                </c:pt>
                <c:pt idx="34929">
                  <c:v>42215.079496576996</c:v>
                </c:pt>
                <c:pt idx="34930">
                  <c:v>42215.079496642284</c:v>
                </c:pt>
                <c:pt idx="34931">
                  <c:v>42215.079496644285</c:v>
                </c:pt>
                <c:pt idx="34932">
                  <c:v>42215.079496655773</c:v>
                </c:pt>
                <c:pt idx="34933">
                  <c:v>42215.079496694903</c:v>
                </c:pt>
                <c:pt idx="34934">
                  <c:v>42215.079496713064</c:v>
                </c:pt>
                <c:pt idx="34935">
                  <c:v>42215.079496723272</c:v>
                </c:pt>
                <c:pt idx="34936">
                  <c:v>42215.079496765655</c:v>
                </c:pt>
                <c:pt idx="34937">
                  <c:v>42215.079496776802</c:v>
                </c:pt>
                <c:pt idx="34938">
                  <c:v>42215.079496807884</c:v>
                </c:pt>
                <c:pt idx="34939">
                  <c:v>42215.079496810584</c:v>
                </c:pt>
                <c:pt idx="34940">
                  <c:v>42215.079496840102</c:v>
                </c:pt>
                <c:pt idx="34941">
                  <c:v>42215.079496874001</c:v>
                </c:pt>
                <c:pt idx="34942">
                  <c:v>42215.079496887585</c:v>
                </c:pt>
                <c:pt idx="34943">
                  <c:v>42215.079496989674</c:v>
                </c:pt>
                <c:pt idx="34944">
                  <c:v>42215.079496997503</c:v>
                </c:pt>
                <c:pt idx="34945">
                  <c:v>42215.079497006402</c:v>
                </c:pt>
                <c:pt idx="34946">
                  <c:v>42215.079497008803</c:v>
                </c:pt>
                <c:pt idx="34947">
                  <c:v>42215.0794970344</c:v>
                </c:pt>
                <c:pt idx="34948">
                  <c:v>42215.079497040002</c:v>
                </c:pt>
                <c:pt idx="34949">
                  <c:v>42215.079497106897</c:v>
                </c:pt>
                <c:pt idx="34950">
                  <c:v>42215.079497109</c:v>
                </c:pt>
                <c:pt idx="34951">
                  <c:v>42215.079497119674</c:v>
                </c:pt>
                <c:pt idx="34952">
                  <c:v>42215.079497130195</c:v>
                </c:pt>
                <c:pt idx="34953">
                  <c:v>42215.0794972246</c:v>
                </c:pt>
                <c:pt idx="34954">
                  <c:v>42215.079497228697</c:v>
                </c:pt>
                <c:pt idx="34955">
                  <c:v>42215.079497240898</c:v>
                </c:pt>
                <c:pt idx="34956">
                  <c:v>42215.0794972679</c:v>
                </c:pt>
                <c:pt idx="34957">
                  <c:v>42215.079497273902</c:v>
                </c:pt>
                <c:pt idx="34958">
                  <c:v>42215.079497290499</c:v>
                </c:pt>
                <c:pt idx="34959">
                  <c:v>42215.079497307903</c:v>
                </c:pt>
                <c:pt idx="34960">
                  <c:v>42215.079497342798</c:v>
                </c:pt>
                <c:pt idx="34961">
                  <c:v>42215.079497351784</c:v>
                </c:pt>
                <c:pt idx="34962">
                  <c:v>42215.079497384497</c:v>
                </c:pt>
                <c:pt idx="34963">
                  <c:v>42215.079497419101</c:v>
                </c:pt>
                <c:pt idx="34964">
                  <c:v>42215.079497460196</c:v>
                </c:pt>
                <c:pt idx="34965">
                  <c:v>42215.079497472703</c:v>
                </c:pt>
                <c:pt idx="34966">
                  <c:v>42215.079497502484</c:v>
                </c:pt>
                <c:pt idx="34967">
                  <c:v>42215.079497569575</c:v>
                </c:pt>
                <c:pt idx="34968">
                  <c:v>42215.079497572384</c:v>
                </c:pt>
                <c:pt idx="34969">
                  <c:v>42215.079497583873</c:v>
                </c:pt>
                <c:pt idx="34970">
                  <c:v>42215.079497586084</c:v>
                </c:pt>
                <c:pt idx="34971">
                  <c:v>42215.079497601073</c:v>
                </c:pt>
                <c:pt idx="34972">
                  <c:v>42215.079497687584</c:v>
                </c:pt>
                <c:pt idx="34973">
                  <c:v>42215.079497691586</c:v>
                </c:pt>
                <c:pt idx="34974">
                  <c:v>42215.079497704595</c:v>
                </c:pt>
                <c:pt idx="34975">
                  <c:v>42215.079497709674</c:v>
                </c:pt>
                <c:pt idx="34976">
                  <c:v>42215.079497730876</c:v>
                </c:pt>
                <c:pt idx="34977">
                  <c:v>42215.079497797684</c:v>
                </c:pt>
                <c:pt idx="34978">
                  <c:v>42215.079497799801</c:v>
                </c:pt>
                <c:pt idx="34979">
                  <c:v>42215.079497815772</c:v>
                </c:pt>
                <c:pt idx="34980">
                  <c:v>42215.079497853476</c:v>
                </c:pt>
                <c:pt idx="34981">
                  <c:v>42215.079497869272</c:v>
                </c:pt>
                <c:pt idx="34982">
                  <c:v>42215.079497889485</c:v>
                </c:pt>
                <c:pt idx="34983">
                  <c:v>42215.0794979231</c:v>
                </c:pt>
                <c:pt idx="34984">
                  <c:v>42215.079497936502</c:v>
                </c:pt>
                <c:pt idx="34985">
                  <c:v>42215.079497965584</c:v>
                </c:pt>
                <c:pt idx="34986">
                  <c:v>42215.079497968276</c:v>
                </c:pt>
                <c:pt idx="34987">
                  <c:v>42215.079497997598</c:v>
                </c:pt>
                <c:pt idx="34988">
                  <c:v>42215.079498033774</c:v>
                </c:pt>
                <c:pt idx="34989">
                  <c:v>42215.079498047802</c:v>
                </c:pt>
                <c:pt idx="34990">
                  <c:v>42215.079498152198</c:v>
                </c:pt>
                <c:pt idx="34991">
                  <c:v>42215.079498154497</c:v>
                </c:pt>
                <c:pt idx="34992">
                  <c:v>42215.079498168598</c:v>
                </c:pt>
                <c:pt idx="34993">
                  <c:v>42215.0794981687</c:v>
                </c:pt>
                <c:pt idx="34994">
                  <c:v>42215.079498186598</c:v>
                </c:pt>
                <c:pt idx="34995">
                  <c:v>42215.079498197098</c:v>
                </c:pt>
                <c:pt idx="34996">
                  <c:v>42215.079498264997</c:v>
                </c:pt>
                <c:pt idx="34997">
                  <c:v>42215.079498266998</c:v>
                </c:pt>
                <c:pt idx="34998">
                  <c:v>42215.079498279898</c:v>
                </c:pt>
                <c:pt idx="34999">
                  <c:v>42215.079498292529</c:v>
                </c:pt>
                <c:pt idx="35000">
                  <c:v>42215.079498382598</c:v>
                </c:pt>
                <c:pt idx="35001">
                  <c:v>42215.079498386003</c:v>
                </c:pt>
                <c:pt idx="35002">
                  <c:v>42215.079498400402</c:v>
                </c:pt>
                <c:pt idx="35003">
                  <c:v>42215.079498425301</c:v>
                </c:pt>
                <c:pt idx="35004">
                  <c:v>42215.079498438899</c:v>
                </c:pt>
                <c:pt idx="35005">
                  <c:v>42215.0794984526</c:v>
                </c:pt>
                <c:pt idx="35006">
                  <c:v>42215.079498469997</c:v>
                </c:pt>
                <c:pt idx="35007">
                  <c:v>42215.079498500076</c:v>
                </c:pt>
                <c:pt idx="35008">
                  <c:v>42215.079498511746</c:v>
                </c:pt>
                <c:pt idx="35009">
                  <c:v>42215.079498541476</c:v>
                </c:pt>
                <c:pt idx="35010">
                  <c:v>42215.079498585175</c:v>
                </c:pt>
                <c:pt idx="35011">
                  <c:v>42215.079498617473</c:v>
                </c:pt>
                <c:pt idx="35012">
                  <c:v>42215.079498632484</c:v>
                </c:pt>
                <c:pt idx="35013">
                  <c:v>42215.079498660176</c:v>
                </c:pt>
                <c:pt idx="35014">
                  <c:v>42215.079498728999</c:v>
                </c:pt>
                <c:pt idx="35015">
                  <c:v>42215.079498736101</c:v>
                </c:pt>
                <c:pt idx="35016">
                  <c:v>42215.079498743784</c:v>
                </c:pt>
                <c:pt idx="35017">
                  <c:v>42215.079498744301</c:v>
                </c:pt>
                <c:pt idx="35018">
                  <c:v>42215.079498771272</c:v>
                </c:pt>
                <c:pt idx="35019">
                  <c:v>42215.079498846098</c:v>
                </c:pt>
                <c:pt idx="35020">
                  <c:v>42215.079498849002</c:v>
                </c:pt>
                <c:pt idx="35021">
                  <c:v>42215.079498864376</c:v>
                </c:pt>
                <c:pt idx="35022">
                  <c:v>42215.079498875501</c:v>
                </c:pt>
                <c:pt idx="35023">
                  <c:v>42215.079498888197</c:v>
                </c:pt>
                <c:pt idx="35024">
                  <c:v>42215.079498954503</c:v>
                </c:pt>
                <c:pt idx="35025">
                  <c:v>42215.079498956598</c:v>
                </c:pt>
                <c:pt idx="35026">
                  <c:v>42215.079498975596</c:v>
                </c:pt>
                <c:pt idx="35027">
                  <c:v>42215.079499019776</c:v>
                </c:pt>
                <c:pt idx="35028">
                  <c:v>42215.079499035775</c:v>
                </c:pt>
                <c:pt idx="35029">
                  <c:v>42215.079499080595</c:v>
                </c:pt>
                <c:pt idx="35030">
                  <c:v>42215.079499086503</c:v>
                </c:pt>
                <c:pt idx="35031">
                  <c:v>42215.079499096202</c:v>
                </c:pt>
                <c:pt idx="35032">
                  <c:v>42215.079499129199</c:v>
                </c:pt>
                <c:pt idx="35033">
                  <c:v>42215.079499131876</c:v>
                </c:pt>
                <c:pt idx="35034">
                  <c:v>42215.079499165884</c:v>
                </c:pt>
                <c:pt idx="35035">
                  <c:v>42215.079499196603</c:v>
                </c:pt>
                <c:pt idx="35036">
                  <c:v>42215.079499207401</c:v>
                </c:pt>
                <c:pt idx="35037">
                  <c:v>42215.079499311876</c:v>
                </c:pt>
                <c:pt idx="35038">
                  <c:v>42215.079499314903</c:v>
                </c:pt>
                <c:pt idx="35039">
                  <c:v>42215.079499328131</c:v>
                </c:pt>
                <c:pt idx="35040">
                  <c:v>42215.079499328611</c:v>
                </c:pt>
                <c:pt idx="35041">
                  <c:v>42215.079499348612</c:v>
                </c:pt>
                <c:pt idx="35042">
                  <c:v>42215.079499355103</c:v>
                </c:pt>
                <c:pt idx="35043">
                  <c:v>42215.079499421598</c:v>
                </c:pt>
                <c:pt idx="35044">
                  <c:v>42215.079499423802</c:v>
                </c:pt>
                <c:pt idx="35045">
                  <c:v>42215.079499439402</c:v>
                </c:pt>
                <c:pt idx="35046">
                  <c:v>42215.079499455598</c:v>
                </c:pt>
                <c:pt idx="35047">
                  <c:v>42215.079499539184</c:v>
                </c:pt>
                <c:pt idx="35048">
                  <c:v>42215.079499543273</c:v>
                </c:pt>
                <c:pt idx="35049">
                  <c:v>42215.079499559884</c:v>
                </c:pt>
                <c:pt idx="35050">
                  <c:v>42215.079499582484</c:v>
                </c:pt>
                <c:pt idx="35051">
                  <c:v>42215.079499605476</c:v>
                </c:pt>
                <c:pt idx="35052">
                  <c:v>42215.079499616186</c:v>
                </c:pt>
                <c:pt idx="35053">
                  <c:v>42215.079499661064</c:v>
                </c:pt>
                <c:pt idx="35054">
                  <c:v>42215.079499666375</c:v>
                </c:pt>
                <c:pt idx="35055">
                  <c:v>42215.079499671374</c:v>
                </c:pt>
                <c:pt idx="35056">
                  <c:v>42215.079499699103</c:v>
                </c:pt>
                <c:pt idx="35057">
                  <c:v>42215.079499745676</c:v>
                </c:pt>
                <c:pt idx="35058">
                  <c:v>42215.0794997751</c:v>
                </c:pt>
                <c:pt idx="35059">
                  <c:v>42215.079499791784</c:v>
                </c:pt>
                <c:pt idx="35060">
                  <c:v>42215.079499817373</c:v>
                </c:pt>
                <c:pt idx="35061">
                  <c:v>42215.079499880274</c:v>
                </c:pt>
                <c:pt idx="35062">
                  <c:v>42215.079499896703</c:v>
                </c:pt>
                <c:pt idx="35063">
                  <c:v>42215.079499899497</c:v>
                </c:pt>
                <c:pt idx="35064">
                  <c:v>42215.079499903186</c:v>
                </c:pt>
                <c:pt idx="35065">
                  <c:v>42215.079499920001</c:v>
                </c:pt>
                <c:pt idx="35066">
                  <c:v>42215.0795000004</c:v>
                </c:pt>
                <c:pt idx="35067">
                  <c:v>42215.079500006403</c:v>
                </c:pt>
                <c:pt idx="35068">
                  <c:v>42215.079500023596</c:v>
                </c:pt>
                <c:pt idx="35069">
                  <c:v>42215.079500037675</c:v>
                </c:pt>
                <c:pt idx="35070">
                  <c:v>42215.079500045496</c:v>
                </c:pt>
                <c:pt idx="35071">
                  <c:v>42215.0795001148</c:v>
                </c:pt>
                <c:pt idx="35072">
                  <c:v>42215.079500116903</c:v>
                </c:pt>
                <c:pt idx="35073">
                  <c:v>42215.079500135384</c:v>
                </c:pt>
                <c:pt idx="35074">
                  <c:v>42215.079500187596</c:v>
                </c:pt>
                <c:pt idx="35075">
                  <c:v>42215.079500195498</c:v>
                </c:pt>
                <c:pt idx="35076">
                  <c:v>42215.0795002378</c:v>
                </c:pt>
                <c:pt idx="35077">
                  <c:v>42215.079500246429</c:v>
                </c:pt>
                <c:pt idx="35078">
                  <c:v>42215.079500255597</c:v>
                </c:pt>
                <c:pt idx="35079">
                  <c:v>42215.079500280102</c:v>
                </c:pt>
                <c:pt idx="35080">
                  <c:v>42215.079500282802</c:v>
                </c:pt>
                <c:pt idx="35081">
                  <c:v>42215.0795003319</c:v>
                </c:pt>
                <c:pt idx="35082">
                  <c:v>42215.079500355001</c:v>
                </c:pt>
                <c:pt idx="35083">
                  <c:v>42215.079500367196</c:v>
                </c:pt>
                <c:pt idx="35084">
                  <c:v>42215.079500469503</c:v>
                </c:pt>
                <c:pt idx="35085">
                  <c:v>42215.079500477099</c:v>
                </c:pt>
                <c:pt idx="35086">
                  <c:v>42215.079500485401</c:v>
                </c:pt>
                <c:pt idx="35087">
                  <c:v>42215.079500487511</c:v>
                </c:pt>
                <c:pt idx="35088">
                  <c:v>42215.079500503074</c:v>
                </c:pt>
                <c:pt idx="35089">
                  <c:v>42215.079500511565</c:v>
                </c:pt>
                <c:pt idx="35090">
                  <c:v>42215.079500580076</c:v>
                </c:pt>
                <c:pt idx="35091">
                  <c:v>42215.079500582273</c:v>
                </c:pt>
                <c:pt idx="35092">
                  <c:v>42215.079500599197</c:v>
                </c:pt>
                <c:pt idx="35093">
                  <c:v>42215.0795006181</c:v>
                </c:pt>
                <c:pt idx="35094">
                  <c:v>42215.0795006974</c:v>
                </c:pt>
                <c:pt idx="35095">
                  <c:v>42215.0795007009</c:v>
                </c:pt>
                <c:pt idx="35096">
                  <c:v>42215.079500719476</c:v>
                </c:pt>
                <c:pt idx="35097">
                  <c:v>42215.079500739885</c:v>
                </c:pt>
                <c:pt idx="35098">
                  <c:v>42215.079500765576</c:v>
                </c:pt>
                <c:pt idx="35099">
                  <c:v>42215.079500773594</c:v>
                </c:pt>
                <c:pt idx="35100">
                  <c:v>42215.079500821274</c:v>
                </c:pt>
                <c:pt idx="35101">
                  <c:v>42215.0795008266</c:v>
                </c:pt>
                <c:pt idx="35102">
                  <c:v>42215.079500831373</c:v>
                </c:pt>
                <c:pt idx="35103">
                  <c:v>42215.079500856198</c:v>
                </c:pt>
                <c:pt idx="35104">
                  <c:v>42215.079500911976</c:v>
                </c:pt>
                <c:pt idx="35105">
                  <c:v>42215.079500932276</c:v>
                </c:pt>
                <c:pt idx="35106">
                  <c:v>42215.079500951484</c:v>
                </c:pt>
                <c:pt idx="35107">
                  <c:v>42215.079500971384</c:v>
                </c:pt>
                <c:pt idx="35108">
                  <c:v>42215.079501042201</c:v>
                </c:pt>
                <c:pt idx="35109">
                  <c:v>42215.079501045002</c:v>
                </c:pt>
                <c:pt idx="35110">
                  <c:v>42215.079501058703</c:v>
                </c:pt>
                <c:pt idx="35111">
                  <c:v>42215.079501063585</c:v>
                </c:pt>
                <c:pt idx="35112">
                  <c:v>42215.079501070897</c:v>
                </c:pt>
                <c:pt idx="35113">
                  <c:v>42215.079501160675</c:v>
                </c:pt>
                <c:pt idx="35114">
                  <c:v>42215.079501163775</c:v>
                </c:pt>
                <c:pt idx="35115">
                  <c:v>42215.079501183194</c:v>
                </c:pt>
                <c:pt idx="35116">
                  <c:v>42215.079501183376</c:v>
                </c:pt>
                <c:pt idx="35117">
                  <c:v>42215.079501206303</c:v>
                </c:pt>
                <c:pt idx="35118">
                  <c:v>42215.079501269101</c:v>
                </c:pt>
                <c:pt idx="35119">
                  <c:v>42215.079501271284</c:v>
                </c:pt>
                <c:pt idx="35120">
                  <c:v>42215.079501295499</c:v>
                </c:pt>
                <c:pt idx="35121">
                  <c:v>42215.079501326931</c:v>
                </c:pt>
                <c:pt idx="35122">
                  <c:v>42215.0795013432</c:v>
                </c:pt>
                <c:pt idx="35123">
                  <c:v>42215.07950135813</c:v>
                </c:pt>
                <c:pt idx="35124">
                  <c:v>42215.079501395499</c:v>
                </c:pt>
                <c:pt idx="35125">
                  <c:v>42215.079501415195</c:v>
                </c:pt>
                <c:pt idx="35126">
                  <c:v>42215.0795014377</c:v>
                </c:pt>
                <c:pt idx="35127">
                  <c:v>42215.079501440399</c:v>
                </c:pt>
                <c:pt idx="35128">
                  <c:v>42215.079501477398</c:v>
                </c:pt>
                <c:pt idx="35129">
                  <c:v>42215.079501508284</c:v>
                </c:pt>
                <c:pt idx="35130">
                  <c:v>42215.079501527376</c:v>
                </c:pt>
                <c:pt idx="35131">
                  <c:v>42215.079501627784</c:v>
                </c:pt>
                <c:pt idx="35132">
                  <c:v>42215.079501630004</c:v>
                </c:pt>
                <c:pt idx="35133">
                  <c:v>42215.079501641085</c:v>
                </c:pt>
                <c:pt idx="35134">
                  <c:v>42215.0795016474</c:v>
                </c:pt>
                <c:pt idx="35135">
                  <c:v>42215.079501669075</c:v>
                </c:pt>
                <c:pt idx="35136">
                  <c:v>42215.079501669185</c:v>
                </c:pt>
                <c:pt idx="35137">
                  <c:v>42215.079501736684</c:v>
                </c:pt>
                <c:pt idx="35138">
                  <c:v>42215.079501738801</c:v>
                </c:pt>
                <c:pt idx="35139">
                  <c:v>42215.079501759275</c:v>
                </c:pt>
                <c:pt idx="35140">
                  <c:v>42215.079501763263</c:v>
                </c:pt>
                <c:pt idx="35141">
                  <c:v>42215.079501854103</c:v>
                </c:pt>
                <c:pt idx="35142">
                  <c:v>42215.079501858199</c:v>
                </c:pt>
                <c:pt idx="35143">
                  <c:v>42215.0795018793</c:v>
                </c:pt>
                <c:pt idx="35144">
                  <c:v>42215.0795018973</c:v>
                </c:pt>
                <c:pt idx="35145">
                  <c:v>42215.0795019086</c:v>
                </c:pt>
                <c:pt idx="35146">
                  <c:v>42215.079501927503</c:v>
                </c:pt>
                <c:pt idx="35147">
                  <c:v>42215.079501942397</c:v>
                </c:pt>
                <c:pt idx="35148">
                  <c:v>42215.079501972599</c:v>
                </c:pt>
                <c:pt idx="35149">
                  <c:v>42215.0795019914</c:v>
                </c:pt>
                <c:pt idx="35150">
                  <c:v>42215.079502013672</c:v>
                </c:pt>
                <c:pt idx="35151">
                  <c:v>42215.079502054003</c:v>
                </c:pt>
                <c:pt idx="35152">
                  <c:v>42215.079502089684</c:v>
                </c:pt>
                <c:pt idx="35153">
                  <c:v>42215.079502110995</c:v>
                </c:pt>
                <c:pt idx="35154">
                  <c:v>42215.079502131885</c:v>
                </c:pt>
                <c:pt idx="35155">
                  <c:v>42215.079502201501</c:v>
                </c:pt>
                <c:pt idx="35156">
                  <c:v>42215.079502215194</c:v>
                </c:pt>
                <c:pt idx="35157">
                  <c:v>42215.079502223503</c:v>
                </c:pt>
                <c:pt idx="35158">
                  <c:v>42215.079502225599</c:v>
                </c:pt>
                <c:pt idx="35159">
                  <c:v>42215.079502242297</c:v>
                </c:pt>
                <c:pt idx="35160">
                  <c:v>42215.079502316999</c:v>
                </c:pt>
                <c:pt idx="35161">
                  <c:v>42215.079502322129</c:v>
                </c:pt>
                <c:pt idx="35162">
                  <c:v>42215.079502341403</c:v>
                </c:pt>
                <c:pt idx="35163">
                  <c:v>42215.079502343302</c:v>
                </c:pt>
                <c:pt idx="35164">
                  <c:v>42215.079502363675</c:v>
                </c:pt>
                <c:pt idx="35165">
                  <c:v>42215.079502428212</c:v>
                </c:pt>
                <c:pt idx="35166">
                  <c:v>42215.079502430301</c:v>
                </c:pt>
                <c:pt idx="35167">
                  <c:v>42215.079502455599</c:v>
                </c:pt>
                <c:pt idx="35168">
                  <c:v>42215.079502486398</c:v>
                </c:pt>
                <c:pt idx="35169">
                  <c:v>42215.0795025021</c:v>
                </c:pt>
                <c:pt idx="35170">
                  <c:v>42215.079502517176</c:v>
                </c:pt>
                <c:pt idx="35171">
                  <c:v>42215.079502553584</c:v>
                </c:pt>
                <c:pt idx="35172">
                  <c:v>42215.079502575376</c:v>
                </c:pt>
                <c:pt idx="35173">
                  <c:v>42215.079502594999</c:v>
                </c:pt>
                <c:pt idx="35174">
                  <c:v>42215.079502597684</c:v>
                </c:pt>
                <c:pt idx="35175">
                  <c:v>42215.079502631575</c:v>
                </c:pt>
                <c:pt idx="35176">
                  <c:v>42215.079502664375</c:v>
                </c:pt>
                <c:pt idx="35177">
                  <c:v>42215.079502687673</c:v>
                </c:pt>
                <c:pt idx="35178">
                  <c:v>42215.079502778601</c:v>
                </c:pt>
                <c:pt idx="35179">
                  <c:v>42215.079502785004</c:v>
                </c:pt>
                <c:pt idx="35180">
                  <c:v>42215.079502797802</c:v>
                </c:pt>
                <c:pt idx="35181">
                  <c:v>42215.079502807501</c:v>
                </c:pt>
                <c:pt idx="35182">
                  <c:v>42215.079502812776</c:v>
                </c:pt>
                <c:pt idx="35183">
                  <c:v>42215.079502826396</c:v>
                </c:pt>
                <c:pt idx="35184">
                  <c:v>42215.079502893503</c:v>
                </c:pt>
                <c:pt idx="35185">
                  <c:v>42215.079502895598</c:v>
                </c:pt>
                <c:pt idx="35186">
                  <c:v>42215.079502916</c:v>
                </c:pt>
                <c:pt idx="35187">
                  <c:v>42215.0795029195</c:v>
                </c:pt>
                <c:pt idx="35188">
                  <c:v>42215.079503011475</c:v>
                </c:pt>
                <c:pt idx="35189">
                  <c:v>42215.079503015673</c:v>
                </c:pt>
                <c:pt idx="35190">
                  <c:v>42215.079503039597</c:v>
                </c:pt>
                <c:pt idx="35191">
                  <c:v>42215.079503057801</c:v>
                </c:pt>
                <c:pt idx="35192">
                  <c:v>42215.079503063585</c:v>
                </c:pt>
                <c:pt idx="35193">
                  <c:v>42215.079503079302</c:v>
                </c:pt>
                <c:pt idx="35194">
                  <c:v>42215.079503092129</c:v>
                </c:pt>
                <c:pt idx="35195">
                  <c:v>42215.079503122899</c:v>
                </c:pt>
                <c:pt idx="35196">
                  <c:v>42215.079503151384</c:v>
                </c:pt>
                <c:pt idx="35197">
                  <c:v>42215.079503171284</c:v>
                </c:pt>
                <c:pt idx="35198">
                  <c:v>42215.079503214802</c:v>
                </c:pt>
                <c:pt idx="35199">
                  <c:v>42215.079503247129</c:v>
                </c:pt>
                <c:pt idx="35200">
                  <c:v>42215.0795032717</c:v>
                </c:pt>
                <c:pt idx="35201">
                  <c:v>42215.079503289198</c:v>
                </c:pt>
                <c:pt idx="35202">
                  <c:v>42215.079503352601</c:v>
                </c:pt>
                <c:pt idx="35203">
                  <c:v>42215.079503366411</c:v>
                </c:pt>
                <c:pt idx="35204">
                  <c:v>42215.079503374611</c:v>
                </c:pt>
                <c:pt idx="35205">
                  <c:v>42215.079503383284</c:v>
                </c:pt>
                <c:pt idx="35206">
                  <c:v>42215.079503392299</c:v>
                </c:pt>
                <c:pt idx="35207">
                  <c:v>42215.079503475012</c:v>
                </c:pt>
                <c:pt idx="35208">
                  <c:v>42215.079503478613</c:v>
                </c:pt>
                <c:pt idx="35209">
                  <c:v>42215.079503503475</c:v>
                </c:pt>
                <c:pt idx="35210">
                  <c:v>42215.079503505272</c:v>
                </c:pt>
                <c:pt idx="35211">
                  <c:v>42215.079503517474</c:v>
                </c:pt>
                <c:pt idx="35212">
                  <c:v>42215.079503586385</c:v>
                </c:pt>
                <c:pt idx="35213">
                  <c:v>42215.079503588502</c:v>
                </c:pt>
                <c:pt idx="35214">
                  <c:v>42215.079503615372</c:v>
                </c:pt>
                <c:pt idx="35215">
                  <c:v>42215.079503652276</c:v>
                </c:pt>
                <c:pt idx="35216">
                  <c:v>42215.079503668385</c:v>
                </c:pt>
                <c:pt idx="35217">
                  <c:v>42215.079503710076</c:v>
                </c:pt>
                <c:pt idx="35218">
                  <c:v>42215.079503716275</c:v>
                </c:pt>
                <c:pt idx="35219">
                  <c:v>42215.079503735273</c:v>
                </c:pt>
                <c:pt idx="35220">
                  <c:v>42215.079503756599</c:v>
                </c:pt>
                <c:pt idx="35221">
                  <c:v>42215.079503759276</c:v>
                </c:pt>
                <c:pt idx="35222">
                  <c:v>42215.079503797497</c:v>
                </c:pt>
                <c:pt idx="35223">
                  <c:v>42215.079503828099</c:v>
                </c:pt>
                <c:pt idx="35224">
                  <c:v>42215.079503847403</c:v>
                </c:pt>
                <c:pt idx="35225">
                  <c:v>42215.079503942499</c:v>
                </c:pt>
                <c:pt idx="35226">
                  <c:v>42215.079503951776</c:v>
                </c:pt>
                <c:pt idx="35227">
                  <c:v>42215.079503959998</c:v>
                </c:pt>
                <c:pt idx="35228">
                  <c:v>42215.079503967376</c:v>
                </c:pt>
                <c:pt idx="35229">
                  <c:v>42215.0795039777</c:v>
                </c:pt>
                <c:pt idx="35230">
                  <c:v>42215.079503980502</c:v>
                </c:pt>
                <c:pt idx="35231">
                  <c:v>42215.079504051195</c:v>
                </c:pt>
                <c:pt idx="35232">
                  <c:v>42215.079504053196</c:v>
                </c:pt>
                <c:pt idx="35233">
                  <c:v>42215.079504079302</c:v>
                </c:pt>
                <c:pt idx="35234">
                  <c:v>42215.079504088397</c:v>
                </c:pt>
                <c:pt idx="35235">
                  <c:v>42215.079504168403</c:v>
                </c:pt>
                <c:pt idx="35236">
                  <c:v>42215.079504173802</c:v>
                </c:pt>
                <c:pt idx="35237">
                  <c:v>42215.07950419953</c:v>
                </c:pt>
                <c:pt idx="35238">
                  <c:v>42215.079504214802</c:v>
                </c:pt>
                <c:pt idx="35239">
                  <c:v>42215.07950424093</c:v>
                </c:pt>
                <c:pt idx="35240">
                  <c:v>42215.07950424913</c:v>
                </c:pt>
                <c:pt idx="35241">
                  <c:v>42215.079504294699</c:v>
                </c:pt>
                <c:pt idx="35242">
                  <c:v>42215.079504301902</c:v>
                </c:pt>
                <c:pt idx="35243">
                  <c:v>42215.079504311376</c:v>
                </c:pt>
                <c:pt idx="35244">
                  <c:v>42215.07950432854</c:v>
                </c:pt>
                <c:pt idx="35245">
                  <c:v>42215.079504383684</c:v>
                </c:pt>
                <c:pt idx="35246">
                  <c:v>42215.079504405403</c:v>
                </c:pt>
                <c:pt idx="35247">
                  <c:v>42215.079504431284</c:v>
                </c:pt>
                <c:pt idx="35248">
                  <c:v>42215.07950444673</c:v>
                </c:pt>
                <c:pt idx="35249">
                  <c:v>42215.0795045095</c:v>
                </c:pt>
                <c:pt idx="35250">
                  <c:v>42215.079504526002</c:v>
                </c:pt>
                <c:pt idx="35251">
                  <c:v>42215.079504534275</c:v>
                </c:pt>
                <c:pt idx="35252">
                  <c:v>42215.079504543384</c:v>
                </c:pt>
                <c:pt idx="35253">
                  <c:v>42215.079504559384</c:v>
                </c:pt>
                <c:pt idx="35254">
                  <c:v>42215.0795046325</c:v>
                </c:pt>
                <c:pt idx="35255">
                  <c:v>42215.0795046368</c:v>
                </c:pt>
                <c:pt idx="35256">
                  <c:v>42215.079504656598</c:v>
                </c:pt>
                <c:pt idx="35257">
                  <c:v>42215.079504663176</c:v>
                </c:pt>
                <c:pt idx="35258">
                  <c:v>42215.079504678302</c:v>
                </c:pt>
                <c:pt idx="35259">
                  <c:v>42215.079504741596</c:v>
                </c:pt>
                <c:pt idx="35260">
                  <c:v>42215.079504743684</c:v>
                </c:pt>
                <c:pt idx="35261">
                  <c:v>42215.079504775284</c:v>
                </c:pt>
                <c:pt idx="35262">
                  <c:v>42215.079504801186</c:v>
                </c:pt>
                <c:pt idx="35263">
                  <c:v>42215.079504819376</c:v>
                </c:pt>
                <c:pt idx="35264">
                  <c:v>42215.079504829002</c:v>
                </c:pt>
                <c:pt idx="35265">
                  <c:v>42215.079504868285</c:v>
                </c:pt>
                <c:pt idx="35266">
                  <c:v>42215.079504894929</c:v>
                </c:pt>
                <c:pt idx="35267">
                  <c:v>42215.079504906411</c:v>
                </c:pt>
                <c:pt idx="35268">
                  <c:v>42215.079504909103</c:v>
                </c:pt>
                <c:pt idx="35269">
                  <c:v>42215.0795049472</c:v>
                </c:pt>
                <c:pt idx="35270">
                  <c:v>42215.079504977897</c:v>
                </c:pt>
                <c:pt idx="35271">
                  <c:v>42215.079505007285</c:v>
                </c:pt>
                <c:pt idx="35272">
                  <c:v>42215.079505099799</c:v>
                </c:pt>
                <c:pt idx="35273">
                  <c:v>42215.079505103</c:v>
                </c:pt>
                <c:pt idx="35274">
                  <c:v>42215.079505114103</c:v>
                </c:pt>
                <c:pt idx="35275">
                  <c:v>42215.079505127003</c:v>
                </c:pt>
                <c:pt idx="35276">
                  <c:v>42215.079505129099</c:v>
                </c:pt>
                <c:pt idx="35277">
                  <c:v>42215.079505141199</c:v>
                </c:pt>
                <c:pt idx="35278">
                  <c:v>42215.079505208698</c:v>
                </c:pt>
                <c:pt idx="35279">
                  <c:v>42215.079505210801</c:v>
                </c:pt>
                <c:pt idx="35280">
                  <c:v>42215.079505237198</c:v>
                </c:pt>
                <c:pt idx="35281">
                  <c:v>42215.079505239497</c:v>
                </c:pt>
                <c:pt idx="35282">
                  <c:v>42215.079505326299</c:v>
                </c:pt>
                <c:pt idx="35283">
                  <c:v>42215.079505331196</c:v>
                </c:pt>
                <c:pt idx="35284">
                  <c:v>42215.079505358699</c:v>
                </c:pt>
                <c:pt idx="35285">
                  <c:v>42215.079505372698</c:v>
                </c:pt>
                <c:pt idx="35286">
                  <c:v>42215.079505380898</c:v>
                </c:pt>
                <c:pt idx="35287">
                  <c:v>42215.079505394729</c:v>
                </c:pt>
                <c:pt idx="35288">
                  <c:v>42215.079505412097</c:v>
                </c:pt>
                <c:pt idx="35289">
                  <c:v>42215.079505440299</c:v>
                </c:pt>
                <c:pt idx="35290">
                  <c:v>42215.079505471411</c:v>
                </c:pt>
                <c:pt idx="35291">
                  <c:v>42215.07950548613</c:v>
                </c:pt>
                <c:pt idx="35292">
                  <c:v>42215.079505526701</c:v>
                </c:pt>
                <c:pt idx="35293">
                  <c:v>42215.079505562673</c:v>
                </c:pt>
                <c:pt idx="35294">
                  <c:v>42215.079505590496</c:v>
                </c:pt>
                <c:pt idx="35295">
                  <c:v>42215.079505603884</c:v>
                </c:pt>
                <c:pt idx="35296">
                  <c:v>42215.079505673901</c:v>
                </c:pt>
                <c:pt idx="35297">
                  <c:v>42215.079505676702</c:v>
                </c:pt>
                <c:pt idx="35298">
                  <c:v>42215.079505690403</c:v>
                </c:pt>
                <c:pt idx="35299">
                  <c:v>42215.079505703274</c:v>
                </c:pt>
                <c:pt idx="35300">
                  <c:v>42215.079505712085</c:v>
                </c:pt>
                <c:pt idx="35301">
                  <c:v>42215.079505789676</c:v>
                </c:pt>
                <c:pt idx="35302">
                  <c:v>42215.079505794201</c:v>
                </c:pt>
                <c:pt idx="35303">
                  <c:v>42215.079505813985</c:v>
                </c:pt>
                <c:pt idx="35304">
                  <c:v>42215.079505822498</c:v>
                </c:pt>
                <c:pt idx="35305">
                  <c:v>42215.079505835674</c:v>
                </c:pt>
                <c:pt idx="35306">
                  <c:v>42215.079505898611</c:v>
                </c:pt>
                <c:pt idx="35307">
                  <c:v>42215.079505900801</c:v>
                </c:pt>
                <c:pt idx="35308">
                  <c:v>42215.079505935275</c:v>
                </c:pt>
                <c:pt idx="35309">
                  <c:v>42215.079505959598</c:v>
                </c:pt>
                <c:pt idx="35310">
                  <c:v>42215.079505973401</c:v>
                </c:pt>
                <c:pt idx="35311">
                  <c:v>42215.079505990703</c:v>
                </c:pt>
                <c:pt idx="35312">
                  <c:v>42215.079506025497</c:v>
                </c:pt>
                <c:pt idx="35313">
                  <c:v>42215.079506054499</c:v>
                </c:pt>
                <c:pt idx="35314">
                  <c:v>42215.079506066999</c:v>
                </c:pt>
                <c:pt idx="35315">
                  <c:v>42215.079506069684</c:v>
                </c:pt>
                <c:pt idx="35316">
                  <c:v>42215.079506104303</c:v>
                </c:pt>
                <c:pt idx="35317">
                  <c:v>42215.079506136899</c:v>
                </c:pt>
                <c:pt idx="35318">
                  <c:v>42215.079506167101</c:v>
                </c:pt>
                <c:pt idx="35319">
                  <c:v>42215.079506256203</c:v>
                </c:pt>
                <c:pt idx="35320">
                  <c:v>42215.079506257003</c:v>
                </c:pt>
                <c:pt idx="35321">
                  <c:v>42215.079506272697</c:v>
                </c:pt>
                <c:pt idx="35322">
                  <c:v>42215.079506286311</c:v>
                </c:pt>
                <c:pt idx="35323">
                  <c:v>42215.079506287599</c:v>
                </c:pt>
                <c:pt idx="35324">
                  <c:v>42215.079506298229</c:v>
                </c:pt>
                <c:pt idx="35325">
                  <c:v>42215.079506365997</c:v>
                </c:pt>
                <c:pt idx="35326">
                  <c:v>42215.079506368129</c:v>
                </c:pt>
                <c:pt idx="35327">
                  <c:v>42215.079506390699</c:v>
                </c:pt>
                <c:pt idx="35328">
                  <c:v>42215.07950639903</c:v>
                </c:pt>
                <c:pt idx="35329">
                  <c:v>42215.079506483111</c:v>
                </c:pt>
                <c:pt idx="35330">
                  <c:v>42215.079506488539</c:v>
                </c:pt>
                <c:pt idx="35331">
                  <c:v>42215.079506517985</c:v>
                </c:pt>
                <c:pt idx="35332">
                  <c:v>42215.079506529801</c:v>
                </c:pt>
                <c:pt idx="35333">
                  <c:v>42215.079506533984</c:v>
                </c:pt>
                <c:pt idx="35334">
                  <c:v>42215.079506552276</c:v>
                </c:pt>
                <c:pt idx="35335">
                  <c:v>42215.079506565075</c:v>
                </c:pt>
                <c:pt idx="35336">
                  <c:v>42215.079506595401</c:v>
                </c:pt>
                <c:pt idx="35337">
                  <c:v>42215.079506630784</c:v>
                </c:pt>
                <c:pt idx="35338">
                  <c:v>42215.079506643102</c:v>
                </c:pt>
                <c:pt idx="35339">
                  <c:v>42215.079506684684</c:v>
                </c:pt>
                <c:pt idx="35340">
                  <c:v>42215.079506720002</c:v>
                </c:pt>
                <c:pt idx="35341">
                  <c:v>42215.07950675</c:v>
                </c:pt>
                <c:pt idx="35342">
                  <c:v>42215.079506761504</c:v>
                </c:pt>
                <c:pt idx="35343">
                  <c:v>42215.0795068238</c:v>
                </c:pt>
                <c:pt idx="35344">
                  <c:v>42215.079506839902</c:v>
                </c:pt>
                <c:pt idx="35345">
                  <c:v>42215.079506848211</c:v>
                </c:pt>
                <c:pt idx="35346">
                  <c:v>42215.079506862785</c:v>
                </c:pt>
                <c:pt idx="35347">
                  <c:v>42215.079506868598</c:v>
                </c:pt>
                <c:pt idx="35348">
                  <c:v>42215.07950694413</c:v>
                </c:pt>
                <c:pt idx="35349">
                  <c:v>42215.079506951501</c:v>
                </c:pt>
                <c:pt idx="35350">
                  <c:v>42215.079506978938</c:v>
                </c:pt>
                <c:pt idx="35351">
                  <c:v>42215.079506981776</c:v>
                </c:pt>
                <c:pt idx="35352">
                  <c:v>42215.079506992799</c:v>
                </c:pt>
                <c:pt idx="35353">
                  <c:v>42215.07950705853</c:v>
                </c:pt>
                <c:pt idx="35354">
                  <c:v>42215.079507060596</c:v>
                </c:pt>
                <c:pt idx="35355">
                  <c:v>42215.079507094611</c:v>
                </c:pt>
                <c:pt idx="35356">
                  <c:v>42215.079507124399</c:v>
                </c:pt>
                <c:pt idx="35357">
                  <c:v>42215.079507140399</c:v>
                </c:pt>
                <c:pt idx="35358">
                  <c:v>42215.079507183</c:v>
                </c:pt>
                <c:pt idx="35359">
                  <c:v>42215.079507188697</c:v>
                </c:pt>
                <c:pt idx="35360">
                  <c:v>42215.079507213784</c:v>
                </c:pt>
                <c:pt idx="35361">
                  <c:v>42215.079507221199</c:v>
                </c:pt>
                <c:pt idx="35362">
                  <c:v>42215.079507223898</c:v>
                </c:pt>
                <c:pt idx="35363">
                  <c:v>42215.079507269496</c:v>
                </c:pt>
                <c:pt idx="35364">
                  <c:v>42215.079507298047</c:v>
                </c:pt>
                <c:pt idx="35365">
                  <c:v>42215.079507326729</c:v>
                </c:pt>
                <c:pt idx="35366">
                  <c:v>42215.079507414397</c:v>
                </c:pt>
                <c:pt idx="35367">
                  <c:v>42215.079507423397</c:v>
                </c:pt>
                <c:pt idx="35368">
                  <c:v>42215.079507431685</c:v>
                </c:pt>
                <c:pt idx="35369">
                  <c:v>42215.079507445829</c:v>
                </c:pt>
                <c:pt idx="35370">
                  <c:v>42215.079507449438</c:v>
                </c:pt>
                <c:pt idx="35371">
                  <c:v>42215.079507455601</c:v>
                </c:pt>
                <c:pt idx="35372">
                  <c:v>42215.0795075231</c:v>
                </c:pt>
                <c:pt idx="35373">
                  <c:v>42215.079507525195</c:v>
                </c:pt>
                <c:pt idx="35374">
                  <c:v>42215.079507558701</c:v>
                </c:pt>
                <c:pt idx="35375">
                  <c:v>42215.079507563772</c:v>
                </c:pt>
                <c:pt idx="35376">
                  <c:v>42215.079507641101</c:v>
                </c:pt>
                <c:pt idx="35377">
                  <c:v>42215.079507645802</c:v>
                </c:pt>
                <c:pt idx="35378">
                  <c:v>42215.079507677903</c:v>
                </c:pt>
                <c:pt idx="35379">
                  <c:v>42215.079507687384</c:v>
                </c:pt>
                <c:pt idx="35380">
                  <c:v>42215.079507711984</c:v>
                </c:pt>
                <c:pt idx="35381">
                  <c:v>42215.0795077203</c:v>
                </c:pt>
                <c:pt idx="35382">
                  <c:v>42215.079507766102</c:v>
                </c:pt>
                <c:pt idx="35383">
                  <c:v>42215.079507773284</c:v>
                </c:pt>
                <c:pt idx="35384">
                  <c:v>42215.079507790499</c:v>
                </c:pt>
                <c:pt idx="35385">
                  <c:v>42215.079507800503</c:v>
                </c:pt>
                <c:pt idx="35386">
                  <c:v>42215.079507860384</c:v>
                </c:pt>
                <c:pt idx="35387">
                  <c:v>42215.079507877301</c:v>
                </c:pt>
                <c:pt idx="35388">
                  <c:v>42215.079507909802</c:v>
                </c:pt>
                <c:pt idx="35389">
                  <c:v>42215.0795079155</c:v>
                </c:pt>
                <c:pt idx="35390">
                  <c:v>42215.079507982096</c:v>
                </c:pt>
                <c:pt idx="35391">
                  <c:v>42215.079508001196</c:v>
                </c:pt>
                <c:pt idx="35392">
                  <c:v>42215.079508003902</c:v>
                </c:pt>
                <c:pt idx="35393">
                  <c:v>42215.079508022602</c:v>
                </c:pt>
                <c:pt idx="35394">
                  <c:v>42215.0795080272</c:v>
                </c:pt>
                <c:pt idx="35395">
                  <c:v>42215.079508104711</c:v>
                </c:pt>
                <c:pt idx="35396">
                  <c:v>42215.079508108829</c:v>
                </c:pt>
                <c:pt idx="35397">
                  <c:v>42215.079508140603</c:v>
                </c:pt>
                <c:pt idx="35398">
                  <c:v>42215.079508141796</c:v>
                </c:pt>
                <c:pt idx="35399">
                  <c:v>42215.079508150702</c:v>
                </c:pt>
                <c:pt idx="35400">
                  <c:v>42215.079508213195</c:v>
                </c:pt>
                <c:pt idx="35401">
                  <c:v>42215.0795082154</c:v>
                </c:pt>
                <c:pt idx="35402">
                  <c:v>42215.079508254697</c:v>
                </c:pt>
                <c:pt idx="35403">
                  <c:v>42215.079508291012</c:v>
                </c:pt>
                <c:pt idx="35404">
                  <c:v>42215.079508299299</c:v>
                </c:pt>
                <c:pt idx="35405">
                  <c:v>42215.079508340212</c:v>
                </c:pt>
                <c:pt idx="35406">
                  <c:v>42215.079508349729</c:v>
                </c:pt>
                <c:pt idx="35407">
                  <c:v>42215.079508373798</c:v>
                </c:pt>
                <c:pt idx="35408">
                  <c:v>42215.079508383802</c:v>
                </c:pt>
                <c:pt idx="35409">
                  <c:v>42215.079508386603</c:v>
                </c:pt>
                <c:pt idx="35410">
                  <c:v>42215.0795084192</c:v>
                </c:pt>
                <c:pt idx="35411">
                  <c:v>42215.079508452029</c:v>
                </c:pt>
                <c:pt idx="35412">
                  <c:v>42215.079508486539</c:v>
                </c:pt>
                <c:pt idx="35413">
                  <c:v>42215.079508570801</c:v>
                </c:pt>
                <c:pt idx="35414">
                  <c:v>42215.079508571704</c:v>
                </c:pt>
                <c:pt idx="35415">
                  <c:v>42215.079508587274</c:v>
                </c:pt>
                <c:pt idx="35416">
                  <c:v>42215.079508604998</c:v>
                </c:pt>
                <c:pt idx="35417">
                  <c:v>42215.079508605901</c:v>
                </c:pt>
                <c:pt idx="35418">
                  <c:v>42215.079508609902</c:v>
                </c:pt>
                <c:pt idx="35419">
                  <c:v>42215.079508680195</c:v>
                </c:pt>
                <c:pt idx="35420">
                  <c:v>42215.079508682284</c:v>
                </c:pt>
                <c:pt idx="35421">
                  <c:v>42215.079508714101</c:v>
                </c:pt>
                <c:pt idx="35422">
                  <c:v>42215.079508718401</c:v>
                </c:pt>
                <c:pt idx="35423">
                  <c:v>42215.0795087976</c:v>
                </c:pt>
                <c:pt idx="35424">
                  <c:v>42215.079508803101</c:v>
                </c:pt>
                <c:pt idx="35425">
                  <c:v>42215.079508837684</c:v>
                </c:pt>
                <c:pt idx="35426">
                  <c:v>42215.079508841402</c:v>
                </c:pt>
                <c:pt idx="35427">
                  <c:v>42215.079508864903</c:v>
                </c:pt>
                <c:pt idx="35428">
                  <c:v>42215.079508878298</c:v>
                </c:pt>
                <c:pt idx="35429">
                  <c:v>42215.079508920498</c:v>
                </c:pt>
                <c:pt idx="35430">
                  <c:v>42215.079508925803</c:v>
                </c:pt>
                <c:pt idx="35431">
                  <c:v>42215.079508950301</c:v>
                </c:pt>
                <c:pt idx="35432">
                  <c:v>42215.079508957897</c:v>
                </c:pt>
                <c:pt idx="35433">
                  <c:v>42215.079508999603</c:v>
                </c:pt>
                <c:pt idx="35434">
                  <c:v>42215.0795090346</c:v>
                </c:pt>
                <c:pt idx="35435">
                  <c:v>42215.079509069801</c:v>
                </c:pt>
                <c:pt idx="35436">
                  <c:v>42215.079509076211</c:v>
                </c:pt>
                <c:pt idx="35437">
                  <c:v>42215.079509143899</c:v>
                </c:pt>
                <c:pt idx="35438">
                  <c:v>42215.079509150302</c:v>
                </c:pt>
                <c:pt idx="35439">
                  <c:v>42215.079509164003</c:v>
                </c:pt>
                <c:pt idx="35440">
                  <c:v>42215.079509182498</c:v>
                </c:pt>
                <c:pt idx="35441">
                  <c:v>42215.079509183503</c:v>
                </c:pt>
                <c:pt idx="35442">
                  <c:v>42215.079509258729</c:v>
                </c:pt>
                <c:pt idx="35443">
                  <c:v>42215.079509266099</c:v>
                </c:pt>
                <c:pt idx="35444">
                  <c:v>42215.079509288138</c:v>
                </c:pt>
                <c:pt idx="35445">
                  <c:v>42215.079509301999</c:v>
                </c:pt>
                <c:pt idx="35446">
                  <c:v>42215.079509304429</c:v>
                </c:pt>
                <c:pt idx="35447">
                  <c:v>42215.079509370938</c:v>
                </c:pt>
                <c:pt idx="35448">
                  <c:v>42215.079509373099</c:v>
                </c:pt>
                <c:pt idx="35449">
                  <c:v>42215.079509414601</c:v>
                </c:pt>
                <c:pt idx="35450">
                  <c:v>42215.079509434298</c:v>
                </c:pt>
                <c:pt idx="35451">
                  <c:v>42215.079509450399</c:v>
                </c:pt>
                <c:pt idx="35452">
                  <c:v>42215.079509468131</c:v>
                </c:pt>
                <c:pt idx="35453">
                  <c:v>42215.079509497613</c:v>
                </c:pt>
                <c:pt idx="35454">
                  <c:v>42215.079509534102</c:v>
                </c:pt>
                <c:pt idx="35455">
                  <c:v>42215.079509536903</c:v>
                </c:pt>
                <c:pt idx="35456">
                  <c:v>42215.079509538802</c:v>
                </c:pt>
                <c:pt idx="35457">
                  <c:v>42215.079509577401</c:v>
                </c:pt>
                <c:pt idx="35458">
                  <c:v>42215.0795096082</c:v>
                </c:pt>
                <c:pt idx="35459">
                  <c:v>42215.07950964653</c:v>
                </c:pt>
                <c:pt idx="35460">
                  <c:v>42215.079509729003</c:v>
                </c:pt>
                <c:pt idx="35461">
                  <c:v>42215.07950973</c:v>
                </c:pt>
                <c:pt idx="35462">
                  <c:v>42215.079509746531</c:v>
                </c:pt>
                <c:pt idx="35463">
                  <c:v>42215.079509761475</c:v>
                </c:pt>
                <c:pt idx="35464">
                  <c:v>42215.079509766198</c:v>
                </c:pt>
                <c:pt idx="35465">
                  <c:v>42215.079509768198</c:v>
                </c:pt>
                <c:pt idx="35466">
                  <c:v>42215.079509837902</c:v>
                </c:pt>
                <c:pt idx="35467">
                  <c:v>42215.079509840099</c:v>
                </c:pt>
                <c:pt idx="35468">
                  <c:v>42215.079509868301</c:v>
                </c:pt>
                <c:pt idx="35469">
                  <c:v>42215.079509878538</c:v>
                </c:pt>
                <c:pt idx="35470">
                  <c:v>42215.079509955402</c:v>
                </c:pt>
                <c:pt idx="35471">
                  <c:v>42215.0795099604</c:v>
                </c:pt>
                <c:pt idx="35472">
                  <c:v>42215.079509998141</c:v>
                </c:pt>
                <c:pt idx="35473">
                  <c:v>42215.0795100018</c:v>
                </c:pt>
                <c:pt idx="35474">
                  <c:v>42215.0795100135</c:v>
                </c:pt>
                <c:pt idx="35475">
                  <c:v>42215.079510029696</c:v>
                </c:pt>
                <c:pt idx="35476">
                  <c:v>42215.079510044699</c:v>
                </c:pt>
                <c:pt idx="35477">
                  <c:v>42215.079510070202</c:v>
                </c:pt>
                <c:pt idx="35478">
                  <c:v>42215.079510110598</c:v>
                </c:pt>
                <c:pt idx="35479">
                  <c:v>42215.079510115102</c:v>
                </c:pt>
                <c:pt idx="35480">
                  <c:v>42215.079510152202</c:v>
                </c:pt>
                <c:pt idx="35481">
                  <c:v>42215.07951019203</c:v>
                </c:pt>
                <c:pt idx="35482">
                  <c:v>42215.079510230302</c:v>
                </c:pt>
                <c:pt idx="35483">
                  <c:v>42215.079510233503</c:v>
                </c:pt>
                <c:pt idx="35484">
                  <c:v>42215.079510298849</c:v>
                </c:pt>
                <c:pt idx="35485">
                  <c:v>42215.079510305099</c:v>
                </c:pt>
                <c:pt idx="35486">
                  <c:v>42215.079510321397</c:v>
                </c:pt>
                <c:pt idx="35487">
                  <c:v>42215.079510333802</c:v>
                </c:pt>
                <c:pt idx="35488">
                  <c:v>42215.079510342541</c:v>
                </c:pt>
                <c:pt idx="35489">
                  <c:v>42215.079510418829</c:v>
                </c:pt>
                <c:pt idx="35490">
                  <c:v>42215.079510423297</c:v>
                </c:pt>
                <c:pt idx="35491">
                  <c:v>42215.079510449541</c:v>
                </c:pt>
                <c:pt idx="35492">
                  <c:v>42215.079510462201</c:v>
                </c:pt>
                <c:pt idx="35493">
                  <c:v>42215.079510465002</c:v>
                </c:pt>
                <c:pt idx="35494">
                  <c:v>42215.079510530595</c:v>
                </c:pt>
                <c:pt idx="35495">
                  <c:v>42215.079510532676</c:v>
                </c:pt>
                <c:pt idx="35496">
                  <c:v>42215.079510574302</c:v>
                </c:pt>
                <c:pt idx="35497">
                  <c:v>42215.079510597498</c:v>
                </c:pt>
                <c:pt idx="35498">
                  <c:v>42215.079510613585</c:v>
                </c:pt>
                <c:pt idx="35499">
                  <c:v>42215.079510654803</c:v>
                </c:pt>
                <c:pt idx="35500">
                  <c:v>42215.079510661475</c:v>
                </c:pt>
                <c:pt idx="35501">
                  <c:v>42215.079510694297</c:v>
                </c:pt>
                <c:pt idx="35502">
                  <c:v>42215.079510696203</c:v>
                </c:pt>
                <c:pt idx="35503">
                  <c:v>42215.079510699012</c:v>
                </c:pt>
                <c:pt idx="35504">
                  <c:v>42215.079510741401</c:v>
                </c:pt>
                <c:pt idx="35505">
                  <c:v>42215.079510772201</c:v>
                </c:pt>
                <c:pt idx="35506">
                  <c:v>42215.079510806303</c:v>
                </c:pt>
                <c:pt idx="35507">
                  <c:v>42215.079510886302</c:v>
                </c:pt>
                <c:pt idx="35508">
                  <c:v>42215.0795108932</c:v>
                </c:pt>
                <c:pt idx="35509">
                  <c:v>42215.079510906929</c:v>
                </c:pt>
                <c:pt idx="35510">
                  <c:v>42215.079510926429</c:v>
                </c:pt>
                <c:pt idx="35511">
                  <c:v>42215.079510927397</c:v>
                </c:pt>
                <c:pt idx="35512">
                  <c:v>42215.07951092843</c:v>
                </c:pt>
                <c:pt idx="35513">
                  <c:v>42215.079510995129</c:v>
                </c:pt>
                <c:pt idx="35514">
                  <c:v>42215.079510997297</c:v>
                </c:pt>
                <c:pt idx="35515">
                  <c:v>42215.079511033902</c:v>
                </c:pt>
                <c:pt idx="35516">
                  <c:v>42215.079511038399</c:v>
                </c:pt>
                <c:pt idx="35517">
                  <c:v>42215.079511112701</c:v>
                </c:pt>
                <c:pt idx="35518">
                  <c:v>42215.079511117801</c:v>
                </c:pt>
                <c:pt idx="35519">
                  <c:v>42215.079511155898</c:v>
                </c:pt>
                <c:pt idx="35520">
                  <c:v>42215.079511158299</c:v>
                </c:pt>
                <c:pt idx="35521">
                  <c:v>42215.079511188298</c:v>
                </c:pt>
                <c:pt idx="35522">
                  <c:v>42215.079511196629</c:v>
                </c:pt>
                <c:pt idx="35523">
                  <c:v>42215.079511242213</c:v>
                </c:pt>
                <c:pt idx="35524">
                  <c:v>42215.079511249431</c:v>
                </c:pt>
                <c:pt idx="35525">
                  <c:v>42215.079511270429</c:v>
                </c:pt>
                <c:pt idx="35526">
                  <c:v>42215.079511273201</c:v>
                </c:pt>
                <c:pt idx="35527">
                  <c:v>42215.079511330012</c:v>
                </c:pt>
                <c:pt idx="35528">
                  <c:v>42215.07951134933</c:v>
                </c:pt>
                <c:pt idx="35529">
                  <c:v>42215.079511390439</c:v>
                </c:pt>
                <c:pt idx="35530">
                  <c:v>42215.07951139244</c:v>
                </c:pt>
                <c:pt idx="35531">
                  <c:v>42215.079511453303</c:v>
                </c:pt>
                <c:pt idx="35532">
                  <c:v>42215.07951147233</c:v>
                </c:pt>
                <c:pt idx="35533">
                  <c:v>42215.07951148053</c:v>
                </c:pt>
                <c:pt idx="35534">
                  <c:v>42215.079511498341</c:v>
                </c:pt>
                <c:pt idx="35535">
                  <c:v>42215.079511502598</c:v>
                </c:pt>
                <c:pt idx="35536">
                  <c:v>42215.079511576303</c:v>
                </c:pt>
                <c:pt idx="35537">
                  <c:v>42215.0795115808</c:v>
                </c:pt>
                <c:pt idx="35538">
                  <c:v>42215.079511612385</c:v>
                </c:pt>
                <c:pt idx="35539">
                  <c:v>42215.079511622411</c:v>
                </c:pt>
                <c:pt idx="35540">
                  <c:v>42215.079511624201</c:v>
                </c:pt>
                <c:pt idx="35541">
                  <c:v>42215.079511685195</c:v>
                </c:pt>
                <c:pt idx="35542">
                  <c:v>42215.079511687276</c:v>
                </c:pt>
                <c:pt idx="35543">
                  <c:v>42215.079511734897</c:v>
                </c:pt>
                <c:pt idx="35544">
                  <c:v>42215.079511761585</c:v>
                </c:pt>
                <c:pt idx="35545">
                  <c:v>42215.079511775002</c:v>
                </c:pt>
                <c:pt idx="35546">
                  <c:v>42215.079511812401</c:v>
                </c:pt>
                <c:pt idx="35547">
                  <c:v>42215.079511823002</c:v>
                </c:pt>
                <c:pt idx="35548">
                  <c:v>42215.079511850403</c:v>
                </c:pt>
                <c:pt idx="35549">
                  <c:v>42215.079511853197</c:v>
                </c:pt>
                <c:pt idx="35550">
                  <c:v>42215.079511854899</c:v>
                </c:pt>
                <c:pt idx="35551">
                  <c:v>42215.079511908931</c:v>
                </c:pt>
                <c:pt idx="35552">
                  <c:v>42215.079511934498</c:v>
                </c:pt>
                <c:pt idx="35553">
                  <c:v>42215.0795119666</c:v>
                </c:pt>
                <c:pt idx="35554">
                  <c:v>42215.07951204243</c:v>
                </c:pt>
                <c:pt idx="35555">
                  <c:v>42215.079512043798</c:v>
                </c:pt>
                <c:pt idx="35556">
                  <c:v>42215.0795120615</c:v>
                </c:pt>
                <c:pt idx="35557">
                  <c:v>42215.079512084303</c:v>
                </c:pt>
                <c:pt idx="35558">
                  <c:v>42215.079512085402</c:v>
                </c:pt>
                <c:pt idx="35559">
                  <c:v>42215.079512087097</c:v>
                </c:pt>
                <c:pt idx="35560">
                  <c:v>42215.079512153301</c:v>
                </c:pt>
                <c:pt idx="35561">
                  <c:v>42215.079512155397</c:v>
                </c:pt>
                <c:pt idx="35562">
                  <c:v>42215.079512182099</c:v>
                </c:pt>
                <c:pt idx="35563">
                  <c:v>42215.079512198739</c:v>
                </c:pt>
                <c:pt idx="35564">
                  <c:v>42215.079512270539</c:v>
                </c:pt>
                <c:pt idx="35565">
                  <c:v>42215.079512275202</c:v>
                </c:pt>
                <c:pt idx="35566">
                  <c:v>42215.079512316603</c:v>
                </c:pt>
                <c:pt idx="35567">
                  <c:v>42215.079512318429</c:v>
                </c:pt>
                <c:pt idx="35568">
                  <c:v>42215.07951232903</c:v>
                </c:pt>
                <c:pt idx="35569">
                  <c:v>42215.079512345212</c:v>
                </c:pt>
                <c:pt idx="35570">
                  <c:v>42215.079512352298</c:v>
                </c:pt>
                <c:pt idx="35571">
                  <c:v>42215.079512390541</c:v>
                </c:pt>
                <c:pt idx="35572">
                  <c:v>42215.07951242994</c:v>
                </c:pt>
                <c:pt idx="35573">
                  <c:v>42215.079512431803</c:v>
                </c:pt>
                <c:pt idx="35574">
                  <c:v>42215.079512476739</c:v>
                </c:pt>
                <c:pt idx="35575">
                  <c:v>42215.0795125066</c:v>
                </c:pt>
                <c:pt idx="35576">
                  <c:v>42215.079512544929</c:v>
                </c:pt>
                <c:pt idx="35577">
                  <c:v>42215.079512550503</c:v>
                </c:pt>
                <c:pt idx="35578">
                  <c:v>42215.079512613775</c:v>
                </c:pt>
                <c:pt idx="35579">
                  <c:v>42215.079512624703</c:v>
                </c:pt>
                <c:pt idx="35580">
                  <c:v>42215.079512638498</c:v>
                </c:pt>
                <c:pt idx="35581">
                  <c:v>42215.079512662684</c:v>
                </c:pt>
                <c:pt idx="35582">
                  <c:v>42215.0795126628</c:v>
                </c:pt>
                <c:pt idx="35583">
                  <c:v>42215.079512733595</c:v>
                </c:pt>
                <c:pt idx="35584">
                  <c:v>42215.079512738099</c:v>
                </c:pt>
                <c:pt idx="35585">
                  <c:v>42215.079512761273</c:v>
                </c:pt>
                <c:pt idx="35586">
                  <c:v>42215.0795127823</c:v>
                </c:pt>
                <c:pt idx="35587">
                  <c:v>42215.079512786397</c:v>
                </c:pt>
                <c:pt idx="35588">
                  <c:v>42215.079512842531</c:v>
                </c:pt>
                <c:pt idx="35589">
                  <c:v>42215.079512844612</c:v>
                </c:pt>
                <c:pt idx="35590">
                  <c:v>42215.07951289443</c:v>
                </c:pt>
                <c:pt idx="35591">
                  <c:v>42215.079512906203</c:v>
                </c:pt>
                <c:pt idx="35592">
                  <c:v>42215.079512922399</c:v>
                </c:pt>
                <c:pt idx="35593">
                  <c:v>42215.079512937402</c:v>
                </c:pt>
                <c:pt idx="35594">
                  <c:v>42215.079512969598</c:v>
                </c:pt>
                <c:pt idx="35595">
                  <c:v>42215.0795130115</c:v>
                </c:pt>
                <c:pt idx="35596">
                  <c:v>42215.079513014301</c:v>
                </c:pt>
                <c:pt idx="35597">
                  <c:v>42215.079513015997</c:v>
                </c:pt>
                <c:pt idx="35598">
                  <c:v>42215.079513049939</c:v>
                </c:pt>
                <c:pt idx="35599">
                  <c:v>42215.0795130806</c:v>
                </c:pt>
                <c:pt idx="35600">
                  <c:v>42215.07951312673</c:v>
                </c:pt>
                <c:pt idx="35601">
                  <c:v>42215.079513201003</c:v>
                </c:pt>
                <c:pt idx="35602">
                  <c:v>42215.079513202429</c:v>
                </c:pt>
                <c:pt idx="35603">
                  <c:v>42215.079513218931</c:v>
                </c:pt>
                <c:pt idx="35604">
                  <c:v>42215.079513233897</c:v>
                </c:pt>
                <c:pt idx="35605">
                  <c:v>42215.079513242628</c:v>
                </c:pt>
                <c:pt idx="35606">
                  <c:v>42215.079513246441</c:v>
                </c:pt>
                <c:pt idx="35607">
                  <c:v>42215.079513309531</c:v>
                </c:pt>
                <c:pt idx="35608">
                  <c:v>42215.079513311597</c:v>
                </c:pt>
                <c:pt idx="35609">
                  <c:v>42215.07951334113</c:v>
                </c:pt>
                <c:pt idx="35610">
                  <c:v>42215.079513358629</c:v>
                </c:pt>
                <c:pt idx="35611">
                  <c:v>42215.07951342703</c:v>
                </c:pt>
                <c:pt idx="35612">
                  <c:v>42215.079513432538</c:v>
                </c:pt>
                <c:pt idx="35613">
                  <c:v>42215.07951347073</c:v>
                </c:pt>
                <c:pt idx="35614">
                  <c:v>42215.079513478449</c:v>
                </c:pt>
                <c:pt idx="35615">
                  <c:v>42215.079513490738</c:v>
                </c:pt>
                <c:pt idx="35616">
                  <c:v>42215.079513506898</c:v>
                </c:pt>
                <c:pt idx="35617">
                  <c:v>42215.079513546429</c:v>
                </c:pt>
                <c:pt idx="35618">
                  <c:v>42215.079513554403</c:v>
                </c:pt>
                <c:pt idx="35619">
                  <c:v>42215.0795135874</c:v>
                </c:pt>
                <c:pt idx="35620">
                  <c:v>42215.079513590303</c:v>
                </c:pt>
                <c:pt idx="35621">
                  <c:v>42215.0795136304</c:v>
                </c:pt>
                <c:pt idx="35622">
                  <c:v>42215.079513663884</c:v>
                </c:pt>
                <c:pt idx="35623">
                  <c:v>42215.0795137022</c:v>
                </c:pt>
                <c:pt idx="35624">
                  <c:v>42215.0795137104</c:v>
                </c:pt>
                <c:pt idx="35625">
                  <c:v>42215.079513768302</c:v>
                </c:pt>
                <c:pt idx="35626">
                  <c:v>42215.079513779303</c:v>
                </c:pt>
                <c:pt idx="35627">
                  <c:v>42215.079513795499</c:v>
                </c:pt>
                <c:pt idx="35628">
                  <c:v>42215.079513807999</c:v>
                </c:pt>
                <c:pt idx="35629">
                  <c:v>42215.079513822129</c:v>
                </c:pt>
                <c:pt idx="35630">
                  <c:v>42215.079513890531</c:v>
                </c:pt>
                <c:pt idx="35631">
                  <c:v>42215.079513895398</c:v>
                </c:pt>
                <c:pt idx="35632">
                  <c:v>42215.079513918899</c:v>
                </c:pt>
                <c:pt idx="35633">
                  <c:v>42215.079513937002</c:v>
                </c:pt>
                <c:pt idx="35634">
                  <c:v>42215.07951394243</c:v>
                </c:pt>
                <c:pt idx="35635">
                  <c:v>42215.079514004297</c:v>
                </c:pt>
                <c:pt idx="35636">
                  <c:v>42215.079514006429</c:v>
                </c:pt>
                <c:pt idx="35637">
                  <c:v>42215.079514053898</c:v>
                </c:pt>
                <c:pt idx="35638">
                  <c:v>42215.079514066303</c:v>
                </c:pt>
                <c:pt idx="35639">
                  <c:v>42215.079514082499</c:v>
                </c:pt>
                <c:pt idx="35640">
                  <c:v>42215.079514095029</c:v>
                </c:pt>
                <c:pt idx="35641">
                  <c:v>42215.079514126839</c:v>
                </c:pt>
                <c:pt idx="35642">
                  <c:v>42215.079514168297</c:v>
                </c:pt>
                <c:pt idx="35643">
                  <c:v>42215.079514171011</c:v>
                </c:pt>
                <c:pt idx="35644">
                  <c:v>42215.079514174329</c:v>
                </c:pt>
                <c:pt idx="35645">
                  <c:v>42215.079514208439</c:v>
                </c:pt>
                <c:pt idx="35646">
                  <c:v>42215.079514239129</c:v>
                </c:pt>
                <c:pt idx="35647">
                  <c:v>42215.07951428603</c:v>
                </c:pt>
                <c:pt idx="35648">
                  <c:v>42215.079514358338</c:v>
                </c:pt>
                <c:pt idx="35649">
                  <c:v>42215.07951435943</c:v>
                </c:pt>
                <c:pt idx="35650">
                  <c:v>42215.07951437583</c:v>
                </c:pt>
                <c:pt idx="35651">
                  <c:v>42215.07951439864</c:v>
                </c:pt>
                <c:pt idx="35652">
                  <c:v>42215.079514400029</c:v>
                </c:pt>
                <c:pt idx="35653">
                  <c:v>42215.079514406229</c:v>
                </c:pt>
                <c:pt idx="35654">
                  <c:v>42215.079514467499</c:v>
                </c:pt>
                <c:pt idx="35655">
                  <c:v>42215.079514469602</c:v>
                </c:pt>
                <c:pt idx="35656">
                  <c:v>42215.079514495039</c:v>
                </c:pt>
                <c:pt idx="35657">
                  <c:v>42215.079514518002</c:v>
                </c:pt>
                <c:pt idx="35658">
                  <c:v>42215.079514584599</c:v>
                </c:pt>
                <c:pt idx="35659">
                  <c:v>42215.079514589685</c:v>
                </c:pt>
                <c:pt idx="35660">
                  <c:v>42215.079514631085</c:v>
                </c:pt>
                <c:pt idx="35661">
                  <c:v>42215.079514638099</c:v>
                </c:pt>
                <c:pt idx="35662">
                  <c:v>42215.079514638703</c:v>
                </c:pt>
                <c:pt idx="35663">
                  <c:v>42215.079514660101</c:v>
                </c:pt>
                <c:pt idx="35664">
                  <c:v>42215.079514668003</c:v>
                </c:pt>
                <c:pt idx="35665">
                  <c:v>42215.079514699013</c:v>
                </c:pt>
                <c:pt idx="35666">
                  <c:v>42215.07951474483</c:v>
                </c:pt>
                <c:pt idx="35667">
                  <c:v>42215.079514750199</c:v>
                </c:pt>
                <c:pt idx="35668">
                  <c:v>42215.079514784702</c:v>
                </c:pt>
                <c:pt idx="35669">
                  <c:v>42215.0795148213</c:v>
                </c:pt>
                <c:pt idx="35670">
                  <c:v>42215.079514862497</c:v>
                </c:pt>
                <c:pt idx="35671">
                  <c:v>42215.079514870129</c:v>
                </c:pt>
                <c:pt idx="35672">
                  <c:v>42215.079514925499</c:v>
                </c:pt>
                <c:pt idx="35673">
                  <c:v>42215.079514936398</c:v>
                </c:pt>
                <c:pt idx="35674">
                  <c:v>42215.079514952529</c:v>
                </c:pt>
                <c:pt idx="35675">
                  <c:v>42215.079514967503</c:v>
                </c:pt>
                <c:pt idx="35676">
                  <c:v>42215.079514982201</c:v>
                </c:pt>
                <c:pt idx="35677">
                  <c:v>42215.07951504823</c:v>
                </c:pt>
                <c:pt idx="35678">
                  <c:v>42215.079515052697</c:v>
                </c:pt>
                <c:pt idx="35679">
                  <c:v>42215.079515078549</c:v>
                </c:pt>
                <c:pt idx="35680">
                  <c:v>42215.07951509094</c:v>
                </c:pt>
                <c:pt idx="35681">
                  <c:v>42215.07951510213</c:v>
                </c:pt>
                <c:pt idx="35682">
                  <c:v>42215.079515157013</c:v>
                </c:pt>
                <c:pt idx="35683">
                  <c:v>42215.079515159203</c:v>
                </c:pt>
                <c:pt idx="35684">
                  <c:v>42215.079515213998</c:v>
                </c:pt>
                <c:pt idx="35685">
                  <c:v>42215.079515225829</c:v>
                </c:pt>
                <c:pt idx="35686">
                  <c:v>42215.079515239529</c:v>
                </c:pt>
                <c:pt idx="35687">
                  <c:v>42215.079515251797</c:v>
                </c:pt>
                <c:pt idx="35688">
                  <c:v>42215.079515284211</c:v>
                </c:pt>
                <c:pt idx="35689">
                  <c:v>42215.079515325539</c:v>
                </c:pt>
                <c:pt idx="35690">
                  <c:v>42215.07951532834</c:v>
                </c:pt>
                <c:pt idx="35691">
                  <c:v>42215.079515334139</c:v>
                </c:pt>
                <c:pt idx="35692">
                  <c:v>42215.079515379439</c:v>
                </c:pt>
                <c:pt idx="35693">
                  <c:v>42215.079515404941</c:v>
                </c:pt>
                <c:pt idx="35694">
                  <c:v>42215.07951544605</c:v>
                </c:pt>
                <c:pt idx="35695">
                  <c:v>42215.079515515594</c:v>
                </c:pt>
                <c:pt idx="35696">
                  <c:v>42215.079515522397</c:v>
                </c:pt>
                <c:pt idx="35697">
                  <c:v>42215.079515536097</c:v>
                </c:pt>
                <c:pt idx="35698">
                  <c:v>42215.079515556601</c:v>
                </c:pt>
                <c:pt idx="35699">
                  <c:v>42215.079515557401</c:v>
                </c:pt>
                <c:pt idx="35700">
                  <c:v>42215.0795155663</c:v>
                </c:pt>
                <c:pt idx="35701">
                  <c:v>42215.079515624697</c:v>
                </c:pt>
                <c:pt idx="35702">
                  <c:v>42215.079515626931</c:v>
                </c:pt>
                <c:pt idx="35703">
                  <c:v>42215.079515663776</c:v>
                </c:pt>
                <c:pt idx="35704">
                  <c:v>42215.079515678139</c:v>
                </c:pt>
                <c:pt idx="35705">
                  <c:v>42215.079515741898</c:v>
                </c:pt>
                <c:pt idx="35706">
                  <c:v>42215.079515747129</c:v>
                </c:pt>
                <c:pt idx="35707">
                  <c:v>42215.079515788399</c:v>
                </c:pt>
                <c:pt idx="35708">
                  <c:v>42215.079515798439</c:v>
                </c:pt>
                <c:pt idx="35709">
                  <c:v>42215.079515813901</c:v>
                </c:pt>
                <c:pt idx="35710">
                  <c:v>42215.079515822203</c:v>
                </c:pt>
                <c:pt idx="35711">
                  <c:v>42215.079515862701</c:v>
                </c:pt>
                <c:pt idx="35712">
                  <c:v>42215.079515872698</c:v>
                </c:pt>
                <c:pt idx="35713">
                  <c:v>42215.079515901802</c:v>
                </c:pt>
                <c:pt idx="35714">
                  <c:v>42215.079515910002</c:v>
                </c:pt>
                <c:pt idx="35715">
                  <c:v>42215.079515959129</c:v>
                </c:pt>
                <c:pt idx="35716">
                  <c:v>42215.07951597873</c:v>
                </c:pt>
                <c:pt idx="35717">
                  <c:v>42215.079516019898</c:v>
                </c:pt>
                <c:pt idx="35718">
                  <c:v>42215.079516030397</c:v>
                </c:pt>
                <c:pt idx="35719">
                  <c:v>42215.079516085301</c:v>
                </c:pt>
                <c:pt idx="35720">
                  <c:v>42215.07951609914</c:v>
                </c:pt>
                <c:pt idx="35721">
                  <c:v>42215.079516107398</c:v>
                </c:pt>
                <c:pt idx="35722">
                  <c:v>42215.079516134298</c:v>
                </c:pt>
                <c:pt idx="35723">
                  <c:v>42215.079516142141</c:v>
                </c:pt>
                <c:pt idx="35724">
                  <c:v>42215.079516203012</c:v>
                </c:pt>
                <c:pt idx="35725">
                  <c:v>42215.079516210011</c:v>
                </c:pt>
                <c:pt idx="35726">
                  <c:v>42215.07951624503</c:v>
                </c:pt>
                <c:pt idx="35727">
                  <c:v>42215.079516248341</c:v>
                </c:pt>
                <c:pt idx="35728">
                  <c:v>42215.079516262398</c:v>
                </c:pt>
                <c:pt idx="35729">
                  <c:v>42215.079516314603</c:v>
                </c:pt>
                <c:pt idx="35730">
                  <c:v>42215.079516316699</c:v>
                </c:pt>
                <c:pt idx="35731">
                  <c:v>42215.079516374339</c:v>
                </c:pt>
                <c:pt idx="35732">
                  <c:v>42215.079516396159</c:v>
                </c:pt>
                <c:pt idx="35733">
                  <c:v>42215.079516398961</c:v>
                </c:pt>
                <c:pt idx="35734">
                  <c:v>42215.079516441729</c:v>
                </c:pt>
                <c:pt idx="35735">
                  <c:v>42215.079516455298</c:v>
                </c:pt>
                <c:pt idx="35736">
                  <c:v>42215.079516479738</c:v>
                </c:pt>
                <c:pt idx="35737">
                  <c:v>42215.079516482539</c:v>
                </c:pt>
                <c:pt idx="35738">
                  <c:v>42215.079516494341</c:v>
                </c:pt>
                <c:pt idx="35739">
                  <c:v>42215.079516540703</c:v>
                </c:pt>
                <c:pt idx="35740">
                  <c:v>42215.079516561076</c:v>
                </c:pt>
                <c:pt idx="35741">
                  <c:v>42215.079516606129</c:v>
                </c:pt>
                <c:pt idx="35742">
                  <c:v>42215.079516675702</c:v>
                </c:pt>
                <c:pt idx="35743">
                  <c:v>42215.079516684702</c:v>
                </c:pt>
                <c:pt idx="35744">
                  <c:v>42215.079516687401</c:v>
                </c:pt>
                <c:pt idx="35745">
                  <c:v>42215.079516713275</c:v>
                </c:pt>
                <c:pt idx="35746">
                  <c:v>42215.079516714497</c:v>
                </c:pt>
                <c:pt idx="35747">
                  <c:v>42215.07951672643</c:v>
                </c:pt>
                <c:pt idx="35748">
                  <c:v>42215.079516781901</c:v>
                </c:pt>
                <c:pt idx="35749">
                  <c:v>42215.079516783997</c:v>
                </c:pt>
                <c:pt idx="35750">
                  <c:v>42215.079516826612</c:v>
                </c:pt>
                <c:pt idx="35751">
                  <c:v>42215.079516837897</c:v>
                </c:pt>
                <c:pt idx="35752">
                  <c:v>42215.079516899539</c:v>
                </c:pt>
                <c:pt idx="35753">
                  <c:v>42215.079516904603</c:v>
                </c:pt>
                <c:pt idx="35754">
                  <c:v>42215.079516945698</c:v>
                </c:pt>
                <c:pt idx="35755">
                  <c:v>42215.079516958212</c:v>
                </c:pt>
                <c:pt idx="35756">
                  <c:v>42215.079516974612</c:v>
                </c:pt>
                <c:pt idx="35757">
                  <c:v>42215.079516977297</c:v>
                </c:pt>
                <c:pt idx="35758">
                  <c:v>42215.079517023201</c:v>
                </c:pt>
                <c:pt idx="35759">
                  <c:v>42215.079517033097</c:v>
                </c:pt>
                <c:pt idx="35760">
                  <c:v>42215.079517059698</c:v>
                </c:pt>
                <c:pt idx="35761">
                  <c:v>42215.079517069898</c:v>
                </c:pt>
                <c:pt idx="35762">
                  <c:v>42215.079517122613</c:v>
                </c:pt>
                <c:pt idx="35763">
                  <c:v>42215.07951713603</c:v>
                </c:pt>
                <c:pt idx="35764">
                  <c:v>42215.079517174228</c:v>
                </c:pt>
                <c:pt idx="35765">
                  <c:v>42215.079517190228</c:v>
                </c:pt>
                <c:pt idx="35766">
                  <c:v>42215.079517240629</c:v>
                </c:pt>
                <c:pt idx="35767">
                  <c:v>42215.079517261402</c:v>
                </c:pt>
                <c:pt idx="35768">
                  <c:v>42215.07951726413</c:v>
                </c:pt>
                <c:pt idx="35769">
                  <c:v>42215.079517284612</c:v>
                </c:pt>
                <c:pt idx="35770">
                  <c:v>42215.079517302031</c:v>
                </c:pt>
                <c:pt idx="35771">
                  <c:v>42215.079517360798</c:v>
                </c:pt>
                <c:pt idx="35772">
                  <c:v>42215.079517367602</c:v>
                </c:pt>
                <c:pt idx="35773">
                  <c:v>42215.079517404549</c:v>
                </c:pt>
                <c:pt idx="35774">
                  <c:v>42215.079517414211</c:v>
                </c:pt>
                <c:pt idx="35775">
                  <c:v>42215.079517422149</c:v>
                </c:pt>
                <c:pt idx="35776">
                  <c:v>42215.079517474638</c:v>
                </c:pt>
                <c:pt idx="35777">
                  <c:v>42215.079517476741</c:v>
                </c:pt>
                <c:pt idx="35778">
                  <c:v>42215.079517533784</c:v>
                </c:pt>
                <c:pt idx="35779">
                  <c:v>42215.079517535196</c:v>
                </c:pt>
                <c:pt idx="35780">
                  <c:v>42215.079517551276</c:v>
                </c:pt>
                <c:pt idx="35781">
                  <c:v>42215.079517560996</c:v>
                </c:pt>
                <c:pt idx="35782">
                  <c:v>42215.079517599013</c:v>
                </c:pt>
                <c:pt idx="35783">
                  <c:v>42215.079517640603</c:v>
                </c:pt>
                <c:pt idx="35784">
                  <c:v>42215.079517643397</c:v>
                </c:pt>
                <c:pt idx="35785">
                  <c:v>42215.079517654201</c:v>
                </c:pt>
                <c:pt idx="35786">
                  <c:v>42215.079517680701</c:v>
                </c:pt>
                <c:pt idx="35787">
                  <c:v>42215.079517709011</c:v>
                </c:pt>
                <c:pt idx="35788">
                  <c:v>42215.079517765596</c:v>
                </c:pt>
                <c:pt idx="35789">
                  <c:v>42215.079517830498</c:v>
                </c:pt>
                <c:pt idx="35790">
                  <c:v>42215.079517832099</c:v>
                </c:pt>
                <c:pt idx="35791">
                  <c:v>42215.07951784863</c:v>
                </c:pt>
                <c:pt idx="35792">
                  <c:v>42215.079517868697</c:v>
                </c:pt>
                <c:pt idx="35793">
                  <c:v>42215.079517873797</c:v>
                </c:pt>
                <c:pt idx="35794">
                  <c:v>42215.079517886203</c:v>
                </c:pt>
                <c:pt idx="35795">
                  <c:v>42215.079517939201</c:v>
                </c:pt>
                <c:pt idx="35796">
                  <c:v>42215.079517941303</c:v>
                </c:pt>
                <c:pt idx="35797">
                  <c:v>42215.079517974031</c:v>
                </c:pt>
                <c:pt idx="35798">
                  <c:v>42215.07951799743</c:v>
                </c:pt>
                <c:pt idx="35799">
                  <c:v>42215.079518056213</c:v>
                </c:pt>
                <c:pt idx="35800">
                  <c:v>42215.079518061902</c:v>
                </c:pt>
                <c:pt idx="35801">
                  <c:v>42215.079518103303</c:v>
                </c:pt>
                <c:pt idx="35802">
                  <c:v>42215.079518118211</c:v>
                </c:pt>
                <c:pt idx="35803">
                  <c:v>42215.079518127699</c:v>
                </c:pt>
                <c:pt idx="35804">
                  <c:v>42215.07951813603</c:v>
                </c:pt>
                <c:pt idx="35805">
                  <c:v>42215.079518145831</c:v>
                </c:pt>
                <c:pt idx="35806">
                  <c:v>42215.079518186431</c:v>
                </c:pt>
                <c:pt idx="35807">
                  <c:v>42215.079518216829</c:v>
                </c:pt>
                <c:pt idx="35808">
                  <c:v>42215.079518229439</c:v>
                </c:pt>
                <c:pt idx="35809">
                  <c:v>42215.07951827113</c:v>
                </c:pt>
                <c:pt idx="35810">
                  <c:v>42215.07951829354</c:v>
                </c:pt>
                <c:pt idx="35811">
                  <c:v>42215.079518331499</c:v>
                </c:pt>
                <c:pt idx="35812">
                  <c:v>42215.079518350329</c:v>
                </c:pt>
                <c:pt idx="35813">
                  <c:v>42215.07951839763</c:v>
                </c:pt>
                <c:pt idx="35814">
                  <c:v>42215.07951840874</c:v>
                </c:pt>
                <c:pt idx="35815">
                  <c:v>42215.079518422441</c:v>
                </c:pt>
                <c:pt idx="35816">
                  <c:v>42215.079518437429</c:v>
                </c:pt>
                <c:pt idx="35817">
                  <c:v>42215.079518461498</c:v>
                </c:pt>
                <c:pt idx="35818">
                  <c:v>42215.079518520201</c:v>
                </c:pt>
                <c:pt idx="35819">
                  <c:v>42215.07951852493</c:v>
                </c:pt>
                <c:pt idx="35820">
                  <c:v>42215.079518549603</c:v>
                </c:pt>
                <c:pt idx="35821">
                  <c:v>42215.079518566301</c:v>
                </c:pt>
                <c:pt idx="35822">
                  <c:v>42215.079518582199</c:v>
                </c:pt>
                <c:pt idx="35823">
                  <c:v>42215.079518629529</c:v>
                </c:pt>
                <c:pt idx="35824">
                  <c:v>42215.079518631595</c:v>
                </c:pt>
                <c:pt idx="35825">
                  <c:v>42215.079518693703</c:v>
                </c:pt>
                <c:pt idx="35826">
                  <c:v>42215.07951869673</c:v>
                </c:pt>
                <c:pt idx="35827">
                  <c:v>42215.079518712701</c:v>
                </c:pt>
                <c:pt idx="35828">
                  <c:v>42215.079518756298</c:v>
                </c:pt>
                <c:pt idx="35829">
                  <c:v>42215.0795187611</c:v>
                </c:pt>
                <c:pt idx="35830">
                  <c:v>42215.07951879513</c:v>
                </c:pt>
                <c:pt idx="35831">
                  <c:v>42215.079518798149</c:v>
                </c:pt>
                <c:pt idx="35832">
                  <c:v>42215.079518814302</c:v>
                </c:pt>
                <c:pt idx="35833">
                  <c:v>42215.0795188392</c:v>
                </c:pt>
                <c:pt idx="35834">
                  <c:v>42215.079518869999</c:v>
                </c:pt>
                <c:pt idx="35835">
                  <c:v>42215.079518925697</c:v>
                </c:pt>
                <c:pt idx="35836">
                  <c:v>42215.079518987899</c:v>
                </c:pt>
                <c:pt idx="35837">
                  <c:v>42215.079518992039</c:v>
                </c:pt>
                <c:pt idx="35838">
                  <c:v>42215.079519005798</c:v>
                </c:pt>
                <c:pt idx="35839">
                  <c:v>42215.079519028739</c:v>
                </c:pt>
                <c:pt idx="35840">
                  <c:v>42215.07951902943</c:v>
                </c:pt>
                <c:pt idx="35841">
                  <c:v>42215.07951904615</c:v>
                </c:pt>
                <c:pt idx="35842">
                  <c:v>42215.079519097038</c:v>
                </c:pt>
                <c:pt idx="35843">
                  <c:v>42215.079519099141</c:v>
                </c:pt>
                <c:pt idx="35844">
                  <c:v>42215.079519129613</c:v>
                </c:pt>
                <c:pt idx="35845">
                  <c:v>42215.079519157698</c:v>
                </c:pt>
                <c:pt idx="35846">
                  <c:v>42215.079519214531</c:v>
                </c:pt>
                <c:pt idx="35847">
                  <c:v>42215.079519219529</c:v>
                </c:pt>
                <c:pt idx="35848">
                  <c:v>42215.079519257211</c:v>
                </c:pt>
                <c:pt idx="35849">
                  <c:v>42215.07951927455</c:v>
                </c:pt>
                <c:pt idx="35850">
                  <c:v>42215.079519278159</c:v>
                </c:pt>
                <c:pt idx="35851">
                  <c:v>42215.079519290739</c:v>
                </c:pt>
                <c:pt idx="35852">
                  <c:v>42215.079519328639</c:v>
                </c:pt>
                <c:pt idx="35853">
                  <c:v>42215.079519338549</c:v>
                </c:pt>
                <c:pt idx="35854">
                  <c:v>42215.07951937434</c:v>
                </c:pt>
                <c:pt idx="35855">
                  <c:v>42215.07951938983</c:v>
                </c:pt>
                <c:pt idx="35856">
                  <c:v>42215.079519419203</c:v>
                </c:pt>
                <c:pt idx="35857">
                  <c:v>42215.079519450839</c:v>
                </c:pt>
                <c:pt idx="35858">
                  <c:v>42215.079519492159</c:v>
                </c:pt>
                <c:pt idx="35859">
                  <c:v>42215.07951951</c:v>
                </c:pt>
                <c:pt idx="35860">
                  <c:v>42215.079519557701</c:v>
                </c:pt>
                <c:pt idx="35861">
                  <c:v>42215.079519569401</c:v>
                </c:pt>
                <c:pt idx="35862">
                  <c:v>42215.079519577703</c:v>
                </c:pt>
                <c:pt idx="35863">
                  <c:v>42215.079519604798</c:v>
                </c:pt>
                <c:pt idx="35864">
                  <c:v>42215.079519621999</c:v>
                </c:pt>
                <c:pt idx="35865">
                  <c:v>42215.079519675499</c:v>
                </c:pt>
                <c:pt idx="35866">
                  <c:v>42215.079519682396</c:v>
                </c:pt>
                <c:pt idx="35867">
                  <c:v>42215.079519703198</c:v>
                </c:pt>
                <c:pt idx="35868">
                  <c:v>42215.079519723797</c:v>
                </c:pt>
                <c:pt idx="35869">
                  <c:v>42215.079519742139</c:v>
                </c:pt>
                <c:pt idx="35870">
                  <c:v>42215.07951978653</c:v>
                </c:pt>
                <c:pt idx="35871">
                  <c:v>42215.079519788611</c:v>
                </c:pt>
                <c:pt idx="35872">
                  <c:v>42215.079519847939</c:v>
                </c:pt>
                <c:pt idx="35873">
                  <c:v>42215.079519853898</c:v>
                </c:pt>
                <c:pt idx="35874">
                  <c:v>42215.079519864099</c:v>
                </c:pt>
                <c:pt idx="35875">
                  <c:v>42215.079519879138</c:v>
                </c:pt>
                <c:pt idx="35876">
                  <c:v>42215.079519913685</c:v>
                </c:pt>
                <c:pt idx="35877">
                  <c:v>42215.079519952538</c:v>
                </c:pt>
                <c:pt idx="35878">
                  <c:v>42215.079519955099</c:v>
                </c:pt>
                <c:pt idx="35879">
                  <c:v>42215.07951997433</c:v>
                </c:pt>
                <c:pt idx="35880">
                  <c:v>42215.07951999455</c:v>
                </c:pt>
                <c:pt idx="35881">
                  <c:v>42215.079520025276</c:v>
                </c:pt>
                <c:pt idx="35882">
                  <c:v>42215.079520086001</c:v>
                </c:pt>
                <c:pt idx="35883">
                  <c:v>42215.079520145497</c:v>
                </c:pt>
                <c:pt idx="35884">
                  <c:v>42215.079520151594</c:v>
                </c:pt>
                <c:pt idx="35885">
                  <c:v>42215.079520165375</c:v>
                </c:pt>
                <c:pt idx="35886">
                  <c:v>42215.079520183084</c:v>
                </c:pt>
                <c:pt idx="35887">
                  <c:v>42215.079520183186</c:v>
                </c:pt>
                <c:pt idx="35888">
                  <c:v>42215.079520206396</c:v>
                </c:pt>
                <c:pt idx="35889">
                  <c:v>42215.079520253785</c:v>
                </c:pt>
                <c:pt idx="35890">
                  <c:v>42215.079520255902</c:v>
                </c:pt>
                <c:pt idx="35891">
                  <c:v>42215.079520295003</c:v>
                </c:pt>
                <c:pt idx="35892">
                  <c:v>42215.079520318097</c:v>
                </c:pt>
                <c:pt idx="35893">
                  <c:v>42215.079520371102</c:v>
                </c:pt>
                <c:pt idx="35894">
                  <c:v>42215.07952037693</c:v>
                </c:pt>
                <c:pt idx="35895">
                  <c:v>42215.079520417901</c:v>
                </c:pt>
                <c:pt idx="35896">
                  <c:v>42215.079520438303</c:v>
                </c:pt>
                <c:pt idx="35897">
                  <c:v>42215.07952044683</c:v>
                </c:pt>
                <c:pt idx="35898">
                  <c:v>42215.079520449603</c:v>
                </c:pt>
                <c:pt idx="35899">
                  <c:v>42215.079520495397</c:v>
                </c:pt>
                <c:pt idx="35900">
                  <c:v>42215.079520502586</c:v>
                </c:pt>
                <c:pt idx="35901">
                  <c:v>42215.079520530984</c:v>
                </c:pt>
                <c:pt idx="35902">
                  <c:v>42215.079520550084</c:v>
                </c:pt>
                <c:pt idx="35903">
                  <c:v>42215.079520588675</c:v>
                </c:pt>
                <c:pt idx="35904">
                  <c:v>42215.079520608284</c:v>
                </c:pt>
                <c:pt idx="35905">
                  <c:v>42215.079520649502</c:v>
                </c:pt>
                <c:pt idx="35906">
                  <c:v>42215.079520670384</c:v>
                </c:pt>
                <c:pt idx="35907">
                  <c:v>42215.079520711872</c:v>
                </c:pt>
                <c:pt idx="35908">
                  <c:v>42215.079520733372</c:v>
                </c:pt>
                <c:pt idx="35909">
                  <c:v>42215.079520736195</c:v>
                </c:pt>
                <c:pt idx="35910">
                  <c:v>42215.079520756684</c:v>
                </c:pt>
                <c:pt idx="35911">
                  <c:v>42215.079520781874</c:v>
                </c:pt>
                <c:pt idx="35912">
                  <c:v>42215.079520831874</c:v>
                </c:pt>
                <c:pt idx="35913">
                  <c:v>42215.079520839674</c:v>
                </c:pt>
                <c:pt idx="35914">
                  <c:v>42215.079520875384</c:v>
                </c:pt>
                <c:pt idx="35915">
                  <c:v>42215.079520877902</c:v>
                </c:pt>
                <c:pt idx="35916">
                  <c:v>42215.0795209024</c:v>
                </c:pt>
                <c:pt idx="35917">
                  <c:v>42215.079520946398</c:v>
                </c:pt>
                <c:pt idx="35918">
                  <c:v>42215.079520948602</c:v>
                </c:pt>
                <c:pt idx="35919">
                  <c:v>42215.079521013875</c:v>
                </c:pt>
                <c:pt idx="35920">
                  <c:v>42215.079521025204</c:v>
                </c:pt>
                <c:pt idx="35921">
                  <c:v>42215.079521027903</c:v>
                </c:pt>
                <c:pt idx="35922">
                  <c:v>42215.0795210711</c:v>
                </c:pt>
                <c:pt idx="35923">
                  <c:v>42215.079521081672</c:v>
                </c:pt>
                <c:pt idx="35924">
                  <c:v>42215.0795211121</c:v>
                </c:pt>
                <c:pt idx="35925">
                  <c:v>42215.079521114902</c:v>
                </c:pt>
                <c:pt idx="35926">
                  <c:v>42215.079521134197</c:v>
                </c:pt>
                <c:pt idx="35927">
                  <c:v>42215.079521169901</c:v>
                </c:pt>
                <c:pt idx="35928">
                  <c:v>42215.079521190397</c:v>
                </c:pt>
                <c:pt idx="35929">
                  <c:v>42215.079521245898</c:v>
                </c:pt>
                <c:pt idx="35930">
                  <c:v>42215.079521302498</c:v>
                </c:pt>
                <c:pt idx="35931">
                  <c:v>42215.079521315194</c:v>
                </c:pt>
                <c:pt idx="35932">
                  <c:v>42215.079521318003</c:v>
                </c:pt>
                <c:pt idx="35933">
                  <c:v>42215.079521343898</c:v>
                </c:pt>
                <c:pt idx="35934">
                  <c:v>42215.079521346299</c:v>
                </c:pt>
                <c:pt idx="35935">
                  <c:v>42215.079521366402</c:v>
                </c:pt>
                <c:pt idx="35936">
                  <c:v>42215.079521411186</c:v>
                </c:pt>
                <c:pt idx="35937">
                  <c:v>42215.079521413274</c:v>
                </c:pt>
                <c:pt idx="35938">
                  <c:v>42215.079521455598</c:v>
                </c:pt>
                <c:pt idx="35939">
                  <c:v>42215.07952147803</c:v>
                </c:pt>
                <c:pt idx="35940">
                  <c:v>42215.079521528598</c:v>
                </c:pt>
                <c:pt idx="35941">
                  <c:v>42215.079521533873</c:v>
                </c:pt>
                <c:pt idx="35942">
                  <c:v>42215.079521575484</c:v>
                </c:pt>
                <c:pt idx="35943">
                  <c:v>42215.0795215986</c:v>
                </c:pt>
                <c:pt idx="35944">
                  <c:v>42215.079521601976</c:v>
                </c:pt>
                <c:pt idx="35945">
                  <c:v>42215.079521608801</c:v>
                </c:pt>
                <c:pt idx="35946">
                  <c:v>42215.079521611566</c:v>
                </c:pt>
                <c:pt idx="35947">
                  <c:v>42215.079521657775</c:v>
                </c:pt>
                <c:pt idx="35948">
                  <c:v>42215.079521688684</c:v>
                </c:pt>
                <c:pt idx="35949">
                  <c:v>42215.079521710184</c:v>
                </c:pt>
                <c:pt idx="35950">
                  <c:v>42215.0795217341</c:v>
                </c:pt>
                <c:pt idx="35951">
                  <c:v>42215.079521765474</c:v>
                </c:pt>
                <c:pt idx="35952">
                  <c:v>42215.079521806903</c:v>
                </c:pt>
                <c:pt idx="35953">
                  <c:v>42215.079521830485</c:v>
                </c:pt>
                <c:pt idx="35954">
                  <c:v>42215.079521869775</c:v>
                </c:pt>
                <c:pt idx="35955">
                  <c:v>42215.079521880776</c:v>
                </c:pt>
                <c:pt idx="35956">
                  <c:v>42215.079521894499</c:v>
                </c:pt>
                <c:pt idx="35957">
                  <c:v>42215.0795219145</c:v>
                </c:pt>
                <c:pt idx="35958">
                  <c:v>42215.079521942098</c:v>
                </c:pt>
                <c:pt idx="35959">
                  <c:v>42215.0795219922</c:v>
                </c:pt>
                <c:pt idx="35960">
                  <c:v>42215.079521997097</c:v>
                </c:pt>
                <c:pt idx="35961">
                  <c:v>42215.079522024898</c:v>
                </c:pt>
                <c:pt idx="35962">
                  <c:v>42215.079522041597</c:v>
                </c:pt>
                <c:pt idx="35963">
                  <c:v>42215.0795220625</c:v>
                </c:pt>
                <c:pt idx="35964">
                  <c:v>42215.079522101194</c:v>
                </c:pt>
                <c:pt idx="35965">
                  <c:v>42215.079522103275</c:v>
                </c:pt>
                <c:pt idx="35966">
                  <c:v>42215.079522167594</c:v>
                </c:pt>
                <c:pt idx="35967">
                  <c:v>42215.079522173997</c:v>
                </c:pt>
                <c:pt idx="35968">
                  <c:v>42215.079522183776</c:v>
                </c:pt>
                <c:pt idx="35969">
                  <c:v>42215.079522228429</c:v>
                </c:pt>
                <c:pt idx="35970">
                  <c:v>42215.079522231885</c:v>
                </c:pt>
                <c:pt idx="35971">
                  <c:v>42215.079522269596</c:v>
                </c:pt>
                <c:pt idx="35972">
                  <c:v>42215.079522272303</c:v>
                </c:pt>
                <c:pt idx="35973">
                  <c:v>42215.079522294531</c:v>
                </c:pt>
                <c:pt idx="35974">
                  <c:v>42215.079522312</c:v>
                </c:pt>
                <c:pt idx="35975">
                  <c:v>42215.079522342698</c:v>
                </c:pt>
                <c:pt idx="35976">
                  <c:v>42215.079522405802</c:v>
                </c:pt>
                <c:pt idx="35977">
                  <c:v>42215.079522460001</c:v>
                </c:pt>
                <c:pt idx="35978">
                  <c:v>42215.079522464403</c:v>
                </c:pt>
                <c:pt idx="35979">
                  <c:v>42215.07952247814</c:v>
                </c:pt>
                <c:pt idx="35980">
                  <c:v>42215.079522498629</c:v>
                </c:pt>
                <c:pt idx="35981">
                  <c:v>42215.079522501474</c:v>
                </c:pt>
                <c:pt idx="35982">
                  <c:v>42215.079522526503</c:v>
                </c:pt>
                <c:pt idx="35983">
                  <c:v>42215.079522568376</c:v>
                </c:pt>
                <c:pt idx="35984">
                  <c:v>42215.079522570501</c:v>
                </c:pt>
                <c:pt idx="35985">
                  <c:v>42215.079522601984</c:v>
                </c:pt>
                <c:pt idx="35986">
                  <c:v>42215.079522637672</c:v>
                </c:pt>
                <c:pt idx="35987">
                  <c:v>42215.079522685774</c:v>
                </c:pt>
                <c:pt idx="35988">
                  <c:v>42215.079522691376</c:v>
                </c:pt>
                <c:pt idx="35989">
                  <c:v>42215.079522732594</c:v>
                </c:pt>
                <c:pt idx="35990">
                  <c:v>42215.079522753673</c:v>
                </c:pt>
                <c:pt idx="35991">
                  <c:v>42215.079522758599</c:v>
                </c:pt>
                <c:pt idx="35992">
                  <c:v>42215.079522767475</c:v>
                </c:pt>
                <c:pt idx="35993">
                  <c:v>42215.0795228098</c:v>
                </c:pt>
                <c:pt idx="35994">
                  <c:v>42215.079522814995</c:v>
                </c:pt>
                <c:pt idx="35995">
                  <c:v>42215.079522845997</c:v>
                </c:pt>
                <c:pt idx="35996">
                  <c:v>42215.079522869586</c:v>
                </c:pt>
                <c:pt idx="35997">
                  <c:v>42215.079522891901</c:v>
                </c:pt>
                <c:pt idx="35998">
                  <c:v>42215.079522923101</c:v>
                </c:pt>
                <c:pt idx="35999">
                  <c:v>42215.079522960994</c:v>
                </c:pt>
                <c:pt idx="36000">
                  <c:v>42215.0795229906</c:v>
                </c:pt>
                <c:pt idx="36001">
                  <c:v>42215.079523033775</c:v>
                </c:pt>
                <c:pt idx="36002">
                  <c:v>42215.079523036497</c:v>
                </c:pt>
                <c:pt idx="36003">
                  <c:v>42215.079523050197</c:v>
                </c:pt>
                <c:pt idx="36004">
                  <c:v>42215.079523072003</c:v>
                </c:pt>
                <c:pt idx="36005">
                  <c:v>42215.0795231015</c:v>
                </c:pt>
                <c:pt idx="36006">
                  <c:v>42215.079523147011</c:v>
                </c:pt>
                <c:pt idx="36007">
                  <c:v>42215.0795231546</c:v>
                </c:pt>
                <c:pt idx="36008">
                  <c:v>42215.0795231753</c:v>
                </c:pt>
                <c:pt idx="36009">
                  <c:v>42215.079523192398</c:v>
                </c:pt>
                <c:pt idx="36010">
                  <c:v>42215.079523222703</c:v>
                </c:pt>
                <c:pt idx="36011">
                  <c:v>42215.079523258799</c:v>
                </c:pt>
                <c:pt idx="36012">
                  <c:v>42215.079523260902</c:v>
                </c:pt>
                <c:pt idx="36013">
                  <c:v>42215.079523333501</c:v>
                </c:pt>
                <c:pt idx="36014">
                  <c:v>42215.079523334702</c:v>
                </c:pt>
                <c:pt idx="36015">
                  <c:v>42215.079523343011</c:v>
                </c:pt>
                <c:pt idx="36016">
                  <c:v>42215.079523385801</c:v>
                </c:pt>
                <c:pt idx="36017">
                  <c:v>42215.079523396329</c:v>
                </c:pt>
                <c:pt idx="36018">
                  <c:v>42215.079523424429</c:v>
                </c:pt>
                <c:pt idx="36019">
                  <c:v>42215.079523427303</c:v>
                </c:pt>
                <c:pt idx="36020">
                  <c:v>42215.079523454697</c:v>
                </c:pt>
                <c:pt idx="36021">
                  <c:v>42215.079523480999</c:v>
                </c:pt>
                <c:pt idx="36022">
                  <c:v>42215.079523504101</c:v>
                </c:pt>
                <c:pt idx="36023">
                  <c:v>42215.079523565364</c:v>
                </c:pt>
                <c:pt idx="36024">
                  <c:v>42215.079523617504</c:v>
                </c:pt>
                <c:pt idx="36025">
                  <c:v>42215.079523627195</c:v>
                </c:pt>
                <c:pt idx="36026">
                  <c:v>42215.079523635475</c:v>
                </c:pt>
                <c:pt idx="36027">
                  <c:v>42215.079523658511</c:v>
                </c:pt>
                <c:pt idx="36028">
                  <c:v>42215.079523660876</c:v>
                </c:pt>
                <c:pt idx="36029">
                  <c:v>42215.079523686676</c:v>
                </c:pt>
                <c:pt idx="36030">
                  <c:v>42215.079523728011</c:v>
                </c:pt>
                <c:pt idx="36031">
                  <c:v>42215.079523730084</c:v>
                </c:pt>
                <c:pt idx="36032">
                  <c:v>42215.079523771885</c:v>
                </c:pt>
                <c:pt idx="36033">
                  <c:v>42215.0795237973</c:v>
                </c:pt>
                <c:pt idx="36034">
                  <c:v>42215.079523843597</c:v>
                </c:pt>
                <c:pt idx="36035">
                  <c:v>42215.079523848799</c:v>
                </c:pt>
                <c:pt idx="36036">
                  <c:v>42215.079523886801</c:v>
                </c:pt>
                <c:pt idx="36037">
                  <c:v>42215.079523918503</c:v>
                </c:pt>
                <c:pt idx="36038">
                  <c:v>42215.079523920198</c:v>
                </c:pt>
                <c:pt idx="36039">
                  <c:v>42215.079523922897</c:v>
                </c:pt>
                <c:pt idx="36040">
                  <c:v>42215.079523968903</c:v>
                </c:pt>
                <c:pt idx="36041">
                  <c:v>42215.079523976099</c:v>
                </c:pt>
                <c:pt idx="36042">
                  <c:v>42215.079524003384</c:v>
                </c:pt>
                <c:pt idx="36043">
                  <c:v>42215.079524029403</c:v>
                </c:pt>
                <c:pt idx="36044">
                  <c:v>42215.079524068999</c:v>
                </c:pt>
                <c:pt idx="36045">
                  <c:v>42215.079524080502</c:v>
                </c:pt>
                <c:pt idx="36046">
                  <c:v>42215.0795241214</c:v>
                </c:pt>
                <c:pt idx="36047">
                  <c:v>42215.0795241507</c:v>
                </c:pt>
                <c:pt idx="36048">
                  <c:v>42215.079524184403</c:v>
                </c:pt>
                <c:pt idx="36049">
                  <c:v>42215.079524207402</c:v>
                </c:pt>
                <c:pt idx="36050">
                  <c:v>42215.079524210196</c:v>
                </c:pt>
                <c:pt idx="36051">
                  <c:v>42215.079524238099</c:v>
                </c:pt>
                <c:pt idx="36052">
                  <c:v>42215.079524261375</c:v>
                </c:pt>
                <c:pt idx="36053">
                  <c:v>42215.079524305103</c:v>
                </c:pt>
                <c:pt idx="36054">
                  <c:v>42215.079524311885</c:v>
                </c:pt>
                <c:pt idx="36055">
                  <c:v>42215.079524337903</c:v>
                </c:pt>
                <c:pt idx="36056">
                  <c:v>42215.079524353103</c:v>
                </c:pt>
                <c:pt idx="36057">
                  <c:v>42215.0795243826</c:v>
                </c:pt>
                <c:pt idx="36058">
                  <c:v>42215.079524418703</c:v>
                </c:pt>
                <c:pt idx="36059">
                  <c:v>42215.079524420798</c:v>
                </c:pt>
                <c:pt idx="36060">
                  <c:v>42215.079524485802</c:v>
                </c:pt>
                <c:pt idx="36061">
                  <c:v>42215.079524493529</c:v>
                </c:pt>
                <c:pt idx="36062">
                  <c:v>42215.079524501773</c:v>
                </c:pt>
                <c:pt idx="36063">
                  <c:v>42215.079524543384</c:v>
                </c:pt>
                <c:pt idx="36064">
                  <c:v>42215.079524549801</c:v>
                </c:pt>
                <c:pt idx="36065">
                  <c:v>42215.079524584275</c:v>
                </c:pt>
                <c:pt idx="36066">
                  <c:v>42215.079524587076</c:v>
                </c:pt>
                <c:pt idx="36067">
                  <c:v>42215.079524614594</c:v>
                </c:pt>
                <c:pt idx="36068">
                  <c:v>42215.079524627385</c:v>
                </c:pt>
                <c:pt idx="36069">
                  <c:v>42215.0795246583</c:v>
                </c:pt>
                <c:pt idx="36070">
                  <c:v>42215.079524725596</c:v>
                </c:pt>
                <c:pt idx="36071">
                  <c:v>42215.079524774897</c:v>
                </c:pt>
                <c:pt idx="36072">
                  <c:v>42215.079524776898</c:v>
                </c:pt>
                <c:pt idx="36073">
                  <c:v>42215.0795247934</c:v>
                </c:pt>
                <c:pt idx="36074">
                  <c:v>42215.079524811175</c:v>
                </c:pt>
                <c:pt idx="36075">
                  <c:v>42215.079524816196</c:v>
                </c:pt>
                <c:pt idx="36076">
                  <c:v>42215.079524846529</c:v>
                </c:pt>
                <c:pt idx="36077">
                  <c:v>42215.079524883186</c:v>
                </c:pt>
                <c:pt idx="36078">
                  <c:v>42215.079524885274</c:v>
                </c:pt>
                <c:pt idx="36079">
                  <c:v>42215.079524917594</c:v>
                </c:pt>
                <c:pt idx="36080">
                  <c:v>42215.0795249574</c:v>
                </c:pt>
                <c:pt idx="36081">
                  <c:v>42215.0795250007</c:v>
                </c:pt>
                <c:pt idx="36082">
                  <c:v>42215.079525006302</c:v>
                </c:pt>
                <c:pt idx="36083">
                  <c:v>42215.0795250476</c:v>
                </c:pt>
                <c:pt idx="36084">
                  <c:v>42215.079525069195</c:v>
                </c:pt>
                <c:pt idx="36085">
                  <c:v>42215.079525078603</c:v>
                </c:pt>
                <c:pt idx="36086">
                  <c:v>42215.079525082998</c:v>
                </c:pt>
                <c:pt idx="36087">
                  <c:v>42215.079525127898</c:v>
                </c:pt>
                <c:pt idx="36088">
                  <c:v>42215.0795251331</c:v>
                </c:pt>
                <c:pt idx="36089">
                  <c:v>42215.079525160902</c:v>
                </c:pt>
                <c:pt idx="36090">
                  <c:v>42215.0795251893</c:v>
                </c:pt>
                <c:pt idx="36091">
                  <c:v>42215.07952520853</c:v>
                </c:pt>
                <c:pt idx="36092">
                  <c:v>42215.079525237685</c:v>
                </c:pt>
                <c:pt idx="36093">
                  <c:v>42215.079525278699</c:v>
                </c:pt>
                <c:pt idx="36094">
                  <c:v>42215.079525310401</c:v>
                </c:pt>
                <c:pt idx="36095">
                  <c:v>42215.07952534494</c:v>
                </c:pt>
                <c:pt idx="36096">
                  <c:v>42215.079525351197</c:v>
                </c:pt>
                <c:pt idx="36097">
                  <c:v>42215.079525367502</c:v>
                </c:pt>
                <c:pt idx="36098">
                  <c:v>42215.079525387497</c:v>
                </c:pt>
                <c:pt idx="36099">
                  <c:v>42215.079525421403</c:v>
                </c:pt>
                <c:pt idx="36100">
                  <c:v>42215.079525465102</c:v>
                </c:pt>
                <c:pt idx="36101">
                  <c:v>42215.079525469198</c:v>
                </c:pt>
                <c:pt idx="36102">
                  <c:v>42215.079525504276</c:v>
                </c:pt>
                <c:pt idx="36103">
                  <c:v>42215.079525510584</c:v>
                </c:pt>
                <c:pt idx="36104">
                  <c:v>42215.0795255423</c:v>
                </c:pt>
                <c:pt idx="36105">
                  <c:v>42215.079525576897</c:v>
                </c:pt>
                <c:pt idx="36106">
                  <c:v>42215.079525579</c:v>
                </c:pt>
                <c:pt idx="36107">
                  <c:v>42215.079525651672</c:v>
                </c:pt>
                <c:pt idx="36108">
                  <c:v>42215.079525653375</c:v>
                </c:pt>
                <c:pt idx="36109">
                  <c:v>42215.079525659996</c:v>
                </c:pt>
                <c:pt idx="36110">
                  <c:v>42215.079525700596</c:v>
                </c:pt>
                <c:pt idx="36111">
                  <c:v>42215.079525710775</c:v>
                </c:pt>
                <c:pt idx="36112">
                  <c:v>42215.079525741676</c:v>
                </c:pt>
                <c:pt idx="36113">
                  <c:v>42215.079525744499</c:v>
                </c:pt>
                <c:pt idx="36114">
                  <c:v>42215.079525774301</c:v>
                </c:pt>
                <c:pt idx="36115">
                  <c:v>42215.079525800284</c:v>
                </c:pt>
                <c:pt idx="36116">
                  <c:v>42215.079525823385</c:v>
                </c:pt>
                <c:pt idx="36117">
                  <c:v>42215.079525885376</c:v>
                </c:pt>
                <c:pt idx="36118">
                  <c:v>42215.079525932284</c:v>
                </c:pt>
                <c:pt idx="36119">
                  <c:v>42215.079525945403</c:v>
                </c:pt>
                <c:pt idx="36120">
                  <c:v>42215.079525948138</c:v>
                </c:pt>
                <c:pt idx="36121">
                  <c:v>42215.079525973197</c:v>
                </c:pt>
                <c:pt idx="36122">
                  <c:v>42215.079525976529</c:v>
                </c:pt>
                <c:pt idx="36123">
                  <c:v>42215.079526006302</c:v>
                </c:pt>
                <c:pt idx="36124">
                  <c:v>42215.079526039903</c:v>
                </c:pt>
                <c:pt idx="36125">
                  <c:v>42215.079526042129</c:v>
                </c:pt>
                <c:pt idx="36126">
                  <c:v>42215.079526073998</c:v>
                </c:pt>
                <c:pt idx="36127">
                  <c:v>42215.079526117595</c:v>
                </c:pt>
                <c:pt idx="36128">
                  <c:v>42215.079526159003</c:v>
                </c:pt>
                <c:pt idx="36129">
                  <c:v>42215.079526164001</c:v>
                </c:pt>
                <c:pt idx="36130">
                  <c:v>42215.079526204499</c:v>
                </c:pt>
                <c:pt idx="36131">
                  <c:v>42215.079526230897</c:v>
                </c:pt>
                <c:pt idx="36132">
                  <c:v>42215.079526238529</c:v>
                </c:pt>
                <c:pt idx="36133">
                  <c:v>42215.079526239198</c:v>
                </c:pt>
                <c:pt idx="36134">
                  <c:v>42215.079526282498</c:v>
                </c:pt>
                <c:pt idx="36135">
                  <c:v>42215.079526289701</c:v>
                </c:pt>
                <c:pt idx="36136">
                  <c:v>42215.079526317902</c:v>
                </c:pt>
                <c:pt idx="36137">
                  <c:v>42215.079526349611</c:v>
                </c:pt>
                <c:pt idx="36138">
                  <c:v>42215.079526365284</c:v>
                </c:pt>
                <c:pt idx="36139">
                  <c:v>42215.079526395399</c:v>
                </c:pt>
                <c:pt idx="36140">
                  <c:v>42215.079526442431</c:v>
                </c:pt>
                <c:pt idx="36141">
                  <c:v>42215.079526470297</c:v>
                </c:pt>
                <c:pt idx="36142">
                  <c:v>42215.079526503076</c:v>
                </c:pt>
                <c:pt idx="36143">
                  <c:v>42215.079526513873</c:v>
                </c:pt>
                <c:pt idx="36144">
                  <c:v>42215.079526527676</c:v>
                </c:pt>
                <c:pt idx="36145">
                  <c:v>42215.0795265454</c:v>
                </c:pt>
                <c:pt idx="36146">
                  <c:v>42215.079526581576</c:v>
                </c:pt>
                <c:pt idx="36147">
                  <c:v>42215.079526621674</c:v>
                </c:pt>
                <c:pt idx="36148">
                  <c:v>42215.079526627</c:v>
                </c:pt>
                <c:pt idx="36149">
                  <c:v>42215.079526648697</c:v>
                </c:pt>
                <c:pt idx="36150">
                  <c:v>42215.079526668902</c:v>
                </c:pt>
                <c:pt idx="36151">
                  <c:v>42215.079526702284</c:v>
                </c:pt>
                <c:pt idx="36152">
                  <c:v>42215.079526734</c:v>
                </c:pt>
                <c:pt idx="36153">
                  <c:v>42215.079526736197</c:v>
                </c:pt>
                <c:pt idx="36154">
                  <c:v>42215.0795268086</c:v>
                </c:pt>
                <c:pt idx="36155">
                  <c:v>42215.079526813584</c:v>
                </c:pt>
                <c:pt idx="36156">
                  <c:v>42215.079526816902</c:v>
                </c:pt>
                <c:pt idx="36157">
                  <c:v>42215.079526859998</c:v>
                </c:pt>
                <c:pt idx="36158">
                  <c:v>42215.079526871785</c:v>
                </c:pt>
                <c:pt idx="36159">
                  <c:v>42215.079526899201</c:v>
                </c:pt>
                <c:pt idx="36160">
                  <c:v>42215.0795269019</c:v>
                </c:pt>
                <c:pt idx="36161">
                  <c:v>42215.079526934103</c:v>
                </c:pt>
                <c:pt idx="36162">
                  <c:v>42215.079526957001</c:v>
                </c:pt>
                <c:pt idx="36163">
                  <c:v>42215.079526980102</c:v>
                </c:pt>
                <c:pt idx="36164">
                  <c:v>42215.0795270456</c:v>
                </c:pt>
                <c:pt idx="36165">
                  <c:v>42215.079527089598</c:v>
                </c:pt>
                <c:pt idx="36166">
                  <c:v>42215.079527102411</c:v>
                </c:pt>
                <c:pt idx="36167">
                  <c:v>42215.079527105285</c:v>
                </c:pt>
                <c:pt idx="36168">
                  <c:v>42215.079527130998</c:v>
                </c:pt>
                <c:pt idx="36169">
                  <c:v>42215.079527131304</c:v>
                </c:pt>
                <c:pt idx="36170">
                  <c:v>42215.079527166003</c:v>
                </c:pt>
                <c:pt idx="36171">
                  <c:v>42215.079527197013</c:v>
                </c:pt>
                <c:pt idx="36172">
                  <c:v>42215.079527199203</c:v>
                </c:pt>
                <c:pt idx="36173">
                  <c:v>42215.079527233902</c:v>
                </c:pt>
                <c:pt idx="36174">
                  <c:v>42215.079527277601</c:v>
                </c:pt>
                <c:pt idx="36175">
                  <c:v>42215.079527315902</c:v>
                </c:pt>
                <c:pt idx="36176">
                  <c:v>42215.079527321002</c:v>
                </c:pt>
                <c:pt idx="36177">
                  <c:v>42215.079527358939</c:v>
                </c:pt>
                <c:pt idx="36178">
                  <c:v>42215.079527384099</c:v>
                </c:pt>
                <c:pt idx="36179">
                  <c:v>42215.079527397829</c:v>
                </c:pt>
                <c:pt idx="36180">
                  <c:v>42215.07952739804</c:v>
                </c:pt>
                <c:pt idx="36181">
                  <c:v>42215.079527440212</c:v>
                </c:pt>
                <c:pt idx="36182">
                  <c:v>42215.079527445399</c:v>
                </c:pt>
                <c:pt idx="36183">
                  <c:v>42215.079527475129</c:v>
                </c:pt>
                <c:pt idx="36184">
                  <c:v>42215.079527509501</c:v>
                </c:pt>
                <c:pt idx="36185">
                  <c:v>42215.079527523085</c:v>
                </c:pt>
                <c:pt idx="36186">
                  <c:v>42215.079527552502</c:v>
                </c:pt>
                <c:pt idx="36187">
                  <c:v>42215.079527590096</c:v>
                </c:pt>
                <c:pt idx="36188">
                  <c:v>42215.079527629801</c:v>
                </c:pt>
                <c:pt idx="36189">
                  <c:v>42215.079527662594</c:v>
                </c:pt>
                <c:pt idx="36190">
                  <c:v>42215.079527668997</c:v>
                </c:pt>
                <c:pt idx="36191">
                  <c:v>42215.079527682676</c:v>
                </c:pt>
                <c:pt idx="36192">
                  <c:v>42215.079527702801</c:v>
                </c:pt>
                <c:pt idx="36193">
                  <c:v>42215.079527741502</c:v>
                </c:pt>
                <c:pt idx="36194">
                  <c:v>42215.079527779097</c:v>
                </c:pt>
                <c:pt idx="36195">
                  <c:v>42215.079527784103</c:v>
                </c:pt>
                <c:pt idx="36196">
                  <c:v>42215.079527815884</c:v>
                </c:pt>
                <c:pt idx="36197">
                  <c:v>42215.079527825284</c:v>
                </c:pt>
                <c:pt idx="36198">
                  <c:v>42215.079527861875</c:v>
                </c:pt>
                <c:pt idx="36199">
                  <c:v>42215.079527891197</c:v>
                </c:pt>
                <c:pt idx="36200">
                  <c:v>42215.0795278933</c:v>
                </c:pt>
                <c:pt idx="36201">
                  <c:v>42215.079527969501</c:v>
                </c:pt>
                <c:pt idx="36202">
                  <c:v>42215.079527972201</c:v>
                </c:pt>
                <c:pt idx="36203">
                  <c:v>42215.079527973285</c:v>
                </c:pt>
                <c:pt idx="36204">
                  <c:v>42215.079528015594</c:v>
                </c:pt>
                <c:pt idx="36205">
                  <c:v>42215.079528025803</c:v>
                </c:pt>
                <c:pt idx="36206">
                  <c:v>42215.079528053197</c:v>
                </c:pt>
                <c:pt idx="36207">
                  <c:v>42215.079528055998</c:v>
                </c:pt>
                <c:pt idx="36208">
                  <c:v>42215.079528093702</c:v>
                </c:pt>
                <c:pt idx="36209">
                  <c:v>42215.079528116097</c:v>
                </c:pt>
                <c:pt idx="36210">
                  <c:v>42215.079528136601</c:v>
                </c:pt>
                <c:pt idx="36211">
                  <c:v>42215.079528205402</c:v>
                </c:pt>
                <c:pt idx="36212">
                  <c:v>42215.079528247028</c:v>
                </c:pt>
                <c:pt idx="36213">
                  <c:v>42215.079528250601</c:v>
                </c:pt>
                <c:pt idx="36214">
                  <c:v>42215.079528259012</c:v>
                </c:pt>
                <c:pt idx="36215">
                  <c:v>42215.079528284703</c:v>
                </c:pt>
                <c:pt idx="36216">
                  <c:v>42215.079528286929</c:v>
                </c:pt>
                <c:pt idx="36217">
                  <c:v>42215.079528325499</c:v>
                </c:pt>
                <c:pt idx="36218">
                  <c:v>42215.079528354603</c:v>
                </c:pt>
                <c:pt idx="36219">
                  <c:v>42215.079528356699</c:v>
                </c:pt>
                <c:pt idx="36220">
                  <c:v>42215.079528390299</c:v>
                </c:pt>
                <c:pt idx="36221">
                  <c:v>42215.0795284372</c:v>
                </c:pt>
                <c:pt idx="36222">
                  <c:v>42215.079528473201</c:v>
                </c:pt>
                <c:pt idx="36223">
                  <c:v>42215.079528478447</c:v>
                </c:pt>
                <c:pt idx="36224">
                  <c:v>42215.079528518996</c:v>
                </c:pt>
                <c:pt idx="36225">
                  <c:v>42215.079528540999</c:v>
                </c:pt>
                <c:pt idx="36226">
                  <c:v>42215.079528549199</c:v>
                </c:pt>
                <c:pt idx="36227">
                  <c:v>42215.079528557275</c:v>
                </c:pt>
                <c:pt idx="36228">
                  <c:v>42215.079528591596</c:v>
                </c:pt>
                <c:pt idx="36229">
                  <c:v>42215.0795286024</c:v>
                </c:pt>
                <c:pt idx="36230">
                  <c:v>42215.079528632501</c:v>
                </c:pt>
                <c:pt idx="36231">
                  <c:v>42215.079528669085</c:v>
                </c:pt>
                <c:pt idx="36232">
                  <c:v>42215.0795286758</c:v>
                </c:pt>
                <c:pt idx="36233">
                  <c:v>42215.079528709903</c:v>
                </c:pt>
                <c:pt idx="36234">
                  <c:v>42215.079528750903</c:v>
                </c:pt>
                <c:pt idx="36235">
                  <c:v>42215.0795287894</c:v>
                </c:pt>
                <c:pt idx="36236">
                  <c:v>42215.079528816401</c:v>
                </c:pt>
                <c:pt idx="36237">
                  <c:v>42215.079528832903</c:v>
                </c:pt>
                <c:pt idx="36238">
                  <c:v>42215.079528835675</c:v>
                </c:pt>
                <c:pt idx="36239">
                  <c:v>42215.079528858929</c:v>
                </c:pt>
                <c:pt idx="36240">
                  <c:v>42215.0795289011</c:v>
                </c:pt>
                <c:pt idx="36241">
                  <c:v>42215.079528936199</c:v>
                </c:pt>
                <c:pt idx="36242">
                  <c:v>42215.079528941496</c:v>
                </c:pt>
                <c:pt idx="36243">
                  <c:v>42215.079528977898</c:v>
                </c:pt>
                <c:pt idx="36244">
                  <c:v>42215.079528979011</c:v>
                </c:pt>
                <c:pt idx="36245">
                  <c:v>42215.079529021503</c:v>
                </c:pt>
                <c:pt idx="36246">
                  <c:v>42215.079529047929</c:v>
                </c:pt>
                <c:pt idx="36247">
                  <c:v>42215.079529050003</c:v>
                </c:pt>
                <c:pt idx="36248">
                  <c:v>42215.079529111485</c:v>
                </c:pt>
                <c:pt idx="36249">
                  <c:v>42215.079529127703</c:v>
                </c:pt>
                <c:pt idx="36250">
                  <c:v>42215.079529133196</c:v>
                </c:pt>
                <c:pt idx="36251">
                  <c:v>42215.0795291373</c:v>
                </c:pt>
                <c:pt idx="36252">
                  <c:v>42215.079529173003</c:v>
                </c:pt>
                <c:pt idx="36253">
                  <c:v>42215.079529213785</c:v>
                </c:pt>
                <c:pt idx="36254">
                  <c:v>42215.0795292166</c:v>
                </c:pt>
                <c:pt idx="36255">
                  <c:v>42215.079529253497</c:v>
                </c:pt>
                <c:pt idx="36256">
                  <c:v>42215.079529268929</c:v>
                </c:pt>
                <c:pt idx="36257">
                  <c:v>42215.079529297029</c:v>
                </c:pt>
                <c:pt idx="36258">
                  <c:v>42215.079529365401</c:v>
                </c:pt>
                <c:pt idx="36259">
                  <c:v>42215.079529404429</c:v>
                </c:pt>
                <c:pt idx="36260">
                  <c:v>42215.079529409202</c:v>
                </c:pt>
                <c:pt idx="36261">
                  <c:v>42215.079529417599</c:v>
                </c:pt>
                <c:pt idx="36262">
                  <c:v>42215.07952944214</c:v>
                </c:pt>
                <c:pt idx="36263">
                  <c:v>42215.079529445611</c:v>
                </c:pt>
                <c:pt idx="36264">
                  <c:v>42215.079529485301</c:v>
                </c:pt>
                <c:pt idx="36265">
                  <c:v>42215.079529511255</c:v>
                </c:pt>
                <c:pt idx="36266">
                  <c:v>42215.079529513372</c:v>
                </c:pt>
                <c:pt idx="36267">
                  <c:v>42215.079529548297</c:v>
                </c:pt>
                <c:pt idx="36268">
                  <c:v>42215.079529597198</c:v>
                </c:pt>
                <c:pt idx="36269">
                  <c:v>42215.079529629897</c:v>
                </c:pt>
                <c:pt idx="36270">
                  <c:v>42215.079529635885</c:v>
                </c:pt>
                <c:pt idx="36271">
                  <c:v>42215.079529676601</c:v>
                </c:pt>
                <c:pt idx="36272">
                  <c:v>42215.079529697898</c:v>
                </c:pt>
                <c:pt idx="36273">
                  <c:v>42215.079529706098</c:v>
                </c:pt>
                <c:pt idx="36274">
                  <c:v>42215.079529717194</c:v>
                </c:pt>
                <c:pt idx="36275">
                  <c:v>42215.079529748429</c:v>
                </c:pt>
                <c:pt idx="36276">
                  <c:v>42215.079529756396</c:v>
                </c:pt>
                <c:pt idx="36277">
                  <c:v>42215.0795297902</c:v>
                </c:pt>
                <c:pt idx="36278">
                  <c:v>42215.079529829098</c:v>
                </c:pt>
                <c:pt idx="36279">
                  <c:v>42215.079529849703</c:v>
                </c:pt>
                <c:pt idx="36280">
                  <c:v>42215.079529867384</c:v>
                </c:pt>
                <c:pt idx="36281">
                  <c:v>42215.079529904899</c:v>
                </c:pt>
                <c:pt idx="36282">
                  <c:v>42215.079529949297</c:v>
                </c:pt>
                <c:pt idx="36283">
                  <c:v>42215.079529974202</c:v>
                </c:pt>
                <c:pt idx="36284">
                  <c:v>42215.079529989001</c:v>
                </c:pt>
                <c:pt idx="36285">
                  <c:v>42215.079529995703</c:v>
                </c:pt>
                <c:pt idx="36286">
                  <c:v>42215.079530015784</c:v>
                </c:pt>
                <c:pt idx="36287">
                  <c:v>42215.079530061084</c:v>
                </c:pt>
                <c:pt idx="36288">
                  <c:v>42215.079530091898</c:v>
                </c:pt>
                <c:pt idx="36289">
                  <c:v>42215.079530098941</c:v>
                </c:pt>
                <c:pt idx="36290">
                  <c:v>42215.079530124131</c:v>
                </c:pt>
                <c:pt idx="36291">
                  <c:v>42215.079530139803</c:v>
                </c:pt>
                <c:pt idx="36292">
                  <c:v>42215.079530181501</c:v>
                </c:pt>
                <c:pt idx="36293">
                  <c:v>42215.079530205097</c:v>
                </c:pt>
                <c:pt idx="36294">
                  <c:v>42215.079530207302</c:v>
                </c:pt>
                <c:pt idx="36295">
                  <c:v>42215.079530277297</c:v>
                </c:pt>
                <c:pt idx="36296">
                  <c:v>42215.079530285599</c:v>
                </c:pt>
                <c:pt idx="36297">
                  <c:v>42215.07953029294</c:v>
                </c:pt>
                <c:pt idx="36298">
                  <c:v>42215.079530330499</c:v>
                </c:pt>
                <c:pt idx="36299">
                  <c:v>42215.07953034094</c:v>
                </c:pt>
                <c:pt idx="36300">
                  <c:v>42215.079530371302</c:v>
                </c:pt>
                <c:pt idx="36301">
                  <c:v>42215.079530374031</c:v>
                </c:pt>
                <c:pt idx="36302">
                  <c:v>42215.079530413597</c:v>
                </c:pt>
                <c:pt idx="36303">
                  <c:v>42215.079530414798</c:v>
                </c:pt>
                <c:pt idx="36304">
                  <c:v>42215.079530445611</c:v>
                </c:pt>
                <c:pt idx="36305">
                  <c:v>42215.079530524898</c:v>
                </c:pt>
                <c:pt idx="36306">
                  <c:v>42215.079530561874</c:v>
                </c:pt>
                <c:pt idx="36307">
                  <c:v>42215.079530563773</c:v>
                </c:pt>
                <c:pt idx="36308">
                  <c:v>42215.079530577503</c:v>
                </c:pt>
                <c:pt idx="36309">
                  <c:v>42215.07953059813</c:v>
                </c:pt>
                <c:pt idx="36310">
                  <c:v>42215.079530602503</c:v>
                </c:pt>
                <c:pt idx="36311">
                  <c:v>42215.079530645802</c:v>
                </c:pt>
                <c:pt idx="36312">
                  <c:v>42215.0795306687</c:v>
                </c:pt>
                <c:pt idx="36313">
                  <c:v>42215.079530670802</c:v>
                </c:pt>
                <c:pt idx="36314">
                  <c:v>42215.079530711875</c:v>
                </c:pt>
                <c:pt idx="36315">
                  <c:v>42215.079530756797</c:v>
                </c:pt>
                <c:pt idx="36316">
                  <c:v>42215.0795307874</c:v>
                </c:pt>
                <c:pt idx="36317">
                  <c:v>42215.079530793402</c:v>
                </c:pt>
                <c:pt idx="36318">
                  <c:v>42215.079530834097</c:v>
                </c:pt>
                <c:pt idx="36319">
                  <c:v>42215.07953085893</c:v>
                </c:pt>
                <c:pt idx="36320">
                  <c:v>42215.079530865674</c:v>
                </c:pt>
                <c:pt idx="36321">
                  <c:v>42215.079530868497</c:v>
                </c:pt>
                <c:pt idx="36322">
                  <c:v>42215.079530877803</c:v>
                </c:pt>
                <c:pt idx="36323">
                  <c:v>42215.079530912102</c:v>
                </c:pt>
                <c:pt idx="36324">
                  <c:v>42215.079530947529</c:v>
                </c:pt>
                <c:pt idx="36325">
                  <c:v>42215.079530988703</c:v>
                </c:pt>
                <c:pt idx="36326">
                  <c:v>42215.079531001204</c:v>
                </c:pt>
                <c:pt idx="36327">
                  <c:v>42215.079531024698</c:v>
                </c:pt>
                <c:pt idx="36328">
                  <c:v>42215.079531069998</c:v>
                </c:pt>
                <c:pt idx="36329">
                  <c:v>42215.079531110001</c:v>
                </c:pt>
                <c:pt idx="36330">
                  <c:v>42215.079531131501</c:v>
                </c:pt>
                <c:pt idx="36331">
                  <c:v>42215.079531143303</c:v>
                </c:pt>
                <c:pt idx="36332">
                  <c:v>42215.079531151598</c:v>
                </c:pt>
                <c:pt idx="36333">
                  <c:v>42215.079531169402</c:v>
                </c:pt>
                <c:pt idx="36334">
                  <c:v>42215.07953122053</c:v>
                </c:pt>
                <c:pt idx="36335">
                  <c:v>42215.079531250129</c:v>
                </c:pt>
                <c:pt idx="36336">
                  <c:v>42215.079531256211</c:v>
                </c:pt>
                <c:pt idx="36337">
                  <c:v>42215.079531283911</c:v>
                </c:pt>
                <c:pt idx="36338">
                  <c:v>42215.07953129743</c:v>
                </c:pt>
                <c:pt idx="36339">
                  <c:v>42215.07953134214</c:v>
                </c:pt>
                <c:pt idx="36340">
                  <c:v>42215.079531362797</c:v>
                </c:pt>
                <c:pt idx="36341">
                  <c:v>42215.079531364929</c:v>
                </c:pt>
                <c:pt idx="36342">
                  <c:v>42215.079531423129</c:v>
                </c:pt>
                <c:pt idx="36343">
                  <c:v>42215.079531439202</c:v>
                </c:pt>
                <c:pt idx="36344">
                  <c:v>42215.079531452298</c:v>
                </c:pt>
                <c:pt idx="36345">
                  <c:v>42215.079531454299</c:v>
                </c:pt>
                <c:pt idx="36346">
                  <c:v>42215.079531487703</c:v>
                </c:pt>
                <c:pt idx="36347">
                  <c:v>42215.079531525284</c:v>
                </c:pt>
                <c:pt idx="36348">
                  <c:v>42215.079531527997</c:v>
                </c:pt>
                <c:pt idx="36349">
                  <c:v>42215.079531573901</c:v>
                </c:pt>
                <c:pt idx="36350">
                  <c:v>42215.079531585485</c:v>
                </c:pt>
                <c:pt idx="36351">
                  <c:v>42215.079531608499</c:v>
                </c:pt>
                <c:pt idx="36352">
                  <c:v>42215.079531684198</c:v>
                </c:pt>
                <c:pt idx="36353">
                  <c:v>42215.079531719384</c:v>
                </c:pt>
                <c:pt idx="36354">
                  <c:v>42215.079531729003</c:v>
                </c:pt>
                <c:pt idx="36355">
                  <c:v>42215.079531735675</c:v>
                </c:pt>
                <c:pt idx="36356">
                  <c:v>42215.079531738498</c:v>
                </c:pt>
                <c:pt idx="36357">
                  <c:v>42215.079531756601</c:v>
                </c:pt>
                <c:pt idx="36358">
                  <c:v>42215.079531805903</c:v>
                </c:pt>
                <c:pt idx="36359">
                  <c:v>42215.079531825497</c:v>
                </c:pt>
                <c:pt idx="36360">
                  <c:v>42215.0795318276</c:v>
                </c:pt>
                <c:pt idx="36361">
                  <c:v>42215.079531864903</c:v>
                </c:pt>
                <c:pt idx="36362">
                  <c:v>42215.079531916097</c:v>
                </c:pt>
                <c:pt idx="36363">
                  <c:v>42215.079531944029</c:v>
                </c:pt>
                <c:pt idx="36364">
                  <c:v>42215.0795319506</c:v>
                </c:pt>
                <c:pt idx="36365">
                  <c:v>42215.079531991498</c:v>
                </c:pt>
                <c:pt idx="36366">
                  <c:v>42215.079532017997</c:v>
                </c:pt>
                <c:pt idx="36367">
                  <c:v>42215.079532020798</c:v>
                </c:pt>
                <c:pt idx="36368">
                  <c:v>42215.079532037802</c:v>
                </c:pt>
                <c:pt idx="36369">
                  <c:v>42215.0795320693</c:v>
                </c:pt>
                <c:pt idx="36370">
                  <c:v>42215.079532076539</c:v>
                </c:pt>
                <c:pt idx="36371">
                  <c:v>42215.079532104799</c:v>
                </c:pt>
                <c:pt idx="36372">
                  <c:v>42215.07953214804</c:v>
                </c:pt>
                <c:pt idx="36373">
                  <c:v>42215.079532160897</c:v>
                </c:pt>
                <c:pt idx="36374">
                  <c:v>42215.079532182201</c:v>
                </c:pt>
                <c:pt idx="36375">
                  <c:v>42215.079532219599</c:v>
                </c:pt>
                <c:pt idx="36376">
                  <c:v>42215.079532269898</c:v>
                </c:pt>
                <c:pt idx="36377">
                  <c:v>42215.079532287702</c:v>
                </c:pt>
                <c:pt idx="36378">
                  <c:v>42215.079532299547</c:v>
                </c:pt>
                <c:pt idx="36379">
                  <c:v>42215.079532307711</c:v>
                </c:pt>
                <c:pt idx="36380">
                  <c:v>42215.07953232553</c:v>
                </c:pt>
                <c:pt idx="36381">
                  <c:v>42215.079532379939</c:v>
                </c:pt>
                <c:pt idx="36382">
                  <c:v>42215.079532407013</c:v>
                </c:pt>
                <c:pt idx="36383">
                  <c:v>42215.079532414129</c:v>
                </c:pt>
                <c:pt idx="36384">
                  <c:v>42215.07953244714</c:v>
                </c:pt>
                <c:pt idx="36385">
                  <c:v>42215.079532454831</c:v>
                </c:pt>
                <c:pt idx="36386">
                  <c:v>42215.079532501586</c:v>
                </c:pt>
                <c:pt idx="36387">
                  <c:v>42215.079532519085</c:v>
                </c:pt>
                <c:pt idx="36388">
                  <c:v>42215.079532521195</c:v>
                </c:pt>
                <c:pt idx="36389">
                  <c:v>42215.079532595199</c:v>
                </c:pt>
                <c:pt idx="36390">
                  <c:v>42215.0795326019</c:v>
                </c:pt>
                <c:pt idx="36391">
                  <c:v>42215.079532604599</c:v>
                </c:pt>
                <c:pt idx="36392">
                  <c:v>42215.079532611773</c:v>
                </c:pt>
                <c:pt idx="36393">
                  <c:v>42215.079532645199</c:v>
                </c:pt>
                <c:pt idx="36394">
                  <c:v>42215.079532682503</c:v>
                </c:pt>
                <c:pt idx="36395">
                  <c:v>42215.079532685195</c:v>
                </c:pt>
                <c:pt idx="36396">
                  <c:v>42215.079532733675</c:v>
                </c:pt>
                <c:pt idx="36397">
                  <c:v>42215.079532744698</c:v>
                </c:pt>
                <c:pt idx="36398">
                  <c:v>42215.079532767675</c:v>
                </c:pt>
                <c:pt idx="36399">
                  <c:v>42215.079532843898</c:v>
                </c:pt>
                <c:pt idx="36400">
                  <c:v>42215.079532876603</c:v>
                </c:pt>
                <c:pt idx="36401">
                  <c:v>42215.079532877397</c:v>
                </c:pt>
                <c:pt idx="36402">
                  <c:v>42215.079532891097</c:v>
                </c:pt>
                <c:pt idx="36403">
                  <c:v>42215.079532911594</c:v>
                </c:pt>
                <c:pt idx="36404">
                  <c:v>42215.079532917276</c:v>
                </c:pt>
                <c:pt idx="36405">
                  <c:v>42215.079532965785</c:v>
                </c:pt>
                <c:pt idx="36406">
                  <c:v>42215.079532983596</c:v>
                </c:pt>
                <c:pt idx="36407">
                  <c:v>42215.079532985685</c:v>
                </c:pt>
                <c:pt idx="36408">
                  <c:v>42215.079533024698</c:v>
                </c:pt>
                <c:pt idx="36409">
                  <c:v>42215.079533075797</c:v>
                </c:pt>
                <c:pt idx="36410">
                  <c:v>42215.0795331013</c:v>
                </c:pt>
                <c:pt idx="36411">
                  <c:v>42215.07953310803</c:v>
                </c:pt>
                <c:pt idx="36412">
                  <c:v>42215.079533148739</c:v>
                </c:pt>
                <c:pt idx="36413">
                  <c:v>42215.079533162098</c:v>
                </c:pt>
                <c:pt idx="36414">
                  <c:v>42215.079533178228</c:v>
                </c:pt>
                <c:pt idx="36415">
                  <c:v>42215.079533193202</c:v>
                </c:pt>
                <c:pt idx="36416">
                  <c:v>42215.079533197939</c:v>
                </c:pt>
                <c:pt idx="36417">
                  <c:v>42215.079533223499</c:v>
                </c:pt>
                <c:pt idx="36418">
                  <c:v>42215.079533262098</c:v>
                </c:pt>
                <c:pt idx="36419">
                  <c:v>42215.079533307799</c:v>
                </c:pt>
                <c:pt idx="36420">
                  <c:v>42215.07953332083</c:v>
                </c:pt>
                <c:pt idx="36421">
                  <c:v>42215.079533339602</c:v>
                </c:pt>
                <c:pt idx="36422">
                  <c:v>42215.079533380303</c:v>
                </c:pt>
                <c:pt idx="36423">
                  <c:v>42215.079533429729</c:v>
                </c:pt>
                <c:pt idx="36424">
                  <c:v>42215.07953344514</c:v>
                </c:pt>
                <c:pt idx="36425">
                  <c:v>42215.079533460397</c:v>
                </c:pt>
                <c:pt idx="36426">
                  <c:v>42215.079533467098</c:v>
                </c:pt>
                <c:pt idx="36427">
                  <c:v>42215.079533492149</c:v>
                </c:pt>
                <c:pt idx="36428">
                  <c:v>42215.0795335398</c:v>
                </c:pt>
                <c:pt idx="36429">
                  <c:v>42215.079533564902</c:v>
                </c:pt>
                <c:pt idx="36430">
                  <c:v>42215.079533570897</c:v>
                </c:pt>
                <c:pt idx="36431">
                  <c:v>42215.079533608703</c:v>
                </c:pt>
                <c:pt idx="36432">
                  <c:v>42215.0795336093</c:v>
                </c:pt>
                <c:pt idx="36433">
                  <c:v>42215.079533661774</c:v>
                </c:pt>
                <c:pt idx="36434">
                  <c:v>42215.079533675802</c:v>
                </c:pt>
                <c:pt idx="36435">
                  <c:v>42215.079533677897</c:v>
                </c:pt>
                <c:pt idx="36436">
                  <c:v>42215.079533739998</c:v>
                </c:pt>
                <c:pt idx="36437">
                  <c:v>42215.079533755998</c:v>
                </c:pt>
                <c:pt idx="36438">
                  <c:v>42215.079533771001</c:v>
                </c:pt>
                <c:pt idx="36439">
                  <c:v>42215.079533771801</c:v>
                </c:pt>
                <c:pt idx="36440">
                  <c:v>42215.079533802498</c:v>
                </c:pt>
                <c:pt idx="36441">
                  <c:v>42215.079533839897</c:v>
                </c:pt>
                <c:pt idx="36442">
                  <c:v>42215.079533842698</c:v>
                </c:pt>
                <c:pt idx="36443">
                  <c:v>42215.079533887903</c:v>
                </c:pt>
                <c:pt idx="36444">
                  <c:v>42215.079533893797</c:v>
                </c:pt>
                <c:pt idx="36445">
                  <c:v>42215.079533918601</c:v>
                </c:pt>
                <c:pt idx="36446">
                  <c:v>42215.0795340037</c:v>
                </c:pt>
                <c:pt idx="36447">
                  <c:v>42215.079534034099</c:v>
                </c:pt>
                <c:pt idx="36448">
                  <c:v>42215.079534034703</c:v>
                </c:pt>
                <c:pt idx="36449">
                  <c:v>42215.07953404844</c:v>
                </c:pt>
                <c:pt idx="36450">
                  <c:v>42215.079534071403</c:v>
                </c:pt>
                <c:pt idx="36451">
                  <c:v>42215.079534073702</c:v>
                </c:pt>
                <c:pt idx="36452">
                  <c:v>42215.079534125711</c:v>
                </c:pt>
                <c:pt idx="36453">
                  <c:v>42215.079534140539</c:v>
                </c:pt>
                <c:pt idx="36454">
                  <c:v>42215.079534142613</c:v>
                </c:pt>
                <c:pt idx="36455">
                  <c:v>42215.079534182303</c:v>
                </c:pt>
                <c:pt idx="36456">
                  <c:v>42215.0795342356</c:v>
                </c:pt>
                <c:pt idx="36457">
                  <c:v>42215.07953425814</c:v>
                </c:pt>
                <c:pt idx="36458">
                  <c:v>42215.079534265402</c:v>
                </c:pt>
                <c:pt idx="36459">
                  <c:v>42215.079534306213</c:v>
                </c:pt>
                <c:pt idx="36460">
                  <c:v>42215.079534333599</c:v>
                </c:pt>
                <c:pt idx="36461">
                  <c:v>42215.07953433643</c:v>
                </c:pt>
                <c:pt idx="36462">
                  <c:v>42215.079534357399</c:v>
                </c:pt>
                <c:pt idx="36463">
                  <c:v>42215.079534384298</c:v>
                </c:pt>
                <c:pt idx="36464">
                  <c:v>42215.079534389602</c:v>
                </c:pt>
                <c:pt idx="36465">
                  <c:v>42215.079534419703</c:v>
                </c:pt>
                <c:pt idx="36466">
                  <c:v>42215.079534467601</c:v>
                </c:pt>
                <c:pt idx="36467">
                  <c:v>42215.07953448403</c:v>
                </c:pt>
                <c:pt idx="36468">
                  <c:v>42215.079534497039</c:v>
                </c:pt>
                <c:pt idx="36469">
                  <c:v>42215.079534537785</c:v>
                </c:pt>
                <c:pt idx="36470">
                  <c:v>42215.079534589502</c:v>
                </c:pt>
                <c:pt idx="36471">
                  <c:v>42215.079534602599</c:v>
                </c:pt>
                <c:pt idx="36472">
                  <c:v>42215.079534614284</c:v>
                </c:pt>
                <c:pt idx="36473">
                  <c:v>42215.079534622499</c:v>
                </c:pt>
                <c:pt idx="36474">
                  <c:v>42215.079534640303</c:v>
                </c:pt>
                <c:pt idx="36475">
                  <c:v>42215.079534699798</c:v>
                </c:pt>
                <c:pt idx="36476">
                  <c:v>42215.079534721597</c:v>
                </c:pt>
                <c:pt idx="36477">
                  <c:v>42215.079534728538</c:v>
                </c:pt>
                <c:pt idx="36478">
                  <c:v>42215.079534757999</c:v>
                </c:pt>
                <c:pt idx="36479">
                  <c:v>42215.079534769</c:v>
                </c:pt>
                <c:pt idx="36480">
                  <c:v>42215.079534821598</c:v>
                </c:pt>
                <c:pt idx="36481">
                  <c:v>42215.079534834302</c:v>
                </c:pt>
                <c:pt idx="36482">
                  <c:v>42215.079534836397</c:v>
                </c:pt>
                <c:pt idx="36483">
                  <c:v>42215.079534901684</c:v>
                </c:pt>
                <c:pt idx="36484">
                  <c:v>42215.079534915101</c:v>
                </c:pt>
                <c:pt idx="36485">
                  <c:v>42215.079534931596</c:v>
                </c:pt>
                <c:pt idx="36486">
                  <c:v>42215.079534959899</c:v>
                </c:pt>
                <c:pt idx="36487">
                  <c:v>42215.079534963195</c:v>
                </c:pt>
                <c:pt idx="36488">
                  <c:v>42215.079535000499</c:v>
                </c:pt>
                <c:pt idx="36489">
                  <c:v>42215.0795350033</c:v>
                </c:pt>
                <c:pt idx="36490">
                  <c:v>42215.079535053701</c:v>
                </c:pt>
                <c:pt idx="36491">
                  <c:v>42215.079535056138</c:v>
                </c:pt>
                <c:pt idx="36492">
                  <c:v>42215.079535079298</c:v>
                </c:pt>
                <c:pt idx="36493">
                  <c:v>42215.079535163684</c:v>
                </c:pt>
                <c:pt idx="36494">
                  <c:v>42215.079535191398</c:v>
                </c:pt>
                <c:pt idx="36495">
                  <c:v>42215.07953519583</c:v>
                </c:pt>
                <c:pt idx="36496">
                  <c:v>42215.079535205201</c:v>
                </c:pt>
                <c:pt idx="36497">
                  <c:v>42215.079535208039</c:v>
                </c:pt>
                <c:pt idx="36498">
                  <c:v>42215.079535232129</c:v>
                </c:pt>
                <c:pt idx="36499">
                  <c:v>42215.079535285702</c:v>
                </c:pt>
                <c:pt idx="36500">
                  <c:v>42215.079535300203</c:v>
                </c:pt>
                <c:pt idx="36501">
                  <c:v>42215.07953530243</c:v>
                </c:pt>
                <c:pt idx="36502">
                  <c:v>42215.079535345831</c:v>
                </c:pt>
                <c:pt idx="36503">
                  <c:v>42215.079535395838</c:v>
                </c:pt>
                <c:pt idx="36504">
                  <c:v>42215.079535417397</c:v>
                </c:pt>
                <c:pt idx="36505">
                  <c:v>42215.079535422941</c:v>
                </c:pt>
                <c:pt idx="36506">
                  <c:v>42215.079535463599</c:v>
                </c:pt>
                <c:pt idx="36507">
                  <c:v>42215.07953548833</c:v>
                </c:pt>
                <c:pt idx="36508">
                  <c:v>42215.079535495039</c:v>
                </c:pt>
                <c:pt idx="36509">
                  <c:v>42215.079535497847</c:v>
                </c:pt>
                <c:pt idx="36510">
                  <c:v>42215.0795355175</c:v>
                </c:pt>
                <c:pt idx="36511">
                  <c:v>42215.07953554413</c:v>
                </c:pt>
                <c:pt idx="36512">
                  <c:v>42215.079535582903</c:v>
                </c:pt>
                <c:pt idx="36513">
                  <c:v>42215.079535627803</c:v>
                </c:pt>
                <c:pt idx="36514">
                  <c:v>42215.079535633595</c:v>
                </c:pt>
                <c:pt idx="36515">
                  <c:v>42215.079535654499</c:v>
                </c:pt>
                <c:pt idx="36516">
                  <c:v>42215.079535697929</c:v>
                </c:pt>
                <c:pt idx="36517">
                  <c:v>42215.079535749697</c:v>
                </c:pt>
                <c:pt idx="36518">
                  <c:v>42215.079535760502</c:v>
                </c:pt>
                <c:pt idx="36519">
                  <c:v>42215.079535772296</c:v>
                </c:pt>
                <c:pt idx="36520">
                  <c:v>42215.079535780496</c:v>
                </c:pt>
                <c:pt idx="36521">
                  <c:v>42215.079535801</c:v>
                </c:pt>
                <c:pt idx="36522">
                  <c:v>42215.079535859702</c:v>
                </c:pt>
                <c:pt idx="36523">
                  <c:v>42215.079535880897</c:v>
                </c:pt>
                <c:pt idx="36524">
                  <c:v>42215.079535885801</c:v>
                </c:pt>
                <c:pt idx="36525">
                  <c:v>42215.079535920398</c:v>
                </c:pt>
                <c:pt idx="36526">
                  <c:v>42215.079535926612</c:v>
                </c:pt>
                <c:pt idx="36527">
                  <c:v>42215.079535981597</c:v>
                </c:pt>
                <c:pt idx="36528">
                  <c:v>42215.079535991601</c:v>
                </c:pt>
                <c:pt idx="36529">
                  <c:v>42215.079535993696</c:v>
                </c:pt>
                <c:pt idx="36530">
                  <c:v>42215.079536064099</c:v>
                </c:pt>
                <c:pt idx="36531">
                  <c:v>42215.079536073499</c:v>
                </c:pt>
                <c:pt idx="36532">
                  <c:v>42215.079536076213</c:v>
                </c:pt>
                <c:pt idx="36533">
                  <c:v>42215.079536091602</c:v>
                </c:pt>
                <c:pt idx="36534">
                  <c:v>42215.0795361173</c:v>
                </c:pt>
                <c:pt idx="36535">
                  <c:v>42215.079536157697</c:v>
                </c:pt>
                <c:pt idx="36536">
                  <c:v>42215.079536160498</c:v>
                </c:pt>
                <c:pt idx="36537">
                  <c:v>42215.079536212303</c:v>
                </c:pt>
                <c:pt idx="36538">
                  <c:v>42215.0795362137</c:v>
                </c:pt>
                <c:pt idx="36539">
                  <c:v>42215.079536235302</c:v>
                </c:pt>
                <c:pt idx="36540">
                  <c:v>42215.079536323399</c:v>
                </c:pt>
                <c:pt idx="36541">
                  <c:v>42215.07953634896</c:v>
                </c:pt>
                <c:pt idx="36542">
                  <c:v>42215.079536354613</c:v>
                </c:pt>
                <c:pt idx="36543">
                  <c:v>42215.07953636293</c:v>
                </c:pt>
                <c:pt idx="36544">
                  <c:v>42215.07953638614</c:v>
                </c:pt>
                <c:pt idx="36545">
                  <c:v>42215.079536386213</c:v>
                </c:pt>
                <c:pt idx="36546">
                  <c:v>42215.079536445839</c:v>
                </c:pt>
                <c:pt idx="36547">
                  <c:v>42215.079536455938</c:v>
                </c:pt>
                <c:pt idx="36548">
                  <c:v>42215.079536458041</c:v>
                </c:pt>
                <c:pt idx="36549">
                  <c:v>42215.079536497149</c:v>
                </c:pt>
                <c:pt idx="36550">
                  <c:v>42215.079536555502</c:v>
                </c:pt>
                <c:pt idx="36551">
                  <c:v>42215.079536573598</c:v>
                </c:pt>
                <c:pt idx="36552">
                  <c:v>42215.079536580502</c:v>
                </c:pt>
                <c:pt idx="36553">
                  <c:v>42215.079536620797</c:v>
                </c:pt>
                <c:pt idx="36554">
                  <c:v>42215.079536639401</c:v>
                </c:pt>
                <c:pt idx="36555">
                  <c:v>42215.079536653197</c:v>
                </c:pt>
                <c:pt idx="36556">
                  <c:v>42215.079536668301</c:v>
                </c:pt>
                <c:pt idx="36557">
                  <c:v>42215.079536677702</c:v>
                </c:pt>
                <c:pt idx="36558">
                  <c:v>42215.079536698438</c:v>
                </c:pt>
                <c:pt idx="36559">
                  <c:v>42215.0795367342</c:v>
                </c:pt>
                <c:pt idx="36560">
                  <c:v>42215.079536787598</c:v>
                </c:pt>
                <c:pt idx="36561">
                  <c:v>42215.079536796839</c:v>
                </c:pt>
                <c:pt idx="36562">
                  <c:v>42215.079536812002</c:v>
                </c:pt>
                <c:pt idx="36563">
                  <c:v>42215.079536851903</c:v>
                </c:pt>
                <c:pt idx="36564">
                  <c:v>42215.079536909499</c:v>
                </c:pt>
                <c:pt idx="36565">
                  <c:v>42215.079536917503</c:v>
                </c:pt>
                <c:pt idx="36566">
                  <c:v>42215.079536929697</c:v>
                </c:pt>
                <c:pt idx="36567">
                  <c:v>42215.079536940939</c:v>
                </c:pt>
                <c:pt idx="36568">
                  <c:v>42215.079536943696</c:v>
                </c:pt>
                <c:pt idx="36569">
                  <c:v>42215.079537019497</c:v>
                </c:pt>
                <c:pt idx="36570">
                  <c:v>42215.079537037702</c:v>
                </c:pt>
                <c:pt idx="36571">
                  <c:v>42215.079537045298</c:v>
                </c:pt>
                <c:pt idx="36572">
                  <c:v>42215.079537066529</c:v>
                </c:pt>
                <c:pt idx="36573">
                  <c:v>42215.0795370837</c:v>
                </c:pt>
                <c:pt idx="36574">
                  <c:v>42215.079537141602</c:v>
                </c:pt>
                <c:pt idx="36575">
                  <c:v>42215.079537150799</c:v>
                </c:pt>
                <c:pt idx="36576">
                  <c:v>42215.079537152938</c:v>
                </c:pt>
                <c:pt idx="36577">
                  <c:v>42215.079537223013</c:v>
                </c:pt>
                <c:pt idx="36578">
                  <c:v>42215.079537225829</c:v>
                </c:pt>
                <c:pt idx="36579">
                  <c:v>42215.079537251397</c:v>
                </c:pt>
                <c:pt idx="36580">
                  <c:v>42215.07953727484</c:v>
                </c:pt>
                <c:pt idx="36581">
                  <c:v>42215.079537284299</c:v>
                </c:pt>
                <c:pt idx="36582">
                  <c:v>42215.079537315098</c:v>
                </c:pt>
                <c:pt idx="36583">
                  <c:v>42215.079537317899</c:v>
                </c:pt>
                <c:pt idx="36584">
                  <c:v>42215.079537357429</c:v>
                </c:pt>
                <c:pt idx="36585">
                  <c:v>42215.079537373698</c:v>
                </c:pt>
                <c:pt idx="36586">
                  <c:v>42215.079537388039</c:v>
                </c:pt>
                <c:pt idx="36587">
                  <c:v>42215.079537483529</c:v>
                </c:pt>
                <c:pt idx="36588">
                  <c:v>42215.079537506099</c:v>
                </c:pt>
                <c:pt idx="36589">
                  <c:v>42215.0795375163</c:v>
                </c:pt>
                <c:pt idx="36590">
                  <c:v>42215.079537518999</c:v>
                </c:pt>
                <c:pt idx="36591">
                  <c:v>42215.079537545098</c:v>
                </c:pt>
                <c:pt idx="36592">
                  <c:v>42215.079537546699</c:v>
                </c:pt>
                <c:pt idx="36593">
                  <c:v>42215.079537605801</c:v>
                </c:pt>
                <c:pt idx="36594">
                  <c:v>42215.079537613674</c:v>
                </c:pt>
                <c:pt idx="36595">
                  <c:v>42215.079537615784</c:v>
                </c:pt>
                <c:pt idx="36596">
                  <c:v>42215.079537662197</c:v>
                </c:pt>
                <c:pt idx="36597">
                  <c:v>42215.079537715501</c:v>
                </c:pt>
                <c:pt idx="36598">
                  <c:v>42215.079537731501</c:v>
                </c:pt>
                <c:pt idx="36599">
                  <c:v>42215.079537738129</c:v>
                </c:pt>
                <c:pt idx="36600">
                  <c:v>42215.079537775011</c:v>
                </c:pt>
                <c:pt idx="36601">
                  <c:v>42215.079537801685</c:v>
                </c:pt>
                <c:pt idx="36602">
                  <c:v>42215.079537810001</c:v>
                </c:pt>
                <c:pt idx="36603">
                  <c:v>42215.079537837999</c:v>
                </c:pt>
                <c:pt idx="36604">
                  <c:v>42215.079537855199</c:v>
                </c:pt>
                <c:pt idx="36605">
                  <c:v>42215.079537860503</c:v>
                </c:pt>
                <c:pt idx="36606">
                  <c:v>42215.079537891601</c:v>
                </c:pt>
                <c:pt idx="36607">
                  <c:v>42215.079537947611</c:v>
                </c:pt>
                <c:pt idx="36608">
                  <c:v>42215.07953794943</c:v>
                </c:pt>
                <c:pt idx="36609">
                  <c:v>42215.079537969199</c:v>
                </c:pt>
                <c:pt idx="36610">
                  <c:v>42215.079538009399</c:v>
                </c:pt>
                <c:pt idx="36611">
                  <c:v>42215.079538070138</c:v>
                </c:pt>
                <c:pt idx="36612">
                  <c:v>42215.079538075697</c:v>
                </c:pt>
                <c:pt idx="36613">
                  <c:v>42215.079538092141</c:v>
                </c:pt>
                <c:pt idx="36614">
                  <c:v>42215.079538094949</c:v>
                </c:pt>
                <c:pt idx="36615">
                  <c:v>42215.079538123013</c:v>
                </c:pt>
                <c:pt idx="36616">
                  <c:v>42215.079538179831</c:v>
                </c:pt>
                <c:pt idx="36617">
                  <c:v>42215.07953819594</c:v>
                </c:pt>
                <c:pt idx="36618">
                  <c:v>42215.079538200698</c:v>
                </c:pt>
                <c:pt idx="36619">
                  <c:v>42215.079538230399</c:v>
                </c:pt>
                <c:pt idx="36620">
                  <c:v>42215.079538241298</c:v>
                </c:pt>
                <c:pt idx="36621">
                  <c:v>42215.07953830203</c:v>
                </c:pt>
                <c:pt idx="36622">
                  <c:v>42215.079538306731</c:v>
                </c:pt>
                <c:pt idx="36623">
                  <c:v>42215.07953830903</c:v>
                </c:pt>
                <c:pt idx="36624">
                  <c:v>42215.079538378559</c:v>
                </c:pt>
                <c:pt idx="36625">
                  <c:v>42215.07953838804</c:v>
                </c:pt>
                <c:pt idx="36626">
                  <c:v>42215.079538390841</c:v>
                </c:pt>
                <c:pt idx="36627">
                  <c:v>42215.079538411803</c:v>
                </c:pt>
                <c:pt idx="36628">
                  <c:v>42215.079538432139</c:v>
                </c:pt>
                <c:pt idx="36629">
                  <c:v>42215.07953847263</c:v>
                </c:pt>
                <c:pt idx="36630">
                  <c:v>42215.079538475329</c:v>
                </c:pt>
                <c:pt idx="36631">
                  <c:v>42215.079538519902</c:v>
                </c:pt>
                <c:pt idx="36632">
                  <c:v>42215.079538534002</c:v>
                </c:pt>
                <c:pt idx="36633">
                  <c:v>42215.079538548212</c:v>
                </c:pt>
                <c:pt idx="36634">
                  <c:v>42215.079538643797</c:v>
                </c:pt>
                <c:pt idx="36635">
                  <c:v>42215.079538663595</c:v>
                </c:pt>
                <c:pt idx="36636">
                  <c:v>42215.07953867453</c:v>
                </c:pt>
                <c:pt idx="36637">
                  <c:v>42215.079538677302</c:v>
                </c:pt>
                <c:pt idx="36638">
                  <c:v>42215.079538703401</c:v>
                </c:pt>
                <c:pt idx="36639">
                  <c:v>42215.079538704202</c:v>
                </c:pt>
                <c:pt idx="36640">
                  <c:v>42215.079538766098</c:v>
                </c:pt>
                <c:pt idx="36641">
                  <c:v>42215.07953877093</c:v>
                </c:pt>
                <c:pt idx="36642">
                  <c:v>42215.079538773003</c:v>
                </c:pt>
                <c:pt idx="36643">
                  <c:v>42215.079538811384</c:v>
                </c:pt>
                <c:pt idx="36644">
                  <c:v>42215.079538875798</c:v>
                </c:pt>
                <c:pt idx="36645">
                  <c:v>42215.079538888611</c:v>
                </c:pt>
                <c:pt idx="36646">
                  <c:v>42215.07953889513</c:v>
                </c:pt>
                <c:pt idx="36647">
                  <c:v>42215.079538932303</c:v>
                </c:pt>
                <c:pt idx="36648">
                  <c:v>42215.079538960599</c:v>
                </c:pt>
                <c:pt idx="36649">
                  <c:v>42215.07953896893</c:v>
                </c:pt>
                <c:pt idx="36650">
                  <c:v>42215.07953899834</c:v>
                </c:pt>
                <c:pt idx="36651">
                  <c:v>42215.079539014601</c:v>
                </c:pt>
                <c:pt idx="36652">
                  <c:v>42215.079539021797</c:v>
                </c:pt>
                <c:pt idx="36653">
                  <c:v>42215.079539048849</c:v>
                </c:pt>
                <c:pt idx="36654">
                  <c:v>42215.079539107697</c:v>
                </c:pt>
                <c:pt idx="36655">
                  <c:v>42215.079539114602</c:v>
                </c:pt>
                <c:pt idx="36656">
                  <c:v>42215.079539126738</c:v>
                </c:pt>
                <c:pt idx="36657">
                  <c:v>42215.079539163497</c:v>
                </c:pt>
                <c:pt idx="36658">
                  <c:v>42215.079539230202</c:v>
                </c:pt>
                <c:pt idx="36659">
                  <c:v>42215.079539232429</c:v>
                </c:pt>
                <c:pt idx="36660">
                  <c:v>42215.079539248858</c:v>
                </c:pt>
                <c:pt idx="36661">
                  <c:v>42215.079539251601</c:v>
                </c:pt>
                <c:pt idx="36662">
                  <c:v>42215.079539262297</c:v>
                </c:pt>
                <c:pt idx="36663">
                  <c:v>42215.079539339829</c:v>
                </c:pt>
                <c:pt idx="36664">
                  <c:v>42215.079539352213</c:v>
                </c:pt>
                <c:pt idx="36665">
                  <c:v>42215.07953935815</c:v>
                </c:pt>
                <c:pt idx="36666">
                  <c:v>42215.079539390441</c:v>
                </c:pt>
                <c:pt idx="36667">
                  <c:v>42215.07953939875</c:v>
                </c:pt>
                <c:pt idx="36668">
                  <c:v>42215.079539462029</c:v>
                </c:pt>
                <c:pt idx="36669">
                  <c:v>42215.079539464212</c:v>
                </c:pt>
                <c:pt idx="36670">
                  <c:v>42215.079539466438</c:v>
                </c:pt>
                <c:pt idx="36671">
                  <c:v>42215.079539539911</c:v>
                </c:pt>
                <c:pt idx="36672">
                  <c:v>42215.079539542603</c:v>
                </c:pt>
                <c:pt idx="36673">
                  <c:v>42215.079539571598</c:v>
                </c:pt>
                <c:pt idx="36674">
                  <c:v>42215.079539589802</c:v>
                </c:pt>
                <c:pt idx="36675">
                  <c:v>42215.079539596431</c:v>
                </c:pt>
                <c:pt idx="36676">
                  <c:v>42215.079539629929</c:v>
                </c:pt>
                <c:pt idx="36677">
                  <c:v>42215.079539632701</c:v>
                </c:pt>
                <c:pt idx="36678">
                  <c:v>42215.079539686529</c:v>
                </c:pt>
                <c:pt idx="36679">
                  <c:v>42215.079539694212</c:v>
                </c:pt>
                <c:pt idx="36680">
                  <c:v>42215.079539712198</c:v>
                </c:pt>
                <c:pt idx="36681">
                  <c:v>42215.079539803497</c:v>
                </c:pt>
                <c:pt idx="36682">
                  <c:v>42215.079539821498</c:v>
                </c:pt>
                <c:pt idx="36683">
                  <c:v>42215.079539826031</c:v>
                </c:pt>
                <c:pt idx="36684">
                  <c:v>42215.079539833903</c:v>
                </c:pt>
                <c:pt idx="36685">
                  <c:v>42215.079539838203</c:v>
                </c:pt>
                <c:pt idx="36686">
                  <c:v>42215.079539858329</c:v>
                </c:pt>
                <c:pt idx="36687">
                  <c:v>42215.079539926141</c:v>
                </c:pt>
                <c:pt idx="36688">
                  <c:v>42215.079539928949</c:v>
                </c:pt>
                <c:pt idx="36689">
                  <c:v>42215.079539931103</c:v>
                </c:pt>
                <c:pt idx="36690">
                  <c:v>42215.079539968203</c:v>
                </c:pt>
                <c:pt idx="36691">
                  <c:v>42215.079540035586</c:v>
                </c:pt>
                <c:pt idx="36692">
                  <c:v>42215.079540046601</c:v>
                </c:pt>
                <c:pt idx="36693">
                  <c:v>42215.079540052502</c:v>
                </c:pt>
                <c:pt idx="36694">
                  <c:v>42215.079540099803</c:v>
                </c:pt>
                <c:pt idx="36695">
                  <c:v>42215.079540118502</c:v>
                </c:pt>
                <c:pt idx="36696">
                  <c:v>42215.079540121304</c:v>
                </c:pt>
                <c:pt idx="36697">
                  <c:v>42215.079540158302</c:v>
                </c:pt>
                <c:pt idx="36698">
                  <c:v>42215.079540169274</c:v>
                </c:pt>
                <c:pt idx="36699">
                  <c:v>42215.079540177285</c:v>
                </c:pt>
                <c:pt idx="36700">
                  <c:v>42215.079540210194</c:v>
                </c:pt>
                <c:pt idx="36701">
                  <c:v>42215.079540256003</c:v>
                </c:pt>
                <c:pt idx="36702">
                  <c:v>42215.079540267674</c:v>
                </c:pt>
                <c:pt idx="36703">
                  <c:v>42215.079540284401</c:v>
                </c:pt>
                <c:pt idx="36704">
                  <c:v>42215.079540325198</c:v>
                </c:pt>
                <c:pt idx="36705">
                  <c:v>42215.079540390099</c:v>
                </c:pt>
                <c:pt idx="36706">
                  <c:v>42215.079540390303</c:v>
                </c:pt>
                <c:pt idx="36707">
                  <c:v>42215.079540405102</c:v>
                </c:pt>
                <c:pt idx="36708">
                  <c:v>42215.079540411774</c:v>
                </c:pt>
                <c:pt idx="36709">
                  <c:v>42215.079540439285</c:v>
                </c:pt>
                <c:pt idx="36710">
                  <c:v>42215.07954049993</c:v>
                </c:pt>
                <c:pt idx="36711">
                  <c:v>42215.079540510364</c:v>
                </c:pt>
                <c:pt idx="36712">
                  <c:v>42215.079540515864</c:v>
                </c:pt>
                <c:pt idx="36713">
                  <c:v>42215.079540547194</c:v>
                </c:pt>
                <c:pt idx="36714">
                  <c:v>42215.079540555664</c:v>
                </c:pt>
                <c:pt idx="36715">
                  <c:v>42215.079540621373</c:v>
                </c:pt>
                <c:pt idx="36716">
                  <c:v>42215.0795406221</c:v>
                </c:pt>
                <c:pt idx="36717">
                  <c:v>42215.079540623476</c:v>
                </c:pt>
                <c:pt idx="36718">
                  <c:v>42215.079540697101</c:v>
                </c:pt>
                <c:pt idx="36719">
                  <c:v>42215.0795406998</c:v>
                </c:pt>
                <c:pt idx="36720">
                  <c:v>42215.079540731655</c:v>
                </c:pt>
                <c:pt idx="36721">
                  <c:v>42215.079540746898</c:v>
                </c:pt>
                <c:pt idx="36722">
                  <c:v>42215.079540758001</c:v>
                </c:pt>
                <c:pt idx="36723">
                  <c:v>42215.079540787272</c:v>
                </c:pt>
                <c:pt idx="36724">
                  <c:v>42215.079540790102</c:v>
                </c:pt>
                <c:pt idx="36725">
                  <c:v>42215.079540833663</c:v>
                </c:pt>
                <c:pt idx="36726">
                  <c:v>42215.079540854284</c:v>
                </c:pt>
                <c:pt idx="36727">
                  <c:v>42215.079540862076</c:v>
                </c:pt>
                <c:pt idx="36728">
                  <c:v>42215.079540963772</c:v>
                </c:pt>
                <c:pt idx="36729">
                  <c:v>42215.079540978397</c:v>
                </c:pt>
                <c:pt idx="36730">
                  <c:v>42215.079540985404</c:v>
                </c:pt>
                <c:pt idx="36731">
                  <c:v>42215.079540992097</c:v>
                </c:pt>
                <c:pt idx="36732">
                  <c:v>42215.079540994899</c:v>
                </c:pt>
                <c:pt idx="36733">
                  <c:v>42215.079541018684</c:v>
                </c:pt>
                <c:pt idx="36734">
                  <c:v>42215.079541086197</c:v>
                </c:pt>
                <c:pt idx="36735">
                  <c:v>42215.079541086401</c:v>
                </c:pt>
                <c:pt idx="36736">
                  <c:v>42215.0795410883</c:v>
                </c:pt>
                <c:pt idx="36737">
                  <c:v>42215.079541125684</c:v>
                </c:pt>
                <c:pt idx="36738">
                  <c:v>42215.079541195701</c:v>
                </c:pt>
                <c:pt idx="36739">
                  <c:v>42215.079541202897</c:v>
                </c:pt>
                <c:pt idx="36740">
                  <c:v>42215.079541209903</c:v>
                </c:pt>
                <c:pt idx="36741">
                  <c:v>42215.079541250198</c:v>
                </c:pt>
                <c:pt idx="36742">
                  <c:v>42215.079541275503</c:v>
                </c:pt>
                <c:pt idx="36743">
                  <c:v>42215.079541278297</c:v>
                </c:pt>
                <c:pt idx="36744">
                  <c:v>42215.079541318199</c:v>
                </c:pt>
                <c:pt idx="36745">
                  <c:v>42215.079541323503</c:v>
                </c:pt>
                <c:pt idx="36746">
                  <c:v>42215.079541331375</c:v>
                </c:pt>
                <c:pt idx="36747">
                  <c:v>42215.079541363273</c:v>
                </c:pt>
                <c:pt idx="36748">
                  <c:v>42215.079541413084</c:v>
                </c:pt>
                <c:pt idx="36749">
                  <c:v>42215.0795414276</c:v>
                </c:pt>
                <c:pt idx="36750">
                  <c:v>42215.079541441402</c:v>
                </c:pt>
                <c:pt idx="36751">
                  <c:v>42215.079541481675</c:v>
                </c:pt>
                <c:pt idx="36752">
                  <c:v>42215.079541546802</c:v>
                </c:pt>
                <c:pt idx="36753">
                  <c:v>42215.079541550076</c:v>
                </c:pt>
                <c:pt idx="36754">
                  <c:v>42215.079541559673</c:v>
                </c:pt>
                <c:pt idx="36755">
                  <c:v>42215.079541569074</c:v>
                </c:pt>
                <c:pt idx="36756">
                  <c:v>42215.079541571773</c:v>
                </c:pt>
                <c:pt idx="36757">
                  <c:v>42215.079541659485</c:v>
                </c:pt>
                <c:pt idx="36758">
                  <c:v>42215.079541666884</c:v>
                </c:pt>
                <c:pt idx="36759">
                  <c:v>42215.079541673273</c:v>
                </c:pt>
                <c:pt idx="36760">
                  <c:v>42215.079541702384</c:v>
                </c:pt>
                <c:pt idx="36761">
                  <c:v>42215.079541713574</c:v>
                </c:pt>
                <c:pt idx="36762">
                  <c:v>42215.079541778898</c:v>
                </c:pt>
                <c:pt idx="36763">
                  <c:v>42215.079541781175</c:v>
                </c:pt>
                <c:pt idx="36764">
                  <c:v>42215.079541782274</c:v>
                </c:pt>
                <c:pt idx="36765">
                  <c:v>42215.079541853775</c:v>
                </c:pt>
                <c:pt idx="36766">
                  <c:v>42215.079541856503</c:v>
                </c:pt>
                <c:pt idx="36767">
                  <c:v>42215.079541891675</c:v>
                </c:pt>
                <c:pt idx="36768">
                  <c:v>42215.079541904401</c:v>
                </c:pt>
                <c:pt idx="36769">
                  <c:v>42215.079541910374</c:v>
                </c:pt>
                <c:pt idx="36770">
                  <c:v>42215.079541941384</c:v>
                </c:pt>
                <c:pt idx="36771">
                  <c:v>42215.079541944098</c:v>
                </c:pt>
                <c:pt idx="36772">
                  <c:v>42215.0795419891</c:v>
                </c:pt>
                <c:pt idx="36773">
                  <c:v>42215.079542014275</c:v>
                </c:pt>
                <c:pt idx="36774">
                  <c:v>42215.079542017484</c:v>
                </c:pt>
                <c:pt idx="36775">
                  <c:v>42215.0795421238</c:v>
                </c:pt>
                <c:pt idx="36776">
                  <c:v>42215.079542135776</c:v>
                </c:pt>
                <c:pt idx="36777">
                  <c:v>42215.079542139676</c:v>
                </c:pt>
                <c:pt idx="36778">
                  <c:v>42215.079542149098</c:v>
                </c:pt>
                <c:pt idx="36779">
                  <c:v>42215.079542151776</c:v>
                </c:pt>
                <c:pt idx="36780">
                  <c:v>42215.079542172803</c:v>
                </c:pt>
                <c:pt idx="36781">
                  <c:v>42215.079542243402</c:v>
                </c:pt>
                <c:pt idx="36782">
                  <c:v>42215.079542245498</c:v>
                </c:pt>
                <c:pt idx="36783">
                  <c:v>42215.079542246203</c:v>
                </c:pt>
                <c:pt idx="36784">
                  <c:v>42215.079542293999</c:v>
                </c:pt>
                <c:pt idx="36785">
                  <c:v>42215.079542355801</c:v>
                </c:pt>
                <c:pt idx="36786">
                  <c:v>42215.079542361076</c:v>
                </c:pt>
                <c:pt idx="36787">
                  <c:v>42215.079542367195</c:v>
                </c:pt>
                <c:pt idx="36788">
                  <c:v>42215.079542407497</c:v>
                </c:pt>
                <c:pt idx="36789">
                  <c:v>42215.0795424311</c:v>
                </c:pt>
                <c:pt idx="36790">
                  <c:v>42215.079542437685</c:v>
                </c:pt>
                <c:pt idx="36791">
                  <c:v>42215.079542478212</c:v>
                </c:pt>
                <c:pt idx="36792">
                  <c:v>42215.0795424842</c:v>
                </c:pt>
                <c:pt idx="36793">
                  <c:v>42215.079542491498</c:v>
                </c:pt>
                <c:pt idx="36794">
                  <c:v>42215.079542521184</c:v>
                </c:pt>
                <c:pt idx="36795">
                  <c:v>42215.079542570595</c:v>
                </c:pt>
                <c:pt idx="36796">
                  <c:v>42215.079542587664</c:v>
                </c:pt>
                <c:pt idx="36797">
                  <c:v>42215.079542598811</c:v>
                </c:pt>
                <c:pt idx="36798">
                  <c:v>42215.079542638785</c:v>
                </c:pt>
                <c:pt idx="36799">
                  <c:v>42215.079542704276</c:v>
                </c:pt>
                <c:pt idx="36800">
                  <c:v>42215.079542710184</c:v>
                </c:pt>
                <c:pt idx="36801">
                  <c:v>42215.079542721476</c:v>
                </c:pt>
                <c:pt idx="36802">
                  <c:v>42215.079542728097</c:v>
                </c:pt>
                <c:pt idx="36803">
                  <c:v>42215.079542730884</c:v>
                </c:pt>
                <c:pt idx="36804">
                  <c:v>42215.079542819774</c:v>
                </c:pt>
                <c:pt idx="36805">
                  <c:v>42215.0795428251</c:v>
                </c:pt>
                <c:pt idx="36806">
                  <c:v>42215.079542831372</c:v>
                </c:pt>
                <c:pt idx="36807">
                  <c:v>42215.079542861073</c:v>
                </c:pt>
                <c:pt idx="36808">
                  <c:v>42215.079542867185</c:v>
                </c:pt>
                <c:pt idx="36809">
                  <c:v>42215.079542935273</c:v>
                </c:pt>
                <c:pt idx="36810">
                  <c:v>42215.079542937376</c:v>
                </c:pt>
                <c:pt idx="36811">
                  <c:v>42215.079542942098</c:v>
                </c:pt>
                <c:pt idx="36812">
                  <c:v>42215.079543010885</c:v>
                </c:pt>
                <c:pt idx="36813">
                  <c:v>42215.079543013664</c:v>
                </c:pt>
                <c:pt idx="36814">
                  <c:v>42215.079543051885</c:v>
                </c:pt>
                <c:pt idx="36815">
                  <c:v>42215.079543062675</c:v>
                </c:pt>
                <c:pt idx="36816">
                  <c:v>42215.079543067273</c:v>
                </c:pt>
                <c:pt idx="36817">
                  <c:v>42215.079543102001</c:v>
                </c:pt>
                <c:pt idx="36818">
                  <c:v>42215.079543104803</c:v>
                </c:pt>
                <c:pt idx="36819">
                  <c:v>42215.079543148939</c:v>
                </c:pt>
                <c:pt idx="36820">
                  <c:v>42215.079543174099</c:v>
                </c:pt>
                <c:pt idx="36821">
                  <c:v>42215.079543179701</c:v>
                </c:pt>
                <c:pt idx="36822">
                  <c:v>42215.079543284097</c:v>
                </c:pt>
                <c:pt idx="36823">
                  <c:v>42215.079543294531</c:v>
                </c:pt>
                <c:pt idx="36824">
                  <c:v>42215.079543302199</c:v>
                </c:pt>
                <c:pt idx="36825">
                  <c:v>42215.079543309002</c:v>
                </c:pt>
                <c:pt idx="36826">
                  <c:v>42215.079543311585</c:v>
                </c:pt>
                <c:pt idx="36827">
                  <c:v>42215.079543333275</c:v>
                </c:pt>
                <c:pt idx="36828">
                  <c:v>42215.0795434006</c:v>
                </c:pt>
                <c:pt idx="36829">
                  <c:v>42215.079543402702</c:v>
                </c:pt>
                <c:pt idx="36830">
                  <c:v>42215.079543405802</c:v>
                </c:pt>
                <c:pt idx="36831">
                  <c:v>42215.079543440203</c:v>
                </c:pt>
                <c:pt idx="36832">
                  <c:v>42215.079543516084</c:v>
                </c:pt>
                <c:pt idx="36833">
                  <c:v>42215.079543517575</c:v>
                </c:pt>
                <c:pt idx="36834">
                  <c:v>42215.079543526503</c:v>
                </c:pt>
                <c:pt idx="36835">
                  <c:v>42215.079543564876</c:v>
                </c:pt>
                <c:pt idx="36836">
                  <c:v>42215.079543588996</c:v>
                </c:pt>
                <c:pt idx="36837">
                  <c:v>42215.079543595675</c:v>
                </c:pt>
                <c:pt idx="36838">
                  <c:v>42215.079543637876</c:v>
                </c:pt>
                <c:pt idx="36839">
                  <c:v>42215.079543641274</c:v>
                </c:pt>
                <c:pt idx="36840">
                  <c:v>42215.0795436466</c:v>
                </c:pt>
                <c:pt idx="36841">
                  <c:v>42215.079543678301</c:v>
                </c:pt>
                <c:pt idx="36842">
                  <c:v>42215.079543733984</c:v>
                </c:pt>
                <c:pt idx="36843">
                  <c:v>42215.079543748099</c:v>
                </c:pt>
                <c:pt idx="36844">
                  <c:v>42215.079543756503</c:v>
                </c:pt>
                <c:pt idx="36845">
                  <c:v>42215.079543796302</c:v>
                </c:pt>
                <c:pt idx="36846">
                  <c:v>42215.079543861255</c:v>
                </c:pt>
                <c:pt idx="36847">
                  <c:v>42215.079543869673</c:v>
                </c:pt>
                <c:pt idx="36848">
                  <c:v>42215.079543877902</c:v>
                </c:pt>
                <c:pt idx="36849">
                  <c:v>42215.079543884596</c:v>
                </c:pt>
                <c:pt idx="36850">
                  <c:v>42215.079543887376</c:v>
                </c:pt>
                <c:pt idx="36851">
                  <c:v>42215.079543979999</c:v>
                </c:pt>
                <c:pt idx="36852">
                  <c:v>42215.079543981585</c:v>
                </c:pt>
                <c:pt idx="36853">
                  <c:v>42215.0795439879</c:v>
                </c:pt>
                <c:pt idx="36854">
                  <c:v>42215.079544019194</c:v>
                </c:pt>
                <c:pt idx="36855">
                  <c:v>42215.079544024498</c:v>
                </c:pt>
                <c:pt idx="36856">
                  <c:v>42215.079544093103</c:v>
                </c:pt>
                <c:pt idx="36857">
                  <c:v>42215.079544095199</c:v>
                </c:pt>
                <c:pt idx="36858">
                  <c:v>42215.079544101594</c:v>
                </c:pt>
                <c:pt idx="36859">
                  <c:v>42215.079544167595</c:v>
                </c:pt>
                <c:pt idx="36860">
                  <c:v>42215.079544170403</c:v>
                </c:pt>
                <c:pt idx="36861">
                  <c:v>42215.079544212102</c:v>
                </c:pt>
                <c:pt idx="36862">
                  <c:v>42215.079544219676</c:v>
                </c:pt>
                <c:pt idx="36863">
                  <c:v>42215.079544229011</c:v>
                </c:pt>
                <c:pt idx="36864">
                  <c:v>42215.079544259301</c:v>
                </c:pt>
                <c:pt idx="36865">
                  <c:v>42215.079544262</c:v>
                </c:pt>
                <c:pt idx="36866">
                  <c:v>42215.079544306711</c:v>
                </c:pt>
                <c:pt idx="36867">
                  <c:v>42215.079544333501</c:v>
                </c:pt>
                <c:pt idx="36868">
                  <c:v>42215.079544335204</c:v>
                </c:pt>
                <c:pt idx="36869">
                  <c:v>42215.079544444299</c:v>
                </c:pt>
                <c:pt idx="36870">
                  <c:v>42215.079544451997</c:v>
                </c:pt>
                <c:pt idx="36871">
                  <c:v>42215.079544453998</c:v>
                </c:pt>
                <c:pt idx="36872">
                  <c:v>42215.0795444592</c:v>
                </c:pt>
                <c:pt idx="36873">
                  <c:v>42215.079544470129</c:v>
                </c:pt>
                <c:pt idx="36874">
                  <c:v>42215.079544487598</c:v>
                </c:pt>
                <c:pt idx="36875">
                  <c:v>42215.079544557775</c:v>
                </c:pt>
                <c:pt idx="36876">
                  <c:v>42215.0795445599</c:v>
                </c:pt>
                <c:pt idx="36877">
                  <c:v>42215.079544565655</c:v>
                </c:pt>
                <c:pt idx="36878">
                  <c:v>42215.079544595676</c:v>
                </c:pt>
                <c:pt idx="36879">
                  <c:v>42215.0795446755</c:v>
                </c:pt>
                <c:pt idx="36880">
                  <c:v>42215.079544676002</c:v>
                </c:pt>
                <c:pt idx="36881">
                  <c:v>42215.079544683664</c:v>
                </c:pt>
                <c:pt idx="36882">
                  <c:v>42215.079544726999</c:v>
                </c:pt>
                <c:pt idx="36883">
                  <c:v>42215.079544745196</c:v>
                </c:pt>
                <c:pt idx="36884">
                  <c:v>42215.079544751774</c:v>
                </c:pt>
                <c:pt idx="36885">
                  <c:v>42215.0795447946</c:v>
                </c:pt>
                <c:pt idx="36886">
                  <c:v>42215.079544797598</c:v>
                </c:pt>
                <c:pt idx="36887">
                  <c:v>42215.079544802597</c:v>
                </c:pt>
                <c:pt idx="36888">
                  <c:v>42215.079544838103</c:v>
                </c:pt>
                <c:pt idx="36889">
                  <c:v>42215.0795449008</c:v>
                </c:pt>
                <c:pt idx="36890">
                  <c:v>42215.0795449078</c:v>
                </c:pt>
                <c:pt idx="36891">
                  <c:v>42215.079544915476</c:v>
                </c:pt>
                <c:pt idx="36892">
                  <c:v>42215.079544953784</c:v>
                </c:pt>
                <c:pt idx="36893">
                  <c:v>42215.079545019194</c:v>
                </c:pt>
                <c:pt idx="36894">
                  <c:v>42215.079545029599</c:v>
                </c:pt>
                <c:pt idx="36895">
                  <c:v>42215.079545032284</c:v>
                </c:pt>
                <c:pt idx="36896">
                  <c:v>42215.0795450402</c:v>
                </c:pt>
                <c:pt idx="36897">
                  <c:v>42215.079545044602</c:v>
                </c:pt>
                <c:pt idx="36898">
                  <c:v>42215.079545139502</c:v>
                </c:pt>
                <c:pt idx="36899">
                  <c:v>42215.079545139684</c:v>
                </c:pt>
                <c:pt idx="36900">
                  <c:v>42215.079545147397</c:v>
                </c:pt>
                <c:pt idx="36901">
                  <c:v>42215.079545177497</c:v>
                </c:pt>
                <c:pt idx="36902">
                  <c:v>42215.079545185195</c:v>
                </c:pt>
                <c:pt idx="36903">
                  <c:v>42215.079545250403</c:v>
                </c:pt>
                <c:pt idx="36904">
                  <c:v>42215.079545252498</c:v>
                </c:pt>
                <c:pt idx="36905">
                  <c:v>42215.079545261586</c:v>
                </c:pt>
                <c:pt idx="36906">
                  <c:v>42215.079545321998</c:v>
                </c:pt>
                <c:pt idx="36907">
                  <c:v>42215.0795453303</c:v>
                </c:pt>
                <c:pt idx="36908">
                  <c:v>42215.079545371511</c:v>
                </c:pt>
                <c:pt idx="36909">
                  <c:v>42215.079545379202</c:v>
                </c:pt>
                <c:pt idx="36910">
                  <c:v>42215.079545380999</c:v>
                </c:pt>
                <c:pt idx="36911">
                  <c:v>42215.0795454166</c:v>
                </c:pt>
                <c:pt idx="36912">
                  <c:v>42215.079545419401</c:v>
                </c:pt>
                <c:pt idx="36913">
                  <c:v>42215.07954547483</c:v>
                </c:pt>
                <c:pt idx="36914">
                  <c:v>42215.079545493529</c:v>
                </c:pt>
                <c:pt idx="36915">
                  <c:v>42215.079545497698</c:v>
                </c:pt>
                <c:pt idx="36916">
                  <c:v>42215.079545603374</c:v>
                </c:pt>
                <c:pt idx="36917">
                  <c:v>42215.079545608911</c:v>
                </c:pt>
                <c:pt idx="36918">
                  <c:v>42215.079545615874</c:v>
                </c:pt>
                <c:pt idx="36919">
                  <c:v>42215.079545618675</c:v>
                </c:pt>
                <c:pt idx="36920">
                  <c:v>42215.0795456419</c:v>
                </c:pt>
                <c:pt idx="36921">
                  <c:v>42215.079545648201</c:v>
                </c:pt>
                <c:pt idx="36922">
                  <c:v>42215.079545714776</c:v>
                </c:pt>
                <c:pt idx="36923">
                  <c:v>42215.079545716901</c:v>
                </c:pt>
                <c:pt idx="36924">
                  <c:v>42215.079545725384</c:v>
                </c:pt>
                <c:pt idx="36925">
                  <c:v>42215.079545755674</c:v>
                </c:pt>
                <c:pt idx="36926">
                  <c:v>42215.079545832275</c:v>
                </c:pt>
                <c:pt idx="36927">
                  <c:v>42215.079545835186</c:v>
                </c:pt>
                <c:pt idx="36928">
                  <c:v>42215.079545840403</c:v>
                </c:pt>
                <c:pt idx="36929">
                  <c:v>42215.079545879598</c:v>
                </c:pt>
                <c:pt idx="36930">
                  <c:v>42215.079545903704</c:v>
                </c:pt>
                <c:pt idx="36931">
                  <c:v>42215.079545906498</c:v>
                </c:pt>
                <c:pt idx="36932">
                  <c:v>42215.0795459523</c:v>
                </c:pt>
                <c:pt idx="36933">
                  <c:v>42215.079545957284</c:v>
                </c:pt>
                <c:pt idx="36934">
                  <c:v>42215.079545962275</c:v>
                </c:pt>
                <c:pt idx="36935">
                  <c:v>42215.079545993001</c:v>
                </c:pt>
                <c:pt idx="36936">
                  <c:v>42215.079546061585</c:v>
                </c:pt>
                <c:pt idx="36937">
                  <c:v>42215.0795460671</c:v>
                </c:pt>
                <c:pt idx="36938">
                  <c:v>42215.079546071604</c:v>
                </c:pt>
                <c:pt idx="36939">
                  <c:v>42215.079546107903</c:v>
                </c:pt>
                <c:pt idx="36940">
                  <c:v>42215.079546176203</c:v>
                </c:pt>
                <c:pt idx="36941">
                  <c:v>42215.079546189198</c:v>
                </c:pt>
                <c:pt idx="36942">
                  <c:v>42215.079546193403</c:v>
                </c:pt>
                <c:pt idx="36943">
                  <c:v>42215.079546196212</c:v>
                </c:pt>
                <c:pt idx="36944">
                  <c:v>42215.079546216803</c:v>
                </c:pt>
                <c:pt idx="36945">
                  <c:v>42215.079546295899</c:v>
                </c:pt>
                <c:pt idx="36946">
                  <c:v>42215.079546299203</c:v>
                </c:pt>
                <c:pt idx="36947">
                  <c:v>42215.079546303597</c:v>
                </c:pt>
                <c:pt idx="36948">
                  <c:v>42215.079546331384</c:v>
                </c:pt>
                <c:pt idx="36949">
                  <c:v>42215.079546342698</c:v>
                </c:pt>
                <c:pt idx="36950">
                  <c:v>42215.079546407898</c:v>
                </c:pt>
                <c:pt idx="36951">
                  <c:v>42215.079546410001</c:v>
                </c:pt>
                <c:pt idx="36952">
                  <c:v>42215.079546421097</c:v>
                </c:pt>
                <c:pt idx="36953">
                  <c:v>42215.079546478839</c:v>
                </c:pt>
                <c:pt idx="36954">
                  <c:v>42215.079546488203</c:v>
                </c:pt>
                <c:pt idx="36955">
                  <c:v>42215.079546491012</c:v>
                </c:pt>
                <c:pt idx="36956">
                  <c:v>42215.079546531255</c:v>
                </c:pt>
                <c:pt idx="36957">
                  <c:v>42215.079546534304</c:v>
                </c:pt>
                <c:pt idx="36958">
                  <c:v>42215.079546570676</c:v>
                </c:pt>
                <c:pt idx="36959">
                  <c:v>42215.079546573375</c:v>
                </c:pt>
                <c:pt idx="36960">
                  <c:v>42215.079546627501</c:v>
                </c:pt>
                <c:pt idx="36961">
                  <c:v>42215.079546650501</c:v>
                </c:pt>
                <c:pt idx="36962">
                  <c:v>42215.079546652902</c:v>
                </c:pt>
                <c:pt idx="36963">
                  <c:v>42215.079546763474</c:v>
                </c:pt>
                <c:pt idx="36964">
                  <c:v>42215.079546766276</c:v>
                </c:pt>
                <c:pt idx="36965">
                  <c:v>42215.079546772999</c:v>
                </c:pt>
                <c:pt idx="36966">
                  <c:v>42215.0795467758</c:v>
                </c:pt>
                <c:pt idx="36967">
                  <c:v>42215.0795468055</c:v>
                </c:pt>
                <c:pt idx="36968">
                  <c:v>42215.079546806497</c:v>
                </c:pt>
                <c:pt idx="36969">
                  <c:v>42215.079546873196</c:v>
                </c:pt>
                <c:pt idx="36970">
                  <c:v>42215.079546877285</c:v>
                </c:pt>
                <c:pt idx="36971">
                  <c:v>42215.079546884997</c:v>
                </c:pt>
                <c:pt idx="36972">
                  <c:v>42215.0795469109</c:v>
                </c:pt>
                <c:pt idx="36973">
                  <c:v>42215.079546993402</c:v>
                </c:pt>
                <c:pt idx="36974">
                  <c:v>42215.079546995403</c:v>
                </c:pt>
                <c:pt idx="36975">
                  <c:v>42215.079546998211</c:v>
                </c:pt>
                <c:pt idx="36976">
                  <c:v>42215.079547036803</c:v>
                </c:pt>
                <c:pt idx="36977">
                  <c:v>42215.0795470577</c:v>
                </c:pt>
                <c:pt idx="36978">
                  <c:v>42215.079547062902</c:v>
                </c:pt>
                <c:pt idx="36979">
                  <c:v>42215.079547071196</c:v>
                </c:pt>
                <c:pt idx="36980">
                  <c:v>42215.079547116999</c:v>
                </c:pt>
                <c:pt idx="36981">
                  <c:v>42215.079547119676</c:v>
                </c:pt>
                <c:pt idx="36982">
                  <c:v>42215.079547150301</c:v>
                </c:pt>
                <c:pt idx="36983">
                  <c:v>42215.079547209803</c:v>
                </c:pt>
                <c:pt idx="36984">
                  <c:v>42215.079547227302</c:v>
                </c:pt>
                <c:pt idx="36985">
                  <c:v>42215.079547230001</c:v>
                </c:pt>
                <c:pt idx="36986">
                  <c:v>42215.079547268302</c:v>
                </c:pt>
                <c:pt idx="36987">
                  <c:v>42215.079547333997</c:v>
                </c:pt>
                <c:pt idx="36988">
                  <c:v>42215.07954734844</c:v>
                </c:pt>
                <c:pt idx="36989">
                  <c:v>42215.07954734884</c:v>
                </c:pt>
                <c:pt idx="36990">
                  <c:v>42215.079547351103</c:v>
                </c:pt>
                <c:pt idx="36991">
                  <c:v>42215.079547380898</c:v>
                </c:pt>
                <c:pt idx="36992">
                  <c:v>42215.079547453897</c:v>
                </c:pt>
                <c:pt idx="36993">
                  <c:v>42215.079547459929</c:v>
                </c:pt>
                <c:pt idx="36994">
                  <c:v>42215.079547461784</c:v>
                </c:pt>
                <c:pt idx="36995">
                  <c:v>42215.07954749644</c:v>
                </c:pt>
                <c:pt idx="36996">
                  <c:v>42215.079547497611</c:v>
                </c:pt>
                <c:pt idx="36997">
                  <c:v>42215.079547564885</c:v>
                </c:pt>
                <c:pt idx="36998">
                  <c:v>42215.079547567075</c:v>
                </c:pt>
                <c:pt idx="36999">
                  <c:v>42215.079547580775</c:v>
                </c:pt>
                <c:pt idx="37000">
                  <c:v>42215.079547638197</c:v>
                </c:pt>
                <c:pt idx="37001">
                  <c:v>42215.079547644898</c:v>
                </c:pt>
                <c:pt idx="37002">
                  <c:v>42215.079547691275</c:v>
                </c:pt>
                <c:pt idx="37003">
                  <c:v>42215.079547693196</c:v>
                </c:pt>
                <c:pt idx="37004">
                  <c:v>42215.079547700385</c:v>
                </c:pt>
                <c:pt idx="37005">
                  <c:v>42215.079547731184</c:v>
                </c:pt>
                <c:pt idx="37006">
                  <c:v>42215.079547734</c:v>
                </c:pt>
                <c:pt idx="37007">
                  <c:v>42215.079547786903</c:v>
                </c:pt>
                <c:pt idx="37008">
                  <c:v>42215.079547809801</c:v>
                </c:pt>
                <c:pt idx="37009">
                  <c:v>42215.079547812595</c:v>
                </c:pt>
                <c:pt idx="37010">
                  <c:v>42215.079547923</c:v>
                </c:pt>
                <c:pt idx="37011">
                  <c:v>42215.079547924797</c:v>
                </c:pt>
                <c:pt idx="37012">
                  <c:v>42215.079547931484</c:v>
                </c:pt>
                <c:pt idx="37013">
                  <c:v>42215.0795479343</c:v>
                </c:pt>
                <c:pt idx="37014">
                  <c:v>42215.079547962996</c:v>
                </c:pt>
                <c:pt idx="37015">
                  <c:v>42215.079547965186</c:v>
                </c:pt>
                <c:pt idx="37016">
                  <c:v>42215.079548029302</c:v>
                </c:pt>
                <c:pt idx="37017">
                  <c:v>42215.079548031375</c:v>
                </c:pt>
                <c:pt idx="37018">
                  <c:v>42215.07954804453</c:v>
                </c:pt>
                <c:pt idx="37019">
                  <c:v>42215.079548081674</c:v>
                </c:pt>
                <c:pt idx="37020">
                  <c:v>42215.079548146939</c:v>
                </c:pt>
                <c:pt idx="37021">
                  <c:v>42215.079548154303</c:v>
                </c:pt>
                <c:pt idx="37022">
                  <c:v>42215.079548156129</c:v>
                </c:pt>
                <c:pt idx="37023">
                  <c:v>42215.079548194139</c:v>
                </c:pt>
                <c:pt idx="37024">
                  <c:v>42215.079548220099</c:v>
                </c:pt>
                <c:pt idx="37025">
                  <c:v>42215.079548222799</c:v>
                </c:pt>
                <c:pt idx="37026">
                  <c:v>42215.079548267902</c:v>
                </c:pt>
                <c:pt idx="37027">
                  <c:v>42215.079548275899</c:v>
                </c:pt>
                <c:pt idx="37028">
                  <c:v>42215.07954827643</c:v>
                </c:pt>
                <c:pt idx="37029">
                  <c:v>42215.079548307702</c:v>
                </c:pt>
                <c:pt idx="37030">
                  <c:v>42215.0795483572</c:v>
                </c:pt>
                <c:pt idx="37031">
                  <c:v>42215.079548385896</c:v>
                </c:pt>
                <c:pt idx="37032">
                  <c:v>42215.079548387803</c:v>
                </c:pt>
                <c:pt idx="37033">
                  <c:v>42215.079548425601</c:v>
                </c:pt>
                <c:pt idx="37034">
                  <c:v>42215.079548490699</c:v>
                </c:pt>
                <c:pt idx="37035">
                  <c:v>42215.079548505186</c:v>
                </c:pt>
                <c:pt idx="37036">
                  <c:v>42215.0795485083</c:v>
                </c:pt>
                <c:pt idx="37037">
                  <c:v>42215.079548510272</c:v>
                </c:pt>
                <c:pt idx="37038">
                  <c:v>42215.079548519876</c:v>
                </c:pt>
                <c:pt idx="37039">
                  <c:v>42215.079548610804</c:v>
                </c:pt>
                <c:pt idx="37040">
                  <c:v>42215.079548617374</c:v>
                </c:pt>
                <c:pt idx="37041">
                  <c:v>42215.079548619484</c:v>
                </c:pt>
                <c:pt idx="37042">
                  <c:v>42215.079548648398</c:v>
                </c:pt>
                <c:pt idx="37043">
                  <c:v>42215.079548657384</c:v>
                </c:pt>
                <c:pt idx="37044">
                  <c:v>42215.079548723785</c:v>
                </c:pt>
                <c:pt idx="37045">
                  <c:v>42215.079548725902</c:v>
                </c:pt>
                <c:pt idx="37046">
                  <c:v>42215.079548740097</c:v>
                </c:pt>
                <c:pt idx="37047">
                  <c:v>42215.079548796202</c:v>
                </c:pt>
                <c:pt idx="37048">
                  <c:v>42215.079548799011</c:v>
                </c:pt>
                <c:pt idx="37049">
                  <c:v>42215.0795488195</c:v>
                </c:pt>
                <c:pt idx="37050">
                  <c:v>42215.079548848698</c:v>
                </c:pt>
                <c:pt idx="37051">
                  <c:v>42215.079548851274</c:v>
                </c:pt>
                <c:pt idx="37052">
                  <c:v>42215.079548888702</c:v>
                </c:pt>
                <c:pt idx="37053">
                  <c:v>42215.079548891401</c:v>
                </c:pt>
                <c:pt idx="37054">
                  <c:v>42215.07954894883</c:v>
                </c:pt>
                <c:pt idx="37055">
                  <c:v>42215.079548969195</c:v>
                </c:pt>
                <c:pt idx="37056">
                  <c:v>42215.0795489722</c:v>
                </c:pt>
                <c:pt idx="37057">
                  <c:v>42215.079549080503</c:v>
                </c:pt>
                <c:pt idx="37058">
                  <c:v>42215.079549083195</c:v>
                </c:pt>
                <c:pt idx="37059">
                  <c:v>42215.079549085101</c:v>
                </c:pt>
                <c:pt idx="37060">
                  <c:v>42215.079549093403</c:v>
                </c:pt>
                <c:pt idx="37061">
                  <c:v>42215.0795491139</c:v>
                </c:pt>
                <c:pt idx="37062">
                  <c:v>42215.079549120201</c:v>
                </c:pt>
                <c:pt idx="37063">
                  <c:v>42215.079549187198</c:v>
                </c:pt>
                <c:pt idx="37064">
                  <c:v>42215.0795491893</c:v>
                </c:pt>
                <c:pt idx="37065">
                  <c:v>42215.079549204202</c:v>
                </c:pt>
                <c:pt idx="37066">
                  <c:v>42215.079549230097</c:v>
                </c:pt>
                <c:pt idx="37067">
                  <c:v>42215.079549305003</c:v>
                </c:pt>
                <c:pt idx="37068">
                  <c:v>42215.079549311784</c:v>
                </c:pt>
                <c:pt idx="37069">
                  <c:v>42215.079549315284</c:v>
                </c:pt>
                <c:pt idx="37070">
                  <c:v>42215.07954935453</c:v>
                </c:pt>
                <c:pt idx="37071">
                  <c:v>42215.079549372131</c:v>
                </c:pt>
                <c:pt idx="37072">
                  <c:v>42215.079549380003</c:v>
                </c:pt>
                <c:pt idx="37073">
                  <c:v>42215.079549384303</c:v>
                </c:pt>
                <c:pt idx="37074">
                  <c:v>42215.079549432499</c:v>
                </c:pt>
                <c:pt idx="37075">
                  <c:v>42215.079549436297</c:v>
                </c:pt>
                <c:pt idx="37076">
                  <c:v>42215.079549465401</c:v>
                </c:pt>
                <c:pt idx="37077">
                  <c:v>42215.079549523594</c:v>
                </c:pt>
                <c:pt idx="37078">
                  <c:v>42215.079549543276</c:v>
                </c:pt>
                <c:pt idx="37079">
                  <c:v>42215.079549547503</c:v>
                </c:pt>
                <c:pt idx="37080">
                  <c:v>42215.079549582901</c:v>
                </c:pt>
                <c:pt idx="37081">
                  <c:v>42215.079549648297</c:v>
                </c:pt>
                <c:pt idx="37082">
                  <c:v>42215.079549665672</c:v>
                </c:pt>
                <c:pt idx="37083">
                  <c:v>42215.0795496684</c:v>
                </c:pt>
                <c:pt idx="37084">
                  <c:v>42215.079549668502</c:v>
                </c:pt>
                <c:pt idx="37085">
                  <c:v>42215.079549696602</c:v>
                </c:pt>
                <c:pt idx="37086">
                  <c:v>42215.0795497703</c:v>
                </c:pt>
                <c:pt idx="37087">
                  <c:v>42215.079549774702</c:v>
                </c:pt>
                <c:pt idx="37088">
                  <c:v>42215.079549779402</c:v>
                </c:pt>
                <c:pt idx="37089">
                  <c:v>42215.079549803595</c:v>
                </c:pt>
                <c:pt idx="37090">
                  <c:v>42215.0795498148</c:v>
                </c:pt>
                <c:pt idx="37091">
                  <c:v>42215.079549879803</c:v>
                </c:pt>
                <c:pt idx="37092">
                  <c:v>42215.079549882001</c:v>
                </c:pt>
                <c:pt idx="37093">
                  <c:v>42215.079549900198</c:v>
                </c:pt>
                <c:pt idx="37094">
                  <c:v>42215.079549950802</c:v>
                </c:pt>
                <c:pt idx="37095">
                  <c:v>42215.079549955997</c:v>
                </c:pt>
                <c:pt idx="37096">
                  <c:v>42215.079549963084</c:v>
                </c:pt>
                <c:pt idx="37097">
                  <c:v>42215.079550006201</c:v>
                </c:pt>
                <c:pt idx="37098">
                  <c:v>42215.079550011484</c:v>
                </c:pt>
                <c:pt idx="37099">
                  <c:v>42215.079550045899</c:v>
                </c:pt>
                <c:pt idx="37100">
                  <c:v>42215.079550048729</c:v>
                </c:pt>
                <c:pt idx="37101">
                  <c:v>42215.079550103401</c:v>
                </c:pt>
                <c:pt idx="37102">
                  <c:v>42215.079550129012</c:v>
                </c:pt>
                <c:pt idx="37103">
                  <c:v>42215.079550132301</c:v>
                </c:pt>
                <c:pt idx="37104">
                  <c:v>42215.079550237599</c:v>
                </c:pt>
                <c:pt idx="37105">
                  <c:v>42215.079550243398</c:v>
                </c:pt>
                <c:pt idx="37106">
                  <c:v>42215.079550245297</c:v>
                </c:pt>
                <c:pt idx="37107">
                  <c:v>42215.079550248149</c:v>
                </c:pt>
                <c:pt idx="37108">
                  <c:v>42215.079550274429</c:v>
                </c:pt>
                <c:pt idx="37109">
                  <c:v>42215.079550277529</c:v>
                </c:pt>
                <c:pt idx="37110">
                  <c:v>42215.079550343798</c:v>
                </c:pt>
                <c:pt idx="37111">
                  <c:v>42215.079550346039</c:v>
                </c:pt>
                <c:pt idx="37112">
                  <c:v>42215.079550364302</c:v>
                </c:pt>
                <c:pt idx="37113">
                  <c:v>42215.079550397211</c:v>
                </c:pt>
                <c:pt idx="37114">
                  <c:v>42215.079550464303</c:v>
                </c:pt>
                <c:pt idx="37115">
                  <c:v>42215.079550469403</c:v>
                </c:pt>
                <c:pt idx="37116">
                  <c:v>42215.079550475399</c:v>
                </c:pt>
                <c:pt idx="37117">
                  <c:v>42215.079550505674</c:v>
                </c:pt>
                <c:pt idx="37118">
                  <c:v>42215.079550532995</c:v>
                </c:pt>
                <c:pt idx="37119">
                  <c:v>42215.079550539594</c:v>
                </c:pt>
                <c:pt idx="37120">
                  <c:v>42215.079550582384</c:v>
                </c:pt>
                <c:pt idx="37121">
                  <c:v>42215.079550590403</c:v>
                </c:pt>
                <c:pt idx="37122">
                  <c:v>42215.079550596201</c:v>
                </c:pt>
                <c:pt idx="37123">
                  <c:v>42215.079550622497</c:v>
                </c:pt>
                <c:pt idx="37124">
                  <c:v>42215.079550671595</c:v>
                </c:pt>
                <c:pt idx="37125">
                  <c:v>42215.079550700801</c:v>
                </c:pt>
                <c:pt idx="37126">
                  <c:v>42215.079550707502</c:v>
                </c:pt>
                <c:pt idx="37127">
                  <c:v>42215.079550740498</c:v>
                </c:pt>
                <c:pt idx="37128">
                  <c:v>42215.079550805</c:v>
                </c:pt>
                <c:pt idx="37129">
                  <c:v>42215.079550819784</c:v>
                </c:pt>
                <c:pt idx="37130">
                  <c:v>42215.079550825001</c:v>
                </c:pt>
                <c:pt idx="37131">
                  <c:v>42215.079550828297</c:v>
                </c:pt>
                <c:pt idx="37132">
                  <c:v>42215.079550832197</c:v>
                </c:pt>
                <c:pt idx="37133">
                  <c:v>42215.079550925097</c:v>
                </c:pt>
                <c:pt idx="37134">
                  <c:v>42215.079550932103</c:v>
                </c:pt>
                <c:pt idx="37135">
                  <c:v>42215.079550939285</c:v>
                </c:pt>
                <c:pt idx="37136">
                  <c:v>42215.079550961775</c:v>
                </c:pt>
                <c:pt idx="37137">
                  <c:v>42215.079550968498</c:v>
                </c:pt>
                <c:pt idx="37138">
                  <c:v>42215.079551037503</c:v>
                </c:pt>
                <c:pt idx="37139">
                  <c:v>42215.079551039598</c:v>
                </c:pt>
                <c:pt idx="37140">
                  <c:v>42215.079551060197</c:v>
                </c:pt>
                <c:pt idx="37141">
                  <c:v>42215.079551110801</c:v>
                </c:pt>
                <c:pt idx="37142">
                  <c:v>42215.0795511135</c:v>
                </c:pt>
                <c:pt idx="37143">
                  <c:v>42215.079551163501</c:v>
                </c:pt>
                <c:pt idx="37144">
                  <c:v>42215.0795511713</c:v>
                </c:pt>
                <c:pt idx="37145">
                  <c:v>42215.079551171999</c:v>
                </c:pt>
                <c:pt idx="37146">
                  <c:v>42215.079551200011</c:v>
                </c:pt>
                <c:pt idx="37147">
                  <c:v>42215.079551202703</c:v>
                </c:pt>
                <c:pt idx="37148">
                  <c:v>42215.079551265801</c:v>
                </c:pt>
                <c:pt idx="37149">
                  <c:v>42215.079551283998</c:v>
                </c:pt>
                <c:pt idx="37150">
                  <c:v>42215.079551292212</c:v>
                </c:pt>
                <c:pt idx="37151">
                  <c:v>42215.079551395029</c:v>
                </c:pt>
                <c:pt idx="37152">
                  <c:v>42215.079551403098</c:v>
                </c:pt>
                <c:pt idx="37153">
                  <c:v>42215.079551403498</c:v>
                </c:pt>
                <c:pt idx="37154">
                  <c:v>42215.07955140603</c:v>
                </c:pt>
                <c:pt idx="37155">
                  <c:v>42215.07955142943</c:v>
                </c:pt>
                <c:pt idx="37156">
                  <c:v>42215.079551431598</c:v>
                </c:pt>
                <c:pt idx="37157">
                  <c:v>42215.079551502102</c:v>
                </c:pt>
                <c:pt idx="37158">
                  <c:v>42215.079551506999</c:v>
                </c:pt>
                <c:pt idx="37159">
                  <c:v>42215.079551524301</c:v>
                </c:pt>
                <c:pt idx="37160">
                  <c:v>42215.079551540002</c:v>
                </c:pt>
                <c:pt idx="37161">
                  <c:v>42215.079551621784</c:v>
                </c:pt>
                <c:pt idx="37162">
                  <c:v>42215.079551626397</c:v>
                </c:pt>
                <c:pt idx="37163">
                  <c:v>42215.079551635485</c:v>
                </c:pt>
                <c:pt idx="37164">
                  <c:v>42215.079551666102</c:v>
                </c:pt>
                <c:pt idx="37165">
                  <c:v>42215.079551686998</c:v>
                </c:pt>
                <c:pt idx="37166">
                  <c:v>42215.079551692397</c:v>
                </c:pt>
                <c:pt idx="37167">
                  <c:v>42215.079551699499</c:v>
                </c:pt>
                <c:pt idx="37168">
                  <c:v>42215.079551748029</c:v>
                </c:pt>
                <c:pt idx="37169">
                  <c:v>42215.079551756302</c:v>
                </c:pt>
                <c:pt idx="37170">
                  <c:v>42215.0795517796</c:v>
                </c:pt>
                <c:pt idx="37171">
                  <c:v>42215.079551835901</c:v>
                </c:pt>
                <c:pt idx="37172">
                  <c:v>42215.079551858202</c:v>
                </c:pt>
                <c:pt idx="37173">
                  <c:v>42215.0795518675</c:v>
                </c:pt>
                <c:pt idx="37174">
                  <c:v>42215.079551894429</c:v>
                </c:pt>
                <c:pt idx="37175">
                  <c:v>42215.079551963194</c:v>
                </c:pt>
                <c:pt idx="37176">
                  <c:v>42215.079551979601</c:v>
                </c:pt>
                <c:pt idx="37177">
                  <c:v>42215.079551982402</c:v>
                </c:pt>
                <c:pt idx="37178">
                  <c:v>42215.079551988303</c:v>
                </c:pt>
                <c:pt idx="37179">
                  <c:v>42215.079552002899</c:v>
                </c:pt>
                <c:pt idx="37180">
                  <c:v>42215.079552083196</c:v>
                </c:pt>
                <c:pt idx="37181">
                  <c:v>42215.079552089403</c:v>
                </c:pt>
                <c:pt idx="37182">
                  <c:v>42215.079552099698</c:v>
                </c:pt>
                <c:pt idx="37183">
                  <c:v>42215.079552129529</c:v>
                </c:pt>
                <c:pt idx="37184">
                  <c:v>42215.079552130701</c:v>
                </c:pt>
                <c:pt idx="37185">
                  <c:v>42215.079552194213</c:v>
                </c:pt>
                <c:pt idx="37186">
                  <c:v>42215.079552196439</c:v>
                </c:pt>
                <c:pt idx="37187">
                  <c:v>42215.079552220399</c:v>
                </c:pt>
                <c:pt idx="37188">
                  <c:v>42215.079552269497</c:v>
                </c:pt>
                <c:pt idx="37189">
                  <c:v>42215.079552272211</c:v>
                </c:pt>
                <c:pt idx="37190">
                  <c:v>42215.079552320938</c:v>
                </c:pt>
                <c:pt idx="37191">
                  <c:v>42215.079552325697</c:v>
                </c:pt>
                <c:pt idx="37192">
                  <c:v>42215.079552331597</c:v>
                </c:pt>
                <c:pt idx="37193">
                  <c:v>42215.079552357929</c:v>
                </c:pt>
                <c:pt idx="37194">
                  <c:v>42215.079552361101</c:v>
                </c:pt>
                <c:pt idx="37195">
                  <c:v>42215.079552407529</c:v>
                </c:pt>
                <c:pt idx="37196">
                  <c:v>42215.079552435811</c:v>
                </c:pt>
                <c:pt idx="37197">
                  <c:v>42215.079552452538</c:v>
                </c:pt>
                <c:pt idx="37198">
                  <c:v>42215.079552552503</c:v>
                </c:pt>
                <c:pt idx="37199">
                  <c:v>42215.079552555675</c:v>
                </c:pt>
                <c:pt idx="37200">
                  <c:v>42215.079552563475</c:v>
                </c:pt>
                <c:pt idx="37201">
                  <c:v>42215.079552563584</c:v>
                </c:pt>
                <c:pt idx="37202">
                  <c:v>42215.0795525699</c:v>
                </c:pt>
                <c:pt idx="37203">
                  <c:v>42215.079552592098</c:v>
                </c:pt>
                <c:pt idx="37204">
                  <c:v>42215.079552658703</c:v>
                </c:pt>
                <c:pt idx="37205">
                  <c:v>42215.079552662784</c:v>
                </c:pt>
                <c:pt idx="37206">
                  <c:v>42215.079552684598</c:v>
                </c:pt>
                <c:pt idx="37207">
                  <c:v>42215.079552699302</c:v>
                </c:pt>
                <c:pt idx="37208">
                  <c:v>42215.079552779003</c:v>
                </c:pt>
                <c:pt idx="37209">
                  <c:v>42215.0795527843</c:v>
                </c:pt>
                <c:pt idx="37210">
                  <c:v>42215.079552795301</c:v>
                </c:pt>
                <c:pt idx="37211">
                  <c:v>42215.079552823598</c:v>
                </c:pt>
                <c:pt idx="37212">
                  <c:v>42215.079552849202</c:v>
                </c:pt>
                <c:pt idx="37213">
                  <c:v>42215.079552852003</c:v>
                </c:pt>
                <c:pt idx="37214">
                  <c:v>42215.079552897929</c:v>
                </c:pt>
                <c:pt idx="37215">
                  <c:v>42215.079552907802</c:v>
                </c:pt>
                <c:pt idx="37216">
                  <c:v>42215.079552916497</c:v>
                </c:pt>
                <c:pt idx="37217">
                  <c:v>42215.079552936702</c:v>
                </c:pt>
                <c:pt idx="37218">
                  <c:v>42215.079553005002</c:v>
                </c:pt>
                <c:pt idx="37219">
                  <c:v>42215.079553015501</c:v>
                </c:pt>
                <c:pt idx="37220">
                  <c:v>42215.079553027201</c:v>
                </c:pt>
                <c:pt idx="37221">
                  <c:v>42215.079553054929</c:v>
                </c:pt>
                <c:pt idx="37222">
                  <c:v>42215.079553119896</c:v>
                </c:pt>
                <c:pt idx="37223">
                  <c:v>42215.079553137599</c:v>
                </c:pt>
                <c:pt idx="37224">
                  <c:v>42215.079553140429</c:v>
                </c:pt>
                <c:pt idx="37225">
                  <c:v>42215.079553148738</c:v>
                </c:pt>
                <c:pt idx="37226">
                  <c:v>42215.079553168398</c:v>
                </c:pt>
                <c:pt idx="37227">
                  <c:v>42215.079553239899</c:v>
                </c:pt>
                <c:pt idx="37228">
                  <c:v>42215.079553247029</c:v>
                </c:pt>
                <c:pt idx="37229">
                  <c:v>42215.079553258947</c:v>
                </c:pt>
                <c:pt idx="37230">
                  <c:v>42215.079553275013</c:v>
                </c:pt>
                <c:pt idx="37231">
                  <c:v>42215.079553286829</c:v>
                </c:pt>
                <c:pt idx="37232">
                  <c:v>42215.079553351701</c:v>
                </c:pt>
                <c:pt idx="37233">
                  <c:v>42215.079553353899</c:v>
                </c:pt>
                <c:pt idx="37234">
                  <c:v>42215.079553380798</c:v>
                </c:pt>
                <c:pt idx="37235">
                  <c:v>42215.079553423013</c:v>
                </c:pt>
                <c:pt idx="37236">
                  <c:v>42215.07955342823</c:v>
                </c:pt>
                <c:pt idx="37237">
                  <c:v>42215.079553435302</c:v>
                </c:pt>
                <c:pt idx="37238">
                  <c:v>42215.079553478441</c:v>
                </c:pt>
                <c:pt idx="37239">
                  <c:v>42215.079553491028</c:v>
                </c:pt>
                <c:pt idx="37240">
                  <c:v>42215.079553518</c:v>
                </c:pt>
                <c:pt idx="37241">
                  <c:v>42215.0795535207</c:v>
                </c:pt>
                <c:pt idx="37242">
                  <c:v>42215.079553572097</c:v>
                </c:pt>
                <c:pt idx="37243">
                  <c:v>42215.079553597803</c:v>
                </c:pt>
                <c:pt idx="37244">
                  <c:v>42215.079553612784</c:v>
                </c:pt>
                <c:pt idx="37245">
                  <c:v>42215.079553709802</c:v>
                </c:pt>
                <c:pt idx="37246">
                  <c:v>42215.079553716998</c:v>
                </c:pt>
                <c:pt idx="37247">
                  <c:v>42215.079553719785</c:v>
                </c:pt>
                <c:pt idx="37248">
                  <c:v>42215.079553723197</c:v>
                </c:pt>
                <c:pt idx="37249">
                  <c:v>42215.0795537507</c:v>
                </c:pt>
                <c:pt idx="37250">
                  <c:v>42215.079553756797</c:v>
                </c:pt>
                <c:pt idx="37251">
                  <c:v>42215.079553816497</c:v>
                </c:pt>
                <c:pt idx="37252">
                  <c:v>42215.079553818599</c:v>
                </c:pt>
                <c:pt idx="37253">
                  <c:v>42215.079553844938</c:v>
                </c:pt>
                <c:pt idx="37254">
                  <c:v>42215.079553870899</c:v>
                </c:pt>
                <c:pt idx="37255">
                  <c:v>42215.079553936703</c:v>
                </c:pt>
                <c:pt idx="37256">
                  <c:v>42215.079553941097</c:v>
                </c:pt>
                <c:pt idx="37257">
                  <c:v>42215.079553955111</c:v>
                </c:pt>
                <c:pt idx="37258">
                  <c:v>42215.079553982301</c:v>
                </c:pt>
                <c:pt idx="37259">
                  <c:v>42215.079554001597</c:v>
                </c:pt>
                <c:pt idx="37260">
                  <c:v>42215.079554010998</c:v>
                </c:pt>
                <c:pt idx="37261">
                  <c:v>42215.079554013784</c:v>
                </c:pt>
                <c:pt idx="37262">
                  <c:v>42215.079554057411</c:v>
                </c:pt>
                <c:pt idx="37263">
                  <c:v>42215.079554077012</c:v>
                </c:pt>
                <c:pt idx="37264">
                  <c:v>42215.079554094438</c:v>
                </c:pt>
                <c:pt idx="37265">
                  <c:v>42215.079554150798</c:v>
                </c:pt>
                <c:pt idx="37266">
                  <c:v>42215.079554173099</c:v>
                </c:pt>
                <c:pt idx="37267">
                  <c:v>42215.079554187098</c:v>
                </c:pt>
                <c:pt idx="37268">
                  <c:v>42215.079554212498</c:v>
                </c:pt>
                <c:pt idx="37269">
                  <c:v>42215.079554277829</c:v>
                </c:pt>
                <c:pt idx="37270">
                  <c:v>42215.079554291799</c:v>
                </c:pt>
                <c:pt idx="37271">
                  <c:v>42215.07955429703</c:v>
                </c:pt>
                <c:pt idx="37272">
                  <c:v>42215.079554304029</c:v>
                </c:pt>
                <c:pt idx="37273">
                  <c:v>42215.07955430913</c:v>
                </c:pt>
                <c:pt idx="37274">
                  <c:v>42215.079554398239</c:v>
                </c:pt>
                <c:pt idx="37275">
                  <c:v>42215.079554404212</c:v>
                </c:pt>
                <c:pt idx="37276">
                  <c:v>42215.079554419099</c:v>
                </c:pt>
                <c:pt idx="37277">
                  <c:v>42215.07955443993</c:v>
                </c:pt>
                <c:pt idx="37278">
                  <c:v>42215.079554440541</c:v>
                </c:pt>
                <c:pt idx="37279">
                  <c:v>42215.079554508797</c:v>
                </c:pt>
                <c:pt idx="37280">
                  <c:v>42215.079554510885</c:v>
                </c:pt>
                <c:pt idx="37281">
                  <c:v>42215.079554541197</c:v>
                </c:pt>
                <c:pt idx="37282">
                  <c:v>42215.079554583885</c:v>
                </c:pt>
                <c:pt idx="37283">
                  <c:v>42215.079554586599</c:v>
                </c:pt>
                <c:pt idx="37284">
                  <c:v>42215.079554635675</c:v>
                </c:pt>
                <c:pt idx="37285">
                  <c:v>42215.079554644697</c:v>
                </c:pt>
                <c:pt idx="37286">
                  <c:v>42215.079554650998</c:v>
                </c:pt>
                <c:pt idx="37287">
                  <c:v>42215.079554675402</c:v>
                </c:pt>
                <c:pt idx="37288">
                  <c:v>42215.079554678203</c:v>
                </c:pt>
                <c:pt idx="37289">
                  <c:v>42215.079554747899</c:v>
                </c:pt>
                <c:pt idx="37290">
                  <c:v>42215.079554756398</c:v>
                </c:pt>
                <c:pt idx="37291">
                  <c:v>42215.079554773103</c:v>
                </c:pt>
                <c:pt idx="37292">
                  <c:v>42215.079554867276</c:v>
                </c:pt>
                <c:pt idx="37293">
                  <c:v>42215.079554873599</c:v>
                </c:pt>
                <c:pt idx="37294">
                  <c:v>42215.079554880402</c:v>
                </c:pt>
                <c:pt idx="37295">
                  <c:v>42215.079554882803</c:v>
                </c:pt>
                <c:pt idx="37296">
                  <c:v>42215.079554906799</c:v>
                </c:pt>
                <c:pt idx="37297">
                  <c:v>42215.079554909003</c:v>
                </c:pt>
                <c:pt idx="37298">
                  <c:v>42215.079554973097</c:v>
                </c:pt>
                <c:pt idx="37299">
                  <c:v>42215.0795549752</c:v>
                </c:pt>
                <c:pt idx="37300">
                  <c:v>42215.079555005301</c:v>
                </c:pt>
                <c:pt idx="37301">
                  <c:v>42215.079555014701</c:v>
                </c:pt>
                <c:pt idx="37302">
                  <c:v>42215.079555093696</c:v>
                </c:pt>
                <c:pt idx="37303">
                  <c:v>42215.079555098739</c:v>
                </c:pt>
                <c:pt idx="37304">
                  <c:v>42215.079555114702</c:v>
                </c:pt>
                <c:pt idx="37305">
                  <c:v>42215.079555138203</c:v>
                </c:pt>
                <c:pt idx="37306">
                  <c:v>42215.079555163204</c:v>
                </c:pt>
                <c:pt idx="37307">
                  <c:v>42215.079555169898</c:v>
                </c:pt>
                <c:pt idx="37308">
                  <c:v>42215.079555172699</c:v>
                </c:pt>
                <c:pt idx="37309">
                  <c:v>42215.079555223099</c:v>
                </c:pt>
                <c:pt idx="37310">
                  <c:v>42215.079555237302</c:v>
                </c:pt>
                <c:pt idx="37311">
                  <c:v>42215.079555251803</c:v>
                </c:pt>
                <c:pt idx="37312">
                  <c:v>42215.079555311284</c:v>
                </c:pt>
                <c:pt idx="37313">
                  <c:v>42215.079555330201</c:v>
                </c:pt>
                <c:pt idx="37314">
                  <c:v>42215.07955534655</c:v>
                </c:pt>
                <c:pt idx="37315">
                  <c:v>42215.079555369797</c:v>
                </c:pt>
                <c:pt idx="37316">
                  <c:v>42215.079555435012</c:v>
                </c:pt>
                <c:pt idx="37317">
                  <c:v>42215.079555448341</c:v>
                </c:pt>
                <c:pt idx="37318">
                  <c:v>42215.079555453529</c:v>
                </c:pt>
                <c:pt idx="37319">
                  <c:v>42215.079555460703</c:v>
                </c:pt>
                <c:pt idx="37320">
                  <c:v>42215.079555469398</c:v>
                </c:pt>
                <c:pt idx="37321">
                  <c:v>42215.079555554999</c:v>
                </c:pt>
                <c:pt idx="37322">
                  <c:v>42215.079555561664</c:v>
                </c:pt>
                <c:pt idx="37323">
                  <c:v>42215.079555578399</c:v>
                </c:pt>
                <c:pt idx="37324">
                  <c:v>42215.079555590499</c:v>
                </c:pt>
                <c:pt idx="37325">
                  <c:v>42215.0795556015</c:v>
                </c:pt>
                <c:pt idx="37326">
                  <c:v>42215.079555666598</c:v>
                </c:pt>
                <c:pt idx="37327">
                  <c:v>42215.079555670498</c:v>
                </c:pt>
                <c:pt idx="37328">
                  <c:v>42215.079555701501</c:v>
                </c:pt>
                <c:pt idx="37329">
                  <c:v>42215.079555741999</c:v>
                </c:pt>
                <c:pt idx="37330">
                  <c:v>42215.079555744829</c:v>
                </c:pt>
                <c:pt idx="37331">
                  <c:v>42215.079555793302</c:v>
                </c:pt>
                <c:pt idx="37332">
                  <c:v>42215.079555800803</c:v>
                </c:pt>
                <c:pt idx="37333">
                  <c:v>42215.079555810597</c:v>
                </c:pt>
                <c:pt idx="37334">
                  <c:v>42215.079555832599</c:v>
                </c:pt>
                <c:pt idx="37335">
                  <c:v>42215.079555835284</c:v>
                </c:pt>
                <c:pt idx="37336">
                  <c:v>42215.079555898941</c:v>
                </c:pt>
                <c:pt idx="37337">
                  <c:v>42215.0795559131</c:v>
                </c:pt>
                <c:pt idx="37338">
                  <c:v>42215.079555933284</c:v>
                </c:pt>
                <c:pt idx="37339">
                  <c:v>42215.079556024612</c:v>
                </c:pt>
                <c:pt idx="37340">
                  <c:v>42215.079556031902</c:v>
                </c:pt>
                <c:pt idx="37341">
                  <c:v>42215.079556038603</c:v>
                </c:pt>
                <c:pt idx="37342">
                  <c:v>42215.07955604243</c:v>
                </c:pt>
                <c:pt idx="37343">
                  <c:v>42215.0795560642</c:v>
                </c:pt>
                <c:pt idx="37344">
                  <c:v>42215.079556067198</c:v>
                </c:pt>
                <c:pt idx="37345">
                  <c:v>42215.079556130899</c:v>
                </c:pt>
                <c:pt idx="37346">
                  <c:v>42215.079556135002</c:v>
                </c:pt>
                <c:pt idx="37347">
                  <c:v>42215.079556165285</c:v>
                </c:pt>
                <c:pt idx="37348">
                  <c:v>42215.0795561712</c:v>
                </c:pt>
                <c:pt idx="37349">
                  <c:v>42215.079556251403</c:v>
                </c:pt>
                <c:pt idx="37350">
                  <c:v>42215.07955625614</c:v>
                </c:pt>
                <c:pt idx="37351">
                  <c:v>42215.07955627433</c:v>
                </c:pt>
                <c:pt idx="37352">
                  <c:v>42215.079556295539</c:v>
                </c:pt>
                <c:pt idx="37353">
                  <c:v>42215.079556316698</c:v>
                </c:pt>
                <c:pt idx="37354">
                  <c:v>42215.079556321929</c:v>
                </c:pt>
                <c:pt idx="37355">
                  <c:v>42215.079556330929</c:v>
                </c:pt>
                <c:pt idx="37356">
                  <c:v>42215.07955637914</c:v>
                </c:pt>
                <c:pt idx="37357">
                  <c:v>42215.079556397141</c:v>
                </c:pt>
                <c:pt idx="37358">
                  <c:v>42215.079556408738</c:v>
                </c:pt>
                <c:pt idx="37359">
                  <c:v>42215.07955647054</c:v>
                </c:pt>
                <c:pt idx="37360">
                  <c:v>42215.079556487697</c:v>
                </c:pt>
                <c:pt idx="37361">
                  <c:v>42215.0795565062</c:v>
                </c:pt>
                <c:pt idx="37362">
                  <c:v>42215.0795565238</c:v>
                </c:pt>
                <c:pt idx="37363">
                  <c:v>42215.079556592202</c:v>
                </c:pt>
                <c:pt idx="37364">
                  <c:v>42215.079556609198</c:v>
                </c:pt>
                <c:pt idx="37365">
                  <c:v>42215.079556615885</c:v>
                </c:pt>
                <c:pt idx="37366">
                  <c:v>42215.0795566292</c:v>
                </c:pt>
                <c:pt idx="37367">
                  <c:v>42215.0795566417</c:v>
                </c:pt>
                <c:pt idx="37368">
                  <c:v>42215.079556714198</c:v>
                </c:pt>
                <c:pt idx="37369">
                  <c:v>42215.079556719</c:v>
                </c:pt>
                <c:pt idx="37370">
                  <c:v>42215.079556738201</c:v>
                </c:pt>
                <c:pt idx="37371">
                  <c:v>42215.079556754499</c:v>
                </c:pt>
                <c:pt idx="37372">
                  <c:v>42215.079556755401</c:v>
                </c:pt>
                <c:pt idx="37373">
                  <c:v>42215.079556823199</c:v>
                </c:pt>
                <c:pt idx="37374">
                  <c:v>42215.079556825302</c:v>
                </c:pt>
                <c:pt idx="37375">
                  <c:v>42215.079556860997</c:v>
                </c:pt>
                <c:pt idx="37376">
                  <c:v>42215.079556899203</c:v>
                </c:pt>
                <c:pt idx="37377">
                  <c:v>42215.079556901903</c:v>
                </c:pt>
                <c:pt idx="37378">
                  <c:v>42215.079556950397</c:v>
                </c:pt>
                <c:pt idx="37379">
                  <c:v>42215.079556955599</c:v>
                </c:pt>
                <c:pt idx="37380">
                  <c:v>42215.079556970202</c:v>
                </c:pt>
                <c:pt idx="37381">
                  <c:v>42215.079556986697</c:v>
                </c:pt>
                <c:pt idx="37382">
                  <c:v>42215.079556989498</c:v>
                </c:pt>
                <c:pt idx="37383">
                  <c:v>42215.079557050303</c:v>
                </c:pt>
                <c:pt idx="37384">
                  <c:v>42215.079557070829</c:v>
                </c:pt>
                <c:pt idx="37385">
                  <c:v>42215.079557092839</c:v>
                </c:pt>
                <c:pt idx="37386">
                  <c:v>42215.079557182129</c:v>
                </c:pt>
                <c:pt idx="37387">
                  <c:v>42215.0795571852</c:v>
                </c:pt>
                <c:pt idx="37388">
                  <c:v>42215.079557194738</c:v>
                </c:pt>
                <c:pt idx="37389">
                  <c:v>42215.07955719743</c:v>
                </c:pt>
                <c:pt idx="37390">
                  <c:v>42215.079557202298</c:v>
                </c:pt>
                <c:pt idx="37391">
                  <c:v>42215.079557221703</c:v>
                </c:pt>
                <c:pt idx="37392">
                  <c:v>42215.07955728814</c:v>
                </c:pt>
                <c:pt idx="37393">
                  <c:v>42215.079557292229</c:v>
                </c:pt>
                <c:pt idx="37394">
                  <c:v>42215.079557324949</c:v>
                </c:pt>
                <c:pt idx="37395">
                  <c:v>42215.079557327939</c:v>
                </c:pt>
                <c:pt idx="37396">
                  <c:v>42215.07955740943</c:v>
                </c:pt>
                <c:pt idx="37397">
                  <c:v>42215.079557413497</c:v>
                </c:pt>
                <c:pt idx="37398">
                  <c:v>42215.079557434212</c:v>
                </c:pt>
                <c:pt idx="37399">
                  <c:v>42215.07955744963</c:v>
                </c:pt>
                <c:pt idx="37400">
                  <c:v>42215.079557473538</c:v>
                </c:pt>
                <c:pt idx="37401">
                  <c:v>42215.079557483397</c:v>
                </c:pt>
                <c:pt idx="37402">
                  <c:v>42215.079557489611</c:v>
                </c:pt>
                <c:pt idx="37403">
                  <c:v>42215.079557536199</c:v>
                </c:pt>
                <c:pt idx="37404">
                  <c:v>42215.079557557001</c:v>
                </c:pt>
                <c:pt idx="37405">
                  <c:v>42215.079557566503</c:v>
                </c:pt>
                <c:pt idx="37406">
                  <c:v>42215.0795576319</c:v>
                </c:pt>
                <c:pt idx="37407">
                  <c:v>42215.079557644938</c:v>
                </c:pt>
                <c:pt idx="37408">
                  <c:v>42215.079557666002</c:v>
                </c:pt>
                <c:pt idx="37409">
                  <c:v>42215.079557680998</c:v>
                </c:pt>
                <c:pt idx="37410">
                  <c:v>42215.07955774953</c:v>
                </c:pt>
                <c:pt idx="37411">
                  <c:v>42215.079557763594</c:v>
                </c:pt>
                <c:pt idx="37412">
                  <c:v>42215.079557768797</c:v>
                </c:pt>
                <c:pt idx="37413">
                  <c:v>42215.079557775811</c:v>
                </c:pt>
                <c:pt idx="37414">
                  <c:v>42215.079557789199</c:v>
                </c:pt>
                <c:pt idx="37415">
                  <c:v>42215.079557869802</c:v>
                </c:pt>
                <c:pt idx="37416">
                  <c:v>42215.07955787643</c:v>
                </c:pt>
                <c:pt idx="37417">
                  <c:v>42215.079557898149</c:v>
                </c:pt>
                <c:pt idx="37418">
                  <c:v>42215.079557905497</c:v>
                </c:pt>
                <c:pt idx="37419">
                  <c:v>42215.079557916099</c:v>
                </c:pt>
                <c:pt idx="37420">
                  <c:v>42215.0795579818</c:v>
                </c:pt>
                <c:pt idx="37421">
                  <c:v>42215.079557983801</c:v>
                </c:pt>
                <c:pt idx="37422">
                  <c:v>42215.0795580212</c:v>
                </c:pt>
                <c:pt idx="37423">
                  <c:v>42215.079558056699</c:v>
                </c:pt>
                <c:pt idx="37424">
                  <c:v>42215.07955805953</c:v>
                </c:pt>
                <c:pt idx="37425">
                  <c:v>42215.079558107929</c:v>
                </c:pt>
                <c:pt idx="37426">
                  <c:v>42215.079558117497</c:v>
                </c:pt>
                <c:pt idx="37427">
                  <c:v>42215.079558130201</c:v>
                </c:pt>
                <c:pt idx="37428">
                  <c:v>42215.079558147299</c:v>
                </c:pt>
                <c:pt idx="37429">
                  <c:v>42215.07955815013</c:v>
                </c:pt>
                <c:pt idx="37430">
                  <c:v>42215.079558219302</c:v>
                </c:pt>
                <c:pt idx="37431">
                  <c:v>42215.079558222213</c:v>
                </c:pt>
                <c:pt idx="37432">
                  <c:v>42215.079558253012</c:v>
                </c:pt>
                <c:pt idx="37433">
                  <c:v>42215.079558339297</c:v>
                </c:pt>
                <c:pt idx="37434">
                  <c:v>42215.07955834474</c:v>
                </c:pt>
                <c:pt idx="37435">
                  <c:v>42215.079558351303</c:v>
                </c:pt>
                <c:pt idx="37436">
                  <c:v>42215.079558362129</c:v>
                </c:pt>
                <c:pt idx="37437">
                  <c:v>42215.079558372541</c:v>
                </c:pt>
                <c:pt idx="37438">
                  <c:v>42215.079558384699</c:v>
                </c:pt>
                <c:pt idx="37439">
                  <c:v>42215.079558449041</c:v>
                </c:pt>
                <c:pt idx="37440">
                  <c:v>42215.079558451129</c:v>
                </c:pt>
                <c:pt idx="37441">
                  <c:v>42215.079558485129</c:v>
                </c:pt>
                <c:pt idx="37442">
                  <c:v>42215.079558495949</c:v>
                </c:pt>
                <c:pt idx="37443">
                  <c:v>42215.079558566998</c:v>
                </c:pt>
                <c:pt idx="37444">
                  <c:v>42215.079558570898</c:v>
                </c:pt>
                <c:pt idx="37445">
                  <c:v>42215.079558593898</c:v>
                </c:pt>
                <c:pt idx="37446">
                  <c:v>42215.079558610276</c:v>
                </c:pt>
                <c:pt idx="37447">
                  <c:v>42215.079558635996</c:v>
                </c:pt>
                <c:pt idx="37448">
                  <c:v>42215.079558638703</c:v>
                </c:pt>
                <c:pt idx="37449">
                  <c:v>42215.079558684003</c:v>
                </c:pt>
                <c:pt idx="37450">
                  <c:v>42215.079558691999</c:v>
                </c:pt>
                <c:pt idx="37451">
                  <c:v>42215.079558717</c:v>
                </c:pt>
                <c:pt idx="37452">
                  <c:v>42215.079558723301</c:v>
                </c:pt>
                <c:pt idx="37453">
                  <c:v>42215.079558780701</c:v>
                </c:pt>
                <c:pt idx="37454">
                  <c:v>42215.079558802398</c:v>
                </c:pt>
                <c:pt idx="37455">
                  <c:v>42215.079558825899</c:v>
                </c:pt>
                <c:pt idx="37456">
                  <c:v>42215.079558841899</c:v>
                </c:pt>
                <c:pt idx="37457">
                  <c:v>42215.079558906611</c:v>
                </c:pt>
                <c:pt idx="37458">
                  <c:v>42215.079558920399</c:v>
                </c:pt>
                <c:pt idx="37459">
                  <c:v>42215.079558925601</c:v>
                </c:pt>
                <c:pt idx="37460">
                  <c:v>42215.079558936399</c:v>
                </c:pt>
                <c:pt idx="37461">
                  <c:v>42215.07955894903</c:v>
                </c:pt>
                <c:pt idx="37462">
                  <c:v>42215.07955902713</c:v>
                </c:pt>
                <c:pt idx="37463">
                  <c:v>42215.079559033802</c:v>
                </c:pt>
                <c:pt idx="37464">
                  <c:v>42215.079559057929</c:v>
                </c:pt>
                <c:pt idx="37465">
                  <c:v>42215.079559069811</c:v>
                </c:pt>
                <c:pt idx="37466">
                  <c:v>42215.079559069898</c:v>
                </c:pt>
                <c:pt idx="37467">
                  <c:v>42215.079559137601</c:v>
                </c:pt>
                <c:pt idx="37468">
                  <c:v>42215.079559139711</c:v>
                </c:pt>
                <c:pt idx="37469">
                  <c:v>42215.079559181198</c:v>
                </c:pt>
                <c:pt idx="37470">
                  <c:v>42215.0795592102</c:v>
                </c:pt>
                <c:pt idx="37471">
                  <c:v>42215.079559215403</c:v>
                </c:pt>
                <c:pt idx="37472">
                  <c:v>42215.07955922254</c:v>
                </c:pt>
                <c:pt idx="37473">
                  <c:v>42215.079559265301</c:v>
                </c:pt>
                <c:pt idx="37474">
                  <c:v>42215.07955928993</c:v>
                </c:pt>
                <c:pt idx="37475">
                  <c:v>42215.079559301397</c:v>
                </c:pt>
                <c:pt idx="37476">
                  <c:v>42215.079559304213</c:v>
                </c:pt>
                <c:pt idx="37477">
                  <c:v>42215.07955935823</c:v>
                </c:pt>
                <c:pt idx="37478">
                  <c:v>42215.0795593812</c:v>
                </c:pt>
                <c:pt idx="37479">
                  <c:v>42215.0795594132</c:v>
                </c:pt>
                <c:pt idx="37480">
                  <c:v>42215.07955949696</c:v>
                </c:pt>
                <c:pt idx="37481">
                  <c:v>42215.079559504011</c:v>
                </c:pt>
                <c:pt idx="37482">
                  <c:v>42215.079559506703</c:v>
                </c:pt>
                <c:pt idx="37483">
                  <c:v>42215.079559522099</c:v>
                </c:pt>
                <c:pt idx="37484">
                  <c:v>42215.079559532896</c:v>
                </c:pt>
                <c:pt idx="37485">
                  <c:v>42215.0795595362</c:v>
                </c:pt>
                <c:pt idx="37486">
                  <c:v>42215.079559602411</c:v>
                </c:pt>
                <c:pt idx="37487">
                  <c:v>42215.079559607402</c:v>
                </c:pt>
                <c:pt idx="37488">
                  <c:v>42215.079559645303</c:v>
                </c:pt>
                <c:pt idx="37489">
                  <c:v>42215.079559647929</c:v>
                </c:pt>
                <c:pt idx="37490">
                  <c:v>42215.079559723003</c:v>
                </c:pt>
                <c:pt idx="37491">
                  <c:v>42215.07955972854</c:v>
                </c:pt>
                <c:pt idx="37492">
                  <c:v>42215.079559754202</c:v>
                </c:pt>
                <c:pt idx="37493">
                  <c:v>42215.079559767684</c:v>
                </c:pt>
                <c:pt idx="37494">
                  <c:v>42215.07955979243</c:v>
                </c:pt>
                <c:pt idx="37495">
                  <c:v>42215.079559795202</c:v>
                </c:pt>
                <c:pt idx="37496">
                  <c:v>42215.079559841099</c:v>
                </c:pt>
                <c:pt idx="37497">
                  <c:v>42215.079559852798</c:v>
                </c:pt>
                <c:pt idx="37498">
                  <c:v>42215.079559877129</c:v>
                </c:pt>
                <c:pt idx="37499">
                  <c:v>42215.079559881196</c:v>
                </c:pt>
                <c:pt idx="37500">
                  <c:v>42215.079559956612</c:v>
                </c:pt>
                <c:pt idx="37501">
                  <c:v>42215.07955995993</c:v>
                </c:pt>
                <c:pt idx="37502">
                  <c:v>42215.079559986429</c:v>
                </c:pt>
                <c:pt idx="37503">
                  <c:v>42215.079559998951</c:v>
                </c:pt>
                <c:pt idx="37504">
                  <c:v>42215.079560063976</c:v>
                </c:pt>
                <c:pt idx="37505">
                  <c:v>42215.079560081504</c:v>
                </c:pt>
                <c:pt idx="37506">
                  <c:v>42215.079560088197</c:v>
                </c:pt>
                <c:pt idx="37507">
                  <c:v>42215.079560109101</c:v>
                </c:pt>
                <c:pt idx="37508">
                  <c:v>42215.079560113976</c:v>
                </c:pt>
                <c:pt idx="37509">
                  <c:v>42215.079560185673</c:v>
                </c:pt>
                <c:pt idx="37510">
                  <c:v>42215.0795601914</c:v>
                </c:pt>
                <c:pt idx="37511">
                  <c:v>42215.079560218684</c:v>
                </c:pt>
                <c:pt idx="37512">
                  <c:v>42215.079560228398</c:v>
                </c:pt>
                <c:pt idx="37513">
                  <c:v>42215.079560230784</c:v>
                </c:pt>
                <c:pt idx="37514">
                  <c:v>42215.079560297403</c:v>
                </c:pt>
                <c:pt idx="37515">
                  <c:v>42215.079560299702</c:v>
                </c:pt>
                <c:pt idx="37516">
                  <c:v>42215.079560341284</c:v>
                </c:pt>
                <c:pt idx="37517">
                  <c:v>42215.0795603714</c:v>
                </c:pt>
                <c:pt idx="37518">
                  <c:v>42215.079560374201</c:v>
                </c:pt>
                <c:pt idx="37519">
                  <c:v>42215.079560422702</c:v>
                </c:pt>
                <c:pt idx="37520">
                  <c:v>42215.0795604304</c:v>
                </c:pt>
                <c:pt idx="37521">
                  <c:v>42215.079560450402</c:v>
                </c:pt>
                <c:pt idx="37522">
                  <c:v>42215.079560458798</c:v>
                </c:pt>
                <c:pt idx="37523">
                  <c:v>42215.079560461585</c:v>
                </c:pt>
                <c:pt idx="37524">
                  <c:v>42215.079560516075</c:v>
                </c:pt>
                <c:pt idx="37525">
                  <c:v>42215.079560539176</c:v>
                </c:pt>
                <c:pt idx="37526">
                  <c:v>42215.079560573184</c:v>
                </c:pt>
                <c:pt idx="37527">
                  <c:v>42215.079560654194</c:v>
                </c:pt>
                <c:pt idx="37528">
                  <c:v>42215.079560662984</c:v>
                </c:pt>
                <c:pt idx="37529">
                  <c:v>42215.079560665763</c:v>
                </c:pt>
                <c:pt idx="37530">
                  <c:v>42215.079560682374</c:v>
                </c:pt>
                <c:pt idx="37531">
                  <c:v>42215.079560689184</c:v>
                </c:pt>
                <c:pt idx="37532">
                  <c:v>42215.079560690196</c:v>
                </c:pt>
                <c:pt idx="37533">
                  <c:v>42215.079560762373</c:v>
                </c:pt>
                <c:pt idx="37534">
                  <c:v>42215.079560764476</c:v>
                </c:pt>
                <c:pt idx="37535">
                  <c:v>42215.079560801976</c:v>
                </c:pt>
                <c:pt idx="37536">
                  <c:v>42215.079560805374</c:v>
                </c:pt>
                <c:pt idx="37537">
                  <c:v>42215.079560880884</c:v>
                </c:pt>
                <c:pt idx="37538">
                  <c:v>42215.079560885664</c:v>
                </c:pt>
                <c:pt idx="37539">
                  <c:v>42215.079560914484</c:v>
                </c:pt>
                <c:pt idx="37540">
                  <c:v>42215.079560924903</c:v>
                </c:pt>
                <c:pt idx="37541">
                  <c:v>42215.079560945996</c:v>
                </c:pt>
                <c:pt idx="37542">
                  <c:v>42215.079560951184</c:v>
                </c:pt>
                <c:pt idx="37543">
                  <c:v>42215.0795609665</c:v>
                </c:pt>
                <c:pt idx="37544">
                  <c:v>42215.079561010272</c:v>
                </c:pt>
                <c:pt idx="37545">
                  <c:v>42215.079561037375</c:v>
                </c:pt>
                <c:pt idx="37546">
                  <c:v>42215.079561040096</c:v>
                </c:pt>
                <c:pt idx="37547">
                  <c:v>42215.079561102801</c:v>
                </c:pt>
                <c:pt idx="37548">
                  <c:v>42215.079561117273</c:v>
                </c:pt>
                <c:pt idx="37549">
                  <c:v>42215.079561146602</c:v>
                </c:pt>
                <c:pt idx="37550">
                  <c:v>42215.079561156199</c:v>
                </c:pt>
                <c:pt idx="37551">
                  <c:v>42215.079561221501</c:v>
                </c:pt>
                <c:pt idx="37552">
                  <c:v>42215.0795612355</c:v>
                </c:pt>
                <c:pt idx="37553">
                  <c:v>42215.079561240702</c:v>
                </c:pt>
                <c:pt idx="37554">
                  <c:v>42215.079561247803</c:v>
                </c:pt>
                <c:pt idx="37555">
                  <c:v>42215.079561269195</c:v>
                </c:pt>
                <c:pt idx="37556">
                  <c:v>42215.079561341685</c:v>
                </c:pt>
                <c:pt idx="37557">
                  <c:v>42215.079561348612</c:v>
                </c:pt>
                <c:pt idx="37558">
                  <c:v>42215.079561378603</c:v>
                </c:pt>
                <c:pt idx="37559">
                  <c:v>42215.079561383594</c:v>
                </c:pt>
                <c:pt idx="37560">
                  <c:v>42215.0795613882</c:v>
                </c:pt>
                <c:pt idx="37561">
                  <c:v>42215.079561452498</c:v>
                </c:pt>
                <c:pt idx="37562">
                  <c:v>42215.0795614546</c:v>
                </c:pt>
                <c:pt idx="37563">
                  <c:v>42215.079561501247</c:v>
                </c:pt>
                <c:pt idx="37564">
                  <c:v>42215.079561528684</c:v>
                </c:pt>
                <c:pt idx="37565">
                  <c:v>42215.079561536884</c:v>
                </c:pt>
                <c:pt idx="37566">
                  <c:v>42215.079561580184</c:v>
                </c:pt>
                <c:pt idx="37567">
                  <c:v>42215.079561592196</c:v>
                </c:pt>
                <c:pt idx="37568">
                  <c:v>42215.079561610575</c:v>
                </c:pt>
                <c:pt idx="37569">
                  <c:v>42215.079561619175</c:v>
                </c:pt>
                <c:pt idx="37570">
                  <c:v>42215.079561621984</c:v>
                </c:pt>
                <c:pt idx="37571">
                  <c:v>42215.079561675586</c:v>
                </c:pt>
                <c:pt idx="37572">
                  <c:v>42215.0795616986</c:v>
                </c:pt>
                <c:pt idx="37573">
                  <c:v>42215.079561733262</c:v>
                </c:pt>
                <c:pt idx="37574">
                  <c:v>42215.079561811763</c:v>
                </c:pt>
                <c:pt idx="37575">
                  <c:v>42215.079561814775</c:v>
                </c:pt>
                <c:pt idx="37576">
                  <c:v>42215.079561836501</c:v>
                </c:pt>
                <c:pt idx="37577">
                  <c:v>42215.079561842598</c:v>
                </c:pt>
                <c:pt idx="37578">
                  <c:v>42215.0795618474</c:v>
                </c:pt>
                <c:pt idx="37579">
                  <c:v>42215.079561849197</c:v>
                </c:pt>
                <c:pt idx="37580">
                  <c:v>42215.079561916784</c:v>
                </c:pt>
                <c:pt idx="37581">
                  <c:v>42215.079561920902</c:v>
                </c:pt>
                <c:pt idx="37582">
                  <c:v>42215.079561963663</c:v>
                </c:pt>
                <c:pt idx="37583">
                  <c:v>42215.079561965264</c:v>
                </c:pt>
                <c:pt idx="37584">
                  <c:v>42215.079562037194</c:v>
                </c:pt>
                <c:pt idx="37585">
                  <c:v>42215.079562043204</c:v>
                </c:pt>
                <c:pt idx="37586">
                  <c:v>42215.079562074403</c:v>
                </c:pt>
                <c:pt idx="37587">
                  <c:v>42215.079562082501</c:v>
                </c:pt>
                <c:pt idx="37588">
                  <c:v>42215.079562109</c:v>
                </c:pt>
                <c:pt idx="37589">
                  <c:v>42215.079562127903</c:v>
                </c:pt>
                <c:pt idx="37590">
                  <c:v>42215.079562163075</c:v>
                </c:pt>
                <c:pt idx="37591">
                  <c:v>42215.0795621703</c:v>
                </c:pt>
                <c:pt idx="37592">
                  <c:v>42215.0795621953</c:v>
                </c:pt>
                <c:pt idx="37593">
                  <c:v>42215.079562197199</c:v>
                </c:pt>
                <c:pt idx="37594">
                  <c:v>42215.079562266503</c:v>
                </c:pt>
                <c:pt idx="37595">
                  <c:v>42215.079562274703</c:v>
                </c:pt>
                <c:pt idx="37596">
                  <c:v>42215.079562306302</c:v>
                </c:pt>
                <c:pt idx="37597">
                  <c:v>42215.079562313673</c:v>
                </c:pt>
                <c:pt idx="37598">
                  <c:v>42215.079562378298</c:v>
                </c:pt>
                <c:pt idx="37599">
                  <c:v>42215.079562392602</c:v>
                </c:pt>
                <c:pt idx="37600">
                  <c:v>42215.079562429099</c:v>
                </c:pt>
                <c:pt idx="37601">
                  <c:v>42215.079562454499</c:v>
                </c:pt>
                <c:pt idx="37602">
                  <c:v>42215.079562459701</c:v>
                </c:pt>
                <c:pt idx="37603">
                  <c:v>42215.079562498213</c:v>
                </c:pt>
                <c:pt idx="37604">
                  <c:v>42215.079562506195</c:v>
                </c:pt>
                <c:pt idx="37605">
                  <c:v>42215.079562538274</c:v>
                </c:pt>
                <c:pt idx="37606">
                  <c:v>42215.079562545485</c:v>
                </c:pt>
                <c:pt idx="37607">
                  <c:v>42215.0795625561</c:v>
                </c:pt>
                <c:pt idx="37608">
                  <c:v>42215.079562610263</c:v>
                </c:pt>
                <c:pt idx="37609">
                  <c:v>42215.079562614184</c:v>
                </c:pt>
                <c:pt idx="37610">
                  <c:v>42215.079562660976</c:v>
                </c:pt>
                <c:pt idx="37611">
                  <c:v>42215.079562687475</c:v>
                </c:pt>
                <c:pt idx="37612">
                  <c:v>42215.079562737774</c:v>
                </c:pt>
                <c:pt idx="37613">
                  <c:v>42215.079562749401</c:v>
                </c:pt>
                <c:pt idx="37614">
                  <c:v>42215.079562754596</c:v>
                </c:pt>
                <c:pt idx="37615">
                  <c:v>42215.079562770276</c:v>
                </c:pt>
                <c:pt idx="37616">
                  <c:v>42215.079562776897</c:v>
                </c:pt>
                <c:pt idx="37617">
                  <c:v>42215.079562779596</c:v>
                </c:pt>
                <c:pt idx="37618">
                  <c:v>42215.079562845684</c:v>
                </c:pt>
                <c:pt idx="37619">
                  <c:v>42215.079562854102</c:v>
                </c:pt>
                <c:pt idx="37620">
                  <c:v>42215.079562892999</c:v>
                </c:pt>
                <c:pt idx="37621">
                  <c:v>42215.079562969186</c:v>
                </c:pt>
                <c:pt idx="37622">
                  <c:v>42215.079562976898</c:v>
                </c:pt>
                <c:pt idx="37623">
                  <c:v>42215.079563002284</c:v>
                </c:pt>
                <c:pt idx="37624">
                  <c:v>42215.079563011976</c:v>
                </c:pt>
                <c:pt idx="37625">
                  <c:v>42215.079563035273</c:v>
                </c:pt>
                <c:pt idx="37626">
                  <c:v>42215.079563040497</c:v>
                </c:pt>
                <c:pt idx="37627">
                  <c:v>42215.079563074702</c:v>
                </c:pt>
                <c:pt idx="37628">
                  <c:v>42215.079563079402</c:v>
                </c:pt>
                <c:pt idx="37629">
                  <c:v>42215.079563125197</c:v>
                </c:pt>
                <c:pt idx="37630">
                  <c:v>42215.079563130101</c:v>
                </c:pt>
                <c:pt idx="37631">
                  <c:v>42215.079563194529</c:v>
                </c:pt>
                <c:pt idx="37632">
                  <c:v>42215.079563200998</c:v>
                </c:pt>
                <c:pt idx="37633">
                  <c:v>42215.079563234402</c:v>
                </c:pt>
                <c:pt idx="37634">
                  <c:v>42215.079563236402</c:v>
                </c:pt>
                <c:pt idx="37635">
                  <c:v>42215.079563268802</c:v>
                </c:pt>
                <c:pt idx="37636">
                  <c:v>42215.079563320098</c:v>
                </c:pt>
                <c:pt idx="37637">
                  <c:v>42215.079563328203</c:v>
                </c:pt>
                <c:pt idx="37638">
                  <c:v>42215.079563337596</c:v>
                </c:pt>
                <c:pt idx="37639">
                  <c:v>42215.079563353102</c:v>
                </c:pt>
                <c:pt idx="37640">
                  <c:v>42215.079563357103</c:v>
                </c:pt>
                <c:pt idx="37641">
                  <c:v>42215.079563417785</c:v>
                </c:pt>
                <c:pt idx="37642">
                  <c:v>42215.079563432198</c:v>
                </c:pt>
                <c:pt idx="37643">
                  <c:v>42215.079563466497</c:v>
                </c:pt>
                <c:pt idx="37644">
                  <c:v>42215.079563468396</c:v>
                </c:pt>
                <c:pt idx="37645">
                  <c:v>42215.079563536194</c:v>
                </c:pt>
                <c:pt idx="37646">
                  <c:v>42215.079563553663</c:v>
                </c:pt>
                <c:pt idx="37647">
                  <c:v>42215.079563589075</c:v>
                </c:pt>
                <c:pt idx="37648">
                  <c:v>42215.079563611864</c:v>
                </c:pt>
                <c:pt idx="37649">
                  <c:v>42215.079563617175</c:v>
                </c:pt>
                <c:pt idx="37650">
                  <c:v>42215.079563658401</c:v>
                </c:pt>
                <c:pt idx="37651">
                  <c:v>42215.079563663574</c:v>
                </c:pt>
                <c:pt idx="37652">
                  <c:v>42215.0795636966</c:v>
                </c:pt>
                <c:pt idx="37653">
                  <c:v>42215.079563698702</c:v>
                </c:pt>
                <c:pt idx="37654">
                  <c:v>42215.079563702995</c:v>
                </c:pt>
                <c:pt idx="37655">
                  <c:v>42215.079563767875</c:v>
                </c:pt>
                <c:pt idx="37656">
                  <c:v>42215.079563770101</c:v>
                </c:pt>
                <c:pt idx="37657">
                  <c:v>42215.079563820902</c:v>
                </c:pt>
                <c:pt idx="37658">
                  <c:v>42215.079563841195</c:v>
                </c:pt>
                <c:pt idx="37659">
                  <c:v>42215.079563895</c:v>
                </c:pt>
                <c:pt idx="37660">
                  <c:v>42215.079563902902</c:v>
                </c:pt>
                <c:pt idx="37661">
                  <c:v>42215.079563908002</c:v>
                </c:pt>
                <c:pt idx="37662">
                  <c:v>42215.0795639305</c:v>
                </c:pt>
                <c:pt idx="37663">
                  <c:v>42215.079563933272</c:v>
                </c:pt>
                <c:pt idx="37664">
                  <c:v>42215.079563936684</c:v>
                </c:pt>
                <c:pt idx="37665">
                  <c:v>42215.079563990199</c:v>
                </c:pt>
                <c:pt idx="37666">
                  <c:v>42215.079564015672</c:v>
                </c:pt>
                <c:pt idx="37667">
                  <c:v>42215.079564052801</c:v>
                </c:pt>
                <c:pt idx="37668">
                  <c:v>42215.079564126398</c:v>
                </c:pt>
                <c:pt idx="37669">
                  <c:v>42215.079564129599</c:v>
                </c:pt>
                <c:pt idx="37670">
                  <c:v>42215.079564162676</c:v>
                </c:pt>
                <c:pt idx="37671">
                  <c:v>42215.079564166284</c:v>
                </c:pt>
                <c:pt idx="37672">
                  <c:v>42215.079564190499</c:v>
                </c:pt>
                <c:pt idx="37673">
                  <c:v>42215.079564195599</c:v>
                </c:pt>
                <c:pt idx="37674">
                  <c:v>42215.079564233776</c:v>
                </c:pt>
                <c:pt idx="37675">
                  <c:v>42215.079564235901</c:v>
                </c:pt>
                <c:pt idx="37676">
                  <c:v>42215.079564274398</c:v>
                </c:pt>
                <c:pt idx="37677">
                  <c:v>42215.079564284701</c:v>
                </c:pt>
                <c:pt idx="37678">
                  <c:v>42215.079564352898</c:v>
                </c:pt>
                <c:pt idx="37679">
                  <c:v>42215.079564358297</c:v>
                </c:pt>
                <c:pt idx="37680">
                  <c:v>42215.079564394538</c:v>
                </c:pt>
                <c:pt idx="37681">
                  <c:v>42215.079564396612</c:v>
                </c:pt>
                <c:pt idx="37682">
                  <c:v>42215.079564423402</c:v>
                </c:pt>
                <c:pt idx="37683">
                  <c:v>42215.079564467</c:v>
                </c:pt>
                <c:pt idx="37684">
                  <c:v>42215.079564482301</c:v>
                </c:pt>
                <c:pt idx="37685">
                  <c:v>42215.079564487503</c:v>
                </c:pt>
                <c:pt idx="37686">
                  <c:v>42215.079564510474</c:v>
                </c:pt>
                <c:pt idx="37687">
                  <c:v>42215.079564516775</c:v>
                </c:pt>
                <c:pt idx="37688">
                  <c:v>42215.079564569372</c:v>
                </c:pt>
                <c:pt idx="37689">
                  <c:v>42215.079564589374</c:v>
                </c:pt>
                <c:pt idx="37690">
                  <c:v>42215.079564626598</c:v>
                </c:pt>
                <c:pt idx="37691">
                  <c:v>42215.079564630076</c:v>
                </c:pt>
                <c:pt idx="37692">
                  <c:v>42215.079564692598</c:v>
                </c:pt>
                <c:pt idx="37693">
                  <c:v>42215.079564707674</c:v>
                </c:pt>
                <c:pt idx="37694">
                  <c:v>42215.079564748601</c:v>
                </c:pt>
                <c:pt idx="37695">
                  <c:v>42215.079564769476</c:v>
                </c:pt>
                <c:pt idx="37696">
                  <c:v>42215.079564774802</c:v>
                </c:pt>
                <c:pt idx="37697">
                  <c:v>42215.079564812586</c:v>
                </c:pt>
                <c:pt idx="37698">
                  <c:v>42215.079564820997</c:v>
                </c:pt>
                <c:pt idx="37699">
                  <c:v>42215.079564852596</c:v>
                </c:pt>
                <c:pt idx="37700">
                  <c:v>42215.0795648567</c:v>
                </c:pt>
                <c:pt idx="37701">
                  <c:v>42215.079564858701</c:v>
                </c:pt>
                <c:pt idx="37702">
                  <c:v>42215.079564924701</c:v>
                </c:pt>
                <c:pt idx="37703">
                  <c:v>42215.079564926898</c:v>
                </c:pt>
                <c:pt idx="37704">
                  <c:v>42215.079564980595</c:v>
                </c:pt>
                <c:pt idx="37705">
                  <c:v>42215.079564998799</c:v>
                </c:pt>
                <c:pt idx="37706">
                  <c:v>42215.079565052503</c:v>
                </c:pt>
                <c:pt idx="37707">
                  <c:v>42215.079565055785</c:v>
                </c:pt>
                <c:pt idx="37708">
                  <c:v>42215.079565065185</c:v>
                </c:pt>
                <c:pt idx="37709">
                  <c:v>42215.079565088003</c:v>
                </c:pt>
                <c:pt idx="37710">
                  <c:v>42215.079565090797</c:v>
                </c:pt>
                <c:pt idx="37711">
                  <c:v>42215.079565092601</c:v>
                </c:pt>
                <c:pt idx="37712">
                  <c:v>42215.079565147302</c:v>
                </c:pt>
                <c:pt idx="37713">
                  <c:v>42215.079565170403</c:v>
                </c:pt>
                <c:pt idx="37714">
                  <c:v>42215.0795652124</c:v>
                </c:pt>
                <c:pt idx="37715">
                  <c:v>42215.079565283784</c:v>
                </c:pt>
                <c:pt idx="37716">
                  <c:v>42215.079565287197</c:v>
                </c:pt>
                <c:pt idx="37717">
                  <c:v>42215.079565322601</c:v>
                </c:pt>
                <c:pt idx="37718">
                  <c:v>42215.079565324602</c:v>
                </c:pt>
                <c:pt idx="37719">
                  <c:v>42215.079565347201</c:v>
                </c:pt>
                <c:pt idx="37720">
                  <c:v>42215.079565355103</c:v>
                </c:pt>
                <c:pt idx="37721">
                  <c:v>42215.07956539093</c:v>
                </c:pt>
                <c:pt idx="37722">
                  <c:v>42215.079565393011</c:v>
                </c:pt>
                <c:pt idx="37723">
                  <c:v>42215.079565432003</c:v>
                </c:pt>
                <c:pt idx="37724">
                  <c:v>42215.07956544443</c:v>
                </c:pt>
                <c:pt idx="37725">
                  <c:v>42215.079565509674</c:v>
                </c:pt>
                <c:pt idx="37726">
                  <c:v>42215.079565515247</c:v>
                </c:pt>
                <c:pt idx="37727">
                  <c:v>42215.079565554384</c:v>
                </c:pt>
                <c:pt idx="37728">
                  <c:v>42215.079565556276</c:v>
                </c:pt>
                <c:pt idx="37729">
                  <c:v>42215.079565578402</c:v>
                </c:pt>
                <c:pt idx="37730">
                  <c:v>42215.079565599401</c:v>
                </c:pt>
                <c:pt idx="37731">
                  <c:v>42215.079565634704</c:v>
                </c:pt>
                <c:pt idx="37732">
                  <c:v>42215.079565640001</c:v>
                </c:pt>
                <c:pt idx="37733">
                  <c:v>42215.0795656681</c:v>
                </c:pt>
                <c:pt idx="37734">
                  <c:v>42215.0795656763</c:v>
                </c:pt>
                <c:pt idx="37735">
                  <c:v>42215.079565726497</c:v>
                </c:pt>
                <c:pt idx="37736">
                  <c:v>42215.079565746899</c:v>
                </c:pt>
                <c:pt idx="37737">
                  <c:v>42215.0795657825</c:v>
                </c:pt>
                <c:pt idx="37738">
                  <c:v>42215.079565786684</c:v>
                </c:pt>
                <c:pt idx="37739">
                  <c:v>42215.079565850676</c:v>
                </c:pt>
                <c:pt idx="37740">
                  <c:v>42215.079565867884</c:v>
                </c:pt>
                <c:pt idx="37741">
                  <c:v>42215.079565884196</c:v>
                </c:pt>
                <c:pt idx="37742">
                  <c:v>42215.0795659043</c:v>
                </c:pt>
                <c:pt idx="37743">
                  <c:v>42215.079565908098</c:v>
                </c:pt>
                <c:pt idx="37744">
                  <c:v>42215.079565970598</c:v>
                </c:pt>
                <c:pt idx="37745">
                  <c:v>42215.079565978529</c:v>
                </c:pt>
                <c:pt idx="37746">
                  <c:v>42215.079566015585</c:v>
                </c:pt>
                <c:pt idx="37747">
                  <c:v>42215.079566017375</c:v>
                </c:pt>
                <c:pt idx="37748">
                  <c:v>42215.079566019274</c:v>
                </c:pt>
                <c:pt idx="37749">
                  <c:v>42215.079566081484</c:v>
                </c:pt>
                <c:pt idx="37750">
                  <c:v>42215.079566085384</c:v>
                </c:pt>
                <c:pt idx="37751">
                  <c:v>42215.079566139997</c:v>
                </c:pt>
                <c:pt idx="37752">
                  <c:v>42215.079566160195</c:v>
                </c:pt>
                <c:pt idx="37753">
                  <c:v>42215.079566173998</c:v>
                </c:pt>
                <c:pt idx="37754">
                  <c:v>42215.079566209897</c:v>
                </c:pt>
                <c:pt idx="37755">
                  <c:v>42215.079566222201</c:v>
                </c:pt>
                <c:pt idx="37756">
                  <c:v>42215.079566248947</c:v>
                </c:pt>
                <c:pt idx="37757">
                  <c:v>42215.079566251676</c:v>
                </c:pt>
                <c:pt idx="37758">
                  <c:v>42215.079566253502</c:v>
                </c:pt>
                <c:pt idx="37759">
                  <c:v>42215.079566320499</c:v>
                </c:pt>
                <c:pt idx="37760">
                  <c:v>42215.079566323402</c:v>
                </c:pt>
                <c:pt idx="37761">
                  <c:v>42215.079566371911</c:v>
                </c:pt>
                <c:pt idx="37762">
                  <c:v>42215.079566442138</c:v>
                </c:pt>
                <c:pt idx="37763">
                  <c:v>42215.079566449829</c:v>
                </c:pt>
                <c:pt idx="37764">
                  <c:v>42215.079566468899</c:v>
                </c:pt>
                <c:pt idx="37765">
                  <c:v>42215.079566480003</c:v>
                </c:pt>
                <c:pt idx="37766">
                  <c:v>42215.079566481501</c:v>
                </c:pt>
                <c:pt idx="37767">
                  <c:v>42215.0795664826</c:v>
                </c:pt>
                <c:pt idx="37768">
                  <c:v>42215.079566548302</c:v>
                </c:pt>
                <c:pt idx="37769">
                  <c:v>42215.079566550376</c:v>
                </c:pt>
                <c:pt idx="37770">
                  <c:v>42215.079566603876</c:v>
                </c:pt>
                <c:pt idx="37771">
                  <c:v>42215.079566605273</c:v>
                </c:pt>
                <c:pt idx="37772">
                  <c:v>42215.079566666784</c:v>
                </c:pt>
                <c:pt idx="37773">
                  <c:v>42215.079566672903</c:v>
                </c:pt>
                <c:pt idx="37774">
                  <c:v>42215.079566711764</c:v>
                </c:pt>
                <c:pt idx="37775">
                  <c:v>42215.079566714674</c:v>
                </c:pt>
                <c:pt idx="37776">
                  <c:v>42215.079566740002</c:v>
                </c:pt>
                <c:pt idx="37777">
                  <c:v>42215.079566753775</c:v>
                </c:pt>
                <c:pt idx="37778">
                  <c:v>42215.079566797001</c:v>
                </c:pt>
                <c:pt idx="37779">
                  <c:v>42215.079566804285</c:v>
                </c:pt>
                <c:pt idx="37780">
                  <c:v>42215.079566824897</c:v>
                </c:pt>
                <c:pt idx="37781">
                  <c:v>42215.079566835884</c:v>
                </c:pt>
                <c:pt idx="37782">
                  <c:v>42215.079566900684</c:v>
                </c:pt>
                <c:pt idx="37783">
                  <c:v>42215.0795669043</c:v>
                </c:pt>
                <c:pt idx="37784">
                  <c:v>42215.079566943103</c:v>
                </c:pt>
                <c:pt idx="37785">
                  <c:v>42215.079566946697</c:v>
                </c:pt>
                <c:pt idx="37786">
                  <c:v>42215.079567008099</c:v>
                </c:pt>
                <c:pt idx="37787">
                  <c:v>42215.079567027897</c:v>
                </c:pt>
                <c:pt idx="37788">
                  <c:v>42215.079567041801</c:v>
                </c:pt>
                <c:pt idx="37789">
                  <c:v>42215.079567056899</c:v>
                </c:pt>
                <c:pt idx="37790">
                  <c:v>42215.0795670679</c:v>
                </c:pt>
                <c:pt idx="37791">
                  <c:v>42215.079567129796</c:v>
                </c:pt>
                <c:pt idx="37792">
                  <c:v>42215.079567135785</c:v>
                </c:pt>
                <c:pt idx="37793">
                  <c:v>42215.079567174929</c:v>
                </c:pt>
                <c:pt idx="37794">
                  <c:v>42215.079567178829</c:v>
                </c:pt>
                <c:pt idx="37795">
                  <c:v>42215.0795671878</c:v>
                </c:pt>
                <c:pt idx="37796">
                  <c:v>42215.079567239503</c:v>
                </c:pt>
                <c:pt idx="37797">
                  <c:v>42215.079567241701</c:v>
                </c:pt>
                <c:pt idx="37798">
                  <c:v>42215.079567300003</c:v>
                </c:pt>
                <c:pt idx="37799">
                  <c:v>42215.079567313594</c:v>
                </c:pt>
                <c:pt idx="37800">
                  <c:v>42215.079567329929</c:v>
                </c:pt>
                <c:pt idx="37801">
                  <c:v>42215.079567367196</c:v>
                </c:pt>
                <c:pt idx="37802">
                  <c:v>42215.079567375797</c:v>
                </c:pt>
                <c:pt idx="37803">
                  <c:v>42215.079567402929</c:v>
                </c:pt>
                <c:pt idx="37804">
                  <c:v>42215.079567405701</c:v>
                </c:pt>
                <c:pt idx="37805">
                  <c:v>42215.079567410801</c:v>
                </c:pt>
                <c:pt idx="37806">
                  <c:v>42215.079567467685</c:v>
                </c:pt>
                <c:pt idx="37807">
                  <c:v>42215.079567488399</c:v>
                </c:pt>
                <c:pt idx="37808">
                  <c:v>42215.079567531975</c:v>
                </c:pt>
                <c:pt idx="37809">
                  <c:v>42215.079567599103</c:v>
                </c:pt>
                <c:pt idx="37810">
                  <c:v>42215.079567602996</c:v>
                </c:pt>
                <c:pt idx="37811">
                  <c:v>42215.079567622197</c:v>
                </c:pt>
                <c:pt idx="37812">
                  <c:v>42215.079567634784</c:v>
                </c:pt>
                <c:pt idx="37813">
                  <c:v>42215.079567639776</c:v>
                </c:pt>
                <c:pt idx="37814">
                  <c:v>42215.079567642897</c:v>
                </c:pt>
                <c:pt idx="37815">
                  <c:v>42215.079567705594</c:v>
                </c:pt>
                <c:pt idx="37816">
                  <c:v>42215.079567707675</c:v>
                </c:pt>
                <c:pt idx="37817">
                  <c:v>42215.079567751673</c:v>
                </c:pt>
                <c:pt idx="37818">
                  <c:v>42215.079567764195</c:v>
                </c:pt>
                <c:pt idx="37819">
                  <c:v>42215.079567824097</c:v>
                </c:pt>
                <c:pt idx="37820">
                  <c:v>42215.079567830195</c:v>
                </c:pt>
                <c:pt idx="37821">
                  <c:v>42215.079567869194</c:v>
                </c:pt>
                <c:pt idx="37822">
                  <c:v>42215.079567875</c:v>
                </c:pt>
                <c:pt idx="37823">
                  <c:v>42215.079567892302</c:v>
                </c:pt>
                <c:pt idx="37824">
                  <c:v>42215.079567908702</c:v>
                </c:pt>
                <c:pt idx="37825">
                  <c:v>42215.079567943998</c:v>
                </c:pt>
                <c:pt idx="37826">
                  <c:v>42215.079567954002</c:v>
                </c:pt>
                <c:pt idx="37827">
                  <c:v>42215.079567982284</c:v>
                </c:pt>
                <c:pt idx="37828">
                  <c:v>42215.07956799613</c:v>
                </c:pt>
                <c:pt idx="37829">
                  <c:v>42215.079568043897</c:v>
                </c:pt>
                <c:pt idx="37830">
                  <c:v>42215.079568061876</c:v>
                </c:pt>
                <c:pt idx="37831">
                  <c:v>42215.079568100402</c:v>
                </c:pt>
                <c:pt idx="37832">
                  <c:v>42215.079568106798</c:v>
                </c:pt>
                <c:pt idx="37833">
                  <c:v>42215.079568164998</c:v>
                </c:pt>
                <c:pt idx="37834">
                  <c:v>42215.079568180401</c:v>
                </c:pt>
                <c:pt idx="37835">
                  <c:v>42215.079568198838</c:v>
                </c:pt>
                <c:pt idx="37836">
                  <c:v>42215.079568206529</c:v>
                </c:pt>
                <c:pt idx="37837">
                  <c:v>42215.079568228139</c:v>
                </c:pt>
                <c:pt idx="37838">
                  <c:v>42215.079568285197</c:v>
                </c:pt>
                <c:pt idx="37839">
                  <c:v>42215.079568293098</c:v>
                </c:pt>
                <c:pt idx="37840">
                  <c:v>42215.079568324829</c:v>
                </c:pt>
                <c:pt idx="37841">
                  <c:v>42215.079568332498</c:v>
                </c:pt>
                <c:pt idx="37842">
                  <c:v>42215.079568338697</c:v>
                </c:pt>
                <c:pt idx="37843">
                  <c:v>42215.07956839633</c:v>
                </c:pt>
                <c:pt idx="37844">
                  <c:v>42215.07956839844</c:v>
                </c:pt>
                <c:pt idx="37845">
                  <c:v>42215.0795684603</c:v>
                </c:pt>
                <c:pt idx="37846">
                  <c:v>42215.079568475499</c:v>
                </c:pt>
                <c:pt idx="37847">
                  <c:v>42215.079568489396</c:v>
                </c:pt>
                <c:pt idx="37848">
                  <c:v>42215.079568524801</c:v>
                </c:pt>
                <c:pt idx="37849">
                  <c:v>42215.079568539775</c:v>
                </c:pt>
                <c:pt idx="37850">
                  <c:v>42215.079568563255</c:v>
                </c:pt>
                <c:pt idx="37851">
                  <c:v>42215.079568565976</c:v>
                </c:pt>
                <c:pt idx="37852">
                  <c:v>42215.079568570596</c:v>
                </c:pt>
                <c:pt idx="37853">
                  <c:v>42215.079568625384</c:v>
                </c:pt>
                <c:pt idx="37854">
                  <c:v>42215.079568643385</c:v>
                </c:pt>
                <c:pt idx="37855">
                  <c:v>42215.079568692199</c:v>
                </c:pt>
                <c:pt idx="37856">
                  <c:v>42215.079568756199</c:v>
                </c:pt>
                <c:pt idx="37857">
                  <c:v>42215.079568778499</c:v>
                </c:pt>
                <c:pt idx="37858">
                  <c:v>42215.079568786801</c:v>
                </c:pt>
                <c:pt idx="37859">
                  <c:v>42215.079568791676</c:v>
                </c:pt>
                <c:pt idx="37860">
                  <c:v>42215.079568802401</c:v>
                </c:pt>
                <c:pt idx="37861">
                  <c:v>42215.079568819085</c:v>
                </c:pt>
                <c:pt idx="37862">
                  <c:v>42215.079568862384</c:v>
                </c:pt>
                <c:pt idx="37863">
                  <c:v>42215.079568864501</c:v>
                </c:pt>
                <c:pt idx="37864">
                  <c:v>42215.079568909598</c:v>
                </c:pt>
                <c:pt idx="37865">
                  <c:v>42215.079568923997</c:v>
                </c:pt>
                <c:pt idx="37866">
                  <c:v>42215.079568981273</c:v>
                </c:pt>
                <c:pt idx="37867">
                  <c:v>42215.079568987596</c:v>
                </c:pt>
                <c:pt idx="37868">
                  <c:v>42215.079569023001</c:v>
                </c:pt>
                <c:pt idx="37869">
                  <c:v>42215.079569034198</c:v>
                </c:pt>
                <c:pt idx="37870">
                  <c:v>42215.079569068097</c:v>
                </c:pt>
                <c:pt idx="37871">
                  <c:v>42215.079569080102</c:v>
                </c:pt>
                <c:pt idx="37872">
                  <c:v>42215.079569118301</c:v>
                </c:pt>
                <c:pt idx="37873">
                  <c:v>42215.079569125497</c:v>
                </c:pt>
                <c:pt idx="37874">
                  <c:v>42215.079569139598</c:v>
                </c:pt>
                <c:pt idx="37875">
                  <c:v>42215.079569156202</c:v>
                </c:pt>
                <c:pt idx="37876">
                  <c:v>42215.07956919913</c:v>
                </c:pt>
                <c:pt idx="37877">
                  <c:v>42215.079569219102</c:v>
                </c:pt>
                <c:pt idx="37878">
                  <c:v>42215.079569254398</c:v>
                </c:pt>
                <c:pt idx="37879">
                  <c:v>42215.079569266098</c:v>
                </c:pt>
                <c:pt idx="37880">
                  <c:v>42215.079569321999</c:v>
                </c:pt>
                <c:pt idx="37881">
                  <c:v>42215.079569341498</c:v>
                </c:pt>
                <c:pt idx="37882">
                  <c:v>42215.0795693572</c:v>
                </c:pt>
                <c:pt idx="37883">
                  <c:v>42215.079569367503</c:v>
                </c:pt>
                <c:pt idx="37884">
                  <c:v>42215.079569387897</c:v>
                </c:pt>
                <c:pt idx="37885">
                  <c:v>42215.079569442139</c:v>
                </c:pt>
                <c:pt idx="37886">
                  <c:v>42215.079569450398</c:v>
                </c:pt>
                <c:pt idx="37887">
                  <c:v>42215.0795694833</c:v>
                </c:pt>
                <c:pt idx="37888">
                  <c:v>42215.079569485999</c:v>
                </c:pt>
                <c:pt idx="37889">
                  <c:v>42215.079569497939</c:v>
                </c:pt>
                <c:pt idx="37890">
                  <c:v>42215.079569554</c:v>
                </c:pt>
                <c:pt idx="37891">
                  <c:v>42215.079569557784</c:v>
                </c:pt>
                <c:pt idx="37892">
                  <c:v>42215.079569620102</c:v>
                </c:pt>
                <c:pt idx="37893">
                  <c:v>42215.0795696321</c:v>
                </c:pt>
                <c:pt idx="37894">
                  <c:v>42215.079569648398</c:v>
                </c:pt>
                <c:pt idx="37895">
                  <c:v>42215.079569681875</c:v>
                </c:pt>
                <c:pt idx="37896">
                  <c:v>42215.079569694099</c:v>
                </c:pt>
                <c:pt idx="37897">
                  <c:v>42215.079569717484</c:v>
                </c:pt>
                <c:pt idx="37898">
                  <c:v>42215.079569720197</c:v>
                </c:pt>
                <c:pt idx="37899">
                  <c:v>42215.079569729998</c:v>
                </c:pt>
                <c:pt idx="37900">
                  <c:v>42215.079569777685</c:v>
                </c:pt>
                <c:pt idx="37901">
                  <c:v>42215.079569800801</c:v>
                </c:pt>
                <c:pt idx="37902">
                  <c:v>42215.079569851776</c:v>
                </c:pt>
                <c:pt idx="37903">
                  <c:v>42215.079569913476</c:v>
                </c:pt>
                <c:pt idx="37904">
                  <c:v>42215.079569919384</c:v>
                </c:pt>
                <c:pt idx="37905">
                  <c:v>42215.079569938498</c:v>
                </c:pt>
                <c:pt idx="37906">
                  <c:v>42215.079569952497</c:v>
                </c:pt>
                <c:pt idx="37907">
                  <c:v>42215.079569960901</c:v>
                </c:pt>
                <c:pt idx="37908">
                  <c:v>42215.079569961985</c:v>
                </c:pt>
                <c:pt idx="37909">
                  <c:v>42215.079570022601</c:v>
                </c:pt>
                <c:pt idx="37910">
                  <c:v>42215.079570024711</c:v>
                </c:pt>
                <c:pt idx="37911">
                  <c:v>42215.079570063273</c:v>
                </c:pt>
                <c:pt idx="37912">
                  <c:v>42215.079570083595</c:v>
                </c:pt>
                <c:pt idx="37913">
                  <c:v>42215.079570139802</c:v>
                </c:pt>
                <c:pt idx="37914">
                  <c:v>42215.079570145012</c:v>
                </c:pt>
                <c:pt idx="37915">
                  <c:v>42215.0795701838</c:v>
                </c:pt>
                <c:pt idx="37916">
                  <c:v>42215.07957019403</c:v>
                </c:pt>
                <c:pt idx="37917">
                  <c:v>42215.079570207199</c:v>
                </c:pt>
                <c:pt idx="37918">
                  <c:v>42215.079570225498</c:v>
                </c:pt>
                <c:pt idx="37919">
                  <c:v>42215.0795702662</c:v>
                </c:pt>
                <c:pt idx="37920">
                  <c:v>42215.079570271402</c:v>
                </c:pt>
                <c:pt idx="37921">
                  <c:v>42215.079570296839</c:v>
                </c:pt>
                <c:pt idx="37922">
                  <c:v>42215.079570315604</c:v>
                </c:pt>
                <c:pt idx="37923">
                  <c:v>42215.079570361675</c:v>
                </c:pt>
                <c:pt idx="37924">
                  <c:v>42215.079570376613</c:v>
                </c:pt>
                <c:pt idx="37925">
                  <c:v>42215.079570411901</c:v>
                </c:pt>
                <c:pt idx="37926">
                  <c:v>42215.079570426147</c:v>
                </c:pt>
                <c:pt idx="37927">
                  <c:v>42215.079570480011</c:v>
                </c:pt>
                <c:pt idx="37928">
                  <c:v>42215.0795705009</c:v>
                </c:pt>
                <c:pt idx="37929">
                  <c:v>42215.079570514674</c:v>
                </c:pt>
                <c:pt idx="37930">
                  <c:v>42215.079570539485</c:v>
                </c:pt>
                <c:pt idx="37931">
                  <c:v>42215.079570547801</c:v>
                </c:pt>
                <c:pt idx="37932">
                  <c:v>42215.079570601672</c:v>
                </c:pt>
                <c:pt idx="37933">
                  <c:v>42215.079570608097</c:v>
                </c:pt>
                <c:pt idx="37934">
                  <c:v>42215.079570646303</c:v>
                </c:pt>
                <c:pt idx="37935">
                  <c:v>42215.0795706559</c:v>
                </c:pt>
                <c:pt idx="37936">
                  <c:v>42215.079570658199</c:v>
                </c:pt>
                <c:pt idx="37937">
                  <c:v>42215.079570711074</c:v>
                </c:pt>
                <c:pt idx="37938">
                  <c:v>42215.079570713264</c:v>
                </c:pt>
                <c:pt idx="37939">
                  <c:v>42215.079570779701</c:v>
                </c:pt>
                <c:pt idx="37940">
                  <c:v>42215.079570790498</c:v>
                </c:pt>
                <c:pt idx="37941">
                  <c:v>42215.079570806811</c:v>
                </c:pt>
                <c:pt idx="37942">
                  <c:v>42215.079570839276</c:v>
                </c:pt>
                <c:pt idx="37943">
                  <c:v>42215.0795708523</c:v>
                </c:pt>
                <c:pt idx="37944">
                  <c:v>42215.07957087813</c:v>
                </c:pt>
                <c:pt idx="37945">
                  <c:v>42215.079570880902</c:v>
                </c:pt>
                <c:pt idx="37946">
                  <c:v>42215.079570890302</c:v>
                </c:pt>
                <c:pt idx="37947">
                  <c:v>42215.079570949798</c:v>
                </c:pt>
                <c:pt idx="37948">
                  <c:v>42215.079570952599</c:v>
                </c:pt>
                <c:pt idx="37949">
                  <c:v>42215.079571011673</c:v>
                </c:pt>
                <c:pt idx="37950">
                  <c:v>42215.079571070899</c:v>
                </c:pt>
                <c:pt idx="37951">
                  <c:v>42215.0795710803</c:v>
                </c:pt>
                <c:pt idx="37952">
                  <c:v>42215.07957109694</c:v>
                </c:pt>
                <c:pt idx="37953">
                  <c:v>42215.079571109898</c:v>
                </c:pt>
                <c:pt idx="37954">
                  <c:v>42215.079571112001</c:v>
                </c:pt>
                <c:pt idx="37955">
                  <c:v>42215.079571122398</c:v>
                </c:pt>
                <c:pt idx="37956">
                  <c:v>42215.079571177201</c:v>
                </c:pt>
                <c:pt idx="37957">
                  <c:v>42215.079571179398</c:v>
                </c:pt>
                <c:pt idx="37958">
                  <c:v>42215.079571237198</c:v>
                </c:pt>
                <c:pt idx="37959">
                  <c:v>42215.079571243703</c:v>
                </c:pt>
                <c:pt idx="37960">
                  <c:v>42215.079571296141</c:v>
                </c:pt>
                <c:pt idx="37961">
                  <c:v>42215.079571302529</c:v>
                </c:pt>
                <c:pt idx="37962">
                  <c:v>42215.079571341099</c:v>
                </c:pt>
                <c:pt idx="37963">
                  <c:v>42215.079571354203</c:v>
                </c:pt>
                <c:pt idx="37964">
                  <c:v>42215.079571370698</c:v>
                </c:pt>
                <c:pt idx="37965">
                  <c:v>42215.079571384529</c:v>
                </c:pt>
                <c:pt idx="37966">
                  <c:v>42215.079571424831</c:v>
                </c:pt>
                <c:pt idx="37967">
                  <c:v>42215.079571431997</c:v>
                </c:pt>
                <c:pt idx="37968">
                  <c:v>42215.079571454429</c:v>
                </c:pt>
                <c:pt idx="37969">
                  <c:v>42215.079571475799</c:v>
                </c:pt>
                <c:pt idx="37970">
                  <c:v>42215.079571532995</c:v>
                </c:pt>
                <c:pt idx="37971">
                  <c:v>42215.079571533875</c:v>
                </c:pt>
                <c:pt idx="37972">
                  <c:v>42215.079571572503</c:v>
                </c:pt>
                <c:pt idx="37973">
                  <c:v>42215.079571586102</c:v>
                </c:pt>
                <c:pt idx="37974">
                  <c:v>42215.079571636503</c:v>
                </c:pt>
                <c:pt idx="37975">
                  <c:v>42215.079571653485</c:v>
                </c:pt>
                <c:pt idx="37976">
                  <c:v>42215.079571669376</c:v>
                </c:pt>
                <c:pt idx="37977">
                  <c:v>42215.079571679598</c:v>
                </c:pt>
                <c:pt idx="37978">
                  <c:v>42215.0795717078</c:v>
                </c:pt>
                <c:pt idx="37979">
                  <c:v>42215.079571756803</c:v>
                </c:pt>
                <c:pt idx="37980">
                  <c:v>42215.079571765185</c:v>
                </c:pt>
                <c:pt idx="37981">
                  <c:v>42215.079571803784</c:v>
                </c:pt>
                <c:pt idx="37982">
                  <c:v>42215.079571815673</c:v>
                </c:pt>
                <c:pt idx="37983">
                  <c:v>42215.0795718179</c:v>
                </c:pt>
                <c:pt idx="37984">
                  <c:v>42215.079571870301</c:v>
                </c:pt>
                <c:pt idx="37985">
                  <c:v>42215.079571872397</c:v>
                </c:pt>
                <c:pt idx="37986">
                  <c:v>42215.079571939597</c:v>
                </c:pt>
                <c:pt idx="37987">
                  <c:v>42215.079571943701</c:v>
                </c:pt>
                <c:pt idx="37988">
                  <c:v>42215.079571961804</c:v>
                </c:pt>
                <c:pt idx="37989">
                  <c:v>42215.079571996699</c:v>
                </c:pt>
                <c:pt idx="37990">
                  <c:v>42215.079572010676</c:v>
                </c:pt>
                <c:pt idx="37991">
                  <c:v>42215.079572041097</c:v>
                </c:pt>
                <c:pt idx="37992">
                  <c:v>42215.079572043811</c:v>
                </c:pt>
                <c:pt idx="37993">
                  <c:v>42215.079572050097</c:v>
                </c:pt>
                <c:pt idx="37994">
                  <c:v>42215.079572105402</c:v>
                </c:pt>
                <c:pt idx="37995">
                  <c:v>42215.079572112103</c:v>
                </c:pt>
                <c:pt idx="37996">
                  <c:v>42215.0795721717</c:v>
                </c:pt>
                <c:pt idx="37997">
                  <c:v>42215.07957222854</c:v>
                </c:pt>
                <c:pt idx="37998">
                  <c:v>42215.079572234303</c:v>
                </c:pt>
                <c:pt idx="37999">
                  <c:v>42215.079572252929</c:v>
                </c:pt>
                <c:pt idx="38000">
                  <c:v>42215.079572266899</c:v>
                </c:pt>
                <c:pt idx="38001">
                  <c:v>42215.079572275703</c:v>
                </c:pt>
                <c:pt idx="38002">
                  <c:v>42215.079572281997</c:v>
                </c:pt>
                <c:pt idx="38003">
                  <c:v>42215.07957233613</c:v>
                </c:pt>
                <c:pt idx="38004">
                  <c:v>42215.079572338298</c:v>
                </c:pt>
                <c:pt idx="38005">
                  <c:v>42215.079572395698</c:v>
                </c:pt>
                <c:pt idx="38006">
                  <c:v>42215.079572403803</c:v>
                </c:pt>
                <c:pt idx="38007">
                  <c:v>42215.079572453498</c:v>
                </c:pt>
                <c:pt idx="38008">
                  <c:v>42215.079572459697</c:v>
                </c:pt>
                <c:pt idx="38009">
                  <c:v>42215.079572498558</c:v>
                </c:pt>
                <c:pt idx="38010">
                  <c:v>42215.079572513772</c:v>
                </c:pt>
                <c:pt idx="38011">
                  <c:v>42215.079572522998</c:v>
                </c:pt>
                <c:pt idx="38012">
                  <c:v>42215.079572538903</c:v>
                </c:pt>
                <c:pt idx="38013">
                  <c:v>42215.079572579401</c:v>
                </c:pt>
                <c:pt idx="38014">
                  <c:v>42215.079572584684</c:v>
                </c:pt>
                <c:pt idx="38015">
                  <c:v>42215.079572611474</c:v>
                </c:pt>
                <c:pt idx="38016">
                  <c:v>42215.079572635674</c:v>
                </c:pt>
                <c:pt idx="38017">
                  <c:v>42215.079572691197</c:v>
                </c:pt>
                <c:pt idx="38018">
                  <c:v>42215.079572693503</c:v>
                </c:pt>
                <c:pt idx="38019">
                  <c:v>42215.079572729803</c:v>
                </c:pt>
                <c:pt idx="38020">
                  <c:v>42215.079572745803</c:v>
                </c:pt>
                <c:pt idx="38021">
                  <c:v>42215.07957279493</c:v>
                </c:pt>
                <c:pt idx="38022">
                  <c:v>42215.079572812385</c:v>
                </c:pt>
                <c:pt idx="38023">
                  <c:v>42215.079572828297</c:v>
                </c:pt>
                <c:pt idx="38024">
                  <c:v>42215.0795728386</c:v>
                </c:pt>
                <c:pt idx="38025">
                  <c:v>42215.079572867784</c:v>
                </c:pt>
                <c:pt idx="38026">
                  <c:v>42215.0795729151</c:v>
                </c:pt>
                <c:pt idx="38027">
                  <c:v>42215.079572922601</c:v>
                </c:pt>
                <c:pt idx="38028">
                  <c:v>42215.079572961484</c:v>
                </c:pt>
                <c:pt idx="38029">
                  <c:v>42215.079572972601</c:v>
                </c:pt>
                <c:pt idx="38030">
                  <c:v>42215.079572977796</c:v>
                </c:pt>
                <c:pt idx="38031">
                  <c:v>42215.079573025498</c:v>
                </c:pt>
                <c:pt idx="38032">
                  <c:v>42215.079573029398</c:v>
                </c:pt>
                <c:pt idx="38033">
                  <c:v>42215.079573099531</c:v>
                </c:pt>
                <c:pt idx="38034">
                  <c:v>42215.079573106297</c:v>
                </c:pt>
                <c:pt idx="38035">
                  <c:v>42215.079573119998</c:v>
                </c:pt>
                <c:pt idx="38036">
                  <c:v>42215.079573154129</c:v>
                </c:pt>
                <c:pt idx="38037">
                  <c:v>42215.079573168099</c:v>
                </c:pt>
                <c:pt idx="38038">
                  <c:v>42215.079573192939</c:v>
                </c:pt>
                <c:pt idx="38039">
                  <c:v>42215.079573195697</c:v>
                </c:pt>
                <c:pt idx="38040">
                  <c:v>42215.079573209929</c:v>
                </c:pt>
                <c:pt idx="38041">
                  <c:v>42215.0795732634</c:v>
                </c:pt>
                <c:pt idx="38042">
                  <c:v>42215.07957327013</c:v>
                </c:pt>
                <c:pt idx="38043">
                  <c:v>42215.079573331401</c:v>
                </c:pt>
                <c:pt idx="38044">
                  <c:v>42215.079573385803</c:v>
                </c:pt>
                <c:pt idx="38045">
                  <c:v>42215.07957339604</c:v>
                </c:pt>
                <c:pt idx="38046">
                  <c:v>42215.0795734126</c:v>
                </c:pt>
                <c:pt idx="38047">
                  <c:v>42215.079573424329</c:v>
                </c:pt>
                <c:pt idx="38048">
                  <c:v>42215.079573427603</c:v>
                </c:pt>
                <c:pt idx="38049">
                  <c:v>42215.079573442141</c:v>
                </c:pt>
                <c:pt idx="38050">
                  <c:v>42215.07957349233</c:v>
                </c:pt>
                <c:pt idx="38051">
                  <c:v>42215.07957349444</c:v>
                </c:pt>
                <c:pt idx="38052">
                  <c:v>42215.079573551586</c:v>
                </c:pt>
                <c:pt idx="38053">
                  <c:v>42215.079573563184</c:v>
                </c:pt>
                <c:pt idx="38054">
                  <c:v>42215.079573610194</c:v>
                </c:pt>
                <c:pt idx="38055">
                  <c:v>42215.079573617186</c:v>
                </c:pt>
                <c:pt idx="38056">
                  <c:v>42215.079573655785</c:v>
                </c:pt>
                <c:pt idx="38057">
                  <c:v>42215.079573673996</c:v>
                </c:pt>
                <c:pt idx="38058">
                  <c:v>42215.079573686002</c:v>
                </c:pt>
                <c:pt idx="38059">
                  <c:v>42215.079573699797</c:v>
                </c:pt>
                <c:pt idx="38060">
                  <c:v>42215.079573742601</c:v>
                </c:pt>
                <c:pt idx="38061">
                  <c:v>42215.079573749899</c:v>
                </c:pt>
                <c:pt idx="38062">
                  <c:v>42215.079573768897</c:v>
                </c:pt>
                <c:pt idx="38063">
                  <c:v>42215.079573795199</c:v>
                </c:pt>
                <c:pt idx="38064">
                  <c:v>42215.079573844298</c:v>
                </c:pt>
                <c:pt idx="38065">
                  <c:v>42215.07957384883</c:v>
                </c:pt>
                <c:pt idx="38066">
                  <c:v>42215.079573883901</c:v>
                </c:pt>
                <c:pt idx="38067">
                  <c:v>42215.079573905998</c:v>
                </c:pt>
                <c:pt idx="38068">
                  <c:v>42215.079573951276</c:v>
                </c:pt>
                <c:pt idx="38069">
                  <c:v>42215.079573974297</c:v>
                </c:pt>
                <c:pt idx="38070">
                  <c:v>42215.079573990603</c:v>
                </c:pt>
                <c:pt idx="38071">
                  <c:v>42215.079574012998</c:v>
                </c:pt>
                <c:pt idx="38072">
                  <c:v>42215.079574027201</c:v>
                </c:pt>
                <c:pt idx="38073">
                  <c:v>42215.079574073003</c:v>
                </c:pt>
                <c:pt idx="38074">
                  <c:v>42215.079574080497</c:v>
                </c:pt>
                <c:pt idx="38075">
                  <c:v>42215.079574118798</c:v>
                </c:pt>
                <c:pt idx="38076">
                  <c:v>42215.07957412953</c:v>
                </c:pt>
                <c:pt idx="38077">
                  <c:v>42215.079574137802</c:v>
                </c:pt>
                <c:pt idx="38078">
                  <c:v>42215.079574183284</c:v>
                </c:pt>
                <c:pt idx="38079">
                  <c:v>42215.079574185402</c:v>
                </c:pt>
                <c:pt idx="38080">
                  <c:v>42215.079574259129</c:v>
                </c:pt>
                <c:pt idx="38081">
                  <c:v>42215.079574264098</c:v>
                </c:pt>
                <c:pt idx="38082">
                  <c:v>42215.079574280302</c:v>
                </c:pt>
                <c:pt idx="38083">
                  <c:v>42215.079574311676</c:v>
                </c:pt>
                <c:pt idx="38084">
                  <c:v>42215.079574328549</c:v>
                </c:pt>
                <c:pt idx="38085">
                  <c:v>42215.079574346841</c:v>
                </c:pt>
                <c:pt idx="38086">
                  <c:v>42215.07957434954</c:v>
                </c:pt>
                <c:pt idx="38087">
                  <c:v>42215.0795743696</c:v>
                </c:pt>
                <c:pt idx="38088">
                  <c:v>42215.079574413197</c:v>
                </c:pt>
                <c:pt idx="38089">
                  <c:v>42215.07957442983</c:v>
                </c:pt>
                <c:pt idx="38090">
                  <c:v>42215.079574490941</c:v>
                </c:pt>
                <c:pt idx="38091">
                  <c:v>42215.079574543102</c:v>
                </c:pt>
                <c:pt idx="38092">
                  <c:v>42215.0795745547</c:v>
                </c:pt>
                <c:pt idx="38093">
                  <c:v>42215.079574571195</c:v>
                </c:pt>
                <c:pt idx="38094">
                  <c:v>42215.079574578303</c:v>
                </c:pt>
                <c:pt idx="38095">
                  <c:v>42215.079574591284</c:v>
                </c:pt>
                <c:pt idx="38096">
                  <c:v>42215.079574601674</c:v>
                </c:pt>
                <c:pt idx="38097">
                  <c:v>42215.079574650284</c:v>
                </c:pt>
                <c:pt idx="38098">
                  <c:v>42215.079574652402</c:v>
                </c:pt>
                <c:pt idx="38099">
                  <c:v>42215.07957469453</c:v>
                </c:pt>
                <c:pt idx="38100">
                  <c:v>42215.079574723</c:v>
                </c:pt>
                <c:pt idx="38101">
                  <c:v>42215.079574767784</c:v>
                </c:pt>
                <c:pt idx="38102">
                  <c:v>42215.079574774529</c:v>
                </c:pt>
                <c:pt idx="38103">
                  <c:v>42215.079574812997</c:v>
                </c:pt>
                <c:pt idx="38104">
                  <c:v>42215.079574833595</c:v>
                </c:pt>
                <c:pt idx="38105">
                  <c:v>42215.079574838703</c:v>
                </c:pt>
                <c:pt idx="38106">
                  <c:v>42215.079574852498</c:v>
                </c:pt>
                <c:pt idx="38107">
                  <c:v>42215.079574893003</c:v>
                </c:pt>
                <c:pt idx="38108">
                  <c:v>42215.079574902898</c:v>
                </c:pt>
                <c:pt idx="38109">
                  <c:v>42215.079574926429</c:v>
                </c:pt>
                <c:pt idx="38110">
                  <c:v>42215.079574955002</c:v>
                </c:pt>
                <c:pt idx="38111">
                  <c:v>42215.079574988129</c:v>
                </c:pt>
                <c:pt idx="38112">
                  <c:v>42215.07957500613</c:v>
                </c:pt>
                <c:pt idx="38113">
                  <c:v>42215.079575044612</c:v>
                </c:pt>
                <c:pt idx="38114">
                  <c:v>42215.079575065502</c:v>
                </c:pt>
                <c:pt idx="38115">
                  <c:v>42215.079575109012</c:v>
                </c:pt>
                <c:pt idx="38116">
                  <c:v>42215.079575129297</c:v>
                </c:pt>
                <c:pt idx="38117">
                  <c:v>42215.079575143129</c:v>
                </c:pt>
                <c:pt idx="38118">
                  <c:v>42215.079575165597</c:v>
                </c:pt>
                <c:pt idx="38119">
                  <c:v>42215.079575187003</c:v>
                </c:pt>
                <c:pt idx="38120">
                  <c:v>42215.079575229611</c:v>
                </c:pt>
                <c:pt idx="38121">
                  <c:v>42215.079575237702</c:v>
                </c:pt>
                <c:pt idx="38122">
                  <c:v>42215.079575271797</c:v>
                </c:pt>
                <c:pt idx="38123">
                  <c:v>42215.079575276141</c:v>
                </c:pt>
                <c:pt idx="38124">
                  <c:v>42215.079575297299</c:v>
                </c:pt>
                <c:pt idx="38125">
                  <c:v>42215.07957534014</c:v>
                </c:pt>
                <c:pt idx="38126">
                  <c:v>42215.079575342228</c:v>
                </c:pt>
                <c:pt idx="38127">
                  <c:v>42215.07957541653</c:v>
                </c:pt>
                <c:pt idx="38128">
                  <c:v>42215.079575418829</c:v>
                </c:pt>
                <c:pt idx="38129">
                  <c:v>42215.079575435499</c:v>
                </c:pt>
                <c:pt idx="38130">
                  <c:v>42215.079575469201</c:v>
                </c:pt>
                <c:pt idx="38131">
                  <c:v>42215.07957548093</c:v>
                </c:pt>
                <c:pt idx="38132">
                  <c:v>42215.079575504111</c:v>
                </c:pt>
                <c:pt idx="38133">
                  <c:v>42215.079575506803</c:v>
                </c:pt>
                <c:pt idx="38134">
                  <c:v>42215.0795755293</c:v>
                </c:pt>
                <c:pt idx="38135">
                  <c:v>42215.079575567084</c:v>
                </c:pt>
                <c:pt idx="38136">
                  <c:v>42215.079575587501</c:v>
                </c:pt>
                <c:pt idx="38137">
                  <c:v>42215.079575650903</c:v>
                </c:pt>
                <c:pt idx="38138">
                  <c:v>42215.079575700896</c:v>
                </c:pt>
                <c:pt idx="38139">
                  <c:v>42215.079575708129</c:v>
                </c:pt>
                <c:pt idx="38140">
                  <c:v>42215.079575724703</c:v>
                </c:pt>
                <c:pt idx="38141">
                  <c:v>42215.079575739001</c:v>
                </c:pt>
                <c:pt idx="38142">
                  <c:v>42215.079575742602</c:v>
                </c:pt>
                <c:pt idx="38143">
                  <c:v>42215.079575761272</c:v>
                </c:pt>
                <c:pt idx="38144">
                  <c:v>42215.079575807198</c:v>
                </c:pt>
                <c:pt idx="38145">
                  <c:v>42215.079575809301</c:v>
                </c:pt>
                <c:pt idx="38146">
                  <c:v>42215.079575851501</c:v>
                </c:pt>
                <c:pt idx="38147">
                  <c:v>42215.079575882897</c:v>
                </c:pt>
                <c:pt idx="38148">
                  <c:v>42215.079575925702</c:v>
                </c:pt>
                <c:pt idx="38149">
                  <c:v>42215.079575932003</c:v>
                </c:pt>
                <c:pt idx="38150">
                  <c:v>42215.079575970201</c:v>
                </c:pt>
                <c:pt idx="38151">
                  <c:v>42215.079575993499</c:v>
                </c:pt>
                <c:pt idx="38152">
                  <c:v>42215.079576001284</c:v>
                </c:pt>
                <c:pt idx="38153">
                  <c:v>42215.079576014999</c:v>
                </c:pt>
                <c:pt idx="38154">
                  <c:v>42215.079576055403</c:v>
                </c:pt>
                <c:pt idx="38155">
                  <c:v>42215.079576062599</c:v>
                </c:pt>
                <c:pt idx="38156">
                  <c:v>42215.079576083401</c:v>
                </c:pt>
                <c:pt idx="38157">
                  <c:v>42215.079576114702</c:v>
                </c:pt>
                <c:pt idx="38158">
                  <c:v>42215.079576146039</c:v>
                </c:pt>
                <c:pt idx="38159">
                  <c:v>42215.0795761634</c:v>
                </c:pt>
                <c:pt idx="38160">
                  <c:v>42215.079576201897</c:v>
                </c:pt>
                <c:pt idx="38161">
                  <c:v>42215.079576225398</c:v>
                </c:pt>
                <c:pt idx="38162">
                  <c:v>42215.079576266529</c:v>
                </c:pt>
                <c:pt idx="38163">
                  <c:v>42215.079576288699</c:v>
                </c:pt>
                <c:pt idx="38164">
                  <c:v>42215.079576302531</c:v>
                </c:pt>
                <c:pt idx="38165">
                  <c:v>42215.079576317599</c:v>
                </c:pt>
                <c:pt idx="38166">
                  <c:v>42215.07957634663</c:v>
                </c:pt>
                <c:pt idx="38167">
                  <c:v>42215.079576386699</c:v>
                </c:pt>
                <c:pt idx="38168">
                  <c:v>42215.07957639495</c:v>
                </c:pt>
                <c:pt idx="38169">
                  <c:v>42215.07957642994</c:v>
                </c:pt>
                <c:pt idx="38170">
                  <c:v>42215.0795764336</c:v>
                </c:pt>
                <c:pt idx="38171">
                  <c:v>42215.079576457603</c:v>
                </c:pt>
                <c:pt idx="38172">
                  <c:v>42215.079576498239</c:v>
                </c:pt>
                <c:pt idx="38173">
                  <c:v>42215.079576502103</c:v>
                </c:pt>
                <c:pt idx="38174">
                  <c:v>42215.079576578399</c:v>
                </c:pt>
                <c:pt idx="38175">
                  <c:v>42215.079576578697</c:v>
                </c:pt>
                <c:pt idx="38176">
                  <c:v>42215.079576592529</c:v>
                </c:pt>
                <c:pt idx="38177">
                  <c:v>42215.079576627199</c:v>
                </c:pt>
                <c:pt idx="38178">
                  <c:v>42215.079576640899</c:v>
                </c:pt>
                <c:pt idx="38179">
                  <c:v>42215.079576668599</c:v>
                </c:pt>
                <c:pt idx="38180">
                  <c:v>42215.079576671284</c:v>
                </c:pt>
                <c:pt idx="38181">
                  <c:v>42215.079576689503</c:v>
                </c:pt>
                <c:pt idx="38182">
                  <c:v>42215.079576723998</c:v>
                </c:pt>
                <c:pt idx="38183">
                  <c:v>42215.079576744429</c:v>
                </c:pt>
                <c:pt idx="38184">
                  <c:v>42215.079576810276</c:v>
                </c:pt>
                <c:pt idx="38185">
                  <c:v>42215.079576857803</c:v>
                </c:pt>
                <c:pt idx="38186">
                  <c:v>42215.079576868098</c:v>
                </c:pt>
                <c:pt idx="38187">
                  <c:v>42215.079576887198</c:v>
                </c:pt>
                <c:pt idx="38188">
                  <c:v>42215.079576893098</c:v>
                </c:pt>
                <c:pt idx="38189">
                  <c:v>42215.079576899698</c:v>
                </c:pt>
                <c:pt idx="38190">
                  <c:v>42215.079576921402</c:v>
                </c:pt>
                <c:pt idx="38191">
                  <c:v>42215.079576964097</c:v>
                </c:pt>
                <c:pt idx="38192">
                  <c:v>42215.079576966302</c:v>
                </c:pt>
                <c:pt idx="38193">
                  <c:v>42215.079577009899</c:v>
                </c:pt>
                <c:pt idx="38194">
                  <c:v>42215.079577042212</c:v>
                </c:pt>
                <c:pt idx="38195">
                  <c:v>42215.079577083001</c:v>
                </c:pt>
                <c:pt idx="38196">
                  <c:v>42215.079577089302</c:v>
                </c:pt>
                <c:pt idx="38197">
                  <c:v>42215.07957712793</c:v>
                </c:pt>
                <c:pt idx="38198">
                  <c:v>42215.079577153199</c:v>
                </c:pt>
                <c:pt idx="38199">
                  <c:v>42215.079577158212</c:v>
                </c:pt>
                <c:pt idx="38200">
                  <c:v>42215.07957717203</c:v>
                </c:pt>
                <c:pt idx="38201">
                  <c:v>42215.079577214899</c:v>
                </c:pt>
                <c:pt idx="38202">
                  <c:v>42215.079577222212</c:v>
                </c:pt>
                <c:pt idx="38203">
                  <c:v>42215.079577241399</c:v>
                </c:pt>
                <c:pt idx="38204">
                  <c:v>42215.079577274213</c:v>
                </c:pt>
                <c:pt idx="38205">
                  <c:v>42215.079577305201</c:v>
                </c:pt>
                <c:pt idx="38206">
                  <c:v>42215.079577320699</c:v>
                </c:pt>
                <c:pt idx="38207">
                  <c:v>42215.079577355929</c:v>
                </c:pt>
                <c:pt idx="38208">
                  <c:v>42215.079577385099</c:v>
                </c:pt>
                <c:pt idx="38209">
                  <c:v>42215.079577424549</c:v>
                </c:pt>
                <c:pt idx="38210">
                  <c:v>42215.079577447228</c:v>
                </c:pt>
                <c:pt idx="38211">
                  <c:v>42215.079577461001</c:v>
                </c:pt>
                <c:pt idx="38212">
                  <c:v>42215.079577468139</c:v>
                </c:pt>
                <c:pt idx="38213">
                  <c:v>42215.0795775062</c:v>
                </c:pt>
                <c:pt idx="38214">
                  <c:v>42215.07957754613</c:v>
                </c:pt>
                <c:pt idx="38215">
                  <c:v>42215.0795775523</c:v>
                </c:pt>
                <c:pt idx="38216">
                  <c:v>42215.079577586897</c:v>
                </c:pt>
                <c:pt idx="38217">
                  <c:v>42215.079577591103</c:v>
                </c:pt>
                <c:pt idx="38218">
                  <c:v>42215.079577617304</c:v>
                </c:pt>
                <c:pt idx="38219">
                  <c:v>42215.079577655197</c:v>
                </c:pt>
                <c:pt idx="38220">
                  <c:v>42215.079577657198</c:v>
                </c:pt>
                <c:pt idx="38221">
                  <c:v>42215.079577738201</c:v>
                </c:pt>
                <c:pt idx="38222">
                  <c:v>42215.079577749602</c:v>
                </c:pt>
                <c:pt idx="38223">
                  <c:v>42215.079577759097</c:v>
                </c:pt>
                <c:pt idx="38224">
                  <c:v>42215.079577783785</c:v>
                </c:pt>
                <c:pt idx="38225">
                  <c:v>42215.079577807403</c:v>
                </c:pt>
                <c:pt idx="38226">
                  <c:v>42215.079577822202</c:v>
                </c:pt>
                <c:pt idx="38227">
                  <c:v>42215.07957782493</c:v>
                </c:pt>
                <c:pt idx="38228">
                  <c:v>42215.07957784913</c:v>
                </c:pt>
                <c:pt idx="38229">
                  <c:v>42215.0795778846</c:v>
                </c:pt>
                <c:pt idx="38230">
                  <c:v>42215.079577902703</c:v>
                </c:pt>
                <c:pt idx="38231">
                  <c:v>42215.079577970202</c:v>
                </c:pt>
                <c:pt idx="38232">
                  <c:v>42215.079578015502</c:v>
                </c:pt>
                <c:pt idx="38233">
                  <c:v>42215.079578041201</c:v>
                </c:pt>
                <c:pt idx="38234">
                  <c:v>42215.079578043929</c:v>
                </c:pt>
                <c:pt idx="38235">
                  <c:v>42215.079578053599</c:v>
                </c:pt>
                <c:pt idx="38236">
                  <c:v>42215.07957807654</c:v>
                </c:pt>
                <c:pt idx="38237">
                  <c:v>42215.079578081</c:v>
                </c:pt>
                <c:pt idx="38238">
                  <c:v>42215.079578122029</c:v>
                </c:pt>
                <c:pt idx="38239">
                  <c:v>42215.07957812414</c:v>
                </c:pt>
                <c:pt idx="38240">
                  <c:v>42215.07957817203</c:v>
                </c:pt>
                <c:pt idx="38241">
                  <c:v>42215.079578202029</c:v>
                </c:pt>
                <c:pt idx="38242">
                  <c:v>42215.079578239529</c:v>
                </c:pt>
                <c:pt idx="38243">
                  <c:v>42215.079578246739</c:v>
                </c:pt>
                <c:pt idx="38244">
                  <c:v>42215.0795782852</c:v>
                </c:pt>
                <c:pt idx="38245">
                  <c:v>42215.079578313198</c:v>
                </c:pt>
                <c:pt idx="38246">
                  <c:v>42215.079578323297</c:v>
                </c:pt>
                <c:pt idx="38247">
                  <c:v>42215.079578338038</c:v>
                </c:pt>
                <c:pt idx="38248">
                  <c:v>42215.07957837623</c:v>
                </c:pt>
                <c:pt idx="38249">
                  <c:v>42215.079578385201</c:v>
                </c:pt>
                <c:pt idx="38250">
                  <c:v>42215.07957839856</c:v>
                </c:pt>
                <c:pt idx="38251">
                  <c:v>42215.079578434139</c:v>
                </c:pt>
                <c:pt idx="38252">
                  <c:v>42215.079578466211</c:v>
                </c:pt>
                <c:pt idx="38253">
                  <c:v>42215.07957847834</c:v>
                </c:pt>
                <c:pt idx="38254">
                  <c:v>42215.079578516685</c:v>
                </c:pt>
                <c:pt idx="38255">
                  <c:v>42215.079578545097</c:v>
                </c:pt>
                <c:pt idx="38256">
                  <c:v>42215.0795785804</c:v>
                </c:pt>
                <c:pt idx="38257">
                  <c:v>42215.0795786163</c:v>
                </c:pt>
                <c:pt idx="38258">
                  <c:v>42215.079578619101</c:v>
                </c:pt>
                <c:pt idx="38259">
                  <c:v>42215.07957864894</c:v>
                </c:pt>
                <c:pt idx="38260">
                  <c:v>42215.079578666002</c:v>
                </c:pt>
                <c:pt idx="38261">
                  <c:v>42215.079578700599</c:v>
                </c:pt>
                <c:pt idx="38262">
                  <c:v>42215.079578709803</c:v>
                </c:pt>
                <c:pt idx="38263">
                  <c:v>42215.079578744699</c:v>
                </c:pt>
                <c:pt idx="38264">
                  <c:v>42215.079578749697</c:v>
                </c:pt>
                <c:pt idx="38265">
                  <c:v>42215.079578777099</c:v>
                </c:pt>
                <c:pt idx="38266">
                  <c:v>42215.0795788127</c:v>
                </c:pt>
                <c:pt idx="38267">
                  <c:v>42215.079578814803</c:v>
                </c:pt>
                <c:pt idx="38268">
                  <c:v>42215.079578898331</c:v>
                </c:pt>
                <c:pt idx="38269">
                  <c:v>42215.07957890843</c:v>
                </c:pt>
                <c:pt idx="38270">
                  <c:v>42215.079578923702</c:v>
                </c:pt>
                <c:pt idx="38271">
                  <c:v>42215.079578941397</c:v>
                </c:pt>
                <c:pt idx="38272">
                  <c:v>42215.079578966703</c:v>
                </c:pt>
                <c:pt idx="38273">
                  <c:v>42215.07957897953</c:v>
                </c:pt>
                <c:pt idx="38274">
                  <c:v>42215.0795789822</c:v>
                </c:pt>
                <c:pt idx="38275">
                  <c:v>42215.079579009303</c:v>
                </c:pt>
                <c:pt idx="38276">
                  <c:v>42215.07957904553</c:v>
                </c:pt>
                <c:pt idx="38277">
                  <c:v>42215.079579059529</c:v>
                </c:pt>
                <c:pt idx="38278">
                  <c:v>42215.079579130303</c:v>
                </c:pt>
                <c:pt idx="38279">
                  <c:v>42215.079579172729</c:v>
                </c:pt>
                <c:pt idx="38280">
                  <c:v>42215.079579194047</c:v>
                </c:pt>
                <c:pt idx="38281">
                  <c:v>42215.079579202429</c:v>
                </c:pt>
                <c:pt idx="38282">
                  <c:v>42215.079579210702</c:v>
                </c:pt>
                <c:pt idx="38283">
                  <c:v>42215.079579234603</c:v>
                </c:pt>
                <c:pt idx="38284">
                  <c:v>42215.079579241399</c:v>
                </c:pt>
                <c:pt idx="38285">
                  <c:v>42215.079579280296</c:v>
                </c:pt>
                <c:pt idx="38286">
                  <c:v>42215.079579282399</c:v>
                </c:pt>
                <c:pt idx="38287">
                  <c:v>42215.079579328041</c:v>
                </c:pt>
                <c:pt idx="38288">
                  <c:v>42215.079579362202</c:v>
                </c:pt>
                <c:pt idx="38289">
                  <c:v>42215.07957939824</c:v>
                </c:pt>
                <c:pt idx="38290">
                  <c:v>42215.079579404213</c:v>
                </c:pt>
                <c:pt idx="38291">
                  <c:v>42215.079579439131</c:v>
                </c:pt>
                <c:pt idx="38292">
                  <c:v>42215.07957946993</c:v>
                </c:pt>
                <c:pt idx="38293">
                  <c:v>42215.079579473429</c:v>
                </c:pt>
                <c:pt idx="38294">
                  <c:v>42215.079579483601</c:v>
                </c:pt>
                <c:pt idx="38295">
                  <c:v>42215.079579524201</c:v>
                </c:pt>
                <c:pt idx="38296">
                  <c:v>42215.079579531484</c:v>
                </c:pt>
                <c:pt idx="38297">
                  <c:v>42215.079579555597</c:v>
                </c:pt>
                <c:pt idx="38298">
                  <c:v>42215.079579594203</c:v>
                </c:pt>
                <c:pt idx="38299">
                  <c:v>42215.079579620098</c:v>
                </c:pt>
                <c:pt idx="38300">
                  <c:v>42215.079579635676</c:v>
                </c:pt>
                <c:pt idx="38301">
                  <c:v>42215.079579670499</c:v>
                </c:pt>
                <c:pt idx="38302">
                  <c:v>42215.079579705503</c:v>
                </c:pt>
                <c:pt idx="38303">
                  <c:v>42215.079579738398</c:v>
                </c:pt>
                <c:pt idx="38304">
                  <c:v>42215.079579761674</c:v>
                </c:pt>
                <c:pt idx="38305">
                  <c:v>42215.079579769903</c:v>
                </c:pt>
                <c:pt idx="38306">
                  <c:v>42215.07957979053</c:v>
                </c:pt>
                <c:pt idx="38307">
                  <c:v>42215.079579826299</c:v>
                </c:pt>
                <c:pt idx="38308">
                  <c:v>42215.079579858611</c:v>
                </c:pt>
                <c:pt idx="38309">
                  <c:v>42215.079579867102</c:v>
                </c:pt>
                <c:pt idx="38310">
                  <c:v>42215.079579902202</c:v>
                </c:pt>
                <c:pt idx="38311">
                  <c:v>42215.079579907499</c:v>
                </c:pt>
                <c:pt idx="38312">
                  <c:v>42215.079579937497</c:v>
                </c:pt>
                <c:pt idx="38313">
                  <c:v>42215.079579969402</c:v>
                </c:pt>
                <c:pt idx="38314">
                  <c:v>42215.079579973302</c:v>
                </c:pt>
                <c:pt idx="38315">
                  <c:v>42215.079580049503</c:v>
                </c:pt>
                <c:pt idx="38316">
                  <c:v>42215.079580056197</c:v>
                </c:pt>
                <c:pt idx="38317">
                  <c:v>42215.0795800583</c:v>
                </c:pt>
                <c:pt idx="38318">
                  <c:v>42215.079580098703</c:v>
                </c:pt>
                <c:pt idx="38319">
                  <c:v>42215.0795801075</c:v>
                </c:pt>
                <c:pt idx="38320">
                  <c:v>42215.079580136597</c:v>
                </c:pt>
                <c:pt idx="38321">
                  <c:v>42215.079580139376</c:v>
                </c:pt>
                <c:pt idx="38322">
                  <c:v>42215.079580169375</c:v>
                </c:pt>
                <c:pt idx="38323">
                  <c:v>42215.079580208199</c:v>
                </c:pt>
                <c:pt idx="38324">
                  <c:v>42215.079580210986</c:v>
                </c:pt>
                <c:pt idx="38325">
                  <c:v>42215.079580290098</c:v>
                </c:pt>
                <c:pt idx="38326">
                  <c:v>42215.079580329999</c:v>
                </c:pt>
                <c:pt idx="38327">
                  <c:v>42215.079580335376</c:v>
                </c:pt>
                <c:pt idx="38328">
                  <c:v>42215.079580347599</c:v>
                </c:pt>
                <c:pt idx="38329">
                  <c:v>42215.079580350284</c:v>
                </c:pt>
                <c:pt idx="38330">
                  <c:v>42215.079580364996</c:v>
                </c:pt>
                <c:pt idx="38331">
                  <c:v>42215.0795804015</c:v>
                </c:pt>
                <c:pt idx="38332">
                  <c:v>42215.0795804359</c:v>
                </c:pt>
                <c:pt idx="38333">
                  <c:v>42215.079580438003</c:v>
                </c:pt>
                <c:pt idx="38334">
                  <c:v>42215.079580498612</c:v>
                </c:pt>
                <c:pt idx="38335">
                  <c:v>42215.079580522084</c:v>
                </c:pt>
                <c:pt idx="38336">
                  <c:v>42215.079580554273</c:v>
                </c:pt>
                <c:pt idx="38337">
                  <c:v>42215.079580561753</c:v>
                </c:pt>
                <c:pt idx="38338">
                  <c:v>42215.079580599675</c:v>
                </c:pt>
                <c:pt idx="38339">
                  <c:v>42215.079580624384</c:v>
                </c:pt>
                <c:pt idx="38340">
                  <c:v>42215.079580633472</c:v>
                </c:pt>
                <c:pt idx="38341">
                  <c:v>42215.079580636484</c:v>
                </c:pt>
                <c:pt idx="38342">
                  <c:v>42215.079580639263</c:v>
                </c:pt>
                <c:pt idx="38343">
                  <c:v>42215.079580682774</c:v>
                </c:pt>
                <c:pt idx="38344">
                  <c:v>42215.079580713253</c:v>
                </c:pt>
                <c:pt idx="38345">
                  <c:v>42215.079580753976</c:v>
                </c:pt>
                <c:pt idx="38346">
                  <c:v>42215.079580789876</c:v>
                </c:pt>
                <c:pt idx="38347">
                  <c:v>42215.079580793084</c:v>
                </c:pt>
                <c:pt idx="38348">
                  <c:v>42215.079580828002</c:v>
                </c:pt>
                <c:pt idx="38349">
                  <c:v>42215.079580865364</c:v>
                </c:pt>
                <c:pt idx="38350">
                  <c:v>42215.079580895384</c:v>
                </c:pt>
                <c:pt idx="38351">
                  <c:v>42215.079580912672</c:v>
                </c:pt>
                <c:pt idx="38352">
                  <c:v>42215.079580922204</c:v>
                </c:pt>
                <c:pt idx="38353">
                  <c:v>42215.079580924998</c:v>
                </c:pt>
                <c:pt idx="38354">
                  <c:v>42215.079580985876</c:v>
                </c:pt>
                <c:pt idx="38355">
                  <c:v>42215.079581016995</c:v>
                </c:pt>
                <c:pt idx="38356">
                  <c:v>42215.079581024598</c:v>
                </c:pt>
                <c:pt idx="38357">
                  <c:v>42215.079581060585</c:v>
                </c:pt>
                <c:pt idx="38358">
                  <c:v>42215.079581062986</c:v>
                </c:pt>
                <c:pt idx="38359">
                  <c:v>42215.0795810973</c:v>
                </c:pt>
                <c:pt idx="38360">
                  <c:v>42215.079581127196</c:v>
                </c:pt>
                <c:pt idx="38361">
                  <c:v>42215.079581129285</c:v>
                </c:pt>
                <c:pt idx="38362">
                  <c:v>42215.079581202102</c:v>
                </c:pt>
                <c:pt idx="38363">
                  <c:v>42215.079581211474</c:v>
                </c:pt>
                <c:pt idx="38364">
                  <c:v>42215.079581214275</c:v>
                </c:pt>
                <c:pt idx="38365">
                  <c:v>42215.079581218</c:v>
                </c:pt>
                <c:pt idx="38366">
                  <c:v>42215.079581255901</c:v>
                </c:pt>
                <c:pt idx="38367">
                  <c:v>42215.079581296697</c:v>
                </c:pt>
                <c:pt idx="38368">
                  <c:v>42215.079581299498</c:v>
                </c:pt>
                <c:pt idx="38369">
                  <c:v>42215.079581329199</c:v>
                </c:pt>
                <c:pt idx="38370">
                  <c:v>42215.079581355276</c:v>
                </c:pt>
                <c:pt idx="38371">
                  <c:v>42215.079581376129</c:v>
                </c:pt>
                <c:pt idx="38372">
                  <c:v>42215.079581450002</c:v>
                </c:pt>
                <c:pt idx="38373">
                  <c:v>42215.079581487596</c:v>
                </c:pt>
                <c:pt idx="38374">
                  <c:v>42215.079581491802</c:v>
                </c:pt>
                <c:pt idx="38375">
                  <c:v>42215.079581497099</c:v>
                </c:pt>
                <c:pt idx="38376">
                  <c:v>42215.0795815069</c:v>
                </c:pt>
                <c:pt idx="38377">
                  <c:v>42215.079581522485</c:v>
                </c:pt>
                <c:pt idx="38378">
                  <c:v>42215.079581560974</c:v>
                </c:pt>
                <c:pt idx="38379">
                  <c:v>42215.079581595084</c:v>
                </c:pt>
                <c:pt idx="38380">
                  <c:v>42215.079581597194</c:v>
                </c:pt>
                <c:pt idx="38381">
                  <c:v>42215.079581649101</c:v>
                </c:pt>
                <c:pt idx="38382">
                  <c:v>42215.079581682076</c:v>
                </c:pt>
                <c:pt idx="38383">
                  <c:v>42215.079581712504</c:v>
                </c:pt>
                <c:pt idx="38384">
                  <c:v>42215.079581718885</c:v>
                </c:pt>
                <c:pt idx="38385">
                  <c:v>42215.079581757076</c:v>
                </c:pt>
                <c:pt idx="38386">
                  <c:v>42215.079581781247</c:v>
                </c:pt>
                <c:pt idx="38387">
                  <c:v>42215.0795817865</c:v>
                </c:pt>
                <c:pt idx="38388">
                  <c:v>42215.079581793085</c:v>
                </c:pt>
                <c:pt idx="38389">
                  <c:v>42215.0795817994</c:v>
                </c:pt>
                <c:pt idx="38390">
                  <c:v>42215.079581840801</c:v>
                </c:pt>
                <c:pt idx="38391">
                  <c:v>42215.079581870501</c:v>
                </c:pt>
                <c:pt idx="38392">
                  <c:v>42215.079581913975</c:v>
                </c:pt>
                <c:pt idx="38393">
                  <c:v>42215.079581942897</c:v>
                </c:pt>
                <c:pt idx="38394">
                  <c:v>42215.0795819505</c:v>
                </c:pt>
                <c:pt idx="38395">
                  <c:v>42215.079581985272</c:v>
                </c:pt>
                <c:pt idx="38396">
                  <c:v>42215.079582025275</c:v>
                </c:pt>
                <c:pt idx="38397">
                  <c:v>42215.079582052997</c:v>
                </c:pt>
                <c:pt idx="38398">
                  <c:v>42215.079582071085</c:v>
                </c:pt>
                <c:pt idx="38399">
                  <c:v>42215.079582076301</c:v>
                </c:pt>
                <c:pt idx="38400">
                  <c:v>42215.079582085775</c:v>
                </c:pt>
                <c:pt idx="38401">
                  <c:v>42215.079582146129</c:v>
                </c:pt>
                <c:pt idx="38402">
                  <c:v>42215.079582173385</c:v>
                </c:pt>
                <c:pt idx="38403">
                  <c:v>42215.079582181876</c:v>
                </c:pt>
                <c:pt idx="38404">
                  <c:v>42215.079582219674</c:v>
                </c:pt>
                <c:pt idx="38405">
                  <c:v>42215.079582220103</c:v>
                </c:pt>
                <c:pt idx="38406">
                  <c:v>42215.079582257204</c:v>
                </c:pt>
                <c:pt idx="38407">
                  <c:v>42215.079582284503</c:v>
                </c:pt>
                <c:pt idx="38408">
                  <c:v>42215.079582286497</c:v>
                </c:pt>
                <c:pt idx="38409">
                  <c:v>42215.079582361985</c:v>
                </c:pt>
                <c:pt idx="38410">
                  <c:v>42215.0795823687</c:v>
                </c:pt>
                <c:pt idx="38411">
                  <c:v>42215.079582378203</c:v>
                </c:pt>
                <c:pt idx="38412">
                  <c:v>42215.079582413375</c:v>
                </c:pt>
                <c:pt idx="38413">
                  <c:v>42215.079582422397</c:v>
                </c:pt>
                <c:pt idx="38414">
                  <c:v>42215.079582448299</c:v>
                </c:pt>
                <c:pt idx="38415">
                  <c:v>42215.079582450999</c:v>
                </c:pt>
                <c:pt idx="38416">
                  <c:v>42215.079582489285</c:v>
                </c:pt>
                <c:pt idx="38417">
                  <c:v>42215.079582515165</c:v>
                </c:pt>
                <c:pt idx="38418">
                  <c:v>42215.079582531653</c:v>
                </c:pt>
                <c:pt idx="38419">
                  <c:v>42215.079582610255</c:v>
                </c:pt>
                <c:pt idx="38420">
                  <c:v>42215.079582644998</c:v>
                </c:pt>
                <c:pt idx="38421">
                  <c:v>42215.079582649276</c:v>
                </c:pt>
                <c:pt idx="38422">
                  <c:v>42215.079582661347</c:v>
                </c:pt>
                <c:pt idx="38423">
                  <c:v>42215.079582682374</c:v>
                </c:pt>
                <c:pt idx="38424">
                  <c:v>42215.079582682985</c:v>
                </c:pt>
                <c:pt idx="38425">
                  <c:v>42215.079582721075</c:v>
                </c:pt>
                <c:pt idx="38426">
                  <c:v>42215.079582750775</c:v>
                </c:pt>
                <c:pt idx="38427">
                  <c:v>42215.0795827529</c:v>
                </c:pt>
                <c:pt idx="38428">
                  <c:v>42215.079582808401</c:v>
                </c:pt>
                <c:pt idx="38429">
                  <c:v>42215.079582842001</c:v>
                </c:pt>
                <c:pt idx="38430">
                  <c:v>42215.079582869184</c:v>
                </c:pt>
                <c:pt idx="38431">
                  <c:v>42215.079582876599</c:v>
                </c:pt>
                <c:pt idx="38432">
                  <c:v>42215.079582914484</c:v>
                </c:pt>
                <c:pt idx="38433">
                  <c:v>42215.079582939194</c:v>
                </c:pt>
                <c:pt idx="38434">
                  <c:v>42215.079582944403</c:v>
                </c:pt>
                <c:pt idx="38435">
                  <c:v>42215.079582952996</c:v>
                </c:pt>
                <c:pt idx="38436">
                  <c:v>42215.079582956401</c:v>
                </c:pt>
                <c:pt idx="38437">
                  <c:v>42215.079582999802</c:v>
                </c:pt>
                <c:pt idx="38438">
                  <c:v>42215.079583027597</c:v>
                </c:pt>
                <c:pt idx="38439">
                  <c:v>42215.079583074003</c:v>
                </c:pt>
                <c:pt idx="38440">
                  <c:v>42215.079583107901</c:v>
                </c:pt>
                <c:pt idx="38441">
                  <c:v>42215.079583108498</c:v>
                </c:pt>
                <c:pt idx="38442">
                  <c:v>42215.079583145911</c:v>
                </c:pt>
                <c:pt idx="38443">
                  <c:v>42215.079583185085</c:v>
                </c:pt>
                <c:pt idx="38444">
                  <c:v>42215.079583210194</c:v>
                </c:pt>
                <c:pt idx="38445">
                  <c:v>42215.079583227998</c:v>
                </c:pt>
                <c:pt idx="38446">
                  <c:v>42215.079583235784</c:v>
                </c:pt>
                <c:pt idx="38447">
                  <c:v>42215.0795832402</c:v>
                </c:pt>
                <c:pt idx="38448">
                  <c:v>42215.079583305996</c:v>
                </c:pt>
                <c:pt idx="38449">
                  <c:v>42215.079583330102</c:v>
                </c:pt>
                <c:pt idx="38450">
                  <c:v>42215.0795833394</c:v>
                </c:pt>
                <c:pt idx="38451">
                  <c:v>42215.079583374099</c:v>
                </c:pt>
                <c:pt idx="38452">
                  <c:v>42215.0795833886</c:v>
                </c:pt>
                <c:pt idx="38453">
                  <c:v>42215.079583417195</c:v>
                </c:pt>
                <c:pt idx="38454">
                  <c:v>42215.07958344603</c:v>
                </c:pt>
                <c:pt idx="38455">
                  <c:v>42215.07958344814</c:v>
                </c:pt>
                <c:pt idx="38456">
                  <c:v>42215.079583516774</c:v>
                </c:pt>
                <c:pt idx="38457">
                  <c:v>42215.079583526196</c:v>
                </c:pt>
                <c:pt idx="38458">
                  <c:v>42215.079583528997</c:v>
                </c:pt>
                <c:pt idx="38459">
                  <c:v>42215.079583537874</c:v>
                </c:pt>
                <c:pt idx="38460">
                  <c:v>42215.079583570776</c:v>
                </c:pt>
                <c:pt idx="38461">
                  <c:v>42215.0795836088</c:v>
                </c:pt>
                <c:pt idx="38462">
                  <c:v>42215.079583611565</c:v>
                </c:pt>
                <c:pt idx="38463">
                  <c:v>42215.079583649276</c:v>
                </c:pt>
                <c:pt idx="38464">
                  <c:v>42215.079583669984</c:v>
                </c:pt>
                <c:pt idx="38465">
                  <c:v>42215.079583687984</c:v>
                </c:pt>
                <c:pt idx="38466">
                  <c:v>42215.079583769984</c:v>
                </c:pt>
                <c:pt idx="38467">
                  <c:v>42215.079583802195</c:v>
                </c:pt>
                <c:pt idx="38468">
                  <c:v>42215.079583806801</c:v>
                </c:pt>
                <c:pt idx="38469">
                  <c:v>42215.079583818901</c:v>
                </c:pt>
                <c:pt idx="38470">
                  <c:v>42215.079583821673</c:v>
                </c:pt>
                <c:pt idx="38471">
                  <c:v>42215.079583840503</c:v>
                </c:pt>
                <c:pt idx="38472">
                  <c:v>42215.079583881175</c:v>
                </c:pt>
                <c:pt idx="38473">
                  <c:v>42215.0795839083</c:v>
                </c:pt>
                <c:pt idx="38474">
                  <c:v>42215.079583910374</c:v>
                </c:pt>
                <c:pt idx="38475">
                  <c:v>42215.079583955674</c:v>
                </c:pt>
                <c:pt idx="38476">
                  <c:v>42215.079584002102</c:v>
                </c:pt>
                <c:pt idx="38477">
                  <c:v>42215.079584027197</c:v>
                </c:pt>
                <c:pt idx="38478">
                  <c:v>42215.079584033774</c:v>
                </c:pt>
                <c:pt idx="38479">
                  <c:v>42215.079584068597</c:v>
                </c:pt>
                <c:pt idx="38480">
                  <c:v>42215.079584095802</c:v>
                </c:pt>
                <c:pt idx="38481">
                  <c:v>42215.079584100997</c:v>
                </c:pt>
                <c:pt idx="38482">
                  <c:v>42215.079584110594</c:v>
                </c:pt>
                <c:pt idx="38483">
                  <c:v>42215.079584112995</c:v>
                </c:pt>
                <c:pt idx="38484">
                  <c:v>42215.0795841543</c:v>
                </c:pt>
                <c:pt idx="38485">
                  <c:v>42215.079584184998</c:v>
                </c:pt>
                <c:pt idx="38486">
                  <c:v>42215.0795842343</c:v>
                </c:pt>
                <c:pt idx="38487">
                  <c:v>42215.079584251704</c:v>
                </c:pt>
                <c:pt idx="38488">
                  <c:v>42215.079584265273</c:v>
                </c:pt>
                <c:pt idx="38489">
                  <c:v>42215.079584300001</c:v>
                </c:pt>
                <c:pt idx="38490">
                  <c:v>42215.079584345003</c:v>
                </c:pt>
                <c:pt idx="38491">
                  <c:v>42215.079584367675</c:v>
                </c:pt>
                <c:pt idx="38492">
                  <c:v>42215.079584385501</c:v>
                </c:pt>
                <c:pt idx="38493">
                  <c:v>42215.079584390711</c:v>
                </c:pt>
                <c:pt idx="38494">
                  <c:v>42215.079584405103</c:v>
                </c:pt>
                <c:pt idx="38495">
                  <c:v>42215.079584466199</c:v>
                </c:pt>
                <c:pt idx="38496">
                  <c:v>42215.079584489598</c:v>
                </c:pt>
                <c:pt idx="38497">
                  <c:v>42215.079584497013</c:v>
                </c:pt>
                <c:pt idx="38498">
                  <c:v>42215.079584534586</c:v>
                </c:pt>
                <c:pt idx="38499">
                  <c:v>42215.079584540996</c:v>
                </c:pt>
                <c:pt idx="38500">
                  <c:v>42215.079584577084</c:v>
                </c:pt>
                <c:pt idx="38501">
                  <c:v>42215.079584598898</c:v>
                </c:pt>
                <c:pt idx="38502">
                  <c:v>42215.079584600986</c:v>
                </c:pt>
                <c:pt idx="38503">
                  <c:v>42215.079584673775</c:v>
                </c:pt>
                <c:pt idx="38504">
                  <c:v>42215.079584679101</c:v>
                </c:pt>
                <c:pt idx="38505">
                  <c:v>42215.079584690997</c:v>
                </c:pt>
                <c:pt idx="38506">
                  <c:v>42215.079584698098</c:v>
                </c:pt>
                <c:pt idx="38507">
                  <c:v>42215.079584728301</c:v>
                </c:pt>
                <c:pt idx="38508">
                  <c:v>42215.079584766085</c:v>
                </c:pt>
                <c:pt idx="38509">
                  <c:v>42215.079584768901</c:v>
                </c:pt>
                <c:pt idx="38510">
                  <c:v>42215.079584809195</c:v>
                </c:pt>
                <c:pt idx="38511">
                  <c:v>42215.079584831772</c:v>
                </c:pt>
                <c:pt idx="38512">
                  <c:v>42215.079584845684</c:v>
                </c:pt>
                <c:pt idx="38513">
                  <c:v>42215.079584930274</c:v>
                </c:pt>
                <c:pt idx="38514">
                  <c:v>42215.0795849598</c:v>
                </c:pt>
                <c:pt idx="38515">
                  <c:v>42215.079584963074</c:v>
                </c:pt>
                <c:pt idx="38516">
                  <c:v>42215.0795849684</c:v>
                </c:pt>
                <c:pt idx="38517">
                  <c:v>42215.079584982675</c:v>
                </c:pt>
                <c:pt idx="38518">
                  <c:v>42215.079584994397</c:v>
                </c:pt>
                <c:pt idx="38519">
                  <c:v>42215.079585041</c:v>
                </c:pt>
                <c:pt idx="38520">
                  <c:v>42215.079585065185</c:v>
                </c:pt>
                <c:pt idx="38521">
                  <c:v>42215.079585067273</c:v>
                </c:pt>
                <c:pt idx="38522">
                  <c:v>42215.079585119376</c:v>
                </c:pt>
                <c:pt idx="38523">
                  <c:v>42215.079585162275</c:v>
                </c:pt>
                <c:pt idx="38524">
                  <c:v>42215.079585183594</c:v>
                </c:pt>
                <c:pt idx="38525">
                  <c:v>42215.079585191284</c:v>
                </c:pt>
                <c:pt idx="38526">
                  <c:v>42215.079585229098</c:v>
                </c:pt>
                <c:pt idx="38527">
                  <c:v>42215.079585252097</c:v>
                </c:pt>
                <c:pt idx="38528">
                  <c:v>42215.079585261585</c:v>
                </c:pt>
                <c:pt idx="38529">
                  <c:v>42215.079585264401</c:v>
                </c:pt>
                <c:pt idx="38530">
                  <c:v>42215.079585272702</c:v>
                </c:pt>
                <c:pt idx="38531">
                  <c:v>42215.079585307998</c:v>
                </c:pt>
                <c:pt idx="38532">
                  <c:v>42215.079585342297</c:v>
                </c:pt>
                <c:pt idx="38533">
                  <c:v>42215.079585394298</c:v>
                </c:pt>
                <c:pt idx="38534">
                  <c:v>42215.079585410102</c:v>
                </c:pt>
                <c:pt idx="38535">
                  <c:v>42215.079585422711</c:v>
                </c:pt>
                <c:pt idx="38536">
                  <c:v>42215.079585460284</c:v>
                </c:pt>
                <c:pt idx="38537">
                  <c:v>42215.0795855049</c:v>
                </c:pt>
                <c:pt idx="38538">
                  <c:v>42215.0795855248</c:v>
                </c:pt>
                <c:pt idx="38539">
                  <c:v>42215.079585540901</c:v>
                </c:pt>
                <c:pt idx="38540">
                  <c:v>42215.079585550273</c:v>
                </c:pt>
                <c:pt idx="38541">
                  <c:v>42215.079585552994</c:v>
                </c:pt>
                <c:pt idx="38542">
                  <c:v>42215.079585626401</c:v>
                </c:pt>
                <c:pt idx="38543">
                  <c:v>42215.079585644897</c:v>
                </c:pt>
                <c:pt idx="38544">
                  <c:v>42215.079585654101</c:v>
                </c:pt>
                <c:pt idx="38545">
                  <c:v>42215.079585697902</c:v>
                </c:pt>
                <c:pt idx="38546">
                  <c:v>42215.079585698702</c:v>
                </c:pt>
                <c:pt idx="38547">
                  <c:v>42215.079585737076</c:v>
                </c:pt>
                <c:pt idx="38548">
                  <c:v>42215.079585756685</c:v>
                </c:pt>
                <c:pt idx="38549">
                  <c:v>42215.079585758802</c:v>
                </c:pt>
                <c:pt idx="38550">
                  <c:v>42215.079585829684</c:v>
                </c:pt>
                <c:pt idx="38551">
                  <c:v>42215.079585837586</c:v>
                </c:pt>
                <c:pt idx="38552">
                  <c:v>42215.079585844498</c:v>
                </c:pt>
                <c:pt idx="38553">
                  <c:v>42215.079585858199</c:v>
                </c:pt>
                <c:pt idx="38554">
                  <c:v>42215.079585885673</c:v>
                </c:pt>
                <c:pt idx="38555">
                  <c:v>42215.079585924002</c:v>
                </c:pt>
                <c:pt idx="38556">
                  <c:v>42215.079585926702</c:v>
                </c:pt>
                <c:pt idx="38557">
                  <c:v>42215.079585968902</c:v>
                </c:pt>
                <c:pt idx="38558">
                  <c:v>42215.0795859887</c:v>
                </c:pt>
                <c:pt idx="38559">
                  <c:v>42215.079586002685</c:v>
                </c:pt>
                <c:pt idx="38560">
                  <c:v>42215.0795860902</c:v>
                </c:pt>
                <c:pt idx="38561">
                  <c:v>42215.079586117085</c:v>
                </c:pt>
                <c:pt idx="38562">
                  <c:v>42215.079586119275</c:v>
                </c:pt>
                <c:pt idx="38563">
                  <c:v>42215.079586127198</c:v>
                </c:pt>
                <c:pt idx="38564">
                  <c:v>42215.079586134198</c:v>
                </c:pt>
                <c:pt idx="38565">
                  <c:v>42215.0795861554</c:v>
                </c:pt>
                <c:pt idx="38566">
                  <c:v>42215.079586201195</c:v>
                </c:pt>
                <c:pt idx="38567">
                  <c:v>42215.079586223503</c:v>
                </c:pt>
                <c:pt idx="38568">
                  <c:v>42215.0795862257</c:v>
                </c:pt>
                <c:pt idx="38569">
                  <c:v>42215.079586290303</c:v>
                </c:pt>
                <c:pt idx="38570">
                  <c:v>42215.079586322303</c:v>
                </c:pt>
                <c:pt idx="38571">
                  <c:v>42215.079586341002</c:v>
                </c:pt>
                <c:pt idx="38572">
                  <c:v>42215.079586348729</c:v>
                </c:pt>
                <c:pt idx="38573">
                  <c:v>42215.079586383385</c:v>
                </c:pt>
                <c:pt idx="38574">
                  <c:v>42215.07958640853</c:v>
                </c:pt>
                <c:pt idx="38575">
                  <c:v>42215.079586413704</c:v>
                </c:pt>
                <c:pt idx="38576">
                  <c:v>42215.079586424297</c:v>
                </c:pt>
                <c:pt idx="38577">
                  <c:v>42215.079586433196</c:v>
                </c:pt>
                <c:pt idx="38578">
                  <c:v>42215.079586467902</c:v>
                </c:pt>
                <c:pt idx="38579">
                  <c:v>42215.079586500004</c:v>
                </c:pt>
                <c:pt idx="38580">
                  <c:v>42215.079586554501</c:v>
                </c:pt>
                <c:pt idx="38581">
                  <c:v>42215.079586580185</c:v>
                </c:pt>
                <c:pt idx="38582">
                  <c:v>42215.079586581574</c:v>
                </c:pt>
                <c:pt idx="38583">
                  <c:v>42215.079586617976</c:v>
                </c:pt>
                <c:pt idx="38584">
                  <c:v>42215.079586664884</c:v>
                </c:pt>
                <c:pt idx="38585">
                  <c:v>42215.079586682194</c:v>
                </c:pt>
                <c:pt idx="38586">
                  <c:v>42215.079586697197</c:v>
                </c:pt>
                <c:pt idx="38587">
                  <c:v>42215.079586702501</c:v>
                </c:pt>
                <c:pt idx="38588">
                  <c:v>42215.079586712185</c:v>
                </c:pt>
                <c:pt idx="38589">
                  <c:v>42215.079586786502</c:v>
                </c:pt>
                <c:pt idx="38590">
                  <c:v>42215.079586802596</c:v>
                </c:pt>
                <c:pt idx="38591">
                  <c:v>42215.079586811873</c:v>
                </c:pt>
                <c:pt idx="38592">
                  <c:v>42215.079586849402</c:v>
                </c:pt>
                <c:pt idx="38593">
                  <c:v>42215.079586861873</c:v>
                </c:pt>
                <c:pt idx="38594">
                  <c:v>42215.079586896703</c:v>
                </c:pt>
                <c:pt idx="38595">
                  <c:v>42215.079586913584</c:v>
                </c:pt>
                <c:pt idx="38596">
                  <c:v>42215.079586917484</c:v>
                </c:pt>
                <c:pt idx="38597">
                  <c:v>42215.079586987384</c:v>
                </c:pt>
                <c:pt idx="38598">
                  <c:v>42215.079586992601</c:v>
                </c:pt>
                <c:pt idx="38599">
                  <c:v>42215.079587002198</c:v>
                </c:pt>
                <c:pt idx="38600">
                  <c:v>42215.079587018598</c:v>
                </c:pt>
                <c:pt idx="38601">
                  <c:v>42215.079587043285</c:v>
                </c:pt>
                <c:pt idx="38602">
                  <c:v>42215.0795870777</c:v>
                </c:pt>
                <c:pt idx="38603">
                  <c:v>42215.0795870804</c:v>
                </c:pt>
                <c:pt idx="38604">
                  <c:v>42215.07958712853</c:v>
                </c:pt>
                <c:pt idx="38605">
                  <c:v>42215.079587143999</c:v>
                </c:pt>
                <c:pt idx="38606">
                  <c:v>42215.079587160501</c:v>
                </c:pt>
                <c:pt idx="38607">
                  <c:v>42215.079587250802</c:v>
                </c:pt>
                <c:pt idx="38608">
                  <c:v>42215.079587274697</c:v>
                </c:pt>
                <c:pt idx="38609">
                  <c:v>42215.079587277403</c:v>
                </c:pt>
                <c:pt idx="38610">
                  <c:v>42215.079587289401</c:v>
                </c:pt>
                <c:pt idx="38611">
                  <c:v>42215.079587310604</c:v>
                </c:pt>
                <c:pt idx="38612">
                  <c:v>42215.079587312684</c:v>
                </c:pt>
                <c:pt idx="38613">
                  <c:v>42215.079587360684</c:v>
                </c:pt>
                <c:pt idx="38614">
                  <c:v>42215.079587379798</c:v>
                </c:pt>
                <c:pt idx="38615">
                  <c:v>42215.079587381784</c:v>
                </c:pt>
                <c:pt idx="38616">
                  <c:v>42215.07958742854</c:v>
                </c:pt>
                <c:pt idx="38617">
                  <c:v>42215.079587482811</c:v>
                </c:pt>
                <c:pt idx="38618">
                  <c:v>42215.079587498039</c:v>
                </c:pt>
                <c:pt idx="38619">
                  <c:v>42215.079587505876</c:v>
                </c:pt>
                <c:pt idx="38620">
                  <c:v>42215.079587543776</c:v>
                </c:pt>
                <c:pt idx="38621">
                  <c:v>42215.079587567474</c:v>
                </c:pt>
                <c:pt idx="38622">
                  <c:v>42215.079587579501</c:v>
                </c:pt>
                <c:pt idx="38623">
                  <c:v>42215.079587582273</c:v>
                </c:pt>
                <c:pt idx="38624">
                  <c:v>42215.079587592802</c:v>
                </c:pt>
                <c:pt idx="38625">
                  <c:v>42215.079587625674</c:v>
                </c:pt>
                <c:pt idx="38626">
                  <c:v>42215.079587657085</c:v>
                </c:pt>
                <c:pt idx="38627">
                  <c:v>42215.079587714885</c:v>
                </c:pt>
                <c:pt idx="38628">
                  <c:v>42215.079587726999</c:v>
                </c:pt>
                <c:pt idx="38629">
                  <c:v>42215.079587737484</c:v>
                </c:pt>
                <c:pt idx="38630">
                  <c:v>42215.079587775384</c:v>
                </c:pt>
                <c:pt idx="38631">
                  <c:v>42215.079587824897</c:v>
                </c:pt>
                <c:pt idx="38632">
                  <c:v>42215.079587838998</c:v>
                </c:pt>
                <c:pt idx="38633">
                  <c:v>42215.0795878551</c:v>
                </c:pt>
                <c:pt idx="38634">
                  <c:v>42215.079587864595</c:v>
                </c:pt>
                <c:pt idx="38635">
                  <c:v>42215.079587867374</c:v>
                </c:pt>
                <c:pt idx="38636">
                  <c:v>42215.079587947097</c:v>
                </c:pt>
                <c:pt idx="38637">
                  <c:v>42215.079587961074</c:v>
                </c:pt>
                <c:pt idx="38638">
                  <c:v>42215.0795879691</c:v>
                </c:pt>
                <c:pt idx="38639">
                  <c:v>42215.079588007196</c:v>
                </c:pt>
                <c:pt idx="38640">
                  <c:v>42215.079588007196</c:v>
                </c:pt>
                <c:pt idx="38641">
                  <c:v>42215.079588056899</c:v>
                </c:pt>
                <c:pt idx="38642">
                  <c:v>42215.079588071196</c:v>
                </c:pt>
                <c:pt idx="38643">
                  <c:v>42215.079588073284</c:v>
                </c:pt>
                <c:pt idx="38644">
                  <c:v>42215.079588144697</c:v>
                </c:pt>
                <c:pt idx="38645">
                  <c:v>42215.079588150002</c:v>
                </c:pt>
                <c:pt idx="38646">
                  <c:v>42215.079588159402</c:v>
                </c:pt>
                <c:pt idx="38647">
                  <c:v>42215.079588179302</c:v>
                </c:pt>
                <c:pt idx="38648">
                  <c:v>42215.079588200599</c:v>
                </c:pt>
                <c:pt idx="38649">
                  <c:v>42215.079588238099</c:v>
                </c:pt>
                <c:pt idx="38650">
                  <c:v>42215.079588240929</c:v>
                </c:pt>
                <c:pt idx="38651">
                  <c:v>42215.079588288798</c:v>
                </c:pt>
                <c:pt idx="38652">
                  <c:v>42215.079588299297</c:v>
                </c:pt>
                <c:pt idx="38653">
                  <c:v>42215.079588320099</c:v>
                </c:pt>
                <c:pt idx="38654">
                  <c:v>42215.079588411376</c:v>
                </c:pt>
                <c:pt idx="38655">
                  <c:v>42215.079588431901</c:v>
                </c:pt>
                <c:pt idx="38656">
                  <c:v>42215.079588434601</c:v>
                </c:pt>
                <c:pt idx="38657">
                  <c:v>42215.079588439803</c:v>
                </c:pt>
                <c:pt idx="38658">
                  <c:v>42215.079588449538</c:v>
                </c:pt>
                <c:pt idx="38659">
                  <c:v>42215.0795884697</c:v>
                </c:pt>
                <c:pt idx="38660">
                  <c:v>42215.079588520995</c:v>
                </c:pt>
                <c:pt idx="38661">
                  <c:v>42215.079588538101</c:v>
                </c:pt>
                <c:pt idx="38662">
                  <c:v>42215.079588540197</c:v>
                </c:pt>
                <c:pt idx="38663">
                  <c:v>42215.079588590401</c:v>
                </c:pt>
                <c:pt idx="38664">
                  <c:v>42215.079588643595</c:v>
                </c:pt>
                <c:pt idx="38665">
                  <c:v>42215.079588656285</c:v>
                </c:pt>
                <c:pt idx="38666">
                  <c:v>42215.079588663364</c:v>
                </c:pt>
                <c:pt idx="38667">
                  <c:v>42215.079588700901</c:v>
                </c:pt>
                <c:pt idx="38668">
                  <c:v>42215.079588723194</c:v>
                </c:pt>
                <c:pt idx="38669">
                  <c:v>42215.079588728397</c:v>
                </c:pt>
                <c:pt idx="38670">
                  <c:v>42215.079588752902</c:v>
                </c:pt>
                <c:pt idx="38671">
                  <c:v>42215.079588754685</c:v>
                </c:pt>
                <c:pt idx="38672">
                  <c:v>42215.079588793</c:v>
                </c:pt>
                <c:pt idx="38673">
                  <c:v>42215.079588814784</c:v>
                </c:pt>
                <c:pt idx="38674">
                  <c:v>42215.079588875502</c:v>
                </c:pt>
                <c:pt idx="38675">
                  <c:v>42215.079588884684</c:v>
                </c:pt>
                <c:pt idx="38676">
                  <c:v>42215.079588894929</c:v>
                </c:pt>
                <c:pt idx="38677">
                  <c:v>42215.0795889293</c:v>
                </c:pt>
                <c:pt idx="38678">
                  <c:v>42215.0795889851</c:v>
                </c:pt>
                <c:pt idx="38679">
                  <c:v>42215.079588997098</c:v>
                </c:pt>
                <c:pt idx="38680">
                  <c:v>42215.079589012596</c:v>
                </c:pt>
                <c:pt idx="38681">
                  <c:v>42215.0795890179</c:v>
                </c:pt>
                <c:pt idx="38682">
                  <c:v>42215.079589038403</c:v>
                </c:pt>
                <c:pt idx="38683">
                  <c:v>42215.079589107285</c:v>
                </c:pt>
                <c:pt idx="38684">
                  <c:v>42215.079589117195</c:v>
                </c:pt>
                <c:pt idx="38685">
                  <c:v>42215.079589126297</c:v>
                </c:pt>
                <c:pt idx="38686">
                  <c:v>42215.079589164285</c:v>
                </c:pt>
                <c:pt idx="38687">
                  <c:v>42215.079589171102</c:v>
                </c:pt>
                <c:pt idx="38688">
                  <c:v>42215.079589217195</c:v>
                </c:pt>
                <c:pt idx="38689">
                  <c:v>42215.07958922843</c:v>
                </c:pt>
                <c:pt idx="38690">
                  <c:v>42215.079589230503</c:v>
                </c:pt>
                <c:pt idx="38691">
                  <c:v>42215.079589301902</c:v>
                </c:pt>
                <c:pt idx="38692">
                  <c:v>42215.079589307097</c:v>
                </c:pt>
                <c:pt idx="38693">
                  <c:v>42215.079589322399</c:v>
                </c:pt>
                <c:pt idx="38694">
                  <c:v>42215.079589339199</c:v>
                </c:pt>
                <c:pt idx="38695">
                  <c:v>42215.079589357701</c:v>
                </c:pt>
                <c:pt idx="38696">
                  <c:v>42215.079589395602</c:v>
                </c:pt>
                <c:pt idx="38697">
                  <c:v>42215.07958939833</c:v>
                </c:pt>
                <c:pt idx="38698">
                  <c:v>42215.079589449138</c:v>
                </c:pt>
                <c:pt idx="38699">
                  <c:v>42215.079589464098</c:v>
                </c:pt>
                <c:pt idx="38700">
                  <c:v>42215.079589475201</c:v>
                </c:pt>
                <c:pt idx="38701">
                  <c:v>42215.079589571076</c:v>
                </c:pt>
                <c:pt idx="38702">
                  <c:v>42215.079589589273</c:v>
                </c:pt>
                <c:pt idx="38703">
                  <c:v>42215.079589592002</c:v>
                </c:pt>
                <c:pt idx="38704">
                  <c:v>42215.079589597284</c:v>
                </c:pt>
                <c:pt idx="38705">
                  <c:v>42215.079589612375</c:v>
                </c:pt>
                <c:pt idx="38706">
                  <c:v>42215.079589626803</c:v>
                </c:pt>
                <c:pt idx="38707">
                  <c:v>42215.079589680994</c:v>
                </c:pt>
                <c:pt idx="38708">
                  <c:v>42215.079589694396</c:v>
                </c:pt>
                <c:pt idx="38709">
                  <c:v>42215.079589696499</c:v>
                </c:pt>
                <c:pt idx="38710">
                  <c:v>42215.079589750196</c:v>
                </c:pt>
                <c:pt idx="38711">
                  <c:v>42215.079589802997</c:v>
                </c:pt>
                <c:pt idx="38712">
                  <c:v>42215.079589812995</c:v>
                </c:pt>
                <c:pt idx="38713">
                  <c:v>42215.0795898207</c:v>
                </c:pt>
                <c:pt idx="38714">
                  <c:v>42215.079589858702</c:v>
                </c:pt>
                <c:pt idx="38715">
                  <c:v>42215.079589882502</c:v>
                </c:pt>
                <c:pt idx="38716">
                  <c:v>42215.079589887784</c:v>
                </c:pt>
                <c:pt idx="38717">
                  <c:v>42215.079589902998</c:v>
                </c:pt>
                <c:pt idx="38718">
                  <c:v>42215.079589913184</c:v>
                </c:pt>
                <c:pt idx="38719">
                  <c:v>42215.07958994653</c:v>
                </c:pt>
                <c:pt idx="38720">
                  <c:v>42215.079589972403</c:v>
                </c:pt>
                <c:pt idx="38721">
                  <c:v>42215.079590034999</c:v>
                </c:pt>
                <c:pt idx="38722">
                  <c:v>42215.079590047098</c:v>
                </c:pt>
                <c:pt idx="38723">
                  <c:v>42215.079590052199</c:v>
                </c:pt>
                <c:pt idx="38724">
                  <c:v>42215.079590089903</c:v>
                </c:pt>
                <c:pt idx="38725">
                  <c:v>42215.079590145302</c:v>
                </c:pt>
                <c:pt idx="38726">
                  <c:v>42215.079590153684</c:v>
                </c:pt>
                <c:pt idx="38727">
                  <c:v>42215.0795901698</c:v>
                </c:pt>
                <c:pt idx="38728">
                  <c:v>42215.079590175003</c:v>
                </c:pt>
                <c:pt idx="38729">
                  <c:v>42215.079590190602</c:v>
                </c:pt>
                <c:pt idx="38730">
                  <c:v>42215.079590267102</c:v>
                </c:pt>
                <c:pt idx="38731">
                  <c:v>42215.079590273701</c:v>
                </c:pt>
                <c:pt idx="38732">
                  <c:v>42215.0795902838</c:v>
                </c:pt>
                <c:pt idx="38733">
                  <c:v>42215.079590325702</c:v>
                </c:pt>
                <c:pt idx="38734">
                  <c:v>42215.079590327499</c:v>
                </c:pt>
                <c:pt idx="38735">
                  <c:v>42215.079590377129</c:v>
                </c:pt>
                <c:pt idx="38736">
                  <c:v>42215.079590388297</c:v>
                </c:pt>
                <c:pt idx="38737">
                  <c:v>42215.079590390429</c:v>
                </c:pt>
                <c:pt idx="38738">
                  <c:v>42215.079590460198</c:v>
                </c:pt>
                <c:pt idx="38739">
                  <c:v>42215.079590465401</c:v>
                </c:pt>
                <c:pt idx="38740">
                  <c:v>42215.079590480498</c:v>
                </c:pt>
                <c:pt idx="38741">
                  <c:v>42215.07959049895</c:v>
                </c:pt>
                <c:pt idx="38742">
                  <c:v>42215.079590515074</c:v>
                </c:pt>
                <c:pt idx="38743">
                  <c:v>42215.079590549802</c:v>
                </c:pt>
                <c:pt idx="38744">
                  <c:v>42215.079590552596</c:v>
                </c:pt>
                <c:pt idx="38745">
                  <c:v>42215.079590608897</c:v>
                </c:pt>
                <c:pt idx="38746">
                  <c:v>42215.079590620997</c:v>
                </c:pt>
                <c:pt idx="38747">
                  <c:v>42215.079590632195</c:v>
                </c:pt>
                <c:pt idx="38748">
                  <c:v>42215.079590730995</c:v>
                </c:pt>
                <c:pt idx="38749">
                  <c:v>42215.079590746711</c:v>
                </c:pt>
                <c:pt idx="38750">
                  <c:v>42215.079590748697</c:v>
                </c:pt>
                <c:pt idx="38751">
                  <c:v>42215.079590754001</c:v>
                </c:pt>
                <c:pt idx="38752">
                  <c:v>42215.079590771675</c:v>
                </c:pt>
                <c:pt idx="38753">
                  <c:v>42215.079590784284</c:v>
                </c:pt>
                <c:pt idx="38754">
                  <c:v>42215.079590841196</c:v>
                </c:pt>
                <c:pt idx="38755">
                  <c:v>42215.079590851885</c:v>
                </c:pt>
                <c:pt idx="38756">
                  <c:v>42215.079590854002</c:v>
                </c:pt>
                <c:pt idx="38757">
                  <c:v>42215.079590907684</c:v>
                </c:pt>
                <c:pt idx="38758">
                  <c:v>42215.079590962901</c:v>
                </c:pt>
                <c:pt idx="38759">
                  <c:v>42215.079590971</c:v>
                </c:pt>
                <c:pt idx="38760">
                  <c:v>42215.079590978203</c:v>
                </c:pt>
                <c:pt idx="38761">
                  <c:v>42215.079591015776</c:v>
                </c:pt>
                <c:pt idx="38762">
                  <c:v>42215.0795910382</c:v>
                </c:pt>
                <c:pt idx="38763">
                  <c:v>42215.079591043497</c:v>
                </c:pt>
                <c:pt idx="38764">
                  <c:v>42215.079591060501</c:v>
                </c:pt>
                <c:pt idx="38765">
                  <c:v>42215.079591073001</c:v>
                </c:pt>
                <c:pt idx="38766">
                  <c:v>42215.079591103997</c:v>
                </c:pt>
                <c:pt idx="38767">
                  <c:v>42215.079591129303</c:v>
                </c:pt>
                <c:pt idx="38768">
                  <c:v>42215.079591195012</c:v>
                </c:pt>
                <c:pt idx="38769">
                  <c:v>42215.079591201596</c:v>
                </c:pt>
                <c:pt idx="38770">
                  <c:v>42215.0795912096</c:v>
                </c:pt>
                <c:pt idx="38771">
                  <c:v>42215.079591247202</c:v>
                </c:pt>
                <c:pt idx="38772">
                  <c:v>42215.079591304799</c:v>
                </c:pt>
                <c:pt idx="38773">
                  <c:v>42215.0795913115</c:v>
                </c:pt>
                <c:pt idx="38774">
                  <c:v>42215.079591328438</c:v>
                </c:pt>
                <c:pt idx="38775">
                  <c:v>42215.079591333597</c:v>
                </c:pt>
                <c:pt idx="38776">
                  <c:v>42215.079591348149</c:v>
                </c:pt>
                <c:pt idx="38777">
                  <c:v>42215.079591426838</c:v>
                </c:pt>
                <c:pt idx="38778">
                  <c:v>42215.079591433285</c:v>
                </c:pt>
                <c:pt idx="38779">
                  <c:v>42215.079591441099</c:v>
                </c:pt>
                <c:pt idx="38780">
                  <c:v>42215.079591475529</c:v>
                </c:pt>
                <c:pt idx="38781">
                  <c:v>42215.079591485497</c:v>
                </c:pt>
                <c:pt idx="38782">
                  <c:v>42215.079591536902</c:v>
                </c:pt>
                <c:pt idx="38783">
                  <c:v>42215.079591542701</c:v>
                </c:pt>
                <c:pt idx="38784">
                  <c:v>42215.079591544803</c:v>
                </c:pt>
                <c:pt idx="38785">
                  <c:v>42215.079591617075</c:v>
                </c:pt>
                <c:pt idx="38786">
                  <c:v>42215.079591622401</c:v>
                </c:pt>
                <c:pt idx="38787">
                  <c:v>42215.079591637776</c:v>
                </c:pt>
                <c:pt idx="38788">
                  <c:v>42215.079591659</c:v>
                </c:pt>
                <c:pt idx="38789">
                  <c:v>42215.079591672897</c:v>
                </c:pt>
                <c:pt idx="38790">
                  <c:v>42215.079591707101</c:v>
                </c:pt>
                <c:pt idx="38791">
                  <c:v>42215.0795917098</c:v>
                </c:pt>
                <c:pt idx="38792">
                  <c:v>42215.079591768903</c:v>
                </c:pt>
                <c:pt idx="38793">
                  <c:v>42215.079591778529</c:v>
                </c:pt>
                <c:pt idx="38794">
                  <c:v>42215.079591792201</c:v>
                </c:pt>
                <c:pt idx="38795">
                  <c:v>42215.079591891001</c:v>
                </c:pt>
                <c:pt idx="38796">
                  <c:v>42215.079591904199</c:v>
                </c:pt>
                <c:pt idx="38797">
                  <c:v>42215.079591906702</c:v>
                </c:pt>
                <c:pt idx="38798">
                  <c:v>42215.079591911875</c:v>
                </c:pt>
                <c:pt idx="38799">
                  <c:v>42215.079591928203</c:v>
                </c:pt>
                <c:pt idx="38800">
                  <c:v>42215.079591938498</c:v>
                </c:pt>
                <c:pt idx="38801">
                  <c:v>42215.079592000598</c:v>
                </c:pt>
                <c:pt idx="38802">
                  <c:v>42215.079592008697</c:v>
                </c:pt>
                <c:pt idx="38803">
                  <c:v>42215.079592010785</c:v>
                </c:pt>
                <c:pt idx="38804">
                  <c:v>42215.079592064998</c:v>
                </c:pt>
                <c:pt idx="38805">
                  <c:v>42215.079592122798</c:v>
                </c:pt>
                <c:pt idx="38806">
                  <c:v>42215.079592127397</c:v>
                </c:pt>
                <c:pt idx="38807">
                  <c:v>42215.079592135684</c:v>
                </c:pt>
                <c:pt idx="38808">
                  <c:v>42215.079592173199</c:v>
                </c:pt>
                <c:pt idx="38809">
                  <c:v>42215.079592196438</c:v>
                </c:pt>
                <c:pt idx="38810">
                  <c:v>42215.079592201597</c:v>
                </c:pt>
                <c:pt idx="38811">
                  <c:v>42215.079592218397</c:v>
                </c:pt>
                <c:pt idx="38812">
                  <c:v>42215.079592232702</c:v>
                </c:pt>
                <c:pt idx="38813">
                  <c:v>42215.079592261784</c:v>
                </c:pt>
                <c:pt idx="38814">
                  <c:v>42215.079592286696</c:v>
                </c:pt>
                <c:pt idx="38815">
                  <c:v>42215.07959235493</c:v>
                </c:pt>
                <c:pt idx="38816">
                  <c:v>42215.079592358939</c:v>
                </c:pt>
                <c:pt idx="38817">
                  <c:v>42215.079592367198</c:v>
                </c:pt>
                <c:pt idx="38818">
                  <c:v>42215.079592401496</c:v>
                </c:pt>
                <c:pt idx="38819">
                  <c:v>42215.079592464601</c:v>
                </c:pt>
                <c:pt idx="38820">
                  <c:v>42215.079592467897</c:v>
                </c:pt>
                <c:pt idx="38821">
                  <c:v>42215.079592484399</c:v>
                </c:pt>
                <c:pt idx="38822">
                  <c:v>42215.079592489601</c:v>
                </c:pt>
                <c:pt idx="38823">
                  <c:v>42215.079592507274</c:v>
                </c:pt>
                <c:pt idx="38824">
                  <c:v>42215.079592586684</c:v>
                </c:pt>
                <c:pt idx="38825">
                  <c:v>42215.079592587776</c:v>
                </c:pt>
                <c:pt idx="38826">
                  <c:v>42215.079592598697</c:v>
                </c:pt>
                <c:pt idx="38827">
                  <c:v>42215.079592636197</c:v>
                </c:pt>
                <c:pt idx="38828">
                  <c:v>42215.0795926426</c:v>
                </c:pt>
                <c:pt idx="38829">
                  <c:v>42215.079592696529</c:v>
                </c:pt>
                <c:pt idx="38830">
                  <c:v>42215.079592699702</c:v>
                </c:pt>
                <c:pt idx="38831">
                  <c:v>42215.079592701884</c:v>
                </c:pt>
                <c:pt idx="38832">
                  <c:v>42215.079592773902</c:v>
                </c:pt>
                <c:pt idx="38833">
                  <c:v>42215.079592779199</c:v>
                </c:pt>
                <c:pt idx="38834">
                  <c:v>42215.079592804002</c:v>
                </c:pt>
                <c:pt idx="38835">
                  <c:v>42215.079592818503</c:v>
                </c:pt>
                <c:pt idx="38836">
                  <c:v>42215.079592830196</c:v>
                </c:pt>
                <c:pt idx="38837">
                  <c:v>42215.079592864902</c:v>
                </c:pt>
                <c:pt idx="38838">
                  <c:v>42215.079592867784</c:v>
                </c:pt>
                <c:pt idx="38839">
                  <c:v>42215.079592928429</c:v>
                </c:pt>
                <c:pt idx="38840">
                  <c:v>42215.079592931885</c:v>
                </c:pt>
                <c:pt idx="38841">
                  <c:v>42215.079592945898</c:v>
                </c:pt>
                <c:pt idx="38842">
                  <c:v>42215.079593050403</c:v>
                </c:pt>
                <c:pt idx="38843">
                  <c:v>42215.079593061673</c:v>
                </c:pt>
                <c:pt idx="38844">
                  <c:v>42215.079593063485</c:v>
                </c:pt>
                <c:pt idx="38845">
                  <c:v>42215.079593068796</c:v>
                </c:pt>
                <c:pt idx="38846">
                  <c:v>42215.079593089802</c:v>
                </c:pt>
                <c:pt idx="38847">
                  <c:v>42215.079593099203</c:v>
                </c:pt>
                <c:pt idx="38848">
                  <c:v>42215.079593160197</c:v>
                </c:pt>
                <c:pt idx="38849">
                  <c:v>42215.079593167597</c:v>
                </c:pt>
                <c:pt idx="38850">
                  <c:v>42215.079593169685</c:v>
                </c:pt>
                <c:pt idx="38851">
                  <c:v>42215.079593220798</c:v>
                </c:pt>
                <c:pt idx="38852">
                  <c:v>42215.0795932822</c:v>
                </c:pt>
                <c:pt idx="38853">
                  <c:v>42215.079593285598</c:v>
                </c:pt>
                <c:pt idx="38854">
                  <c:v>42215.079593293201</c:v>
                </c:pt>
                <c:pt idx="38855">
                  <c:v>42215.079593327297</c:v>
                </c:pt>
                <c:pt idx="38856">
                  <c:v>42215.079593353898</c:v>
                </c:pt>
                <c:pt idx="38857">
                  <c:v>42215.079593359129</c:v>
                </c:pt>
                <c:pt idx="38858">
                  <c:v>42215.07959336893</c:v>
                </c:pt>
                <c:pt idx="38859">
                  <c:v>42215.079593392329</c:v>
                </c:pt>
                <c:pt idx="38860">
                  <c:v>42215.07959339783</c:v>
                </c:pt>
                <c:pt idx="38861">
                  <c:v>42215.079593443799</c:v>
                </c:pt>
                <c:pt idx="38862">
                  <c:v>42215.079593512586</c:v>
                </c:pt>
                <c:pt idx="38863">
                  <c:v>42215.079593514274</c:v>
                </c:pt>
                <c:pt idx="38864">
                  <c:v>42215.079593524497</c:v>
                </c:pt>
                <c:pt idx="38865">
                  <c:v>42215.079593561873</c:v>
                </c:pt>
                <c:pt idx="38866">
                  <c:v>42215.079593624097</c:v>
                </c:pt>
                <c:pt idx="38867">
                  <c:v>42215.079593625604</c:v>
                </c:pt>
                <c:pt idx="38868">
                  <c:v>42215.079593642098</c:v>
                </c:pt>
                <c:pt idx="38869">
                  <c:v>42215.0795936473</c:v>
                </c:pt>
                <c:pt idx="38870">
                  <c:v>42215.079593654897</c:v>
                </c:pt>
                <c:pt idx="38871">
                  <c:v>42215.079593745701</c:v>
                </c:pt>
                <c:pt idx="38872">
                  <c:v>42215.079593746399</c:v>
                </c:pt>
                <c:pt idx="38873">
                  <c:v>42215.079593756098</c:v>
                </c:pt>
                <c:pt idx="38874">
                  <c:v>42215.079593790302</c:v>
                </c:pt>
                <c:pt idx="38875">
                  <c:v>42215.079593797498</c:v>
                </c:pt>
                <c:pt idx="38876">
                  <c:v>42215.079593855997</c:v>
                </c:pt>
                <c:pt idx="38877">
                  <c:v>42215.079593857197</c:v>
                </c:pt>
                <c:pt idx="38878">
                  <c:v>42215.079593861075</c:v>
                </c:pt>
                <c:pt idx="38879">
                  <c:v>42215.079593931674</c:v>
                </c:pt>
                <c:pt idx="38880">
                  <c:v>42215.079593937102</c:v>
                </c:pt>
                <c:pt idx="38881">
                  <c:v>42215.079593946612</c:v>
                </c:pt>
                <c:pt idx="38882">
                  <c:v>42215.079593978538</c:v>
                </c:pt>
                <c:pt idx="38883">
                  <c:v>42215.079593988099</c:v>
                </c:pt>
                <c:pt idx="38884">
                  <c:v>42215.07959402493</c:v>
                </c:pt>
                <c:pt idx="38885">
                  <c:v>42215.079594027702</c:v>
                </c:pt>
                <c:pt idx="38886">
                  <c:v>42215.079594087285</c:v>
                </c:pt>
                <c:pt idx="38887">
                  <c:v>42215.079594087802</c:v>
                </c:pt>
                <c:pt idx="38888">
                  <c:v>42215.079594103801</c:v>
                </c:pt>
                <c:pt idx="38889">
                  <c:v>42215.079594210598</c:v>
                </c:pt>
                <c:pt idx="38890">
                  <c:v>42215.079594218929</c:v>
                </c:pt>
                <c:pt idx="38891">
                  <c:v>42215.079594221897</c:v>
                </c:pt>
                <c:pt idx="38892">
                  <c:v>42215.079594234099</c:v>
                </c:pt>
                <c:pt idx="38893">
                  <c:v>42215.07959423693</c:v>
                </c:pt>
                <c:pt idx="38894">
                  <c:v>42215.079594256611</c:v>
                </c:pt>
                <c:pt idx="38895">
                  <c:v>42215.079594319897</c:v>
                </c:pt>
                <c:pt idx="38896">
                  <c:v>42215.079594323302</c:v>
                </c:pt>
                <c:pt idx="38897">
                  <c:v>42215.079594325398</c:v>
                </c:pt>
                <c:pt idx="38898">
                  <c:v>42215.079594380702</c:v>
                </c:pt>
                <c:pt idx="38899">
                  <c:v>42215.07959444193</c:v>
                </c:pt>
                <c:pt idx="38900">
                  <c:v>42215.079594442839</c:v>
                </c:pt>
                <c:pt idx="38901">
                  <c:v>42215.079594450697</c:v>
                </c:pt>
                <c:pt idx="38902">
                  <c:v>42215.07959448803</c:v>
                </c:pt>
                <c:pt idx="38903">
                  <c:v>42215.079594510673</c:v>
                </c:pt>
                <c:pt idx="38904">
                  <c:v>42215.079594515875</c:v>
                </c:pt>
                <c:pt idx="38905">
                  <c:v>42215.079594529801</c:v>
                </c:pt>
                <c:pt idx="38906">
                  <c:v>42215.079594551775</c:v>
                </c:pt>
                <c:pt idx="38907">
                  <c:v>42215.0795945711</c:v>
                </c:pt>
                <c:pt idx="38908">
                  <c:v>42215.079594600997</c:v>
                </c:pt>
                <c:pt idx="38909">
                  <c:v>42215.079594674702</c:v>
                </c:pt>
                <c:pt idx="38910">
                  <c:v>42215.0795946828</c:v>
                </c:pt>
                <c:pt idx="38911">
                  <c:v>42215.079594685194</c:v>
                </c:pt>
                <c:pt idx="38912">
                  <c:v>42215.079594716102</c:v>
                </c:pt>
                <c:pt idx="38913">
                  <c:v>42215.079594782997</c:v>
                </c:pt>
                <c:pt idx="38914">
                  <c:v>42215.079594783776</c:v>
                </c:pt>
                <c:pt idx="38915">
                  <c:v>42215.079594799099</c:v>
                </c:pt>
                <c:pt idx="38916">
                  <c:v>42215.079594804403</c:v>
                </c:pt>
                <c:pt idx="38917">
                  <c:v>42215.079594813586</c:v>
                </c:pt>
                <c:pt idx="38918">
                  <c:v>42215.079594904499</c:v>
                </c:pt>
                <c:pt idx="38919">
                  <c:v>42215.079594906703</c:v>
                </c:pt>
                <c:pt idx="38920">
                  <c:v>42215.079594914001</c:v>
                </c:pt>
                <c:pt idx="38921">
                  <c:v>42215.079594953684</c:v>
                </c:pt>
                <c:pt idx="38922">
                  <c:v>42215.079594975199</c:v>
                </c:pt>
                <c:pt idx="38923">
                  <c:v>42215.079595015675</c:v>
                </c:pt>
                <c:pt idx="38924">
                  <c:v>42215.079595015901</c:v>
                </c:pt>
                <c:pt idx="38925">
                  <c:v>42215.079595018098</c:v>
                </c:pt>
                <c:pt idx="38926">
                  <c:v>42215.079595096839</c:v>
                </c:pt>
                <c:pt idx="38927">
                  <c:v>42215.079595103402</c:v>
                </c:pt>
                <c:pt idx="38928">
                  <c:v>42215.07959513853</c:v>
                </c:pt>
                <c:pt idx="38929">
                  <c:v>42215.079595145799</c:v>
                </c:pt>
                <c:pt idx="38930">
                  <c:v>42215.079595154799</c:v>
                </c:pt>
                <c:pt idx="38931">
                  <c:v>42215.079595182302</c:v>
                </c:pt>
                <c:pt idx="38932">
                  <c:v>42215.079595185103</c:v>
                </c:pt>
                <c:pt idx="38933">
                  <c:v>42215.079595247829</c:v>
                </c:pt>
                <c:pt idx="38934">
                  <c:v>42215.07959525253</c:v>
                </c:pt>
                <c:pt idx="38935">
                  <c:v>42215.079595260897</c:v>
                </c:pt>
                <c:pt idx="38936">
                  <c:v>42215.079595370429</c:v>
                </c:pt>
                <c:pt idx="38937">
                  <c:v>42215.079595377698</c:v>
                </c:pt>
                <c:pt idx="38938">
                  <c:v>42215.07959539615</c:v>
                </c:pt>
                <c:pt idx="38939">
                  <c:v>42215.079595398958</c:v>
                </c:pt>
                <c:pt idx="38940">
                  <c:v>42215.079595413685</c:v>
                </c:pt>
                <c:pt idx="38941">
                  <c:v>42215.07959543413</c:v>
                </c:pt>
                <c:pt idx="38942">
                  <c:v>42215.079595479699</c:v>
                </c:pt>
                <c:pt idx="38943">
                  <c:v>42215.079595480711</c:v>
                </c:pt>
                <c:pt idx="38944">
                  <c:v>42215.079595482799</c:v>
                </c:pt>
                <c:pt idx="38945">
                  <c:v>42215.079595535586</c:v>
                </c:pt>
                <c:pt idx="38946">
                  <c:v>42215.079595599796</c:v>
                </c:pt>
                <c:pt idx="38947">
                  <c:v>42215.079595602198</c:v>
                </c:pt>
                <c:pt idx="38948">
                  <c:v>42215.079595609503</c:v>
                </c:pt>
                <c:pt idx="38949">
                  <c:v>42215.079595645198</c:v>
                </c:pt>
                <c:pt idx="38950">
                  <c:v>42215.079595681673</c:v>
                </c:pt>
                <c:pt idx="38951">
                  <c:v>42215.079595684285</c:v>
                </c:pt>
                <c:pt idx="38952">
                  <c:v>42215.079595711773</c:v>
                </c:pt>
                <c:pt idx="38953">
                  <c:v>42215.079595730276</c:v>
                </c:pt>
                <c:pt idx="38954">
                  <c:v>42215.079595737501</c:v>
                </c:pt>
                <c:pt idx="38955">
                  <c:v>42215.079595758529</c:v>
                </c:pt>
                <c:pt idx="38956">
                  <c:v>42215.079595827498</c:v>
                </c:pt>
                <c:pt idx="38957">
                  <c:v>42215.079595834002</c:v>
                </c:pt>
                <c:pt idx="38958">
                  <c:v>42215.079595841198</c:v>
                </c:pt>
                <c:pt idx="38959">
                  <c:v>42215.079595873503</c:v>
                </c:pt>
                <c:pt idx="38960">
                  <c:v>42215.079595940297</c:v>
                </c:pt>
                <c:pt idx="38961">
                  <c:v>42215.079595944029</c:v>
                </c:pt>
                <c:pt idx="38962">
                  <c:v>42215.0795959678</c:v>
                </c:pt>
                <c:pt idx="38963">
                  <c:v>42215.0795959772</c:v>
                </c:pt>
                <c:pt idx="38964">
                  <c:v>42215.079595979929</c:v>
                </c:pt>
                <c:pt idx="38965">
                  <c:v>42215.079596060503</c:v>
                </c:pt>
                <c:pt idx="38966">
                  <c:v>42215.079596065902</c:v>
                </c:pt>
                <c:pt idx="38967">
                  <c:v>42215.079596073097</c:v>
                </c:pt>
                <c:pt idx="38968">
                  <c:v>42215.079596108299</c:v>
                </c:pt>
                <c:pt idx="38969">
                  <c:v>42215.079596115902</c:v>
                </c:pt>
                <c:pt idx="38970">
                  <c:v>42215.079596172603</c:v>
                </c:pt>
                <c:pt idx="38971">
                  <c:v>42215.079596174699</c:v>
                </c:pt>
                <c:pt idx="38972">
                  <c:v>42215.07959617614</c:v>
                </c:pt>
                <c:pt idx="38973">
                  <c:v>42215.079596257012</c:v>
                </c:pt>
                <c:pt idx="38974">
                  <c:v>42215.079596264797</c:v>
                </c:pt>
                <c:pt idx="38975">
                  <c:v>42215.07959627713</c:v>
                </c:pt>
                <c:pt idx="38976">
                  <c:v>42215.07959629815</c:v>
                </c:pt>
                <c:pt idx="38977">
                  <c:v>42215.079596302799</c:v>
                </c:pt>
                <c:pt idx="38978">
                  <c:v>42215.079596340031</c:v>
                </c:pt>
                <c:pt idx="38979">
                  <c:v>42215.07959634273</c:v>
                </c:pt>
                <c:pt idx="38980">
                  <c:v>42215.079596404699</c:v>
                </c:pt>
                <c:pt idx="38981">
                  <c:v>42215.079596408141</c:v>
                </c:pt>
                <c:pt idx="38982">
                  <c:v>42215.079596418611</c:v>
                </c:pt>
                <c:pt idx="38983">
                  <c:v>42215.079596530195</c:v>
                </c:pt>
                <c:pt idx="38984">
                  <c:v>42215.079596534102</c:v>
                </c:pt>
                <c:pt idx="38985">
                  <c:v>42215.079596553594</c:v>
                </c:pt>
                <c:pt idx="38986">
                  <c:v>42215.079596556301</c:v>
                </c:pt>
                <c:pt idx="38987">
                  <c:v>42215.0795965711</c:v>
                </c:pt>
                <c:pt idx="38988">
                  <c:v>42215.079596582</c:v>
                </c:pt>
                <c:pt idx="38989">
                  <c:v>42215.079596638403</c:v>
                </c:pt>
                <c:pt idx="38990">
                  <c:v>42215.0795966402</c:v>
                </c:pt>
                <c:pt idx="38991">
                  <c:v>42215.079596640498</c:v>
                </c:pt>
                <c:pt idx="38992">
                  <c:v>42215.079596691685</c:v>
                </c:pt>
                <c:pt idx="38993">
                  <c:v>42215.079596757801</c:v>
                </c:pt>
                <c:pt idx="38994">
                  <c:v>42215.079596762196</c:v>
                </c:pt>
                <c:pt idx="38995">
                  <c:v>42215.079596765194</c:v>
                </c:pt>
                <c:pt idx="38996">
                  <c:v>42215.079596799529</c:v>
                </c:pt>
                <c:pt idx="38997">
                  <c:v>42215.079596840311</c:v>
                </c:pt>
                <c:pt idx="38998">
                  <c:v>42215.079596843098</c:v>
                </c:pt>
                <c:pt idx="38999">
                  <c:v>42215.079596872398</c:v>
                </c:pt>
                <c:pt idx="39000">
                  <c:v>42215.079596889002</c:v>
                </c:pt>
                <c:pt idx="39001">
                  <c:v>42215.079596898038</c:v>
                </c:pt>
                <c:pt idx="39002">
                  <c:v>42215.079596915675</c:v>
                </c:pt>
                <c:pt idx="39003">
                  <c:v>42215.079596982599</c:v>
                </c:pt>
                <c:pt idx="39004">
                  <c:v>42215.079596994299</c:v>
                </c:pt>
                <c:pt idx="39005">
                  <c:v>42215.079596998541</c:v>
                </c:pt>
                <c:pt idx="39006">
                  <c:v>42215.079597030803</c:v>
                </c:pt>
                <c:pt idx="39007">
                  <c:v>42215.079597097429</c:v>
                </c:pt>
                <c:pt idx="39008">
                  <c:v>42215.079597104203</c:v>
                </c:pt>
                <c:pt idx="39009">
                  <c:v>42215.079597131684</c:v>
                </c:pt>
                <c:pt idx="39010">
                  <c:v>42215.079597134398</c:v>
                </c:pt>
                <c:pt idx="39011">
                  <c:v>42215.079597166798</c:v>
                </c:pt>
                <c:pt idx="39012">
                  <c:v>42215.0795972173</c:v>
                </c:pt>
                <c:pt idx="39013">
                  <c:v>42215.07959722614</c:v>
                </c:pt>
                <c:pt idx="39014">
                  <c:v>42215.079597228949</c:v>
                </c:pt>
                <c:pt idx="39015">
                  <c:v>42215.079597265503</c:v>
                </c:pt>
                <c:pt idx="39016">
                  <c:v>42215.079597285898</c:v>
                </c:pt>
                <c:pt idx="39017">
                  <c:v>42215.079597329612</c:v>
                </c:pt>
                <c:pt idx="39018">
                  <c:v>42215.079597333402</c:v>
                </c:pt>
                <c:pt idx="39019">
                  <c:v>42215.079597336138</c:v>
                </c:pt>
                <c:pt idx="39020">
                  <c:v>42215.079597418939</c:v>
                </c:pt>
                <c:pt idx="39021">
                  <c:v>42215.079597421602</c:v>
                </c:pt>
                <c:pt idx="39022">
                  <c:v>42215.079597458229</c:v>
                </c:pt>
                <c:pt idx="39023">
                  <c:v>42215.079597461001</c:v>
                </c:pt>
                <c:pt idx="39024">
                  <c:v>42215.079597475429</c:v>
                </c:pt>
                <c:pt idx="39025">
                  <c:v>42215.079597497213</c:v>
                </c:pt>
                <c:pt idx="39026">
                  <c:v>42215.0795975</c:v>
                </c:pt>
                <c:pt idx="39027">
                  <c:v>42215.079597567084</c:v>
                </c:pt>
                <c:pt idx="39028">
                  <c:v>42215.079597568198</c:v>
                </c:pt>
                <c:pt idx="39029">
                  <c:v>42215.0795975699</c:v>
                </c:pt>
                <c:pt idx="39030">
                  <c:v>42215.079597689997</c:v>
                </c:pt>
                <c:pt idx="39031">
                  <c:v>42215.079597692929</c:v>
                </c:pt>
                <c:pt idx="39032">
                  <c:v>42215.079597709002</c:v>
                </c:pt>
                <c:pt idx="39033">
                  <c:v>42215.079597711774</c:v>
                </c:pt>
                <c:pt idx="39034">
                  <c:v>42215.079597728829</c:v>
                </c:pt>
                <c:pt idx="39035">
                  <c:v>42215.079597742297</c:v>
                </c:pt>
                <c:pt idx="39036">
                  <c:v>42215.079597797798</c:v>
                </c:pt>
                <c:pt idx="39037">
                  <c:v>42215.07959779993</c:v>
                </c:pt>
                <c:pt idx="39038">
                  <c:v>42215.079597800002</c:v>
                </c:pt>
                <c:pt idx="39039">
                  <c:v>42215.07959784894</c:v>
                </c:pt>
                <c:pt idx="39040">
                  <c:v>42215.079597914802</c:v>
                </c:pt>
                <c:pt idx="39041">
                  <c:v>42215.07959792253</c:v>
                </c:pt>
                <c:pt idx="39042">
                  <c:v>42215.079597924203</c:v>
                </c:pt>
                <c:pt idx="39043">
                  <c:v>42215.079597956697</c:v>
                </c:pt>
                <c:pt idx="39044">
                  <c:v>42215.079597999538</c:v>
                </c:pt>
                <c:pt idx="39045">
                  <c:v>42215.079598002201</c:v>
                </c:pt>
                <c:pt idx="39046">
                  <c:v>42215.079598032011</c:v>
                </c:pt>
                <c:pt idx="39047">
                  <c:v>42215.079598048338</c:v>
                </c:pt>
                <c:pt idx="39048">
                  <c:v>42215.079598058212</c:v>
                </c:pt>
                <c:pt idx="39049">
                  <c:v>42215.079598073396</c:v>
                </c:pt>
                <c:pt idx="39050">
                  <c:v>42215.079598147029</c:v>
                </c:pt>
                <c:pt idx="39051">
                  <c:v>42215.079598154131</c:v>
                </c:pt>
                <c:pt idx="39052">
                  <c:v>42215.079598155797</c:v>
                </c:pt>
                <c:pt idx="39053">
                  <c:v>42215.079598191202</c:v>
                </c:pt>
                <c:pt idx="39054">
                  <c:v>42215.079598254939</c:v>
                </c:pt>
                <c:pt idx="39055">
                  <c:v>42215.079598263903</c:v>
                </c:pt>
                <c:pt idx="39056">
                  <c:v>42215.079598285498</c:v>
                </c:pt>
                <c:pt idx="39057">
                  <c:v>42215.079598290729</c:v>
                </c:pt>
                <c:pt idx="39058">
                  <c:v>42215.079598297729</c:v>
                </c:pt>
                <c:pt idx="39059">
                  <c:v>42215.079598377299</c:v>
                </c:pt>
                <c:pt idx="39060">
                  <c:v>42215.079598385797</c:v>
                </c:pt>
                <c:pt idx="39061">
                  <c:v>42215.079598387529</c:v>
                </c:pt>
                <c:pt idx="39062">
                  <c:v>42215.079598423028</c:v>
                </c:pt>
                <c:pt idx="39063">
                  <c:v>42215.079598427612</c:v>
                </c:pt>
                <c:pt idx="39064">
                  <c:v>42215.079598488141</c:v>
                </c:pt>
                <c:pt idx="39065">
                  <c:v>42215.079598490229</c:v>
                </c:pt>
                <c:pt idx="39066">
                  <c:v>42215.079598495839</c:v>
                </c:pt>
                <c:pt idx="39067">
                  <c:v>42215.079598578202</c:v>
                </c:pt>
                <c:pt idx="39068">
                  <c:v>42215.079598580902</c:v>
                </c:pt>
                <c:pt idx="39069">
                  <c:v>42215.0795986171</c:v>
                </c:pt>
                <c:pt idx="39070">
                  <c:v>42215.079598618802</c:v>
                </c:pt>
                <c:pt idx="39071">
                  <c:v>42215.079598634598</c:v>
                </c:pt>
                <c:pt idx="39072">
                  <c:v>42215.0795986511</c:v>
                </c:pt>
                <c:pt idx="39073">
                  <c:v>42215.0795986538</c:v>
                </c:pt>
                <c:pt idx="39074">
                  <c:v>42215.079598722601</c:v>
                </c:pt>
                <c:pt idx="39075">
                  <c:v>42215.079598727702</c:v>
                </c:pt>
                <c:pt idx="39076">
                  <c:v>42215.079598733675</c:v>
                </c:pt>
                <c:pt idx="39077">
                  <c:v>42215.079598848541</c:v>
                </c:pt>
                <c:pt idx="39078">
                  <c:v>42215.0795988502</c:v>
                </c:pt>
                <c:pt idx="39079">
                  <c:v>42215.079598867604</c:v>
                </c:pt>
                <c:pt idx="39080">
                  <c:v>42215.079598870398</c:v>
                </c:pt>
                <c:pt idx="39081">
                  <c:v>42215.079598885903</c:v>
                </c:pt>
                <c:pt idx="39082">
                  <c:v>42215.079598902703</c:v>
                </c:pt>
                <c:pt idx="39083">
                  <c:v>42215.079598954129</c:v>
                </c:pt>
                <c:pt idx="39084">
                  <c:v>42215.079598956203</c:v>
                </c:pt>
                <c:pt idx="39085">
                  <c:v>42215.079598959601</c:v>
                </c:pt>
                <c:pt idx="39086">
                  <c:v>42215.079599018798</c:v>
                </c:pt>
                <c:pt idx="39087">
                  <c:v>42215.079599071898</c:v>
                </c:pt>
                <c:pt idx="39088">
                  <c:v>42215.0795990802</c:v>
                </c:pt>
                <c:pt idx="39089">
                  <c:v>42215.079599081902</c:v>
                </c:pt>
                <c:pt idx="39090">
                  <c:v>42215.079599117198</c:v>
                </c:pt>
                <c:pt idx="39091">
                  <c:v>42215.079599154829</c:v>
                </c:pt>
                <c:pt idx="39092">
                  <c:v>42215.079599161501</c:v>
                </c:pt>
                <c:pt idx="39093">
                  <c:v>42215.079599191529</c:v>
                </c:pt>
                <c:pt idx="39094">
                  <c:v>42215.079599204939</c:v>
                </c:pt>
                <c:pt idx="39095">
                  <c:v>42215.079599212098</c:v>
                </c:pt>
                <c:pt idx="39096">
                  <c:v>42215.079599230601</c:v>
                </c:pt>
                <c:pt idx="39097">
                  <c:v>42215.079599305129</c:v>
                </c:pt>
                <c:pt idx="39098">
                  <c:v>42215.079599311801</c:v>
                </c:pt>
                <c:pt idx="39099">
                  <c:v>42215.079599313911</c:v>
                </c:pt>
                <c:pt idx="39100">
                  <c:v>42215.079599354838</c:v>
                </c:pt>
                <c:pt idx="39101">
                  <c:v>42215.079599411598</c:v>
                </c:pt>
                <c:pt idx="39102">
                  <c:v>42215.07959942353</c:v>
                </c:pt>
                <c:pt idx="39103">
                  <c:v>42215.079599445438</c:v>
                </c:pt>
                <c:pt idx="39104">
                  <c:v>42215.07959944816</c:v>
                </c:pt>
                <c:pt idx="39105">
                  <c:v>42215.079599478559</c:v>
                </c:pt>
                <c:pt idx="39106">
                  <c:v>42215.079599531484</c:v>
                </c:pt>
                <c:pt idx="39107">
                  <c:v>42215.079599543111</c:v>
                </c:pt>
                <c:pt idx="39108">
                  <c:v>42215.079599545803</c:v>
                </c:pt>
                <c:pt idx="39109">
                  <c:v>42215.079599581273</c:v>
                </c:pt>
                <c:pt idx="39110">
                  <c:v>42215.0795995843</c:v>
                </c:pt>
                <c:pt idx="39111">
                  <c:v>42215.079599644931</c:v>
                </c:pt>
                <c:pt idx="39112">
                  <c:v>42215.079599647011</c:v>
                </c:pt>
                <c:pt idx="39113">
                  <c:v>42215.079599655401</c:v>
                </c:pt>
                <c:pt idx="39114">
                  <c:v>42215.079599730198</c:v>
                </c:pt>
                <c:pt idx="39115">
                  <c:v>42215.079599739598</c:v>
                </c:pt>
                <c:pt idx="39116">
                  <c:v>42215.079599747602</c:v>
                </c:pt>
                <c:pt idx="39117">
                  <c:v>42215.079599774603</c:v>
                </c:pt>
                <c:pt idx="39118">
                  <c:v>42215.079599777899</c:v>
                </c:pt>
                <c:pt idx="39119">
                  <c:v>42215.079599811674</c:v>
                </c:pt>
                <c:pt idx="39120">
                  <c:v>42215.079599814402</c:v>
                </c:pt>
                <c:pt idx="39121">
                  <c:v>42215.079599882003</c:v>
                </c:pt>
                <c:pt idx="39122">
                  <c:v>42215.079599884797</c:v>
                </c:pt>
                <c:pt idx="39123">
                  <c:v>42215.079599887496</c:v>
                </c:pt>
                <c:pt idx="39124">
                  <c:v>42215.079600006102</c:v>
                </c:pt>
                <c:pt idx="39125">
                  <c:v>42215.0796000099</c:v>
                </c:pt>
                <c:pt idx="39126">
                  <c:v>42215.079600021076</c:v>
                </c:pt>
                <c:pt idx="39127">
                  <c:v>42215.079600028897</c:v>
                </c:pt>
                <c:pt idx="39128">
                  <c:v>42215.079600033263</c:v>
                </c:pt>
                <c:pt idx="39129">
                  <c:v>42215.079600040001</c:v>
                </c:pt>
                <c:pt idx="39130">
                  <c:v>42215.079600112185</c:v>
                </c:pt>
                <c:pt idx="39131">
                  <c:v>42215.079600114484</c:v>
                </c:pt>
                <c:pt idx="39132">
                  <c:v>42215.079600119476</c:v>
                </c:pt>
                <c:pt idx="39133">
                  <c:v>42215.079600163263</c:v>
                </c:pt>
                <c:pt idx="39134">
                  <c:v>42215.079600230274</c:v>
                </c:pt>
                <c:pt idx="39135">
                  <c:v>42215.079600237375</c:v>
                </c:pt>
                <c:pt idx="39136">
                  <c:v>42215.079600241785</c:v>
                </c:pt>
                <c:pt idx="39137">
                  <c:v>42215.079600274497</c:v>
                </c:pt>
                <c:pt idx="39138">
                  <c:v>42215.079600313475</c:v>
                </c:pt>
                <c:pt idx="39139">
                  <c:v>42215.079600316196</c:v>
                </c:pt>
                <c:pt idx="39140">
                  <c:v>42215.079600351375</c:v>
                </c:pt>
                <c:pt idx="39141">
                  <c:v>42215.079600362194</c:v>
                </c:pt>
                <c:pt idx="39142">
                  <c:v>42215.079600369376</c:v>
                </c:pt>
                <c:pt idx="39143">
                  <c:v>42215.079600388002</c:v>
                </c:pt>
                <c:pt idx="39144">
                  <c:v>42215.079600459503</c:v>
                </c:pt>
                <c:pt idx="39145">
                  <c:v>42215.079600468998</c:v>
                </c:pt>
                <c:pt idx="39146">
                  <c:v>42215.079600473597</c:v>
                </c:pt>
                <c:pt idx="39147">
                  <c:v>42215.079600502773</c:v>
                </c:pt>
                <c:pt idx="39148">
                  <c:v>42215.079600569574</c:v>
                </c:pt>
                <c:pt idx="39149">
                  <c:v>42215.079600583165</c:v>
                </c:pt>
                <c:pt idx="39150">
                  <c:v>42215.079600600584</c:v>
                </c:pt>
                <c:pt idx="39151">
                  <c:v>42215.079600607176</c:v>
                </c:pt>
                <c:pt idx="39152">
                  <c:v>42215.079600630372</c:v>
                </c:pt>
                <c:pt idx="39153">
                  <c:v>42215.0796006901</c:v>
                </c:pt>
                <c:pt idx="39154">
                  <c:v>42215.079600700476</c:v>
                </c:pt>
                <c:pt idx="39155">
                  <c:v>42215.079600705372</c:v>
                </c:pt>
                <c:pt idx="39156">
                  <c:v>42215.079600737976</c:v>
                </c:pt>
                <c:pt idx="39157">
                  <c:v>42215.079600757184</c:v>
                </c:pt>
                <c:pt idx="39158">
                  <c:v>42215.079600801575</c:v>
                </c:pt>
                <c:pt idx="39159">
                  <c:v>42215.079600805475</c:v>
                </c:pt>
                <c:pt idx="39160">
                  <c:v>42215.079600814985</c:v>
                </c:pt>
                <c:pt idx="39161">
                  <c:v>42215.079600891775</c:v>
                </c:pt>
                <c:pt idx="39162">
                  <c:v>42215.079600894511</c:v>
                </c:pt>
                <c:pt idx="39163">
                  <c:v>42215.079600931873</c:v>
                </c:pt>
                <c:pt idx="39164">
                  <c:v>42215.079600937264</c:v>
                </c:pt>
                <c:pt idx="39165">
                  <c:v>42215.079600948098</c:v>
                </c:pt>
                <c:pt idx="39166">
                  <c:v>42215.079600969264</c:v>
                </c:pt>
                <c:pt idx="39167">
                  <c:v>42215.079600972</c:v>
                </c:pt>
                <c:pt idx="39168">
                  <c:v>42215.079601037272</c:v>
                </c:pt>
                <c:pt idx="39169">
                  <c:v>42215.079601045596</c:v>
                </c:pt>
                <c:pt idx="39170">
                  <c:v>42215.079601047</c:v>
                </c:pt>
                <c:pt idx="39171">
                  <c:v>42215.079601163263</c:v>
                </c:pt>
                <c:pt idx="39172">
                  <c:v>42215.079601169375</c:v>
                </c:pt>
                <c:pt idx="39173">
                  <c:v>42215.079601181875</c:v>
                </c:pt>
                <c:pt idx="39174">
                  <c:v>42215.079601184676</c:v>
                </c:pt>
                <c:pt idx="39175">
                  <c:v>42215.079601197402</c:v>
                </c:pt>
                <c:pt idx="39176">
                  <c:v>42215.079601217076</c:v>
                </c:pt>
                <c:pt idx="39177">
                  <c:v>42215.079601267185</c:v>
                </c:pt>
                <c:pt idx="39178">
                  <c:v>42215.079601269375</c:v>
                </c:pt>
                <c:pt idx="39179">
                  <c:v>42215.079601278929</c:v>
                </c:pt>
                <c:pt idx="39180">
                  <c:v>42215.079601325902</c:v>
                </c:pt>
                <c:pt idx="39181">
                  <c:v>42215.079601386802</c:v>
                </c:pt>
                <c:pt idx="39182">
                  <c:v>42215.079601394798</c:v>
                </c:pt>
                <c:pt idx="39183">
                  <c:v>42215.079601401376</c:v>
                </c:pt>
                <c:pt idx="39184">
                  <c:v>42215.079601432197</c:v>
                </c:pt>
                <c:pt idx="39185">
                  <c:v>42215.079601466285</c:v>
                </c:pt>
                <c:pt idx="39186">
                  <c:v>42215.079601471502</c:v>
                </c:pt>
                <c:pt idx="39187">
                  <c:v>42215.079601484897</c:v>
                </c:pt>
                <c:pt idx="39188">
                  <c:v>42215.079601510763</c:v>
                </c:pt>
                <c:pt idx="39189">
                  <c:v>42215.079601523263</c:v>
                </c:pt>
                <c:pt idx="39190">
                  <c:v>42215.079601545374</c:v>
                </c:pt>
                <c:pt idx="39191">
                  <c:v>42215.079601617472</c:v>
                </c:pt>
                <c:pt idx="39192">
                  <c:v>42215.079601626276</c:v>
                </c:pt>
                <c:pt idx="39193">
                  <c:v>42215.079601633362</c:v>
                </c:pt>
                <c:pt idx="39194">
                  <c:v>42215.079601663347</c:v>
                </c:pt>
                <c:pt idx="39195">
                  <c:v>42215.079601726284</c:v>
                </c:pt>
                <c:pt idx="39196">
                  <c:v>42215.079601742596</c:v>
                </c:pt>
                <c:pt idx="39197">
                  <c:v>42215.079601757585</c:v>
                </c:pt>
                <c:pt idx="39198">
                  <c:v>42215.079601764264</c:v>
                </c:pt>
                <c:pt idx="39199">
                  <c:v>42215.079601789672</c:v>
                </c:pt>
                <c:pt idx="39200">
                  <c:v>42215.079601848302</c:v>
                </c:pt>
                <c:pt idx="39201">
                  <c:v>42215.079601857775</c:v>
                </c:pt>
                <c:pt idx="39202">
                  <c:v>42215.079601865364</c:v>
                </c:pt>
                <c:pt idx="39203">
                  <c:v>42215.079601894897</c:v>
                </c:pt>
                <c:pt idx="39204">
                  <c:v>42215.079601899284</c:v>
                </c:pt>
                <c:pt idx="39205">
                  <c:v>42215.079601960184</c:v>
                </c:pt>
                <c:pt idx="39206">
                  <c:v>42215.079601962272</c:v>
                </c:pt>
                <c:pt idx="39207">
                  <c:v>42215.079601974401</c:v>
                </c:pt>
                <c:pt idx="39208">
                  <c:v>42215.079602049002</c:v>
                </c:pt>
                <c:pt idx="39209">
                  <c:v>42215.079602051672</c:v>
                </c:pt>
                <c:pt idx="39210">
                  <c:v>42215.079602089274</c:v>
                </c:pt>
                <c:pt idx="39211">
                  <c:v>42215.079602097401</c:v>
                </c:pt>
                <c:pt idx="39212">
                  <c:v>42215.079602105274</c:v>
                </c:pt>
                <c:pt idx="39213">
                  <c:v>42215.079602126702</c:v>
                </c:pt>
                <c:pt idx="39214">
                  <c:v>42215.079602129503</c:v>
                </c:pt>
                <c:pt idx="39215">
                  <c:v>42215.079602196398</c:v>
                </c:pt>
                <c:pt idx="39216">
                  <c:v>42215.079602204802</c:v>
                </c:pt>
                <c:pt idx="39217">
                  <c:v>42215.079602206199</c:v>
                </c:pt>
                <c:pt idx="39218">
                  <c:v>42215.079602320802</c:v>
                </c:pt>
                <c:pt idx="39219">
                  <c:v>42215.079602329402</c:v>
                </c:pt>
                <c:pt idx="39220">
                  <c:v>42215.079602337501</c:v>
                </c:pt>
                <c:pt idx="39221">
                  <c:v>42215.079602344202</c:v>
                </c:pt>
                <c:pt idx="39222">
                  <c:v>42215.079602354599</c:v>
                </c:pt>
                <c:pt idx="39223">
                  <c:v>42215.079602367485</c:v>
                </c:pt>
                <c:pt idx="39224">
                  <c:v>42215.079602426398</c:v>
                </c:pt>
                <c:pt idx="39225">
                  <c:v>42215.079602428603</c:v>
                </c:pt>
                <c:pt idx="39226">
                  <c:v>42215.079602438302</c:v>
                </c:pt>
                <c:pt idx="39227">
                  <c:v>42215.079602493497</c:v>
                </c:pt>
                <c:pt idx="39228">
                  <c:v>42215.079602544596</c:v>
                </c:pt>
                <c:pt idx="39229">
                  <c:v>42215.079602552185</c:v>
                </c:pt>
                <c:pt idx="39230">
                  <c:v>42215.079602561455</c:v>
                </c:pt>
                <c:pt idx="39231">
                  <c:v>42215.079602589474</c:v>
                </c:pt>
                <c:pt idx="39232">
                  <c:v>42215.079602627884</c:v>
                </c:pt>
                <c:pt idx="39233">
                  <c:v>42215.079602630576</c:v>
                </c:pt>
                <c:pt idx="39234">
                  <c:v>42215.079602670274</c:v>
                </c:pt>
                <c:pt idx="39235">
                  <c:v>42215.079602676502</c:v>
                </c:pt>
                <c:pt idx="39236">
                  <c:v>42215.079602683647</c:v>
                </c:pt>
                <c:pt idx="39237">
                  <c:v>42215.079602702775</c:v>
                </c:pt>
                <c:pt idx="39238">
                  <c:v>42215.079602776685</c:v>
                </c:pt>
                <c:pt idx="39239">
                  <c:v>42215.079602783662</c:v>
                </c:pt>
                <c:pt idx="39240">
                  <c:v>42215.079602793274</c:v>
                </c:pt>
                <c:pt idx="39241">
                  <c:v>42215.079602817372</c:v>
                </c:pt>
                <c:pt idx="39242">
                  <c:v>42215.079602883976</c:v>
                </c:pt>
                <c:pt idx="39243">
                  <c:v>42215.0796029021</c:v>
                </c:pt>
                <c:pt idx="39244">
                  <c:v>42215.0796029169</c:v>
                </c:pt>
                <c:pt idx="39245">
                  <c:v>42215.079602919584</c:v>
                </c:pt>
                <c:pt idx="39246">
                  <c:v>42215.079602949801</c:v>
                </c:pt>
                <c:pt idx="39247">
                  <c:v>42215.0796030044</c:v>
                </c:pt>
                <c:pt idx="39248">
                  <c:v>42215.079603015176</c:v>
                </c:pt>
                <c:pt idx="39249">
                  <c:v>42215.079603025384</c:v>
                </c:pt>
                <c:pt idx="39250">
                  <c:v>42215.079603048929</c:v>
                </c:pt>
                <c:pt idx="39251">
                  <c:v>42215.079603056598</c:v>
                </c:pt>
                <c:pt idx="39252">
                  <c:v>42215.079603117185</c:v>
                </c:pt>
                <c:pt idx="39253">
                  <c:v>42215.079603119273</c:v>
                </c:pt>
                <c:pt idx="39254">
                  <c:v>42215.079603134</c:v>
                </c:pt>
                <c:pt idx="39255">
                  <c:v>42215.079603206097</c:v>
                </c:pt>
                <c:pt idx="39256">
                  <c:v>42215.079603208796</c:v>
                </c:pt>
                <c:pt idx="39257">
                  <c:v>42215.079603247097</c:v>
                </c:pt>
                <c:pt idx="39258">
                  <c:v>42215.079603257502</c:v>
                </c:pt>
                <c:pt idx="39259">
                  <c:v>42215.079603264196</c:v>
                </c:pt>
                <c:pt idx="39260">
                  <c:v>42215.079603280501</c:v>
                </c:pt>
                <c:pt idx="39261">
                  <c:v>42215.079603283186</c:v>
                </c:pt>
                <c:pt idx="39262">
                  <c:v>42215.079603354403</c:v>
                </c:pt>
                <c:pt idx="39263">
                  <c:v>42215.079603362785</c:v>
                </c:pt>
                <c:pt idx="39264">
                  <c:v>42215.079603366001</c:v>
                </c:pt>
                <c:pt idx="39265">
                  <c:v>42215.079603478203</c:v>
                </c:pt>
                <c:pt idx="39266">
                  <c:v>42215.079603489285</c:v>
                </c:pt>
                <c:pt idx="39267">
                  <c:v>42215.079603491598</c:v>
                </c:pt>
                <c:pt idx="39268">
                  <c:v>42215.07960349683</c:v>
                </c:pt>
                <c:pt idx="39269">
                  <c:v>42215.079603505175</c:v>
                </c:pt>
                <c:pt idx="39270">
                  <c:v>42215.079603515464</c:v>
                </c:pt>
                <c:pt idx="39271">
                  <c:v>42215.079603582875</c:v>
                </c:pt>
                <c:pt idx="39272">
                  <c:v>42215.079603584876</c:v>
                </c:pt>
                <c:pt idx="39273">
                  <c:v>42215.079603597784</c:v>
                </c:pt>
                <c:pt idx="39274">
                  <c:v>42215.079603636776</c:v>
                </c:pt>
                <c:pt idx="39275">
                  <c:v>42215.079603702085</c:v>
                </c:pt>
                <c:pt idx="39276">
                  <c:v>42215.079603709484</c:v>
                </c:pt>
                <c:pt idx="39277">
                  <c:v>42215.079603721475</c:v>
                </c:pt>
                <c:pt idx="39278">
                  <c:v>42215.079603743274</c:v>
                </c:pt>
                <c:pt idx="39279">
                  <c:v>42215.079603780585</c:v>
                </c:pt>
                <c:pt idx="39280">
                  <c:v>42215.07960379</c:v>
                </c:pt>
                <c:pt idx="39281">
                  <c:v>42215.079603798098</c:v>
                </c:pt>
                <c:pt idx="39282">
                  <c:v>42215.079603829901</c:v>
                </c:pt>
                <c:pt idx="39283">
                  <c:v>42215.079603836195</c:v>
                </c:pt>
                <c:pt idx="39284">
                  <c:v>42215.079603867263</c:v>
                </c:pt>
                <c:pt idx="39285">
                  <c:v>42215.079603934995</c:v>
                </c:pt>
                <c:pt idx="39286">
                  <c:v>42215.079603941194</c:v>
                </c:pt>
                <c:pt idx="39287">
                  <c:v>42215.079603953673</c:v>
                </c:pt>
                <c:pt idx="39288">
                  <c:v>42215.079603982595</c:v>
                </c:pt>
                <c:pt idx="39289">
                  <c:v>42215.079604041384</c:v>
                </c:pt>
                <c:pt idx="39290">
                  <c:v>42215.079604061975</c:v>
                </c:pt>
                <c:pt idx="39291">
                  <c:v>42215.079604071594</c:v>
                </c:pt>
                <c:pt idx="39292">
                  <c:v>42215.079604078303</c:v>
                </c:pt>
                <c:pt idx="39293">
                  <c:v>42215.079604101484</c:v>
                </c:pt>
                <c:pt idx="39294">
                  <c:v>42215.079604161372</c:v>
                </c:pt>
                <c:pt idx="39295">
                  <c:v>42215.079604172497</c:v>
                </c:pt>
                <c:pt idx="39296">
                  <c:v>42215.079604185674</c:v>
                </c:pt>
                <c:pt idx="39297">
                  <c:v>42215.079604206301</c:v>
                </c:pt>
                <c:pt idx="39298">
                  <c:v>42215.079604214596</c:v>
                </c:pt>
                <c:pt idx="39299">
                  <c:v>42215.079604273902</c:v>
                </c:pt>
                <c:pt idx="39300">
                  <c:v>42215.079604277802</c:v>
                </c:pt>
                <c:pt idx="39301">
                  <c:v>42215.079604293802</c:v>
                </c:pt>
                <c:pt idx="39302">
                  <c:v>42215.079604349397</c:v>
                </c:pt>
                <c:pt idx="39303">
                  <c:v>42215.079604354498</c:v>
                </c:pt>
                <c:pt idx="39304">
                  <c:v>42215.079604364997</c:v>
                </c:pt>
                <c:pt idx="39305">
                  <c:v>42215.079604404003</c:v>
                </c:pt>
                <c:pt idx="39306">
                  <c:v>42215.079604417595</c:v>
                </c:pt>
                <c:pt idx="39307">
                  <c:v>42215.0796044378</c:v>
                </c:pt>
                <c:pt idx="39308">
                  <c:v>42215.079604440529</c:v>
                </c:pt>
                <c:pt idx="39309">
                  <c:v>42215.0796045069</c:v>
                </c:pt>
                <c:pt idx="39310">
                  <c:v>42215.079604518185</c:v>
                </c:pt>
                <c:pt idx="39311">
                  <c:v>42215.079604525476</c:v>
                </c:pt>
                <c:pt idx="39312">
                  <c:v>42215.079604635575</c:v>
                </c:pt>
                <c:pt idx="39313">
                  <c:v>42215.079604636674</c:v>
                </c:pt>
                <c:pt idx="39314">
                  <c:v>42215.079604644685</c:v>
                </c:pt>
                <c:pt idx="39315">
                  <c:v>42215.079604649676</c:v>
                </c:pt>
                <c:pt idx="39316">
                  <c:v>42215.079604654595</c:v>
                </c:pt>
                <c:pt idx="39317">
                  <c:v>42215.079604672785</c:v>
                </c:pt>
                <c:pt idx="39318">
                  <c:v>42215.079604741375</c:v>
                </c:pt>
                <c:pt idx="39319">
                  <c:v>42215.0796047435</c:v>
                </c:pt>
                <c:pt idx="39320">
                  <c:v>42215.079604757484</c:v>
                </c:pt>
                <c:pt idx="39321">
                  <c:v>42215.079604807375</c:v>
                </c:pt>
                <c:pt idx="39322">
                  <c:v>42215.079604858598</c:v>
                </c:pt>
                <c:pt idx="39323">
                  <c:v>42215.079604866994</c:v>
                </c:pt>
                <c:pt idx="39324">
                  <c:v>42215.079604881772</c:v>
                </c:pt>
                <c:pt idx="39325">
                  <c:v>42215.079604900675</c:v>
                </c:pt>
                <c:pt idx="39326">
                  <c:v>42215.079604926199</c:v>
                </c:pt>
                <c:pt idx="39327">
                  <c:v>42215.079604933875</c:v>
                </c:pt>
                <c:pt idx="39328">
                  <c:v>42215.079604940896</c:v>
                </c:pt>
                <c:pt idx="39329">
                  <c:v>42215.079604984385</c:v>
                </c:pt>
                <c:pt idx="39330">
                  <c:v>42215.079604989594</c:v>
                </c:pt>
                <c:pt idx="39331">
                  <c:v>42215.079605017374</c:v>
                </c:pt>
                <c:pt idx="39332">
                  <c:v>42215.079605092498</c:v>
                </c:pt>
                <c:pt idx="39333">
                  <c:v>42215.079605098603</c:v>
                </c:pt>
                <c:pt idx="39334">
                  <c:v>42215.079605113664</c:v>
                </c:pt>
                <c:pt idx="39335">
                  <c:v>42215.079605135594</c:v>
                </c:pt>
                <c:pt idx="39336">
                  <c:v>42215.079605198698</c:v>
                </c:pt>
                <c:pt idx="39337">
                  <c:v>42215.079605213672</c:v>
                </c:pt>
                <c:pt idx="39338">
                  <c:v>42215.079605218903</c:v>
                </c:pt>
                <c:pt idx="39339">
                  <c:v>42215.079605221385</c:v>
                </c:pt>
                <c:pt idx="39340">
                  <c:v>42215.079605227998</c:v>
                </c:pt>
                <c:pt idx="39341">
                  <c:v>42215.079605320701</c:v>
                </c:pt>
                <c:pt idx="39342">
                  <c:v>42215.07960533</c:v>
                </c:pt>
                <c:pt idx="39343">
                  <c:v>42215.079605346029</c:v>
                </c:pt>
                <c:pt idx="39344">
                  <c:v>42215.079605363775</c:v>
                </c:pt>
                <c:pt idx="39345">
                  <c:v>42215.079605374398</c:v>
                </c:pt>
                <c:pt idx="39346">
                  <c:v>42215.079605431674</c:v>
                </c:pt>
                <c:pt idx="39347">
                  <c:v>42215.079605433784</c:v>
                </c:pt>
                <c:pt idx="39348">
                  <c:v>42215.079605453502</c:v>
                </c:pt>
                <c:pt idx="39349">
                  <c:v>42215.079605503364</c:v>
                </c:pt>
                <c:pt idx="39350">
                  <c:v>42215.079605510975</c:v>
                </c:pt>
                <c:pt idx="39351">
                  <c:v>42215.079605520084</c:v>
                </c:pt>
                <c:pt idx="39352">
                  <c:v>42215.079605561565</c:v>
                </c:pt>
                <c:pt idx="39353">
                  <c:v>42215.079605577674</c:v>
                </c:pt>
                <c:pt idx="39354">
                  <c:v>42215.079605598301</c:v>
                </c:pt>
                <c:pt idx="39355">
                  <c:v>42215.079605600986</c:v>
                </c:pt>
                <c:pt idx="39356">
                  <c:v>42215.079605670784</c:v>
                </c:pt>
                <c:pt idx="39357">
                  <c:v>42215.079605676503</c:v>
                </c:pt>
                <c:pt idx="39358">
                  <c:v>42215.079605685474</c:v>
                </c:pt>
                <c:pt idx="39359">
                  <c:v>42215.079605792998</c:v>
                </c:pt>
                <c:pt idx="39360">
                  <c:v>42215.079605793675</c:v>
                </c:pt>
                <c:pt idx="39361">
                  <c:v>42215.079605801475</c:v>
                </c:pt>
                <c:pt idx="39362">
                  <c:v>42215.079605809675</c:v>
                </c:pt>
                <c:pt idx="39363">
                  <c:v>42215.079605820596</c:v>
                </c:pt>
                <c:pt idx="39364">
                  <c:v>42215.079605826599</c:v>
                </c:pt>
                <c:pt idx="39365">
                  <c:v>42215.079605897197</c:v>
                </c:pt>
                <c:pt idx="39366">
                  <c:v>42215.0796058993</c:v>
                </c:pt>
                <c:pt idx="39367">
                  <c:v>42215.079605917585</c:v>
                </c:pt>
                <c:pt idx="39368">
                  <c:v>42215.079605957675</c:v>
                </c:pt>
                <c:pt idx="39369">
                  <c:v>42215.079606015475</c:v>
                </c:pt>
                <c:pt idx="39370">
                  <c:v>42215.079606024403</c:v>
                </c:pt>
                <c:pt idx="39371">
                  <c:v>42215.079606041501</c:v>
                </c:pt>
                <c:pt idx="39372">
                  <c:v>42215.079606058003</c:v>
                </c:pt>
                <c:pt idx="39373">
                  <c:v>42215.0796060824</c:v>
                </c:pt>
                <c:pt idx="39374">
                  <c:v>42215.079606089384</c:v>
                </c:pt>
                <c:pt idx="39375">
                  <c:v>42215.079606113984</c:v>
                </c:pt>
                <c:pt idx="39376">
                  <c:v>42215.079606149702</c:v>
                </c:pt>
                <c:pt idx="39377">
                  <c:v>42215.07960615</c:v>
                </c:pt>
                <c:pt idx="39378">
                  <c:v>42215.0796061746</c:v>
                </c:pt>
                <c:pt idx="39379">
                  <c:v>42215.079606246531</c:v>
                </c:pt>
                <c:pt idx="39380">
                  <c:v>42215.079606255997</c:v>
                </c:pt>
                <c:pt idx="39381">
                  <c:v>42215.079606273597</c:v>
                </c:pt>
                <c:pt idx="39382">
                  <c:v>42215.079606292929</c:v>
                </c:pt>
                <c:pt idx="39383">
                  <c:v>42215.079606355597</c:v>
                </c:pt>
                <c:pt idx="39384">
                  <c:v>42215.079606372303</c:v>
                </c:pt>
                <c:pt idx="39385">
                  <c:v>42215.079606377498</c:v>
                </c:pt>
                <c:pt idx="39386">
                  <c:v>42215.079606381594</c:v>
                </c:pt>
                <c:pt idx="39387">
                  <c:v>42215.0796063897</c:v>
                </c:pt>
                <c:pt idx="39388">
                  <c:v>42215.079606476029</c:v>
                </c:pt>
                <c:pt idx="39389">
                  <c:v>42215.079606487401</c:v>
                </c:pt>
                <c:pt idx="39390">
                  <c:v>42215.079606505664</c:v>
                </c:pt>
                <c:pt idx="39391">
                  <c:v>42215.079606524501</c:v>
                </c:pt>
                <c:pt idx="39392">
                  <c:v>42215.079606529376</c:v>
                </c:pt>
                <c:pt idx="39393">
                  <c:v>42215.079606589374</c:v>
                </c:pt>
                <c:pt idx="39394">
                  <c:v>42215.079606591586</c:v>
                </c:pt>
                <c:pt idx="39395">
                  <c:v>42215.079606613363</c:v>
                </c:pt>
                <c:pt idx="39396">
                  <c:v>42215.079606662584</c:v>
                </c:pt>
                <c:pt idx="39397">
                  <c:v>42215.079606670275</c:v>
                </c:pt>
                <c:pt idx="39398">
                  <c:v>42215.079606677384</c:v>
                </c:pt>
                <c:pt idx="39399">
                  <c:v>42215.079606718995</c:v>
                </c:pt>
                <c:pt idx="39400">
                  <c:v>42215.079606737774</c:v>
                </c:pt>
                <c:pt idx="39401">
                  <c:v>42215.079606756</c:v>
                </c:pt>
                <c:pt idx="39402">
                  <c:v>42215.079606758802</c:v>
                </c:pt>
                <c:pt idx="39403">
                  <c:v>42215.079606825195</c:v>
                </c:pt>
                <c:pt idx="39404">
                  <c:v>42215.079606830775</c:v>
                </c:pt>
                <c:pt idx="39405">
                  <c:v>42215.079606845102</c:v>
                </c:pt>
                <c:pt idx="39406">
                  <c:v>42215.079606950501</c:v>
                </c:pt>
                <c:pt idx="39407">
                  <c:v>42215.079606950902</c:v>
                </c:pt>
                <c:pt idx="39408">
                  <c:v>42215.079606958803</c:v>
                </c:pt>
                <c:pt idx="39409">
                  <c:v>42215.079606968</c:v>
                </c:pt>
                <c:pt idx="39410">
                  <c:v>42215.079606969884</c:v>
                </c:pt>
                <c:pt idx="39411">
                  <c:v>42215.079606987376</c:v>
                </c:pt>
                <c:pt idx="39412">
                  <c:v>42215.0796070539</c:v>
                </c:pt>
                <c:pt idx="39413">
                  <c:v>42215.079607056097</c:v>
                </c:pt>
                <c:pt idx="39414">
                  <c:v>42215.079607077001</c:v>
                </c:pt>
                <c:pt idx="39415">
                  <c:v>42215.079607122301</c:v>
                </c:pt>
                <c:pt idx="39416">
                  <c:v>42215.079607173597</c:v>
                </c:pt>
                <c:pt idx="39417">
                  <c:v>42215.079607182997</c:v>
                </c:pt>
                <c:pt idx="39418">
                  <c:v>42215.0796072019</c:v>
                </c:pt>
                <c:pt idx="39419">
                  <c:v>42215.0796072187</c:v>
                </c:pt>
                <c:pt idx="39420">
                  <c:v>42215.079607239401</c:v>
                </c:pt>
                <c:pt idx="39421">
                  <c:v>42215.079607244603</c:v>
                </c:pt>
                <c:pt idx="39422">
                  <c:v>42215.079607260195</c:v>
                </c:pt>
                <c:pt idx="39423">
                  <c:v>42215.079607301675</c:v>
                </c:pt>
                <c:pt idx="39424">
                  <c:v>42215.079607308799</c:v>
                </c:pt>
                <c:pt idx="39425">
                  <c:v>42215.079607332002</c:v>
                </c:pt>
                <c:pt idx="39426">
                  <c:v>42215.079607412801</c:v>
                </c:pt>
                <c:pt idx="39427">
                  <c:v>42215.079607413376</c:v>
                </c:pt>
                <c:pt idx="39428">
                  <c:v>42215.079607433901</c:v>
                </c:pt>
                <c:pt idx="39429">
                  <c:v>42215.079607447013</c:v>
                </c:pt>
                <c:pt idx="39430">
                  <c:v>42215.079607512504</c:v>
                </c:pt>
                <c:pt idx="39431">
                  <c:v>42215.0796075287</c:v>
                </c:pt>
                <c:pt idx="39432">
                  <c:v>42215.079607533873</c:v>
                </c:pt>
                <c:pt idx="39433">
                  <c:v>42215.079607540596</c:v>
                </c:pt>
                <c:pt idx="39434">
                  <c:v>42215.079607548301</c:v>
                </c:pt>
                <c:pt idx="39435">
                  <c:v>42215.079607632775</c:v>
                </c:pt>
                <c:pt idx="39436">
                  <c:v>42215.079607644802</c:v>
                </c:pt>
                <c:pt idx="39437">
                  <c:v>42215.079607665975</c:v>
                </c:pt>
                <c:pt idx="39438">
                  <c:v>42215.079607678301</c:v>
                </c:pt>
                <c:pt idx="39439">
                  <c:v>42215.079607697</c:v>
                </c:pt>
                <c:pt idx="39440">
                  <c:v>42215.079607745196</c:v>
                </c:pt>
                <c:pt idx="39441">
                  <c:v>42215.079607749103</c:v>
                </c:pt>
                <c:pt idx="39442">
                  <c:v>42215.079607772801</c:v>
                </c:pt>
                <c:pt idx="39443">
                  <c:v>42215.079607818196</c:v>
                </c:pt>
                <c:pt idx="39444">
                  <c:v>42215.079607823376</c:v>
                </c:pt>
                <c:pt idx="39445">
                  <c:v>42215.079607833584</c:v>
                </c:pt>
                <c:pt idx="39446">
                  <c:v>42215.0796078762</c:v>
                </c:pt>
                <c:pt idx="39447">
                  <c:v>42215.079607898129</c:v>
                </c:pt>
                <c:pt idx="39448">
                  <c:v>42215.0796079098</c:v>
                </c:pt>
                <c:pt idx="39449">
                  <c:v>42215.079607912485</c:v>
                </c:pt>
                <c:pt idx="39450">
                  <c:v>42215.079607980384</c:v>
                </c:pt>
                <c:pt idx="39451">
                  <c:v>42215.079607984902</c:v>
                </c:pt>
                <c:pt idx="39452">
                  <c:v>42215.079608004802</c:v>
                </c:pt>
                <c:pt idx="39453">
                  <c:v>42215.0796081074</c:v>
                </c:pt>
                <c:pt idx="39454">
                  <c:v>42215.079608107684</c:v>
                </c:pt>
                <c:pt idx="39455">
                  <c:v>42215.079608115375</c:v>
                </c:pt>
                <c:pt idx="39456">
                  <c:v>42215.079608127002</c:v>
                </c:pt>
                <c:pt idx="39457">
                  <c:v>42215.079608130101</c:v>
                </c:pt>
                <c:pt idx="39458">
                  <c:v>42215.07960814453</c:v>
                </c:pt>
                <c:pt idx="39459">
                  <c:v>42215.079608209897</c:v>
                </c:pt>
                <c:pt idx="39460">
                  <c:v>42215.079608212101</c:v>
                </c:pt>
                <c:pt idx="39461">
                  <c:v>42215.079608236803</c:v>
                </c:pt>
                <c:pt idx="39462">
                  <c:v>42215.079608267275</c:v>
                </c:pt>
                <c:pt idx="39463">
                  <c:v>42215.079608330598</c:v>
                </c:pt>
                <c:pt idx="39464">
                  <c:v>42215.0796083393</c:v>
                </c:pt>
                <c:pt idx="39465">
                  <c:v>42215.079608362103</c:v>
                </c:pt>
                <c:pt idx="39466">
                  <c:v>42215.079608372798</c:v>
                </c:pt>
                <c:pt idx="39467">
                  <c:v>42215.079608399203</c:v>
                </c:pt>
                <c:pt idx="39468">
                  <c:v>42215.079608407003</c:v>
                </c:pt>
                <c:pt idx="39469">
                  <c:v>42215.0796084182</c:v>
                </c:pt>
                <c:pt idx="39470">
                  <c:v>42215.079608461674</c:v>
                </c:pt>
                <c:pt idx="39471">
                  <c:v>42215.079608468703</c:v>
                </c:pt>
                <c:pt idx="39472">
                  <c:v>42215.07960849494</c:v>
                </c:pt>
                <c:pt idx="39473">
                  <c:v>42215.079608561638</c:v>
                </c:pt>
                <c:pt idx="39474">
                  <c:v>42215.079608570995</c:v>
                </c:pt>
                <c:pt idx="39475">
                  <c:v>42215.079608594002</c:v>
                </c:pt>
                <c:pt idx="39476">
                  <c:v>42215.0796086099</c:v>
                </c:pt>
                <c:pt idx="39477">
                  <c:v>42215.079608669272</c:v>
                </c:pt>
                <c:pt idx="39478">
                  <c:v>42215.079608686596</c:v>
                </c:pt>
                <c:pt idx="39479">
                  <c:v>42215.079608691784</c:v>
                </c:pt>
                <c:pt idx="39480">
                  <c:v>42215.079608700675</c:v>
                </c:pt>
                <c:pt idx="39481">
                  <c:v>42215.079608700784</c:v>
                </c:pt>
                <c:pt idx="39482">
                  <c:v>42215.079608790897</c:v>
                </c:pt>
                <c:pt idx="39483">
                  <c:v>42215.079608802196</c:v>
                </c:pt>
                <c:pt idx="39484">
                  <c:v>42215.079608825785</c:v>
                </c:pt>
                <c:pt idx="39485">
                  <c:v>42215.079608839194</c:v>
                </c:pt>
                <c:pt idx="39486">
                  <c:v>42215.079608845401</c:v>
                </c:pt>
                <c:pt idx="39487">
                  <c:v>42215.079608903376</c:v>
                </c:pt>
                <c:pt idx="39488">
                  <c:v>42215.0796089055</c:v>
                </c:pt>
                <c:pt idx="39489">
                  <c:v>42215.0796089328</c:v>
                </c:pt>
                <c:pt idx="39490">
                  <c:v>42215.079608975801</c:v>
                </c:pt>
                <c:pt idx="39491">
                  <c:v>42215.079608980996</c:v>
                </c:pt>
                <c:pt idx="39492">
                  <c:v>42215.0796089918</c:v>
                </c:pt>
                <c:pt idx="39493">
                  <c:v>42215.079609033673</c:v>
                </c:pt>
                <c:pt idx="39494">
                  <c:v>42215.079609057597</c:v>
                </c:pt>
                <c:pt idx="39495">
                  <c:v>42215.079609070497</c:v>
                </c:pt>
                <c:pt idx="39496">
                  <c:v>42215.079609073196</c:v>
                </c:pt>
                <c:pt idx="39497">
                  <c:v>42215.079609134802</c:v>
                </c:pt>
                <c:pt idx="39498">
                  <c:v>42215.079609143599</c:v>
                </c:pt>
                <c:pt idx="39499">
                  <c:v>42215.079609164903</c:v>
                </c:pt>
                <c:pt idx="39500">
                  <c:v>42215.079609265304</c:v>
                </c:pt>
                <c:pt idx="39501">
                  <c:v>42215.079609265675</c:v>
                </c:pt>
                <c:pt idx="39502">
                  <c:v>42215.079609273598</c:v>
                </c:pt>
                <c:pt idx="39503">
                  <c:v>42215.079609288099</c:v>
                </c:pt>
                <c:pt idx="39504">
                  <c:v>42215.0796092897</c:v>
                </c:pt>
                <c:pt idx="39505">
                  <c:v>42215.079609301902</c:v>
                </c:pt>
                <c:pt idx="39506">
                  <c:v>42215.079609368899</c:v>
                </c:pt>
                <c:pt idx="39507">
                  <c:v>42215.079609371001</c:v>
                </c:pt>
                <c:pt idx="39508">
                  <c:v>42215.07960939694</c:v>
                </c:pt>
                <c:pt idx="39509">
                  <c:v>42215.079609430199</c:v>
                </c:pt>
                <c:pt idx="39510">
                  <c:v>42215.079609487097</c:v>
                </c:pt>
                <c:pt idx="39511">
                  <c:v>42215.079609496628</c:v>
                </c:pt>
                <c:pt idx="39512">
                  <c:v>42215.079609521672</c:v>
                </c:pt>
                <c:pt idx="39513">
                  <c:v>42215.079609533372</c:v>
                </c:pt>
                <c:pt idx="39514">
                  <c:v>42215.079609554195</c:v>
                </c:pt>
                <c:pt idx="39515">
                  <c:v>42215.079609562075</c:v>
                </c:pt>
                <c:pt idx="39516">
                  <c:v>42215.079609589884</c:v>
                </c:pt>
                <c:pt idx="39517">
                  <c:v>42215.0796096255</c:v>
                </c:pt>
                <c:pt idx="39518">
                  <c:v>42215.079609628898</c:v>
                </c:pt>
                <c:pt idx="39519">
                  <c:v>42215.079609646302</c:v>
                </c:pt>
                <c:pt idx="39520">
                  <c:v>42215.079609726497</c:v>
                </c:pt>
                <c:pt idx="39521">
                  <c:v>42215.079609728098</c:v>
                </c:pt>
                <c:pt idx="39522">
                  <c:v>42215.079609753673</c:v>
                </c:pt>
                <c:pt idx="39523">
                  <c:v>42215.079609764674</c:v>
                </c:pt>
                <c:pt idx="39524">
                  <c:v>42215.079609827102</c:v>
                </c:pt>
                <c:pt idx="39525">
                  <c:v>42215.079609843684</c:v>
                </c:pt>
                <c:pt idx="39526">
                  <c:v>42215.079609849097</c:v>
                </c:pt>
                <c:pt idx="39527">
                  <c:v>42215.079609860884</c:v>
                </c:pt>
                <c:pt idx="39528">
                  <c:v>42215.079609870802</c:v>
                </c:pt>
                <c:pt idx="39529">
                  <c:v>42215.079609947003</c:v>
                </c:pt>
                <c:pt idx="39530">
                  <c:v>42215.079609959597</c:v>
                </c:pt>
                <c:pt idx="39531">
                  <c:v>42215.079609985594</c:v>
                </c:pt>
                <c:pt idx="39532">
                  <c:v>42215.079609996399</c:v>
                </c:pt>
                <c:pt idx="39533">
                  <c:v>42215.079610008201</c:v>
                </c:pt>
                <c:pt idx="39534">
                  <c:v>42215.079610060595</c:v>
                </c:pt>
                <c:pt idx="39535">
                  <c:v>42215.079610062676</c:v>
                </c:pt>
                <c:pt idx="39536">
                  <c:v>42215.079610092798</c:v>
                </c:pt>
                <c:pt idx="39537">
                  <c:v>42215.079610133304</c:v>
                </c:pt>
                <c:pt idx="39538">
                  <c:v>42215.079610141103</c:v>
                </c:pt>
                <c:pt idx="39539">
                  <c:v>42215.079610164685</c:v>
                </c:pt>
                <c:pt idx="39540">
                  <c:v>42215.079610191096</c:v>
                </c:pt>
                <c:pt idx="39541">
                  <c:v>42215.079610217501</c:v>
                </c:pt>
                <c:pt idx="39542">
                  <c:v>42215.079610228029</c:v>
                </c:pt>
                <c:pt idx="39543">
                  <c:v>42215.079610230685</c:v>
                </c:pt>
                <c:pt idx="39544">
                  <c:v>42215.079610293003</c:v>
                </c:pt>
                <c:pt idx="39545">
                  <c:v>42215.079610302302</c:v>
                </c:pt>
                <c:pt idx="39546">
                  <c:v>42215.079610324698</c:v>
                </c:pt>
                <c:pt idx="39547">
                  <c:v>42215.07961042253</c:v>
                </c:pt>
                <c:pt idx="39548">
                  <c:v>42215.079610422603</c:v>
                </c:pt>
                <c:pt idx="39549">
                  <c:v>42215.079610430403</c:v>
                </c:pt>
                <c:pt idx="39550">
                  <c:v>42215.079610443703</c:v>
                </c:pt>
                <c:pt idx="39551">
                  <c:v>42215.079610449429</c:v>
                </c:pt>
                <c:pt idx="39552">
                  <c:v>42215.079610459601</c:v>
                </c:pt>
                <c:pt idx="39553">
                  <c:v>42215.079610527195</c:v>
                </c:pt>
                <c:pt idx="39554">
                  <c:v>42215.079610529385</c:v>
                </c:pt>
                <c:pt idx="39555">
                  <c:v>42215.079610556902</c:v>
                </c:pt>
                <c:pt idx="39556">
                  <c:v>42215.079610582594</c:v>
                </c:pt>
                <c:pt idx="39557">
                  <c:v>42215.079610645502</c:v>
                </c:pt>
                <c:pt idx="39558">
                  <c:v>42215.079610654</c:v>
                </c:pt>
                <c:pt idx="39559">
                  <c:v>42215.079610681263</c:v>
                </c:pt>
                <c:pt idx="39560">
                  <c:v>42215.079610687586</c:v>
                </c:pt>
                <c:pt idx="39561">
                  <c:v>42215.079610713976</c:v>
                </c:pt>
                <c:pt idx="39562">
                  <c:v>42215.079610720997</c:v>
                </c:pt>
                <c:pt idx="39563">
                  <c:v>42215.079610734196</c:v>
                </c:pt>
                <c:pt idx="39564">
                  <c:v>42215.079610777597</c:v>
                </c:pt>
                <c:pt idx="39565">
                  <c:v>42215.079610788802</c:v>
                </c:pt>
                <c:pt idx="39566">
                  <c:v>42215.079610804103</c:v>
                </c:pt>
                <c:pt idx="39567">
                  <c:v>42215.079610876899</c:v>
                </c:pt>
                <c:pt idx="39568">
                  <c:v>42215.079610885674</c:v>
                </c:pt>
                <c:pt idx="39569">
                  <c:v>42215.079610913373</c:v>
                </c:pt>
                <c:pt idx="39570">
                  <c:v>42215.079610922403</c:v>
                </c:pt>
                <c:pt idx="39571">
                  <c:v>42215.079610983674</c:v>
                </c:pt>
                <c:pt idx="39572">
                  <c:v>42215.0796110011</c:v>
                </c:pt>
                <c:pt idx="39573">
                  <c:v>42215.079611006302</c:v>
                </c:pt>
                <c:pt idx="39574">
                  <c:v>42215.079611016401</c:v>
                </c:pt>
                <c:pt idx="39575">
                  <c:v>42215.079611020701</c:v>
                </c:pt>
                <c:pt idx="39576">
                  <c:v>42215.079611103502</c:v>
                </c:pt>
                <c:pt idx="39577">
                  <c:v>42215.0796111171</c:v>
                </c:pt>
                <c:pt idx="39578">
                  <c:v>42215.0796111456</c:v>
                </c:pt>
                <c:pt idx="39579">
                  <c:v>42215.079611150402</c:v>
                </c:pt>
                <c:pt idx="39580">
                  <c:v>42215.079611164285</c:v>
                </c:pt>
                <c:pt idx="39581">
                  <c:v>42215.079611217385</c:v>
                </c:pt>
                <c:pt idx="39582">
                  <c:v>42215.079611221285</c:v>
                </c:pt>
                <c:pt idx="39583">
                  <c:v>42215.079611252499</c:v>
                </c:pt>
                <c:pt idx="39584">
                  <c:v>42215.079611290297</c:v>
                </c:pt>
                <c:pt idx="39585">
                  <c:v>42215.079611297799</c:v>
                </c:pt>
                <c:pt idx="39586">
                  <c:v>42215.079611307803</c:v>
                </c:pt>
                <c:pt idx="39587">
                  <c:v>42215.07961134833</c:v>
                </c:pt>
                <c:pt idx="39588">
                  <c:v>42215.079611377601</c:v>
                </c:pt>
                <c:pt idx="39589">
                  <c:v>42215.079611385197</c:v>
                </c:pt>
                <c:pt idx="39590">
                  <c:v>42215.079611387897</c:v>
                </c:pt>
                <c:pt idx="39591">
                  <c:v>42215.079611449139</c:v>
                </c:pt>
                <c:pt idx="39592">
                  <c:v>42215.079611461384</c:v>
                </c:pt>
                <c:pt idx="39593">
                  <c:v>42215.079611484398</c:v>
                </c:pt>
                <c:pt idx="39594">
                  <c:v>42215.079611579997</c:v>
                </c:pt>
                <c:pt idx="39595">
                  <c:v>42215.079611580586</c:v>
                </c:pt>
                <c:pt idx="39596">
                  <c:v>42215.079611588502</c:v>
                </c:pt>
                <c:pt idx="39597">
                  <c:v>42215.079611601373</c:v>
                </c:pt>
                <c:pt idx="39598">
                  <c:v>42215.079611609595</c:v>
                </c:pt>
                <c:pt idx="39599">
                  <c:v>42215.079611613473</c:v>
                </c:pt>
                <c:pt idx="39600">
                  <c:v>42215.079611681773</c:v>
                </c:pt>
                <c:pt idx="39601">
                  <c:v>42215.079611683876</c:v>
                </c:pt>
                <c:pt idx="39602">
                  <c:v>42215.079611716385</c:v>
                </c:pt>
                <c:pt idx="39603">
                  <c:v>42215.079611754903</c:v>
                </c:pt>
                <c:pt idx="39604">
                  <c:v>42215.079611802103</c:v>
                </c:pt>
                <c:pt idx="39605">
                  <c:v>42215.079611811474</c:v>
                </c:pt>
                <c:pt idx="39606">
                  <c:v>42215.079611841596</c:v>
                </c:pt>
                <c:pt idx="39607">
                  <c:v>42215.079611847897</c:v>
                </c:pt>
                <c:pt idx="39608">
                  <c:v>42215.079611869274</c:v>
                </c:pt>
                <c:pt idx="39609">
                  <c:v>42215.079611877001</c:v>
                </c:pt>
                <c:pt idx="39610">
                  <c:v>42215.079611891902</c:v>
                </c:pt>
                <c:pt idx="39611">
                  <c:v>42215.079611935595</c:v>
                </c:pt>
                <c:pt idx="39612">
                  <c:v>42215.079611948429</c:v>
                </c:pt>
                <c:pt idx="39613">
                  <c:v>42215.079611961264</c:v>
                </c:pt>
                <c:pt idx="39614">
                  <c:v>42215.079612040929</c:v>
                </c:pt>
                <c:pt idx="39615">
                  <c:v>42215.079612043002</c:v>
                </c:pt>
                <c:pt idx="39616">
                  <c:v>42215.0796120737</c:v>
                </c:pt>
                <c:pt idx="39617">
                  <c:v>42215.079612076297</c:v>
                </c:pt>
                <c:pt idx="39618">
                  <c:v>42215.079612141402</c:v>
                </c:pt>
                <c:pt idx="39619">
                  <c:v>42215.079612162997</c:v>
                </c:pt>
                <c:pt idx="39620">
                  <c:v>42215.0796121682</c:v>
                </c:pt>
                <c:pt idx="39621">
                  <c:v>42215.079612175199</c:v>
                </c:pt>
                <c:pt idx="39622">
                  <c:v>42215.079612180598</c:v>
                </c:pt>
                <c:pt idx="39623">
                  <c:v>42215.079612263275</c:v>
                </c:pt>
                <c:pt idx="39624">
                  <c:v>42215.079612274298</c:v>
                </c:pt>
                <c:pt idx="39625">
                  <c:v>42215.079612305803</c:v>
                </c:pt>
                <c:pt idx="39626">
                  <c:v>42215.079612307803</c:v>
                </c:pt>
                <c:pt idx="39627">
                  <c:v>42215.0796123197</c:v>
                </c:pt>
                <c:pt idx="39628">
                  <c:v>42215.079612376729</c:v>
                </c:pt>
                <c:pt idx="39629">
                  <c:v>42215.07961237873</c:v>
                </c:pt>
                <c:pt idx="39630">
                  <c:v>42215.079612412403</c:v>
                </c:pt>
                <c:pt idx="39631">
                  <c:v>42215.07961244943</c:v>
                </c:pt>
                <c:pt idx="39632">
                  <c:v>42215.079612454603</c:v>
                </c:pt>
                <c:pt idx="39633">
                  <c:v>42215.079612487199</c:v>
                </c:pt>
                <c:pt idx="39634">
                  <c:v>42215.079612506197</c:v>
                </c:pt>
                <c:pt idx="39635">
                  <c:v>42215.079612537585</c:v>
                </c:pt>
                <c:pt idx="39636">
                  <c:v>42215.079612542402</c:v>
                </c:pt>
                <c:pt idx="39637">
                  <c:v>42215.079612545196</c:v>
                </c:pt>
                <c:pt idx="39638">
                  <c:v>42215.079612606998</c:v>
                </c:pt>
                <c:pt idx="39639">
                  <c:v>42215.079612618196</c:v>
                </c:pt>
                <c:pt idx="39640">
                  <c:v>42215.079612644498</c:v>
                </c:pt>
                <c:pt idx="39641">
                  <c:v>42215.079612737274</c:v>
                </c:pt>
                <c:pt idx="39642">
                  <c:v>42215.079612739275</c:v>
                </c:pt>
                <c:pt idx="39643">
                  <c:v>42215.079612747199</c:v>
                </c:pt>
                <c:pt idx="39644">
                  <c:v>42215.079612765374</c:v>
                </c:pt>
                <c:pt idx="39645">
                  <c:v>42215.079612769376</c:v>
                </c:pt>
                <c:pt idx="39646">
                  <c:v>42215.079612774098</c:v>
                </c:pt>
                <c:pt idx="39647">
                  <c:v>42215.079612838999</c:v>
                </c:pt>
                <c:pt idx="39648">
                  <c:v>42215.079612841197</c:v>
                </c:pt>
                <c:pt idx="39649">
                  <c:v>42215.079612876398</c:v>
                </c:pt>
                <c:pt idx="39650">
                  <c:v>42215.079612900401</c:v>
                </c:pt>
                <c:pt idx="39651">
                  <c:v>42215.079612960675</c:v>
                </c:pt>
                <c:pt idx="39652">
                  <c:v>42215.079612968897</c:v>
                </c:pt>
                <c:pt idx="39653">
                  <c:v>42215.079613001384</c:v>
                </c:pt>
                <c:pt idx="39654">
                  <c:v>42215.079613012102</c:v>
                </c:pt>
                <c:pt idx="39655">
                  <c:v>42215.079613029098</c:v>
                </c:pt>
                <c:pt idx="39656">
                  <c:v>42215.079613034199</c:v>
                </c:pt>
                <c:pt idx="39657">
                  <c:v>42215.079613048212</c:v>
                </c:pt>
                <c:pt idx="39658">
                  <c:v>42215.079613091599</c:v>
                </c:pt>
                <c:pt idx="39659">
                  <c:v>42215.079613108202</c:v>
                </c:pt>
                <c:pt idx="39660">
                  <c:v>42215.079613122602</c:v>
                </c:pt>
                <c:pt idx="39661">
                  <c:v>42215.079613200302</c:v>
                </c:pt>
                <c:pt idx="39662">
                  <c:v>42215.079613204798</c:v>
                </c:pt>
                <c:pt idx="39663">
                  <c:v>42215.079613233276</c:v>
                </c:pt>
                <c:pt idx="39664">
                  <c:v>42215.0796132377</c:v>
                </c:pt>
                <c:pt idx="39665">
                  <c:v>42215.079613298229</c:v>
                </c:pt>
                <c:pt idx="39666">
                  <c:v>42215.079613316499</c:v>
                </c:pt>
                <c:pt idx="39667">
                  <c:v>42215.079613324138</c:v>
                </c:pt>
                <c:pt idx="39668">
                  <c:v>42215.079613337803</c:v>
                </c:pt>
                <c:pt idx="39669">
                  <c:v>42215.079613340429</c:v>
                </c:pt>
                <c:pt idx="39670">
                  <c:v>42215.079613418398</c:v>
                </c:pt>
                <c:pt idx="39671">
                  <c:v>42215.079613431801</c:v>
                </c:pt>
                <c:pt idx="39672">
                  <c:v>42215.079613465285</c:v>
                </c:pt>
                <c:pt idx="39673">
                  <c:v>42215.079613468297</c:v>
                </c:pt>
                <c:pt idx="39674">
                  <c:v>42215.079613481903</c:v>
                </c:pt>
                <c:pt idx="39675">
                  <c:v>42215.079613534501</c:v>
                </c:pt>
                <c:pt idx="39676">
                  <c:v>42215.079613536604</c:v>
                </c:pt>
                <c:pt idx="39677">
                  <c:v>42215.079613572401</c:v>
                </c:pt>
                <c:pt idx="39678">
                  <c:v>42215.079613606198</c:v>
                </c:pt>
                <c:pt idx="39679">
                  <c:v>42215.079613613663</c:v>
                </c:pt>
                <c:pt idx="39680">
                  <c:v>42215.079613626003</c:v>
                </c:pt>
                <c:pt idx="39681">
                  <c:v>42215.079613663263</c:v>
                </c:pt>
                <c:pt idx="39682">
                  <c:v>42215.079613697199</c:v>
                </c:pt>
                <c:pt idx="39683">
                  <c:v>42215.079613699898</c:v>
                </c:pt>
                <c:pt idx="39684">
                  <c:v>42215.079613702597</c:v>
                </c:pt>
                <c:pt idx="39685">
                  <c:v>42215.079613766597</c:v>
                </c:pt>
                <c:pt idx="39686">
                  <c:v>42215.0796137734</c:v>
                </c:pt>
                <c:pt idx="39687">
                  <c:v>42215.079613804199</c:v>
                </c:pt>
                <c:pt idx="39688">
                  <c:v>42215.07961389493</c:v>
                </c:pt>
                <c:pt idx="39689">
                  <c:v>42215.079613910275</c:v>
                </c:pt>
                <c:pt idx="39690">
                  <c:v>42215.079613915674</c:v>
                </c:pt>
                <c:pt idx="39691">
                  <c:v>42215.079613924601</c:v>
                </c:pt>
                <c:pt idx="39692">
                  <c:v>42215.079613929302</c:v>
                </c:pt>
                <c:pt idx="39693">
                  <c:v>42215.079613931273</c:v>
                </c:pt>
                <c:pt idx="39694">
                  <c:v>42215.079613997303</c:v>
                </c:pt>
                <c:pt idx="39695">
                  <c:v>42215.079613999398</c:v>
                </c:pt>
                <c:pt idx="39696">
                  <c:v>42215.079614036098</c:v>
                </c:pt>
                <c:pt idx="39697">
                  <c:v>42215.079614062597</c:v>
                </c:pt>
                <c:pt idx="39698">
                  <c:v>42215.079614116898</c:v>
                </c:pt>
                <c:pt idx="39699">
                  <c:v>42215.079614126429</c:v>
                </c:pt>
                <c:pt idx="39700">
                  <c:v>42215.079614161376</c:v>
                </c:pt>
                <c:pt idx="39701">
                  <c:v>42215.079614163304</c:v>
                </c:pt>
                <c:pt idx="39702">
                  <c:v>42215.07961419833</c:v>
                </c:pt>
                <c:pt idx="39703">
                  <c:v>42215.079614212897</c:v>
                </c:pt>
                <c:pt idx="39704">
                  <c:v>42215.079614251103</c:v>
                </c:pt>
                <c:pt idx="39705">
                  <c:v>42215.079614258299</c:v>
                </c:pt>
                <c:pt idx="39706">
                  <c:v>42215.079614267997</c:v>
                </c:pt>
                <c:pt idx="39707">
                  <c:v>42215.07961427603</c:v>
                </c:pt>
                <c:pt idx="39708">
                  <c:v>42215.079614357601</c:v>
                </c:pt>
                <c:pt idx="39709">
                  <c:v>42215.079614363101</c:v>
                </c:pt>
                <c:pt idx="39710">
                  <c:v>42215.079614393529</c:v>
                </c:pt>
                <c:pt idx="39711">
                  <c:v>42215.07961439553</c:v>
                </c:pt>
                <c:pt idx="39712">
                  <c:v>42215.079614455703</c:v>
                </c:pt>
                <c:pt idx="39713">
                  <c:v>42215.079614490613</c:v>
                </c:pt>
                <c:pt idx="39714">
                  <c:v>42215.07961449994</c:v>
                </c:pt>
                <c:pt idx="39715">
                  <c:v>42215.079614500006</c:v>
                </c:pt>
                <c:pt idx="39716">
                  <c:v>42215.0796145028</c:v>
                </c:pt>
                <c:pt idx="39717">
                  <c:v>42215.079614576003</c:v>
                </c:pt>
                <c:pt idx="39718">
                  <c:v>42215.0796145891</c:v>
                </c:pt>
                <c:pt idx="39719">
                  <c:v>42215.079614625276</c:v>
                </c:pt>
                <c:pt idx="39720">
                  <c:v>42215.079614627284</c:v>
                </c:pt>
                <c:pt idx="39721">
                  <c:v>42215.079614634684</c:v>
                </c:pt>
                <c:pt idx="39722">
                  <c:v>42215.079614691502</c:v>
                </c:pt>
                <c:pt idx="39723">
                  <c:v>42215.079614695402</c:v>
                </c:pt>
                <c:pt idx="39724">
                  <c:v>42215.079614732</c:v>
                </c:pt>
                <c:pt idx="39725">
                  <c:v>42215.079614782</c:v>
                </c:pt>
                <c:pt idx="39726">
                  <c:v>42215.079614791684</c:v>
                </c:pt>
                <c:pt idx="39727">
                  <c:v>42215.079614820599</c:v>
                </c:pt>
                <c:pt idx="39728">
                  <c:v>42215.079614839902</c:v>
                </c:pt>
                <c:pt idx="39729">
                  <c:v>42215.079614857103</c:v>
                </c:pt>
                <c:pt idx="39730">
                  <c:v>42215.079614859897</c:v>
                </c:pt>
                <c:pt idx="39731">
                  <c:v>42215.079614861585</c:v>
                </c:pt>
                <c:pt idx="39732">
                  <c:v>42215.0796149218</c:v>
                </c:pt>
                <c:pt idx="39733">
                  <c:v>42215.079614931274</c:v>
                </c:pt>
                <c:pt idx="39734">
                  <c:v>42215.079614964103</c:v>
                </c:pt>
                <c:pt idx="39735">
                  <c:v>42215.079615052098</c:v>
                </c:pt>
                <c:pt idx="39736">
                  <c:v>42215.079615068702</c:v>
                </c:pt>
                <c:pt idx="39737">
                  <c:v>42215.079615078299</c:v>
                </c:pt>
                <c:pt idx="39738">
                  <c:v>42215.079615080998</c:v>
                </c:pt>
                <c:pt idx="39739">
                  <c:v>42215.079615085502</c:v>
                </c:pt>
                <c:pt idx="39740">
                  <c:v>42215.079615089096</c:v>
                </c:pt>
                <c:pt idx="39741">
                  <c:v>42215.079615154129</c:v>
                </c:pt>
                <c:pt idx="39742">
                  <c:v>42215.079615156203</c:v>
                </c:pt>
                <c:pt idx="39743">
                  <c:v>42215.079615195929</c:v>
                </c:pt>
                <c:pt idx="39744">
                  <c:v>42215.079615219402</c:v>
                </c:pt>
                <c:pt idx="39745">
                  <c:v>42215.079615276431</c:v>
                </c:pt>
                <c:pt idx="39746">
                  <c:v>42215.079615283597</c:v>
                </c:pt>
                <c:pt idx="39747">
                  <c:v>42215.079615320203</c:v>
                </c:pt>
                <c:pt idx="39748">
                  <c:v>42215.079615322029</c:v>
                </c:pt>
                <c:pt idx="39749">
                  <c:v>42215.079615358212</c:v>
                </c:pt>
                <c:pt idx="39750">
                  <c:v>42215.079615373012</c:v>
                </c:pt>
                <c:pt idx="39751">
                  <c:v>42215.079615411101</c:v>
                </c:pt>
                <c:pt idx="39752">
                  <c:v>42215.079615420131</c:v>
                </c:pt>
                <c:pt idx="39753">
                  <c:v>42215.079615427829</c:v>
                </c:pt>
                <c:pt idx="39754">
                  <c:v>42215.0796154337</c:v>
                </c:pt>
                <c:pt idx="39755">
                  <c:v>42215.079615515184</c:v>
                </c:pt>
                <c:pt idx="39756">
                  <c:v>42215.079615515264</c:v>
                </c:pt>
                <c:pt idx="39757">
                  <c:v>42215.079615551673</c:v>
                </c:pt>
                <c:pt idx="39758">
                  <c:v>42215.079615553375</c:v>
                </c:pt>
                <c:pt idx="39759">
                  <c:v>42215.079615612376</c:v>
                </c:pt>
                <c:pt idx="39760">
                  <c:v>42215.079615647497</c:v>
                </c:pt>
                <c:pt idx="39761">
                  <c:v>42215.079615656898</c:v>
                </c:pt>
                <c:pt idx="39762">
                  <c:v>42215.079615659684</c:v>
                </c:pt>
                <c:pt idx="39763">
                  <c:v>42215.079615659903</c:v>
                </c:pt>
                <c:pt idx="39764">
                  <c:v>42215.079615734001</c:v>
                </c:pt>
                <c:pt idx="39765">
                  <c:v>42215.079615746603</c:v>
                </c:pt>
                <c:pt idx="39766">
                  <c:v>42215.079615779803</c:v>
                </c:pt>
                <c:pt idx="39767">
                  <c:v>42215.079615784911</c:v>
                </c:pt>
                <c:pt idx="39768">
                  <c:v>42215.079615796698</c:v>
                </c:pt>
                <c:pt idx="39769">
                  <c:v>42215.079615847702</c:v>
                </c:pt>
                <c:pt idx="39770">
                  <c:v>42215.079615849798</c:v>
                </c:pt>
                <c:pt idx="39771">
                  <c:v>42215.079615891897</c:v>
                </c:pt>
                <c:pt idx="39772">
                  <c:v>42215.079615937284</c:v>
                </c:pt>
                <c:pt idx="39773">
                  <c:v>42215.079615956529</c:v>
                </c:pt>
                <c:pt idx="39774">
                  <c:v>42215.079615978211</c:v>
                </c:pt>
                <c:pt idx="39775">
                  <c:v>42215.07961599814</c:v>
                </c:pt>
                <c:pt idx="39776">
                  <c:v>42215.0796160143</c:v>
                </c:pt>
                <c:pt idx="39777">
                  <c:v>42215.079616016999</c:v>
                </c:pt>
                <c:pt idx="39778">
                  <c:v>42215.079616018797</c:v>
                </c:pt>
                <c:pt idx="39779">
                  <c:v>42215.07961607683</c:v>
                </c:pt>
                <c:pt idx="39780">
                  <c:v>42215.079616087998</c:v>
                </c:pt>
                <c:pt idx="39781">
                  <c:v>42215.079616123898</c:v>
                </c:pt>
                <c:pt idx="39782">
                  <c:v>42215.079616211675</c:v>
                </c:pt>
                <c:pt idx="39783">
                  <c:v>42215.079616227013</c:v>
                </c:pt>
                <c:pt idx="39784">
                  <c:v>42215.079616236399</c:v>
                </c:pt>
                <c:pt idx="39785">
                  <c:v>42215.079616239098</c:v>
                </c:pt>
                <c:pt idx="39786">
                  <c:v>42215.079616246141</c:v>
                </c:pt>
                <c:pt idx="39787">
                  <c:v>42215.079616249212</c:v>
                </c:pt>
                <c:pt idx="39788">
                  <c:v>42215.079616310002</c:v>
                </c:pt>
                <c:pt idx="39789">
                  <c:v>42215.0796163122</c:v>
                </c:pt>
                <c:pt idx="39790">
                  <c:v>42215.079616355702</c:v>
                </c:pt>
                <c:pt idx="39791">
                  <c:v>42215.079616383897</c:v>
                </c:pt>
                <c:pt idx="39792">
                  <c:v>42215.079616433002</c:v>
                </c:pt>
                <c:pt idx="39793">
                  <c:v>42215.079616441129</c:v>
                </c:pt>
                <c:pt idx="39794">
                  <c:v>42215.07961647414</c:v>
                </c:pt>
                <c:pt idx="39795">
                  <c:v>42215.079616481111</c:v>
                </c:pt>
                <c:pt idx="39796">
                  <c:v>42215.079616516901</c:v>
                </c:pt>
                <c:pt idx="39797">
                  <c:v>42215.079616529198</c:v>
                </c:pt>
                <c:pt idx="39798">
                  <c:v>42215.079616569885</c:v>
                </c:pt>
                <c:pt idx="39799">
                  <c:v>42215.079616577197</c:v>
                </c:pt>
                <c:pt idx="39800">
                  <c:v>42215.079616587675</c:v>
                </c:pt>
                <c:pt idx="39801">
                  <c:v>42215.079616592098</c:v>
                </c:pt>
                <c:pt idx="39802">
                  <c:v>42215.0796166687</c:v>
                </c:pt>
                <c:pt idx="39803">
                  <c:v>42215.0796166726</c:v>
                </c:pt>
                <c:pt idx="39804">
                  <c:v>42215.079616705676</c:v>
                </c:pt>
                <c:pt idx="39805">
                  <c:v>42215.079616712996</c:v>
                </c:pt>
                <c:pt idx="39806">
                  <c:v>42215.0796167687</c:v>
                </c:pt>
                <c:pt idx="39807">
                  <c:v>42215.079616804796</c:v>
                </c:pt>
                <c:pt idx="39808">
                  <c:v>42215.079616810101</c:v>
                </c:pt>
                <c:pt idx="39809">
                  <c:v>42215.0796168171</c:v>
                </c:pt>
                <c:pt idx="39810">
                  <c:v>42215.079616819596</c:v>
                </c:pt>
                <c:pt idx="39811">
                  <c:v>42215.079616888703</c:v>
                </c:pt>
                <c:pt idx="39812">
                  <c:v>42215.079616903902</c:v>
                </c:pt>
                <c:pt idx="39813">
                  <c:v>42215.079616940297</c:v>
                </c:pt>
                <c:pt idx="39814">
                  <c:v>42215.079616945201</c:v>
                </c:pt>
                <c:pt idx="39815">
                  <c:v>42215.079616955198</c:v>
                </c:pt>
                <c:pt idx="39816">
                  <c:v>42215.079617004398</c:v>
                </c:pt>
                <c:pt idx="39817">
                  <c:v>42215.079617006399</c:v>
                </c:pt>
                <c:pt idx="39818">
                  <c:v>42215.079617051597</c:v>
                </c:pt>
                <c:pt idx="39819">
                  <c:v>42215.079617094831</c:v>
                </c:pt>
                <c:pt idx="39820">
                  <c:v>42215.079617107098</c:v>
                </c:pt>
                <c:pt idx="39821">
                  <c:v>42215.079617135401</c:v>
                </c:pt>
                <c:pt idx="39822">
                  <c:v>42215.0796171572</c:v>
                </c:pt>
                <c:pt idx="39823">
                  <c:v>42215.079617171803</c:v>
                </c:pt>
                <c:pt idx="39824">
                  <c:v>42215.079617174539</c:v>
                </c:pt>
                <c:pt idx="39825">
                  <c:v>42215.079617177202</c:v>
                </c:pt>
                <c:pt idx="39826">
                  <c:v>42215.079617234398</c:v>
                </c:pt>
                <c:pt idx="39827">
                  <c:v>42215.07961724393</c:v>
                </c:pt>
                <c:pt idx="39828">
                  <c:v>42215.0796172837</c:v>
                </c:pt>
                <c:pt idx="39829">
                  <c:v>42215.079617367301</c:v>
                </c:pt>
                <c:pt idx="39830">
                  <c:v>42215.07961738493</c:v>
                </c:pt>
                <c:pt idx="39831">
                  <c:v>42215.079617390329</c:v>
                </c:pt>
                <c:pt idx="39832">
                  <c:v>42215.079617400603</c:v>
                </c:pt>
                <c:pt idx="39833">
                  <c:v>42215.079617403397</c:v>
                </c:pt>
                <c:pt idx="39834">
                  <c:v>42215.079617409399</c:v>
                </c:pt>
                <c:pt idx="39835">
                  <c:v>42215.079617468029</c:v>
                </c:pt>
                <c:pt idx="39836">
                  <c:v>42215.079617470139</c:v>
                </c:pt>
                <c:pt idx="39837">
                  <c:v>42215.079617515585</c:v>
                </c:pt>
                <c:pt idx="39838">
                  <c:v>42215.079617534</c:v>
                </c:pt>
                <c:pt idx="39839">
                  <c:v>42215.079617588999</c:v>
                </c:pt>
                <c:pt idx="39840">
                  <c:v>42215.079617598829</c:v>
                </c:pt>
                <c:pt idx="39841">
                  <c:v>42215.079617639276</c:v>
                </c:pt>
                <c:pt idx="39842">
                  <c:v>42215.079617641284</c:v>
                </c:pt>
                <c:pt idx="39843">
                  <c:v>42215.079617675285</c:v>
                </c:pt>
                <c:pt idx="39844">
                  <c:v>42215.079617684903</c:v>
                </c:pt>
                <c:pt idx="39845">
                  <c:v>42215.079617725503</c:v>
                </c:pt>
                <c:pt idx="39846">
                  <c:v>42215.079617732685</c:v>
                </c:pt>
                <c:pt idx="39847">
                  <c:v>42215.079617747797</c:v>
                </c:pt>
                <c:pt idx="39848">
                  <c:v>42215.079617750511</c:v>
                </c:pt>
                <c:pt idx="39849">
                  <c:v>42215.079617830001</c:v>
                </c:pt>
                <c:pt idx="39850">
                  <c:v>42215.079617835196</c:v>
                </c:pt>
                <c:pt idx="39851">
                  <c:v>42215.079617862903</c:v>
                </c:pt>
                <c:pt idx="39852">
                  <c:v>42215.079617873198</c:v>
                </c:pt>
                <c:pt idx="39853">
                  <c:v>42215.079617925301</c:v>
                </c:pt>
                <c:pt idx="39854">
                  <c:v>42215.07961796</c:v>
                </c:pt>
                <c:pt idx="39855">
                  <c:v>42215.079617969503</c:v>
                </c:pt>
                <c:pt idx="39856">
                  <c:v>42215.079617972202</c:v>
                </c:pt>
                <c:pt idx="39857">
                  <c:v>42215.079617979703</c:v>
                </c:pt>
                <c:pt idx="39858">
                  <c:v>42215.079618045529</c:v>
                </c:pt>
                <c:pt idx="39859">
                  <c:v>42215.079618061376</c:v>
                </c:pt>
                <c:pt idx="39860">
                  <c:v>42215.079618097603</c:v>
                </c:pt>
                <c:pt idx="39861">
                  <c:v>42215.079618105199</c:v>
                </c:pt>
                <c:pt idx="39862">
                  <c:v>42215.079618108211</c:v>
                </c:pt>
                <c:pt idx="39863">
                  <c:v>42215.079618165997</c:v>
                </c:pt>
                <c:pt idx="39864">
                  <c:v>42215.079618168129</c:v>
                </c:pt>
                <c:pt idx="39865">
                  <c:v>42215.079618211676</c:v>
                </c:pt>
                <c:pt idx="39866">
                  <c:v>42215.07961824855</c:v>
                </c:pt>
                <c:pt idx="39867">
                  <c:v>42215.079618253701</c:v>
                </c:pt>
                <c:pt idx="39868">
                  <c:v>42215.079618270429</c:v>
                </c:pt>
                <c:pt idx="39869">
                  <c:v>42215.07961829273</c:v>
                </c:pt>
                <c:pt idx="39870">
                  <c:v>42215.079618325799</c:v>
                </c:pt>
                <c:pt idx="39871">
                  <c:v>42215.079618328629</c:v>
                </c:pt>
                <c:pt idx="39872">
                  <c:v>42215.079618337099</c:v>
                </c:pt>
                <c:pt idx="39873">
                  <c:v>42215.079618391799</c:v>
                </c:pt>
                <c:pt idx="39874">
                  <c:v>42215.079618401302</c:v>
                </c:pt>
                <c:pt idx="39875">
                  <c:v>42215.079618443538</c:v>
                </c:pt>
                <c:pt idx="39876">
                  <c:v>42215.079618524498</c:v>
                </c:pt>
                <c:pt idx="39877">
                  <c:v>42215.079618538301</c:v>
                </c:pt>
                <c:pt idx="39878">
                  <c:v>42215.079618543503</c:v>
                </c:pt>
                <c:pt idx="39879">
                  <c:v>42215.079618550597</c:v>
                </c:pt>
                <c:pt idx="39880">
                  <c:v>42215.079618560674</c:v>
                </c:pt>
                <c:pt idx="39881">
                  <c:v>42215.079618568903</c:v>
                </c:pt>
                <c:pt idx="39882">
                  <c:v>42215.079618625998</c:v>
                </c:pt>
                <c:pt idx="39883">
                  <c:v>42215.079618628202</c:v>
                </c:pt>
                <c:pt idx="39884">
                  <c:v>42215.079618675401</c:v>
                </c:pt>
                <c:pt idx="39885">
                  <c:v>42215.079618688411</c:v>
                </c:pt>
                <c:pt idx="39886">
                  <c:v>42215.079618747797</c:v>
                </c:pt>
                <c:pt idx="39887">
                  <c:v>42215.079618755997</c:v>
                </c:pt>
                <c:pt idx="39888">
                  <c:v>42215.079618788899</c:v>
                </c:pt>
                <c:pt idx="39889">
                  <c:v>42215.079618800897</c:v>
                </c:pt>
                <c:pt idx="39890">
                  <c:v>42215.079618827796</c:v>
                </c:pt>
                <c:pt idx="39891">
                  <c:v>42215.079618832999</c:v>
                </c:pt>
                <c:pt idx="39892">
                  <c:v>42215.079618852098</c:v>
                </c:pt>
                <c:pt idx="39893">
                  <c:v>42215.079618878612</c:v>
                </c:pt>
                <c:pt idx="39894">
                  <c:v>42215.079618905103</c:v>
                </c:pt>
                <c:pt idx="39895">
                  <c:v>42215.079618907599</c:v>
                </c:pt>
                <c:pt idx="39896">
                  <c:v>42215.079618982803</c:v>
                </c:pt>
                <c:pt idx="39897">
                  <c:v>42215.0796189877</c:v>
                </c:pt>
                <c:pt idx="39898">
                  <c:v>42215.079619020398</c:v>
                </c:pt>
                <c:pt idx="39899">
                  <c:v>42215.079619032702</c:v>
                </c:pt>
                <c:pt idx="39900">
                  <c:v>42215.079619082899</c:v>
                </c:pt>
                <c:pt idx="39901">
                  <c:v>42215.079619116899</c:v>
                </c:pt>
                <c:pt idx="39902">
                  <c:v>42215.079619124939</c:v>
                </c:pt>
                <c:pt idx="39903">
                  <c:v>42215.079619129297</c:v>
                </c:pt>
                <c:pt idx="39904">
                  <c:v>42215.079619139397</c:v>
                </c:pt>
                <c:pt idx="39905">
                  <c:v>42215.079619205098</c:v>
                </c:pt>
                <c:pt idx="39906">
                  <c:v>42215.07961921893</c:v>
                </c:pt>
                <c:pt idx="39907">
                  <c:v>42215.079619251803</c:v>
                </c:pt>
                <c:pt idx="39908">
                  <c:v>42215.079619264703</c:v>
                </c:pt>
                <c:pt idx="39909">
                  <c:v>42215.079619268603</c:v>
                </c:pt>
                <c:pt idx="39910">
                  <c:v>42215.079619318603</c:v>
                </c:pt>
                <c:pt idx="39911">
                  <c:v>42215.07961932083</c:v>
                </c:pt>
                <c:pt idx="39912">
                  <c:v>42215.079619371398</c:v>
                </c:pt>
                <c:pt idx="39913">
                  <c:v>42215.079619403397</c:v>
                </c:pt>
                <c:pt idx="39914">
                  <c:v>42215.079619408629</c:v>
                </c:pt>
                <c:pt idx="39915">
                  <c:v>42215.079619431701</c:v>
                </c:pt>
                <c:pt idx="39916">
                  <c:v>42215.079619450298</c:v>
                </c:pt>
                <c:pt idx="39917">
                  <c:v>42215.079619486613</c:v>
                </c:pt>
                <c:pt idx="39918">
                  <c:v>42215.079619489297</c:v>
                </c:pt>
                <c:pt idx="39919">
                  <c:v>42215.079619496559</c:v>
                </c:pt>
                <c:pt idx="39920">
                  <c:v>42215.079619549397</c:v>
                </c:pt>
                <c:pt idx="39921">
                  <c:v>42215.079619560594</c:v>
                </c:pt>
                <c:pt idx="39922">
                  <c:v>42215.079619603195</c:v>
                </c:pt>
                <c:pt idx="39923">
                  <c:v>42215.079619682001</c:v>
                </c:pt>
                <c:pt idx="39924">
                  <c:v>42215.079619689401</c:v>
                </c:pt>
                <c:pt idx="39925">
                  <c:v>42215.079619694603</c:v>
                </c:pt>
                <c:pt idx="39926">
                  <c:v>42215.079619706303</c:v>
                </c:pt>
                <c:pt idx="39927">
                  <c:v>42215.079619718097</c:v>
                </c:pt>
                <c:pt idx="39928">
                  <c:v>42215.079619728538</c:v>
                </c:pt>
                <c:pt idx="39929">
                  <c:v>42215.079619780903</c:v>
                </c:pt>
                <c:pt idx="39930">
                  <c:v>42215.079619782999</c:v>
                </c:pt>
                <c:pt idx="39931">
                  <c:v>42215.079619835204</c:v>
                </c:pt>
                <c:pt idx="39932">
                  <c:v>42215.079619850199</c:v>
                </c:pt>
                <c:pt idx="39933">
                  <c:v>42215.079619903401</c:v>
                </c:pt>
                <c:pt idx="39934">
                  <c:v>42215.079619913275</c:v>
                </c:pt>
                <c:pt idx="39935">
                  <c:v>42215.079619949531</c:v>
                </c:pt>
                <c:pt idx="39936">
                  <c:v>42215.079619960597</c:v>
                </c:pt>
                <c:pt idx="39937">
                  <c:v>42215.07961997293</c:v>
                </c:pt>
                <c:pt idx="39938">
                  <c:v>42215.07961997814</c:v>
                </c:pt>
                <c:pt idx="39939">
                  <c:v>42215.079620010772</c:v>
                </c:pt>
                <c:pt idx="39940">
                  <c:v>42215.079620031654</c:v>
                </c:pt>
                <c:pt idx="39941">
                  <c:v>42215.079620062672</c:v>
                </c:pt>
                <c:pt idx="39942">
                  <c:v>42215.079620067074</c:v>
                </c:pt>
                <c:pt idx="39943">
                  <c:v>42215.079620138597</c:v>
                </c:pt>
                <c:pt idx="39944">
                  <c:v>42215.079620144803</c:v>
                </c:pt>
                <c:pt idx="39945">
                  <c:v>42215.079620177676</c:v>
                </c:pt>
                <c:pt idx="39946">
                  <c:v>42215.079620192402</c:v>
                </c:pt>
                <c:pt idx="39947">
                  <c:v>42215.079620240103</c:v>
                </c:pt>
                <c:pt idx="39948">
                  <c:v>42215.079620267272</c:v>
                </c:pt>
                <c:pt idx="39949">
                  <c:v>42215.079620272503</c:v>
                </c:pt>
                <c:pt idx="39950">
                  <c:v>42215.079620283475</c:v>
                </c:pt>
                <c:pt idx="39951">
                  <c:v>42215.07962029893</c:v>
                </c:pt>
                <c:pt idx="39952">
                  <c:v>42215.079620359997</c:v>
                </c:pt>
                <c:pt idx="39953">
                  <c:v>42215.079620376098</c:v>
                </c:pt>
                <c:pt idx="39954">
                  <c:v>42215.079620409102</c:v>
                </c:pt>
                <c:pt idx="39955">
                  <c:v>42215.079620424498</c:v>
                </c:pt>
                <c:pt idx="39956">
                  <c:v>42215.0796204246</c:v>
                </c:pt>
                <c:pt idx="39957">
                  <c:v>42215.079620476601</c:v>
                </c:pt>
                <c:pt idx="39958">
                  <c:v>42215.079620478798</c:v>
                </c:pt>
                <c:pt idx="39959">
                  <c:v>42215.079620530647</c:v>
                </c:pt>
                <c:pt idx="39960">
                  <c:v>42215.079620551565</c:v>
                </c:pt>
                <c:pt idx="39961">
                  <c:v>42215.079620559263</c:v>
                </c:pt>
                <c:pt idx="39962">
                  <c:v>42215.079620589175</c:v>
                </c:pt>
                <c:pt idx="39963">
                  <c:v>42215.079620607663</c:v>
                </c:pt>
                <c:pt idx="39964">
                  <c:v>42215.079620643774</c:v>
                </c:pt>
                <c:pt idx="39965">
                  <c:v>42215.079620646502</c:v>
                </c:pt>
                <c:pt idx="39966">
                  <c:v>42215.079620656375</c:v>
                </c:pt>
                <c:pt idx="39967">
                  <c:v>42215.079620705874</c:v>
                </c:pt>
                <c:pt idx="39968">
                  <c:v>42215.079620716373</c:v>
                </c:pt>
                <c:pt idx="39969">
                  <c:v>42215.079620762663</c:v>
                </c:pt>
                <c:pt idx="39970">
                  <c:v>42215.079620839264</c:v>
                </c:pt>
                <c:pt idx="39971">
                  <c:v>42215.079620842502</c:v>
                </c:pt>
                <c:pt idx="39972">
                  <c:v>42215.079620847784</c:v>
                </c:pt>
                <c:pt idx="39973">
                  <c:v>42215.079620864264</c:v>
                </c:pt>
                <c:pt idx="39974">
                  <c:v>42215.0796208721</c:v>
                </c:pt>
                <c:pt idx="39975">
                  <c:v>42215.079620888275</c:v>
                </c:pt>
                <c:pt idx="39976">
                  <c:v>42215.079620938785</c:v>
                </c:pt>
                <c:pt idx="39977">
                  <c:v>42215.079620940902</c:v>
                </c:pt>
                <c:pt idx="39978">
                  <c:v>42215.079620994402</c:v>
                </c:pt>
                <c:pt idx="39979">
                  <c:v>42215.079621003584</c:v>
                </c:pt>
                <c:pt idx="39980">
                  <c:v>42215.079621061064</c:v>
                </c:pt>
                <c:pt idx="39981">
                  <c:v>42215.079621070785</c:v>
                </c:pt>
                <c:pt idx="39982">
                  <c:v>42215.079621103774</c:v>
                </c:pt>
                <c:pt idx="39983">
                  <c:v>42215.079621120276</c:v>
                </c:pt>
                <c:pt idx="39984">
                  <c:v>42215.079621132674</c:v>
                </c:pt>
                <c:pt idx="39985">
                  <c:v>42215.079621137884</c:v>
                </c:pt>
                <c:pt idx="39986">
                  <c:v>42215.079621162273</c:v>
                </c:pt>
                <c:pt idx="39987">
                  <c:v>42215.079621196397</c:v>
                </c:pt>
                <c:pt idx="39988">
                  <c:v>42215.079621219775</c:v>
                </c:pt>
                <c:pt idx="39989">
                  <c:v>42215.079621226498</c:v>
                </c:pt>
                <c:pt idx="39990">
                  <c:v>42215.0796213024</c:v>
                </c:pt>
                <c:pt idx="39991">
                  <c:v>42215.079621308301</c:v>
                </c:pt>
                <c:pt idx="39992">
                  <c:v>42215.079621334902</c:v>
                </c:pt>
                <c:pt idx="39993">
                  <c:v>42215.079621352103</c:v>
                </c:pt>
                <c:pt idx="39994">
                  <c:v>42215.079621397803</c:v>
                </c:pt>
                <c:pt idx="39995">
                  <c:v>42215.079621419784</c:v>
                </c:pt>
                <c:pt idx="39996">
                  <c:v>42215.079621425</c:v>
                </c:pt>
                <c:pt idx="39997">
                  <c:v>42215.079621439902</c:v>
                </c:pt>
                <c:pt idx="39998">
                  <c:v>42215.079621458601</c:v>
                </c:pt>
                <c:pt idx="39999">
                  <c:v>42215.079621518184</c:v>
                </c:pt>
                <c:pt idx="40000">
                  <c:v>42215.079621533652</c:v>
                </c:pt>
                <c:pt idx="40001">
                  <c:v>42215.079621569646</c:v>
                </c:pt>
                <c:pt idx="40002">
                  <c:v>42215.079621584075</c:v>
                </c:pt>
                <c:pt idx="40003">
                  <c:v>42215.079621584875</c:v>
                </c:pt>
                <c:pt idx="40004">
                  <c:v>42215.079621633638</c:v>
                </c:pt>
                <c:pt idx="40005">
                  <c:v>42215.079621637575</c:v>
                </c:pt>
                <c:pt idx="40006">
                  <c:v>42215.0796216905</c:v>
                </c:pt>
                <c:pt idx="40007">
                  <c:v>42215.079621708996</c:v>
                </c:pt>
                <c:pt idx="40008">
                  <c:v>42215.079621714176</c:v>
                </c:pt>
                <c:pt idx="40009">
                  <c:v>42215.079621735873</c:v>
                </c:pt>
                <c:pt idx="40010">
                  <c:v>42215.079621765166</c:v>
                </c:pt>
                <c:pt idx="40011">
                  <c:v>42215.079621798497</c:v>
                </c:pt>
                <c:pt idx="40012">
                  <c:v>42215.079621801575</c:v>
                </c:pt>
                <c:pt idx="40013">
                  <c:v>42215.079621816076</c:v>
                </c:pt>
                <c:pt idx="40014">
                  <c:v>42215.079621863762</c:v>
                </c:pt>
                <c:pt idx="40015">
                  <c:v>42215.079621877085</c:v>
                </c:pt>
                <c:pt idx="40016">
                  <c:v>42215.079621922676</c:v>
                </c:pt>
                <c:pt idx="40017">
                  <c:v>42215.079621996701</c:v>
                </c:pt>
                <c:pt idx="40018">
                  <c:v>42215.079622002901</c:v>
                </c:pt>
                <c:pt idx="40019">
                  <c:v>42215.079622008103</c:v>
                </c:pt>
                <c:pt idx="40020">
                  <c:v>42215.079622031262</c:v>
                </c:pt>
                <c:pt idx="40021">
                  <c:v>42215.079622032674</c:v>
                </c:pt>
                <c:pt idx="40022">
                  <c:v>42215.079622048099</c:v>
                </c:pt>
                <c:pt idx="40023">
                  <c:v>42215.079622096797</c:v>
                </c:pt>
                <c:pt idx="40024">
                  <c:v>42215.079622098929</c:v>
                </c:pt>
                <c:pt idx="40025">
                  <c:v>42215.079622154801</c:v>
                </c:pt>
                <c:pt idx="40026">
                  <c:v>42215.0796221649</c:v>
                </c:pt>
                <c:pt idx="40027">
                  <c:v>42215.079622218684</c:v>
                </c:pt>
                <c:pt idx="40028">
                  <c:v>42215.079622228099</c:v>
                </c:pt>
                <c:pt idx="40029">
                  <c:v>42215.079622267076</c:v>
                </c:pt>
                <c:pt idx="40030">
                  <c:v>42215.079622279998</c:v>
                </c:pt>
                <c:pt idx="40031">
                  <c:v>42215.079622289784</c:v>
                </c:pt>
                <c:pt idx="40032">
                  <c:v>42215.079622297599</c:v>
                </c:pt>
                <c:pt idx="40033">
                  <c:v>42215.079622318503</c:v>
                </c:pt>
                <c:pt idx="40034">
                  <c:v>42215.079622348931</c:v>
                </c:pt>
                <c:pt idx="40035">
                  <c:v>42215.079622377903</c:v>
                </c:pt>
                <c:pt idx="40036">
                  <c:v>42215.079622386897</c:v>
                </c:pt>
                <c:pt idx="40037">
                  <c:v>42215.079622455596</c:v>
                </c:pt>
                <c:pt idx="40038">
                  <c:v>42215.079622459401</c:v>
                </c:pt>
                <c:pt idx="40039">
                  <c:v>42215.079622495301</c:v>
                </c:pt>
                <c:pt idx="40040">
                  <c:v>42215.079622512072</c:v>
                </c:pt>
                <c:pt idx="40041">
                  <c:v>42215.079622554775</c:v>
                </c:pt>
                <c:pt idx="40042">
                  <c:v>42215.079622577185</c:v>
                </c:pt>
                <c:pt idx="40043">
                  <c:v>42215.079622582372</c:v>
                </c:pt>
                <c:pt idx="40044">
                  <c:v>42215.079622595404</c:v>
                </c:pt>
                <c:pt idx="40045">
                  <c:v>42215.079622618985</c:v>
                </c:pt>
                <c:pt idx="40046">
                  <c:v>42215.0796226768</c:v>
                </c:pt>
                <c:pt idx="40047">
                  <c:v>42215.079622690901</c:v>
                </c:pt>
                <c:pt idx="40048">
                  <c:v>42215.079622723773</c:v>
                </c:pt>
                <c:pt idx="40049">
                  <c:v>42215.079622744001</c:v>
                </c:pt>
                <c:pt idx="40050">
                  <c:v>42215.079622751975</c:v>
                </c:pt>
                <c:pt idx="40051">
                  <c:v>42215.079622791272</c:v>
                </c:pt>
                <c:pt idx="40052">
                  <c:v>42215.079622793484</c:v>
                </c:pt>
                <c:pt idx="40053">
                  <c:v>42215.079622850884</c:v>
                </c:pt>
                <c:pt idx="40054">
                  <c:v>42215.079622867073</c:v>
                </c:pt>
                <c:pt idx="40055">
                  <c:v>42215.079622872276</c:v>
                </c:pt>
                <c:pt idx="40056">
                  <c:v>42215.079622907273</c:v>
                </c:pt>
                <c:pt idx="40057">
                  <c:v>42215.079622922502</c:v>
                </c:pt>
                <c:pt idx="40058">
                  <c:v>42215.079622955185</c:v>
                </c:pt>
                <c:pt idx="40059">
                  <c:v>42215.079622957885</c:v>
                </c:pt>
                <c:pt idx="40060">
                  <c:v>42215.079622975674</c:v>
                </c:pt>
                <c:pt idx="40061">
                  <c:v>42215.079623020501</c:v>
                </c:pt>
                <c:pt idx="40062">
                  <c:v>42215.079623042802</c:v>
                </c:pt>
                <c:pt idx="40063">
                  <c:v>42215.079623082784</c:v>
                </c:pt>
                <c:pt idx="40064">
                  <c:v>42215.079623154284</c:v>
                </c:pt>
                <c:pt idx="40065">
                  <c:v>42215.079623160076</c:v>
                </c:pt>
                <c:pt idx="40066">
                  <c:v>42215.079623165373</c:v>
                </c:pt>
                <c:pt idx="40067">
                  <c:v>42215.079623179998</c:v>
                </c:pt>
                <c:pt idx="40068">
                  <c:v>42215.079623186801</c:v>
                </c:pt>
                <c:pt idx="40069">
                  <c:v>42215.079623207785</c:v>
                </c:pt>
                <c:pt idx="40070">
                  <c:v>42215.079623255384</c:v>
                </c:pt>
                <c:pt idx="40071">
                  <c:v>42215.079623257596</c:v>
                </c:pt>
                <c:pt idx="40072">
                  <c:v>42215.079623314996</c:v>
                </c:pt>
                <c:pt idx="40073">
                  <c:v>42215.079623325197</c:v>
                </c:pt>
                <c:pt idx="40074">
                  <c:v>42215.079623376601</c:v>
                </c:pt>
                <c:pt idx="40075">
                  <c:v>42215.079623385704</c:v>
                </c:pt>
                <c:pt idx="40076">
                  <c:v>42215.079623421385</c:v>
                </c:pt>
                <c:pt idx="40077">
                  <c:v>42215.079623439597</c:v>
                </c:pt>
                <c:pt idx="40078">
                  <c:v>42215.079623445301</c:v>
                </c:pt>
                <c:pt idx="40079">
                  <c:v>42215.079623450503</c:v>
                </c:pt>
                <c:pt idx="40080">
                  <c:v>42215.079623475198</c:v>
                </c:pt>
                <c:pt idx="40081">
                  <c:v>42215.079623510763</c:v>
                </c:pt>
                <c:pt idx="40082">
                  <c:v>42215.079623534984</c:v>
                </c:pt>
                <c:pt idx="40083">
                  <c:v>42215.079623546902</c:v>
                </c:pt>
                <c:pt idx="40084">
                  <c:v>42215.079623609876</c:v>
                </c:pt>
                <c:pt idx="40085">
                  <c:v>42215.079623616875</c:v>
                </c:pt>
                <c:pt idx="40086">
                  <c:v>42215.079623649675</c:v>
                </c:pt>
                <c:pt idx="40087">
                  <c:v>42215.079623671576</c:v>
                </c:pt>
                <c:pt idx="40088">
                  <c:v>42215.079623712176</c:v>
                </c:pt>
                <c:pt idx="40089">
                  <c:v>42215.079623735073</c:v>
                </c:pt>
                <c:pt idx="40090">
                  <c:v>42215.079623740276</c:v>
                </c:pt>
                <c:pt idx="40091">
                  <c:v>42215.079623764985</c:v>
                </c:pt>
                <c:pt idx="40092">
                  <c:v>42215.0796237787</c:v>
                </c:pt>
                <c:pt idx="40093">
                  <c:v>42215.079623832673</c:v>
                </c:pt>
                <c:pt idx="40094">
                  <c:v>42215.079623848411</c:v>
                </c:pt>
                <c:pt idx="40095">
                  <c:v>42215.079623884594</c:v>
                </c:pt>
                <c:pt idx="40096">
                  <c:v>42215.079623903373</c:v>
                </c:pt>
                <c:pt idx="40097">
                  <c:v>42215.079623911362</c:v>
                </c:pt>
                <c:pt idx="40098">
                  <c:v>42215.079623948099</c:v>
                </c:pt>
                <c:pt idx="40099">
                  <c:v>42215.079623950194</c:v>
                </c:pt>
                <c:pt idx="40100">
                  <c:v>42215.079624010476</c:v>
                </c:pt>
                <c:pt idx="40101">
                  <c:v>42215.079624024198</c:v>
                </c:pt>
                <c:pt idx="40102">
                  <c:v>42215.079624031976</c:v>
                </c:pt>
                <c:pt idx="40103">
                  <c:v>42215.079624063474</c:v>
                </c:pt>
                <c:pt idx="40104">
                  <c:v>42215.079624079903</c:v>
                </c:pt>
                <c:pt idx="40105">
                  <c:v>42215.079624115875</c:v>
                </c:pt>
                <c:pt idx="40106">
                  <c:v>42215.079624118604</c:v>
                </c:pt>
                <c:pt idx="40107">
                  <c:v>42215.079624135484</c:v>
                </c:pt>
                <c:pt idx="40108">
                  <c:v>42215.079624177801</c:v>
                </c:pt>
                <c:pt idx="40109">
                  <c:v>42215.079624188998</c:v>
                </c:pt>
                <c:pt idx="40110">
                  <c:v>42215.0796242426</c:v>
                </c:pt>
                <c:pt idx="40111">
                  <c:v>42215.079624311584</c:v>
                </c:pt>
                <c:pt idx="40112">
                  <c:v>42215.079624317194</c:v>
                </c:pt>
                <c:pt idx="40113">
                  <c:v>42215.079624322403</c:v>
                </c:pt>
                <c:pt idx="40114">
                  <c:v>42215.079624337901</c:v>
                </c:pt>
                <c:pt idx="40115">
                  <c:v>42215.079624344129</c:v>
                </c:pt>
                <c:pt idx="40116">
                  <c:v>42215.079624367674</c:v>
                </c:pt>
                <c:pt idx="40117">
                  <c:v>42215.079624411184</c:v>
                </c:pt>
                <c:pt idx="40118">
                  <c:v>42215.079624413404</c:v>
                </c:pt>
                <c:pt idx="40119">
                  <c:v>42215.079624474529</c:v>
                </c:pt>
                <c:pt idx="40120">
                  <c:v>42215.079624480684</c:v>
                </c:pt>
                <c:pt idx="40121">
                  <c:v>42215.079624532875</c:v>
                </c:pt>
                <c:pt idx="40122">
                  <c:v>42215.079624542996</c:v>
                </c:pt>
                <c:pt idx="40123">
                  <c:v>42215.079624575374</c:v>
                </c:pt>
                <c:pt idx="40124">
                  <c:v>42215.079624599595</c:v>
                </c:pt>
                <c:pt idx="40125">
                  <c:v>42215.079624604274</c:v>
                </c:pt>
                <c:pt idx="40126">
                  <c:v>42215.079624611244</c:v>
                </c:pt>
                <c:pt idx="40127">
                  <c:v>42215.079624633363</c:v>
                </c:pt>
                <c:pt idx="40128">
                  <c:v>42215.079624668775</c:v>
                </c:pt>
                <c:pt idx="40129">
                  <c:v>42215.079624692196</c:v>
                </c:pt>
                <c:pt idx="40130">
                  <c:v>42215.079624706384</c:v>
                </c:pt>
                <c:pt idx="40131">
                  <c:v>42215.079624769176</c:v>
                </c:pt>
                <c:pt idx="40132">
                  <c:v>42215.0796247744</c:v>
                </c:pt>
                <c:pt idx="40133">
                  <c:v>42215.079624810074</c:v>
                </c:pt>
                <c:pt idx="40134">
                  <c:v>42215.079624831764</c:v>
                </c:pt>
                <c:pt idx="40135">
                  <c:v>42215.079624869184</c:v>
                </c:pt>
                <c:pt idx="40136">
                  <c:v>42215.079624892998</c:v>
                </c:pt>
                <c:pt idx="40137">
                  <c:v>42215.079624898201</c:v>
                </c:pt>
                <c:pt idx="40138">
                  <c:v>42215.079624923375</c:v>
                </c:pt>
                <c:pt idx="40139">
                  <c:v>42215.0796249384</c:v>
                </c:pt>
                <c:pt idx="40140">
                  <c:v>42215.079624989274</c:v>
                </c:pt>
                <c:pt idx="40141">
                  <c:v>42215.0796250067</c:v>
                </c:pt>
                <c:pt idx="40142">
                  <c:v>42215.079625038503</c:v>
                </c:pt>
                <c:pt idx="40143">
                  <c:v>42215.079625063576</c:v>
                </c:pt>
                <c:pt idx="40144">
                  <c:v>42215.079625074199</c:v>
                </c:pt>
                <c:pt idx="40145">
                  <c:v>42215.079625109276</c:v>
                </c:pt>
                <c:pt idx="40146">
                  <c:v>42215.079625111364</c:v>
                </c:pt>
                <c:pt idx="40147">
                  <c:v>42215.079625170503</c:v>
                </c:pt>
                <c:pt idx="40148">
                  <c:v>42215.079625182276</c:v>
                </c:pt>
                <c:pt idx="40149">
                  <c:v>42215.0796251875</c:v>
                </c:pt>
                <c:pt idx="40150">
                  <c:v>42215.0796252215</c:v>
                </c:pt>
                <c:pt idx="40151">
                  <c:v>42215.079625237195</c:v>
                </c:pt>
                <c:pt idx="40152">
                  <c:v>42215.079625273196</c:v>
                </c:pt>
                <c:pt idx="40153">
                  <c:v>42215.079625275997</c:v>
                </c:pt>
                <c:pt idx="40154">
                  <c:v>42215.079625295803</c:v>
                </c:pt>
                <c:pt idx="40155">
                  <c:v>42215.079625335384</c:v>
                </c:pt>
                <c:pt idx="40156">
                  <c:v>42215.079625359103</c:v>
                </c:pt>
                <c:pt idx="40157">
                  <c:v>42215.079625402403</c:v>
                </c:pt>
                <c:pt idx="40158">
                  <c:v>42215.079625468898</c:v>
                </c:pt>
                <c:pt idx="40159">
                  <c:v>42215.079625474602</c:v>
                </c:pt>
                <c:pt idx="40160">
                  <c:v>42215.079625479797</c:v>
                </c:pt>
                <c:pt idx="40161">
                  <c:v>42215.079625492399</c:v>
                </c:pt>
                <c:pt idx="40162">
                  <c:v>42215.079625501363</c:v>
                </c:pt>
                <c:pt idx="40163">
                  <c:v>42215.079625527585</c:v>
                </c:pt>
                <c:pt idx="40164">
                  <c:v>42215.079625567872</c:v>
                </c:pt>
                <c:pt idx="40165">
                  <c:v>42215.079625569873</c:v>
                </c:pt>
                <c:pt idx="40166">
                  <c:v>42215.079625634484</c:v>
                </c:pt>
                <c:pt idx="40167">
                  <c:v>42215.079625640676</c:v>
                </c:pt>
                <c:pt idx="40168">
                  <c:v>42215.079625692</c:v>
                </c:pt>
                <c:pt idx="40169">
                  <c:v>42215.079625700084</c:v>
                </c:pt>
                <c:pt idx="40170">
                  <c:v>42215.079625732775</c:v>
                </c:pt>
                <c:pt idx="40171">
                  <c:v>42215.079625759674</c:v>
                </c:pt>
                <c:pt idx="40172">
                  <c:v>42215.079625761464</c:v>
                </c:pt>
                <c:pt idx="40173">
                  <c:v>42215.079625769184</c:v>
                </c:pt>
                <c:pt idx="40174">
                  <c:v>42215.0796257904</c:v>
                </c:pt>
                <c:pt idx="40175">
                  <c:v>42215.079625826002</c:v>
                </c:pt>
                <c:pt idx="40176">
                  <c:v>42215.079625849598</c:v>
                </c:pt>
                <c:pt idx="40177">
                  <c:v>42215.0796258665</c:v>
                </c:pt>
                <c:pt idx="40178">
                  <c:v>42215.079625928898</c:v>
                </c:pt>
                <c:pt idx="40179">
                  <c:v>42215.079625931874</c:v>
                </c:pt>
                <c:pt idx="40180">
                  <c:v>42215.079625967774</c:v>
                </c:pt>
                <c:pt idx="40181">
                  <c:v>42215.079625991784</c:v>
                </c:pt>
                <c:pt idx="40182">
                  <c:v>42215.079626027284</c:v>
                </c:pt>
                <c:pt idx="40183">
                  <c:v>42215.0796260508</c:v>
                </c:pt>
                <c:pt idx="40184">
                  <c:v>42215.079626056096</c:v>
                </c:pt>
                <c:pt idx="40185">
                  <c:v>42215.0796260723</c:v>
                </c:pt>
                <c:pt idx="40186">
                  <c:v>42215.079626098603</c:v>
                </c:pt>
                <c:pt idx="40187">
                  <c:v>42215.0796261492</c:v>
                </c:pt>
                <c:pt idx="40188">
                  <c:v>42215.079626163264</c:v>
                </c:pt>
                <c:pt idx="40189">
                  <c:v>42215.0796261957</c:v>
                </c:pt>
                <c:pt idx="40190">
                  <c:v>42215.079626212195</c:v>
                </c:pt>
                <c:pt idx="40191">
                  <c:v>42215.079626223996</c:v>
                </c:pt>
                <c:pt idx="40192">
                  <c:v>42215.079626263076</c:v>
                </c:pt>
                <c:pt idx="40193">
                  <c:v>42215.079626265186</c:v>
                </c:pt>
                <c:pt idx="40194">
                  <c:v>42215.0796263308</c:v>
                </c:pt>
                <c:pt idx="40195">
                  <c:v>42215.0796263394</c:v>
                </c:pt>
                <c:pt idx="40196">
                  <c:v>42215.079626344603</c:v>
                </c:pt>
                <c:pt idx="40197">
                  <c:v>42215.079626364502</c:v>
                </c:pt>
                <c:pt idx="40198">
                  <c:v>42215.079626395796</c:v>
                </c:pt>
                <c:pt idx="40199">
                  <c:v>42215.079626430597</c:v>
                </c:pt>
                <c:pt idx="40200">
                  <c:v>42215.079626433275</c:v>
                </c:pt>
                <c:pt idx="40201">
                  <c:v>42215.079626455903</c:v>
                </c:pt>
                <c:pt idx="40202">
                  <c:v>42215.07962649293</c:v>
                </c:pt>
                <c:pt idx="40203">
                  <c:v>42215.079626513652</c:v>
                </c:pt>
                <c:pt idx="40204">
                  <c:v>42215.079626562576</c:v>
                </c:pt>
                <c:pt idx="40205">
                  <c:v>42215.079626626102</c:v>
                </c:pt>
                <c:pt idx="40206">
                  <c:v>42215.079626632374</c:v>
                </c:pt>
                <c:pt idx="40207">
                  <c:v>42215.079626637584</c:v>
                </c:pt>
                <c:pt idx="40208">
                  <c:v>42215.079626659375</c:v>
                </c:pt>
                <c:pt idx="40209">
                  <c:v>42215.079626669074</c:v>
                </c:pt>
                <c:pt idx="40210">
                  <c:v>42215.079626687664</c:v>
                </c:pt>
                <c:pt idx="40211">
                  <c:v>42215.0796267267</c:v>
                </c:pt>
                <c:pt idx="40212">
                  <c:v>42215.079626728802</c:v>
                </c:pt>
                <c:pt idx="40213">
                  <c:v>42215.079626794599</c:v>
                </c:pt>
                <c:pt idx="40214">
                  <c:v>42215.079626806</c:v>
                </c:pt>
                <c:pt idx="40215">
                  <c:v>42215.079626847997</c:v>
                </c:pt>
                <c:pt idx="40216">
                  <c:v>42215.079626857776</c:v>
                </c:pt>
                <c:pt idx="40217">
                  <c:v>42215.0796268946</c:v>
                </c:pt>
                <c:pt idx="40218">
                  <c:v>42215.079626919585</c:v>
                </c:pt>
                <c:pt idx="40219">
                  <c:v>42215.079626919585</c:v>
                </c:pt>
                <c:pt idx="40220">
                  <c:v>42215.079626924802</c:v>
                </c:pt>
                <c:pt idx="40221">
                  <c:v>42215.0796269571</c:v>
                </c:pt>
                <c:pt idx="40222">
                  <c:v>42215.079626959785</c:v>
                </c:pt>
                <c:pt idx="40223">
                  <c:v>42215.079627006598</c:v>
                </c:pt>
                <c:pt idx="40224">
                  <c:v>42215.079627026702</c:v>
                </c:pt>
                <c:pt idx="40225">
                  <c:v>42215.079627088999</c:v>
                </c:pt>
                <c:pt idx="40226">
                  <c:v>42215.0796270957</c:v>
                </c:pt>
                <c:pt idx="40227">
                  <c:v>42215.079627121675</c:v>
                </c:pt>
                <c:pt idx="40228">
                  <c:v>42215.079627151674</c:v>
                </c:pt>
                <c:pt idx="40229">
                  <c:v>42215.079627182597</c:v>
                </c:pt>
                <c:pt idx="40230">
                  <c:v>42215.0796272097</c:v>
                </c:pt>
                <c:pt idx="40231">
                  <c:v>42215.079627214902</c:v>
                </c:pt>
                <c:pt idx="40232">
                  <c:v>42215.079627241801</c:v>
                </c:pt>
                <c:pt idx="40233">
                  <c:v>42215.079627258929</c:v>
                </c:pt>
                <c:pt idx="40234">
                  <c:v>42215.079627303501</c:v>
                </c:pt>
                <c:pt idx="40235">
                  <c:v>42215.079627320803</c:v>
                </c:pt>
                <c:pt idx="40236">
                  <c:v>42215.079627356397</c:v>
                </c:pt>
                <c:pt idx="40237">
                  <c:v>42215.079627383901</c:v>
                </c:pt>
                <c:pt idx="40238">
                  <c:v>42215.079627389001</c:v>
                </c:pt>
                <c:pt idx="40239">
                  <c:v>42215.079627421597</c:v>
                </c:pt>
                <c:pt idx="40240">
                  <c:v>42215.0796274237</c:v>
                </c:pt>
                <c:pt idx="40241">
                  <c:v>42215.079627491003</c:v>
                </c:pt>
                <c:pt idx="40242">
                  <c:v>42215.07962749953</c:v>
                </c:pt>
                <c:pt idx="40243">
                  <c:v>42215.079627504674</c:v>
                </c:pt>
                <c:pt idx="40244">
                  <c:v>42215.079627538595</c:v>
                </c:pt>
                <c:pt idx="40245">
                  <c:v>42215.079627552674</c:v>
                </c:pt>
                <c:pt idx="40246">
                  <c:v>42215.079627587875</c:v>
                </c:pt>
                <c:pt idx="40247">
                  <c:v>42215.079627590676</c:v>
                </c:pt>
                <c:pt idx="40248">
                  <c:v>42215.079627615574</c:v>
                </c:pt>
                <c:pt idx="40249">
                  <c:v>42215.079627649196</c:v>
                </c:pt>
                <c:pt idx="40250">
                  <c:v>42215.079627663246</c:v>
                </c:pt>
                <c:pt idx="40251">
                  <c:v>42215.079627723084</c:v>
                </c:pt>
                <c:pt idx="40252">
                  <c:v>42215.079627783773</c:v>
                </c:pt>
                <c:pt idx="40253">
                  <c:v>42215.079627789484</c:v>
                </c:pt>
                <c:pt idx="40254">
                  <c:v>42215.079627794701</c:v>
                </c:pt>
                <c:pt idx="40255">
                  <c:v>42215.079627812185</c:v>
                </c:pt>
                <c:pt idx="40256">
                  <c:v>42215.079627819185</c:v>
                </c:pt>
                <c:pt idx="40257">
                  <c:v>42215.079627847801</c:v>
                </c:pt>
                <c:pt idx="40258">
                  <c:v>42215.079627882384</c:v>
                </c:pt>
                <c:pt idx="40259">
                  <c:v>42215.079627887273</c:v>
                </c:pt>
                <c:pt idx="40260">
                  <c:v>42215.079627955194</c:v>
                </c:pt>
                <c:pt idx="40261">
                  <c:v>42215.079627960375</c:v>
                </c:pt>
                <c:pt idx="40262">
                  <c:v>42215.079628006097</c:v>
                </c:pt>
                <c:pt idx="40263">
                  <c:v>42215.079628015272</c:v>
                </c:pt>
                <c:pt idx="40264">
                  <c:v>42215.079628050684</c:v>
                </c:pt>
                <c:pt idx="40265">
                  <c:v>42215.079628078201</c:v>
                </c:pt>
                <c:pt idx="40266">
                  <c:v>42215.079628079802</c:v>
                </c:pt>
                <c:pt idx="40267">
                  <c:v>42215.079628083375</c:v>
                </c:pt>
                <c:pt idx="40268">
                  <c:v>42215.079628111263</c:v>
                </c:pt>
                <c:pt idx="40269">
                  <c:v>42215.079628119704</c:v>
                </c:pt>
                <c:pt idx="40270">
                  <c:v>42215.0796281644</c:v>
                </c:pt>
                <c:pt idx="40271">
                  <c:v>42215.079628187195</c:v>
                </c:pt>
                <c:pt idx="40272">
                  <c:v>42215.079628246698</c:v>
                </c:pt>
                <c:pt idx="40273">
                  <c:v>42215.079628249929</c:v>
                </c:pt>
                <c:pt idx="40274">
                  <c:v>42215.079628279003</c:v>
                </c:pt>
                <c:pt idx="40275">
                  <c:v>42215.079628311672</c:v>
                </c:pt>
                <c:pt idx="40276">
                  <c:v>42215.079628341096</c:v>
                </c:pt>
                <c:pt idx="40277">
                  <c:v>42215.079628365384</c:v>
                </c:pt>
                <c:pt idx="40278">
                  <c:v>42215.0796283706</c:v>
                </c:pt>
                <c:pt idx="40279">
                  <c:v>42215.079628391999</c:v>
                </c:pt>
                <c:pt idx="40280">
                  <c:v>42215.079628419284</c:v>
                </c:pt>
                <c:pt idx="40281">
                  <c:v>42215.079628461375</c:v>
                </c:pt>
                <c:pt idx="40282">
                  <c:v>42215.079628478139</c:v>
                </c:pt>
                <c:pt idx="40283">
                  <c:v>42215.079628510575</c:v>
                </c:pt>
                <c:pt idx="40284">
                  <c:v>42215.079628532672</c:v>
                </c:pt>
                <c:pt idx="40285">
                  <c:v>42215.079628543674</c:v>
                </c:pt>
                <c:pt idx="40286">
                  <c:v>42215.079628577085</c:v>
                </c:pt>
                <c:pt idx="40287">
                  <c:v>42215.079628580876</c:v>
                </c:pt>
                <c:pt idx="40288">
                  <c:v>42215.079628651263</c:v>
                </c:pt>
                <c:pt idx="40289">
                  <c:v>42215.079628656902</c:v>
                </c:pt>
                <c:pt idx="40290">
                  <c:v>42215.079628662075</c:v>
                </c:pt>
                <c:pt idx="40291">
                  <c:v>42215.079628684274</c:v>
                </c:pt>
                <c:pt idx="40292">
                  <c:v>42215.0796287095</c:v>
                </c:pt>
                <c:pt idx="40293">
                  <c:v>42215.079628745101</c:v>
                </c:pt>
                <c:pt idx="40294">
                  <c:v>42215.079628747902</c:v>
                </c:pt>
                <c:pt idx="40295">
                  <c:v>42215.079628775784</c:v>
                </c:pt>
                <c:pt idx="40296">
                  <c:v>42215.079628807376</c:v>
                </c:pt>
                <c:pt idx="40297">
                  <c:v>42215.079628821084</c:v>
                </c:pt>
                <c:pt idx="40298">
                  <c:v>42215.079628883184</c:v>
                </c:pt>
                <c:pt idx="40299">
                  <c:v>42215.079628941101</c:v>
                </c:pt>
                <c:pt idx="40300">
                  <c:v>42215.079628946602</c:v>
                </c:pt>
                <c:pt idx="40301">
                  <c:v>42215.079628951775</c:v>
                </c:pt>
                <c:pt idx="40302">
                  <c:v>42215.079628969594</c:v>
                </c:pt>
                <c:pt idx="40303">
                  <c:v>42215.079628976797</c:v>
                </c:pt>
                <c:pt idx="40304">
                  <c:v>42215.079629008003</c:v>
                </c:pt>
                <c:pt idx="40305">
                  <c:v>42215.079629039785</c:v>
                </c:pt>
                <c:pt idx="40306">
                  <c:v>42215.079629041902</c:v>
                </c:pt>
                <c:pt idx="40307">
                  <c:v>42215.079629114276</c:v>
                </c:pt>
                <c:pt idx="40308">
                  <c:v>42215.079629115375</c:v>
                </c:pt>
                <c:pt idx="40309">
                  <c:v>42215.079629162501</c:v>
                </c:pt>
                <c:pt idx="40310">
                  <c:v>42215.079629172797</c:v>
                </c:pt>
                <c:pt idx="40311">
                  <c:v>42215.079629204803</c:v>
                </c:pt>
                <c:pt idx="40312">
                  <c:v>42215.079629233784</c:v>
                </c:pt>
                <c:pt idx="40313">
                  <c:v>42215.079629239903</c:v>
                </c:pt>
                <c:pt idx="40314">
                  <c:v>42215.079629241598</c:v>
                </c:pt>
                <c:pt idx="40315">
                  <c:v>42215.079629264103</c:v>
                </c:pt>
                <c:pt idx="40316">
                  <c:v>42215.07962929803</c:v>
                </c:pt>
                <c:pt idx="40317">
                  <c:v>42215.079629321284</c:v>
                </c:pt>
                <c:pt idx="40318">
                  <c:v>42215.079629347529</c:v>
                </c:pt>
                <c:pt idx="40319">
                  <c:v>42215.0796294018</c:v>
                </c:pt>
                <c:pt idx="40320">
                  <c:v>42215.079629403997</c:v>
                </c:pt>
                <c:pt idx="40321">
                  <c:v>42215.079629439802</c:v>
                </c:pt>
                <c:pt idx="40322">
                  <c:v>42215.079629471897</c:v>
                </c:pt>
                <c:pt idx="40323">
                  <c:v>42215.079629498628</c:v>
                </c:pt>
                <c:pt idx="40324">
                  <c:v>42215.079629522595</c:v>
                </c:pt>
                <c:pt idx="40325">
                  <c:v>42215.079629527776</c:v>
                </c:pt>
                <c:pt idx="40326">
                  <c:v>42215.079629548498</c:v>
                </c:pt>
                <c:pt idx="40327">
                  <c:v>42215.079629579595</c:v>
                </c:pt>
                <c:pt idx="40328">
                  <c:v>42215.079629620195</c:v>
                </c:pt>
                <c:pt idx="40329">
                  <c:v>42215.079629635584</c:v>
                </c:pt>
                <c:pt idx="40330">
                  <c:v>42215.079629671076</c:v>
                </c:pt>
                <c:pt idx="40331">
                  <c:v>42215.079629694199</c:v>
                </c:pt>
                <c:pt idx="40332">
                  <c:v>42215.079629704</c:v>
                </c:pt>
                <c:pt idx="40333">
                  <c:v>42215.079629736596</c:v>
                </c:pt>
                <c:pt idx="40334">
                  <c:v>42215.079629738684</c:v>
                </c:pt>
                <c:pt idx="40335">
                  <c:v>42215.079629811575</c:v>
                </c:pt>
                <c:pt idx="40336">
                  <c:v>42215.079629813372</c:v>
                </c:pt>
                <c:pt idx="40337">
                  <c:v>42215.079629818596</c:v>
                </c:pt>
                <c:pt idx="40338">
                  <c:v>42215.0796298407</c:v>
                </c:pt>
                <c:pt idx="40339">
                  <c:v>42215.079629866901</c:v>
                </c:pt>
                <c:pt idx="40340">
                  <c:v>42215.079629902284</c:v>
                </c:pt>
                <c:pt idx="40341">
                  <c:v>42215.079629904998</c:v>
                </c:pt>
                <c:pt idx="40342">
                  <c:v>42215.079629936103</c:v>
                </c:pt>
                <c:pt idx="40343">
                  <c:v>42215.079629964595</c:v>
                </c:pt>
                <c:pt idx="40344">
                  <c:v>42215.0796299793</c:v>
                </c:pt>
                <c:pt idx="40345">
                  <c:v>42215.079630043285</c:v>
                </c:pt>
                <c:pt idx="40346">
                  <c:v>42215.079630098429</c:v>
                </c:pt>
                <c:pt idx="40347">
                  <c:v>42215.079630103675</c:v>
                </c:pt>
                <c:pt idx="40348">
                  <c:v>42215.079630108899</c:v>
                </c:pt>
                <c:pt idx="40349">
                  <c:v>42215.079630128297</c:v>
                </c:pt>
                <c:pt idx="40350">
                  <c:v>42215.079630134103</c:v>
                </c:pt>
                <c:pt idx="40351">
                  <c:v>42215.0796301679</c:v>
                </c:pt>
                <c:pt idx="40352">
                  <c:v>42215.079630197099</c:v>
                </c:pt>
                <c:pt idx="40353">
                  <c:v>42215.079630199201</c:v>
                </c:pt>
                <c:pt idx="40354">
                  <c:v>42215.079630273911</c:v>
                </c:pt>
                <c:pt idx="40355">
                  <c:v>42215.079630275497</c:v>
                </c:pt>
                <c:pt idx="40356">
                  <c:v>42215.079630321685</c:v>
                </c:pt>
                <c:pt idx="40357">
                  <c:v>42215.079630330503</c:v>
                </c:pt>
                <c:pt idx="40358">
                  <c:v>42215.079630362197</c:v>
                </c:pt>
                <c:pt idx="40359">
                  <c:v>42215.079630392698</c:v>
                </c:pt>
                <c:pt idx="40360">
                  <c:v>42215.07963039793</c:v>
                </c:pt>
                <c:pt idx="40361">
                  <c:v>42215.079630400098</c:v>
                </c:pt>
                <c:pt idx="40362">
                  <c:v>42215.079630420601</c:v>
                </c:pt>
                <c:pt idx="40363">
                  <c:v>42215.079630454697</c:v>
                </c:pt>
                <c:pt idx="40364">
                  <c:v>42215.079630478838</c:v>
                </c:pt>
                <c:pt idx="40365">
                  <c:v>42215.079630507586</c:v>
                </c:pt>
                <c:pt idx="40366">
                  <c:v>42215.079630558997</c:v>
                </c:pt>
                <c:pt idx="40367">
                  <c:v>42215.079630561238</c:v>
                </c:pt>
                <c:pt idx="40368">
                  <c:v>42215.079630596898</c:v>
                </c:pt>
                <c:pt idx="40369">
                  <c:v>42215.079630632274</c:v>
                </c:pt>
                <c:pt idx="40370">
                  <c:v>42215.079630656284</c:v>
                </c:pt>
                <c:pt idx="40371">
                  <c:v>42215.079630681663</c:v>
                </c:pt>
                <c:pt idx="40372">
                  <c:v>42215.079630686676</c:v>
                </c:pt>
                <c:pt idx="40373">
                  <c:v>42215.079630706197</c:v>
                </c:pt>
                <c:pt idx="40374">
                  <c:v>42215.079630739674</c:v>
                </c:pt>
                <c:pt idx="40375">
                  <c:v>42215.079630776403</c:v>
                </c:pt>
                <c:pt idx="40376">
                  <c:v>42215.079630792803</c:v>
                </c:pt>
                <c:pt idx="40377">
                  <c:v>42215.079630828397</c:v>
                </c:pt>
                <c:pt idx="40378">
                  <c:v>42215.079630850196</c:v>
                </c:pt>
                <c:pt idx="40379">
                  <c:v>42215.079630864275</c:v>
                </c:pt>
                <c:pt idx="40380">
                  <c:v>42215.0796308922</c:v>
                </c:pt>
                <c:pt idx="40381">
                  <c:v>42215.079630894303</c:v>
                </c:pt>
                <c:pt idx="40382">
                  <c:v>42215.0796309707</c:v>
                </c:pt>
                <c:pt idx="40383">
                  <c:v>42215.079630971784</c:v>
                </c:pt>
                <c:pt idx="40384">
                  <c:v>42215.079630975903</c:v>
                </c:pt>
                <c:pt idx="40385">
                  <c:v>42215.079630999302</c:v>
                </c:pt>
                <c:pt idx="40386">
                  <c:v>42215.0796310242</c:v>
                </c:pt>
                <c:pt idx="40387">
                  <c:v>42215.079631059998</c:v>
                </c:pt>
                <c:pt idx="40388">
                  <c:v>42215.079631062785</c:v>
                </c:pt>
                <c:pt idx="40389">
                  <c:v>42215.079631096531</c:v>
                </c:pt>
                <c:pt idx="40390">
                  <c:v>42215.079631122098</c:v>
                </c:pt>
                <c:pt idx="40391">
                  <c:v>42215.079631137502</c:v>
                </c:pt>
                <c:pt idx="40392">
                  <c:v>42215.079631203596</c:v>
                </c:pt>
                <c:pt idx="40393">
                  <c:v>42215.079631255801</c:v>
                </c:pt>
                <c:pt idx="40394">
                  <c:v>42215.079631260684</c:v>
                </c:pt>
                <c:pt idx="40395">
                  <c:v>42215.0796312659</c:v>
                </c:pt>
                <c:pt idx="40396">
                  <c:v>42215.079631285997</c:v>
                </c:pt>
                <c:pt idx="40397">
                  <c:v>42215.079631296729</c:v>
                </c:pt>
                <c:pt idx="40398">
                  <c:v>42215.079631328539</c:v>
                </c:pt>
                <c:pt idx="40399">
                  <c:v>42215.079631353903</c:v>
                </c:pt>
                <c:pt idx="40400">
                  <c:v>42215.079631355999</c:v>
                </c:pt>
                <c:pt idx="40401">
                  <c:v>42215.07963142993</c:v>
                </c:pt>
                <c:pt idx="40402">
                  <c:v>42215.079631435401</c:v>
                </c:pt>
                <c:pt idx="40403">
                  <c:v>42215.079631478438</c:v>
                </c:pt>
                <c:pt idx="40404">
                  <c:v>42215.079631487301</c:v>
                </c:pt>
                <c:pt idx="40405">
                  <c:v>42215.079631519475</c:v>
                </c:pt>
                <c:pt idx="40406">
                  <c:v>42215.079631550594</c:v>
                </c:pt>
                <c:pt idx="40407">
                  <c:v>42215.079631555775</c:v>
                </c:pt>
                <c:pt idx="40408">
                  <c:v>42215.079631560584</c:v>
                </c:pt>
                <c:pt idx="40409">
                  <c:v>42215.079631578701</c:v>
                </c:pt>
                <c:pt idx="40410">
                  <c:v>42215.079631612673</c:v>
                </c:pt>
                <c:pt idx="40411">
                  <c:v>42215.079631636196</c:v>
                </c:pt>
                <c:pt idx="40412">
                  <c:v>42215.079631667373</c:v>
                </c:pt>
                <c:pt idx="40413">
                  <c:v>42215.0796317188</c:v>
                </c:pt>
                <c:pt idx="40414">
                  <c:v>42215.079631719484</c:v>
                </c:pt>
                <c:pt idx="40415">
                  <c:v>42215.079631751185</c:v>
                </c:pt>
                <c:pt idx="40416">
                  <c:v>42215.079631792403</c:v>
                </c:pt>
                <c:pt idx="40417">
                  <c:v>42215.079631813504</c:v>
                </c:pt>
                <c:pt idx="40418">
                  <c:v>42215.079631841676</c:v>
                </c:pt>
                <c:pt idx="40419">
                  <c:v>42215.079631846929</c:v>
                </c:pt>
                <c:pt idx="40420">
                  <c:v>42215.079631864101</c:v>
                </c:pt>
                <c:pt idx="40421">
                  <c:v>42215.079631899098</c:v>
                </c:pt>
                <c:pt idx="40422">
                  <c:v>42215.079631933673</c:v>
                </c:pt>
                <c:pt idx="40423">
                  <c:v>42215.079631950401</c:v>
                </c:pt>
                <c:pt idx="40424">
                  <c:v>42215.079631986002</c:v>
                </c:pt>
                <c:pt idx="40425">
                  <c:v>42215.079632008499</c:v>
                </c:pt>
                <c:pt idx="40426">
                  <c:v>42215.079632024601</c:v>
                </c:pt>
                <c:pt idx="40427">
                  <c:v>42215.079632053785</c:v>
                </c:pt>
                <c:pt idx="40428">
                  <c:v>42215.079632055902</c:v>
                </c:pt>
                <c:pt idx="40429">
                  <c:v>42215.079632130997</c:v>
                </c:pt>
                <c:pt idx="40430">
                  <c:v>42215.079632134897</c:v>
                </c:pt>
                <c:pt idx="40431">
                  <c:v>42215.079632140099</c:v>
                </c:pt>
                <c:pt idx="40432">
                  <c:v>42215.079632157198</c:v>
                </c:pt>
                <c:pt idx="40433">
                  <c:v>42215.079632181674</c:v>
                </c:pt>
                <c:pt idx="40434">
                  <c:v>42215.079632217195</c:v>
                </c:pt>
                <c:pt idx="40435">
                  <c:v>42215.079632219997</c:v>
                </c:pt>
                <c:pt idx="40436">
                  <c:v>42215.079632256529</c:v>
                </c:pt>
                <c:pt idx="40437">
                  <c:v>42215.079632279929</c:v>
                </c:pt>
                <c:pt idx="40438">
                  <c:v>42215.079632295012</c:v>
                </c:pt>
                <c:pt idx="40439">
                  <c:v>42215.0796323631</c:v>
                </c:pt>
                <c:pt idx="40440">
                  <c:v>42215.079632413195</c:v>
                </c:pt>
                <c:pt idx="40441">
                  <c:v>42215.079632417401</c:v>
                </c:pt>
                <c:pt idx="40442">
                  <c:v>42215.079632422603</c:v>
                </c:pt>
                <c:pt idx="40443">
                  <c:v>42215.079632442939</c:v>
                </c:pt>
                <c:pt idx="40444">
                  <c:v>42215.079632448738</c:v>
                </c:pt>
                <c:pt idx="40445">
                  <c:v>42215.079632488829</c:v>
                </c:pt>
                <c:pt idx="40446">
                  <c:v>42215.079632514673</c:v>
                </c:pt>
                <c:pt idx="40447">
                  <c:v>42215.079632516776</c:v>
                </c:pt>
                <c:pt idx="40448">
                  <c:v>42215.0796325884</c:v>
                </c:pt>
                <c:pt idx="40449">
                  <c:v>42215.079632595</c:v>
                </c:pt>
                <c:pt idx="40450">
                  <c:v>42215.079632634785</c:v>
                </c:pt>
                <c:pt idx="40451">
                  <c:v>42215.0796326446</c:v>
                </c:pt>
                <c:pt idx="40452">
                  <c:v>42215.079632680376</c:v>
                </c:pt>
                <c:pt idx="40453">
                  <c:v>42215.079632702684</c:v>
                </c:pt>
                <c:pt idx="40454">
                  <c:v>42215.079632710585</c:v>
                </c:pt>
                <c:pt idx="40455">
                  <c:v>42215.079632720684</c:v>
                </c:pt>
                <c:pt idx="40456">
                  <c:v>42215.079632736</c:v>
                </c:pt>
                <c:pt idx="40457">
                  <c:v>42215.079632770001</c:v>
                </c:pt>
                <c:pt idx="40458">
                  <c:v>42215.079632793502</c:v>
                </c:pt>
                <c:pt idx="40459">
                  <c:v>42215.079632827197</c:v>
                </c:pt>
                <c:pt idx="40460">
                  <c:v>42215.079632876201</c:v>
                </c:pt>
                <c:pt idx="40461">
                  <c:v>42215.079632877503</c:v>
                </c:pt>
                <c:pt idx="40462">
                  <c:v>42215.079632908397</c:v>
                </c:pt>
                <c:pt idx="40463">
                  <c:v>42215.079632952802</c:v>
                </c:pt>
                <c:pt idx="40464">
                  <c:v>42215.079632970999</c:v>
                </c:pt>
                <c:pt idx="40465">
                  <c:v>42215.079632995701</c:v>
                </c:pt>
                <c:pt idx="40466">
                  <c:v>42215.079633000903</c:v>
                </c:pt>
                <c:pt idx="40467">
                  <c:v>42215.0796330218</c:v>
                </c:pt>
                <c:pt idx="40468">
                  <c:v>42215.0796330593</c:v>
                </c:pt>
                <c:pt idx="40469">
                  <c:v>42215.079633093497</c:v>
                </c:pt>
                <c:pt idx="40470">
                  <c:v>42215.079633107802</c:v>
                </c:pt>
                <c:pt idx="40471">
                  <c:v>42215.079633143301</c:v>
                </c:pt>
                <c:pt idx="40472">
                  <c:v>42215.079633166002</c:v>
                </c:pt>
                <c:pt idx="40473">
                  <c:v>42215.0796331846</c:v>
                </c:pt>
                <c:pt idx="40474">
                  <c:v>42215.079633207002</c:v>
                </c:pt>
                <c:pt idx="40475">
                  <c:v>42215.079633209098</c:v>
                </c:pt>
                <c:pt idx="40476">
                  <c:v>42215.079633284498</c:v>
                </c:pt>
                <c:pt idx="40477">
                  <c:v>42215.079633289701</c:v>
                </c:pt>
                <c:pt idx="40478">
                  <c:v>42215.079633291098</c:v>
                </c:pt>
                <c:pt idx="40479">
                  <c:v>42215.079633314199</c:v>
                </c:pt>
                <c:pt idx="40480">
                  <c:v>42215.079633339403</c:v>
                </c:pt>
                <c:pt idx="40481">
                  <c:v>42215.079633371402</c:v>
                </c:pt>
                <c:pt idx="40482">
                  <c:v>42215.079633374138</c:v>
                </c:pt>
                <c:pt idx="40483">
                  <c:v>42215.079633416601</c:v>
                </c:pt>
                <c:pt idx="40484">
                  <c:v>42215.079633439498</c:v>
                </c:pt>
                <c:pt idx="40485">
                  <c:v>42215.079633455811</c:v>
                </c:pt>
                <c:pt idx="40486">
                  <c:v>42215.079633522997</c:v>
                </c:pt>
                <c:pt idx="40487">
                  <c:v>42215.079633570604</c:v>
                </c:pt>
                <c:pt idx="40488">
                  <c:v>42215.0796335782</c:v>
                </c:pt>
                <c:pt idx="40489">
                  <c:v>42215.079633583373</c:v>
                </c:pt>
                <c:pt idx="40490">
                  <c:v>42215.079633601476</c:v>
                </c:pt>
                <c:pt idx="40491">
                  <c:v>42215.079633606285</c:v>
                </c:pt>
                <c:pt idx="40492">
                  <c:v>42215.079633648398</c:v>
                </c:pt>
                <c:pt idx="40493">
                  <c:v>42215.079633670684</c:v>
                </c:pt>
                <c:pt idx="40494">
                  <c:v>42215.079633672802</c:v>
                </c:pt>
                <c:pt idx="40495">
                  <c:v>42215.079633745103</c:v>
                </c:pt>
                <c:pt idx="40496">
                  <c:v>42215.079633754911</c:v>
                </c:pt>
                <c:pt idx="40497">
                  <c:v>42215.079633793684</c:v>
                </c:pt>
                <c:pt idx="40498">
                  <c:v>42215.079633802001</c:v>
                </c:pt>
                <c:pt idx="40499">
                  <c:v>42215.0796338375</c:v>
                </c:pt>
                <c:pt idx="40500">
                  <c:v>42215.079633880276</c:v>
                </c:pt>
                <c:pt idx="40501">
                  <c:v>42215.079633895497</c:v>
                </c:pt>
                <c:pt idx="40502">
                  <c:v>42215.079633898211</c:v>
                </c:pt>
                <c:pt idx="40503">
                  <c:v>42215.079633934401</c:v>
                </c:pt>
                <c:pt idx="40504">
                  <c:v>42215.079633941597</c:v>
                </c:pt>
                <c:pt idx="40505">
                  <c:v>42215.079633950903</c:v>
                </c:pt>
                <c:pt idx="40506">
                  <c:v>42215.079633986803</c:v>
                </c:pt>
                <c:pt idx="40507">
                  <c:v>42215.079634033784</c:v>
                </c:pt>
                <c:pt idx="40508">
                  <c:v>42215.079634035275</c:v>
                </c:pt>
                <c:pt idx="40509">
                  <c:v>42215.079634068803</c:v>
                </c:pt>
                <c:pt idx="40510">
                  <c:v>42215.079634112102</c:v>
                </c:pt>
                <c:pt idx="40511">
                  <c:v>42215.079634128029</c:v>
                </c:pt>
                <c:pt idx="40512">
                  <c:v>42215.079634170703</c:v>
                </c:pt>
                <c:pt idx="40513">
                  <c:v>42215.079634182403</c:v>
                </c:pt>
                <c:pt idx="40514">
                  <c:v>42215.079634212503</c:v>
                </c:pt>
                <c:pt idx="40515">
                  <c:v>42215.079634218899</c:v>
                </c:pt>
                <c:pt idx="40516">
                  <c:v>42215.079634248039</c:v>
                </c:pt>
                <c:pt idx="40517">
                  <c:v>42215.079634264999</c:v>
                </c:pt>
                <c:pt idx="40518">
                  <c:v>42215.0796343006</c:v>
                </c:pt>
                <c:pt idx="40519">
                  <c:v>42215.079634324211</c:v>
                </c:pt>
                <c:pt idx="40520">
                  <c:v>42215.079634344213</c:v>
                </c:pt>
                <c:pt idx="40521">
                  <c:v>42215.079634365997</c:v>
                </c:pt>
                <c:pt idx="40522">
                  <c:v>42215.079634368201</c:v>
                </c:pt>
                <c:pt idx="40523">
                  <c:v>42215.079634450929</c:v>
                </c:pt>
                <c:pt idx="40524">
                  <c:v>42215.079634473797</c:v>
                </c:pt>
                <c:pt idx="40525">
                  <c:v>42215.079634481997</c:v>
                </c:pt>
                <c:pt idx="40526">
                  <c:v>42215.079634496549</c:v>
                </c:pt>
                <c:pt idx="40527">
                  <c:v>42215.079634524998</c:v>
                </c:pt>
                <c:pt idx="40528">
                  <c:v>42215.079634531874</c:v>
                </c:pt>
                <c:pt idx="40529">
                  <c:v>42215.079634534675</c:v>
                </c:pt>
                <c:pt idx="40530">
                  <c:v>42215.079634576301</c:v>
                </c:pt>
                <c:pt idx="40531">
                  <c:v>42215.079634594003</c:v>
                </c:pt>
                <c:pt idx="40532">
                  <c:v>42215.079634610673</c:v>
                </c:pt>
                <c:pt idx="40533">
                  <c:v>42215.079634682996</c:v>
                </c:pt>
                <c:pt idx="40534">
                  <c:v>42215.079634727997</c:v>
                </c:pt>
                <c:pt idx="40535">
                  <c:v>42215.079634758702</c:v>
                </c:pt>
                <c:pt idx="40536">
                  <c:v>42215.079634763584</c:v>
                </c:pt>
                <c:pt idx="40537">
                  <c:v>42215.079634789901</c:v>
                </c:pt>
                <c:pt idx="40538">
                  <c:v>42215.079634797301</c:v>
                </c:pt>
                <c:pt idx="40539">
                  <c:v>42215.079634808397</c:v>
                </c:pt>
                <c:pt idx="40540">
                  <c:v>42215.079634829097</c:v>
                </c:pt>
                <c:pt idx="40541">
                  <c:v>42215.079634836096</c:v>
                </c:pt>
                <c:pt idx="40542">
                  <c:v>42215.079634903275</c:v>
                </c:pt>
                <c:pt idx="40543">
                  <c:v>42215.0796349148</c:v>
                </c:pt>
                <c:pt idx="40544">
                  <c:v>42215.079634952097</c:v>
                </c:pt>
                <c:pt idx="40545">
                  <c:v>42215.079634959497</c:v>
                </c:pt>
                <c:pt idx="40546">
                  <c:v>42215.0796349917</c:v>
                </c:pt>
                <c:pt idx="40547">
                  <c:v>42215.079635040398</c:v>
                </c:pt>
                <c:pt idx="40548">
                  <c:v>42215.0796350526</c:v>
                </c:pt>
                <c:pt idx="40549">
                  <c:v>42215.0796350706</c:v>
                </c:pt>
                <c:pt idx="40550">
                  <c:v>42215.079635094538</c:v>
                </c:pt>
                <c:pt idx="40551">
                  <c:v>42215.079635101676</c:v>
                </c:pt>
                <c:pt idx="40552">
                  <c:v>42215.079635108203</c:v>
                </c:pt>
                <c:pt idx="40553">
                  <c:v>42215.07963514694</c:v>
                </c:pt>
                <c:pt idx="40554">
                  <c:v>42215.07963519093</c:v>
                </c:pt>
                <c:pt idx="40555">
                  <c:v>42215.079635192029</c:v>
                </c:pt>
                <c:pt idx="40556">
                  <c:v>42215.079635226299</c:v>
                </c:pt>
                <c:pt idx="40557">
                  <c:v>42215.079635272203</c:v>
                </c:pt>
                <c:pt idx="40558">
                  <c:v>42215.079635285801</c:v>
                </c:pt>
                <c:pt idx="40559">
                  <c:v>42215.079635337599</c:v>
                </c:pt>
                <c:pt idx="40560">
                  <c:v>42215.079635360496</c:v>
                </c:pt>
                <c:pt idx="40561">
                  <c:v>42215.079635370603</c:v>
                </c:pt>
                <c:pt idx="40562">
                  <c:v>42215.079635378941</c:v>
                </c:pt>
                <c:pt idx="40563">
                  <c:v>42215.07963540683</c:v>
                </c:pt>
                <c:pt idx="40564">
                  <c:v>42215.079635422539</c:v>
                </c:pt>
                <c:pt idx="40565">
                  <c:v>42215.079635457798</c:v>
                </c:pt>
                <c:pt idx="40566">
                  <c:v>42215.079635481598</c:v>
                </c:pt>
                <c:pt idx="40567">
                  <c:v>42215.079635504284</c:v>
                </c:pt>
                <c:pt idx="40568">
                  <c:v>42215.079635521586</c:v>
                </c:pt>
                <c:pt idx="40569">
                  <c:v>42215.079635525501</c:v>
                </c:pt>
                <c:pt idx="40570">
                  <c:v>42215.079635610775</c:v>
                </c:pt>
                <c:pt idx="40571">
                  <c:v>42215.079635631184</c:v>
                </c:pt>
                <c:pt idx="40572">
                  <c:v>42215.079635654001</c:v>
                </c:pt>
                <c:pt idx="40573">
                  <c:v>42215.079635654911</c:v>
                </c:pt>
                <c:pt idx="40574">
                  <c:v>42215.079635682676</c:v>
                </c:pt>
                <c:pt idx="40575">
                  <c:v>42215.079635689501</c:v>
                </c:pt>
                <c:pt idx="40576">
                  <c:v>42215.0796356922</c:v>
                </c:pt>
                <c:pt idx="40577">
                  <c:v>42215.079635736198</c:v>
                </c:pt>
                <c:pt idx="40578">
                  <c:v>42215.079635752503</c:v>
                </c:pt>
                <c:pt idx="40579">
                  <c:v>42215.079635768103</c:v>
                </c:pt>
                <c:pt idx="40580">
                  <c:v>42215.079635842703</c:v>
                </c:pt>
                <c:pt idx="40581">
                  <c:v>42215.079635885595</c:v>
                </c:pt>
                <c:pt idx="40582">
                  <c:v>42215.079635915674</c:v>
                </c:pt>
                <c:pt idx="40583">
                  <c:v>42215.079635924201</c:v>
                </c:pt>
                <c:pt idx="40584">
                  <c:v>42215.079635949711</c:v>
                </c:pt>
                <c:pt idx="40585">
                  <c:v>42215.079635957503</c:v>
                </c:pt>
                <c:pt idx="40586">
                  <c:v>42215.079635968097</c:v>
                </c:pt>
                <c:pt idx="40587">
                  <c:v>42215.079635986003</c:v>
                </c:pt>
                <c:pt idx="40588">
                  <c:v>42215.079635990602</c:v>
                </c:pt>
                <c:pt idx="40589">
                  <c:v>42215.079636060284</c:v>
                </c:pt>
                <c:pt idx="40590">
                  <c:v>42215.07963607453</c:v>
                </c:pt>
                <c:pt idx="40591">
                  <c:v>42215.079636107403</c:v>
                </c:pt>
                <c:pt idx="40592">
                  <c:v>42215.079636116803</c:v>
                </c:pt>
                <c:pt idx="40593">
                  <c:v>42215.079636152099</c:v>
                </c:pt>
                <c:pt idx="40594">
                  <c:v>42215.079636200011</c:v>
                </c:pt>
                <c:pt idx="40595">
                  <c:v>42215.079636215101</c:v>
                </c:pt>
                <c:pt idx="40596">
                  <c:v>42215.079636233502</c:v>
                </c:pt>
                <c:pt idx="40597">
                  <c:v>42215.079636243798</c:v>
                </c:pt>
                <c:pt idx="40598">
                  <c:v>42215.079636258139</c:v>
                </c:pt>
                <c:pt idx="40599">
                  <c:v>42215.079636265596</c:v>
                </c:pt>
                <c:pt idx="40600">
                  <c:v>42215.079636306298</c:v>
                </c:pt>
                <c:pt idx="40601">
                  <c:v>42215.079636348441</c:v>
                </c:pt>
                <c:pt idx="40602">
                  <c:v>42215.079636353199</c:v>
                </c:pt>
                <c:pt idx="40603">
                  <c:v>42215.079636383598</c:v>
                </c:pt>
                <c:pt idx="40604">
                  <c:v>42215.079636432129</c:v>
                </c:pt>
                <c:pt idx="40605">
                  <c:v>42215.079636443013</c:v>
                </c:pt>
                <c:pt idx="40606">
                  <c:v>42215.079636490547</c:v>
                </c:pt>
                <c:pt idx="40607">
                  <c:v>42215.07963649794</c:v>
                </c:pt>
                <c:pt idx="40608">
                  <c:v>42215.079636530274</c:v>
                </c:pt>
                <c:pt idx="40609">
                  <c:v>42215.079636538503</c:v>
                </c:pt>
                <c:pt idx="40610">
                  <c:v>42215.079636568997</c:v>
                </c:pt>
                <c:pt idx="40611">
                  <c:v>42215.079636580194</c:v>
                </c:pt>
                <c:pt idx="40612">
                  <c:v>42215.079636615075</c:v>
                </c:pt>
                <c:pt idx="40613">
                  <c:v>42215.079636646398</c:v>
                </c:pt>
                <c:pt idx="40614">
                  <c:v>42215.079636663875</c:v>
                </c:pt>
                <c:pt idx="40615">
                  <c:v>42215.079636681272</c:v>
                </c:pt>
                <c:pt idx="40616">
                  <c:v>42215.079636683375</c:v>
                </c:pt>
                <c:pt idx="40617">
                  <c:v>42215.079636770599</c:v>
                </c:pt>
                <c:pt idx="40618">
                  <c:v>42215.079636791503</c:v>
                </c:pt>
                <c:pt idx="40619">
                  <c:v>42215.079636807503</c:v>
                </c:pt>
                <c:pt idx="40620">
                  <c:v>42215.079636811184</c:v>
                </c:pt>
                <c:pt idx="40621">
                  <c:v>42215.079636840601</c:v>
                </c:pt>
                <c:pt idx="40622">
                  <c:v>42215.079636846829</c:v>
                </c:pt>
                <c:pt idx="40623">
                  <c:v>42215.079636849499</c:v>
                </c:pt>
                <c:pt idx="40624">
                  <c:v>42215.079636896138</c:v>
                </c:pt>
                <c:pt idx="40625">
                  <c:v>42215.079636909002</c:v>
                </c:pt>
                <c:pt idx="40626">
                  <c:v>42215.079636926799</c:v>
                </c:pt>
                <c:pt idx="40627">
                  <c:v>42215.079637002411</c:v>
                </c:pt>
                <c:pt idx="40628">
                  <c:v>42215.0796370432</c:v>
                </c:pt>
                <c:pt idx="40629">
                  <c:v>42215.079637072602</c:v>
                </c:pt>
                <c:pt idx="40630">
                  <c:v>42215.079637078299</c:v>
                </c:pt>
                <c:pt idx="40631">
                  <c:v>42215.079637106399</c:v>
                </c:pt>
                <c:pt idx="40632">
                  <c:v>42215.079637116803</c:v>
                </c:pt>
                <c:pt idx="40633">
                  <c:v>42215.079637128329</c:v>
                </c:pt>
                <c:pt idx="40634">
                  <c:v>42215.079637147799</c:v>
                </c:pt>
                <c:pt idx="40635">
                  <c:v>42215.079637161776</c:v>
                </c:pt>
                <c:pt idx="40636">
                  <c:v>42215.0796372197</c:v>
                </c:pt>
                <c:pt idx="40637">
                  <c:v>42215.079637234201</c:v>
                </c:pt>
                <c:pt idx="40638">
                  <c:v>42215.079637265502</c:v>
                </c:pt>
                <c:pt idx="40639">
                  <c:v>42215.079637274212</c:v>
                </c:pt>
                <c:pt idx="40640">
                  <c:v>42215.079637306299</c:v>
                </c:pt>
                <c:pt idx="40641">
                  <c:v>42215.079637360403</c:v>
                </c:pt>
                <c:pt idx="40642">
                  <c:v>42215.079637375398</c:v>
                </c:pt>
                <c:pt idx="40643">
                  <c:v>42215.079637378229</c:v>
                </c:pt>
                <c:pt idx="40644">
                  <c:v>42215.07963739604</c:v>
                </c:pt>
                <c:pt idx="40645">
                  <c:v>42215.079637410898</c:v>
                </c:pt>
                <c:pt idx="40646">
                  <c:v>42215.079637422539</c:v>
                </c:pt>
                <c:pt idx="40647">
                  <c:v>42215.079637466129</c:v>
                </c:pt>
                <c:pt idx="40648">
                  <c:v>42215.079637505776</c:v>
                </c:pt>
                <c:pt idx="40649">
                  <c:v>42215.079637515184</c:v>
                </c:pt>
                <c:pt idx="40650">
                  <c:v>42215.079637537674</c:v>
                </c:pt>
                <c:pt idx="40651">
                  <c:v>42215.079637592396</c:v>
                </c:pt>
                <c:pt idx="40652">
                  <c:v>42215.0796376004</c:v>
                </c:pt>
                <c:pt idx="40653">
                  <c:v>42215.079637660594</c:v>
                </c:pt>
                <c:pt idx="40654">
                  <c:v>42215.079637675</c:v>
                </c:pt>
                <c:pt idx="40655">
                  <c:v>42215.079637695802</c:v>
                </c:pt>
                <c:pt idx="40656">
                  <c:v>42215.079637698131</c:v>
                </c:pt>
                <c:pt idx="40657">
                  <c:v>42215.079637727198</c:v>
                </c:pt>
                <c:pt idx="40658">
                  <c:v>42215.079637737195</c:v>
                </c:pt>
                <c:pt idx="40659">
                  <c:v>42215.079637772702</c:v>
                </c:pt>
                <c:pt idx="40660">
                  <c:v>42215.0796378062</c:v>
                </c:pt>
                <c:pt idx="40661">
                  <c:v>42215.079637824529</c:v>
                </c:pt>
                <c:pt idx="40662">
                  <c:v>42215.079637837</c:v>
                </c:pt>
                <c:pt idx="40663">
                  <c:v>42215.079637841103</c:v>
                </c:pt>
                <c:pt idx="40664">
                  <c:v>42215.079637930001</c:v>
                </c:pt>
                <c:pt idx="40665">
                  <c:v>42215.079637958799</c:v>
                </c:pt>
                <c:pt idx="40666">
                  <c:v>42215.079637968898</c:v>
                </c:pt>
                <c:pt idx="40667">
                  <c:v>42215.079637973497</c:v>
                </c:pt>
                <c:pt idx="40668">
                  <c:v>42215.079637988398</c:v>
                </c:pt>
                <c:pt idx="40669">
                  <c:v>42215.079638004099</c:v>
                </c:pt>
                <c:pt idx="40670">
                  <c:v>42215.079638006799</c:v>
                </c:pt>
                <c:pt idx="40671">
                  <c:v>42215.079638056603</c:v>
                </c:pt>
                <c:pt idx="40672">
                  <c:v>42215.079638066498</c:v>
                </c:pt>
                <c:pt idx="40673">
                  <c:v>42215.079638095202</c:v>
                </c:pt>
                <c:pt idx="40674">
                  <c:v>42215.079638162199</c:v>
                </c:pt>
                <c:pt idx="40675">
                  <c:v>42215.079638200201</c:v>
                </c:pt>
                <c:pt idx="40676">
                  <c:v>42215.079638226838</c:v>
                </c:pt>
                <c:pt idx="40677">
                  <c:v>42215.079638235402</c:v>
                </c:pt>
                <c:pt idx="40678">
                  <c:v>42215.079638240612</c:v>
                </c:pt>
                <c:pt idx="40679">
                  <c:v>42215.079638260897</c:v>
                </c:pt>
                <c:pt idx="40680">
                  <c:v>42215.079638288611</c:v>
                </c:pt>
                <c:pt idx="40681">
                  <c:v>42215.07963829994</c:v>
                </c:pt>
                <c:pt idx="40682">
                  <c:v>42215.079638301999</c:v>
                </c:pt>
                <c:pt idx="40683">
                  <c:v>42215.079638386611</c:v>
                </c:pt>
                <c:pt idx="40684">
                  <c:v>42215.07963839404</c:v>
                </c:pt>
                <c:pt idx="40685">
                  <c:v>42215.079638425297</c:v>
                </c:pt>
                <c:pt idx="40686">
                  <c:v>42215.079638432129</c:v>
                </c:pt>
                <c:pt idx="40687">
                  <c:v>42215.079638467098</c:v>
                </c:pt>
                <c:pt idx="40688">
                  <c:v>42215.079638520503</c:v>
                </c:pt>
                <c:pt idx="40689">
                  <c:v>42215.079638522897</c:v>
                </c:pt>
                <c:pt idx="40690">
                  <c:v>42215.079638537594</c:v>
                </c:pt>
                <c:pt idx="40691">
                  <c:v>42215.079638555784</c:v>
                </c:pt>
                <c:pt idx="40692">
                  <c:v>42215.079638566</c:v>
                </c:pt>
                <c:pt idx="40693">
                  <c:v>42215.079638580595</c:v>
                </c:pt>
                <c:pt idx="40694">
                  <c:v>42215.079638625801</c:v>
                </c:pt>
                <c:pt idx="40695">
                  <c:v>42215.079638663075</c:v>
                </c:pt>
                <c:pt idx="40696">
                  <c:v>42215.079638673997</c:v>
                </c:pt>
                <c:pt idx="40697">
                  <c:v>42215.079638698538</c:v>
                </c:pt>
                <c:pt idx="40698">
                  <c:v>42215.079638752497</c:v>
                </c:pt>
                <c:pt idx="40699">
                  <c:v>42215.079638757401</c:v>
                </c:pt>
                <c:pt idx="40700">
                  <c:v>42215.0796388198</c:v>
                </c:pt>
                <c:pt idx="40701">
                  <c:v>42215.0796388374</c:v>
                </c:pt>
                <c:pt idx="40702">
                  <c:v>42215.079638853204</c:v>
                </c:pt>
                <c:pt idx="40703">
                  <c:v>42215.079638857998</c:v>
                </c:pt>
                <c:pt idx="40704">
                  <c:v>42215.079638884497</c:v>
                </c:pt>
                <c:pt idx="40705">
                  <c:v>42215.079638894829</c:v>
                </c:pt>
                <c:pt idx="40706">
                  <c:v>42215.079638930103</c:v>
                </c:pt>
                <c:pt idx="40707">
                  <c:v>42215.079638962903</c:v>
                </c:pt>
                <c:pt idx="40708">
                  <c:v>42215.079638984796</c:v>
                </c:pt>
                <c:pt idx="40709">
                  <c:v>42215.079638998039</c:v>
                </c:pt>
                <c:pt idx="40710">
                  <c:v>42215.079639000098</c:v>
                </c:pt>
                <c:pt idx="40711">
                  <c:v>42215.079639090203</c:v>
                </c:pt>
                <c:pt idx="40712">
                  <c:v>42215.079639112198</c:v>
                </c:pt>
                <c:pt idx="40713">
                  <c:v>42215.079639126212</c:v>
                </c:pt>
                <c:pt idx="40714">
                  <c:v>42215.079639133102</c:v>
                </c:pt>
                <c:pt idx="40715">
                  <c:v>42215.07963914553</c:v>
                </c:pt>
                <c:pt idx="40716">
                  <c:v>42215.0796391615</c:v>
                </c:pt>
                <c:pt idx="40717">
                  <c:v>42215.0796391642</c:v>
                </c:pt>
                <c:pt idx="40718">
                  <c:v>42215.079639216703</c:v>
                </c:pt>
                <c:pt idx="40719">
                  <c:v>42215.079639223703</c:v>
                </c:pt>
                <c:pt idx="40720">
                  <c:v>42215.079639248041</c:v>
                </c:pt>
                <c:pt idx="40721">
                  <c:v>42215.07963932203</c:v>
                </c:pt>
                <c:pt idx="40722">
                  <c:v>42215.079639357697</c:v>
                </c:pt>
                <c:pt idx="40723">
                  <c:v>42215.079639383803</c:v>
                </c:pt>
                <c:pt idx="40724">
                  <c:v>42215.079639392839</c:v>
                </c:pt>
                <c:pt idx="40725">
                  <c:v>42215.079639393298</c:v>
                </c:pt>
                <c:pt idx="40726">
                  <c:v>42215.079639418298</c:v>
                </c:pt>
                <c:pt idx="40727">
                  <c:v>42215.079639448559</c:v>
                </c:pt>
                <c:pt idx="40728">
                  <c:v>42215.07963945673</c:v>
                </c:pt>
                <c:pt idx="40729">
                  <c:v>42215.079639461284</c:v>
                </c:pt>
                <c:pt idx="40730">
                  <c:v>42215.079639533884</c:v>
                </c:pt>
                <c:pt idx="40731">
                  <c:v>42215.079639554097</c:v>
                </c:pt>
                <c:pt idx="40732">
                  <c:v>42215.079639579999</c:v>
                </c:pt>
                <c:pt idx="40733">
                  <c:v>42215.079639589101</c:v>
                </c:pt>
                <c:pt idx="40734">
                  <c:v>42215.079639624397</c:v>
                </c:pt>
                <c:pt idx="40735">
                  <c:v>42215.079639680684</c:v>
                </c:pt>
                <c:pt idx="40736">
                  <c:v>42215.079639684896</c:v>
                </c:pt>
                <c:pt idx="40737">
                  <c:v>42215.079639708529</c:v>
                </c:pt>
                <c:pt idx="40738">
                  <c:v>42215.079639726697</c:v>
                </c:pt>
                <c:pt idx="40739">
                  <c:v>42215.079639736301</c:v>
                </c:pt>
                <c:pt idx="40740">
                  <c:v>42215.079639737676</c:v>
                </c:pt>
                <c:pt idx="40741">
                  <c:v>42215.079639786003</c:v>
                </c:pt>
                <c:pt idx="40742">
                  <c:v>42215.0796398206</c:v>
                </c:pt>
                <c:pt idx="40743">
                  <c:v>42215.0796398233</c:v>
                </c:pt>
                <c:pt idx="40744">
                  <c:v>42215.079639852403</c:v>
                </c:pt>
                <c:pt idx="40745">
                  <c:v>42215.079639912685</c:v>
                </c:pt>
                <c:pt idx="40746">
                  <c:v>42215.079639915195</c:v>
                </c:pt>
                <c:pt idx="40747">
                  <c:v>42215.079639964999</c:v>
                </c:pt>
                <c:pt idx="40748">
                  <c:v>42215.079639971598</c:v>
                </c:pt>
                <c:pt idx="40749">
                  <c:v>42215.079640004384</c:v>
                </c:pt>
                <c:pt idx="40750">
                  <c:v>42215.079640017975</c:v>
                </c:pt>
                <c:pt idx="40751">
                  <c:v>42215.079640039185</c:v>
                </c:pt>
                <c:pt idx="40752">
                  <c:v>42215.079640052085</c:v>
                </c:pt>
                <c:pt idx="40753">
                  <c:v>42215.079640087264</c:v>
                </c:pt>
                <c:pt idx="40754">
                  <c:v>42215.079640110373</c:v>
                </c:pt>
                <c:pt idx="40755">
                  <c:v>42215.079640144701</c:v>
                </c:pt>
                <c:pt idx="40756">
                  <c:v>42215.079640151263</c:v>
                </c:pt>
                <c:pt idx="40757">
                  <c:v>42215.079640153373</c:v>
                </c:pt>
                <c:pt idx="40758">
                  <c:v>42215.079640250275</c:v>
                </c:pt>
                <c:pt idx="40759">
                  <c:v>42215.079640260272</c:v>
                </c:pt>
                <c:pt idx="40760">
                  <c:v>42215.079640268596</c:v>
                </c:pt>
                <c:pt idx="40761">
                  <c:v>42215.079640283475</c:v>
                </c:pt>
                <c:pt idx="40762">
                  <c:v>42215.079640312084</c:v>
                </c:pt>
                <c:pt idx="40763">
                  <c:v>42215.079640318385</c:v>
                </c:pt>
                <c:pt idx="40764">
                  <c:v>42215.079640321084</c:v>
                </c:pt>
                <c:pt idx="40765">
                  <c:v>42215.079640376702</c:v>
                </c:pt>
                <c:pt idx="40766">
                  <c:v>42215.079640381264</c:v>
                </c:pt>
                <c:pt idx="40767">
                  <c:v>42215.079640400101</c:v>
                </c:pt>
                <c:pt idx="40768">
                  <c:v>42215.079640482196</c:v>
                </c:pt>
                <c:pt idx="40769">
                  <c:v>42215.079640515047</c:v>
                </c:pt>
                <c:pt idx="40770">
                  <c:v>42215.079640549884</c:v>
                </c:pt>
                <c:pt idx="40771">
                  <c:v>42215.079640551347</c:v>
                </c:pt>
                <c:pt idx="40772">
                  <c:v>42215.0796405785</c:v>
                </c:pt>
                <c:pt idx="40773">
                  <c:v>42215.079640591473</c:v>
                </c:pt>
                <c:pt idx="40774">
                  <c:v>42215.079640608776</c:v>
                </c:pt>
                <c:pt idx="40775">
                  <c:v>42215.079640619973</c:v>
                </c:pt>
                <c:pt idx="40776">
                  <c:v>42215.079640629272</c:v>
                </c:pt>
                <c:pt idx="40777">
                  <c:v>42215.079640700264</c:v>
                </c:pt>
                <c:pt idx="40778">
                  <c:v>42215.079640714262</c:v>
                </c:pt>
                <c:pt idx="40779">
                  <c:v>42215.079640738884</c:v>
                </c:pt>
                <c:pt idx="40780">
                  <c:v>42215.0796407464</c:v>
                </c:pt>
                <c:pt idx="40781">
                  <c:v>42215.079640781463</c:v>
                </c:pt>
                <c:pt idx="40782">
                  <c:v>42215.079640839176</c:v>
                </c:pt>
                <c:pt idx="40783">
                  <c:v>42215.079640840784</c:v>
                </c:pt>
                <c:pt idx="40784">
                  <c:v>42215.079640847376</c:v>
                </c:pt>
                <c:pt idx="40785">
                  <c:v>42215.079640875876</c:v>
                </c:pt>
                <c:pt idx="40786">
                  <c:v>42215.079640885473</c:v>
                </c:pt>
                <c:pt idx="40787">
                  <c:v>42215.079640894597</c:v>
                </c:pt>
                <c:pt idx="40788">
                  <c:v>42215.079640946111</c:v>
                </c:pt>
                <c:pt idx="40789">
                  <c:v>42215.0796409779</c:v>
                </c:pt>
                <c:pt idx="40790">
                  <c:v>42215.0796409908</c:v>
                </c:pt>
                <c:pt idx="40791">
                  <c:v>42215.079641013064</c:v>
                </c:pt>
                <c:pt idx="40792">
                  <c:v>42215.079641072101</c:v>
                </c:pt>
                <c:pt idx="40793">
                  <c:v>42215.079641073004</c:v>
                </c:pt>
                <c:pt idx="40794">
                  <c:v>42215.079641119773</c:v>
                </c:pt>
                <c:pt idx="40795">
                  <c:v>42215.079641124903</c:v>
                </c:pt>
                <c:pt idx="40796">
                  <c:v>42215.079641132994</c:v>
                </c:pt>
                <c:pt idx="40797">
                  <c:v>42215.079641178003</c:v>
                </c:pt>
                <c:pt idx="40798">
                  <c:v>42215.079641191784</c:v>
                </c:pt>
                <c:pt idx="40799">
                  <c:v>42215.079641209595</c:v>
                </c:pt>
                <c:pt idx="40800">
                  <c:v>42215.079641244803</c:v>
                </c:pt>
                <c:pt idx="40801">
                  <c:v>42215.079641279401</c:v>
                </c:pt>
                <c:pt idx="40802">
                  <c:v>42215.079641305194</c:v>
                </c:pt>
                <c:pt idx="40803">
                  <c:v>42215.079641311175</c:v>
                </c:pt>
                <c:pt idx="40804">
                  <c:v>42215.079641315264</c:v>
                </c:pt>
                <c:pt idx="40805">
                  <c:v>42215.079641409997</c:v>
                </c:pt>
                <c:pt idx="40806">
                  <c:v>42215.079641416196</c:v>
                </c:pt>
                <c:pt idx="40807">
                  <c:v>42215.079641428398</c:v>
                </c:pt>
                <c:pt idx="40808">
                  <c:v>42215.079641440898</c:v>
                </c:pt>
                <c:pt idx="40809">
                  <c:v>42215.0796414664</c:v>
                </c:pt>
                <c:pt idx="40810">
                  <c:v>42215.079641476397</c:v>
                </c:pt>
                <c:pt idx="40811">
                  <c:v>42215.079641479097</c:v>
                </c:pt>
                <c:pt idx="40812">
                  <c:v>42215.079641537239</c:v>
                </c:pt>
                <c:pt idx="40813">
                  <c:v>42215.079641538272</c:v>
                </c:pt>
                <c:pt idx="40814">
                  <c:v>42215.079641563963</c:v>
                </c:pt>
                <c:pt idx="40815">
                  <c:v>42215.079641641874</c:v>
                </c:pt>
                <c:pt idx="40816">
                  <c:v>42215.079641672375</c:v>
                </c:pt>
                <c:pt idx="40817">
                  <c:v>42215.079641704186</c:v>
                </c:pt>
                <c:pt idx="40818">
                  <c:v>42215.079641709075</c:v>
                </c:pt>
                <c:pt idx="40819">
                  <c:v>42215.079641732773</c:v>
                </c:pt>
                <c:pt idx="40820">
                  <c:v>42215.079641748598</c:v>
                </c:pt>
                <c:pt idx="40821">
                  <c:v>42215.079641769073</c:v>
                </c:pt>
                <c:pt idx="40822">
                  <c:v>42215.079641773264</c:v>
                </c:pt>
                <c:pt idx="40823">
                  <c:v>42215.079641787364</c:v>
                </c:pt>
                <c:pt idx="40824">
                  <c:v>42215.079641847384</c:v>
                </c:pt>
                <c:pt idx="40825">
                  <c:v>42215.079641873985</c:v>
                </c:pt>
                <c:pt idx="40826">
                  <c:v>42215.079641894685</c:v>
                </c:pt>
                <c:pt idx="40827">
                  <c:v>42215.079641903874</c:v>
                </c:pt>
                <c:pt idx="40828">
                  <c:v>42215.079641938995</c:v>
                </c:pt>
                <c:pt idx="40829">
                  <c:v>42215.079641999597</c:v>
                </c:pt>
                <c:pt idx="40830">
                  <c:v>42215.079642001074</c:v>
                </c:pt>
                <c:pt idx="40831">
                  <c:v>42215.079642020275</c:v>
                </c:pt>
                <c:pt idx="40832">
                  <c:v>42215.079642038902</c:v>
                </c:pt>
                <c:pt idx="40833">
                  <c:v>42215.079642046097</c:v>
                </c:pt>
                <c:pt idx="40834">
                  <c:v>42215.079642052275</c:v>
                </c:pt>
                <c:pt idx="40835">
                  <c:v>42215.079642105884</c:v>
                </c:pt>
                <c:pt idx="40836">
                  <c:v>42215.079642135475</c:v>
                </c:pt>
                <c:pt idx="40837">
                  <c:v>42215.079642137804</c:v>
                </c:pt>
                <c:pt idx="40838">
                  <c:v>42215.079642167075</c:v>
                </c:pt>
                <c:pt idx="40839">
                  <c:v>42215.079642229684</c:v>
                </c:pt>
                <c:pt idx="40840">
                  <c:v>42215.0796422329</c:v>
                </c:pt>
                <c:pt idx="40841">
                  <c:v>42215.079642277102</c:v>
                </c:pt>
                <c:pt idx="40842">
                  <c:v>42215.079642286502</c:v>
                </c:pt>
                <c:pt idx="40843">
                  <c:v>42215.079642316596</c:v>
                </c:pt>
                <c:pt idx="40844">
                  <c:v>42215.079642337776</c:v>
                </c:pt>
                <c:pt idx="40845">
                  <c:v>42215.079642350684</c:v>
                </c:pt>
                <c:pt idx="40846">
                  <c:v>42215.0796423668</c:v>
                </c:pt>
                <c:pt idx="40847">
                  <c:v>42215.079642401673</c:v>
                </c:pt>
                <c:pt idx="40848">
                  <c:v>42215.079642424302</c:v>
                </c:pt>
                <c:pt idx="40849">
                  <c:v>42215.079642464902</c:v>
                </c:pt>
                <c:pt idx="40850">
                  <c:v>42215.079642468198</c:v>
                </c:pt>
                <c:pt idx="40851">
                  <c:v>42215.0796424703</c:v>
                </c:pt>
                <c:pt idx="40852">
                  <c:v>42215.079642569646</c:v>
                </c:pt>
                <c:pt idx="40853">
                  <c:v>42215.079642576195</c:v>
                </c:pt>
                <c:pt idx="40854">
                  <c:v>42215.079642582772</c:v>
                </c:pt>
                <c:pt idx="40855">
                  <c:v>42215.079642598284</c:v>
                </c:pt>
                <c:pt idx="40856">
                  <c:v>42215.079642619472</c:v>
                </c:pt>
                <c:pt idx="40857">
                  <c:v>42215.079642629986</c:v>
                </c:pt>
                <c:pt idx="40858">
                  <c:v>42215.079642632663</c:v>
                </c:pt>
                <c:pt idx="40859">
                  <c:v>42215.079642696102</c:v>
                </c:pt>
                <c:pt idx="40860">
                  <c:v>42215.079642696997</c:v>
                </c:pt>
                <c:pt idx="40861">
                  <c:v>42215.079642714372</c:v>
                </c:pt>
                <c:pt idx="40862">
                  <c:v>42215.079642801764</c:v>
                </c:pt>
                <c:pt idx="40863">
                  <c:v>42215.079642829704</c:v>
                </c:pt>
                <c:pt idx="40864">
                  <c:v>42215.079642855875</c:v>
                </c:pt>
                <c:pt idx="40865">
                  <c:v>42215.079642861063</c:v>
                </c:pt>
                <c:pt idx="40866">
                  <c:v>42215.079642864672</c:v>
                </c:pt>
                <c:pt idx="40867">
                  <c:v>42215.079642872595</c:v>
                </c:pt>
                <c:pt idx="40868">
                  <c:v>42215.079642928402</c:v>
                </c:pt>
                <c:pt idx="40869">
                  <c:v>42215.079642928897</c:v>
                </c:pt>
                <c:pt idx="40870">
                  <c:v>42215.079642933255</c:v>
                </c:pt>
                <c:pt idx="40871">
                  <c:v>42215.079643017263</c:v>
                </c:pt>
                <c:pt idx="40872">
                  <c:v>42215.079643033663</c:v>
                </c:pt>
                <c:pt idx="40873">
                  <c:v>42215.079643058802</c:v>
                </c:pt>
                <c:pt idx="40874">
                  <c:v>42215.079643061472</c:v>
                </c:pt>
                <c:pt idx="40875">
                  <c:v>42215.079643096098</c:v>
                </c:pt>
                <c:pt idx="40876">
                  <c:v>42215.079643152676</c:v>
                </c:pt>
                <c:pt idx="40877">
                  <c:v>42215.079643160672</c:v>
                </c:pt>
                <c:pt idx="40878">
                  <c:v>42215.079643163663</c:v>
                </c:pt>
                <c:pt idx="40879">
                  <c:v>42215.0796431743</c:v>
                </c:pt>
                <c:pt idx="40880">
                  <c:v>42215.079643197503</c:v>
                </c:pt>
                <c:pt idx="40881">
                  <c:v>42215.079643209276</c:v>
                </c:pt>
                <c:pt idx="40882">
                  <c:v>42215.079643265584</c:v>
                </c:pt>
                <c:pt idx="40883">
                  <c:v>42215.079643292796</c:v>
                </c:pt>
                <c:pt idx="40884">
                  <c:v>42215.079643301273</c:v>
                </c:pt>
                <c:pt idx="40885">
                  <c:v>42215.079643327597</c:v>
                </c:pt>
                <c:pt idx="40886">
                  <c:v>42215.0796433867</c:v>
                </c:pt>
                <c:pt idx="40887">
                  <c:v>42215.079643392797</c:v>
                </c:pt>
                <c:pt idx="40888">
                  <c:v>42215.079643434401</c:v>
                </c:pt>
                <c:pt idx="40889">
                  <c:v>42215.079643439502</c:v>
                </c:pt>
                <c:pt idx="40890">
                  <c:v>42215.079643446603</c:v>
                </c:pt>
                <c:pt idx="40891">
                  <c:v>42215.0796434976</c:v>
                </c:pt>
                <c:pt idx="40892">
                  <c:v>42215.079643508085</c:v>
                </c:pt>
                <c:pt idx="40893">
                  <c:v>42215.079643524194</c:v>
                </c:pt>
                <c:pt idx="40894">
                  <c:v>42215.079643559264</c:v>
                </c:pt>
                <c:pt idx="40895">
                  <c:v>42215.079643589263</c:v>
                </c:pt>
                <c:pt idx="40896">
                  <c:v>42215.0796436241</c:v>
                </c:pt>
                <c:pt idx="40897">
                  <c:v>42215.079643624595</c:v>
                </c:pt>
                <c:pt idx="40898">
                  <c:v>42215.079643626195</c:v>
                </c:pt>
                <c:pt idx="40899">
                  <c:v>42215.079643729274</c:v>
                </c:pt>
                <c:pt idx="40900">
                  <c:v>42215.079643733072</c:v>
                </c:pt>
                <c:pt idx="40901">
                  <c:v>42215.079643735873</c:v>
                </c:pt>
                <c:pt idx="40902">
                  <c:v>42215.079643755584</c:v>
                </c:pt>
                <c:pt idx="40903">
                  <c:v>42215.079643782075</c:v>
                </c:pt>
                <c:pt idx="40904">
                  <c:v>42215.079643790785</c:v>
                </c:pt>
                <c:pt idx="40905">
                  <c:v>42215.079643793484</c:v>
                </c:pt>
                <c:pt idx="40906">
                  <c:v>42215.079643852994</c:v>
                </c:pt>
                <c:pt idx="40907">
                  <c:v>42215.079643856501</c:v>
                </c:pt>
                <c:pt idx="40908">
                  <c:v>42215.079643873185</c:v>
                </c:pt>
                <c:pt idx="40909">
                  <c:v>42215.079643961166</c:v>
                </c:pt>
                <c:pt idx="40910">
                  <c:v>42215.079643987076</c:v>
                </c:pt>
                <c:pt idx="40911">
                  <c:v>42215.079644011174</c:v>
                </c:pt>
                <c:pt idx="40912">
                  <c:v>42215.079644018784</c:v>
                </c:pt>
                <c:pt idx="40913">
                  <c:v>42215.079644020596</c:v>
                </c:pt>
                <c:pt idx="40914">
                  <c:v>42215.079644023375</c:v>
                </c:pt>
                <c:pt idx="40915">
                  <c:v>42215.079644087185</c:v>
                </c:pt>
                <c:pt idx="40916">
                  <c:v>42215.079644088401</c:v>
                </c:pt>
                <c:pt idx="40917">
                  <c:v>42215.079644089274</c:v>
                </c:pt>
                <c:pt idx="40918">
                  <c:v>42215.079644171674</c:v>
                </c:pt>
                <c:pt idx="40919">
                  <c:v>42215.079644193196</c:v>
                </c:pt>
                <c:pt idx="40920">
                  <c:v>42215.079644212776</c:v>
                </c:pt>
                <c:pt idx="40921">
                  <c:v>42215.0796442188</c:v>
                </c:pt>
                <c:pt idx="40922">
                  <c:v>42215.079644253674</c:v>
                </c:pt>
                <c:pt idx="40923">
                  <c:v>42215.079644309684</c:v>
                </c:pt>
                <c:pt idx="40924">
                  <c:v>42215.0796443164</c:v>
                </c:pt>
                <c:pt idx="40925">
                  <c:v>42215.079644320103</c:v>
                </c:pt>
                <c:pt idx="40926">
                  <c:v>42215.0796443402</c:v>
                </c:pt>
                <c:pt idx="40927">
                  <c:v>42215.079644354802</c:v>
                </c:pt>
                <c:pt idx="40928">
                  <c:v>42215.079644366997</c:v>
                </c:pt>
                <c:pt idx="40929">
                  <c:v>42215.079644425285</c:v>
                </c:pt>
                <c:pt idx="40930">
                  <c:v>42215.079644450285</c:v>
                </c:pt>
                <c:pt idx="40931">
                  <c:v>42215.079644463673</c:v>
                </c:pt>
                <c:pt idx="40932">
                  <c:v>42215.079644484998</c:v>
                </c:pt>
                <c:pt idx="40933">
                  <c:v>42215.079644544596</c:v>
                </c:pt>
                <c:pt idx="40934">
                  <c:v>42215.079644552075</c:v>
                </c:pt>
                <c:pt idx="40935">
                  <c:v>42215.079644586585</c:v>
                </c:pt>
                <c:pt idx="40936">
                  <c:v>42215.079644594101</c:v>
                </c:pt>
                <c:pt idx="40937">
                  <c:v>42215.079644607475</c:v>
                </c:pt>
                <c:pt idx="40938">
                  <c:v>42215.079644657373</c:v>
                </c:pt>
                <c:pt idx="40939">
                  <c:v>42215.079644665566</c:v>
                </c:pt>
                <c:pt idx="40940">
                  <c:v>42215.079644681755</c:v>
                </c:pt>
                <c:pt idx="40941">
                  <c:v>42215.079644713252</c:v>
                </c:pt>
                <c:pt idx="40942">
                  <c:v>42215.079644751662</c:v>
                </c:pt>
                <c:pt idx="40943">
                  <c:v>42215.079644782476</c:v>
                </c:pt>
                <c:pt idx="40944">
                  <c:v>42215.079644784273</c:v>
                </c:pt>
                <c:pt idx="40945">
                  <c:v>42215.0796447865</c:v>
                </c:pt>
                <c:pt idx="40946">
                  <c:v>42215.079644886195</c:v>
                </c:pt>
                <c:pt idx="40947">
                  <c:v>42215.079644889476</c:v>
                </c:pt>
                <c:pt idx="40948">
                  <c:v>42215.079644901176</c:v>
                </c:pt>
                <c:pt idx="40949">
                  <c:v>42215.079644913072</c:v>
                </c:pt>
                <c:pt idx="40950">
                  <c:v>42215.079644936195</c:v>
                </c:pt>
                <c:pt idx="40951">
                  <c:v>42215.079644953985</c:v>
                </c:pt>
                <c:pt idx="40952">
                  <c:v>42215.079644956684</c:v>
                </c:pt>
                <c:pt idx="40953">
                  <c:v>42215.079645010584</c:v>
                </c:pt>
                <c:pt idx="40954">
                  <c:v>42215.079645016274</c:v>
                </c:pt>
                <c:pt idx="40955">
                  <c:v>42215.079645037586</c:v>
                </c:pt>
                <c:pt idx="40956">
                  <c:v>42215.079645121485</c:v>
                </c:pt>
                <c:pt idx="40957">
                  <c:v>42215.0796451446</c:v>
                </c:pt>
                <c:pt idx="40958">
                  <c:v>42215.0796451684</c:v>
                </c:pt>
                <c:pt idx="40959">
                  <c:v>42215.0796451735</c:v>
                </c:pt>
                <c:pt idx="40960">
                  <c:v>42215.079645179598</c:v>
                </c:pt>
                <c:pt idx="40961">
                  <c:v>42215.079645182195</c:v>
                </c:pt>
                <c:pt idx="40962">
                  <c:v>42215.079645243997</c:v>
                </c:pt>
                <c:pt idx="40963">
                  <c:v>42215.079645246129</c:v>
                </c:pt>
                <c:pt idx="40964">
                  <c:v>42215.079645248297</c:v>
                </c:pt>
                <c:pt idx="40965">
                  <c:v>42215.079645329803</c:v>
                </c:pt>
                <c:pt idx="40966">
                  <c:v>42215.0796453535</c:v>
                </c:pt>
                <c:pt idx="40967">
                  <c:v>42215.079645371101</c:v>
                </c:pt>
                <c:pt idx="40968">
                  <c:v>42215.079645376129</c:v>
                </c:pt>
                <c:pt idx="40969">
                  <c:v>42215.079645407684</c:v>
                </c:pt>
                <c:pt idx="40970">
                  <c:v>42215.079645469275</c:v>
                </c:pt>
                <c:pt idx="40971">
                  <c:v>42215.079645472098</c:v>
                </c:pt>
                <c:pt idx="40972">
                  <c:v>42215.0796454804</c:v>
                </c:pt>
                <c:pt idx="40973">
                  <c:v>42215.079645508384</c:v>
                </c:pt>
                <c:pt idx="40974">
                  <c:v>42215.079645515565</c:v>
                </c:pt>
                <c:pt idx="40975">
                  <c:v>42215.079645524384</c:v>
                </c:pt>
                <c:pt idx="40976">
                  <c:v>42215.079645585363</c:v>
                </c:pt>
                <c:pt idx="40977">
                  <c:v>42215.079645607475</c:v>
                </c:pt>
                <c:pt idx="40978">
                  <c:v>42215.079645610655</c:v>
                </c:pt>
                <c:pt idx="40979">
                  <c:v>42215.079645642196</c:v>
                </c:pt>
                <c:pt idx="40980">
                  <c:v>42215.079645701364</c:v>
                </c:pt>
                <c:pt idx="40981">
                  <c:v>42215.079645712263</c:v>
                </c:pt>
                <c:pt idx="40982">
                  <c:v>42215.079645746599</c:v>
                </c:pt>
                <c:pt idx="40983">
                  <c:v>42215.0796457545</c:v>
                </c:pt>
                <c:pt idx="40984">
                  <c:v>42215.079645758902</c:v>
                </c:pt>
                <c:pt idx="40985">
                  <c:v>42215.079645817175</c:v>
                </c:pt>
                <c:pt idx="40986">
                  <c:v>42215.079645821475</c:v>
                </c:pt>
                <c:pt idx="40987">
                  <c:v>42215.079645839185</c:v>
                </c:pt>
                <c:pt idx="40988">
                  <c:v>42215.079645874102</c:v>
                </c:pt>
                <c:pt idx="40989">
                  <c:v>42215.079645904902</c:v>
                </c:pt>
                <c:pt idx="40990">
                  <c:v>42215.079645939673</c:v>
                </c:pt>
                <c:pt idx="40991">
                  <c:v>42215.079645943595</c:v>
                </c:pt>
                <c:pt idx="40992">
                  <c:v>42215.079645944403</c:v>
                </c:pt>
                <c:pt idx="40993">
                  <c:v>42215.079646047197</c:v>
                </c:pt>
                <c:pt idx="40994">
                  <c:v>42215.079646049002</c:v>
                </c:pt>
                <c:pt idx="40995">
                  <c:v>42215.079646049897</c:v>
                </c:pt>
                <c:pt idx="40996">
                  <c:v>42215.079646070597</c:v>
                </c:pt>
                <c:pt idx="40997">
                  <c:v>42215.079646096201</c:v>
                </c:pt>
                <c:pt idx="40998">
                  <c:v>42215.079646102</c:v>
                </c:pt>
                <c:pt idx="40999">
                  <c:v>42215.079646104801</c:v>
                </c:pt>
                <c:pt idx="41000">
                  <c:v>42215.079646167884</c:v>
                </c:pt>
                <c:pt idx="41001">
                  <c:v>42215.0796461766</c:v>
                </c:pt>
                <c:pt idx="41002">
                  <c:v>42215.079646188096</c:v>
                </c:pt>
                <c:pt idx="41003">
                  <c:v>42215.079646281076</c:v>
                </c:pt>
                <c:pt idx="41004">
                  <c:v>42215.079646302103</c:v>
                </c:pt>
                <c:pt idx="41005">
                  <c:v>42215.079646325903</c:v>
                </c:pt>
                <c:pt idx="41006">
                  <c:v>42215.079646333375</c:v>
                </c:pt>
                <c:pt idx="41007">
                  <c:v>42215.079646333674</c:v>
                </c:pt>
                <c:pt idx="41008">
                  <c:v>42215.079646338098</c:v>
                </c:pt>
                <c:pt idx="41009">
                  <c:v>42215.079646399303</c:v>
                </c:pt>
                <c:pt idx="41010">
                  <c:v>42215.079646403501</c:v>
                </c:pt>
                <c:pt idx="41011">
                  <c:v>42215.079646408602</c:v>
                </c:pt>
                <c:pt idx="41012">
                  <c:v>42215.079646480284</c:v>
                </c:pt>
                <c:pt idx="41013">
                  <c:v>42215.079646512873</c:v>
                </c:pt>
                <c:pt idx="41014">
                  <c:v>42215.079646523474</c:v>
                </c:pt>
                <c:pt idx="41015">
                  <c:v>42215.079646533464</c:v>
                </c:pt>
                <c:pt idx="41016">
                  <c:v>42215.079646568272</c:v>
                </c:pt>
                <c:pt idx="41017">
                  <c:v>42215.079646626</c:v>
                </c:pt>
                <c:pt idx="41018">
                  <c:v>42215.079646628801</c:v>
                </c:pt>
                <c:pt idx="41019">
                  <c:v>42215.079646640595</c:v>
                </c:pt>
                <c:pt idx="41020">
                  <c:v>42215.079646665174</c:v>
                </c:pt>
                <c:pt idx="41021">
                  <c:v>42215.079646672384</c:v>
                </c:pt>
                <c:pt idx="41022">
                  <c:v>42215.079646681472</c:v>
                </c:pt>
                <c:pt idx="41023">
                  <c:v>42215.079646744911</c:v>
                </c:pt>
                <c:pt idx="41024">
                  <c:v>42215.079646768274</c:v>
                </c:pt>
                <c:pt idx="41025">
                  <c:v>42215.079646768376</c:v>
                </c:pt>
                <c:pt idx="41026">
                  <c:v>42215.079646799684</c:v>
                </c:pt>
                <c:pt idx="41027">
                  <c:v>42215.079646859194</c:v>
                </c:pt>
                <c:pt idx="41028">
                  <c:v>42215.079646872597</c:v>
                </c:pt>
                <c:pt idx="41029">
                  <c:v>42215.079646903585</c:v>
                </c:pt>
                <c:pt idx="41030">
                  <c:v>42215.079646911363</c:v>
                </c:pt>
                <c:pt idx="41031">
                  <c:v>42215.079646915874</c:v>
                </c:pt>
                <c:pt idx="41032">
                  <c:v>42215.079646976701</c:v>
                </c:pt>
                <c:pt idx="41033">
                  <c:v>42215.079646981576</c:v>
                </c:pt>
                <c:pt idx="41034">
                  <c:v>42215.079646996499</c:v>
                </c:pt>
                <c:pt idx="41035">
                  <c:v>42215.079647027902</c:v>
                </c:pt>
                <c:pt idx="41036">
                  <c:v>42215.079647056402</c:v>
                </c:pt>
                <c:pt idx="41037">
                  <c:v>42215.079647094601</c:v>
                </c:pt>
                <c:pt idx="41038">
                  <c:v>42215.079647096703</c:v>
                </c:pt>
                <c:pt idx="41039">
                  <c:v>42215.0796471043</c:v>
                </c:pt>
                <c:pt idx="41040">
                  <c:v>42215.079647204097</c:v>
                </c:pt>
                <c:pt idx="41041">
                  <c:v>42215.079647206898</c:v>
                </c:pt>
                <c:pt idx="41042">
                  <c:v>42215.079647208899</c:v>
                </c:pt>
                <c:pt idx="41043">
                  <c:v>42215.079647227903</c:v>
                </c:pt>
                <c:pt idx="41044">
                  <c:v>42215.079647253275</c:v>
                </c:pt>
                <c:pt idx="41045">
                  <c:v>42215.079647259503</c:v>
                </c:pt>
                <c:pt idx="41046">
                  <c:v>42215.079647262195</c:v>
                </c:pt>
                <c:pt idx="41047">
                  <c:v>42215.079647325401</c:v>
                </c:pt>
                <c:pt idx="41048">
                  <c:v>42215.079647336097</c:v>
                </c:pt>
                <c:pt idx="41049">
                  <c:v>42215.079647345701</c:v>
                </c:pt>
                <c:pt idx="41050">
                  <c:v>42215.079647440703</c:v>
                </c:pt>
                <c:pt idx="41051">
                  <c:v>42215.079647459497</c:v>
                </c:pt>
                <c:pt idx="41052">
                  <c:v>42215.079647482598</c:v>
                </c:pt>
                <c:pt idx="41053">
                  <c:v>42215.079647490529</c:v>
                </c:pt>
                <c:pt idx="41054">
                  <c:v>42215.079647494611</c:v>
                </c:pt>
                <c:pt idx="41055">
                  <c:v>42215.079647494829</c:v>
                </c:pt>
                <c:pt idx="41056">
                  <c:v>42215.079647557475</c:v>
                </c:pt>
                <c:pt idx="41057">
                  <c:v>42215.079647559673</c:v>
                </c:pt>
                <c:pt idx="41058">
                  <c:v>42215.079647568185</c:v>
                </c:pt>
                <c:pt idx="41059">
                  <c:v>42215.079647637664</c:v>
                </c:pt>
                <c:pt idx="41060">
                  <c:v>42215.079647672785</c:v>
                </c:pt>
                <c:pt idx="41061">
                  <c:v>42215.079647679901</c:v>
                </c:pt>
                <c:pt idx="41062">
                  <c:v>42215.079647691004</c:v>
                </c:pt>
                <c:pt idx="41063">
                  <c:v>42215.079647722276</c:v>
                </c:pt>
                <c:pt idx="41064">
                  <c:v>42215.079647781073</c:v>
                </c:pt>
                <c:pt idx="41065">
                  <c:v>42215.079647787774</c:v>
                </c:pt>
                <c:pt idx="41066">
                  <c:v>42215.0796478005</c:v>
                </c:pt>
                <c:pt idx="41067">
                  <c:v>42215.079647821804</c:v>
                </c:pt>
                <c:pt idx="41068">
                  <c:v>42215.079647828999</c:v>
                </c:pt>
                <c:pt idx="41069">
                  <c:v>42215.079647839084</c:v>
                </c:pt>
                <c:pt idx="41070">
                  <c:v>42215.079647904997</c:v>
                </c:pt>
                <c:pt idx="41071">
                  <c:v>42215.079647922503</c:v>
                </c:pt>
                <c:pt idx="41072">
                  <c:v>42215.079647925675</c:v>
                </c:pt>
                <c:pt idx="41073">
                  <c:v>42215.079647957275</c:v>
                </c:pt>
                <c:pt idx="41074">
                  <c:v>42215.079648016101</c:v>
                </c:pt>
                <c:pt idx="41075">
                  <c:v>42215.079648032195</c:v>
                </c:pt>
                <c:pt idx="41076">
                  <c:v>42215.079648060186</c:v>
                </c:pt>
                <c:pt idx="41077">
                  <c:v>42215.079648068102</c:v>
                </c:pt>
                <c:pt idx="41078">
                  <c:v>42215.079648072497</c:v>
                </c:pt>
                <c:pt idx="41079">
                  <c:v>42215.079648136103</c:v>
                </c:pt>
                <c:pt idx="41080">
                  <c:v>42215.079648136998</c:v>
                </c:pt>
                <c:pt idx="41081">
                  <c:v>42215.079648153784</c:v>
                </c:pt>
                <c:pt idx="41082">
                  <c:v>42215.079648185194</c:v>
                </c:pt>
                <c:pt idx="41083">
                  <c:v>42215.079648216597</c:v>
                </c:pt>
                <c:pt idx="41084">
                  <c:v>42215.079648252497</c:v>
                </c:pt>
                <c:pt idx="41085">
                  <c:v>42215.079648254701</c:v>
                </c:pt>
                <c:pt idx="41086">
                  <c:v>42215.079648264204</c:v>
                </c:pt>
                <c:pt idx="41087">
                  <c:v>42215.079648361272</c:v>
                </c:pt>
                <c:pt idx="41088">
                  <c:v>42215.079648364102</c:v>
                </c:pt>
                <c:pt idx="41089">
                  <c:v>42215.079648369196</c:v>
                </c:pt>
                <c:pt idx="41090">
                  <c:v>42215.079648385385</c:v>
                </c:pt>
                <c:pt idx="41091">
                  <c:v>42215.079648409599</c:v>
                </c:pt>
                <c:pt idx="41092">
                  <c:v>42215.0796484167</c:v>
                </c:pt>
                <c:pt idx="41093">
                  <c:v>42215.079648419502</c:v>
                </c:pt>
                <c:pt idx="41094">
                  <c:v>42215.079648482097</c:v>
                </c:pt>
                <c:pt idx="41095">
                  <c:v>42215.079648496139</c:v>
                </c:pt>
                <c:pt idx="41096">
                  <c:v>42215.079648502986</c:v>
                </c:pt>
                <c:pt idx="41097">
                  <c:v>42215.079648601262</c:v>
                </c:pt>
                <c:pt idx="41098">
                  <c:v>42215.079648616986</c:v>
                </c:pt>
                <c:pt idx="41099">
                  <c:v>42215.07964864</c:v>
                </c:pt>
                <c:pt idx="41100">
                  <c:v>42215.079648647785</c:v>
                </c:pt>
                <c:pt idx="41101">
                  <c:v>42215.079648651474</c:v>
                </c:pt>
                <c:pt idx="41102">
                  <c:v>42215.0796486541</c:v>
                </c:pt>
                <c:pt idx="41103">
                  <c:v>42215.079648715255</c:v>
                </c:pt>
                <c:pt idx="41104">
                  <c:v>42215.079648719584</c:v>
                </c:pt>
                <c:pt idx="41105">
                  <c:v>42215.079648728097</c:v>
                </c:pt>
                <c:pt idx="41106">
                  <c:v>42215.079648795276</c:v>
                </c:pt>
                <c:pt idx="41107">
                  <c:v>42215.079648833074</c:v>
                </c:pt>
                <c:pt idx="41108">
                  <c:v>42215.079648838197</c:v>
                </c:pt>
                <c:pt idx="41109">
                  <c:v>42215.079648848303</c:v>
                </c:pt>
                <c:pt idx="41110">
                  <c:v>42215.079648879597</c:v>
                </c:pt>
                <c:pt idx="41111">
                  <c:v>42215.079648938685</c:v>
                </c:pt>
                <c:pt idx="41112">
                  <c:v>42215.079648947001</c:v>
                </c:pt>
                <c:pt idx="41113">
                  <c:v>42215.079648960185</c:v>
                </c:pt>
                <c:pt idx="41114">
                  <c:v>42215.0796489805</c:v>
                </c:pt>
                <c:pt idx="41115">
                  <c:v>42215.079648987674</c:v>
                </c:pt>
                <c:pt idx="41116">
                  <c:v>42215.079648996601</c:v>
                </c:pt>
                <c:pt idx="41117">
                  <c:v>42215.079649065185</c:v>
                </c:pt>
                <c:pt idx="41118">
                  <c:v>42215.079649079002</c:v>
                </c:pt>
                <c:pt idx="41119">
                  <c:v>42215.079649079998</c:v>
                </c:pt>
                <c:pt idx="41120">
                  <c:v>42215.079649114596</c:v>
                </c:pt>
                <c:pt idx="41121">
                  <c:v>42215.079649173684</c:v>
                </c:pt>
                <c:pt idx="41122">
                  <c:v>42215.079649192303</c:v>
                </c:pt>
                <c:pt idx="41123">
                  <c:v>42215.079649221196</c:v>
                </c:pt>
                <c:pt idx="41124">
                  <c:v>42215.079649227897</c:v>
                </c:pt>
                <c:pt idx="41125">
                  <c:v>42215.079649230684</c:v>
                </c:pt>
                <c:pt idx="41126">
                  <c:v>42215.079649294203</c:v>
                </c:pt>
                <c:pt idx="41127">
                  <c:v>42215.079649297099</c:v>
                </c:pt>
                <c:pt idx="41128">
                  <c:v>42215.079649311272</c:v>
                </c:pt>
                <c:pt idx="41129">
                  <c:v>42215.079649346029</c:v>
                </c:pt>
                <c:pt idx="41130">
                  <c:v>42215.079649366497</c:v>
                </c:pt>
                <c:pt idx="41131">
                  <c:v>42215.079649409701</c:v>
                </c:pt>
                <c:pt idx="41132">
                  <c:v>42215.079649413674</c:v>
                </c:pt>
                <c:pt idx="41133">
                  <c:v>42215.079649424399</c:v>
                </c:pt>
                <c:pt idx="41134">
                  <c:v>42215.079649519976</c:v>
                </c:pt>
                <c:pt idx="41135">
                  <c:v>42215.079649522675</c:v>
                </c:pt>
                <c:pt idx="41136">
                  <c:v>42215.079649528903</c:v>
                </c:pt>
                <c:pt idx="41137">
                  <c:v>42215.079649542684</c:v>
                </c:pt>
                <c:pt idx="41138">
                  <c:v>42215.079649568775</c:v>
                </c:pt>
                <c:pt idx="41139">
                  <c:v>42215.079649581363</c:v>
                </c:pt>
                <c:pt idx="41140">
                  <c:v>42215.079649584084</c:v>
                </c:pt>
                <c:pt idx="41141">
                  <c:v>42215.079649640102</c:v>
                </c:pt>
                <c:pt idx="41142">
                  <c:v>42215.0796496564</c:v>
                </c:pt>
                <c:pt idx="41143">
                  <c:v>42215.079649660263</c:v>
                </c:pt>
                <c:pt idx="41144">
                  <c:v>42215.079649761072</c:v>
                </c:pt>
                <c:pt idx="41145">
                  <c:v>42215.079649774285</c:v>
                </c:pt>
                <c:pt idx="41146">
                  <c:v>42215.079649797597</c:v>
                </c:pt>
                <c:pt idx="41147">
                  <c:v>42215.079649802785</c:v>
                </c:pt>
                <c:pt idx="41148">
                  <c:v>42215.079649805484</c:v>
                </c:pt>
                <c:pt idx="41149">
                  <c:v>42215.079649809784</c:v>
                </c:pt>
                <c:pt idx="41150">
                  <c:v>42215.079649872103</c:v>
                </c:pt>
                <c:pt idx="41151">
                  <c:v>42215.079649874198</c:v>
                </c:pt>
                <c:pt idx="41152">
                  <c:v>42215.079649888285</c:v>
                </c:pt>
                <c:pt idx="41153">
                  <c:v>42215.079649957595</c:v>
                </c:pt>
                <c:pt idx="41154">
                  <c:v>42215.079649993197</c:v>
                </c:pt>
                <c:pt idx="41155">
                  <c:v>42215.079649999097</c:v>
                </c:pt>
                <c:pt idx="41156">
                  <c:v>42215.079650005595</c:v>
                </c:pt>
                <c:pt idx="41157">
                  <c:v>42215.079650036998</c:v>
                </c:pt>
                <c:pt idx="41158">
                  <c:v>42215.079650093801</c:v>
                </c:pt>
                <c:pt idx="41159">
                  <c:v>42215.079650105785</c:v>
                </c:pt>
                <c:pt idx="41160">
                  <c:v>42215.079650120402</c:v>
                </c:pt>
                <c:pt idx="41161">
                  <c:v>42215.079650126929</c:v>
                </c:pt>
                <c:pt idx="41162">
                  <c:v>42215.079650146203</c:v>
                </c:pt>
                <c:pt idx="41163">
                  <c:v>42215.079650153384</c:v>
                </c:pt>
                <c:pt idx="41164">
                  <c:v>42215.079650225402</c:v>
                </c:pt>
                <c:pt idx="41165">
                  <c:v>42215.079650237276</c:v>
                </c:pt>
                <c:pt idx="41166">
                  <c:v>42215.079650243701</c:v>
                </c:pt>
                <c:pt idx="41167">
                  <c:v>42215.079650268497</c:v>
                </c:pt>
                <c:pt idx="41168">
                  <c:v>42215.079650330685</c:v>
                </c:pt>
                <c:pt idx="41169">
                  <c:v>42215.079650352498</c:v>
                </c:pt>
                <c:pt idx="41170">
                  <c:v>42215.079650376298</c:v>
                </c:pt>
                <c:pt idx="41171">
                  <c:v>42215.079650381384</c:v>
                </c:pt>
                <c:pt idx="41172">
                  <c:v>42215.079650388798</c:v>
                </c:pt>
                <c:pt idx="41173">
                  <c:v>42215.079650452601</c:v>
                </c:pt>
                <c:pt idx="41174">
                  <c:v>42215.079650457403</c:v>
                </c:pt>
                <c:pt idx="41175">
                  <c:v>42215.0796504686</c:v>
                </c:pt>
                <c:pt idx="41176">
                  <c:v>42215.079650503263</c:v>
                </c:pt>
                <c:pt idx="41177">
                  <c:v>42215.079650537984</c:v>
                </c:pt>
                <c:pt idx="41178">
                  <c:v>42215.079650568594</c:v>
                </c:pt>
                <c:pt idx="41179">
                  <c:v>42215.079650572676</c:v>
                </c:pt>
                <c:pt idx="41180">
                  <c:v>42215.079650584375</c:v>
                </c:pt>
                <c:pt idx="41181">
                  <c:v>42215.079650675085</c:v>
                </c:pt>
                <c:pt idx="41182">
                  <c:v>42215.079650681662</c:v>
                </c:pt>
                <c:pt idx="41183">
                  <c:v>42215.079650689586</c:v>
                </c:pt>
                <c:pt idx="41184">
                  <c:v>42215.0796507001</c:v>
                </c:pt>
                <c:pt idx="41185">
                  <c:v>42215.0796507259</c:v>
                </c:pt>
                <c:pt idx="41186">
                  <c:v>42215.079650734995</c:v>
                </c:pt>
                <c:pt idx="41187">
                  <c:v>42215.079650737673</c:v>
                </c:pt>
                <c:pt idx="41188">
                  <c:v>42215.079650798798</c:v>
                </c:pt>
                <c:pt idx="41189">
                  <c:v>42215.079650816595</c:v>
                </c:pt>
                <c:pt idx="41190">
                  <c:v>42215.079650819673</c:v>
                </c:pt>
                <c:pt idx="41191">
                  <c:v>42215.079650921594</c:v>
                </c:pt>
                <c:pt idx="41192">
                  <c:v>42215.079650932101</c:v>
                </c:pt>
                <c:pt idx="41193">
                  <c:v>42215.079650955384</c:v>
                </c:pt>
                <c:pt idx="41194">
                  <c:v>42215.079650963184</c:v>
                </c:pt>
                <c:pt idx="41195">
                  <c:v>42215.079650966101</c:v>
                </c:pt>
                <c:pt idx="41196">
                  <c:v>42215.079650967484</c:v>
                </c:pt>
                <c:pt idx="41197">
                  <c:v>42215.079651030675</c:v>
                </c:pt>
                <c:pt idx="41198">
                  <c:v>42215.0796510328</c:v>
                </c:pt>
                <c:pt idx="41199">
                  <c:v>42215.079651048603</c:v>
                </c:pt>
                <c:pt idx="41200">
                  <c:v>42215.079651107102</c:v>
                </c:pt>
                <c:pt idx="41201">
                  <c:v>42215.079651153501</c:v>
                </c:pt>
                <c:pt idx="41202">
                  <c:v>42215.079651155902</c:v>
                </c:pt>
                <c:pt idx="41203">
                  <c:v>42215.079651163775</c:v>
                </c:pt>
                <c:pt idx="41204">
                  <c:v>42215.079651197499</c:v>
                </c:pt>
                <c:pt idx="41205">
                  <c:v>42215.079651256303</c:v>
                </c:pt>
                <c:pt idx="41206">
                  <c:v>42215.079651259002</c:v>
                </c:pt>
                <c:pt idx="41207">
                  <c:v>42215.079651280685</c:v>
                </c:pt>
                <c:pt idx="41208">
                  <c:v>42215.079651295498</c:v>
                </c:pt>
                <c:pt idx="41209">
                  <c:v>42215.0796513026</c:v>
                </c:pt>
                <c:pt idx="41210">
                  <c:v>42215.079651311185</c:v>
                </c:pt>
                <c:pt idx="41211">
                  <c:v>42215.079651385284</c:v>
                </c:pt>
                <c:pt idx="41212">
                  <c:v>42215.079651394939</c:v>
                </c:pt>
                <c:pt idx="41213">
                  <c:v>42215.079651395601</c:v>
                </c:pt>
                <c:pt idx="41214">
                  <c:v>42215.079651429201</c:v>
                </c:pt>
                <c:pt idx="41215">
                  <c:v>42215.079651488297</c:v>
                </c:pt>
                <c:pt idx="41216">
                  <c:v>42215.079651512584</c:v>
                </c:pt>
                <c:pt idx="41217">
                  <c:v>42215.079651532673</c:v>
                </c:pt>
                <c:pt idx="41218">
                  <c:v>42215.079651537875</c:v>
                </c:pt>
                <c:pt idx="41219">
                  <c:v>42215.079651544896</c:v>
                </c:pt>
                <c:pt idx="41220">
                  <c:v>42215.079651608685</c:v>
                </c:pt>
                <c:pt idx="41221">
                  <c:v>42215.079651617074</c:v>
                </c:pt>
                <c:pt idx="41222">
                  <c:v>42215.0796516275</c:v>
                </c:pt>
                <c:pt idx="41223">
                  <c:v>42215.079651660875</c:v>
                </c:pt>
                <c:pt idx="41224">
                  <c:v>42215.079651690503</c:v>
                </c:pt>
                <c:pt idx="41225">
                  <c:v>42215.079651724198</c:v>
                </c:pt>
                <c:pt idx="41226">
                  <c:v>42215.079651726403</c:v>
                </c:pt>
                <c:pt idx="41227">
                  <c:v>42215.079651744498</c:v>
                </c:pt>
                <c:pt idx="41228">
                  <c:v>42215.079651832501</c:v>
                </c:pt>
                <c:pt idx="41229">
                  <c:v>42215.079651839194</c:v>
                </c:pt>
                <c:pt idx="41230">
                  <c:v>42215.079651849199</c:v>
                </c:pt>
                <c:pt idx="41231">
                  <c:v>42215.079651859502</c:v>
                </c:pt>
                <c:pt idx="41232">
                  <c:v>42215.079651882275</c:v>
                </c:pt>
                <c:pt idx="41233">
                  <c:v>42215.079651892003</c:v>
                </c:pt>
                <c:pt idx="41234">
                  <c:v>42215.079651894797</c:v>
                </c:pt>
                <c:pt idx="41235">
                  <c:v>42215.079651954402</c:v>
                </c:pt>
                <c:pt idx="41236">
                  <c:v>42215.079651976499</c:v>
                </c:pt>
                <c:pt idx="41237">
                  <c:v>42215.079651976899</c:v>
                </c:pt>
                <c:pt idx="41238">
                  <c:v>42215.079652081273</c:v>
                </c:pt>
                <c:pt idx="41239">
                  <c:v>42215.079652089502</c:v>
                </c:pt>
                <c:pt idx="41240">
                  <c:v>42215.079652112901</c:v>
                </c:pt>
                <c:pt idx="41241">
                  <c:v>42215.079652118096</c:v>
                </c:pt>
                <c:pt idx="41242">
                  <c:v>42215.079652123597</c:v>
                </c:pt>
                <c:pt idx="41243">
                  <c:v>42215.079652125103</c:v>
                </c:pt>
                <c:pt idx="41244">
                  <c:v>42215.079652187</c:v>
                </c:pt>
                <c:pt idx="41245">
                  <c:v>42215.079652189197</c:v>
                </c:pt>
                <c:pt idx="41246">
                  <c:v>42215.079652208529</c:v>
                </c:pt>
                <c:pt idx="41247">
                  <c:v>42215.079652268803</c:v>
                </c:pt>
                <c:pt idx="41248">
                  <c:v>42215.079652313085</c:v>
                </c:pt>
                <c:pt idx="41249">
                  <c:v>42215.079652313274</c:v>
                </c:pt>
                <c:pt idx="41250">
                  <c:v>42215.079652321001</c:v>
                </c:pt>
                <c:pt idx="41251">
                  <c:v>42215.079652355103</c:v>
                </c:pt>
                <c:pt idx="41252">
                  <c:v>42215.079652408611</c:v>
                </c:pt>
                <c:pt idx="41253">
                  <c:v>42215.079652420529</c:v>
                </c:pt>
                <c:pt idx="41254">
                  <c:v>42215.079652440429</c:v>
                </c:pt>
                <c:pt idx="41255">
                  <c:v>42215.0796524416</c:v>
                </c:pt>
                <c:pt idx="41256">
                  <c:v>42215.079652451685</c:v>
                </c:pt>
                <c:pt idx="41257">
                  <c:v>42215.079652468099</c:v>
                </c:pt>
                <c:pt idx="41258">
                  <c:v>42215.079652545384</c:v>
                </c:pt>
                <c:pt idx="41259">
                  <c:v>42215.079652552995</c:v>
                </c:pt>
                <c:pt idx="41260">
                  <c:v>42215.079652556102</c:v>
                </c:pt>
                <c:pt idx="41261">
                  <c:v>42215.079652583176</c:v>
                </c:pt>
                <c:pt idx="41262">
                  <c:v>42215.0796526454</c:v>
                </c:pt>
                <c:pt idx="41263">
                  <c:v>42215.079652672401</c:v>
                </c:pt>
                <c:pt idx="41264">
                  <c:v>42215.079652690503</c:v>
                </c:pt>
                <c:pt idx="41265">
                  <c:v>42215.079652695902</c:v>
                </c:pt>
                <c:pt idx="41266">
                  <c:v>42215.079652704902</c:v>
                </c:pt>
                <c:pt idx="41267">
                  <c:v>42215.079652765264</c:v>
                </c:pt>
                <c:pt idx="41268">
                  <c:v>42215.079652777284</c:v>
                </c:pt>
                <c:pt idx="41269">
                  <c:v>42215.079652784996</c:v>
                </c:pt>
                <c:pt idx="41270">
                  <c:v>42215.079652817774</c:v>
                </c:pt>
                <c:pt idx="41271">
                  <c:v>42215.079652852197</c:v>
                </c:pt>
                <c:pt idx="41272">
                  <c:v>42215.079652884284</c:v>
                </c:pt>
                <c:pt idx="41273">
                  <c:v>42215.079652890097</c:v>
                </c:pt>
                <c:pt idx="41274">
                  <c:v>42215.079652904402</c:v>
                </c:pt>
                <c:pt idx="41275">
                  <c:v>42215.079652987501</c:v>
                </c:pt>
                <c:pt idx="41276">
                  <c:v>42215.079652999702</c:v>
                </c:pt>
                <c:pt idx="41277">
                  <c:v>42215.079653009198</c:v>
                </c:pt>
                <c:pt idx="41278">
                  <c:v>42215.079653016903</c:v>
                </c:pt>
                <c:pt idx="41279">
                  <c:v>42215.079653028297</c:v>
                </c:pt>
                <c:pt idx="41280">
                  <c:v>42215.079653046603</c:v>
                </c:pt>
                <c:pt idx="41281">
                  <c:v>42215.079653049899</c:v>
                </c:pt>
                <c:pt idx="41282">
                  <c:v>42215.079653111876</c:v>
                </c:pt>
                <c:pt idx="41283">
                  <c:v>42215.079653133675</c:v>
                </c:pt>
                <c:pt idx="41284">
                  <c:v>42215.079653136403</c:v>
                </c:pt>
                <c:pt idx="41285">
                  <c:v>42215.079653241301</c:v>
                </c:pt>
                <c:pt idx="41286">
                  <c:v>42215.079653249013</c:v>
                </c:pt>
                <c:pt idx="41287">
                  <c:v>42215.079653268003</c:v>
                </c:pt>
                <c:pt idx="41288">
                  <c:v>42215.079653273198</c:v>
                </c:pt>
                <c:pt idx="41289">
                  <c:v>42215.0796532776</c:v>
                </c:pt>
                <c:pt idx="41290">
                  <c:v>42215.079653291701</c:v>
                </c:pt>
                <c:pt idx="41291">
                  <c:v>42215.079653345601</c:v>
                </c:pt>
                <c:pt idx="41292">
                  <c:v>42215.07965335693</c:v>
                </c:pt>
                <c:pt idx="41293">
                  <c:v>42215.079653368397</c:v>
                </c:pt>
                <c:pt idx="41294">
                  <c:v>42215.079653435801</c:v>
                </c:pt>
                <c:pt idx="41295">
                  <c:v>42215.0796534732</c:v>
                </c:pt>
                <c:pt idx="41296">
                  <c:v>42215.079653474611</c:v>
                </c:pt>
                <c:pt idx="41297">
                  <c:v>42215.079653480803</c:v>
                </c:pt>
                <c:pt idx="41298">
                  <c:v>42215.079653508998</c:v>
                </c:pt>
                <c:pt idx="41299">
                  <c:v>42215.079653563575</c:v>
                </c:pt>
                <c:pt idx="41300">
                  <c:v>42215.0796535798</c:v>
                </c:pt>
                <c:pt idx="41301">
                  <c:v>42215.079653585875</c:v>
                </c:pt>
                <c:pt idx="41302">
                  <c:v>42215.079653600384</c:v>
                </c:pt>
                <c:pt idx="41303">
                  <c:v>42215.079653606001</c:v>
                </c:pt>
                <c:pt idx="41304">
                  <c:v>42215.0796536255</c:v>
                </c:pt>
                <c:pt idx="41305">
                  <c:v>42215.079653705194</c:v>
                </c:pt>
                <c:pt idx="41306">
                  <c:v>42215.079653710272</c:v>
                </c:pt>
                <c:pt idx="41307">
                  <c:v>42215.0796537239</c:v>
                </c:pt>
                <c:pt idx="41308">
                  <c:v>42215.0796537407</c:v>
                </c:pt>
                <c:pt idx="41309">
                  <c:v>42215.079653805195</c:v>
                </c:pt>
                <c:pt idx="41310">
                  <c:v>42215.079653832501</c:v>
                </c:pt>
                <c:pt idx="41311">
                  <c:v>42215.079653845503</c:v>
                </c:pt>
                <c:pt idx="41312">
                  <c:v>42215.079653850597</c:v>
                </c:pt>
                <c:pt idx="41313">
                  <c:v>42215.0796538707</c:v>
                </c:pt>
                <c:pt idx="41314">
                  <c:v>42215.079653931272</c:v>
                </c:pt>
                <c:pt idx="41315">
                  <c:v>42215.079653937275</c:v>
                </c:pt>
                <c:pt idx="41316">
                  <c:v>42215.079653941684</c:v>
                </c:pt>
                <c:pt idx="41317">
                  <c:v>42215.079653972003</c:v>
                </c:pt>
                <c:pt idx="41318">
                  <c:v>42215.0796540097</c:v>
                </c:pt>
                <c:pt idx="41319">
                  <c:v>42215.079654040499</c:v>
                </c:pt>
                <c:pt idx="41320">
                  <c:v>42215.07965404453</c:v>
                </c:pt>
                <c:pt idx="41321">
                  <c:v>42215.079654064597</c:v>
                </c:pt>
                <c:pt idx="41322">
                  <c:v>42215.079654142297</c:v>
                </c:pt>
                <c:pt idx="41323">
                  <c:v>42215.079654162684</c:v>
                </c:pt>
                <c:pt idx="41324">
                  <c:v>42215.0796541655</c:v>
                </c:pt>
                <c:pt idx="41325">
                  <c:v>42215.0796541694</c:v>
                </c:pt>
                <c:pt idx="41326">
                  <c:v>42215.079654173802</c:v>
                </c:pt>
                <c:pt idx="41327">
                  <c:v>42215.079654208697</c:v>
                </c:pt>
                <c:pt idx="41328">
                  <c:v>42215.079654211375</c:v>
                </c:pt>
                <c:pt idx="41329">
                  <c:v>42215.079654269684</c:v>
                </c:pt>
                <c:pt idx="41330">
                  <c:v>42215.079654296729</c:v>
                </c:pt>
                <c:pt idx="41331">
                  <c:v>42215.079654298628</c:v>
                </c:pt>
                <c:pt idx="41332">
                  <c:v>42215.079654401197</c:v>
                </c:pt>
                <c:pt idx="41333">
                  <c:v>42215.079654403999</c:v>
                </c:pt>
                <c:pt idx="41334">
                  <c:v>42215.079654419198</c:v>
                </c:pt>
                <c:pt idx="41335">
                  <c:v>42215.079654426831</c:v>
                </c:pt>
                <c:pt idx="41336">
                  <c:v>42215.079654438399</c:v>
                </c:pt>
                <c:pt idx="41337">
                  <c:v>42215.07965443853</c:v>
                </c:pt>
                <c:pt idx="41338">
                  <c:v>42215.079654501104</c:v>
                </c:pt>
                <c:pt idx="41339">
                  <c:v>42215.079654503184</c:v>
                </c:pt>
                <c:pt idx="41340">
                  <c:v>42215.079654528803</c:v>
                </c:pt>
                <c:pt idx="41341">
                  <c:v>42215.079654588197</c:v>
                </c:pt>
                <c:pt idx="41342">
                  <c:v>42215.079654629502</c:v>
                </c:pt>
                <c:pt idx="41343">
                  <c:v>42215.079654632995</c:v>
                </c:pt>
                <c:pt idx="41344">
                  <c:v>42215.079654635774</c:v>
                </c:pt>
                <c:pt idx="41345">
                  <c:v>42215.079654669673</c:v>
                </c:pt>
                <c:pt idx="41346">
                  <c:v>42215.079654707275</c:v>
                </c:pt>
                <c:pt idx="41347">
                  <c:v>42215.079654734276</c:v>
                </c:pt>
                <c:pt idx="41348">
                  <c:v>42215.079654737085</c:v>
                </c:pt>
                <c:pt idx="41349">
                  <c:v>42215.079654759902</c:v>
                </c:pt>
                <c:pt idx="41350">
                  <c:v>42215.079654760484</c:v>
                </c:pt>
                <c:pt idx="41351">
                  <c:v>42215.079654782785</c:v>
                </c:pt>
                <c:pt idx="41352">
                  <c:v>42215.0796548648</c:v>
                </c:pt>
                <c:pt idx="41353">
                  <c:v>42215.079654867586</c:v>
                </c:pt>
                <c:pt idx="41354">
                  <c:v>42215.079654872301</c:v>
                </c:pt>
                <c:pt idx="41355">
                  <c:v>42215.079654898131</c:v>
                </c:pt>
                <c:pt idx="41356">
                  <c:v>42215.079654959911</c:v>
                </c:pt>
                <c:pt idx="41357">
                  <c:v>42215.079654988098</c:v>
                </c:pt>
                <c:pt idx="41358">
                  <c:v>42215.079654992711</c:v>
                </c:pt>
                <c:pt idx="41359">
                  <c:v>42215.079654993402</c:v>
                </c:pt>
                <c:pt idx="41360">
                  <c:v>42215.079655016401</c:v>
                </c:pt>
                <c:pt idx="41361">
                  <c:v>42215.079655079899</c:v>
                </c:pt>
                <c:pt idx="41362">
                  <c:v>42215.07965509683</c:v>
                </c:pt>
                <c:pt idx="41363">
                  <c:v>42215.079655099602</c:v>
                </c:pt>
                <c:pt idx="41364">
                  <c:v>42215.079655132598</c:v>
                </c:pt>
                <c:pt idx="41365">
                  <c:v>42215.0796551639</c:v>
                </c:pt>
                <c:pt idx="41366">
                  <c:v>42215.07965519654</c:v>
                </c:pt>
                <c:pt idx="41367">
                  <c:v>42215.079655198613</c:v>
                </c:pt>
                <c:pt idx="41368">
                  <c:v>42215.079655224603</c:v>
                </c:pt>
                <c:pt idx="41369">
                  <c:v>42215.079655277201</c:v>
                </c:pt>
                <c:pt idx="41370">
                  <c:v>42215.079655282498</c:v>
                </c:pt>
                <c:pt idx="41371">
                  <c:v>42215.079655316797</c:v>
                </c:pt>
                <c:pt idx="41372">
                  <c:v>42215.079655329799</c:v>
                </c:pt>
                <c:pt idx="41373">
                  <c:v>42215.079655331676</c:v>
                </c:pt>
                <c:pt idx="41374">
                  <c:v>42215.079655360903</c:v>
                </c:pt>
                <c:pt idx="41375">
                  <c:v>42215.079655363596</c:v>
                </c:pt>
                <c:pt idx="41376">
                  <c:v>42215.079655425601</c:v>
                </c:pt>
                <c:pt idx="41377">
                  <c:v>42215.079655453497</c:v>
                </c:pt>
                <c:pt idx="41378">
                  <c:v>42215.079655456539</c:v>
                </c:pt>
                <c:pt idx="41379">
                  <c:v>42215.079655561247</c:v>
                </c:pt>
                <c:pt idx="41380">
                  <c:v>42215.079655563073</c:v>
                </c:pt>
                <c:pt idx="41381">
                  <c:v>42215.079655565074</c:v>
                </c:pt>
                <c:pt idx="41382">
                  <c:v>42215.079655570284</c:v>
                </c:pt>
                <c:pt idx="41383">
                  <c:v>42215.079655592301</c:v>
                </c:pt>
                <c:pt idx="41384">
                  <c:v>42215.079655596797</c:v>
                </c:pt>
                <c:pt idx="41385">
                  <c:v>42215.079655656802</c:v>
                </c:pt>
                <c:pt idx="41386">
                  <c:v>42215.079655661364</c:v>
                </c:pt>
                <c:pt idx="41387">
                  <c:v>42215.0796556883</c:v>
                </c:pt>
                <c:pt idx="41388">
                  <c:v>42215.079655751775</c:v>
                </c:pt>
                <c:pt idx="41389">
                  <c:v>42215.079655792499</c:v>
                </c:pt>
                <c:pt idx="41390">
                  <c:v>42215.079655792702</c:v>
                </c:pt>
                <c:pt idx="41391">
                  <c:v>42215.079655794601</c:v>
                </c:pt>
                <c:pt idx="41392">
                  <c:v>42215.079655826899</c:v>
                </c:pt>
                <c:pt idx="41393">
                  <c:v>42215.0796558535</c:v>
                </c:pt>
                <c:pt idx="41394">
                  <c:v>42215.079655858797</c:v>
                </c:pt>
                <c:pt idx="41395">
                  <c:v>42215.079655886402</c:v>
                </c:pt>
                <c:pt idx="41396">
                  <c:v>42215.079655899899</c:v>
                </c:pt>
                <c:pt idx="41397">
                  <c:v>42215.079655920301</c:v>
                </c:pt>
                <c:pt idx="41398">
                  <c:v>42215.079655940302</c:v>
                </c:pt>
                <c:pt idx="41399">
                  <c:v>42215.079656024398</c:v>
                </c:pt>
                <c:pt idx="41400">
                  <c:v>42215.079656026297</c:v>
                </c:pt>
                <c:pt idx="41401">
                  <c:v>42215.079656041002</c:v>
                </c:pt>
                <c:pt idx="41402">
                  <c:v>42215.079656055284</c:v>
                </c:pt>
                <c:pt idx="41403">
                  <c:v>42215.079656119997</c:v>
                </c:pt>
                <c:pt idx="41404">
                  <c:v>42215.079656143498</c:v>
                </c:pt>
                <c:pt idx="41405">
                  <c:v>42215.07965614873</c:v>
                </c:pt>
                <c:pt idx="41406">
                  <c:v>42215.079656152098</c:v>
                </c:pt>
                <c:pt idx="41407">
                  <c:v>42215.079656182803</c:v>
                </c:pt>
                <c:pt idx="41408">
                  <c:v>42215.079656241003</c:v>
                </c:pt>
                <c:pt idx="41409">
                  <c:v>42215.079656255803</c:v>
                </c:pt>
                <c:pt idx="41410">
                  <c:v>42215.079656257702</c:v>
                </c:pt>
                <c:pt idx="41411">
                  <c:v>42215.079656290203</c:v>
                </c:pt>
                <c:pt idx="41412">
                  <c:v>42215.079656329799</c:v>
                </c:pt>
                <c:pt idx="41413">
                  <c:v>42215.079656360511</c:v>
                </c:pt>
                <c:pt idx="41414">
                  <c:v>42215.079656366303</c:v>
                </c:pt>
                <c:pt idx="41415">
                  <c:v>42215.079656384201</c:v>
                </c:pt>
                <c:pt idx="41416">
                  <c:v>42215.079656433001</c:v>
                </c:pt>
                <c:pt idx="41417">
                  <c:v>42215.079656438298</c:v>
                </c:pt>
                <c:pt idx="41418">
                  <c:v>42215.079656481284</c:v>
                </c:pt>
                <c:pt idx="41419">
                  <c:v>42215.079656487098</c:v>
                </c:pt>
                <c:pt idx="41420">
                  <c:v>42215.079656489303</c:v>
                </c:pt>
                <c:pt idx="41421">
                  <c:v>42215.079656521673</c:v>
                </c:pt>
                <c:pt idx="41422">
                  <c:v>42215.079656524402</c:v>
                </c:pt>
                <c:pt idx="41423">
                  <c:v>42215.079656584501</c:v>
                </c:pt>
                <c:pt idx="41424">
                  <c:v>42215.079656615664</c:v>
                </c:pt>
                <c:pt idx="41425">
                  <c:v>42215.079656616101</c:v>
                </c:pt>
                <c:pt idx="41426">
                  <c:v>42215.079656718684</c:v>
                </c:pt>
                <c:pt idx="41427">
                  <c:v>42215.0796567215</c:v>
                </c:pt>
                <c:pt idx="41428">
                  <c:v>42215.079656722599</c:v>
                </c:pt>
                <c:pt idx="41429">
                  <c:v>42215.079656727903</c:v>
                </c:pt>
                <c:pt idx="41430">
                  <c:v>42215.079656749702</c:v>
                </c:pt>
                <c:pt idx="41431">
                  <c:v>42215.079656759801</c:v>
                </c:pt>
                <c:pt idx="41432">
                  <c:v>42215.079656815484</c:v>
                </c:pt>
                <c:pt idx="41433">
                  <c:v>42215.079656817594</c:v>
                </c:pt>
                <c:pt idx="41434">
                  <c:v>42215.079656848211</c:v>
                </c:pt>
                <c:pt idx="41435">
                  <c:v>42215.0796569054</c:v>
                </c:pt>
                <c:pt idx="41436">
                  <c:v>42215.07965694413</c:v>
                </c:pt>
                <c:pt idx="41437">
                  <c:v>42215.079656952701</c:v>
                </c:pt>
                <c:pt idx="41438">
                  <c:v>42215.0796569546</c:v>
                </c:pt>
                <c:pt idx="41439">
                  <c:v>42215.079656984402</c:v>
                </c:pt>
                <c:pt idx="41440">
                  <c:v>42215.079657015594</c:v>
                </c:pt>
                <c:pt idx="41441">
                  <c:v>42215.079657020797</c:v>
                </c:pt>
                <c:pt idx="41442">
                  <c:v>42215.079657050897</c:v>
                </c:pt>
                <c:pt idx="41443">
                  <c:v>42215.079657053597</c:v>
                </c:pt>
                <c:pt idx="41444">
                  <c:v>42215.079657080401</c:v>
                </c:pt>
                <c:pt idx="41445">
                  <c:v>42215.079657097929</c:v>
                </c:pt>
                <c:pt idx="41446">
                  <c:v>42215.079657181675</c:v>
                </c:pt>
                <c:pt idx="41447">
                  <c:v>42215.079657185503</c:v>
                </c:pt>
                <c:pt idx="41448">
                  <c:v>42215.0796571873</c:v>
                </c:pt>
                <c:pt idx="41449">
                  <c:v>42215.079657215596</c:v>
                </c:pt>
                <c:pt idx="41450">
                  <c:v>42215.07965727603</c:v>
                </c:pt>
                <c:pt idx="41451">
                  <c:v>42215.0796573017</c:v>
                </c:pt>
                <c:pt idx="41452">
                  <c:v>42215.079657306938</c:v>
                </c:pt>
                <c:pt idx="41453">
                  <c:v>42215.079657312199</c:v>
                </c:pt>
                <c:pt idx="41454">
                  <c:v>42215.079657326431</c:v>
                </c:pt>
                <c:pt idx="41455">
                  <c:v>42215.079657395028</c:v>
                </c:pt>
                <c:pt idx="41456">
                  <c:v>42215.079657413196</c:v>
                </c:pt>
                <c:pt idx="41457">
                  <c:v>42215.0796574173</c:v>
                </c:pt>
                <c:pt idx="41458">
                  <c:v>42215.079657444141</c:v>
                </c:pt>
                <c:pt idx="41459">
                  <c:v>42215.079657481801</c:v>
                </c:pt>
                <c:pt idx="41460">
                  <c:v>42215.079657512273</c:v>
                </c:pt>
                <c:pt idx="41461">
                  <c:v>42215.079657516384</c:v>
                </c:pt>
                <c:pt idx="41462">
                  <c:v>42215.079657544098</c:v>
                </c:pt>
                <c:pt idx="41463">
                  <c:v>42215.079657590599</c:v>
                </c:pt>
                <c:pt idx="41464">
                  <c:v>42215.079657595801</c:v>
                </c:pt>
                <c:pt idx="41465">
                  <c:v>42215.079657629802</c:v>
                </c:pt>
                <c:pt idx="41466">
                  <c:v>42215.079657644703</c:v>
                </c:pt>
                <c:pt idx="41467">
                  <c:v>42215.079657649498</c:v>
                </c:pt>
                <c:pt idx="41468">
                  <c:v>42215.079657678798</c:v>
                </c:pt>
                <c:pt idx="41469">
                  <c:v>42215.079657681476</c:v>
                </c:pt>
                <c:pt idx="41470">
                  <c:v>42215.079657741</c:v>
                </c:pt>
                <c:pt idx="41471">
                  <c:v>42215.079657765375</c:v>
                </c:pt>
                <c:pt idx="41472">
                  <c:v>42215.079657776099</c:v>
                </c:pt>
                <c:pt idx="41473">
                  <c:v>42215.079657876129</c:v>
                </c:pt>
                <c:pt idx="41474">
                  <c:v>42215.079657881273</c:v>
                </c:pt>
                <c:pt idx="41475">
                  <c:v>42215.079657881375</c:v>
                </c:pt>
                <c:pt idx="41476">
                  <c:v>42215.079657886497</c:v>
                </c:pt>
                <c:pt idx="41477">
                  <c:v>42215.079657907001</c:v>
                </c:pt>
                <c:pt idx="41478">
                  <c:v>42215.079657911585</c:v>
                </c:pt>
                <c:pt idx="41479">
                  <c:v>42215.079657972703</c:v>
                </c:pt>
                <c:pt idx="41480">
                  <c:v>42215.079657976799</c:v>
                </c:pt>
                <c:pt idx="41481">
                  <c:v>42215.07965800813</c:v>
                </c:pt>
                <c:pt idx="41482">
                  <c:v>42215.079658060284</c:v>
                </c:pt>
                <c:pt idx="41483">
                  <c:v>42215.079658100898</c:v>
                </c:pt>
                <c:pt idx="41484">
                  <c:v>42215.079658107803</c:v>
                </c:pt>
                <c:pt idx="41485">
                  <c:v>42215.079658113595</c:v>
                </c:pt>
                <c:pt idx="41486">
                  <c:v>42215.079658138529</c:v>
                </c:pt>
                <c:pt idx="41487">
                  <c:v>42215.079658169801</c:v>
                </c:pt>
                <c:pt idx="41488">
                  <c:v>42215.079658175011</c:v>
                </c:pt>
                <c:pt idx="41489">
                  <c:v>42215.079658204799</c:v>
                </c:pt>
                <c:pt idx="41490">
                  <c:v>42215.079658207498</c:v>
                </c:pt>
                <c:pt idx="41491">
                  <c:v>42215.079658239898</c:v>
                </c:pt>
                <c:pt idx="41492">
                  <c:v>42215.079658254799</c:v>
                </c:pt>
                <c:pt idx="41493">
                  <c:v>42215.079658339098</c:v>
                </c:pt>
                <c:pt idx="41494">
                  <c:v>42215.079658344541</c:v>
                </c:pt>
                <c:pt idx="41495">
                  <c:v>42215.079658345399</c:v>
                </c:pt>
                <c:pt idx="41496">
                  <c:v>42215.079658369898</c:v>
                </c:pt>
                <c:pt idx="41497">
                  <c:v>42215.079658432602</c:v>
                </c:pt>
                <c:pt idx="41498">
                  <c:v>42215.079658458613</c:v>
                </c:pt>
                <c:pt idx="41499">
                  <c:v>42215.079658463801</c:v>
                </c:pt>
                <c:pt idx="41500">
                  <c:v>42215.079658471899</c:v>
                </c:pt>
                <c:pt idx="41501">
                  <c:v>42215.079658489703</c:v>
                </c:pt>
                <c:pt idx="41502">
                  <c:v>42215.0796585524</c:v>
                </c:pt>
                <c:pt idx="41503">
                  <c:v>42215.079658570685</c:v>
                </c:pt>
                <c:pt idx="41504">
                  <c:v>42215.079658577401</c:v>
                </c:pt>
                <c:pt idx="41505">
                  <c:v>42215.079658610586</c:v>
                </c:pt>
                <c:pt idx="41506">
                  <c:v>42215.079658637194</c:v>
                </c:pt>
                <c:pt idx="41507">
                  <c:v>42215.0796586699</c:v>
                </c:pt>
                <c:pt idx="41508">
                  <c:v>42215.079658672003</c:v>
                </c:pt>
                <c:pt idx="41509">
                  <c:v>42215.079658703784</c:v>
                </c:pt>
                <c:pt idx="41510">
                  <c:v>42215.079658748829</c:v>
                </c:pt>
                <c:pt idx="41511">
                  <c:v>42215.079658753901</c:v>
                </c:pt>
                <c:pt idx="41512">
                  <c:v>42215.079658786301</c:v>
                </c:pt>
                <c:pt idx="41513">
                  <c:v>42215.079658802002</c:v>
                </c:pt>
                <c:pt idx="41514">
                  <c:v>42215.0796588093</c:v>
                </c:pt>
                <c:pt idx="41515">
                  <c:v>42215.079658836199</c:v>
                </c:pt>
                <c:pt idx="41516">
                  <c:v>42215.079658839</c:v>
                </c:pt>
                <c:pt idx="41517">
                  <c:v>42215.07965889803</c:v>
                </c:pt>
                <c:pt idx="41518">
                  <c:v>42215.079658927498</c:v>
                </c:pt>
                <c:pt idx="41519">
                  <c:v>42215.079658935676</c:v>
                </c:pt>
                <c:pt idx="41520">
                  <c:v>42215.079659033501</c:v>
                </c:pt>
                <c:pt idx="41521">
                  <c:v>42215.079659038303</c:v>
                </c:pt>
                <c:pt idx="41522">
                  <c:v>42215.079659041599</c:v>
                </c:pt>
                <c:pt idx="41523">
                  <c:v>42215.079659043498</c:v>
                </c:pt>
                <c:pt idx="41524">
                  <c:v>42215.079659064402</c:v>
                </c:pt>
                <c:pt idx="41525">
                  <c:v>42215.07965907293</c:v>
                </c:pt>
                <c:pt idx="41526">
                  <c:v>42215.079659131101</c:v>
                </c:pt>
                <c:pt idx="41527">
                  <c:v>42215.079659135597</c:v>
                </c:pt>
                <c:pt idx="41528">
                  <c:v>42215.079659167503</c:v>
                </c:pt>
                <c:pt idx="41529">
                  <c:v>42215.079659219111</c:v>
                </c:pt>
                <c:pt idx="41530">
                  <c:v>42215.079659259602</c:v>
                </c:pt>
                <c:pt idx="41531">
                  <c:v>42215.079659265102</c:v>
                </c:pt>
                <c:pt idx="41532">
                  <c:v>42215.079659273601</c:v>
                </c:pt>
                <c:pt idx="41533">
                  <c:v>42215.07965929903</c:v>
                </c:pt>
                <c:pt idx="41534">
                  <c:v>42215.07965932793</c:v>
                </c:pt>
                <c:pt idx="41535">
                  <c:v>42215.079659335403</c:v>
                </c:pt>
                <c:pt idx="41536">
                  <c:v>42215.079659358147</c:v>
                </c:pt>
                <c:pt idx="41537">
                  <c:v>42215.079659370029</c:v>
                </c:pt>
                <c:pt idx="41538">
                  <c:v>42215.07965939954</c:v>
                </c:pt>
                <c:pt idx="41539">
                  <c:v>42215.079659412302</c:v>
                </c:pt>
                <c:pt idx="41540">
                  <c:v>42215.07965949663</c:v>
                </c:pt>
                <c:pt idx="41541">
                  <c:v>42215.079659505594</c:v>
                </c:pt>
                <c:pt idx="41542">
                  <c:v>42215.079659507275</c:v>
                </c:pt>
                <c:pt idx="41543">
                  <c:v>42215.079659530304</c:v>
                </c:pt>
                <c:pt idx="41544">
                  <c:v>42215.079659589101</c:v>
                </c:pt>
                <c:pt idx="41545">
                  <c:v>42215.079659615672</c:v>
                </c:pt>
                <c:pt idx="41546">
                  <c:v>42215.079659620897</c:v>
                </c:pt>
                <c:pt idx="41547">
                  <c:v>42215.079659631272</c:v>
                </c:pt>
                <c:pt idx="41548">
                  <c:v>42215.079659650401</c:v>
                </c:pt>
                <c:pt idx="41549">
                  <c:v>42215.079659714</c:v>
                </c:pt>
                <c:pt idx="41550">
                  <c:v>42215.079659727999</c:v>
                </c:pt>
                <c:pt idx="41551">
                  <c:v>42215.079659737676</c:v>
                </c:pt>
                <c:pt idx="41552">
                  <c:v>42215.079659761985</c:v>
                </c:pt>
                <c:pt idx="41553">
                  <c:v>42215.079659796029</c:v>
                </c:pt>
                <c:pt idx="41554">
                  <c:v>42215.079659829098</c:v>
                </c:pt>
                <c:pt idx="41555">
                  <c:v>42215.079659834999</c:v>
                </c:pt>
                <c:pt idx="41556">
                  <c:v>42215.079659863186</c:v>
                </c:pt>
                <c:pt idx="41557">
                  <c:v>42215.079659904797</c:v>
                </c:pt>
                <c:pt idx="41558">
                  <c:v>42215.079659910101</c:v>
                </c:pt>
                <c:pt idx="41559">
                  <c:v>42215.079659945499</c:v>
                </c:pt>
                <c:pt idx="41560">
                  <c:v>42215.079659959403</c:v>
                </c:pt>
                <c:pt idx="41561">
                  <c:v>42215.079659969902</c:v>
                </c:pt>
                <c:pt idx="41562">
                  <c:v>42215.079659990297</c:v>
                </c:pt>
                <c:pt idx="41563">
                  <c:v>42215.079659993011</c:v>
                </c:pt>
                <c:pt idx="41564">
                  <c:v>42215.079660055664</c:v>
                </c:pt>
                <c:pt idx="41565">
                  <c:v>42215.079660080664</c:v>
                </c:pt>
                <c:pt idx="41566">
                  <c:v>42215.079660095304</c:v>
                </c:pt>
                <c:pt idx="41567">
                  <c:v>42215.079660190902</c:v>
                </c:pt>
                <c:pt idx="41568">
                  <c:v>42215.079660195275</c:v>
                </c:pt>
                <c:pt idx="41569">
                  <c:v>42215.079660200594</c:v>
                </c:pt>
                <c:pt idx="41570">
                  <c:v>42215.079660201904</c:v>
                </c:pt>
                <c:pt idx="41571">
                  <c:v>42215.079660221774</c:v>
                </c:pt>
                <c:pt idx="41572">
                  <c:v>42215.079660228002</c:v>
                </c:pt>
                <c:pt idx="41573">
                  <c:v>42215.079660290598</c:v>
                </c:pt>
                <c:pt idx="41574">
                  <c:v>42215.079660299998</c:v>
                </c:pt>
                <c:pt idx="41575">
                  <c:v>42215.079660327385</c:v>
                </c:pt>
                <c:pt idx="41576">
                  <c:v>42215.079660375675</c:v>
                </c:pt>
                <c:pt idx="41577">
                  <c:v>42215.079660416275</c:v>
                </c:pt>
                <c:pt idx="41578">
                  <c:v>42215.079660422402</c:v>
                </c:pt>
                <c:pt idx="41579">
                  <c:v>42215.079660433672</c:v>
                </c:pt>
                <c:pt idx="41580">
                  <c:v>42215.079660456002</c:v>
                </c:pt>
                <c:pt idx="41581">
                  <c:v>42215.079660484284</c:v>
                </c:pt>
                <c:pt idx="41582">
                  <c:v>42215.079660489595</c:v>
                </c:pt>
                <c:pt idx="41583">
                  <c:v>42215.079660518175</c:v>
                </c:pt>
                <c:pt idx="41584">
                  <c:v>42215.079660524774</c:v>
                </c:pt>
                <c:pt idx="41585">
                  <c:v>42215.079660559364</c:v>
                </c:pt>
                <c:pt idx="41586">
                  <c:v>42215.079660569863</c:v>
                </c:pt>
                <c:pt idx="41587">
                  <c:v>42215.079660653762</c:v>
                </c:pt>
                <c:pt idx="41588">
                  <c:v>42215.079660662239</c:v>
                </c:pt>
                <c:pt idx="41589">
                  <c:v>42215.079660665739</c:v>
                </c:pt>
                <c:pt idx="41590">
                  <c:v>42215.079660687763</c:v>
                </c:pt>
                <c:pt idx="41591">
                  <c:v>42215.079660747084</c:v>
                </c:pt>
                <c:pt idx="41592">
                  <c:v>42215.079660773175</c:v>
                </c:pt>
                <c:pt idx="41593">
                  <c:v>42215.0796607784</c:v>
                </c:pt>
                <c:pt idx="41594">
                  <c:v>42215.079660791373</c:v>
                </c:pt>
                <c:pt idx="41595">
                  <c:v>42215.079660807263</c:v>
                </c:pt>
                <c:pt idx="41596">
                  <c:v>42215.079660873373</c:v>
                </c:pt>
                <c:pt idx="41597">
                  <c:v>42215.079660885247</c:v>
                </c:pt>
                <c:pt idx="41598">
                  <c:v>42215.0796608979</c:v>
                </c:pt>
                <c:pt idx="41599">
                  <c:v>42215.079660919364</c:v>
                </c:pt>
                <c:pt idx="41600">
                  <c:v>42215.079660952884</c:v>
                </c:pt>
                <c:pt idx="41601">
                  <c:v>42215.079660983763</c:v>
                </c:pt>
                <c:pt idx="41602">
                  <c:v>42215.079660987773</c:v>
                </c:pt>
                <c:pt idx="41603">
                  <c:v>42215.079661023476</c:v>
                </c:pt>
                <c:pt idx="41604">
                  <c:v>42215.079661061653</c:v>
                </c:pt>
                <c:pt idx="41605">
                  <c:v>42215.079661066884</c:v>
                </c:pt>
                <c:pt idx="41606">
                  <c:v>42215.079661103984</c:v>
                </c:pt>
                <c:pt idx="41607">
                  <c:v>42215.079661116884</c:v>
                </c:pt>
                <c:pt idx="41608">
                  <c:v>42215.079661129996</c:v>
                </c:pt>
                <c:pt idx="41609">
                  <c:v>42215.079661147596</c:v>
                </c:pt>
                <c:pt idx="41610">
                  <c:v>42215.079661150274</c:v>
                </c:pt>
                <c:pt idx="41611">
                  <c:v>42215.079661212774</c:v>
                </c:pt>
                <c:pt idx="41612">
                  <c:v>42215.0796612423</c:v>
                </c:pt>
                <c:pt idx="41613">
                  <c:v>42215.079661255273</c:v>
                </c:pt>
                <c:pt idx="41614">
                  <c:v>42215.079661348398</c:v>
                </c:pt>
                <c:pt idx="41615">
                  <c:v>42215.079661351774</c:v>
                </c:pt>
                <c:pt idx="41616">
                  <c:v>42215.079661356998</c:v>
                </c:pt>
                <c:pt idx="41617">
                  <c:v>42215.079661362186</c:v>
                </c:pt>
                <c:pt idx="41618">
                  <c:v>42215.079661379001</c:v>
                </c:pt>
                <c:pt idx="41619">
                  <c:v>42215.079661387375</c:v>
                </c:pt>
                <c:pt idx="41620">
                  <c:v>42215.079661444899</c:v>
                </c:pt>
                <c:pt idx="41621">
                  <c:v>42215.079661449403</c:v>
                </c:pt>
                <c:pt idx="41622">
                  <c:v>42215.0796614871</c:v>
                </c:pt>
                <c:pt idx="41623">
                  <c:v>42215.079661534575</c:v>
                </c:pt>
                <c:pt idx="41624">
                  <c:v>42215.079661573473</c:v>
                </c:pt>
                <c:pt idx="41625">
                  <c:v>42215.079661579875</c:v>
                </c:pt>
                <c:pt idx="41626">
                  <c:v>42215.079661594304</c:v>
                </c:pt>
                <c:pt idx="41627">
                  <c:v>42215.079661613752</c:v>
                </c:pt>
                <c:pt idx="41628">
                  <c:v>42215.079661640775</c:v>
                </c:pt>
                <c:pt idx="41629">
                  <c:v>42215.079661645985</c:v>
                </c:pt>
                <c:pt idx="41630">
                  <c:v>42215.079661678385</c:v>
                </c:pt>
                <c:pt idx="41631">
                  <c:v>42215.079661684875</c:v>
                </c:pt>
                <c:pt idx="41632">
                  <c:v>42215.079661718984</c:v>
                </c:pt>
                <c:pt idx="41633">
                  <c:v>42215.079661727075</c:v>
                </c:pt>
                <c:pt idx="41634">
                  <c:v>42215.079661811244</c:v>
                </c:pt>
                <c:pt idx="41635">
                  <c:v>42215.079661820673</c:v>
                </c:pt>
                <c:pt idx="41636">
                  <c:v>42215.079661826276</c:v>
                </c:pt>
                <c:pt idx="41637">
                  <c:v>42215.079661845084</c:v>
                </c:pt>
                <c:pt idx="41638">
                  <c:v>42215.079661903772</c:v>
                </c:pt>
                <c:pt idx="41639">
                  <c:v>42215.0796619295</c:v>
                </c:pt>
                <c:pt idx="41640">
                  <c:v>42215.079661934986</c:v>
                </c:pt>
                <c:pt idx="41641">
                  <c:v>42215.079661950884</c:v>
                </c:pt>
                <c:pt idx="41642">
                  <c:v>42215.079661965872</c:v>
                </c:pt>
                <c:pt idx="41643">
                  <c:v>42215.079662029995</c:v>
                </c:pt>
                <c:pt idx="41644">
                  <c:v>42215.079662042685</c:v>
                </c:pt>
                <c:pt idx="41645">
                  <c:v>42215.079662058401</c:v>
                </c:pt>
                <c:pt idx="41646">
                  <c:v>42215.079662073404</c:v>
                </c:pt>
                <c:pt idx="41647">
                  <c:v>42215.079662110984</c:v>
                </c:pt>
                <c:pt idx="41648">
                  <c:v>42215.079662141594</c:v>
                </c:pt>
                <c:pt idx="41649">
                  <c:v>42215.079662145596</c:v>
                </c:pt>
                <c:pt idx="41650">
                  <c:v>42215.079662182994</c:v>
                </c:pt>
                <c:pt idx="41651">
                  <c:v>42215.079662218901</c:v>
                </c:pt>
                <c:pt idx="41652">
                  <c:v>42215.079662224103</c:v>
                </c:pt>
                <c:pt idx="41653">
                  <c:v>42215.079662258599</c:v>
                </c:pt>
                <c:pt idx="41654">
                  <c:v>42215.079662274111</c:v>
                </c:pt>
                <c:pt idx="41655">
                  <c:v>42215.079662290511</c:v>
                </c:pt>
                <c:pt idx="41656">
                  <c:v>42215.079662308301</c:v>
                </c:pt>
                <c:pt idx="41657">
                  <c:v>42215.079662311073</c:v>
                </c:pt>
                <c:pt idx="41658">
                  <c:v>42215.079662369484</c:v>
                </c:pt>
                <c:pt idx="41659">
                  <c:v>42215.079662395598</c:v>
                </c:pt>
                <c:pt idx="41660">
                  <c:v>42215.079662414784</c:v>
                </c:pt>
                <c:pt idx="41661">
                  <c:v>42215.079662505646</c:v>
                </c:pt>
                <c:pt idx="41662">
                  <c:v>42215.079662509073</c:v>
                </c:pt>
                <c:pt idx="41663">
                  <c:v>42215.079662514247</c:v>
                </c:pt>
                <c:pt idx="41664">
                  <c:v>42215.079662522672</c:v>
                </c:pt>
                <c:pt idx="41665">
                  <c:v>42215.079662539574</c:v>
                </c:pt>
                <c:pt idx="41666">
                  <c:v>42215.079662541364</c:v>
                </c:pt>
                <c:pt idx="41667">
                  <c:v>42215.079662600074</c:v>
                </c:pt>
                <c:pt idx="41668">
                  <c:v>42215.079662609074</c:v>
                </c:pt>
                <c:pt idx="41669">
                  <c:v>42215.079662647084</c:v>
                </c:pt>
                <c:pt idx="41670">
                  <c:v>42215.079662689575</c:v>
                </c:pt>
                <c:pt idx="41671">
                  <c:v>42215.079662728502</c:v>
                </c:pt>
                <c:pt idx="41672">
                  <c:v>42215.079662737073</c:v>
                </c:pt>
                <c:pt idx="41673">
                  <c:v>42215.079662754884</c:v>
                </c:pt>
                <c:pt idx="41674">
                  <c:v>42215.079662771073</c:v>
                </c:pt>
                <c:pt idx="41675">
                  <c:v>42215.079662798598</c:v>
                </c:pt>
                <c:pt idx="41676">
                  <c:v>42215.079662803764</c:v>
                </c:pt>
                <c:pt idx="41677">
                  <c:v>42215.079662834876</c:v>
                </c:pt>
                <c:pt idx="41678">
                  <c:v>42215.079662837576</c:v>
                </c:pt>
                <c:pt idx="41679">
                  <c:v>42215.079662878998</c:v>
                </c:pt>
                <c:pt idx="41680">
                  <c:v>42215.079662884484</c:v>
                </c:pt>
                <c:pt idx="41681">
                  <c:v>42215.079662968594</c:v>
                </c:pt>
                <c:pt idx="41682">
                  <c:v>42215.079662975484</c:v>
                </c:pt>
                <c:pt idx="41683">
                  <c:v>42215.0796629869</c:v>
                </c:pt>
                <c:pt idx="41684">
                  <c:v>42215.0796630025</c:v>
                </c:pt>
                <c:pt idx="41685">
                  <c:v>42215.079663061639</c:v>
                </c:pt>
                <c:pt idx="41686">
                  <c:v>42215.079663086995</c:v>
                </c:pt>
                <c:pt idx="41687">
                  <c:v>42215.079663092198</c:v>
                </c:pt>
                <c:pt idx="41688">
                  <c:v>42215.079663110773</c:v>
                </c:pt>
                <c:pt idx="41689">
                  <c:v>42215.079663118784</c:v>
                </c:pt>
                <c:pt idx="41690">
                  <c:v>42215.079663181976</c:v>
                </c:pt>
                <c:pt idx="41691">
                  <c:v>42215.0796632001</c:v>
                </c:pt>
                <c:pt idx="41692">
                  <c:v>42215.079663218996</c:v>
                </c:pt>
                <c:pt idx="41693">
                  <c:v>42215.079663238284</c:v>
                </c:pt>
                <c:pt idx="41694">
                  <c:v>42215.079663266675</c:v>
                </c:pt>
                <c:pt idx="41695">
                  <c:v>42215.079663299803</c:v>
                </c:pt>
                <c:pt idx="41696">
                  <c:v>42215.079663305674</c:v>
                </c:pt>
                <c:pt idx="41697">
                  <c:v>42215.079663342811</c:v>
                </c:pt>
                <c:pt idx="41698">
                  <c:v>42215.079663376797</c:v>
                </c:pt>
                <c:pt idx="41699">
                  <c:v>42215.079663381985</c:v>
                </c:pt>
                <c:pt idx="41700">
                  <c:v>42215.079663416</c:v>
                </c:pt>
                <c:pt idx="41701">
                  <c:v>42215.079663431585</c:v>
                </c:pt>
                <c:pt idx="41702">
                  <c:v>42215.079663451084</c:v>
                </c:pt>
                <c:pt idx="41703">
                  <c:v>42215.079663462784</c:v>
                </c:pt>
                <c:pt idx="41704">
                  <c:v>42215.079663465804</c:v>
                </c:pt>
                <c:pt idx="41705">
                  <c:v>42215.079663527875</c:v>
                </c:pt>
                <c:pt idx="41706">
                  <c:v>42215.079663552664</c:v>
                </c:pt>
                <c:pt idx="41707">
                  <c:v>42215.079663574776</c:v>
                </c:pt>
                <c:pt idx="41708">
                  <c:v>42215.079663663055</c:v>
                </c:pt>
                <c:pt idx="41709">
                  <c:v>42215.079663666373</c:v>
                </c:pt>
                <c:pt idx="41710">
                  <c:v>42215.079663671575</c:v>
                </c:pt>
                <c:pt idx="41711">
                  <c:v>42215.079663682904</c:v>
                </c:pt>
                <c:pt idx="41712">
                  <c:v>42215.079663693672</c:v>
                </c:pt>
                <c:pt idx="41713">
                  <c:v>42215.0796636987</c:v>
                </c:pt>
                <c:pt idx="41714">
                  <c:v>42215.079663758195</c:v>
                </c:pt>
                <c:pt idx="41715">
                  <c:v>42215.079663760363</c:v>
                </c:pt>
                <c:pt idx="41716">
                  <c:v>42215.079663806675</c:v>
                </c:pt>
                <c:pt idx="41717">
                  <c:v>42215.079663846998</c:v>
                </c:pt>
                <c:pt idx="41718">
                  <c:v>42215.079663888384</c:v>
                </c:pt>
                <c:pt idx="41719">
                  <c:v>42215.079663894598</c:v>
                </c:pt>
                <c:pt idx="41720">
                  <c:v>42215.079663914876</c:v>
                </c:pt>
                <c:pt idx="41721">
                  <c:v>42215.079663924997</c:v>
                </c:pt>
                <c:pt idx="41722">
                  <c:v>42215.079663955185</c:v>
                </c:pt>
                <c:pt idx="41723">
                  <c:v>42215.079663960372</c:v>
                </c:pt>
                <c:pt idx="41724">
                  <c:v>42215.079663992801</c:v>
                </c:pt>
                <c:pt idx="41725">
                  <c:v>42215.079663995501</c:v>
                </c:pt>
                <c:pt idx="41726">
                  <c:v>42215.0796640388</c:v>
                </c:pt>
                <c:pt idx="41727">
                  <c:v>42215.079664041674</c:v>
                </c:pt>
                <c:pt idx="41728">
                  <c:v>42215.079664126199</c:v>
                </c:pt>
                <c:pt idx="41729">
                  <c:v>42215.079664132674</c:v>
                </c:pt>
                <c:pt idx="41730">
                  <c:v>42215.079664146797</c:v>
                </c:pt>
                <c:pt idx="41731">
                  <c:v>42215.079664159901</c:v>
                </c:pt>
                <c:pt idx="41732">
                  <c:v>42215.079664218902</c:v>
                </c:pt>
                <c:pt idx="41733">
                  <c:v>42215.079664244702</c:v>
                </c:pt>
                <c:pt idx="41734">
                  <c:v>42215.079664249999</c:v>
                </c:pt>
                <c:pt idx="41735">
                  <c:v>42215.079664270685</c:v>
                </c:pt>
                <c:pt idx="41736">
                  <c:v>42215.079664277197</c:v>
                </c:pt>
                <c:pt idx="41737">
                  <c:v>42215.079664338497</c:v>
                </c:pt>
                <c:pt idx="41738">
                  <c:v>42215.079664357596</c:v>
                </c:pt>
                <c:pt idx="41739">
                  <c:v>42215.079664378602</c:v>
                </c:pt>
                <c:pt idx="41740">
                  <c:v>42215.0796643883</c:v>
                </c:pt>
                <c:pt idx="41741">
                  <c:v>42215.079664425502</c:v>
                </c:pt>
                <c:pt idx="41742">
                  <c:v>42215.079664457684</c:v>
                </c:pt>
                <c:pt idx="41743">
                  <c:v>42215.079664461773</c:v>
                </c:pt>
                <c:pt idx="41744">
                  <c:v>42215.079664502664</c:v>
                </c:pt>
                <c:pt idx="41745">
                  <c:v>42215.079664533652</c:v>
                </c:pt>
                <c:pt idx="41746">
                  <c:v>42215.079664538884</c:v>
                </c:pt>
                <c:pt idx="41747">
                  <c:v>42215.079664573772</c:v>
                </c:pt>
                <c:pt idx="41748">
                  <c:v>42215.079664588884</c:v>
                </c:pt>
                <c:pt idx="41749">
                  <c:v>42215.079664610472</c:v>
                </c:pt>
                <c:pt idx="41750">
                  <c:v>42215.079664622674</c:v>
                </c:pt>
                <c:pt idx="41751">
                  <c:v>42215.079664625373</c:v>
                </c:pt>
                <c:pt idx="41752">
                  <c:v>42215.079664684374</c:v>
                </c:pt>
                <c:pt idx="41753">
                  <c:v>42215.079664710873</c:v>
                </c:pt>
                <c:pt idx="41754">
                  <c:v>42215.079664734585</c:v>
                </c:pt>
                <c:pt idx="41755">
                  <c:v>42215.0796648205</c:v>
                </c:pt>
                <c:pt idx="41756">
                  <c:v>42215.079664823475</c:v>
                </c:pt>
                <c:pt idx="41757">
                  <c:v>42215.0796648287</c:v>
                </c:pt>
                <c:pt idx="41758">
                  <c:v>42215.079664842502</c:v>
                </c:pt>
                <c:pt idx="41759">
                  <c:v>42215.079664850884</c:v>
                </c:pt>
                <c:pt idx="41760">
                  <c:v>42215.079664857374</c:v>
                </c:pt>
                <c:pt idx="41761">
                  <c:v>42215.079664915873</c:v>
                </c:pt>
                <c:pt idx="41762">
                  <c:v>42215.079664917976</c:v>
                </c:pt>
                <c:pt idx="41763">
                  <c:v>42215.079664966484</c:v>
                </c:pt>
                <c:pt idx="41764">
                  <c:v>42215.0796649982</c:v>
                </c:pt>
                <c:pt idx="41765">
                  <c:v>42215.079665041594</c:v>
                </c:pt>
                <c:pt idx="41766">
                  <c:v>42215.079665051984</c:v>
                </c:pt>
                <c:pt idx="41767">
                  <c:v>42215.079665074503</c:v>
                </c:pt>
                <c:pt idx="41768">
                  <c:v>42215.079665085585</c:v>
                </c:pt>
                <c:pt idx="41769">
                  <c:v>42215.079665112484</c:v>
                </c:pt>
                <c:pt idx="41770">
                  <c:v>42215.079665117664</c:v>
                </c:pt>
                <c:pt idx="41771">
                  <c:v>42215.079665148201</c:v>
                </c:pt>
                <c:pt idx="41772">
                  <c:v>42215.079665169273</c:v>
                </c:pt>
                <c:pt idx="41773">
                  <c:v>42215.079665199301</c:v>
                </c:pt>
                <c:pt idx="41774">
                  <c:v>42215.079665200996</c:v>
                </c:pt>
                <c:pt idx="41775">
                  <c:v>42215.079665283374</c:v>
                </c:pt>
                <c:pt idx="41776">
                  <c:v>42215.079665286401</c:v>
                </c:pt>
                <c:pt idx="41777">
                  <c:v>42215.079665306599</c:v>
                </c:pt>
                <c:pt idx="41778">
                  <c:v>42215.079665313984</c:v>
                </c:pt>
                <c:pt idx="41779">
                  <c:v>42215.079665377198</c:v>
                </c:pt>
                <c:pt idx="41780">
                  <c:v>42215.079665402103</c:v>
                </c:pt>
                <c:pt idx="41781">
                  <c:v>42215.079665407284</c:v>
                </c:pt>
                <c:pt idx="41782">
                  <c:v>42215.079665430676</c:v>
                </c:pt>
                <c:pt idx="41783">
                  <c:v>42215.079665431273</c:v>
                </c:pt>
                <c:pt idx="41784">
                  <c:v>42215.079665497396</c:v>
                </c:pt>
                <c:pt idx="41785">
                  <c:v>42215.079665514764</c:v>
                </c:pt>
                <c:pt idx="41786">
                  <c:v>42215.079665538273</c:v>
                </c:pt>
                <c:pt idx="41787">
                  <c:v>42215.079665548685</c:v>
                </c:pt>
                <c:pt idx="41788">
                  <c:v>42215.079665580772</c:v>
                </c:pt>
                <c:pt idx="41789">
                  <c:v>42215.079665613863</c:v>
                </c:pt>
                <c:pt idx="41790">
                  <c:v>42215.079665617974</c:v>
                </c:pt>
                <c:pt idx="41791">
                  <c:v>42215.079665662663</c:v>
                </c:pt>
                <c:pt idx="41792">
                  <c:v>42215.079665690995</c:v>
                </c:pt>
                <c:pt idx="41793">
                  <c:v>42215.079665696285</c:v>
                </c:pt>
                <c:pt idx="41794">
                  <c:v>42215.079665734404</c:v>
                </c:pt>
                <c:pt idx="41795">
                  <c:v>42215.0796657463</c:v>
                </c:pt>
                <c:pt idx="41796">
                  <c:v>42215.079665769976</c:v>
                </c:pt>
                <c:pt idx="41797">
                  <c:v>42215.079665780264</c:v>
                </c:pt>
                <c:pt idx="41798">
                  <c:v>42215.079665782985</c:v>
                </c:pt>
                <c:pt idx="41799">
                  <c:v>42215.079665842684</c:v>
                </c:pt>
                <c:pt idx="41800">
                  <c:v>42215.079665874684</c:v>
                </c:pt>
                <c:pt idx="41801">
                  <c:v>42215.079665894598</c:v>
                </c:pt>
                <c:pt idx="41802">
                  <c:v>42215.079665977675</c:v>
                </c:pt>
                <c:pt idx="41803">
                  <c:v>42215.079665980986</c:v>
                </c:pt>
                <c:pt idx="41804">
                  <c:v>42215.079665986195</c:v>
                </c:pt>
                <c:pt idx="41805">
                  <c:v>42215.079666001875</c:v>
                </c:pt>
                <c:pt idx="41806">
                  <c:v>42215.079666011472</c:v>
                </c:pt>
                <c:pt idx="41807">
                  <c:v>42215.079666020676</c:v>
                </c:pt>
                <c:pt idx="41808">
                  <c:v>42215.079666074598</c:v>
                </c:pt>
                <c:pt idx="41809">
                  <c:v>42215.079666081474</c:v>
                </c:pt>
                <c:pt idx="41810">
                  <c:v>42215.079666126701</c:v>
                </c:pt>
                <c:pt idx="41811">
                  <c:v>42215.079666165264</c:v>
                </c:pt>
                <c:pt idx="41812">
                  <c:v>42215.0796662067</c:v>
                </c:pt>
                <c:pt idx="41813">
                  <c:v>42215.079666209276</c:v>
                </c:pt>
                <c:pt idx="41814">
                  <c:v>42215.079666234</c:v>
                </c:pt>
                <c:pt idx="41815">
                  <c:v>42215.079666243</c:v>
                </c:pt>
                <c:pt idx="41816">
                  <c:v>42215.079666270598</c:v>
                </c:pt>
                <c:pt idx="41817">
                  <c:v>42215.079666275684</c:v>
                </c:pt>
                <c:pt idx="41818">
                  <c:v>42215.079666303594</c:v>
                </c:pt>
                <c:pt idx="41819">
                  <c:v>42215.079666315476</c:v>
                </c:pt>
                <c:pt idx="41820">
                  <c:v>42215.0796663562</c:v>
                </c:pt>
                <c:pt idx="41821">
                  <c:v>42215.079666358797</c:v>
                </c:pt>
                <c:pt idx="41822">
                  <c:v>42215.079666440797</c:v>
                </c:pt>
                <c:pt idx="41823">
                  <c:v>42215.079666454199</c:v>
                </c:pt>
                <c:pt idx="41824">
                  <c:v>42215.079666465674</c:v>
                </c:pt>
                <c:pt idx="41825">
                  <c:v>42215.079666471276</c:v>
                </c:pt>
                <c:pt idx="41826">
                  <c:v>42215.079666534184</c:v>
                </c:pt>
                <c:pt idx="41827">
                  <c:v>42215.079666560872</c:v>
                </c:pt>
                <c:pt idx="41828">
                  <c:v>42215.079666566075</c:v>
                </c:pt>
                <c:pt idx="41829">
                  <c:v>42215.079666590595</c:v>
                </c:pt>
                <c:pt idx="41830">
                  <c:v>42215.079666598198</c:v>
                </c:pt>
                <c:pt idx="41831">
                  <c:v>42215.079666654674</c:v>
                </c:pt>
                <c:pt idx="41832">
                  <c:v>42215.079666672384</c:v>
                </c:pt>
                <c:pt idx="41833">
                  <c:v>42215.079666697675</c:v>
                </c:pt>
                <c:pt idx="41834">
                  <c:v>42215.079666706195</c:v>
                </c:pt>
                <c:pt idx="41835">
                  <c:v>42215.079666756385</c:v>
                </c:pt>
                <c:pt idx="41836">
                  <c:v>42215.079666779675</c:v>
                </c:pt>
                <c:pt idx="41837">
                  <c:v>42215.079666783764</c:v>
                </c:pt>
                <c:pt idx="41838">
                  <c:v>42215.079666822501</c:v>
                </c:pt>
                <c:pt idx="41839">
                  <c:v>42215.0796668486</c:v>
                </c:pt>
                <c:pt idx="41840">
                  <c:v>42215.079666853773</c:v>
                </c:pt>
                <c:pt idx="41841">
                  <c:v>42215.079666897276</c:v>
                </c:pt>
                <c:pt idx="41842">
                  <c:v>42215.079666903774</c:v>
                </c:pt>
                <c:pt idx="41843">
                  <c:v>42215.079666929902</c:v>
                </c:pt>
                <c:pt idx="41844">
                  <c:v>42215.079666937585</c:v>
                </c:pt>
                <c:pt idx="41845">
                  <c:v>42215.079666940284</c:v>
                </c:pt>
                <c:pt idx="41846">
                  <c:v>42215.079667000195</c:v>
                </c:pt>
                <c:pt idx="41847">
                  <c:v>42215.079667039485</c:v>
                </c:pt>
                <c:pt idx="41848">
                  <c:v>42215.079667054502</c:v>
                </c:pt>
                <c:pt idx="41849">
                  <c:v>42215.079667137194</c:v>
                </c:pt>
                <c:pt idx="41850">
                  <c:v>42215.079667138103</c:v>
                </c:pt>
                <c:pt idx="41851">
                  <c:v>42215.0796671434</c:v>
                </c:pt>
                <c:pt idx="41852">
                  <c:v>42215.079667161976</c:v>
                </c:pt>
                <c:pt idx="41853">
                  <c:v>42215.079667165672</c:v>
                </c:pt>
                <c:pt idx="41854">
                  <c:v>42215.079667183774</c:v>
                </c:pt>
                <c:pt idx="41855">
                  <c:v>42215.079667232101</c:v>
                </c:pt>
                <c:pt idx="41856">
                  <c:v>42215.079667243801</c:v>
                </c:pt>
                <c:pt idx="41857">
                  <c:v>42215.079667286598</c:v>
                </c:pt>
                <c:pt idx="41858">
                  <c:v>42215.0796673363</c:v>
                </c:pt>
                <c:pt idx="41859">
                  <c:v>42215.079667366685</c:v>
                </c:pt>
                <c:pt idx="41860">
                  <c:v>42215.0796673679</c:v>
                </c:pt>
                <c:pt idx="41861">
                  <c:v>42215.079667393897</c:v>
                </c:pt>
                <c:pt idx="41862">
                  <c:v>42215.079667397396</c:v>
                </c:pt>
                <c:pt idx="41863">
                  <c:v>42215.07966742693</c:v>
                </c:pt>
                <c:pt idx="41864">
                  <c:v>42215.079667432103</c:v>
                </c:pt>
                <c:pt idx="41865">
                  <c:v>42215.079667460996</c:v>
                </c:pt>
                <c:pt idx="41866">
                  <c:v>42215.079667477301</c:v>
                </c:pt>
                <c:pt idx="41867">
                  <c:v>42215.079667513644</c:v>
                </c:pt>
                <c:pt idx="41868">
                  <c:v>42215.079667518374</c:v>
                </c:pt>
                <c:pt idx="41869">
                  <c:v>42215.079667598497</c:v>
                </c:pt>
                <c:pt idx="41870">
                  <c:v>42215.079667620375</c:v>
                </c:pt>
                <c:pt idx="41871">
                  <c:v>42215.079667626</c:v>
                </c:pt>
                <c:pt idx="41872">
                  <c:v>42215.079667631864</c:v>
                </c:pt>
                <c:pt idx="41873">
                  <c:v>42215.079667692196</c:v>
                </c:pt>
                <c:pt idx="41874">
                  <c:v>42215.079667716585</c:v>
                </c:pt>
                <c:pt idx="41875">
                  <c:v>42215.079667721875</c:v>
                </c:pt>
                <c:pt idx="41876">
                  <c:v>42215.079667750484</c:v>
                </c:pt>
                <c:pt idx="41877">
                  <c:v>42215.079667765072</c:v>
                </c:pt>
                <c:pt idx="41878">
                  <c:v>42215.079667821185</c:v>
                </c:pt>
                <c:pt idx="41879">
                  <c:v>42215.079667829785</c:v>
                </c:pt>
                <c:pt idx="41880">
                  <c:v>42215.079667857775</c:v>
                </c:pt>
                <c:pt idx="41881">
                  <c:v>42215.079667865873</c:v>
                </c:pt>
                <c:pt idx="41882">
                  <c:v>42215.079667914273</c:v>
                </c:pt>
                <c:pt idx="41883">
                  <c:v>42215.079667937804</c:v>
                </c:pt>
                <c:pt idx="41884">
                  <c:v>42215.079667941784</c:v>
                </c:pt>
                <c:pt idx="41885">
                  <c:v>42215.0796679825</c:v>
                </c:pt>
                <c:pt idx="41886">
                  <c:v>42215.079668005776</c:v>
                </c:pt>
                <c:pt idx="41887">
                  <c:v>42215.079668010985</c:v>
                </c:pt>
                <c:pt idx="41888">
                  <c:v>42215.079668047001</c:v>
                </c:pt>
                <c:pt idx="41889">
                  <c:v>42215.079668061255</c:v>
                </c:pt>
                <c:pt idx="41890">
                  <c:v>42215.079668089784</c:v>
                </c:pt>
                <c:pt idx="41891">
                  <c:v>42215.079668092498</c:v>
                </c:pt>
                <c:pt idx="41892">
                  <c:v>42215.079668095903</c:v>
                </c:pt>
                <c:pt idx="41893">
                  <c:v>42215.0796681586</c:v>
                </c:pt>
                <c:pt idx="41894">
                  <c:v>42215.079668185594</c:v>
                </c:pt>
                <c:pt idx="41895">
                  <c:v>42215.079668214676</c:v>
                </c:pt>
                <c:pt idx="41896">
                  <c:v>42215.079668292798</c:v>
                </c:pt>
                <c:pt idx="41897">
                  <c:v>42215.079668295002</c:v>
                </c:pt>
                <c:pt idx="41898">
                  <c:v>42215.079668300285</c:v>
                </c:pt>
                <c:pt idx="41899">
                  <c:v>42215.0796683218</c:v>
                </c:pt>
                <c:pt idx="41900">
                  <c:v>42215.079668326602</c:v>
                </c:pt>
                <c:pt idx="41901">
                  <c:v>42215.07966832853</c:v>
                </c:pt>
                <c:pt idx="41902">
                  <c:v>42215.079668389997</c:v>
                </c:pt>
                <c:pt idx="41903">
                  <c:v>42215.079668391998</c:v>
                </c:pt>
                <c:pt idx="41904">
                  <c:v>42215.07966844683</c:v>
                </c:pt>
                <c:pt idx="41905">
                  <c:v>42215.079668482598</c:v>
                </c:pt>
                <c:pt idx="41906">
                  <c:v>42215.079668520484</c:v>
                </c:pt>
                <c:pt idx="41907">
                  <c:v>42215.079668524384</c:v>
                </c:pt>
                <c:pt idx="41908">
                  <c:v>42215.079668553662</c:v>
                </c:pt>
                <c:pt idx="41909">
                  <c:v>42215.079668558101</c:v>
                </c:pt>
                <c:pt idx="41910">
                  <c:v>42215.079668584884</c:v>
                </c:pt>
                <c:pt idx="41911">
                  <c:v>42215.0796685901</c:v>
                </c:pt>
                <c:pt idx="41912">
                  <c:v>42215.079668623184</c:v>
                </c:pt>
                <c:pt idx="41913">
                  <c:v>42215.079668629704</c:v>
                </c:pt>
                <c:pt idx="41914">
                  <c:v>42215.079668670784</c:v>
                </c:pt>
                <c:pt idx="41915">
                  <c:v>42215.079668678802</c:v>
                </c:pt>
                <c:pt idx="41916">
                  <c:v>42215.079668755585</c:v>
                </c:pt>
                <c:pt idx="41917">
                  <c:v>42215.079668765764</c:v>
                </c:pt>
                <c:pt idx="41918">
                  <c:v>42215.079668785664</c:v>
                </c:pt>
                <c:pt idx="41919">
                  <c:v>42215.079668789273</c:v>
                </c:pt>
                <c:pt idx="41920">
                  <c:v>42215.079668851184</c:v>
                </c:pt>
                <c:pt idx="41921">
                  <c:v>42215.079668872502</c:v>
                </c:pt>
                <c:pt idx="41922">
                  <c:v>42215.079668877675</c:v>
                </c:pt>
                <c:pt idx="41923">
                  <c:v>42215.079668907376</c:v>
                </c:pt>
                <c:pt idx="41924">
                  <c:v>42215.079668910985</c:v>
                </c:pt>
                <c:pt idx="41925">
                  <c:v>42215.079668970997</c:v>
                </c:pt>
                <c:pt idx="41926">
                  <c:v>42215.079668987084</c:v>
                </c:pt>
                <c:pt idx="41927">
                  <c:v>42215.079669017374</c:v>
                </c:pt>
                <c:pt idx="41928">
                  <c:v>42215.079669019273</c:v>
                </c:pt>
                <c:pt idx="41929">
                  <c:v>42215.079669054998</c:v>
                </c:pt>
                <c:pt idx="41930">
                  <c:v>42215.079669087594</c:v>
                </c:pt>
                <c:pt idx="41931">
                  <c:v>42215.079669089595</c:v>
                </c:pt>
                <c:pt idx="41932">
                  <c:v>42215.079669142899</c:v>
                </c:pt>
                <c:pt idx="41933">
                  <c:v>42215.0796691621</c:v>
                </c:pt>
                <c:pt idx="41934">
                  <c:v>42215.079669167273</c:v>
                </c:pt>
                <c:pt idx="41935">
                  <c:v>42215.079669203675</c:v>
                </c:pt>
                <c:pt idx="41936">
                  <c:v>42215.0796692187</c:v>
                </c:pt>
                <c:pt idx="41937">
                  <c:v>42215.079669249601</c:v>
                </c:pt>
                <c:pt idx="41938">
                  <c:v>42215.079669252103</c:v>
                </c:pt>
                <c:pt idx="41939">
                  <c:v>42215.079669254897</c:v>
                </c:pt>
                <c:pt idx="41940">
                  <c:v>42215.079669317194</c:v>
                </c:pt>
                <c:pt idx="41941">
                  <c:v>42215.079669342602</c:v>
                </c:pt>
                <c:pt idx="41942">
                  <c:v>42215.079669375002</c:v>
                </c:pt>
                <c:pt idx="41943">
                  <c:v>42215.079669450199</c:v>
                </c:pt>
                <c:pt idx="41944">
                  <c:v>42215.079669451901</c:v>
                </c:pt>
                <c:pt idx="41945">
                  <c:v>42215.079669457111</c:v>
                </c:pt>
                <c:pt idx="41946">
                  <c:v>42215.079669480285</c:v>
                </c:pt>
                <c:pt idx="41947">
                  <c:v>42215.079669482198</c:v>
                </c:pt>
                <c:pt idx="41948">
                  <c:v>42215.079669482402</c:v>
                </c:pt>
                <c:pt idx="41949">
                  <c:v>42215.079669548802</c:v>
                </c:pt>
                <c:pt idx="41950">
                  <c:v>42215.079669555074</c:v>
                </c:pt>
                <c:pt idx="41951">
                  <c:v>42215.079669607076</c:v>
                </c:pt>
                <c:pt idx="41952">
                  <c:v>42215.079669631974</c:v>
                </c:pt>
                <c:pt idx="41953">
                  <c:v>42215.079669672901</c:v>
                </c:pt>
                <c:pt idx="41954">
                  <c:v>42215.079669681472</c:v>
                </c:pt>
                <c:pt idx="41955">
                  <c:v>42215.079669711864</c:v>
                </c:pt>
                <c:pt idx="41956">
                  <c:v>42215.079669713763</c:v>
                </c:pt>
                <c:pt idx="41957">
                  <c:v>42215.079669740902</c:v>
                </c:pt>
                <c:pt idx="41958">
                  <c:v>42215.079669746199</c:v>
                </c:pt>
                <c:pt idx="41959">
                  <c:v>42215.079669777675</c:v>
                </c:pt>
                <c:pt idx="41960">
                  <c:v>42215.079669791376</c:v>
                </c:pt>
                <c:pt idx="41961">
                  <c:v>42215.079669828498</c:v>
                </c:pt>
                <c:pt idx="41962">
                  <c:v>42215.079669839186</c:v>
                </c:pt>
                <c:pt idx="41963">
                  <c:v>42215.079669912986</c:v>
                </c:pt>
                <c:pt idx="41964">
                  <c:v>42215.0796699286</c:v>
                </c:pt>
                <c:pt idx="41965">
                  <c:v>42215.079669945502</c:v>
                </c:pt>
                <c:pt idx="41966">
                  <c:v>42215.079669947401</c:v>
                </c:pt>
                <c:pt idx="41967">
                  <c:v>42215.079670009196</c:v>
                </c:pt>
                <c:pt idx="41968">
                  <c:v>42215.079670029998</c:v>
                </c:pt>
                <c:pt idx="41969">
                  <c:v>42215.079670035273</c:v>
                </c:pt>
                <c:pt idx="41970">
                  <c:v>42215.079670071194</c:v>
                </c:pt>
                <c:pt idx="41971">
                  <c:v>42215.079670077001</c:v>
                </c:pt>
                <c:pt idx="41972">
                  <c:v>42215.079670133673</c:v>
                </c:pt>
                <c:pt idx="41973">
                  <c:v>42215.079670144929</c:v>
                </c:pt>
                <c:pt idx="41974">
                  <c:v>42215.079670174797</c:v>
                </c:pt>
                <c:pt idx="41975">
                  <c:v>42215.079670177503</c:v>
                </c:pt>
                <c:pt idx="41976">
                  <c:v>42215.079670220199</c:v>
                </c:pt>
                <c:pt idx="41977">
                  <c:v>42215.079670250998</c:v>
                </c:pt>
                <c:pt idx="41978">
                  <c:v>42215.079670255102</c:v>
                </c:pt>
                <c:pt idx="41979">
                  <c:v>42215.079670302999</c:v>
                </c:pt>
                <c:pt idx="41980">
                  <c:v>42215.079670319596</c:v>
                </c:pt>
                <c:pt idx="41981">
                  <c:v>42215.079670324929</c:v>
                </c:pt>
                <c:pt idx="41982">
                  <c:v>42215.079670371597</c:v>
                </c:pt>
                <c:pt idx="41983">
                  <c:v>42215.07967037613</c:v>
                </c:pt>
                <c:pt idx="41984">
                  <c:v>42215.079670409497</c:v>
                </c:pt>
                <c:pt idx="41985">
                  <c:v>42215.079670412284</c:v>
                </c:pt>
                <c:pt idx="41986">
                  <c:v>42215.079670414103</c:v>
                </c:pt>
                <c:pt idx="41987">
                  <c:v>42215.079670474799</c:v>
                </c:pt>
                <c:pt idx="41988">
                  <c:v>42215.079670498038</c:v>
                </c:pt>
                <c:pt idx="41989">
                  <c:v>42215.079670534884</c:v>
                </c:pt>
                <c:pt idx="41990">
                  <c:v>42215.079670607585</c:v>
                </c:pt>
                <c:pt idx="41991">
                  <c:v>42215.079670608997</c:v>
                </c:pt>
                <c:pt idx="41992">
                  <c:v>42215.079670614185</c:v>
                </c:pt>
                <c:pt idx="41993">
                  <c:v>42215.079670641084</c:v>
                </c:pt>
                <c:pt idx="41994">
                  <c:v>42215.079670642997</c:v>
                </c:pt>
                <c:pt idx="41995">
                  <c:v>42215.0796706455</c:v>
                </c:pt>
                <c:pt idx="41996">
                  <c:v>42215.079670706902</c:v>
                </c:pt>
                <c:pt idx="41997">
                  <c:v>42215.079670711064</c:v>
                </c:pt>
                <c:pt idx="41998">
                  <c:v>42215.079670766994</c:v>
                </c:pt>
                <c:pt idx="41999">
                  <c:v>42215.079670791274</c:v>
                </c:pt>
                <c:pt idx="42000">
                  <c:v>42215.079670830084</c:v>
                </c:pt>
                <c:pt idx="42001">
                  <c:v>42215.079670838903</c:v>
                </c:pt>
                <c:pt idx="42002">
                  <c:v>42215.079670872401</c:v>
                </c:pt>
                <c:pt idx="42003">
                  <c:v>42215.0796708743</c:v>
                </c:pt>
                <c:pt idx="42004">
                  <c:v>42215.079670898602</c:v>
                </c:pt>
                <c:pt idx="42005">
                  <c:v>42215.079670903775</c:v>
                </c:pt>
                <c:pt idx="42006">
                  <c:v>42215.079670939784</c:v>
                </c:pt>
                <c:pt idx="42007">
                  <c:v>42215.079670942498</c:v>
                </c:pt>
                <c:pt idx="42008">
                  <c:v>42215.079670986001</c:v>
                </c:pt>
                <c:pt idx="42009">
                  <c:v>42215.079670999199</c:v>
                </c:pt>
                <c:pt idx="42010">
                  <c:v>42215.079671070402</c:v>
                </c:pt>
                <c:pt idx="42011">
                  <c:v>42215.079671078711</c:v>
                </c:pt>
                <c:pt idx="42012">
                  <c:v>42215.079671103784</c:v>
                </c:pt>
                <c:pt idx="42013">
                  <c:v>42215.079671105676</c:v>
                </c:pt>
                <c:pt idx="42014">
                  <c:v>42215.079671166102</c:v>
                </c:pt>
                <c:pt idx="42015">
                  <c:v>42215.079671186897</c:v>
                </c:pt>
                <c:pt idx="42016">
                  <c:v>42215.079671192201</c:v>
                </c:pt>
                <c:pt idx="42017">
                  <c:v>42215.0796712191</c:v>
                </c:pt>
                <c:pt idx="42018">
                  <c:v>42215.079671231186</c:v>
                </c:pt>
                <c:pt idx="42019">
                  <c:v>42215.079671286403</c:v>
                </c:pt>
                <c:pt idx="42020">
                  <c:v>42215.079671301901</c:v>
                </c:pt>
                <c:pt idx="42021">
                  <c:v>42215.079671335596</c:v>
                </c:pt>
                <c:pt idx="42022">
                  <c:v>42215.079671337502</c:v>
                </c:pt>
                <c:pt idx="42023">
                  <c:v>42215.079671372201</c:v>
                </c:pt>
                <c:pt idx="42024">
                  <c:v>42215.079671402898</c:v>
                </c:pt>
                <c:pt idx="42025">
                  <c:v>42215.079671407002</c:v>
                </c:pt>
                <c:pt idx="42026">
                  <c:v>42215.079671462998</c:v>
                </c:pt>
                <c:pt idx="42027">
                  <c:v>42215.079671476538</c:v>
                </c:pt>
                <c:pt idx="42028">
                  <c:v>42215.079671481784</c:v>
                </c:pt>
                <c:pt idx="42029">
                  <c:v>42215.079671526</c:v>
                </c:pt>
                <c:pt idx="42030">
                  <c:v>42215.079671533254</c:v>
                </c:pt>
                <c:pt idx="42031">
                  <c:v>42215.079671566884</c:v>
                </c:pt>
                <c:pt idx="42032">
                  <c:v>42215.079671569663</c:v>
                </c:pt>
                <c:pt idx="42033">
                  <c:v>42215.079671571584</c:v>
                </c:pt>
                <c:pt idx="42034">
                  <c:v>42215.079671632084</c:v>
                </c:pt>
                <c:pt idx="42035">
                  <c:v>42215.079671667663</c:v>
                </c:pt>
                <c:pt idx="42036">
                  <c:v>42215.079671694803</c:v>
                </c:pt>
                <c:pt idx="42037">
                  <c:v>42215.079671764775</c:v>
                </c:pt>
                <c:pt idx="42038">
                  <c:v>42215.0796717665</c:v>
                </c:pt>
                <c:pt idx="42039">
                  <c:v>42215.079671771673</c:v>
                </c:pt>
                <c:pt idx="42040">
                  <c:v>42215.079671795196</c:v>
                </c:pt>
                <c:pt idx="42041">
                  <c:v>42215.079671801475</c:v>
                </c:pt>
                <c:pt idx="42042">
                  <c:v>42215.079671813073</c:v>
                </c:pt>
                <c:pt idx="42043">
                  <c:v>42215.079671863175</c:v>
                </c:pt>
                <c:pt idx="42044">
                  <c:v>42215.079671872903</c:v>
                </c:pt>
                <c:pt idx="42045">
                  <c:v>42215.079671927</c:v>
                </c:pt>
                <c:pt idx="42046">
                  <c:v>42215.079671950502</c:v>
                </c:pt>
                <c:pt idx="42047">
                  <c:v>42215.079671990999</c:v>
                </c:pt>
                <c:pt idx="42048">
                  <c:v>42215.079671996296</c:v>
                </c:pt>
                <c:pt idx="42049">
                  <c:v>42215.0796720297</c:v>
                </c:pt>
                <c:pt idx="42050">
                  <c:v>42215.079672033273</c:v>
                </c:pt>
                <c:pt idx="42051">
                  <c:v>42215.079672055785</c:v>
                </c:pt>
                <c:pt idx="42052">
                  <c:v>42215.079672060994</c:v>
                </c:pt>
                <c:pt idx="42053">
                  <c:v>42215.079672096603</c:v>
                </c:pt>
                <c:pt idx="42054">
                  <c:v>42215.079672099302</c:v>
                </c:pt>
                <c:pt idx="42055">
                  <c:v>42215.079672143198</c:v>
                </c:pt>
                <c:pt idx="42056">
                  <c:v>42215.079672158899</c:v>
                </c:pt>
                <c:pt idx="42057">
                  <c:v>42215.079672227701</c:v>
                </c:pt>
                <c:pt idx="42058">
                  <c:v>42215.079672237684</c:v>
                </c:pt>
                <c:pt idx="42059">
                  <c:v>42215.079672264997</c:v>
                </c:pt>
                <c:pt idx="42060">
                  <c:v>42215.079672266998</c:v>
                </c:pt>
                <c:pt idx="42061">
                  <c:v>42215.079672324129</c:v>
                </c:pt>
                <c:pt idx="42062">
                  <c:v>42215.079672345397</c:v>
                </c:pt>
                <c:pt idx="42063">
                  <c:v>42215.079672350599</c:v>
                </c:pt>
                <c:pt idx="42064">
                  <c:v>42215.079672380503</c:v>
                </c:pt>
                <c:pt idx="42065">
                  <c:v>42215.079672390799</c:v>
                </c:pt>
                <c:pt idx="42066">
                  <c:v>42215.07967244443</c:v>
                </c:pt>
                <c:pt idx="42067">
                  <c:v>42215.079672459302</c:v>
                </c:pt>
                <c:pt idx="42068">
                  <c:v>42215.079672493302</c:v>
                </c:pt>
                <c:pt idx="42069">
                  <c:v>42215.07967249713</c:v>
                </c:pt>
                <c:pt idx="42070">
                  <c:v>42215.079672526997</c:v>
                </c:pt>
                <c:pt idx="42071">
                  <c:v>42215.079672559594</c:v>
                </c:pt>
                <c:pt idx="42072">
                  <c:v>42215.079672561755</c:v>
                </c:pt>
                <c:pt idx="42073">
                  <c:v>42215.079672622604</c:v>
                </c:pt>
                <c:pt idx="42074">
                  <c:v>42215.079672633772</c:v>
                </c:pt>
                <c:pt idx="42075">
                  <c:v>42215.079672639084</c:v>
                </c:pt>
                <c:pt idx="42076">
                  <c:v>42215.079672672684</c:v>
                </c:pt>
                <c:pt idx="42077">
                  <c:v>42215.079672690903</c:v>
                </c:pt>
                <c:pt idx="42078">
                  <c:v>42215.079672724401</c:v>
                </c:pt>
                <c:pt idx="42079">
                  <c:v>42215.079672727101</c:v>
                </c:pt>
                <c:pt idx="42080">
                  <c:v>42215.079672729284</c:v>
                </c:pt>
                <c:pt idx="42081">
                  <c:v>42215.0796727899</c:v>
                </c:pt>
                <c:pt idx="42082">
                  <c:v>42215.079672811473</c:v>
                </c:pt>
                <c:pt idx="42083">
                  <c:v>42215.079672854685</c:v>
                </c:pt>
                <c:pt idx="42084">
                  <c:v>42215.0796729223</c:v>
                </c:pt>
                <c:pt idx="42085">
                  <c:v>42215.079672923675</c:v>
                </c:pt>
                <c:pt idx="42086">
                  <c:v>42215.079672928929</c:v>
                </c:pt>
                <c:pt idx="42087">
                  <c:v>42215.079672952503</c:v>
                </c:pt>
                <c:pt idx="42088">
                  <c:v>42215.079672961372</c:v>
                </c:pt>
                <c:pt idx="42089">
                  <c:v>42215.079672968903</c:v>
                </c:pt>
                <c:pt idx="42090">
                  <c:v>42215.079673023902</c:v>
                </c:pt>
                <c:pt idx="42091">
                  <c:v>42215.079673025997</c:v>
                </c:pt>
                <c:pt idx="42092">
                  <c:v>42215.079673086599</c:v>
                </c:pt>
                <c:pt idx="42093">
                  <c:v>42215.079673112901</c:v>
                </c:pt>
                <c:pt idx="42094">
                  <c:v>42215.079673150998</c:v>
                </c:pt>
                <c:pt idx="42095">
                  <c:v>42215.079673153676</c:v>
                </c:pt>
                <c:pt idx="42096">
                  <c:v>42215.079673187276</c:v>
                </c:pt>
                <c:pt idx="42097">
                  <c:v>42215.079673193199</c:v>
                </c:pt>
                <c:pt idx="42098">
                  <c:v>42215.079673213084</c:v>
                </c:pt>
                <c:pt idx="42099">
                  <c:v>42215.0796732202</c:v>
                </c:pt>
                <c:pt idx="42100">
                  <c:v>42215.0796732503</c:v>
                </c:pt>
                <c:pt idx="42101">
                  <c:v>42215.079673266802</c:v>
                </c:pt>
                <c:pt idx="42102">
                  <c:v>42215.079673300803</c:v>
                </c:pt>
                <c:pt idx="42103">
                  <c:v>42215.079673318702</c:v>
                </c:pt>
                <c:pt idx="42104">
                  <c:v>42215.0796733854</c:v>
                </c:pt>
                <c:pt idx="42105">
                  <c:v>42215.0796734053</c:v>
                </c:pt>
                <c:pt idx="42106">
                  <c:v>42215.079673415195</c:v>
                </c:pt>
                <c:pt idx="42107">
                  <c:v>42215.0796734252</c:v>
                </c:pt>
                <c:pt idx="42108">
                  <c:v>42215.079673480999</c:v>
                </c:pt>
                <c:pt idx="42109">
                  <c:v>42215.0796735025</c:v>
                </c:pt>
                <c:pt idx="42110">
                  <c:v>42215.079673507673</c:v>
                </c:pt>
                <c:pt idx="42111">
                  <c:v>42215.079673537584</c:v>
                </c:pt>
                <c:pt idx="42112">
                  <c:v>42215.079673550674</c:v>
                </c:pt>
                <c:pt idx="42113">
                  <c:v>42215.0796736009</c:v>
                </c:pt>
                <c:pt idx="42114">
                  <c:v>42215.079673616674</c:v>
                </c:pt>
                <c:pt idx="42115">
                  <c:v>42215.079673650194</c:v>
                </c:pt>
                <c:pt idx="42116">
                  <c:v>42215.079673657085</c:v>
                </c:pt>
                <c:pt idx="42117">
                  <c:v>42215.079673684384</c:v>
                </c:pt>
                <c:pt idx="42118">
                  <c:v>42215.0796737169</c:v>
                </c:pt>
                <c:pt idx="42119">
                  <c:v>42215.0796737208</c:v>
                </c:pt>
                <c:pt idx="42120">
                  <c:v>42215.079673782675</c:v>
                </c:pt>
                <c:pt idx="42121">
                  <c:v>42215.079673791784</c:v>
                </c:pt>
                <c:pt idx="42122">
                  <c:v>42215.079673797103</c:v>
                </c:pt>
                <c:pt idx="42123">
                  <c:v>42215.079673836502</c:v>
                </c:pt>
                <c:pt idx="42124">
                  <c:v>42215.079673848202</c:v>
                </c:pt>
                <c:pt idx="42125">
                  <c:v>42215.079673881773</c:v>
                </c:pt>
                <c:pt idx="42126">
                  <c:v>42215.079673884502</c:v>
                </c:pt>
                <c:pt idx="42127">
                  <c:v>42215.079673888999</c:v>
                </c:pt>
                <c:pt idx="42128">
                  <c:v>42215.079673946697</c:v>
                </c:pt>
                <c:pt idx="42129">
                  <c:v>42215.079673971501</c:v>
                </c:pt>
                <c:pt idx="42130">
                  <c:v>42215.079674014596</c:v>
                </c:pt>
                <c:pt idx="42131">
                  <c:v>42215.079674079701</c:v>
                </c:pt>
                <c:pt idx="42132">
                  <c:v>42215.079674081273</c:v>
                </c:pt>
                <c:pt idx="42133">
                  <c:v>42215.079674086599</c:v>
                </c:pt>
                <c:pt idx="42134">
                  <c:v>42215.0796741097</c:v>
                </c:pt>
                <c:pt idx="42135">
                  <c:v>42215.079674118497</c:v>
                </c:pt>
                <c:pt idx="42136">
                  <c:v>42215.079674121</c:v>
                </c:pt>
                <c:pt idx="42137">
                  <c:v>42215.079674181885</c:v>
                </c:pt>
                <c:pt idx="42138">
                  <c:v>42215.079674188702</c:v>
                </c:pt>
                <c:pt idx="42139">
                  <c:v>42215.079674246539</c:v>
                </c:pt>
                <c:pt idx="42140">
                  <c:v>42215.079674261586</c:v>
                </c:pt>
                <c:pt idx="42141">
                  <c:v>42215.079674302397</c:v>
                </c:pt>
                <c:pt idx="42142">
                  <c:v>42215.079674311186</c:v>
                </c:pt>
                <c:pt idx="42143">
                  <c:v>42215.07967434443</c:v>
                </c:pt>
                <c:pt idx="42144">
                  <c:v>42215.079674353001</c:v>
                </c:pt>
                <c:pt idx="42145">
                  <c:v>42215.0796743713</c:v>
                </c:pt>
                <c:pt idx="42146">
                  <c:v>42215.079674376539</c:v>
                </c:pt>
                <c:pt idx="42147">
                  <c:v>42215.079674411274</c:v>
                </c:pt>
                <c:pt idx="42148">
                  <c:v>42215.079674429398</c:v>
                </c:pt>
                <c:pt idx="42149">
                  <c:v>42215.079674457898</c:v>
                </c:pt>
                <c:pt idx="42150">
                  <c:v>42215.079674478329</c:v>
                </c:pt>
                <c:pt idx="42151">
                  <c:v>42215.079674531175</c:v>
                </c:pt>
                <c:pt idx="42152">
                  <c:v>42215.079674560075</c:v>
                </c:pt>
                <c:pt idx="42153">
                  <c:v>42215.0796745728</c:v>
                </c:pt>
                <c:pt idx="42154">
                  <c:v>42215.079674584784</c:v>
                </c:pt>
                <c:pt idx="42155">
                  <c:v>42215.079674638997</c:v>
                </c:pt>
                <c:pt idx="42156">
                  <c:v>42215.079674658999</c:v>
                </c:pt>
                <c:pt idx="42157">
                  <c:v>42215.079674664274</c:v>
                </c:pt>
                <c:pt idx="42158">
                  <c:v>42215.079674703375</c:v>
                </c:pt>
                <c:pt idx="42159">
                  <c:v>42215.079674710272</c:v>
                </c:pt>
                <c:pt idx="42160">
                  <c:v>42215.079674761473</c:v>
                </c:pt>
                <c:pt idx="42161">
                  <c:v>42215.079674762674</c:v>
                </c:pt>
                <c:pt idx="42162">
                  <c:v>42215.079674807384</c:v>
                </c:pt>
                <c:pt idx="42163">
                  <c:v>42215.079674816996</c:v>
                </c:pt>
                <c:pt idx="42164">
                  <c:v>42215.079674849701</c:v>
                </c:pt>
                <c:pt idx="42165">
                  <c:v>42215.079674880384</c:v>
                </c:pt>
                <c:pt idx="42166">
                  <c:v>42215.0796748844</c:v>
                </c:pt>
                <c:pt idx="42167">
                  <c:v>42215.079674942099</c:v>
                </c:pt>
                <c:pt idx="42168">
                  <c:v>42215.079674948829</c:v>
                </c:pt>
                <c:pt idx="42169">
                  <c:v>42215.079674954097</c:v>
                </c:pt>
                <c:pt idx="42170">
                  <c:v>42215.079674993911</c:v>
                </c:pt>
                <c:pt idx="42171">
                  <c:v>42215.079675000801</c:v>
                </c:pt>
                <c:pt idx="42172">
                  <c:v>42215.079675039102</c:v>
                </c:pt>
                <c:pt idx="42173">
                  <c:v>42215.079675041801</c:v>
                </c:pt>
                <c:pt idx="42174">
                  <c:v>42215.079675049201</c:v>
                </c:pt>
                <c:pt idx="42175">
                  <c:v>42215.079675104898</c:v>
                </c:pt>
                <c:pt idx="42176">
                  <c:v>42215.079675130401</c:v>
                </c:pt>
                <c:pt idx="42177">
                  <c:v>42215.079675174296</c:v>
                </c:pt>
                <c:pt idx="42178">
                  <c:v>42215.079675225701</c:v>
                </c:pt>
                <c:pt idx="42179">
                  <c:v>42215.0796752393</c:v>
                </c:pt>
                <c:pt idx="42180">
                  <c:v>42215.079675244611</c:v>
                </c:pt>
                <c:pt idx="42181">
                  <c:v>42215.079675270397</c:v>
                </c:pt>
                <c:pt idx="42182">
                  <c:v>42215.079675274799</c:v>
                </c:pt>
                <c:pt idx="42183">
                  <c:v>42215.079675281195</c:v>
                </c:pt>
                <c:pt idx="42184">
                  <c:v>42215.079675338297</c:v>
                </c:pt>
                <c:pt idx="42185">
                  <c:v>42215.079675340399</c:v>
                </c:pt>
                <c:pt idx="42186">
                  <c:v>42215.079675406203</c:v>
                </c:pt>
                <c:pt idx="42187">
                  <c:v>42215.079675425397</c:v>
                </c:pt>
                <c:pt idx="42188">
                  <c:v>42215.079675457011</c:v>
                </c:pt>
                <c:pt idx="42189">
                  <c:v>42215.079675463276</c:v>
                </c:pt>
                <c:pt idx="42190">
                  <c:v>42215.079675501773</c:v>
                </c:pt>
                <c:pt idx="42191">
                  <c:v>42215.079675513072</c:v>
                </c:pt>
                <c:pt idx="42192">
                  <c:v>42215.0796755294</c:v>
                </c:pt>
                <c:pt idx="42193">
                  <c:v>42215.079675534595</c:v>
                </c:pt>
                <c:pt idx="42194">
                  <c:v>42215.079675569184</c:v>
                </c:pt>
                <c:pt idx="42195">
                  <c:v>42215.079675571884</c:v>
                </c:pt>
                <c:pt idx="42196">
                  <c:v>42215.079675615372</c:v>
                </c:pt>
                <c:pt idx="42197">
                  <c:v>42215.079675638503</c:v>
                </c:pt>
                <c:pt idx="42198">
                  <c:v>42215.079675688597</c:v>
                </c:pt>
                <c:pt idx="42199">
                  <c:v>42215.079675709196</c:v>
                </c:pt>
                <c:pt idx="42200">
                  <c:v>42215.079675733476</c:v>
                </c:pt>
                <c:pt idx="42201">
                  <c:v>42215.079675744899</c:v>
                </c:pt>
                <c:pt idx="42202">
                  <c:v>42215.079675796529</c:v>
                </c:pt>
                <c:pt idx="42203">
                  <c:v>42215.0796758164</c:v>
                </c:pt>
                <c:pt idx="42204">
                  <c:v>42215.079675821595</c:v>
                </c:pt>
                <c:pt idx="42205">
                  <c:v>42215.079675853704</c:v>
                </c:pt>
                <c:pt idx="42206">
                  <c:v>42215.0796758707</c:v>
                </c:pt>
                <c:pt idx="42207">
                  <c:v>42215.0796759164</c:v>
                </c:pt>
                <c:pt idx="42208">
                  <c:v>42215.0796759199</c:v>
                </c:pt>
                <c:pt idx="42209">
                  <c:v>42215.0796759648</c:v>
                </c:pt>
                <c:pt idx="42210">
                  <c:v>42215.079675976711</c:v>
                </c:pt>
                <c:pt idx="42211">
                  <c:v>42215.0796759972</c:v>
                </c:pt>
                <c:pt idx="42212">
                  <c:v>42215.079676032401</c:v>
                </c:pt>
                <c:pt idx="42213">
                  <c:v>42215.079676034497</c:v>
                </c:pt>
                <c:pt idx="42214">
                  <c:v>42215.079676103</c:v>
                </c:pt>
                <c:pt idx="42215">
                  <c:v>42215.079676106201</c:v>
                </c:pt>
                <c:pt idx="42216">
                  <c:v>42215.079676111374</c:v>
                </c:pt>
                <c:pt idx="42217">
                  <c:v>42215.079676151385</c:v>
                </c:pt>
                <c:pt idx="42218">
                  <c:v>42215.079676155801</c:v>
                </c:pt>
                <c:pt idx="42219">
                  <c:v>42215.079676195899</c:v>
                </c:pt>
                <c:pt idx="42220">
                  <c:v>42215.079676198729</c:v>
                </c:pt>
                <c:pt idx="42221">
                  <c:v>42215.07967620853</c:v>
                </c:pt>
                <c:pt idx="42222">
                  <c:v>42215.079676261594</c:v>
                </c:pt>
                <c:pt idx="42223">
                  <c:v>42215.079676295798</c:v>
                </c:pt>
                <c:pt idx="42224">
                  <c:v>42215.079676334899</c:v>
                </c:pt>
                <c:pt idx="42225">
                  <c:v>42215.079676382898</c:v>
                </c:pt>
                <c:pt idx="42226">
                  <c:v>42215.079676396039</c:v>
                </c:pt>
                <c:pt idx="42227">
                  <c:v>42215.079676401285</c:v>
                </c:pt>
                <c:pt idx="42228">
                  <c:v>42215.079676427697</c:v>
                </c:pt>
                <c:pt idx="42229">
                  <c:v>42215.079676440539</c:v>
                </c:pt>
                <c:pt idx="42230">
                  <c:v>42215.079676442299</c:v>
                </c:pt>
                <c:pt idx="42231">
                  <c:v>42215.079676494839</c:v>
                </c:pt>
                <c:pt idx="42232">
                  <c:v>42215.079676504101</c:v>
                </c:pt>
                <c:pt idx="42233">
                  <c:v>42215.0796765669</c:v>
                </c:pt>
                <c:pt idx="42234">
                  <c:v>42215.079676587084</c:v>
                </c:pt>
                <c:pt idx="42235">
                  <c:v>42215.079676614376</c:v>
                </c:pt>
                <c:pt idx="42236">
                  <c:v>42215.079676625384</c:v>
                </c:pt>
                <c:pt idx="42237">
                  <c:v>42215.079676659276</c:v>
                </c:pt>
                <c:pt idx="42238">
                  <c:v>42215.079676672198</c:v>
                </c:pt>
                <c:pt idx="42239">
                  <c:v>42215.079676685775</c:v>
                </c:pt>
                <c:pt idx="42240">
                  <c:v>42215.079676690999</c:v>
                </c:pt>
                <c:pt idx="42241">
                  <c:v>42215.0796767219</c:v>
                </c:pt>
                <c:pt idx="42242">
                  <c:v>42215.079676739675</c:v>
                </c:pt>
                <c:pt idx="42243">
                  <c:v>42215.079676779496</c:v>
                </c:pt>
                <c:pt idx="42244">
                  <c:v>42215.079676798698</c:v>
                </c:pt>
                <c:pt idx="42245">
                  <c:v>42215.079676845897</c:v>
                </c:pt>
                <c:pt idx="42246">
                  <c:v>42215.079676865076</c:v>
                </c:pt>
                <c:pt idx="42247">
                  <c:v>42215.079676894602</c:v>
                </c:pt>
                <c:pt idx="42248">
                  <c:v>42215.079676904199</c:v>
                </c:pt>
                <c:pt idx="42249">
                  <c:v>42215.079676953384</c:v>
                </c:pt>
                <c:pt idx="42250">
                  <c:v>42215.079676974303</c:v>
                </c:pt>
                <c:pt idx="42251">
                  <c:v>42215.0796769796</c:v>
                </c:pt>
                <c:pt idx="42252">
                  <c:v>42215.079677012101</c:v>
                </c:pt>
                <c:pt idx="42253">
                  <c:v>42215.079677030903</c:v>
                </c:pt>
                <c:pt idx="42254">
                  <c:v>42215.0796770753</c:v>
                </c:pt>
                <c:pt idx="42255">
                  <c:v>42215.079677077301</c:v>
                </c:pt>
                <c:pt idx="42256">
                  <c:v>42215.079677122099</c:v>
                </c:pt>
                <c:pt idx="42257">
                  <c:v>42215.0796771362</c:v>
                </c:pt>
                <c:pt idx="42258">
                  <c:v>42215.079677156398</c:v>
                </c:pt>
                <c:pt idx="42259">
                  <c:v>42215.079677189802</c:v>
                </c:pt>
                <c:pt idx="42260">
                  <c:v>42215.079677195703</c:v>
                </c:pt>
                <c:pt idx="42261">
                  <c:v>42215.079677262802</c:v>
                </c:pt>
                <c:pt idx="42262">
                  <c:v>42215.079677263784</c:v>
                </c:pt>
                <c:pt idx="42263">
                  <c:v>42215.079677269001</c:v>
                </c:pt>
                <c:pt idx="42264">
                  <c:v>42215.079677307796</c:v>
                </c:pt>
                <c:pt idx="42265">
                  <c:v>42215.07967730883</c:v>
                </c:pt>
                <c:pt idx="42266">
                  <c:v>42215.079677353497</c:v>
                </c:pt>
                <c:pt idx="42267">
                  <c:v>42215.079677356203</c:v>
                </c:pt>
                <c:pt idx="42268">
                  <c:v>42215.079677368201</c:v>
                </c:pt>
                <c:pt idx="42269">
                  <c:v>42215.079677419497</c:v>
                </c:pt>
                <c:pt idx="42270">
                  <c:v>42215.07967744003</c:v>
                </c:pt>
                <c:pt idx="42271">
                  <c:v>42215.07967749473</c:v>
                </c:pt>
                <c:pt idx="42272">
                  <c:v>42215.0796775403</c:v>
                </c:pt>
                <c:pt idx="42273">
                  <c:v>42215.079677552996</c:v>
                </c:pt>
                <c:pt idx="42274">
                  <c:v>42215.0796775583</c:v>
                </c:pt>
                <c:pt idx="42275">
                  <c:v>42215.079677585272</c:v>
                </c:pt>
                <c:pt idx="42276">
                  <c:v>42215.079677585672</c:v>
                </c:pt>
                <c:pt idx="42277">
                  <c:v>42215.079677600275</c:v>
                </c:pt>
                <c:pt idx="42278">
                  <c:v>42215.079677651775</c:v>
                </c:pt>
                <c:pt idx="42279">
                  <c:v>42215.079677653885</c:v>
                </c:pt>
                <c:pt idx="42280">
                  <c:v>42215.079677726899</c:v>
                </c:pt>
                <c:pt idx="42281">
                  <c:v>42215.079677743401</c:v>
                </c:pt>
                <c:pt idx="42282">
                  <c:v>42215.079677771675</c:v>
                </c:pt>
                <c:pt idx="42283">
                  <c:v>42215.079677781272</c:v>
                </c:pt>
                <c:pt idx="42284">
                  <c:v>42215.079677813184</c:v>
                </c:pt>
                <c:pt idx="42285">
                  <c:v>42215.079677832196</c:v>
                </c:pt>
                <c:pt idx="42286">
                  <c:v>42215.0796778433</c:v>
                </c:pt>
                <c:pt idx="42287">
                  <c:v>42215.079677848538</c:v>
                </c:pt>
                <c:pt idx="42288">
                  <c:v>42215.079677879403</c:v>
                </c:pt>
                <c:pt idx="42289">
                  <c:v>42215.079677893111</c:v>
                </c:pt>
                <c:pt idx="42290">
                  <c:v>42215.0796779296</c:v>
                </c:pt>
                <c:pt idx="42291">
                  <c:v>42215.079677958929</c:v>
                </c:pt>
                <c:pt idx="42292">
                  <c:v>42215.079678003276</c:v>
                </c:pt>
                <c:pt idx="42293">
                  <c:v>42215.079678034701</c:v>
                </c:pt>
                <c:pt idx="42294">
                  <c:v>42215.079678048329</c:v>
                </c:pt>
                <c:pt idx="42295">
                  <c:v>42215.0796780643</c:v>
                </c:pt>
                <c:pt idx="42296">
                  <c:v>42215.0796781104</c:v>
                </c:pt>
                <c:pt idx="42297">
                  <c:v>42215.079678132402</c:v>
                </c:pt>
                <c:pt idx="42298">
                  <c:v>42215.079678137685</c:v>
                </c:pt>
                <c:pt idx="42299">
                  <c:v>42215.079678179398</c:v>
                </c:pt>
                <c:pt idx="42300">
                  <c:v>42215.079678190799</c:v>
                </c:pt>
                <c:pt idx="42301">
                  <c:v>42215.079678234899</c:v>
                </c:pt>
                <c:pt idx="42302">
                  <c:v>42215.079678235503</c:v>
                </c:pt>
                <c:pt idx="42303">
                  <c:v>42215.079678276299</c:v>
                </c:pt>
                <c:pt idx="42304">
                  <c:v>42215.079678296439</c:v>
                </c:pt>
                <c:pt idx="42305">
                  <c:v>42215.079678313785</c:v>
                </c:pt>
                <c:pt idx="42306">
                  <c:v>42215.079678346541</c:v>
                </c:pt>
                <c:pt idx="42307">
                  <c:v>42215.079678348629</c:v>
                </c:pt>
                <c:pt idx="42308">
                  <c:v>42215.079678421098</c:v>
                </c:pt>
                <c:pt idx="42309">
                  <c:v>42215.079678422939</c:v>
                </c:pt>
                <c:pt idx="42310">
                  <c:v>42215.079678426438</c:v>
                </c:pt>
                <c:pt idx="42311">
                  <c:v>42215.079678466202</c:v>
                </c:pt>
                <c:pt idx="42312">
                  <c:v>42215.079678470298</c:v>
                </c:pt>
                <c:pt idx="42313">
                  <c:v>42215.079678511072</c:v>
                </c:pt>
                <c:pt idx="42314">
                  <c:v>42215.079678513772</c:v>
                </c:pt>
                <c:pt idx="42315">
                  <c:v>42215.0796785282</c:v>
                </c:pt>
                <c:pt idx="42316">
                  <c:v>42215.079678576702</c:v>
                </c:pt>
                <c:pt idx="42317">
                  <c:v>42215.079678606402</c:v>
                </c:pt>
                <c:pt idx="42318">
                  <c:v>42215.079678654998</c:v>
                </c:pt>
                <c:pt idx="42319">
                  <c:v>42215.079678697701</c:v>
                </c:pt>
                <c:pt idx="42320">
                  <c:v>42215.079678710885</c:v>
                </c:pt>
                <c:pt idx="42321">
                  <c:v>42215.079678716196</c:v>
                </c:pt>
                <c:pt idx="42322">
                  <c:v>42215.079678742397</c:v>
                </c:pt>
                <c:pt idx="42323">
                  <c:v>42215.07967874813</c:v>
                </c:pt>
                <c:pt idx="42324">
                  <c:v>42215.079678760376</c:v>
                </c:pt>
                <c:pt idx="42325">
                  <c:v>42215.079678806796</c:v>
                </c:pt>
                <c:pt idx="42326">
                  <c:v>42215.079678813876</c:v>
                </c:pt>
                <c:pt idx="42327">
                  <c:v>42215.079678886999</c:v>
                </c:pt>
                <c:pt idx="42328">
                  <c:v>42215.079678896938</c:v>
                </c:pt>
                <c:pt idx="42329">
                  <c:v>42215.0796789292</c:v>
                </c:pt>
                <c:pt idx="42330">
                  <c:v>42215.079678935384</c:v>
                </c:pt>
                <c:pt idx="42331">
                  <c:v>42215.0796789706</c:v>
                </c:pt>
                <c:pt idx="42332">
                  <c:v>42215.079678992399</c:v>
                </c:pt>
                <c:pt idx="42333">
                  <c:v>42215.079678999798</c:v>
                </c:pt>
                <c:pt idx="42334">
                  <c:v>42215.079679005103</c:v>
                </c:pt>
                <c:pt idx="42335">
                  <c:v>42215.079679041301</c:v>
                </c:pt>
                <c:pt idx="42336">
                  <c:v>42215.079679059403</c:v>
                </c:pt>
                <c:pt idx="42337">
                  <c:v>42215.079679087285</c:v>
                </c:pt>
                <c:pt idx="42338">
                  <c:v>42215.079679118899</c:v>
                </c:pt>
                <c:pt idx="42339">
                  <c:v>42215.079679160597</c:v>
                </c:pt>
                <c:pt idx="42340">
                  <c:v>42215.079679190399</c:v>
                </c:pt>
                <c:pt idx="42341">
                  <c:v>42215.079679205701</c:v>
                </c:pt>
                <c:pt idx="42342">
                  <c:v>42215.079679224211</c:v>
                </c:pt>
                <c:pt idx="42343">
                  <c:v>42215.079679268529</c:v>
                </c:pt>
                <c:pt idx="42344">
                  <c:v>42215.079679288603</c:v>
                </c:pt>
                <c:pt idx="42345">
                  <c:v>42215.079679293929</c:v>
                </c:pt>
                <c:pt idx="42346">
                  <c:v>42215.079679334129</c:v>
                </c:pt>
                <c:pt idx="42347">
                  <c:v>42215.079679351111</c:v>
                </c:pt>
                <c:pt idx="42348">
                  <c:v>42215.079679390539</c:v>
                </c:pt>
                <c:pt idx="42349">
                  <c:v>42215.079679392329</c:v>
                </c:pt>
                <c:pt idx="42350">
                  <c:v>42215.079679436531</c:v>
                </c:pt>
                <c:pt idx="42351">
                  <c:v>42215.079679456212</c:v>
                </c:pt>
                <c:pt idx="42352">
                  <c:v>42215.079679480012</c:v>
                </c:pt>
                <c:pt idx="42353">
                  <c:v>42215.079679510585</c:v>
                </c:pt>
                <c:pt idx="42354">
                  <c:v>42215.079679514674</c:v>
                </c:pt>
                <c:pt idx="42355">
                  <c:v>42215.079679578397</c:v>
                </c:pt>
                <c:pt idx="42356">
                  <c:v>42215.079679582901</c:v>
                </c:pt>
                <c:pt idx="42357">
                  <c:v>42215.079679583585</c:v>
                </c:pt>
                <c:pt idx="42358">
                  <c:v>42215.079679624701</c:v>
                </c:pt>
                <c:pt idx="42359">
                  <c:v>42215.079679632501</c:v>
                </c:pt>
                <c:pt idx="42360">
                  <c:v>42215.079679668401</c:v>
                </c:pt>
                <c:pt idx="42361">
                  <c:v>42215.0796796711</c:v>
                </c:pt>
                <c:pt idx="42362">
                  <c:v>42215.079679688402</c:v>
                </c:pt>
                <c:pt idx="42363">
                  <c:v>42215.079679734285</c:v>
                </c:pt>
                <c:pt idx="42364">
                  <c:v>42215.079679758703</c:v>
                </c:pt>
                <c:pt idx="42365">
                  <c:v>42215.079679814997</c:v>
                </c:pt>
                <c:pt idx="42366">
                  <c:v>42215.079679855196</c:v>
                </c:pt>
                <c:pt idx="42367">
                  <c:v>42215.079679868097</c:v>
                </c:pt>
                <c:pt idx="42368">
                  <c:v>42215.079679873401</c:v>
                </c:pt>
                <c:pt idx="42369">
                  <c:v>42215.079679896538</c:v>
                </c:pt>
                <c:pt idx="42370">
                  <c:v>42215.0796799128</c:v>
                </c:pt>
                <c:pt idx="42371">
                  <c:v>42215.079679920302</c:v>
                </c:pt>
                <c:pt idx="42372">
                  <c:v>42215.079679967675</c:v>
                </c:pt>
                <c:pt idx="42373">
                  <c:v>42215.0796799698</c:v>
                </c:pt>
                <c:pt idx="42374">
                  <c:v>42215.0796800471</c:v>
                </c:pt>
                <c:pt idx="42375">
                  <c:v>42215.079680052186</c:v>
                </c:pt>
                <c:pt idx="42376">
                  <c:v>42215.079680087663</c:v>
                </c:pt>
                <c:pt idx="42377">
                  <c:v>42215.079680092902</c:v>
                </c:pt>
                <c:pt idx="42378">
                  <c:v>42215.079680131363</c:v>
                </c:pt>
                <c:pt idx="42379">
                  <c:v>42215.079680152376</c:v>
                </c:pt>
                <c:pt idx="42380">
                  <c:v>42215.079680160576</c:v>
                </c:pt>
                <c:pt idx="42381">
                  <c:v>42215.079680165763</c:v>
                </c:pt>
                <c:pt idx="42382">
                  <c:v>42215.079680196803</c:v>
                </c:pt>
                <c:pt idx="42383">
                  <c:v>42215.079680203373</c:v>
                </c:pt>
                <c:pt idx="42384">
                  <c:v>42215.0796802447</c:v>
                </c:pt>
                <c:pt idx="42385">
                  <c:v>42215.079680279196</c:v>
                </c:pt>
                <c:pt idx="42386">
                  <c:v>42215.079680318195</c:v>
                </c:pt>
                <c:pt idx="42387">
                  <c:v>42215.079680342496</c:v>
                </c:pt>
                <c:pt idx="42388">
                  <c:v>42215.079680362673</c:v>
                </c:pt>
                <c:pt idx="42389">
                  <c:v>42215.079680384501</c:v>
                </c:pt>
                <c:pt idx="42390">
                  <c:v>42215.079680424999</c:v>
                </c:pt>
                <c:pt idx="42391">
                  <c:v>42215.079680446601</c:v>
                </c:pt>
                <c:pt idx="42392">
                  <c:v>42215.079680451774</c:v>
                </c:pt>
                <c:pt idx="42393">
                  <c:v>42215.079680479597</c:v>
                </c:pt>
                <c:pt idx="42394">
                  <c:v>42215.079680511139</c:v>
                </c:pt>
                <c:pt idx="42395">
                  <c:v>42215.079680544994</c:v>
                </c:pt>
                <c:pt idx="42396">
                  <c:v>42215.079680549476</c:v>
                </c:pt>
                <c:pt idx="42397">
                  <c:v>42215.079680593975</c:v>
                </c:pt>
                <c:pt idx="42398">
                  <c:v>42215.079680616473</c:v>
                </c:pt>
                <c:pt idx="42399">
                  <c:v>42215.079680635463</c:v>
                </c:pt>
                <c:pt idx="42400">
                  <c:v>42215.079680666073</c:v>
                </c:pt>
                <c:pt idx="42401">
                  <c:v>42215.079680671872</c:v>
                </c:pt>
                <c:pt idx="42402">
                  <c:v>42215.079680735565</c:v>
                </c:pt>
                <c:pt idx="42403">
                  <c:v>42215.079680740775</c:v>
                </c:pt>
                <c:pt idx="42404">
                  <c:v>42215.079680743176</c:v>
                </c:pt>
                <c:pt idx="42405">
                  <c:v>42215.079680782073</c:v>
                </c:pt>
                <c:pt idx="42406">
                  <c:v>42215.079680787363</c:v>
                </c:pt>
                <c:pt idx="42407">
                  <c:v>42215.079680822986</c:v>
                </c:pt>
                <c:pt idx="42408">
                  <c:v>42215.079680825875</c:v>
                </c:pt>
                <c:pt idx="42409">
                  <c:v>42215.079680848597</c:v>
                </c:pt>
                <c:pt idx="42410">
                  <c:v>42215.0796808909</c:v>
                </c:pt>
                <c:pt idx="42411">
                  <c:v>42215.079680927884</c:v>
                </c:pt>
                <c:pt idx="42412">
                  <c:v>42215.079680974995</c:v>
                </c:pt>
                <c:pt idx="42413">
                  <c:v>42215.079681012576</c:v>
                </c:pt>
                <c:pt idx="42414">
                  <c:v>42215.079681025774</c:v>
                </c:pt>
                <c:pt idx="42415">
                  <c:v>42215.079681030984</c:v>
                </c:pt>
                <c:pt idx="42416">
                  <c:v>42215.079681053663</c:v>
                </c:pt>
                <c:pt idx="42417">
                  <c:v>42215.079681065974</c:v>
                </c:pt>
                <c:pt idx="42418">
                  <c:v>42215.079681080584</c:v>
                </c:pt>
                <c:pt idx="42419">
                  <c:v>42215.079681126103</c:v>
                </c:pt>
                <c:pt idx="42420">
                  <c:v>42215.079681130672</c:v>
                </c:pt>
                <c:pt idx="42421">
                  <c:v>42215.079681207084</c:v>
                </c:pt>
                <c:pt idx="42422">
                  <c:v>42215.079681212876</c:v>
                </c:pt>
                <c:pt idx="42423">
                  <c:v>42215.079681244999</c:v>
                </c:pt>
                <c:pt idx="42424">
                  <c:v>42215.0796812509</c:v>
                </c:pt>
                <c:pt idx="42425">
                  <c:v>42215.0796812884</c:v>
                </c:pt>
                <c:pt idx="42426">
                  <c:v>42215.079681312585</c:v>
                </c:pt>
                <c:pt idx="42427">
                  <c:v>42215.079681314775</c:v>
                </c:pt>
                <c:pt idx="42428">
                  <c:v>42215.07968132</c:v>
                </c:pt>
                <c:pt idx="42429">
                  <c:v>42215.079681353374</c:v>
                </c:pt>
                <c:pt idx="42430">
                  <c:v>42215.079681359901</c:v>
                </c:pt>
                <c:pt idx="42431">
                  <c:v>42215.0796814071</c:v>
                </c:pt>
                <c:pt idx="42432">
                  <c:v>42215.079681438903</c:v>
                </c:pt>
                <c:pt idx="42433">
                  <c:v>42215.079681476498</c:v>
                </c:pt>
                <c:pt idx="42434">
                  <c:v>42215.079681499898</c:v>
                </c:pt>
                <c:pt idx="42435">
                  <c:v>42215.079681522373</c:v>
                </c:pt>
                <c:pt idx="42436">
                  <c:v>42215.079681544594</c:v>
                </c:pt>
                <c:pt idx="42437">
                  <c:v>42215.079681582574</c:v>
                </c:pt>
                <c:pt idx="42438">
                  <c:v>42215.079681603755</c:v>
                </c:pt>
                <c:pt idx="42439">
                  <c:v>42215.079681608986</c:v>
                </c:pt>
                <c:pt idx="42440">
                  <c:v>42215.079681644675</c:v>
                </c:pt>
                <c:pt idx="42441">
                  <c:v>42215.079681670773</c:v>
                </c:pt>
                <c:pt idx="42442">
                  <c:v>42215.079681702875</c:v>
                </c:pt>
                <c:pt idx="42443">
                  <c:v>42215.079681706986</c:v>
                </c:pt>
                <c:pt idx="42444">
                  <c:v>42215.079681751638</c:v>
                </c:pt>
                <c:pt idx="42445">
                  <c:v>42215.079681776384</c:v>
                </c:pt>
                <c:pt idx="42446">
                  <c:v>42215.079681785566</c:v>
                </c:pt>
                <c:pt idx="42447">
                  <c:v>42215.079681818184</c:v>
                </c:pt>
                <c:pt idx="42448">
                  <c:v>42215.079681820374</c:v>
                </c:pt>
                <c:pt idx="42449">
                  <c:v>42215.079681892901</c:v>
                </c:pt>
                <c:pt idx="42450">
                  <c:v>42215.079681898198</c:v>
                </c:pt>
                <c:pt idx="42451">
                  <c:v>42215.079681902884</c:v>
                </c:pt>
                <c:pt idx="42452">
                  <c:v>42215.079681938594</c:v>
                </c:pt>
                <c:pt idx="42453">
                  <c:v>42215.079681943673</c:v>
                </c:pt>
                <c:pt idx="42454">
                  <c:v>42215.079681982876</c:v>
                </c:pt>
                <c:pt idx="42455">
                  <c:v>42215.079681985575</c:v>
                </c:pt>
                <c:pt idx="42456">
                  <c:v>42215.0796820084</c:v>
                </c:pt>
                <c:pt idx="42457">
                  <c:v>42215.079682047784</c:v>
                </c:pt>
                <c:pt idx="42458">
                  <c:v>42215.079682082884</c:v>
                </c:pt>
                <c:pt idx="42459">
                  <c:v>42215.079682134885</c:v>
                </c:pt>
                <c:pt idx="42460">
                  <c:v>42215.079682169984</c:v>
                </c:pt>
                <c:pt idx="42461">
                  <c:v>42215.079682183263</c:v>
                </c:pt>
                <c:pt idx="42462">
                  <c:v>42215.079682188596</c:v>
                </c:pt>
                <c:pt idx="42463">
                  <c:v>42215.079682214273</c:v>
                </c:pt>
                <c:pt idx="42464">
                  <c:v>42215.079682232594</c:v>
                </c:pt>
                <c:pt idx="42465">
                  <c:v>42215.079682240284</c:v>
                </c:pt>
                <c:pt idx="42466">
                  <c:v>42215.079682280375</c:v>
                </c:pt>
                <c:pt idx="42467">
                  <c:v>42215.079682284995</c:v>
                </c:pt>
                <c:pt idx="42468">
                  <c:v>42215.079682366784</c:v>
                </c:pt>
                <c:pt idx="42469">
                  <c:v>42215.079682369585</c:v>
                </c:pt>
                <c:pt idx="42470">
                  <c:v>42215.079682401374</c:v>
                </c:pt>
                <c:pt idx="42471">
                  <c:v>42215.079682407595</c:v>
                </c:pt>
                <c:pt idx="42472">
                  <c:v>42215.079682442702</c:v>
                </c:pt>
                <c:pt idx="42473">
                  <c:v>42215.0796824723</c:v>
                </c:pt>
                <c:pt idx="42474">
                  <c:v>42215.079682473384</c:v>
                </c:pt>
                <c:pt idx="42475">
                  <c:v>42215.079682478601</c:v>
                </c:pt>
                <c:pt idx="42476">
                  <c:v>42215.079682507872</c:v>
                </c:pt>
                <c:pt idx="42477">
                  <c:v>42215.079682521638</c:v>
                </c:pt>
                <c:pt idx="42478">
                  <c:v>42215.079682558986</c:v>
                </c:pt>
                <c:pt idx="42479">
                  <c:v>42215.079682598604</c:v>
                </c:pt>
                <c:pt idx="42480">
                  <c:v>42215.079682633746</c:v>
                </c:pt>
                <c:pt idx="42481">
                  <c:v>42215.079682654075</c:v>
                </c:pt>
                <c:pt idx="42482">
                  <c:v>42215.079682673975</c:v>
                </c:pt>
                <c:pt idx="42483">
                  <c:v>42215.079682704272</c:v>
                </c:pt>
                <c:pt idx="42484">
                  <c:v>42215.079682738986</c:v>
                </c:pt>
                <c:pt idx="42485">
                  <c:v>42215.079682761847</c:v>
                </c:pt>
                <c:pt idx="42486">
                  <c:v>42215.079682767166</c:v>
                </c:pt>
                <c:pt idx="42487">
                  <c:v>42215.079682800184</c:v>
                </c:pt>
                <c:pt idx="42488">
                  <c:v>42215.079682830372</c:v>
                </c:pt>
                <c:pt idx="42489">
                  <c:v>42215.079682860873</c:v>
                </c:pt>
                <c:pt idx="42490">
                  <c:v>42215.079682865238</c:v>
                </c:pt>
                <c:pt idx="42491">
                  <c:v>42215.079682905474</c:v>
                </c:pt>
                <c:pt idx="42492">
                  <c:v>42215.079682936375</c:v>
                </c:pt>
                <c:pt idx="42493">
                  <c:v>42215.079682940901</c:v>
                </c:pt>
                <c:pt idx="42494">
                  <c:v>42215.079682975775</c:v>
                </c:pt>
                <c:pt idx="42495">
                  <c:v>42215.079682978001</c:v>
                </c:pt>
                <c:pt idx="42496">
                  <c:v>42215.079683050375</c:v>
                </c:pt>
                <c:pt idx="42497">
                  <c:v>42215.079683055672</c:v>
                </c:pt>
                <c:pt idx="42498">
                  <c:v>42215.079683062264</c:v>
                </c:pt>
                <c:pt idx="42499">
                  <c:v>42215.079683091375</c:v>
                </c:pt>
                <c:pt idx="42500">
                  <c:v>42215.079683096003</c:v>
                </c:pt>
                <c:pt idx="42501">
                  <c:v>42215.079683137585</c:v>
                </c:pt>
                <c:pt idx="42502">
                  <c:v>42215.079683140597</c:v>
                </c:pt>
                <c:pt idx="42503">
                  <c:v>42215.079683168195</c:v>
                </c:pt>
                <c:pt idx="42504">
                  <c:v>42215.0796832048</c:v>
                </c:pt>
                <c:pt idx="42505">
                  <c:v>42215.079683239594</c:v>
                </c:pt>
                <c:pt idx="42506">
                  <c:v>42215.079683294098</c:v>
                </c:pt>
                <c:pt idx="42507">
                  <c:v>42215.079683328302</c:v>
                </c:pt>
                <c:pt idx="42508">
                  <c:v>42215.079683340096</c:v>
                </c:pt>
                <c:pt idx="42509">
                  <c:v>42215.079683345284</c:v>
                </c:pt>
                <c:pt idx="42510">
                  <c:v>42215.079683372001</c:v>
                </c:pt>
                <c:pt idx="42511">
                  <c:v>42215.079683390599</c:v>
                </c:pt>
                <c:pt idx="42512">
                  <c:v>42215.079683400276</c:v>
                </c:pt>
                <c:pt idx="42513">
                  <c:v>42215.079683441101</c:v>
                </c:pt>
                <c:pt idx="42514">
                  <c:v>42215.079683450502</c:v>
                </c:pt>
                <c:pt idx="42515">
                  <c:v>42215.079683525975</c:v>
                </c:pt>
                <c:pt idx="42516">
                  <c:v>42215.079683541073</c:v>
                </c:pt>
                <c:pt idx="42517">
                  <c:v>42215.079683558775</c:v>
                </c:pt>
                <c:pt idx="42518">
                  <c:v>42215.079683571872</c:v>
                </c:pt>
                <c:pt idx="42519">
                  <c:v>42215.079683599884</c:v>
                </c:pt>
                <c:pt idx="42520">
                  <c:v>42215.079683629985</c:v>
                </c:pt>
                <c:pt idx="42521">
                  <c:v>42215.079683632364</c:v>
                </c:pt>
                <c:pt idx="42522">
                  <c:v>42215.079683635166</c:v>
                </c:pt>
                <c:pt idx="42523">
                  <c:v>42215.079683668373</c:v>
                </c:pt>
                <c:pt idx="42524">
                  <c:v>42215.0796836749</c:v>
                </c:pt>
                <c:pt idx="42525">
                  <c:v>42215.079683716263</c:v>
                </c:pt>
                <c:pt idx="42526">
                  <c:v>42215.079683758195</c:v>
                </c:pt>
                <c:pt idx="42527">
                  <c:v>42215.079683790194</c:v>
                </c:pt>
                <c:pt idx="42528">
                  <c:v>42215.079683819073</c:v>
                </c:pt>
                <c:pt idx="42529">
                  <c:v>42215.079683834774</c:v>
                </c:pt>
                <c:pt idx="42530">
                  <c:v>42215.079683864264</c:v>
                </c:pt>
                <c:pt idx="42531">
                  <c:v>42215.079683897595</c:v>
                </c:pt>
                <c:pt idx="42532">
                  <c:v>42215.079683919372</c:v>
                </c:pt>
                <c:pt idx="42533">
                  <c:v>42215.079683924901</c:v>
                </c:pt>
                <c:pt idx="42534">
                  <c:v>42215.079683959586</c:v>
                </c:pt>
                <c:pt idx="42535">
                  <c:v>42215.079683990276</c:v>
                </c:pt>
                <c:pt idx="42536">
                  <c:v>42215.079684017772</c:v>
                </c:pt>
                <c:pt idx="42537">
                  <c:v>42215.079684022596</c:v>
                </c:pt>
                <c:pt idx="42538">
                  <c:v>42215.079684066186</c:v>
                </c:pt>
                <c:pt idx="42539">
                  <c:v>42215.079684096301</c:v>
                </c:pt>
                <c:pt idx="42540">
                  <c:v>42215.079684104101</c:v>
                </c:pt>
                <c:pt idx="42541">
                  <c:v>42215.079684134995</c:v>
                </c:pt>
                <c:pt idx="42542">
                  <c:v>42215.079684139084</c:v>
                </c:pt>
                <c:pt idx="42543">
                  <c:v>42215.079684207674</c:v>
                </c:pt>
                <c:pt idx="42544">
                  <c:v>42215.079684212884</c:v>
                </c:pt>
                <c:pt idx="42545">
                  <c:v>42215.079684222197</c:v>
                </c:pt>
                <c:pt idx="42546">
                  <c:v>42215.079684248303</c:v>
                </c:pt>
                <c:pt idx="42547">
                  <c:v>42215.079684254102</c:v>
                </c:pt>
                <c:pt idx="42548">
                  <c:v>42215.079684297598</c:v>
                </c:pt>
                <c:pt idx="42549">
                  <c:v>42215.079684300275</c:v>
                </c:pt>
                <c:pt idx="42550">
                  <c:v>42215.079684328302</c:v>
                </c:pt>
                <c:pt idx="42551">
                  <c:v>42215.079684362485</c:v>
                </c:pt>
                <c:pt idx="42552">
                  <c:v>42215.079684394303</c:v>
                </c:pt>
                <c:pt idx="42553">
                  <c:v>42215.0796844543</c:v>
                </c:pt>
                <c:pt idx="42554">
                  <c:v>42215.079684484597</c:v>
                </c:pt>
                <c:pt idx="42555">
                  <c:v>42215.079684497199</c:v>
                </c:pt>
                <c:pt idx="42556">
                  <c:v>42215.079684502474</c:v>
                </c:pt>
                <c:pt idx="42557">
                  <c:v>42215.079684528995</c:v>
                </c:pt>
                <c:pt idx="42558">
                  <c:v>42215.079684542485</c:v>
                </c:pt>
                <c:pt idx="42559">
                  <c:v>42215.079684560165</c:v>
                </c:pt>
                <c:pt idx="42560">
                  <c:v>42215.079684594384</c:v>
                </c:pt>
                <c:pt idx="42561">
                  <c:v>42215.079684599274</c:v>
                </c:pt>
                <c:pt idx="42562">
                  <c:v>42215.079684686076</c:v>
                </c:pt>
                <c:pt idx="42563">
                  <c:v>42215.079684697885</c:v>
                </c:pt>
                <c:pt idx="42564">
                  <c:v>42215.079684716184</c:v>
                </c:pt>
                <c:pt idx="42565">
                  <c:v>42215.079684729375</c:v>
                </c:pt>
                <c:pt idx="42566">
                  <c:v>42215.079684760472</c:v>
                </c:pt>
                <c:pt idx="42567">
                  <c:v>42215.079684788085</c:v>
                </c:pt>
                <c:pt idx="42568">
                  <c:v>42215.079684792101</c:v>
                </c:pt>
                <c:pt idx="42569">
                  <c:v>42215.079684793272</c:v>
                </c:pt>
                <c:pt idx="42570">
                  <c:v>42215.079684823373</c:v>
                </c:pt>
                <c:pt idx="42571">
                  <c:v>42215.079684842596</c:v>
                </c:pt>
                <c:pt idx="42572">
                  <c:v>42215.079684873584</c:v>
                </c:pt>
                <c:pt idx="42573">
                  <c:v>42215.079684918186</c:v>
                </c:pt>
                <c:pt idx="42574">
                  <c:v>42215.079684947676</c:v>
                </c:pt>
                <c:pt idx="42575">
                  <c:v>42215.079684972596</c:v>
                </c:pt>
                <c:pt idx="42576">
                  <c:v>42215.079684992103</c:v>
                </c:pt>
                <c:pt idx="42577">
                  <c:v>42215.079685023884</c:v>
                </c:pt>
                <c:pt idx="42578">
                  <c:v>42215.079685055076</c:v>
                </c:pt>
                <c:pt idx="42579">
                  <c:v>42215.0796850759</c:v>
                </c:pt>
                <c:pt idx="42580">
                  <c:v>42215.079685081073</c:v>
                </c:pt>
                <c:pt idx="42581">
                  <c:v>42215.079685118275</c:v>
                </c:pt>
                <c:pt idx="42582">
                  <c:v>42215.079685150195</c:v>
                </c:pt>
                <c:pt idx="42583">
                  <c:v>42215.0796851747</c:v>
                </c:pt>
                <c:pt idx="42584">
                  <c:v>42215.079685179997</c:v>
                </c:pt>
                <c:pt idx="42585">
                  <c:v>42215.079685223704</c:v>
                </c:pt>
                <c:pt idx="42586">
                  <c:v>42215.079685255776</c:v>
                </c:pt>
                <c:pt idx="42587">
                  <c:v>42215.079685258999</c:v>
                </c:pt>
                <c:pt idx="42588">
                  <c:v>42215.079685291676</c:v>
                </c:pt>
                <c:pt idx="42589">
                  <c:v>42215.0796852938</c:v>
                </c:pt>
                <c:pt idx="42590">
                  <c:v>42215.079685364995</c:v>
                </c:pt>
                <c:pt idx="42591">
                  <c:v>42215.0796853703</c:v>
                </c:pt>
                <c:pt idx="42592">
                  <c:v>42215.079685381985</c:v>
                </c:pt>
                <c:pt idx="42593">
                  <c:v>42215.079685411474</c:v>
                </c:pt>
                <c:pt idx="42594">
                  <c:v>42215.079685414385</c:v>
                </c:pt>
                <c:pt idx="42595">
                  <c:v>42215.079685455195</c:v>
                </c:pt>
                <c:pt idx="42596">
                  <c:v>42215.079685457997</c:v>
                </c:pt>
                <c:pt idx="42597">
                  <c:v>42215.079685487595</c:v>
                </c:pt>
                <c:pt idx="42598">
                  <c:v>42215.079685520672</c:v>
                </c:pt>
                <c:pt idx="42599">
                  <c:v>42215.079685544675</c:v>
                </c:pt>
                <c:pt idx="42600">
                  <c:v>42215.079685614073</c:v>
                </c:pt>
                <c:pt idx="42601">
                  <c:v>42215.079685642901</c:v>
                </c:pt>
                <c:pt idx="42602">
                  <c:v>42215.079685655262</c:v>
                </c:pt>
                <c:pt idx="42603">
                  <c:v>42215.079685660574</c:v>
                </c:pt>
                <c:pt idx="42604">
                  <c:v>42215.079685683064</c:v>
                </c:pt>
                <c:pt idx="42605">
                  <c:v>42215.079685701472</c:v>
                </c:pt>
                <c:pt idx="42606">
                  <c:v>42215.079685719473</c:v>
                </c:pt>
                <c:pt idx="42607">
                  <c:v>42215.079685753873</c:v>
                </c:pt>
                <c:pt idx="42608">
                  <c:v>42215.079685763165</c:v>
                </c:pt>
                <c:pt idx="42609">
                  <c:v>42215.079685845594</c:v>
                </c:pt>
                <c:pt idx="42610">
                  <c:v>42215.079685846002</c:v>
                </c:pt>
                <c:pt idx="42611">
                  <c:v>42215.0796858744</c:v>
                </c:pt>
                <c:pt idx="42612">
                  <c:v>42215.079685883575</c:v>
                </c:pt>
                <c:pt idx="42613">
                  <c:v>42215.079685924</c:v>
                </c:pt>
                <c:pt idx="42614">
                  <c:v>42215.0796859447</c:v>
                </c:pt>
                <c:pt idx="42615">
                  <c:v>42215.079685949902</c:v>
                </c:pt>
                <c:pt idx="42616">
                  <c:v>42215.079685951474</c:v>
                </c:pt>
                <c:pt idx="42617">
                  <c:v>42215.079685979996</c:v>
                </c:pt>
                <c:pt idx="42618">
                  <c:v>42215.079686000194</c:v>
                </c:pt>
                <c:pt idx="42619">
                  <c:v>42215.079686034995</c:v>
                </c:pt>
                <c:pt idx="42620">
                  <c:v>42215.079686077901</c:v>
                </c:pt>
                <c:pt idx="42621">
                  <c:v>42215.079686104997</c:v>
                </c:pt>
                <c:pt idx="42622">
                  <c:v>42215.079686142999</c:v>
                </c:pt>
                <c:pt idx="42623">
                  <c:v>42215.0796861501</c:v>
                </c:pt>
                <c:pt idx="42624">
                  <c:v>42215.079686183664</c:v>
                </c:pt>
                <c:pt idx="42625">
                  <c:v>42215.079686211255</c:v>
                </c:pt>
                <c:pt idx="42626">
                  <c:v>42215.079686232784</c:v>
                </c:pt>
                <c:pt idx="42627">
                  <c:v>42215.079686238103</c:v>
                </c:pt>
                <c:pt idx="42628">
                  <c:v>42215.0796862719</c:v>
                </c:pt>
                <c:pt idx="42629">
                  <c:v>42215.079686309997</c:v>
                </c:pt>
                <c:pt idx="42630">
                  <c:v>42215.079686331585</c:v>
                </c:pt>
                <c:pt idx="42631">
                  <c:v>42215.079686337274</c:v>
                </c:pt>
                <c:pt idx="42632">
                  <c:v>42215.079686380901</c:v>
                </c:pt>
                <c:pt idx="42633">
                  <c:v>42215.079686415404</c:v>
                </c:pt>
                <c:pt idx="42634">
                  <c:v>42215.079686418503</c:v>
                </c:pt>
                <c:pt idx="42635">
                  <c:v>42215.079686449302</c:v>
                </c:pt>
                <c:pt idx="42636">
                  <c:v>42215.079686453275</c:v>
                </c:pt>
                <c:pt idx="42637">
                  <c:v>42215.079686522375</c:v>
                </c:pt>
                <c:pt idx="42638">
                  <c:v>42215.079686527664</c:v>
                </c:pt>
                <c:pt idx="42639">
                  <c:v>42215.079686541874</c:v>
                </c:pt>
                <c:pt idx="42640">
                  <c:v>42215.079686568664</c:v>
                </c:pt>
                <c:pt idx="42641">
                  <c:v>42215.079686569072</c:v>
                </c:pt>
                <c:pt idx="42642">
                  <c:v>42215.079686612575</c:v>
                </c:pt>
                <c:pt idx="42643">
                  <c:v>42215.079686615252</c:v>
                </c:pt>
                <c:pt idx="42644">
                  <c:v>42215.079686647485</c:v>
                </c:pt>
                <c:pt idx="42645">
                  <c:v>42215.079686678102</c:v>
                </c:pt>
                <c:pt idx="42646">
                  <c:v>42215.079686707584</c:v>
                </c:pt>
                <c:pt idx="42647">
                  <c:v>42215.079686774101</c:v>
                </c:pt>
                <c:pt idx="42648">
                  <c:v>42215.079686800185</c:v>
                </c:pt>
                <c:pt idx="42649">
                  <c:v>42215.079686812664</c:v>
                </c:pt>
                <c:pt idx="42650">
                  <c:v>42215.079686817873</c:v>
                </c:pt>
                <c:pt idx="42651">
                  <c:v>42215.0796868404</c:v>
                </c:pt>
                <c:pt idx="42652">
                  <c:v>42215.079686846999</c:v>
                </c:pt>
                <c:pt idx="42653">
                  <c:v>42215.079686879595</c:v>
                </c:pt>
                <c:pt idx="42654">
                  <c:v>42215.079686911165</c:v>
                </c:pt>
                <c:pt idx="42655">
                  <c:v>42215.079686913363</c:v>
                </c:pt>
                <c:pt idx="42656">
                  <c:v>42215.079687006284</c:v>
                </c:pt>
                <c:pt idx="42657">
                  <c:v>42215.079687011363</c:v>
                </c:pt>
                <c:pt idx="42658">
                  <c:v>42215.079687031772</c:v>
                </c:pt>
                <c:pt idx="42659">
                  <c:v>42215.0796870431</c:v>
                </c:pt>
                <c:pt idx="42660">
                  <c:v>42215.079687075275</c:v>
                </c:pt>
                <c:pt idx="42661">
                  <c:v>42215.079687102676</c:v>
                </c:pt>
                <c:pt idx="42662">
                  <c:v>42215.0796871079</c:v>
                </c:pt>
                <c:pt idx="42663">
                  <c:v>42215.079687111654</c:v>
                </c:pt>
                <c:pt idx="42664">
                  <c:v>42215.079687138001</c:v>
                </c:pt>
                <c:pt idx="42665">
                  <c:v>42215.079687154597</c:v>
                </c:pt>
                <c:pt idx="42666">
                  <c:v>42215.0796871887</c:v>
                </c:pt>
                <c:pt idx="42667">
                  <c:v>42215.079687238198</c:v>
                </c:pt>
                <c:pt idx="42668">
                  <c:v>42215.079687263104</c:v>
                </c:pt>
                <c:pt idx="42669">
                  <c:v>42215.079687297402</c:v>
                </c:pt>
                <c:pt idx="42670">
                  <c:v>42215.079687306999</c:v>
                </c:pt>
                <c:pt idx="42671">
                  <c:v>42215.079687343503</c:v>
                </c:pt>
                <c:pt idx="42672">
                  <c:v>42215.079687369376</c:v>
                </c:pt>
                <c:pt idx="42673">
                  <c:v>42215.079687390396</c:v>
                </c:pt>
                <c:pt idx="42674">
                  <c:v>42215.079687395599</c:v>
                </c:pt>
                <c:pt idx="42675">
                  <c:v>42215.079687432597</c:v>
                </c:pt>
                <c:pt idx="42676">
                  <c:v>42215.079687470199</c:v>
                </c:pt>
                <c:pt idx="42677">
                  <c:v>42215.079687493198</c:v>
                </c:pt>
                <c:pt idx="42678">
                  <c:v>42215.079687494603</c:v>
                </c:pt>
                <c:pt idx="42679">
                  <c:v>42215.079687538273</c:v>
                </c:pt>
                <c:pt idx="42680">
                  <c:v>42215.079687575475</c:v>
                </c:pt>
                <c:pt idx="42681">
                  <c:v>42215.079687576195</c:v>
                </c:pt>
                <c:pt idx="42682">
                  <c:v>42215.079687608195</c:v>
                </c:pt>
                <c:pt idx="42683">
                  <c:v>42215.079687612175</c:v>
                </c:pt>
                <c:pt idx="42684">
                  <c:v>42215.079687679994</c:v>
                </c:pt>
                <c:pt idx="42685">
                  <c:v>42215.079687685255</c:v>
                </c:pt>
                <c:pt idx="42686">
                  <c:v>42215.079687702186</c:v>
                </c:pt>
                <c:pt idx="42687">
                  <c:v>42215.079687726102</c:v>
                </c:pt>
                <c:pt idx="42688">
                  <c:v>42215.079687726997</c:v>
                </c:pt>
                <c:pt idx="42689">
                  <c:v>42215.079687769663</c:v>
                </c:pt>
                <c:pt idx="42690">
                  <c:v>42215.079687772384</c:v>
                </c:pt>
                <c:pt idx="42691">
                  <c:v>42215.079687807585</c:v>
                </c:pt>
                <c:pt idx="42692">
                  <c:v>42215.079687834776</c:v>
                </c:pt>
                <c:pt idx="42693">
                  <c:v>42215.079687865873</c:v>
                </c:pt>
                <c:pt idx="42694">
                  <c:v>42215.0796879341</c:v>
                </c:pt>
                <c:pt idx="42695">
                  <c:v>42215.079687957485</c:v>
                </c:pt>
                <c:pt idx="42696">
                  <c:v>42215.079687969373</c:v>
                </c:pt>
                <c:pt idx="42697">
                  <c:v>42215.079687974903</c:v>
                </c:pt>
                <c:pt idx="42698">
                  <c:v>42215.079688000995</c:v>
                </c:pt>
                <c:pt idx="42699">
                  <c:v>42215.079688011647</c:v>
                </c:pt>
                <c:pt idx="42700">
                  <c:v>42215.079688039594</c:v>
                </c:pt>
                <c:pt idx="42701">
                  <c:v>42215.079688069272</c:v>
                </c:pt>
                <c:pt idx="42702">
                  <c:v>42215.0796880735</c:v>
                </c:pt>
                <c:pt idx="42703">
                  <c:v>42215.079688156198</c:v>
                </c:pt>
                <c:pt idx="42704">
                  <c:v>42215.079688166385</c:v>
                </c:pt>
                <c:pt idx="42705">
                  <c:v>42215.079688188998</c:v>
                </c:pt>
                <c:pt idx="42706">
                  <c:v>42215.079688196798</c:v>
                </c:pt>
                <c:pt idx="42707">
                  <c:v>42215.079688232385</c:v>
                </c:pt>
                <c:pt idx="42708">
                  <c:v>42215.079688259102</c:v>
                </c:pt>
                <c:pt idx="42709">
                  <c:v>42215.079688264384</c:v>
                </c:pt>
                <c:pt idx="42710">
                  <c:v>42215.079688271384</c:v>
                </c:pt>
                <c:pt idx="42711">
                  <c:v>42215.079688294798</c:v>
                </c:pt>
                <c:pt idx="42712">
                  <c:v>42215.079688311373</c:v>
                </c:pt>
                <c:pt idx="42713">
                  <c:v>42215.079688345897</c:v>
                </c:pt>
                <c:pt idx="42714">
                  <c:v>42215.079688398611</c:v>
                </c:pt>
                <c:pt idx="42715">
                  <c:v>42215.079688420497</c:v>
                </c:pt>
                <c:pt idx="42716">
                  <c:v>42215.079688457197</c:v>
                </c:pt>
                <c:pt idx="42717">
                  <c:v>42215.079688460675</c:v>
                </c:pt>
                <c:pt idx="42718">
                  <c:v>42215.079688503472</c:v>
                </c:pt>
                <c:pt idx="42719">
                  <c:v>42215.079688526901</c:v>
                </c:pt>
                <c:pt idx="42720">
                  <c:v>42215.079688547376</c:v>
                </c:pt>
                <c:pt idx="42721">
                  <c:v>42215.079688552672</c:v>
                </c:pt>
                <c:pt idx="42722">
                  <c:v>42215.079688601363</c:v>
                </c:pt>
                <c:pt idx="42723">
                  <c:v>42215.079688630372</c:v>
                </c:pt>
                <c:pt idx="42724">
                  <c:v>42215.079688651975</c:v>
                </c:pt>
                <c:pt idx="42725">
                  <c:v>42215.079688655504</c:v>
                </c:pt>
                <c:pt idx="42726">
                  <c:v>42215.079688692502</c:v>
                </c:pt>
                <c:pt idx="42727">
                  <c:v>42215.079688732985</c:v>
                </c:pt>
                <c:pt idx="42728">
                  <c:v>42215.079688735575</c:v>
                </c:pt>
                <c:pt idx="42729">
                  <c:v>42215.079688763872</c:v>
                </c:pt>
                <c:pt idx="42730">
                  <c:v>42215.079688767873</c:v>
                </c:pt>
                <c:pt idx="42731">
                  <c:v>42215.079688837672</c:v>
                </c:pt>
                <c:pt idx="42732">
                  <c:v>42215.079688842903</c:v>
                </c:pt>
                <c:pt idx="42733">
                  <c:v>42215.079688862374</c:v>
                </c:pt>
                <c:pt idx="42734">
                  <c:v>42215.079688883372</c:v>
                </c:pt>
                <c:pt idx="42735">
                  <c:v>42215.079688888</c:v>
                </c:pt>
                <c:pt idx="42736">
                  <c:v>42215.079688923674</c:v>
                </c:pt>
                <c:pt idx="42737">
                  <c:v>42215.079688926402</c:v>
                </c:pt>
                <c:pt idx="42738">
                  <c:v>42215.079688967664</c:v>
                </c:pt>
                <c:pt idx="42739">
                  <c:v>42215.079688992198</c:v>
                </c:pt>
                <c:pt idx="42740">
                  <c:v>42215.079689023274</c:v>
                </c:pt>
                <c:pt idx="42741">
                  <c:v>42215.0796890946</c:v>
                </c:pt>
                <c:pt idx="42742">
                  <c:v>42215.0796891149</c:v>
                </c:pt>
                <c:pt idx="42743">
                  <c:v>42215.079689127102</c:v>
                </c:pt>
                <c:pt idx="42744">
                  <c:v>42215.079689132275</c:v>
                </c:pt>
                <c:pt idx="42745">
                  <c:v>42215.079689158403</c:v>
                </c:pt>
                <c:pt idx="42746">
                  <c:v>42215.079689168801</c:v>
                </c:pt>
                <c:pt idx="42747">
                  <c:v>42215.079689199803</c:v>
                </c:pt>
                <c:pt idx="42748">
                  <c:v>42215.079689226397</c:v>
                </c:pt>
                <c:pt idx="42749">
                  <c:v>42215.079689228529</c:v>
                </c:pt>
                <c:pt idx="42750">
                  <c:v>42215.079689313774</c:v>
                </c:pt>
                <c:pt idx="42751">
                  <c:v>42215.079689326703</c:v>
                </c:pt>
                <c:pt idx="42752">
                  <c:v>42215.079689346399</c:v>
                </c:pt>
                <c:pt idx="42753">
                  <c:v>42215.079689351594</c:v>
                </c:pt>
                <c:pt idx="42754">
                  <c:v>42215.079689386701</c:v>
                </c:pt>
                <c:pt idx="42755">
                  <c:v>42215.0796894167</c:v>
                </c:pt>
                <c:pt idx="42756">
                  <c:v>42215.0796894218</c:v>
                </c:pt>
                <c:pt idx="42757">
                  <c:v>42215.079689431674</c:v>
                </c:pt>
                <c:pt idx="42758">
                  <c:v>42215.079689457001</c:v>
                </c:pt>
                <c:pt idx="42759">
                  <c:v>42215.079689459802</c:v>
                </c:pt>
                <c:pt idx="42760">
                  <c:v>42215.079689503174</c:v>
                </c:pt>
                <c:pt idx="42761">
                  <c:v>42215.079689558595</c:v>
                </c:pt>
                <c:pt idx="42762">
                  <c:v>42215.079689577884</c:v>
                </c:pt>
                <c:pt idx="42763">
                  <c:v>42215.079689608676</c:v>
                </c:pt>
                <c:pt idx="42764">
                  <c:v>42215.079689621576</c:v>
                </c:pt>
                <c:pt idx="42765">
                  <c:v>42215.079689663755</c:v>
                </c:pt>
                <c:pt idx="42766">
                  <c:v>42215.079689683575</c:v>
                </c:pt>
                <c:pt idx="42767">
                  <c:v>42215.079689707076</c:v>
                </c:pt>
                <c:pt idx="42768">
                  <c:v>42215.079689714672</c:v>
                </c:pt>
                <c:pt idx="42769">
                  <c:v>42215.079689756101</c:v>
                </c:pt>
                <c:pt idx="42770">
                  <c:v>42215.079689790684</c:v>
                </c:pt>
                <c:pt idx="42771">
                  <c:v>42215.079689808401</c:v>
                </c:pt>
                <c:pt idx="42772">
                  <c:v>42215.079689809274</c:v>
                </c:pt>
                <c:pt idx="42773">
                  <c:v>42215.079689849597</c:v>
                </c:pt>
                <c:pt idx="42774">
                  <c:v>42215.079689895902</c:v>
                </c:pt>
                <c:pt idx="42775">
                  <c:v>42215.079689908103</c:v>
                </c:pt>
                <c:pt idx="42776">
                  <c:v>42215.079689931372</c:v>
                </c:pt>
                <c:pt idx="42777">
                  <c:v>42215.079689935475</c:v>
                </c:pt>
                <c:pt idx="42778">
                  <c:v>42215.079689994702</c:v>
                </c:pt>
                <c:pt idx="42779">
                  <c:v>42215.079689999897</c:v>
                </c:pt>
                <c:pt idx="42780">
                  <c:v>42215.079690022802</c:v>
                </c:pt>
                <c:pt idx="42781">
                  <c:v>42215.0796900407</c:v>
                </c:pt>
                <c:pt idx="42782">
                  <c:v>42215.079690041784</c:v>
                </c:pt>
                <c:pt idx="42783">
                  <c:v>42215.079690084502</c:v>
                </c:pt>
                <c:pt idx="42784">
                  <c:v>42215.079690087194</c:v>
                </c:pt>
                <c:pt idx="42785">
                  <c:v>42215.079690127684</c:v>
                </c:pt>
                <c:pt idx="42786">
                  <c:v>42215.079690149498</c:v>
                </c:pt>
                <c:pt idx="42787">
                  <c:v>42215.079690180384</c:v>
                </c:pt>
                <c:pt idx="42788">
                  <c:v>42215.079690254803</c:v>
                </c:pt>
                <c:pt idx="42789">
                  <c:v>42215.079690272098</c:v>
                </c:pt>
                <c:pt idx="42790">
                  <c:v>42215.079690284401</c:v>
                </c:pt>
                <c:pt idx="42791">
                  <c:v>42215.079690289684</c:v>
                </c:pt>
                <c:pt idx="42792">
                  <c:v>42215.079690315673</c:v>
                </c:pt>
                <c:pt idx="42793">
                  <c:v>42215.079690326929</c:v>
                </c:pt>
                <c:pt idx="42794">
                  <c:v>42215.079690359598</c:v>
                </c:pt>
                <c:pt idx="42795">
                  <c:v>42215.079690381885</c:v>
                </c:pt>
                <c:pt idx="42796">
                  <c:v>42215.079690386403</c:v>
                </c:pt>
                <c:pt idx="42797">
                  <c:v>42215.0796904706</c:v>
                </c:pt>
                <c:pt idx="42798">
                  <c:v>42215.079690486898</c:v>
                </c:pt>
                <c:pt idx="42799">
                  <c:v>42215.079690503575</c:v>
                </c:pt>
                <c:pt idx="42800">
                  <c:v>42215.079690509374</c:v>
                </c:pt>
                <c:pt idx="42801">
                  <c:v>42215.079690551174</c:v>
                </c:pt>
                <c:pt idx="42802">
                  <c:v>42215.079690573373</c:v>
                </c:pt>
                <c:pt idx="42803">
                  <c:v>42215.079690578801</c:v>
                </c:pt>
                <c:pt idx="42804">
                  <c:v>42215.079690591672</c:v>
                </c:pt>
                <c:pt idx="42805">
                  <c:v>42215.079690609586</c:v>
                </c:pt>
                <c:pt idx="42806">
                  <c:v>42215.079690621475</c:v>
                </c:pt>
                <c:pt idx="42807">
                  <c:v>42215.079690662264</c:v>
                </c:pt>
                <c:pt idx="42808">
                  <c:v>42215.079690718674</c:v>
                </c:pt>
                <c:pt idx="42809">
                  <c:v>42215.079690735176</c:v>
                </c:pt>
                <c:pt idx="42810">
                  <c:v>42215.079690757186</c:v>
                </c:pt>
                <c:pt idx="42811">
                  <c:v>42215.079690778701</c:v>
                </c:pt>
                <c:pt idx="42812">
                  <c:v>42215.079690823775</c:v>
                </c:pt>
                <c:pt idx="42813">
                  <c:v>42215.0796908415</c:v>
                </c:pt>
                <c:pt idx="42814">
                  <c:v>42215.079690862985</c:v>
                </c:pt>
                <c:pt idx="42815">
                  <c:v>42215.079690868195</c:v>
                </c:pt>
                <c:pt idx="42816">
                  <c:v>42215.079690912884</c:v>
                </c:pt>
                <c:pt idx="42817">
                  <c:v>42215.079690950784</c:v>
                </c:pt>
                <c:pt idx="42818">
                  <c:v>42215.079690966595</c:v>
                </c:pt>
                <c:pt idx="42819">
                  <c:v>42215.079690969884</c:v>
                </c:pt>
                <c:pt idx="42820">
                  <c:v>42215.079691009996</c:v>
                </c:pt>
                <c:pt idx="42821">
                  <c:v>42215.079691053674</c:v>
                </c:pt>
                <c:pt idx="42822">
                  <c:v>42215.079691055784</c:v>
                </c:pt>
                <c:pt idx="42823">
                  <c:v>42215.0796910844</c:v>
                </c:pt>
                <c:pt idx="42824">
                  <c:v>42215.079691088402</c:v>
                </c:pt>
                <c:pt idx="42825">
                  <c:v>42215.0796911527</c:v>
                </c:pt>
                <c:pt idx="42826">
                  <c:v>42215.079691157996</c:v>
                </c:pt>
                <c:pt idx="42827">
                  <c:v>42215.079691182997</c:v>
                </c:pt>
                <c:pt idx="42828">
                  <c:v>42215.079691198029</c:v>
                </c:pt>
                <c:pt idx="42829">
                  <c:v>42215.079691208201</c:v>
                </c:pt>
                <c:pt idx="42830">
                  <c:v>42215.079691241903</c:v>
                </c:pt>
                <c:pt idx="42831">
                  <c:v>42215.079691244602</c:v>
                </c:pt>
                <c:pt idx="42832">
                  <c:v>42215.079691287676</c:v>
                </c:pt>
                <c:pt idx="42833">
                  <c:v>42215.079691307401</c:v>
                </c:pt>
                <c:pt idx="42834">
                  <c:v>42215.079691353101</c:v>
                </c:pt>
                <c:pt idx="42835">
                  <c:v>42215.079691414801</c:v>
                </c:pt>
                <c:pt idx="42836">
                  <c:v>42215.079691429499</c:v>
                </c:pt>
                <c:pt idx="42837">
                  <c:v>42215.079691441599</c:v>
                </c:pt>
                <c:pt idx="42838">
                  <c:v>42215.07969144683</c:v>
                </c:pt>
                <c:pt idx="42839">
                  <c:v>42215.0796914733</c:v>
                </c:pt>
                <c:pt idx="42840">
                  <c:v>42215.079691482897</c:v>
                </c:pt>
                <c:pt idx="42841">
                  <c:v>42215.079691519764</c:v>
                </c:pt>
                <c:pt idx="42842">
                  <c:v>42215.079691541374</c:v>
                </c:pt>
                <c:pt idx="42843">
                  <c:v>42215.079691543484</c:v>
                </c:pt>
                <c:pt idx="42844">
                  <c:v>42215.0796916287</c:v>
                </c:pt>
                <c:pt idx="42845">
                  <c:v>42215.079691646897</c:v>
                </c:pt>
                <c:pt idx="42846">
                  <c:v>42215.079691660874</c:v>
                </c:pt>
                <c:pt idx="42847">
                  <c:v>42215.079691667575</c:v>
                </c:pt>
                <c:pt idx="42848">
                  <c:v>42215.079691701263</c:v>
                </c:pt>
                <c:pt idx="42849">
                  <c:v>42215.079691735184</c:v>
                </c:pt>
                <c:pt idx="42850">
                  <c:v>42215.079691742998</c:v>
                </c:pt>
                <c:pt idx="42851">
                  <c:v>42215.079691751984</c:v>
                </c:pt>
                <c:pt idx="42852">
                  <c:v>42215.079691767663</c:v>
                </c:pt>
                <c:pt idx="42853">
                  <c:v>42215.079691781364</c:v>
                </c:pt>
                <c:pt idx="42854">
                  <c:v>42215.079691817773</c:v>
                </c:pt>
                <c:pt idx="42855">
                  <c:v>42215.079691879102</c:v>
                </c:pt>
                <c:pt idx="42856">
                  <c:v>42215.079691892402</c:v>
                </c:pt>
                <c:pt idx="42857">
                  <c:v>42215.079691917475</c:v>
                </c:pt>
                <c:pt idx="42858">
                  <c:v>42215.0796919329</c:v>
                </c:pt>
                <c:pt idx="42859">
                  <c:v>42215.079691984</c:v>
                </c:pt>
                <c:pt idx="42860">
                  <c:v>42215.07969199853</c:v>
                </c:pt>
                <c:pt idx="42861">
                  <c:v>42215.079692020103</c:v>
                </c:pt>
                <c:pt idx="42862">
                  <c:v>42215.079692025276</c:v>
                </c:pt>
                <c:pt idx="42863">
                  <c:v>42215.079692059102</c:v>
                </c:pt>
                <c:pt idx="42864">
                  <c:v>42215.079692110885</c:v>
                </c:pt>
                <c:pt idx="42865">
                  <c:v>42215.079692118197</c:v>
                </c:pt>
                <c:pt idx="42866">
                  <c:v>42215.079692123902</c:v>
                </c:pt>
                <c:pt idx="42867">
                  <c:v>42215.079692167485</c:v>
                </c:pt>
                <c:pt idx="42868">
                  <c:v>42215.079692204003</c:v>
                </c:pt>
                <c:pt idx="42869">
                  <c:v>42215.079692216284</c:v>
                </c:pt>
                <c:pt idx="42870">
                  <c:v>42215.079692236497</c:v>
                </c:pt>
                <c:pt idx="42871">
                  <c:v>42215.0796922386</c:v>
                </c:pt>
                <c:pt idx="42872">
                  <c:v>42215.079692309402</c:v>
                </c:pt>
                <c:pt idx="42873">
                  <c:v>42215.079692314597</c:v>
                </c:pt>
                <c:pt idx="42874">
                  <c:v>42215.079692342799</c:v>
                </c:pt>
                <c:pt idx="42875">
                  <c:v>42215.079692355401</c:v>
                </c:pt>
                <c:pt idx="42876">
                  <c:v>42215.079692359999</c:v>
                </c:pt>
                <c:pt idx="42877">
                  <c:v>42215.079692395797</c:v>
                </c:pt>
                <c:pt idx="42878">
                  <c:v>42215.079692398547</c:v>
                </c:pt>
                <c:pt idx="42879">
                  <c:v>42215.079692448213</c:v>
                </c:pt>
                <c:pt idx="42880">
                  <c:v>42215.0796924635</c:v>
                </c:pt>
                <c:pt idx="42881">
                  <c:v>42215.079692505984</c:v>
                </c:pt>
                <c:pt idx="42882">
                  <c:v>42215.079692574902</c:v>
                </c:pt>
                <c:pt idx="42883">
                  <c:v>42215.079692586776</c:v>
                </c:pt>
                <c:pt idx="42884">
                  <c:v>42215.0796925998</c:v>
                </c:pt>
                <c:pt idx="42885">
                  <c:v>42215.079692607404</c:v>
                </c:pt>
                <c:pt idx="42886">
                  <c:v>42215.079692630374</c:v>
                </c:pt>
                <c:pt idx="42887">
                  <c:v>42215.079692654785</c:v>
                </c:pt>
                <c:pt idx="42888">
                  <c:v>42215.079692679996</c:v>
                </c:pt>
                <c:pt idx="42889">
                  <c:v>42215.079692704676</c:v>
                </c:pt>
                <c:pt idx="42890">
                  <c:v>42215.079692709194</c:v>
                </c:pt>
                <c:pt idx="42891">
                  <c:v>42215.079692786596</c:v>
                </c:pt>
                <c:pt idx="42892">
                  <c:v>42215.079692806801</c:v>
                </c:pt>
                <c:pt idx="42893">
                  <c:v>42215.079692818385</c:v>
                </c:pt>
                <c:pt idx="42894">
                  <c:v>42215.0796928247</c:v>
                </c:pt>
                <c:pt idx="42895">
                  <c:v>42215.079692861975</c:v>
                </c:pt>
                <c:pt idx="42896">
                  <c:v>42215.079692888801</c:v>
                </c:pt>
                <c:pt idx="42897">
                  <c:v>42215.079692894011</c:v>
                </c:pt>
                <c:pt idx="42898">
                  <c:v>42215.079692912186</c:v>
                </c:pt>
                <c:pt idx="42899">
                  <c:v>42215.079692923675</c:v>
                </c:pt>
                <c:pt idx="42900">
                  <c:v>42215.079692935484</c:v>
                </c:pt>
                <c:pt idx="42901">
                  <c:v>42215.079692975196</c:v>
                </c:pt>
                <c:pt idx="42902">
                  <c:v>42215.079693038599</c:v>
                </c:pt>
                <c:pt idx="42903">
                  <c:v>42215.079693049811</c:v>
                </c:pt>
                <c:pt idx="42904">
                  <c:v>42215.079693073276</c:v>
                </c:pt>
                <c:pt idx="42905">
                  <c:v>42215.079693093001</c:v>
                </c:pt>
                <c:pt idx="42906">
                  <c:v>42215.079693144129</c:v>
                </c:pt>
                <c:pt idx="42907">
                  <c:v>42215.0796931554</c:v>
                </c:pt>
                <c:pt idx="42908">
                  <c:v>42215.079693177402</c:v>
                </c:pt>
                <c:pt idx="42909">
                  <c:v>42215.079693184911</c:v>
                </c:pt>
                <c:pt idx="42910">
                  <c:v>42215.079693220403</c:v>
                </c:pt>
                <c:pt idx="42911">
                  <c:v>42215.079693270498</c:v>
                </c:pt>
                <c:pt idx="42912">
                  <c:v>42215.079693277003</c:v>
                </c:pt>
                <c:pt idx="42913">
                  <c:v>42215.079693281776</c:v>
                </c:pt>
                <c:pt idx="42914">
                  <c:v>42215.079693325097</c:v>
                </c:pt>
                <c:pt idx="42915">
                  <c:v>42215.079693362597</c:v>
                </c:pt>
                <c:pt idx="42916">
                  <c:v>42215.07969337613</c:v>
                </c:pt>
                <c:pt idx="42917">
                  <c:v>42215.079693393302</c:v>
                </c:pt>
                <c:pt idx="42918">
                  <c:v>42215.079693397398</c:v>
                </c:pt>
                <c:pt idx="42919">
                  <c:v>42215.079693467284</c:v>
                </c:pt>
                <c:pt idx="42920">
                  <c:v>42215.079693472529</c:v>
                </c:pt>
                <c:pt idx="42921">
                  <c:v>42215.079693502485</c:v>
                </c:pt>
                <c:pt idx="42922">
                  <c:v>42215.079693512263</c:v>
                </c:pt>
                <c:pt idx="42923">
                  <c:v>42215.079693512773</c:v>
                </c:pt>
                <c:pt idx="42924">
                  <c:v>42215.079693556276</c:v>
                </c:pt>
                <c:pt idx="42925">
                  <c:v>42215.079693559084</c:v>
                </c:pt>
                <c:pt idx="42926">
                  <c:v>42215.079693608001</c:v>
                </c:pt>
                <c:pt idx="42927">
                  <c:v>42215.079693621185</c:v>
                </c:pt>
                <c:pt idx="42928">
                  <c:v>42215.079693651373</c:v>
                </c:pt>
                <c:pt idx="42929">
                  <c:v>42215.079693734384</c:v>
                </c:pt>
                <c:pt idx="42930">
                  <c:v>42215.079693744199</c:v>
                </c:pt>
                <c:pt idx="42931">
                  <c:v>42215.079693756597</c:v>
                </c:pt>
                <c:pt idx="42932">
                  <c:v>42215.079693764084</c:v>
                </c:pt>
                <c:pt idx="42933">
                  <c:v>42215.079693788</c:v>
                </c:pt>
                <c:pt idx="42934">
                  <c:v>42215.0796938075</c:v>
                </c:pt>
                <c:pt idx="42935">
                  <c:v>42215.079693840002</c:v>
                </c:pt>
                <c:pt idx="42936">
                  <c:v>42215.079693855485</c:v>
                </c:pt>
                <c:pt idx="42937">
                  <c:v>42215.079693859996</c:v>
                </c:pt>
                <c:pt idx="42938">
                  <c:v>42215.079693955784</c:v>
                </c:pt>
                <c:pt idx="42939">
                  <c:v>42215.079693966502</c:v>
                </c:pt>
                <c:pt idx="42940">
                  <c:v>42215.079693975684</c:v>
                </c:pt>
                <c:pt idx="42941">
                  <c:v>42215.079693986503</c:v>
                </c:pt>
                <c:pt idx="42942">
                  <c:v>42215.079694019376</c:v>
                </c:pt>
                <c:pt idx="42943">
                  <c:v>42215.079694048429</c:v>
                </c:pt>
                <c:pt idx="42944">
                  <c:v>42215.079694053595</c:v>
                </c:pt>
                <c:pt idx="42945">
                  <c:v>42215.079694072003</c:v>
                </c:pt>
                <c:pt idx="42946">
                  <c:v>42215.079694081884</c:v>
                </c:pt>
                <c:pt idx="42947">
                  <c:v>42215.0796941023</c:v>
                </c:pt>
                <c:pt idx="42948">
                  <c:v>42215.079694132401</c:v>
                </c:pt>
                <c:pt idx="42949">
                  <c:v>42215.07969419843</c:v>
                </c:pt>
                <c:pt idx="42950">
                  <c:v>42215.079694207285</c:v>
                </c:pt>
                <c:pt idx="42951">
                  <c:v>42215.07969424683</c:v>
                </c:pt>
                <c:pt idx="42952">
                  <c:v>42215.079694247397</c:v>
                </c:pt>
                <c:pt idx="42953">
                  <c:v>42215.079694304099</c:v>
                </c:pt>
                <c:pt idx="42954">
                  <c:v>42215.079694313084</c:v>
                </c:pt>
                <c:pt idx="42955">
                  <c:v>42215.079694334803</c:v>
                </c:pt>
                <c:pt idx="42956">
                  <c:v>42215.079694342297</c:v>
                </c:pt>
                <c:pt idx="42957">
                  <c:v>42215.079694374799</c:v>
                </c:pt>
                <c:pt idx="42958">
                  <c:v>42215.079694430598</c:v>
                </c:pt>
                <c:pt idx="42959">
                  <c:v>42215.079694438602</c:v>
                </c:pt>
                <c:pt idx="42960">
                  <c:v>42215.079694438929</c:v>
                </c:pt>
                <c:pt idx="42961">
                  <c:v>42215.079694479013</c:v>
                </c:pt>
                <c:pt idx="42962">
                  <c:v>42215.079694526001</c:v>
                </c:pt>
                <c:pt idx="42963">
                  <c:v>42215.0796945361</c:v>
                </c:pt>
                <c:pt idx="42964">
                  <c:v>42215.079694556684</c:v>
                </c:pt>
                <c:pt idx="42965">
                  <c:v>42215.079694560663</c:v>
                </c:pt>
                <c:pt idx="42966">
                  <c:v>42215.079694624401</c:v>
                </c:pt>
                <c:pt idx="42967">
                  <c:v>42215.079694629676</c:v>
                </c:pt>
                <c:pt idx="42968">
                  <c:v>42215.079694662672</c:v>
                </c:pt>
                <c:pt idx="42969">
                  <c:v>42215.079694670276</c:v>
                </c:pt>
                <c:pt idx="42970">
                  <c:v>42215.079694675384</c:v>
                </c:pt>
                <c:pt idx="42971">
                  <c:v>42215.079694713764</c:v>
                </c:pt>
                <c:pt idx="42972">
                  <c:v>42215.0796947165</c:v>
                </c:pt>
                <c:pt idx="42973">
                  <c:v>42215.079694768196</c:v>
                </c:pt>
                <c:pt idx="42974">
                  <c:v>42215.079694778899</c:v>
                </c:pt>
                <c:pt idx="42975">
                  <c:v>42215.079694812186</c:v>
                </c:pt>
                <c:pt idx="42976">
                  <c:v>42215.079694894797</c:v>
                </c:pt>
                <c:pt idx="42977">
                  <c:v>42215.079694902102</c:v>
                </c:pt>
                <c:pt idx="42978">
                  <c:v>42215.079694913773</c:v>
                </c:pt>
                <c:pt idx="42979">
                  <c:v>42215.079694921384</c:v>
                </c:pt>
                <c:pt idx="42980">
                  <c:v>42215.079694941902</c:v>
                </c:pt>
                <c:pt idx="42981">
                  <c:v>42215.079694955501</c:v>
                </c:pt>
                <c:pt idx="42982">
                  <c:v>42215.079695000401</c:v>
                </c:pt>
                <c:pt idx="42983">
                  <c:v>42215.079695011184</c:v>
                </c:pt>
                <c:pt idx="42984">
                  <c:v>42215.079695018103</c:v>
                </c:pt>
                <c:pt idx="42985">
                  <c:v>42215.079695100503</c:v>
                </c:pt>
                <c:pt idx="42986">
                  <c:v>42215.079695127002</c:v>
                </c:pt>
                <c:pt idx="42987">
                  <c:v>42215.079695134198</c:v>
                </c:pt>
                <c:pt idx="42988">
                  <c:v>42215.079695139502</c:v>
                </c:pt>
                <c:pt idx="42989">
                  <c:v>42215.079695179098</c:v>
                </c:pt>
                <c:pt idx="42990">
                  <c:v>42215.079695203684</c:v>
                </c:pt>
                <c:pt idx="42991">
                  <c:v>42215.079695208929</c:v>
                </c:pt>
                <c:pt idx="42992">
                  <c:v>42215.079695232198</c:v>
                </c:pt>
                <c:pt idx="42993">
                  <c:v>42215.079695241802</c:v>
                </c:pt>
                <c:pt idx="42994">
                  <c:v>42215.079695248329</c:v>
                </c:pt>
                <c:pt idx="42995">
                  <c:v>42215.079695289802</c:v>
                </c:pt>
                <c:pt idx="42996">
                  <c:v>42215.079695359098</c:v>
                </c:pt>
                <c:pt idx="42997">
                  <c:v>42215.079695366301</c:v>
                </c:pt>
                <c:pt idx="42998">
                  <c:v>42215.07969539953</c:v>
                </c:pt>
                <c:pt idx="42999">
                  <c:v>42215.079695408429</c:v>
                </c:pt>
                <c:pt idx="43000">
                  <c:v>42215.079695464097</c:v>
                </c:pt>
                <c:pt idx="43001">
                  <c:v>42215.079695470529</c:v>
                </c:pt>
                <c:pt idx="43002">
                  <c:v>42215.079695493201</c:v>
                </c:pt>
                <c:pt idx="43003">
                  <c:v>42215.079695500674</c:v>
                </c:pt>
                <c:pt idx="43004">
                  <c:v>42215.079695544002</c:v>
                </c:pt>
                <c:pt idx="43005">
                  <c:v>42215.079695591194</c:v>
                </c:pt>
                <c:pt idx="43006">
                  <c:v>42215.079695598302</c:v>
                </c:pt>
                <c:pt idx="43007">
                  <c:v>42215.079695598397</c:v>
                </c:pt>
                <c:pt idx="43008">
                  <c:v>42215.079695639586</c:v>
                </c:pt>
                <c:pt idx="43009">
                  <c:v>42215.0796956954</c:v>
                </c:pt>
                <c:pt idx="43010">
                  <c:v>42215.079695695997</c:v>
                </c:pt>
                <c:pt idx="43011">
                  <c:v>42215.079695718996</c:v>
                </c:pt>
                <c:pt idx="43012">
                  <c:v>42215.079695722998</c:v>
                </c:pt>
                <c:pt idx="43013">
                  <c:v>42215.079695781584</c:v>
                </c:pt>
                <c:pt idx="43014">
                  <c:v>42215.079695786902</c:v>
                </c:pt>
                <c:pt idx="43015">
                  <c:v>42215.0796958231</c:v>
                </c:pt>
                <c:pt idx="43016">
                  <c:v>42215.079695827801</c:v>
                </c:pt>
                <c:pt idx="43017">
                  <c:v>42215.079695837085</c:v>
                </c:pt>
                <c:pt idx="43018">
                  <c:v>42215.0796958711</c:v>
                </c:pt>
                <c:pt idx="43019">
                  <c:v>42215.079695873785</c:v>
                </c:pt>
                <c:pt idx="43020">
                  <c:v>42215.079695928202</c:v>
                </c:pt>
                <c:pt idx="43021">
                  <c:v>42215.0796959363</c:v>
                </c:pt>
                <c:pt idx="43022">
                  <c:v>42215.079695966801</c:v>
                </c:pt>
                <c:pt idx="43023">
                  <c:v>42215.079696055</c:v>
                </c:pt>
                <c:pt idx="43024">
                  <c:v>42215.079696059402</c:v>
                </c:pt>
                <c:pt idx="43025">
                  <c:v>42215.079696071502</c:v>
                </c:pt>
                <c:pt idx="43026">
                  <c:v>42215.079696079098</c:v>
                </c:pt>
                <c:pt idx="43027">
                  <c:v>42215.079696102599</c:v>
                </c:pt>
                <c:pt idx="43028">
                  <c:v>42215.079696114284</c:v>
                </c:pt>
                <c:pt idx="43029">
                  <c:v>42215.079696160275</c:v>
                </c:pt>
                <c:pt idx="43030">
                  <c:v>42215.079696169501</c:v>
                </c:pt>
                <c:pt idx="43031">
                  <c:v>42215.079696171597</c:v>
                </c:pt>
                <c:pt idx="43032">
                  <c:v>42215.079696257999</c:v>
                </c:pt>
                <c:pt idx="43033">
                  <c:v>42215.079696287001</c:v>
                </c:pt>
                <c:pt idx="43034">
                  <c:v>42215.079696290697</c:v>
                </c:pt>
                <c:pt idx="43035">
                  <c:v>42215.079696295899</c:v>
                </c:pt>
                <c:pt idx="43036">
                  <c:v>42215.079696333596</c:v>
                </c:pt>
                <c:pt idx="43037">
                  <c:v>42215.079696361485</c:v>
                </c:pt>
                <c:pt idx="43038">
                  <c:v>42215.079696366811</c:v>
                </c:pt>
                <c:pt idx="43039">
                  <c:v>42215.079696392299</c:v>
                </c:pt>
                <c:pt idx="43040">
                  <c:v>42215.079696396613</c:v>
                </c:pt>
                <c:pt idx="43041">
                  <c:v>42215.079696410285</c:v>
                </c:pt>
                <c:pt idx="43042">
                  <c:v>42215.079696447603</c:v>
                </c:pt>
                <c:pt idx="43043">
                  <c:v>42215.0796965189</c:v>
                </c:pt>
                <c:pt idx="43044">
                  <c:v>42215.079696521774</c:v>
                </c:pt>
                <c:pt idx="43045">
                  <c:v>42215.079696547196</c:v>
                </c:pt>
                <c:pt idx="43046">
                  <c:v>42215.079696562185</c:v>
                </c:pt>
                <c:pt idx="43047">
                  <c:v>42215.079696624198</c:v>
                </c:pt>
                <c:pt idx="43048">
                  <c:v>42215.079696627196</c:v>
                </c:pt>
                <c:pt idx="43049">
                  <c:v>42215.079696649802</c:v>
                </c:pt>
                <c:pt idx="43050">
                  <c:v>42215.079696657376</c:v>
                </c:pt>
                <c:pt idx="43051">
                  <c:v>42215.079696692199</c:v>
                </c:pt>
                <c:pt idx="43052">
                  <c:v>42215.079696747001</c:v>
                </c:pt>
                <c:pt idx="43053">
                  <c:v>42215.079696750785</c:v>
                </c:pt>
                <c:pt idx="43054">
                  <c:v>42215.079696753586</c:v>
                </c:pt>
                <c:pt idx="43055">
                  <c:v>42215.079696793684</c:v>
                </c:pt>
                <c:pt idx="43056">
                  <c:v>42215.079696831672</c:v>
                </c:pt>
                <c:pt idx="43057">
                  <c:v>42215.079696856199</c:v>
                </c:pt>
                <c:pt idx="43058">
                  <c:v>42215.079696864275</c:v>
                </c:pt>
                <c:pt idx="43059">
                  <c:v>42215.0796968664</c:v>
                </c:pt>
                <c:pt idx="43060">
                  <c:v>42215.079696938999</c:v>
                </c:pt>
                <c:pt idx="43061">
                  <c:v>42215.079696944311</c:v>
                </c:pt>
                <c:pt idx="43062">
                  <c:v>42215.079696982801</c:v>
                </c:pt>
                <c:pt idx="43063">
                  <c:v>42215.079696985595</c:v>
                </c:pt>
                <c:pt idx="43064">
                  <c:v>42215.079696989502</c:v>
                </c:pt>
                <c:pt idx="43065">
                  <c:v>42215.0796970257</c:v>
                </c:pt>
                <c:pt idx="43066">
                  <c:v>42215.07969702893</c:v>
                </c:pt>
                <c:pt idx="43067">
                  <c:v>42215.079697088098</c:v>
                </c:pt>
                <c:pt idx="43068">
                  <c:v>42215.079697093097</c:v>
                </c:pt>
                <c:pt idx="43069">
                  <c:v>42215.0796971319</c:v>
                </c:pt>
                <c:pt idx="43070">
                  <c:v>42215.079697214802</c:v>
                </c:pt>
                <c:pt idx="43071">
                  <c:v>42215.079697217596</c:v>
                </c:pt>
                <c:pt idx="43072">
                  <c:v>42215.079697228539</c:v>
                </c:pt>
                <c:pt idx="43073">
                  <c:v>42215.079697235997</c:v>
                </c:pt>
                <c:pt idx="43074">
                  <c:v>42215.079697259898</c:v>
                </c:pt>
                <c:pt idx="43075">
                  <c:v>42215.079697278612</c:v>
                </c:pt>
                <c:pt idx="43076">
                  <c:v>42215.079697319998</c:v>
                </c:pt>
                <c:pt idx="43077">
                  <c:v>42215.079697329129</c:v>
                </c:pt>
                <c:pt idx="43078">
                  <c:v>42215.07969733853</c:v>
                </c:pt>
                <c:pt idx="43079">
                  <c:v>42215.079697433503</c:v>
                </c:pt>
                <c:pt idx="43080">
                  <c:v>42215.079697447603</c:v>
                </c:pt>
                <c:pt idx="43081">
                  <c:v>42215.079697449299</c:v>
                </c:pt>
                <c:pt idx="43082">
                  <c:v>42215.079697467001</c:v>
                </c:pt>
                <c:pt idx="43083">
                  <c:v>42215.079697491099</c:v>
                </c:pt>
                <c:pt idx="43084">
                  <c:v>42215.079697519184</c:v>
                </c:pt>
                <c:pt idx="43085">
                  <c:v>42215.079697524401</c:v>
                </c:pt>
                <c:pt idx="43086">
                  <c:v>42215.079697551875</c:v>
                </c:pt>
                <c:pt idx="43087">
                  <c:v>42215.079697553374</c:v>
                </c:pt>
                <c:pt idx="43088">
                  <c:v>42215.079697574402</c:v>
                </c:pt>
                <c:pt idx="43089">
                  <c:v>42215.079697605084</c:v>
                </c:pt>
                <c:pt idx="43090">
                  <c:v>42215.079697679103</c:v>
                </c:pt>
                <c:pt idx="43091">
                  <c:v>42215.079697680776</c:v>
                </c:pt>
                <c:pt idx="43092">
                  <c:v>42215.079697705674</c:v>
                </c:pt>
                <c:pt idx="43093">
                  <c:v>42215.079697722998</c:v>
                </c:pt>
                <c:pt idx="43094">
                  <c:v>42215.079697783884</c:v>
                </c:pt>
                <c:pt idx="43095">
                  <c:v>42215.079697785273</c:v>
                </c:pt>
                <c:pt idx="43096">
                  <c:v>42215.079697806897</c:v>
                </c:pt>
                <c:pt idx="43097">
                  <c:v>42215.079697814384</c:v>
                </c:pt>
                <c:pt idx="43098">
                  <c:v>42215.079697848603</c:v>
                </c:pt>
                <c:pt idx="43099">
                  <c:v>42215.079697907284</c:v>
                </c:pt>
                <c:pt idx="43100">
                  <c:v>42215.079697910594</c:v>
                </c:pt>
                <c:pt idx="43101">
                  <c:v>42215.079697912275</c:v>
                </c:pt>
                <c:pt idx="43102">
                  <c:v>42215.079697950903</c:v>
                </c:pt>
                <c:pt idx="43103">
                  <c:v>42215.079697995199</c:v>
                </c:pt>
                <c:pt idx="43104">
                  <c:v>42215.079698015674</c:v>
                </c:pt>
                <c:pt idx="43105">
                  <c:v>42215.079698025897</c:v>
                </c:pt>
                <c:pt idx="43106">
                  <c:v>42215.079698029898</c:v>
                </c:pt>
                <c:pt idx="43107">
                  <c:v>42215.079698097201</c:v>
                </c:pt>
                <c:pt idx="43108">
                  <c:v>42215.079698102498</c:v>
                </c:pt>
                <c:pt idx="43109">
                  <c:v>42215.07969814213</c:v>
                </c:pt>
                <c:pt idx="43110">
                  <c:v>42215.079698143803</c:v>
                </c:pt>
                <c:pt idx="43111">
                  <c:v>42215.079698146612</c:v>
                </c:pt>
                <c:pt idx="43112">
                  <c:v>42215.079698183101</c:v>
                </c:pt>
                <c:pt idx="43113">
                  <c:v>42215.079698186099</c:v>
                </c:pt>
                <c:pt idx="43114">
                  <c:v>42215.079698247529</c:v>
                </c:pt>
                <c:pt idx="43115">
                  <c:v>42215.079698250702</c:v>
                </c:pt>
                <c:pt idx="43116">
                  <c:v>42215.079698283596</c:v>
                </c:pt>
                <c:pt idx="43117">
                  <c:v>42215.079698373702</c:v>
                </c:pt>
                <c:pt idx="43118">
                  <c:v>42215.079698375397</c:v>
                </c:pt>
                <c:pt idx="43119">
                  <c:v>42215.079698386297</c:v>
                </c:pt>
                <c:pt idx="43120">
                  <c:v>42215.079698394213</c:v>
                </c:pt>
                <c:pt idx="43121">
                  <c:v>42215.079698413901</c:v>
                </c:pt>
                <c:pt idx="43122">
                  <c:v>42215.079698427799</c:v>
                </c:pt>
                <c:pt idx="43123">
                  <c:v>42215.079698479298</c:v>
                </c:pt>
                <c:pt idx="43124">
                  <c:v>42215.079698482703</c:v>
                </c:pt>
                <c:pt idx="43125">
                  <c:v>42215.079698484929</c:v>
                </c:pt>
                <c:pt idx="43126">
                  <c:v>42215.079698572685</c:v>
                </c:pt>
                <c:pt idx="43127">
                  <c:v>42215.079698604997</c:v>
                </c:pt>
                <c:pt idx="43128">
                  <c:v>42215.079698607275</c:v>
                </c:pt>
                <c:pt idx="43129">
                  <c:v>42215.079698610672</c:v>
                </c:pt>
                <c:pt idx="43130">
                  <c:v>42215.079698645401</c:v>
                </c:pt>
                <c:pt idx="43131">
                  <c:v>42215.079698677102</c:v>
                </c:pt>
                <c:pt idx="43132">
                  <c:v>42215.079698682275</c:v>
                </c:pt>
                <c:pt idx="43133">
                  <c:v>42215.079698711175</c:v>
                </c:pt>
                <c:pt idx="43134">
                  <c:v>42215.079698711263</c:v>
                </c:pt>
                <c:pt idx="43135">
                  <c:v>42215.079698724898</c:v>
                </c:pt>
                <c:pt idx="43136">
                  <c:v>42215.079698761976</c:v>
                </c:pt>
                <c:pt idx="43137">
                  <c:v>42215.079698836496</c:v>
                </c:pt>
                <c:pt idx="43138">
                  <c:v>42215.079698839385</c:v>
                </c:pt>
                <c:pt idx="43139">
                  <c:v>42215.079698870497</c:v>
                </c:pt>
                <c:pt idx="43140">
                  <c:v>42215.079698876798</c:v>
                </c:pt>
                <c:pt idx="43141">
                  <c:v>42215.079698941998</c:v>
                </c:pt>
                <c:pt idx="43142">
                  <c:v>42215.079698943402</c:v>
                </c:pt>
                <c:pt idx="43143">
                  <c:v>42215.079698964102</c:v>
                </c:pt>
                <c:pt idx="43144">
                  <c:v>42215.079698971684</c:v>
                </c:pt>
                <c:pt idx="43145">
                  <c:v>42215.079699014597</c:v>
                </c:pt>
                <c:pt idx="43146">
                  <c:v>42215.079699068097</c:v>
                </c:pt>
                <c:pt idx="43147">
                  <c:v>42215.079699068701</c:v>
                </c:pt>
                <c:pt idx="43148">
                  <c:v>42215.079699071503</c:v>
                </c:pt>
                <c:pt idx="43149">
                  <c:v>42215.079699108297</c:v>
                </c:pt>
                <c:pt idx="43150">
                  <c:v>42215.079699167596</c:v>
                </c:pt>
                <c:pt idx="43151">
                  <c:v>42215.079699175403</c:v>
                </c:pt>
                <c:pt idx="43152">
                  <c:v>42215.079699192538</c:v>
                </c:pt>
                <c:pt idx="43153">
                  <c:v>42215.07969919654</c:v>
                </c:pt>
                <c:pt idx="43154">
                  <c:v>42215.079699253911</c:v>
                </c:pt>
                <c:pt idx="43155">
                  <c:v>42215.079699259099</c:v>
                </c:pt>
                <c:pt idx="43156">
                  <c:v>42215.079699299538</c:v>
                </c:pt>
                <c:pt idx="43157">
                  <c:v>42215.0796993033</c:v>
                </c:pt>
                <c:pt idx="43158">
                  <c:v>42215.079699310598</c:v>
                </c:pt>
                <c:pt idx="43159">
                  <c:v>42215.079699339898</c:v>
                </c:pt>
                <c:pt idx="43160">
                  <c:v>42215.079699342612</c:v>
                </c:pt>
                <c:pt idx="43161">
                  <c:v>42215.079699407397</c:v>
                </c:pt>
                <c:pt idx="43162">
                  <c:v>42215.079699407899</c:v>
                </c:pt>
                <c:pt idx="43163">
                  <c:v>42215.079699456212</c:v>
                </c:pt>
                <c:pt idx="43164">
                  <c:v>42215.079699530885</c:v>
                </c:pt>
                <c:pt idx="43165">
                  <c:v>42215.079699535076</c:v>
                </c:pt>
                <c:pt idx="43166">
                  <c:v>42215.0796995438</c:v>
                </c:pt>
                <c:pt idx="43167">
                  <c:v>42215.079699551374</c:v>
                </c:pt>
                <c:pt idx="43168">
                  <c:v>42215.079699580776</c:v>
                </c:pt>
                <c:pt idx="43169">
                  <c:v>42215.079699586597</c:v>
                </c:pt>
                <c:pt idx="43170">
                  <c:v>42215.079699639275</c:v>
                </c:pt>
                <c:pt idx="43171">
                  <c:v>42215.079699643902</c:v>
                </c:pt>
                <c:pt idx="43172">
                  <c:v>42215.07969964853</c:v>
                </c:pt>
                <c:pt idx="43173">
                  <c:v>42215.079699734903</c:v>
                </c:pt>
                <c:pt idx="43174">
                  <c:v>42215.079699762384</c:v>
                </c:pt>
                <c:pt idx="43175">
                  <c:v>42215.079699767084</c:v>
                </c:pt>
                <c:pt idx="43176">
                  <c:v>42215.079699772999</c:v>
                </c:pt>
                <c:pt idx="43177">
                  <c:v>42215.079699806498</c:v>
                </c:pt>
                <c:pt idx="43178">
                  <c:v>42215.079699833776</c:v>
                </c:pt>
                <c:pt idx="43179">
                  <c:v>42215.079699841997</c:v>
                </c:pt>
                <c:pt idx="43180">
                  <c:v>42215.079699868198</c:v>
                </c:pt>
                <c:pt idx="43181">
                  <c:v>42215.079699871501</c:v>
                </c:pt>
                <c:pt idx="43182">
                  <c:v>42215.079699884198</c:v>
                </c:pt>
                <c:pt idx="43183">
                  <c:v>42215.079699919195</c:v>
                </c:pt>
                <c:pt idx="43184">
                  <c:v>42215.07969999413</c:v>
                </c:pt>
                <c:pt idx="43185">
                  <c:v>42215.079699999129</c:v>
                </c:pt>
                <c:pt idx="43186">
                  <c:v>42215.079700019975</c:v>
                </c:pt>
                <c:pt idx="43187">
                  <c:v>42215.079700037575</c:v>
                </c:pt>
                <c:pt idx="43188">
                  <c:v>42215.079700099595</c:v>
                </c:pt>
                <c:pt idx="43189">
                  <c:v>42215.079700103663</c:v>
                </c:pt>
                <c:pt idx="43190">
                  <c:v>42215.079700121976</c:v>
                </c:pt>
                <c:pt idx="43191">
                  <c:v>42215.0797001295</c:v>
                </c:pt>
                <c:pt idx="43192">
                  <c:v>42215.079700165974</c:v>
                </c:pt>
                <c:pt idx="43193">
                  <c:v>42215.079700222384</c:v>
                </c:pt>
                <c:pt idx="43194">
                  <c:v>42215.079700225484</c:v>
                </c:pt>
                <c:pt idx="43195">
                  <c:v>42215.079700231072</c:v>
                </c:pt>
                <c:pt idx="43196">
                  <c:v>42215.079700269074</c:v>
                </c:pt>
                <c:pt idx="43197">
                  <c:v>42215.079700303584</c:v>
                </c:pt>
                <c:pt idx="43198">
                  <c:v>42215.079700335584</c:v>
                </c:pt>
                <c:pt idx="43199">
                  <c:v>42215.079700336384</c:v>
                </c:pt>
                <c:pt idx="43200">
                  <c:v>42215.079700338501</c:v>
                </c:pt>
                <c:pt idx="43201">
                  <c:v>42215.079700411246</c:v>
                </c:pt>
                <c:pt idx="43202">
                  <c:v>42215.079700418275</c:v>
                </c:pt>
                <c:pt idx="43203">
                  <c:v>42215.079700456685</c:v>
                </c:pt>
                <c:pt idx="43204">
                  <c:v>42215.079700456801</c:v>
                </c:pt>
                <c:pt idx="43205">
                  <c:v>42215.079700462884</c:v>
                </c:pt>
                <c:pt idx="43206">
                  <c:v>42215.079700500166</c:v>
                </c:pt>
                <c:pt idx="43207">
                  <c:v>42215.079700502974</c:v>
                </c:pt>
                <c:pt idx="43208">
                  <c:v>42215.079700565839</c:v>
                </c:pt>
                <c:pt idx="43209">
                  <c:v>42215.079700567352</c:v>
                </c:pt>
                <c:pt idx="43210">
                  <c:v>42215.079700608076</c:v>
                </c:pt>
                <c:pt idx="43211">
                  <c:v>42215.079700688264</c:v>
                </c:pt>
                <c:pt idx="43212">
                  <c:v>42215.079700694674</c:v>
                </c:pt>
                <c:pt idx="43213">
                  <c:v>42215.079700701062</c:v>
                </c:pt>
                <c:pt idx="43214">
                  <c:v>42215.079700708586</c:v>
                </c:pt>
                <c:pt idx="43215">
                  <c:v>42215.079700731963</c:v>
                </c:pt>
                <c:pt idx="43216">
                  <c:v>42215.079700751463</c:v>
                </c:pt>
                <c:pt idx="43217">
                  <c:v>42215.079700799586</c:v>
                </c:pt>
                <c:pt idx="43218">
                  <c:v>42215.079700800372</c:v>
                </c:pt>
                <c:pt idx="43219">
                  <c:v>42215.079700804876</c:v>
                </c:pt>
                <c:pt idx="43220">
                  <c:v>42215.079700904076</c:v>
                </c:pt>
                <c:pt idx="43221">
                  <c:v>42215.079700919872</c:v>
                </c:pt>
                <c:pt idx="43222">
                  <c:v>42215.079700926675</c:v>
                </c:pt>
                <c:pt idx="43223">
                  <c:v>42215.079700935872</c:v>
                </c:pt>
                <c:pt idx="43224">
                  <c:v>42215.079700963244</c:v>
                </c:pt>
                <c:pt idx="43225">
                  <c:v>42215.079700990784</c:v>
                </c:pt>
                <c:pt idx="43226">
                  <c:v>42215.079700997674</c:v>
                </c:pt>
                <c:pt idx="43227">
                  <c:v>42215.079701026101</c:v>
                </c:pt>
                <c:pt idx="43228">
                  <c:v>42215.079701031565</c:v>
                </c:pt>
                <c:pt idx="43229">
                  <c:v>42215.0797010471</c:v>
                </c:pt>
                <c:pt idx="43230">
                  <c:v>42215.079701076596</c:v>
                </c:pt>
                <c:pt idx="43231">
                  <c:v>42215.079701151662</c:v>
                </c:pt>
                <c:pt idx="43232">
                  <c:v>42215.079701158596</c:v>
                </c:pt>
                <c:pt idx="43233">
                  <c:v>42215.079701191673</c:v>
                </c:pt>
                <c:pt idx="43234">
                  <c:v>42215.079701194998</c:v>
                </c:pt>
                <c:pt idx="43235">
                  <c:v>42215.079701256604</c:v>
                </c:pt>
                <c:pt idx="43236">
                  <c:v>42215.079701263763</c:v>
                </c:pt>
                <c:pt idx="43237">
                  <c:v>42215.079701279195</c:v>
                </c:pt>
                <c:pt idx="43238">
                  <c:v>42215.079701286675</c:v>
                </c:pt>
                <c:pt idx="43239">
                  <c:v>42215.079701321876</c:v>
                </c:pt>
                <c:pt idx="43240">
                  <c:v>42215.0797013763</c:v>
                </c:pt>
                <c:pt idx="43241">
                  <c:v>42215.079701382994</c:v>
                </c:pt>
                <c:pt idx="43242">
                  <c:v>42215.079701390401</c:v>
                </c:pt>
                <c:pt idx="43243">
                  <c:v>42215.079701426301</c:v>
                </c:pt>
                <c:pt idx="43244">
                  <c:v>42215.079701467774</c:v>
                </c:pt>
                <c:pt idx="43245">
                  <c:v>42215.079701495903</c:v>
                </c:pt>
                <c:pt idx="43246">
                  <c:v>42215.079701498529</c:v>
                </c:pt>
                <c:pt idx="43247">
                  <c:v>42215.079701502473</c:v>
                </c:pt>
                <c:pt idx="43248">
                  <c:v>42215.079701568873</c:v>
                </c:pt>
                <c:pt idx="43249">
                  <c:v>42215.079701574185</c:v>
                </c:pt>
                <c:pt idx="43250">
                  <c:v>42215.079701614464</c:v>
                </c:pt>
                <c:pt idx="43251">
                  <c:v>42215.079701618874</c:v>
                </c:pt>
                <c:pt idx="43252">
                  <c:v>42215.079701622184</c:v>
                </c:pt>
                <c:pt idx="43253">
                  <c:v>42215.079701654984</c:v>
                </c:pt>
                <c:pt idx="43254">
                  <c:v>42215.079701658186</c:v>
                </c:pt>
                <c:pt idx="43255">
                  <c:v>42215.079701722272</c:v>
                </c:pt>
                <c:pt idx="43256">
                  <c:v>42215.079701727664</c:v>
                </c:pt>
                <c:pt idx="43257">
                  <c:v>42215.079701756084</c:v>
                </c:pt>
                <c:pt idx="43258">
                  <c:v>42215.079701845672</c:v>
                </c:pt>
                <c:pt idx="43259">
                  <c:v>42215.079701854185</c:v>
                </c:pt>
                <c:pt idx="43260">
                  <c:v>42215.079701858274</c:v>
                </c:pt>
                <c:pt idx="43261">
                  <c:v>42215.079701865747</c:v>
                </c:pt>
                <c:pt idx="43262">
                  <c:v>42215.079701888986</c:v>
                </c:pt>
                <c:pt idx="43263">
                  <c:v>42215.079701897594</c:v>
                </c:pt>
                <c:pt idx="43264">
                  <c:v>42215.079701955663</c:v>
                </c:pt>
                <c:pt idx="43265">
                  <c:v>42215.079701959672</c:v>
                </c:pt>
                <c:pt idx="43266">
                  <c:v>42215.079701959876</c:v>
                </c:pt>
                <c:pt idx="43267">
                  <c:v>42215.079702043484</c:v>
                </c:pt>
                <c:pt idx="43268">
                  <c:v>42215.079702077375</c:v>
                </c:pt>
                <c:pt idx="43269">
                  <c:v>42215.079702082272</c:v>
                </c:pt>
                <c:pt idx="43270">
                  <c:v>42215.079702085975</c:v>
                </c:pt>
                <c:pt idx="43271">
                  <c:v>42215.079702120594</c:v>
                </c:pt>
                <c:pt idx="43272">
                  <c:v>42215.079702147101</c:v>
                </c:pt>
                <c:pt idx="43273">
                  <c:v>42215.0797021541</c:v>
                </c:pt>
                <c:pt idx="43274">
                  <c:v>42215.079702182673</c:v>
                </c:pt>
                <c:pt idx="43275">
                  <c:v>42215.079702191586</c:v>
                </c:pt>
                <c:pt idx="43276">
                  <c:v>42215.079702202704</c:v>
                </c:pt>
                <c:pt idx="43277">
                  <c:v>42215.079702233874</c:v>
                </c:pt>
                <c:pt idx="43278">
                  <c:v>42215.0797023087</c:v>
                </c:pt>
                <c:pt idx="43279">
                  <c:v>42215.079702317875</c:v>
                </c:pt>
                <c:pt idx="43280">
                  <c:v>42215.079702347401</c:v>
                </c:pt>
                <c:pt idx="43281">
                  <c:v>42215.079702349001</c:v>
                </c:pt>
                <c:pt idx="43282">
                  <c:v>42215.079702414376</c:v>
                </c:pt>
                <c:pt idx="43283">
                  <c:v>42215.0797024235</c:v>
                </c:pt>
                <c:pt idx="43284">
                  <c:v>42215.079702436196</c:v>
                </c:pt>
                <c:pt idx="43285">
                  <c:v>42215.0797024438</c:v>
                </c:pt>
                <c:pt idx="43286">
                  <c:v>42215.079702494397</c:v>
                </c:pt>
                <c:pt idx="43287">
                  <c:v>42215.079702540272</c:v>
                </c:pt>
                <c:pt idx="43288">
                  <c:v>42215.0797025461</c:v>
                </c:pt>
                <c:pt idx="43289">
                  <c:v>42215.079702549672</c:v>
                </c:pt>
                <c:pt idx="43290">
                  <c:v>42215.079702580239</c:v>
                </c:pt>
                <c:pt idx="43291">
                  <c:v>42215.079702639763</c:v>
                </c:pt>
                <c:pt idx="43292">
                  <c:v>42215.079702655472</c:v>
                </c:pt>
                <c:pt idx="43293">
                  <c:v>42215.079702663352</c:v>
                </c:pt>
                <c:pt idx="43294">
                  <c:v>42215.079702667346</c:v>
                </c:pt>
                <c:pt idx="43295">
                  <c:v>42215.079702725976</c:v>
                </c:pt>
                <c:pt idx="43296">
                  <c:v>42215.079702731244</c:v>
                </c:pt>
                <c:pt idx="43297">
                  <c:v>42215.079702771654</c:v>
                </c:pt>
                <c:pt idx="43298">
                  <c:v>42215.079702775904</c:v>
                </c:pt>
                <c:pt idx="43299">
                  <c:v>42215.079702781564</c:v>
                </c:pt>
                <c:pt idx="43300">
                  <c:v>42215.079702815165</c:v>
                </c:pt>
                <c:pt idx="43301">
                  <c:v>42215.079702817864</c:v>
                </c:pt>
                <c:pt idx="43302">
                  <c:v>42215.079702880175</c:v>
                </c:pt>
                <c:pt idx="43303">
                  <c:v>42215.079702887662</c:v>
                </c:pt>
                <c:pt idx="43304">
                  <c:v>42215.079702916373</c:v>
                </c:pt>
                <c:pt idx="43305">
                  <c:v>42215.079703003263</c:v>
                </c:pt>
                <c:pt idx="43306">
                  <c:v>42215.079703013638</c:v>
                </c:pt>
                <c:pt idx="43307">
                  <c:v>42215.079703015646</c:v>
                </c:pt>
                <c:pt idx="43308">
                  <c:v>42215.079703023264</c:v>
                </c:pt>
                <c:pt idx="43309">
                  <c:v>42215.0797030467</c:v>
                </c:pt>
                <c:pt idx="43310">
                  <c:v>42215.079703060772</c:v>
                </c:pt>
                <c:pt idx="43311">
                  <c:v>42215.079703111347</c:v>
                </c:pt>
                <c:pt idx="43312">
                  <c:v>42215.079703115975</c:v>
                </c:pt>
                <c:pt idx="43313">
                  <c:v>42215.079703119663</c:v>
                </c:pt>
                <c:pt idx="43314">
                  <c:v>42215.079703203985</c:v>
                </c:pt>
                <c:pt idx="43315">
                  <c:v>42215.079703234594</c:v>
                </c:pt>
                <c:pt idx="43316">
                  <c:v>42215.079703242911</c:v>
                </c:pt>
                <c:pt idx="43317">
                  <c:v>42215.079703245901</c:v>
                </c:pt>
                <c:pt idx="43318">
                  <c:v>42215.079703278003</c:v>
                </c:pt>
                <c:pt idx="43319">
                  <c:v>42215.079703306998</c:v>
                </c:pt>
                <c:pt idx="43320">
                  <c:v>42215.079703312185</c:v>
                </c:pt>
                <c:pt idx="43321">
                  <c:v>42215.079703340998</c:v>
                </c:pt>
                <c:pt idx="43322">
                  <c:v>42215.079703351774</c:v>
                </c:pt>
                <c:pt idx="43323">
                  <c:v>42215.0797033575</c:v>
                </c:pt>
                <c:pt idx="43324">
                  <c:v>42215.079703391595</c:v>
                </c:pt>
                <c:pt idx="43325">
                  <c:v>42215.079703466195</c:v>
                </c:pt>
                <c:pt idx="43326">
                  <c:v>42215.079703477903</c:v>
                </c:pt>
                <c:pt idx="43327">
                  <c:v>42215.079703489595</c:v>
                </c:pt>
                <c:pt idx="43328">
                  <c:v>42215.079703509575</c:v>
                </c:pt>
                <c:pt idx="43329">
                  <c:v>42215.079703571464</c:v>
                </c:pt>
                <c:pt idx="43330">
                  <c:v>42215.079703583964</c:v>
                </c:pt>
                <c:pt idx="43331">
                  <c:v>42215.079703593663</c:v>
                </c:pt>
                <c:pt idx="43332">
                  <c:v>42215.079703601165</c:v>
                </c:pt>
                <c:pt idx="43333">
                  <c:v>42215.079703645373</c:v>
                </c:pt>
                <c:pt idx="43334">
                  <c:v>42215.079703697673</c:v>
                </c:pt>
                <c:pt idx="43335">
                  <c:v>42215.079703697884</c:v>
                </c:pt>
                <c:pt idx="43336">
                  <c:v>42215.079703709773</c:v>
                </c:pt>
                <c:pt idx="43337">
                  <c:v>42215.079703740776</c:v>
                </c:pt>
                <c:pt idx="43338">
                  <c:v>42215.079703795374</c:v>
                </c:pt>
                <c:pt idx="43339">
                  <c:v>42215.079703815973</c:v>
                </c:pt>
                <c:pt idx="43340">
                  <c:v>42215.079703818876</c:v>
                </c:pt>
                <c:pt idx="43341">
                  <c:v>42215.079703822885</c:v>
                </c:pt>
                <c:pt idx="43342">
                  <c:v>42215.079703883064</c:v>
                </c:pt>
                <c:pt idx="43343">
                  <c:v>42215.0797038901</c:v>
                </c:pt>
                <c:pt idx="43344">
                  <c:v>42215.079703929594</c:v>
                </c:pt>
                <c:pt idx="43345">
                  <c:v>42215.079703940275</c:v>
                </c:pt>
                <c:pt idx="43346">
                  <c:v>42215.079703941985</c:v>
                </c:pt>
                <c:pt idx="43347">
                  <c:v>42215.079703972275</c:v>
                </c:pt>
                <c:pt idx="43348">
                  <c:v>42215.079703974996</c:v>
                </c:pt>
                <c:pt idx="43349">
                  <c:v>42215.079704037184</c:v>
                </c:pt>
                <c:pt idx="43350">
                  <c:v>42215.079704048097</c:v>
                </c:pt>
                <c:pt idx="43351">
                  <c:v>42215.079704085576</c:v>
                </c:pt>
                <c:pt idx="43352">
                  <c:v>42215.079704160664</c:v>
                </c:pt>
                <c:pt idx="43353">
                  <c:v>42215.079704172997</c:v>
                </c:pt>
                <c:pt idx="43354">
                  <c:v>42215.079704174103</c:v>
                </c:pt>
                <c:pt idx="43355">
                  <c:v>42215.079704180775</c:v>
                </c:pt>
                <c:pt idx="43356">
                  <c:v>42215.079704208503</c:v>
                </c:pt>
                <c:pt idx="43357">
                  <c:v>42215.079704216674</c:v>
                </c:pt>
                <c:pt idx="43358">
                  <c:v>42215.079704276301</c:v>
                </c:pt>
                <c:pt idx="43359">
                  <c:v>42215.079704279997</c:v>
                </c:pt>
                <c:pt idx="43360">
                  <c:v>42215.079704280884</c:v>
                </c:pt>
                <c:pt idx="43361">
                  <c:v>42215.0797043739</c:v>
                </c:pt>
                <c:pt idx="43362">
                  <c:v>42215.079704392003</c:v>
                </c:pt>
                <c:pt idx="43363">
                  <c:v>42215.079704404801</c:v>
                </c:pt>
                <c:pt idx="43364">
                  <c:v>42215.079704406002</c:v>
                </c:pt>
                <c:pt idx="43365">
                  <c:v>42215.079704435484</c:v>
                </c:pt>
                <c:pt idx="43366">
                  <c:v>42215.079704462085</c:v>
                </c:pt>
                <c:pt idx="43367">
                  <c:v>42215.079704467273</c:v>
                </c:pt>
                <c:pt idx="43368">
                  <c:v>42215.079704497199</c:v>
                </c:pt>
                <c:pt idx="43369">
                  <c:v>42215.079704511852</c:v>
                </c:pt>
                <c:pt idx="43370">
                  <c:v>42215.079704513242</c:v>
                </c:pt>
                <c:pt idx="43371">
                  <c:v>42215.079704548902</c:v>
                </c:pt>
                <c:pt idx="43372">
                  <c:v>42215.079704623655</c:v>
                </c:pt>
                <c:pt idx="43373">
                  <c:v>42215.079704638076</c:v>
                </c:pt>
                <c:pt idx="43374">
                  <c:v>42215.079704651165</c:v>
                </c:pt>
                <c:pt idx="43375">
                  <c:v>42215.079704663563</c:v>
                </c:pt>
                <c:pt idx="43376">
                  <c:v>42215.079704728996</c:v>
                </c:pt>
                <c:pt idx="43377">
                  <c:v>42215.079704743774</c:v>
                </c:pt>
                <c:pt idx="43378">
                  <c:v>42215.079704751362</c:v>
                </c:pt>
                <c:pt idx="43379">
                  <c:v>42215.0797047589</c:v>
                </c:pt>
                <c:pt idx="43380">
                  <c:v>42215.079704795484</c:v>
                </c:pt>
                <c:pt idx="43381">
                  <c:v>42215.079704851873</c:v>
                </c:pt>
                <c:pt idx="43382">
                  <c:v>42215.079704855372</c:v>
                </c:pt>
                <c:pt idx="43383">
                  <c:v>42215.079704870186</c:v>
                </c:pt>
                <c:pt idx="43384">
                  <c:v>42215.0797048983</c:v>
                </c:pt>
                <c:pt idx="43385">
                  <c:v>42215.079704936194</c:v>
                </c:pt>
                <c:pt idx="43386">
                  <c:v>42215.079704966804</c:v>
                </c:pt>
                <c:pt idx="43387">
                  <c:v>42215.0797049709</c:v>
                </c:pt>
                <c:pt idx="43388">
                  <c:v>42215.079704975884</c:v>
                </c:pt>
                <c:pt idx="43389">
                  <c:v>42215.079705041186</c:v>
                </c:pt>
                <c:pt idx="43390">
                  <c:v>42215.079705046497</c:v>
                </c:pt>
                <c:pt idx="43391">
                  <c:v>42215.0797050865</c:v>
                </c:pt>
                <c:pt idx="43392">
                  <c:v>42215.079705095275</c:v>
                </c:pt>
                <c:pt idx="43393">
                  <c:v>42215.079705102195</c:v>
                </c:pt>
                <c:pt idx="43394">
                  <c:v>42215.079705129901</c:v>
                </c:pt>
                <c:pt idx="43395">
                  <c:v>42215.079705132594</c:v>
                </c:pt>
                <c:pt idx="43396">
                  <c:v>42215.079705194701</c:v>
                </c:pt>
                <c:pt idx="43397">
                  <c:v>42215.0797052079</c:v>
                </c:pt>
                <c:pt idx="43398">
                  <c:v>42215.0797052407</c:v>
                </c:pt>
                <c:pt idx="43399">
                  <c:v>42215.079705317985</c:v>
                </c:pt>
                <c:pt idx="43400">
                  <c:v>42215.0797053305</c:v>
                </c:pt>
                <c:pt idx="43401">
                  <c:v>42215.079705334196</c:v>
                </c:pt>
                <c:pt idx="43402">
                  <c:v>42215.079705338103</c:v>
                </c:pt>
                <c:pt idx="43403">
                  <c:v>42215.079705361364</c:v>
                </c:pt>
                <c:pt idx="43404">
                  <c:v>42215.079705386685</c:v>
                </c:pt>
                <c:pt idx="43405">
                  <c:v>42215.079705432676</c:v>
                </c:pt>
                <c:pt idx="43406">
                  <c:v>42215.079705437274</c:v>
                </c:pt>
                <c:pt idx="43407">
                  <c:v>42215.079705439675</c:v>
                </c:pt>
                <c:pt idx="43408">
                  <c:v>42215.079705533244</c:v>
                </c:pt>
                <c:pt idx="43409">
                  <c:v>42215.079705549375</c:v>
                </c:pt>
                <c:pt idx="43410">
                  <c:v>42215.079705564975</c:v>
                </c:pt>
                <c:pt idx="43411">
                  <c:v>42215.079705566262</c:v>
                </c:pt>
                <c:pt idx="43412">
                  <c:v>42215.079705592594</c:v>
                </c:pt>
                <c:pt idx="43413">
                  <c:v>42215.079705619763</c:v>
                </c:pt>
                <c:pt idx="43414">
                  <c:v>42215.079705627584</c:v>
                </c:pt>
                <c:pt idx="43415">
                  <c:v>42215.079705655073</c:v>
                </c:pt>
                <c:pt idx="43416">
                  <c:v>42215.079705670585</c:v>
                </c:pt>
                <c:pt idx="43417">
                  <c:v>42215.079705671473</c:v>
                </c:pt>
                <c:pt idx="43418">
                  <c:v>42215.079705705764</c:v>
                </c:pt>
                <c:pt idx="43419">
                  <c:v>42215.079705780874</c:v>
                </c:pt>
                <c:pt idx="43420">
                  <c:v>42215.079705798402</c:v>
                </c:pt>
                <c:pt idx="43421">
                  <c:v>42215.079705810575</c:v>
                </c:pt>
                <c:pt idx="43422">
                  <c:v>42215.079705823875</c:v>
                </c:pt>
                <c:pt idx="43423">
                  <c:v>42215.079705885873</c:v>
                </c:pt>
                <c:pt idx="43424">
                  <c:v>42215.079705903576</c:v>
                </c:pt>
                <c:pt idx="43425">
                  <c:v>42215.0797059084</c:v>
                </c:pt>
                <c:pt idx="43426">
                  <c:v>42215.079705915974</c:v>
                </c:pt>
                <c:pt idx="43427">
                  <c:v>42215.079705954384</c:v>
                </c:pt>
                <c:pt idx="43428">
                  <c:v>42215.079706010474</c:v>
                </c:pt>
                <c:pt idx="43429">
                  <c:v>42215.079706012475</c:v>
                </c:pt>
                <c:pt idx="43430">
                  <c:v>42215.079706030272</c:v>
                </c:pt>
                <c:pt idx="43431">
                  <c:v>42215.079706055876</c:v>
                </c:pt>
                <c:pt idx="43432">
                  <c:v>42215.079706097</c:v>
                </c:pt>
                <c:pt idx="43433">
                  <c:v>42215.079706127595</c:v>
                </c:pt>
                <c:pt idx="43434">
                  <c:v>42215.079706131575</c:v>
                </c:pt>
                <c:pt idx="43435">
                  <c:v>42215.079706135773</c:v>
                </c:pt>
                <c:pt idx="43436">
                  <c:v>42215.079706197503</c:v>
                </c:pt>
                <c:pt idx="43437">
                  <c:v>42215.0797062028</c:v>
                </c:pt>
                <c:pt idx="43438">
                  <c:v>42215.079706244003</c:v>
                </c:pt>
                <c:pt idx="43439">
                  <c:v>42215.079706248602</c:v>
                </c:pt>
                <c:pt idx="43440">
                  <c:v>42215.079706262273</c:v>
                </c:pt>
                <c:pt idx="43441">
                  <c:v>42215.079706287186</c:v>
                </c:pt>
                <c:pt idx="43442">
                  <c:v>42215.0797062899</c:v>
                </c:pt>
                <c:pt idx="43443">
                  <c:v>42215.079706351775</c:v>
                </c:pt>
                <c:pt idx="43444">
                  <c:v>42215.079706367673</c:v>
                </c:pt>
                <c:pt idx="43445">
                  <c:v>42215.079706382676</c:v>
                </c:pt>
                <c:pt idx="43446">
                  <c:v>42215.079706475284</c:v>
                </c:pt>
                <c:pt idx="43447">
                  <c:v>42215.079706487901</c:v>
                </c:pt>
                <c:pt idx="43448">
                  <c:v>42215.079706494398</c:v>
                </c:pt>
                <c:pt idx="43449">
                  <c:v>42215.079706495497</c:v>
                </c:pt>
                <c:pt idx="43450">
                  <c:v>42215.079706515164</c:v>
                </c:pt>
                <c:pt idx="43451">
                  <c:v>42215.079706535063</c:v>
                </c:pt>
                <c:pt idx="43452">
                  <c:v>42215.079706587363</c:v>
                </c:pt>
                <c:pt idx="43453">
                  <c:v>42215.079706596902</c:v>
                </c:pt>
                <c:pt idx="43454">
                  <c:v>42215.079706599776</c:v>
                </c:pt>
                <c:pt idx="43455">
                  <c:v>42215.079706690776</c:v>
                </c:pt>
                <c:pt idx="43456">
                  <c:v>42215.0797067069</c:v>
                </c:pt>
                <c:pt idx="43457">
                  <c:v>42215.079706721575</c:v>
                </c:pt>
                <c:pt idx="43458">
                  <c:v>42215.079706726385</c:v>
                </c:pt>
                <c:pt idx="43459">
                  <c:v>42215.079706749901</c:v>
                </c:pt>
                <c:pt idx="43460">
                  <c:v>42215.079706777185</c:v>
                </c:pt>
                <c:pt idx="43461">
                  <c:v>42215.079706782373</c:v>
                </c:pt>
                <c:pt idx="43462">
                  <c:v>42215.079706812263</c:v>
                </c:pt>
                <c:pt idx="43463">
                  <c:v>42215.079706831864</c:v>
                </c:pt>
                <c:pt idx="43464">
                  <c:v>42215.079706833472</c:v>
                </c:pt>
                <c:pt idx="43465">
                  <c:v>42215.079706863464</c:v>
                </c:pt>
                <c:pt idx="43466">
                  <c:v>42215.079706938501</c:v>
                </c:pt>
                <c:pt idx="43467">
                  <c:v>42215.079706958197</c:v>
                </c:pt>
                <c:pt idx="43468">
                  <c:v>42215.0797069783</c:v>
                </c:pt>
                <c:pt idx="43469">
                  <c:v>42215.0797069783</c:v>
                </c:pt>
                <c:pt idx="43470">
                  <c:v>42215.079707043675</c:v>
                </c:pt>
                <c:pt idx="43471">
                  <c:v>42215.079707063975</c:v>
                </c:pt>
                <c:pt idx="43472">
                  <c:v>42215.079707065976</c:v>
                </c:pt>
                <c:pt idx="43473">
                  <c:v>42215.079707073673</c:v>
                </c:pt>
                <c:pt idx="43474">
                  <c:v>42215.079707110475</c:v>
                </c:pt>
                <c:pt idx="43475">
                  <c:v>42215.079707169774</c:v>
                </c:pt>
                <c:pt idx="43476">
                  <c:v>42215.079707173274</c:v>
                </c:pt>
                <c:pt idx="43477">
                  <c:v>42215.079707190103</c:v>
                </c:pt>
                <c:pt idx="43478">
                  <c:v>42215.079707213175</c:v>
                </c:pt>
                <c:pt idx="43479">
                  <c:v>42215.079707255085</c:v>
                </c:pt>
                <c:pt idx="43480">
                  <c:v>42215.079707285884</c:v>
                </c:pt>
                <c:pt idx="43481">
                  <c:v>42215.0797072899</c:v>
                </c:pt>
                <c:pt idx="43482">
                  <c:v>42215.079707295998</c:v>
                </c:pt>
                <c:pt idx="43483">
                  <c:v>42215.079707355384</c:v>
                </c:pt>
                <c:pt idx="43484">
                  <c:v>42215.079707362376</c:v>
                </c:pt>
                <c:pt idx="43485">
                  <c:v>42215.079707401375</c:v>
                </c:pt>
                <c:pt idx="43486">
                  <c:v>42215.0797074074</c:v>
                </c:pt>
                <c:pt idx="43487">
                  <c:v>42215.079707422097</c:v>
                </c:pt>
                <c:pt idx="43488">
                  <c:v>42215.079707444398</c:v>
                </c:pt>
                <c:pt idx="43489">
                  <c:v>42215.079707447199</c:v>
                </c:pt>
                <c:pt idx="43490">
                  <c:v>42215.079707509176</c:v>
                </c:pt>
                <c:pt idx="43491">
                  <c:v>42215.079707528101</c:v>
                </c:pt>
                <c:pt idx="43492">
                  <c:v>42215.079707550904</c:v>
                </c:pt>
                <c:pt idx="43493">
                  <c:v>42215.079707632773</c:v>
                </c:pt>
                <c:pt idx="43494">
                  <c:v>42215.079707645004</c:v>
                </c:pt>
                <c:pt idx="43495">
                  <c:v>42215.079707652585</c:v>
                </c:pt>
                <c:pt idx="43496">
                  <c:v>42215.079707654186</c:v>
                </c:pt>
                <c:pt idx="43497">
                  <c:v>42215.079707676101</c:v>
                </c:pt>
                <c:pt idx="43498">
                  <c:v>42215.079707690194</c:v>
                </c:pt>
                <c:pt idx="43499">
                  <c:v>42215.079707740675</c:v>
                </c:pt>
                <c:pt idx="43500">
                  <c:v>42215.079707745273</c:v>
                </c:pt>
                <c:pt idx="43501">
                  <c:v>42215.079707760175</c:v>
                </c:pt>
                <c:pt idx="43502">
                  <c:v>42215.079707831166</c:v>
                </c:pt>
                <c:pt idx="43503">
                  <c:v>42215.079707864374</c:v>
                </c:pt>
                <c:pt idx="43504">
                  <c:v>42215.0797078701</c:v>
                </c:pt>
                <c:pt idx="43505">
                  <c:v>42215.079707886194</c:v>
                </c:pt>
                <c:pt idx="43506">
                  <c:v>42215.079707907084</c:v>
                </c:pt>
                <c:pt idx="43507">
                  <c:v>42215.079707934274</c:v>
                </c:pt>
                <c:pt idx="43508">
                  <c:v>42215.079707939476</c:v>
                </c:pt>
                <c:pt idx="43509">
                  <c:v>42215.079707969664</c:v>
                </c:pt>
                <c:pt idx="43510">
                  <c:v>42215.079707986275</c:v>
                </c:pt>
                <c:pt idx="43511">
                  <c:v>42215.079707992198</c:v>
                </c:pt>
                <c:pt idx="43512">
                  <c:v>42215.079708020596</c:v>
                </c:pt>
                <c:pt idx="43513">
                  <c:v>42215.079708095902</c:v>
                </c:pt>
                <c:pt idx="43514">
                  <c:v>42215.079708117875</c:v>
                </c:pt>
                <c:pt idx="43515">
                  <c:v>42215.079708136102</c:v>
                </c:pt>
                <c:pt idx="43516">
                  <c:v>42215.079708139194</c:v>
                </c:pt>
                <c:pt idx="43517">
                  <c:v>42215.079708200501</c:v>
                </c:pt>
                <c:pt idx="43518">
                  <c:v>42215.079708223384</c:v>
                </c:pt>
                <c:pt idx="43519">
                  <c:v>42215.079708224199</c:v>
                </c:pt>
                <c:pt idx="43520">
                  <c:v>42215.079708230995</c:v>
                </c:pt>
                <c:pt idx="43521">
                  <c:v>42215.079708280784</c:v>
                </c:pt>
                <c:pt idx="43522">
                  <c:v>42215.079708327285</c:v>
                </c:pt>
                <c:pt idx="43523">
                  <c:v>42215.079708330384</c:v>
                </c:pt>
                <c:pt idx="43524">
                  <c:v>42215.079708349898</c:v>
                </c:pt>
                <c:pt idx="43525">
                  <c:v>42215.079708366997</c:v>
                </c:pt>
                <c:pt idx="43526">
                  <c:v>42215.079708426929</c:v>
                </c:pt>
                <c:pt idx="43527">
                  <c:v>42215.079708450285</c:v>
                </c:pt>
                <c:pt idx="43528">
                  <c:v>42215.079708456011</c:v>
                </c:pt>
                <c:pt idx="43529">
                  <c:v>42215.079708456797</c:v>
                </c:pt>
                <c:pt idx="43530">
                  <c:v>42215.079708513163</c:v>
                </c:pt>
                <c:pt idx="43531">
                  <c:v>42215.079708518373</c:v>
                </c:pt>
                <c:pt idx="43532">
                  <c:v>42215.079708558784</c:v>
                </c:pt>
                <c:pt idx="43533">
                  <c:v>42215.079708563244</c:v>
                </c:pt>
                <c:pt idx="43534">
                  <c:v>42215.079708581863</c:v>
                </c:pt>
                <c:pt idx="43535">
                  <c:v>42215.0797085991</c:v>
                </c:pt>
                <c:pt idx="43536">
                  <c:v>42215.079708602272</c:v>
                </c:pt>
                <c:pt idx="43537">
                  <c:v>42215.079708666264</c:v>
                </c:pt>
                <c:pt idx="43538">
                  <c:v>42215.079708688085</c:v>
                </c:pt>
                <c:pt idx="43539">
                  <c:v>42215.079708700876</c:v>
                </c:pt>
                <c:pt idx="43540">
                  <c:v>42215.079708790101</c:v>
                </c:pt>
                <c:pt idx="43541">
                  <c:v>42215.079708802485</c:v>
                </c:pt>
                <c:pt idx="43542">
                  <c:v>42215.079708810073</c:v>
                </c:pt>
                <c:pt idx="43543">
                  <c:v>42215.079708813973</c:v>
                </c:pt>
                <c:pt idx="43544">
                  <c:v>42215.079708836194</c:v>
                </c:pt>
                <c:pt idx="43545">
                  <c:v>42215.079708849102</c:v>
                </c:pt>
                <c:pt idx="43546">
                  <c:v>42215.079708901474</c:v>
                </c:pt>
                <c:pt idx="43547">
                  <c:v>42215.079708910984</c:v>
                </c:pt>
                <c:pt idx="43548">
                  <c:v>42215.079708919984</c:v>
                </c:pt>
                <c:pt idx="43549">
                  <c:v>42215.079708993675</c:v>
                </c:pt>
                <c:pt idx="43550">
                  <c:v>42215.079709021673</c:v>
                </c:pt>
                <c:pt idx="43551">
                  <c:v>42215.079709031874</c:v>
                </c:pt>
                <c:pt idx="43552">
                  <c:v>42215.079709045684</c:v>
                </c:pt>
                <c:pt idx="43553">
                  <c:v>42215.079709064594</c:v>
                </c:pt>
                <c:pt idx="43554">
                  <c:v>42215.079709092701</c:v>
                </c:pt>
                <c:pt idx="43555">
                  <c:v>42215.079709100501</c:v>
                </c:pt>
                <c:pt idx="43556">
                  <c:v>42215.079709126301</c:v>
                </c:pt>
                <c:pt idx="43557">
                  <c:v>42215.079709141901</c:v>
                </c:pt>
                <c:pt idx="43558">
                  <c:v>42215.079709152204</c:v>
                </c:pt>
                <c:pt idx="43559">
                  <c:v>42215.0797091778</c:v>
                </c:pt>
                <c:pt idx="43560">
                  <c:v>42215.079709253194</c:v>
                </c:pt>
                <c:pt idx="43561">
                  <c:v>42215.079709277685</c:v>
                </c:pt>
                <c:pt idx="43562">
                  <c:v>42215.079709277801</c:v>
                </c:pt>
                <c:pt idx="43563">
                  <c:v>42215.079709293001</c:v>
                </c:pt>
                <c:pt idx="43564">
                  <c:v>42215.0797093582</c:v>
                </c:pt>
                <c:pt idx="43565">
                  <c:v>42215.079709383084</c:v>
                </c:pt>
                <c:pt idx="43566">
                  <c:v>42215.079709384401</c:v>
                </c:pt>
                <c:pt idx="43567">
                  <c:v>42215.079709388403</c:v>
                </c:pt>
                <c:pt idx="43568">
                  <c:v>42215.079709426798</c:v>
                </c:pt>
                <c:pt idx="43569">
                  <c:v>42215.0797094847</c:v>
                </c:pt>
                <c:pt idx="43570">
                  <c:v>42215.079709485195</c:v>
                </c:pt>
                <c:pt idx="43571">
                  <c:v>42215.079709509664</c:v>
                </c:pt>
                <c:pt idx="43572">
                  <c:v>42215.079709527774</c:v>
                </c:pt>
                <c:pt idx="43573">
                  <c:v>42215.079709583166</c:v>
                </c:pt>
                <c:pt idx="43574">
                  <c:v>42215.079709606704</c:v>
                </c:pt>
                <c:pt idx="43575">
                  <c:v>42215.079709610764</c:v>
                </c:pt>
                <c:pt idx="43576">
                  <c:v>42215.079709616475</c:v>
                </c:pt>
                <c:pt idx="43577">
                  <c:v>42215.079709670274</c:v>
                </c:pt>
                <c:pt idx="43578">
                  <c:v>42215.079709675476</c:v>
                </c:pt>
                <c:pt idx="43579">
                  <c:v>42215.079709716076</c:v>
                </c:pt>
                <c:pt idx="43580">
                  <c:v>42215.079709729784</c:v>
                </c:pt>
                <c:pt idx="43581">
                  <c:v>42215.079709741673</c:v>
                </c:pt>
                <c:pt idx="43582">
                  <c:v>42215.079709755984</c:v>
                </c:pt>
                <c:pt idx="43583">
                  <c:v>42215.0797097588</c:v>
                </c:pt>
                <c:pt idx="43584">
                  <c:v>42215.079709824</c:v>
                </c:pt>
                <c:pt idx="43585">
                  <c:v>42215.079709848498</c:v>
                </c:pt>
                <c:pt idx="43586">
                  <c:v>42215.079709875674</c:v>
                </c:pt>
                <c:pt idx="43587">
                  <c:v>42215.079709947684</c:v>
                </c:pt>
                <c:pt idx="43588">
                  <c:v>42215.079709963073</c:v>
                </c:pt>
                <c:pt idx="43589">
                  <c:v>42215.079709968384</c:v>
                </c:pt>
                <c:pt idx="43590">
                  <c:v>42215.079709973594</c:v>
                </c:pt>
                <c:pt idx="43591">
                  <c:v>42215.079709987374</c:v>
                </c:pt>
                <c:pt idx="43592">
                  <c:v>42215.079710005084</c:v>
                </c:pt>
                <c:pt idx="43593">
                  <c:v>42215.079710061174</c:v>
                </c:pt>
                <c:pt idx="43594">
                  <c:v>42215.079710065875</c:v>
                </c:pt>
                <c:pt idx="43595">
                  <c:v>42215.079710080274</c:v>
                </c:pt>
                <c:pt idx="43596">
                  <c:v>42215.079710160484</c:v>
                </c:pt>
                <c:pt idx="43597">
                  <c:v>42215.079710180275</c:v>
                </c:pt>
                <c:pt idx="43598">
                  <c:v>42215.079710193902</c:v>
                </c:pt>
                <c:pt idx="43599">
                  <c:v>42215.079710205595</c:v>
                </c:pt>
                <c:pt idx="43600">
                  <c:v>42215.079710218801</c:v>
                </c:pt>
                <c:pt idx="43601">
                  <c:v>42215.0797102496</c:v>
                </c:pt>
                <c:pt idx="43602">
                  <c:v>42215.079710254802</c:v>
                </c:pt>
                <c:pt idx="43603">
                  <c:v>42215.079710284503</c:v>
                </c:pt>
                <c:pt idx="43604">
                  <c:v>42215.079710300502</c:v>
                </c:pt>
                <c:pt idx="43605">
                  <c:v>42215.079710312195</c:v>
                </c:pt>
                <c:pt idx="43606">
                  <c:v>42215.079710335376</c:v>
                </c:pt>
                <c:pt idx="43607">
                  <c:v>42215.0797104105</c:v>
                </c:pt>
                <c:pt idx="43608">
                  <c:v>42215.0797104378</c:v>
                </c:pt>
                <c:pt idx="43609">
                  <c:v>42215.079710440201</c:v>
                </c:pt>
                <c:pt idx="43610">
                  <c:v>42215.079710450402</c:v>
                </c:pt>
                <c:pt idx="43611">
                  <c:v>42215.079710514874</c:v>
                </c:pt>
                <c:pt idx="43612">
                  <c:v>42215.079710540675</c:v>
                </c:pt>
                <c:pt idx="43613">
                  <c:v>42215.079710544196</c:v>
                </c:pt>
                <c:pt idx="43614">
                  <c:v>42215.079710546001</c:v>
                </c:pt>
                <c:pt idx="43615">
                  <c:v>42215.079710584585</c:v>
                </c:pt>
                <c:pt idx="43616">
                  <c:v>42215.079710638784</c:v>
                </c:pt>
                <c:pt idx="43617">
                  <c:v>42215.079710642</c:v>
                </c:pt>
                <c:pt idx="43618">
                  <c:v>42215.079710669663</c:v>
                </c:pt>
                <c:pt idx="43619">
                  <c:v>42215.079710685073</c:v>
                </c:pt>
                <c:pt idx="43620">
                  <c:v>42215.079710725273</c:v>
                </c:pt>
                <c:pt idx="43621">
                  <c:v>42215.079710757404</c:v>
                </c:pt>
                <c:pt idx="43622">
                  <c:v>42215.079710761347</c:v>
                </c:pt>
                <c:pt idx="43623">
                  <c:v>42215.079710776197</c:v>
                </c:pt>
                <c:pt idx="43624">
                  <c:v>42215.0797108279</c:v>
                </c:pt>
                <c:pt idx="43625">
                  <c:v>42215.0797108349</c:v>
                </c:pt>
                <c:pt idx="43626">
                  <c:v>42215.079710873884</c:v>
                </c:pt>
                <c:pt idx="43627">
                  <c:v>42215.079710884274</c:v>
                </c:pt>
                <c:pt idx="43628">
                  <c:v>42215.079710901584</c:v>
                </c:pt>
                <c:pt idx="43629">
                  <c:v>42215.079710913364</c:v>
                </c:pt>
                <c:pt idx="43630">
                  <c:v>42215.079710916085</c:v>
                </c:pt>
                <c:pt idx="43631">
                  <c:v>42215.079710980885</c:v>
                </c:pt>
                <c:pt idx="43632">
                  <c:v>42215.079711008002</c:v>
                </c:pt>
                <c:pt idx="43633">
                  <c:v>42215.079711029801</c:v>
                </c:pt>
                <c:pt idx="43634">
                  <c:v>42215.079711105594</c:v>
                </c:pt>
                <c:pt idx="43635">
                  <c:v>42215.079711120285</c:v>
                </c:pt>
                <c:pt idx="43636">
                  <c:v>42215.079711125501</c:v>
                </c:pt>
                <c:pt idx="43637">
                  <c:v>42215.079711133374</c:v>
                </c:pt>
                <c:pt idx="43638">
                  <c:v>42215.079711144601</c:v>
                </c:pt>
                <c:pt idx="43639">
                  <c:v>42215.079711179002</c:v>
                </c:pt>
                <c:pt idx="43640">
                  <c:v>42215.079711222003</c:v>
                </c:pt>
                <c:pt idx="43641">
                  <c:v>42215.079711228602</c:v>
                </c:pt>
                <c:pt idx="43642">
                  <c:v>42215.0797112402</c:v>
                </c:pt>
                <c:pt idx="43643">
                  <c:v>42215.079711307902</c:v>
                </c:pt>
                <c:pt idx="43644">
                  <c:v>42215.079711336599</c:v>
                </c:pt>
                <c:pt idx="43645">
                  <c:v>42215.079711345803</c:v>
                </c:pt>
                <c:pt idx="43646">
                  <c:v>42215.079711365273</c:v>
                </c:pt>
                <c:pt idx="43647">
                  <c:v>42215.079711379498</c:v>
                </c:pt>
                <c:pt idx="43648">
                  <c:v>42215.079711407503</c:v>
                </c:pt>
                <c:pt idx="43649">
                  <c:v>42215.0797114128</c:v>
                </c:pt>
                <c:pt idx="43650">
                  <c:v>42215.0797114413</c:v>
                </c:pt>
                <c:pt idx="43651">
                  <c:v>42215.079711458602</c:v>
                </c:pt>
                <c:pt idx="43652">
                  <c:v>42215.079711472303</c:v>
                </c:pt>
                <c:pt idx="43653">
                  <c:v>42215.079711492697</c:v>
                </c:pt>
                <c:pt idx="43654">
                  <c:v>42215.079711568076</c:v>
                </c:pt>
                <c:pt idx="43655">
                  <c:v>42215.079711597195</c:v>
                </c:pt>
                <c:pt idx="43656">
                  <c:v>42215.079711597275</c:v>
                </c:pt>
                <c:pt idx="43657">
                  <c:v>42215.079711611063</c:v>
                </c:pt>
                <c:pt idx="43658">
                  <c:v>42215.079711672675</c:v>
                </c:pt>
                <c:pt idx="43659">
                  <c:v>42215.079711698403</c:v>
                </c:pt>
                <c:pt idx="43660">
                  <c:v>42215.079711703664</c:v>
                </c:pt>
                <c:pt idx="43661">
                  <c:v>42215.079711704384</c:v>
                </c:pt>
                <c:pt idx="43662">
                  <c:v>42215.079711747101</c:v>
                </c:pt>
                <c:pt idx="43663">
                  <c:v>42215.079711799597</c:v>
                </c:pt>
                <c:pt idx="43664">
                  <c:v>42215.079711799684</c:v>
                </c:pt>
                <c:pt idx="43665">
                  <c:v>42215.079711829196</c:v>
                </c:pt>
                <c:pt idx="43666">
                  <c:v>42215.079711842911</c:v>
                </c:pt>
                <c:pt idx="43667">
                  <c:v>42215.079711880884</c:v>
                </c:pt>
                <c:pt idx="43668">
                  <c:v>42215.079711911574</c:v>
                </c:pt>
                <c:pt idx="43669">
                  <c:v>42215.079711915663</c:v>
                </c:pt>
                <c:pt idx="43670">
                  <c:v>42215.0797119364</c:v>
                </c:pt>
                <c:pt idx="43671">
                  <c:v>42215.079711986284</c:v>
                </c:pt>
                <c:pt idx="43672">
                  <c:v>42215.079711991595</c:v>
                </c:pt>
                <c:pt idx="43673">
                  <c:v>42215.079712030994</c:v>
                </c:pt>
                <c:pt idx="43674">
                  <c:v>42215.079712031984</c:v>
                </c:pt>
                <c:pt idx="43675">
                  <c:v>42215.079712061073</c:v>
                </c:pt>
                <c:pt idx="43676">
                  <c:v>42215.079712070597</c:v>
                </c:pt>
                <c:pt idx="43677">
                  <c:v>42215.079712073275</c:v>
                </c:pt>
                <c:pt idx="43678">
                  <c:v>42215.079712138497</c:v>
                </c:pt>
                <c:pt idx="43679">
                  <c:v>42215.079712168284</c:v>
                </c:pt>
                <c:pt idx="43680">
                  <c:v>42215.079712186503</c:v>
                </c:pt>
                <c:pt idx="43681">
                  <c:v>42215.079712262275</c:v>
                </c:pt>
                <c:pt idx="43682">
                  <c:v>42215.079712277198</c:v>
                </c:pt>
                <c:pt idx="43683">
                  <c:v>42215.079712282502</c:v>
                </c:pt>
                <c:pt idx="43684">
                  <c:v>42215.079712293198</c:v>
                </c:pt>
                <c:pt idx="43685">
                  <c:v>42215.079712305276</c:v>
                </c:pt>
                <c:pt idx="43686">
                  <c:v>42215.079712333776</c:v>
                </c:pt>
                <c:pt idx="43687">
                  <c:v>42215.07971237693</c:v>
                </c:pt>
                <c:pt idx="43688">
                  <c:v>42215.079712381375</c:v>
                </c:pt>
                <c:pt idx="43689">
                  <c:v>42215.079712400198</c:v>
                </c:pt>
                <c:pt idx="43690">
                  <c:v>42215.0797124827</c:v>
                </c:pt>
                <c:pt idx="43691">
                  <c:v>42215.079712494138</c:v>
                </c:pt>
                <c:pt idx="43692">
                  <c:v>42215.079712507984</c:v>
                </c:pt>
                <c:pt idx="43693">
                  <c:v>42215.079712525374</c:v>
                </c:pt>
                <c:pt idx="43694">
                  <c:v>42215.079712533472</c:v>
                </c:pt>
                <c:pt idx="43695">
                  <c:v>42215.079712565974</c:v>
                </c:pt>
                <c:pt idx="43696">
                  <c:v>42215.079712573774</c:v>
                </c:pt>
                <c:pt idx="43697">
                  <c:v>42215.079712598897</c:v>
                </c:pt>
                <c:pt idx="43698">
                  <c:v>42215.079712615247</c:v>
                </c:pt>
                <c:pt idx="43699">
                  <c:v>42215.079712632076</c:v>
                </c:pt>
                <c:pt idx="43700">
                  <c:v>42215.079712649902</c:v>
                </c:pt>
                <c:pt idx="43701">
                  <c:v>42215.079712725776</c:v>
                </c:pt>
                <c:pt idx="43702">
                  <c:v>42215.079712756997</c:v>
                </c:pt>
                <c:pt idx="43703">
                  <c:v>42215.079712757273</c:v>
                </c:pt>
                <c:pt idx="43704">
                  <c:v>42215.079712768384</c:v>
                </c:pt>
                <c:pt idx="43705">
                  <c:v>42215.079712829604</c:v>
                </c:pt>
                <c:pt idx="43706">
                  <c:v>42215.079712857376</c:v>
                </c:pt>
                <c:pt idx="43707">
                  <c:v>42215.079712862775</c:v>
                </c:pt>
                <c:pt idx="43708">
                  <c:v>42215.079712864273</c:v>
                </c:pt>
                <c:pt idx="43709">
                  <c:v>42215.079712899598</c:v>
                </c:pt>
                <c:pt idx="43710">
                  <c:v>42215.079712955485</c:v>
                </c:pt>
                <c:pt idx="43711">
                  <c:v>42215.079712956802</c:v>
                </c:pt>
                <c:pt idx="43712">
                  <c:v>42215.079712989384</c:v>
                </c:pt>
                <c:pt idx="43713">
                  <c:v>42215.079712999897</c:v>
                </c:pt>
                <c:pt idx="43714">
                  <c:v>42215.079713052</c:v>
                </c:pt>
                <c:pt idx="43715">
                  <c:v>42215.0797130754</c:v>
                </c:pt>
                <c:pt idx="43716">
                  <c:v>42215.079713079511</c:v>
                </c:pt>
                <c:pt idx="43717">
                  <c:v>42215.079713096398</c:v>
                </c:pt>
                <c:pt idx="43718">
                  <c:v>42215.079713142899</c:v>
                </c:pt>
                <c:pt idx="43719">
                  <c:v>42215.07971314813</c:v>
                </c:pt>
                <c:pt idx="43720">
                  <c:v>42215.079713188199</c:v>
                </c:pt>
                <c:pt idx="43721">
                  <c:v>42215.079713190498</c:v>
                </c:pt>
                <c:pt idx="43722">
                  <c:v>42215.079713221385</c:v>
                </c:pt>
                <c:pt idx="43723">
                  <c:v>42215.079713237901</c:v>
                </c:pt>
                <c:pt idx="43724">
                  <c:v>42215.079713240702</c:v>
                </c:pt>
                <c:pt idx="43725">
                  <c:v>42215.079713295301</c:v>
                </c:pt>
                <c:pt idx="43726">
                  <c:v>42215.079713328298</c:v>
                </c:pt>
                <c:pt idx="43727">
                  <c:v>42215.079713341402</c:v>
                </c:pt>
                <c:pt idx="43728">
                  <c:v>42215.0797134198</c:v>
                </c:pt>
                <c:pt idx="43729">
                  <c:v>42215.079713435101</c:v>
                </c:pt>
                <c:pt idx="43730">
                  <c:v>42215.079713440296</c:v>
                </c:pt>
                <c:pt idx="43731">
                  <c:v>42215.079713453284</c:v>
                </c:pt>
                <c:pt idx="43732">
                  <c:v>42215.079713463594</c:v>
                </c:pt>
                <c:pt idx="43733">
                  <c:v>42215.079713491999</c:v>
                </c:pt>
                <c:pt idx="43734">
                  <c:v>42215.079713535262</c:v>
                </c:pt>
                <c:pt idx="43735">
                  <c:v>42215.079713548897</c:v>
                </c:pt>
                <c:pt idx="43736">
                  <c:v>42215.079713560262</c:v>
                </c:pt>
                <c:pt idx="43737">
                  <c:v>42215.0797136404</c:v>
                </c:pt>
                <c:pt idx="43738">
                  <c:v>42215.079713651372</c:v>
                </c:pt>
                <c:pt idx="43739">
                  <c:v>42215.079713669373</c:v>
                </c:pt>
                <c:pt idx="43740">
                  <c:v>42215.079713685263</c:v>
                </c:pt>
                <c:pt idx="43741">
                  <c:v>42215.079713694198</c:v>
                </c:pt>
                <c:pt idx="43742">
                  <c:v>42215.079713723586</c:v>
                </c:pt>
                <c:pt idx="43743">
                  <c:v>42215.079713728803</c:v>
                </c:pt>
                <c:pt idx="43744">
                  <c:v>42215.079713756</c:v>
                </c:pt>
                <c:pt idx="43745">
                  <c:v>42215.079713772284</c:v>
                </c:pt>
                <c:pt idx="43746">
                  <c:v>42215.079713792111</c:v>
                </c:pt>
                <c:pt idx="43747">
                  <c:v>42215.0797138075</c:v>
                </c:pt>
                <c:pt idx="43748">
                  <c:v>42215.079713882784</c:v>
                </c:pt>
                <c:pt idx="43749">
                  <c:v>42215.0797139141</c:v>
                </c:pt>
                <c:pt idx="43750">
                  <c:v>42215.079713917185</c:v>
                </c:pt>
                <c:pt idx="43751">
                  <c:v>42215.079713922401</c:v>
                </c:pt>
                <c:pt idx="43752">
                  <c:v>42215.079713987274</c:v>
                </c:pt>
                <c:pt idx="43753">
                  <c:v>42215.079714013475</c:v>
                </c:pt>
                <c:pt idx="43754">
                  <c:v>42215.079714018684</c:v>
                </c:pt>
                <c:pt idx="43755">
                  <c:v>42215.079714023901</c:v>
                </c:pt>
                <c:pt idx="43756">
                  <c:v>42215.079714063184</c:v>
                </c:pt>
                <c:pt idx="43757">
                  <c:v>42215.079714114385</c:v>
                </c:pt>
                <c:pt idx="43758">
                  <c:v>42215.079714115374</c:v>
                </c:pt>
                <c:pt idx="43759">
                  <c:v>42215.079714149302</c:v>
                </c:pt>
                <c:pt idx="43760">
                  <c:v>42215.079714153901</c:v>
                </c:pt>
                <c:pt idx="43761">
                  <c:v>42215.079714209001</c:v>
                </c:pt>
                <c:pt idx="43762">
                  <c:v>42215.079714232597</c:v>
                </c:pt>
                <c:pt idx="43763">
                  <c:v>42215.079714236599</c:v>
                </c:pt>
                <c:pt idx="43764">
                  <c:v>42215.079714255684</c:v>
                </c:pt>
                <c:pt idx="43765">
                  <c:v>42215.0797143003</c:v>
                </c:pt>
                <c:pt idx="43766">
                  <c:v>42215.079714308129</c:v>
                </c:pt>
                <c:pt idx="43767">
                  <c:v>42215.079714345702</c:v>
                </c:pt>
                <c:pt idx="43768">
                  <c:v>42215.079714350803</c:v>
                </c:pt>
                <c:pt idx="43769">
                  <c:v>42215.079714381274</c:v>
                </c:pt>
                <c:pt idx="43770">
                  <c:v>42215.079714388798</c:v>
                </c:pt>
                <c:pt idx="43771">
                  <c:v>42215.079714391599</c:v>
                </c:pt>
                <c:pt idx="43772">
                  <c:v>42215.079714452899</c:v>
                </c:pt>
                <c:pt idx="43773">
                  <c:v>42215.079714487802</c:v>
                </c:pt>
                <c:pt idx="43774">
                  <c:v>42215.079714502484</c:v>
                </c:pt>
                <c:pt idx="43775">
                  <c:v>42215.079714577274</c:v>
                </c:pt>
                <c:pt idx="43776">
                  <c:v>42215.079714592284</c:v>
                </c:pt>
                <c:pt idx="43777">
                  <c:v>42215.079714597596</c:v>
                </c:pt>
                <c:pt idx="43778">
                  <c:v>42215.079714613174</c:v>
                </c:pt>
                <c:pt idx="43779">
                  <c:v>42215.079714619984</c:v>
                </c:pt>
                <c:pt idx="43780">
                  <c:v>42215.079714649284</c:v>
                </c:pt>
                <c:pt idx="43781">
                  <c:v>42215.0797146923</c:v>
                </c:pt>
                <c:pt idx="43782">
                  <c:v>42215.079714696803</c:v>
                </c:pt>
                <c:pt idx="43783">
                  <c:v>42215.079714719584</c:v>
                </c:pt>
                <c:pt idx="43784">
                  <c:v>42215.079714797197</c:v>
                </c:pt>
                <c:pt idx="43785">
                  <c:v>42215.0797148087</c:v>
                </c:pt>
                <c:pt idx="43786">
                  <c:v>42215.079714823594</c:v>
                </c:pt>
                <c:pt idx="43787">
                  <c:v>42215.079714845284</c:v>
                </c:pt>
                <c:pt idx="43788">
                  <c:v>42215.079714848303</c:v>
                </c:pt>
                <c:pt idx="43789">
                  <c:v>42215.079714881773</c:v>
                </c:pt>
                <c:pt idx="43790">
                  <c:v>42215.079714888801</c:v>
                </c:pt>
                <c:pt idx="43791">
                  <c:v>42215.079714913474</c:v>
                </c:pt>
                <c:pt idx="43792">
                  <c:v>42215.079714929998</c:v>
                </c:pt>
                <c:pt idx="43793">
                  <c:v>42215.079714951586</c:v>
                </c:pt>
                <c:pt idx="43794">
                  <c:v>42215.079714964595</c:v>
                </c:pt>
                <c:pt idx="43795">
                  <c:v>42215.079715040098</c:v>
                </c:pt>
                <c:pt idx="43796">
                  <c:v>42215.079715074011</c:v>
                </c:pt>
                <c:pt idx="43797">
                  <c:v>42215.079715077103</c:v>
                </c:pt>
                <c:pt idx="43798">
                  <c:v>42215.079715082902</c:v>
                </c:pt>
                <c:pt idx="43799">
                  <c:v>42215.079715144529</c:v>
                </c:pt>
                <c:pt idx="43800">
                  <c:v>42215.079715170301</c:v>
                </c:pt>
                <c:pt idx="43801">
                  <c:v>42215.079715175598</c:v>
                </c:pt>
                <c:pt idx="43802">
                  <c:v>42215.0797151835</c:v>
                </c:pt>
                <c:pt idx="43803">
                  <c:v>42215.079715214597</c:v>
                </c:pt>
                <c:pt idx="43804">
                  <c:v>42215.079715268803</c:v>
                </c:pt>
                <c:pt idx="43805">
                  <c:v>42215.079715271684</c:v>
                </c:pt>
                <c:pt idx="43806">
                  <c:v>42215.079715309199</c:v>
                </c:pt>
                <c:pt idx="43807">
                  <c:v>42215.079715314598</c:v>
                </c:pt>
                <c:pt idx="43808">
                  <c:v>42215.079715366803</c:v>
                </c:pt>
                <c:pt idx="43809">
                  <c:v>42215.079715390202</c:v>
                </c:pt>
                <c:pt idx="43810">
                  <c:v>42215.079715394299</c:v>
                </c:pt>
                <c:pt idx="43811">
                  <c:v>42215.079715415195</c:v>
                </c:pt>
                <c:pt idx="43812">
                  <c:v>42215.079715458029</c:v>
                </c:pt>
                <c:pt idx="43813">
                  <c:v>42215.079715463275</c:v>
                </c:pt>
                <c:pt idx="43814">
                  <c:v>42215.079715503074</c:v>
                </c:pt>
                <c:pt idx="43815">
                  <c:v>42215.0797155049</c:v>
                </c:pt>
                <c:pt idx="43816">
                  <c:v>42215.079715541186</c:v>
                </c:pt>
                <c:pt idx="43817">
                  <c:v>42215.079715545675</c:v>
                </c:pt>
                <c:pt idx="43818">
                  <c:v>42215.079715548498</c:v>
                </c:pt>
                <c:pt idx="43819">
                  <c:v>42215.079715610074</c:v>
                </c:pt>
                <c:pt idx="43820">
                  <c:v>42215.079715647284</c:v>
                </c:pt>
                <c:pt idx="43821">
                  <c:v>42215.079715659194</c:v>
                </c:pt>
                <c:pt idx="43822">
                  <c:v>42215.079715734675</c:v>
                </c:pt>
                <c:pt idx="43823">
                  <c:v>42215.079715749802</c:v>
                </c:pt>
                <c:pt idx="43824">
                  <c:v>42215.079715754997</c:v>
                </c:pt>
                <c:pt idx="43825">
                  <c:v>42215.079715773194</c:v>
                </c:pt>
                <c:pt idx="43826">
                  <c:v>42215.0797157774</c:v>
                </c:pt>
                <c:pt idx="43827">
                  <c:v>42215.079715810585</c:v>
                </c:pt>
                <c:pt idx="43828">
                  <c:v>42215.079715853586</c:v>
                </c:pt>
                <c:pt idx="43829">
                  <c:v>42215.079715865184</c:v>
                </c:pt>
                <c:pt idx="43830">
                  <c:v>42215.079715879401</c:v>
                </c:pt>
                <c:pt idx="43831">
                  <c:v>42215.079715958302</c:v>
                </c:pt>
                <c:pt idx="43832">
                  <c:v>42215.079715966196</c:v>
                </c:pt>
                <c:pt idx="43833">
                  <c:v>42215.079715980784</c:v>
                </c:pt>
                <c:pt idx="43834">
                  <c:v>42215.079716005195</c:v>
                </c:pt>
                <c:pt idx="43835">
                  <c:v>42215.079716008899</c:v>
                </c:pt>
                <c:pt idx="43836">
                  <c:v>42215.079716036998</c:v>
                </c:pt>
                <c:pt idx="43837">
                  <c:v>42215.079716044798</c:v>
                </c:pt>
                <c:pt idx="43838">
                  <c:v>42215.0797160703</c:v>
                </c:pt>
                <c:pt idx="43839">
                  <c:v>42215.079716086802</c:v>
                </c:pt>
                <c:pt idx="43840">
                  <c:v>42215.079716111184</c:v>
                </c:pt>
                <c:pt idx="43841">
                  <c:v>42215.079716122411</c:v>
                </c:pt>
                <c:pt idx="43842">
                  <c:v>42215.079716197601</c:v>
                </c:pt>
                <c:pt idx="43843">
                  <c:v>42215.079716228029</c:v>
                </c:pt>
                <c:pt idx="43844">
                  <c:v>42215.079716237196</c:v>
                </c:pt>
                <c:pt idx="43845">
                  <c:v>42215.079716238899</c:v>
                </c:pt>
                <c:pt idx="43846">
                  <c:v>42215.079716302302</c:v>
                </c:pt>
                <c:pt idx="43847">
                  <c:v>42215.079716327498</c:v>
                </c:pt>
                <c:pt idx="43848">
                  <c:v>42215.079716332701</c:v>
                </c:pt>
                <c:pt idx="43849">
                  <c:v>42215.079716342931</c:v>
                </c:pt>
                <c:pt idx="43850">
                  <c:v>42215.079716377099</c:v>
                </c:pt>
                <c:pt idx="43851">
                  <c:v>42215.079716429129</c:v>
                </c:pt>
                <c:pt idx="43852">
                  <c:v>42215.079716431275</c:v>
                </c:pt>
                <c:pt idx="43853">
                  <c:v>42215.079716469103</c:v>
                </c:pt>
                <c:pt idx="43854">
                  <c:v>42215.079716471599</c:v>
                </c:pt>
                <c:pt idx="43855">
                  <c:v>42215.079716512875</c:v>
                </c:pt>
                <c:pt idx="43856">
                  <c:v>42215.0797165435</c:v>
                </c:pt>
                <c:pt idx="43857">
                  <c:v>42215.079716547596</c:v>
                </c:pt>
                <c:pt idx="43858">
                  <c:v>42215.079716574903</c:v>
                </c:pt>
                <c:pt idx="43859">
                  <c:v>42215.079716614986</c:v>
                </c:pt>
                <c:pt idx="43860">
                  <c:v>42215.079716620276</c:v>
                </c:pt>
                <c:pt idx="43861">
                  <c:v>42215.079716660584</c:v>
                </c:pt>
                <c:pt idx="43862">
                  <c:v>42215.0797166743</c:v>
                </c:pt>
                <c:pt idx="43863">
                  <c:v>42215.079716700995</c:v>
                </c:pt>
                <c:pt idx="43864">
                  <c:v>42215.079716703272</c:v>
                </c:pt>
                <c:pt idx="43865">
                  <c:v>42215.079716706103</c:v>
                </c:pt>
                <c:pt idx="43866">
                  <c:v>42215.079716767585</c:v>
                </c:pt>
                <c:pt idx="43867">
                  <c:v>42215.079716806897</c:v>
                </c:pt>
                <c:pt idx="43868">
                  <c:v>42215.079716814595</c:v>
                </c:pt>
                <c:pt idx="43869">
                  <c:v>42215.079716891902</c:v>
                </c:pt>
                <c:pt idx="43870">
                  <c:v>42215.079716907676</c:v>
                </c:pt>
                <c:pt idx="43871">
                  <c:v>42215.0797169129</c:v>
                </c:pt>
                <c:pt idx="43872">
                  <c:v>42215.079716931374</c:v>
                </c:pt>
                <c:pt idx="43873">
                  <c:v>42215.079716933084</c:v>
                </c:pt>
                <c:pt idx="43874">
                  <c:v>42215.079716966502</c:v>
                </c:pt>
                <c:pt idx="43875">
                  <c:v>42215.079717009503</c:v>
                </c:pt>
                <c:pt idx="43876">
                  <c:v>42215.079717013985</c:v>
                </c:pt>
                <c:pt idx="43877">
                  <c:v>42215.079717038898</c:v>
                </c:pt>
                <c:pt idx="43878">
                  <c:v>42215.079717104003</c:v>
                </c:pt>
                <c:pt idx="43879">
                  <c:v>42215.079717123597</c:v>
                </c:pt>
                <c:pt idx="43880">
                  <c:v>42215.079717135595</c:v>
                </c:pt>
                <c:pt idx="43881">
                  <c:v>42215.079717164903</c:v>
                </c:pt>
                <c:pt idx="43882">
                  <c:v>42215.079717166896</c:v>
                </c:pt>
                <c:pt idx="43883">
                  <c:v>42215.079717193599</c:v>
                </c:pt>
                <c:pt idx="43884">
                  <c:v>42215.079717200599</c:v>
                </c:pt>
                <c:pt idx="43885">
                  <c:v>42215.079717228298</c:v>
                </c:pt>
                <c:pt idx="43886">
                  <c:v>42215.079717244698</c:v>
                </c:pt>
                <c:pt idx="43887">
                  <c:v>42215.079717271001</c:v>
                </c:pt>
                <c:pt idx="43888">
                  <c:v>42215.079717279099</c:v>
                </c:pt>
                <c:pt idx="43889">
                  <c:v>42215.079717355002</c:v>
                </c:pt>
                <c:pt idx="43890">
                  <c:v>42215.079717392829</c:v>
                </c:pt>
                <c:pt idx="43891">
                  <c:v>42215.079717394299</c:v>
                </c:pt>
                <c:pt idx="43892">
                  <c:v>42215.07971739694</c:v>
                </c:pt>
                <c:pt idx="43893">
                  <c:v>42215.07971745883</c:v>
                </c:pt>
                <c:pt idx="43894">
                  <c:v>42215.079717485001</c:v>
                </c:pt>
                <c:pt idx="43895">
                  <c:v>42215.079717490298</c:v>
                </c:pt>
                <c:pt idx="43896">
                  <c:v>42215.079717503184</c:v>
                </c:pt>
                <c:pt idx="43897">
                  <c:v>42215.079717530585</c:v>
                </c:pt>
                <c:pt idx="43898">
                  <c:v>42215.079717584995</c:v>
                </c:pt>
                <c:pt idx="43899">
                  <c:v>42215.079717586385</c:v>
                </c:pt>
                <c:pt idx="43900">
                  <c:v>42215.079717628898</c:v>
                </c:pt>
                <c:pt idx="43901">
                  <c:v>42215.079717630884</c:v>
                </c:pt>
                <c:pt idx="43902">
                  <c:v>42215.079717671586</c:v>
                </c:pt>
                <c:pt idx="43903">
                  <c:v>42215.079717702196</c:v>
                </c:pt>
                <c:pt idx="43904">
                  <c:v>42215.0797177063</c:v>
                </c:pt>
                <c:pt idx="43905">
                  <c:v>42215.079717735185</c:v>
                </c:pt>
                <c:pt idx="43906">
                  <c:v>42215.079717772402</c:v>
                </c:pt>
                <c:pt idx="43907">
                  <c:v>42215.079717780194</c:v>
                </c:pt>
                <c:pt idx="43908">
                  <c:v>42215.079717817884</c:v>
                </c:pt>
                <c:pt idx="43909">
                  <c:v>42215.079717831773</c:v>
                </c:pt>
                <c:pt idx="43910">
                  <c:v>42215.079717861074</c:v>
                </c:pt>
                <c:pt idx="43911">
                  <c:v>42215.079717865774</c:v>
                </c:pt>
                <c:pt idx="43912">
                  <c:v>42215.079717868502</c:v>
                </c:pt>
                <c:pt idx="43913">
                  <c:v>42215.0797179246</c:v>
                </c:pt>
                <c:pt idx="43914">
                  <c:v>42215.079717967194</c:v>
                </c:pt>
                <c:pt idx="43915">
                  <c:v>42215.079717978202</c:v>
                </c:pt>
                <c:pt idx="43916">
                  <c:v>42215.079718049303</c:v>
                </c:pt>
                <c:pt idx="43917">
                  <c:v>42215.079718064684</c:v>
                </c:pt>
                <c:pt idx="43918">
                  <c:v>42215.079718069901</c:v>
                </c:pt>
                <c:pt idx="43919">
                  <c:v>42215.079718088702</c:v>
                </c:pt>
                <c:pt idx="43920">
                  <c:v>42215.079718093002</c:v>
                </c:pt>
                <c:pt idx="43921">
                  <c:v>42215.079718125497</c:v>
                </c:pt>
                <c:pt idx="43922">
                  <c:v>42215.079718168497</c:v>
                </c:pt>
                <c:pt idx="43923">
                  <c:v>42215.079718180001</c:v>
                </c:pt>
                <c:pt idx="43924">
                  <c:v>42215.079718199202</c:v>
                </c:pt>
                <c:pt idx="43925">
                  <c:v>42215.079718261375</c:v>
                </c:pt>
                <c:pt idx="43926">
                  <c:v>42215.079718280896</c:v>
                </c:pt>
                <c:pt idx="43927">
                  <c:v>42215.079718292429</c:v>
                </c:pt>
                <c:pt idx="43928">
                  <c:v>42215.079718320303</c:v>
                </c:pt>
                <c:pt idx="43929">
                  <c:v>42215.079718324829</c:v>
                </c:pt>
                <c:pt idx="43930">
                  <c:v>42215.079718351801</c:v>
                </c:pt>
                <c:pt idx="43931">
                  <c:v>42215.079718357003</c:v>
                </c:pt>
                <c:pt idx="43932">
                  <c:v>42215.079718385103</c:v>
                </c:pt>
                <c:pt idx="43933">
                  <c:v>42215.07971840653</c:v>
                </c:pt>
                <c:pt idx="43934">
                  <c:v>42215.079718430898</c:v>
                </c:pt>
                <c:pt idx="43935">
                  <c:v>42215.079718436929</c:v>
                </c:pt>
                <c:pt idx="43936">
                  <c:v>42215.079718512374</c:v>
                </c:pt>
                <c:pt idx="43937">
                  <c:v>42215.079718544097</c:v>
                </c:pt>
                <c:pt idx="43938">
                  <c:v>42215.079718555186</c:v>
                </c:pt>
                <c:pt idx="43939">
                  <c:v>42215.079718556903</c:v>
                </c:pt>
                <c:pt idx="43940">
                  <c:v>42215.0797186165</c:v>
                </c:pt>
                <c:pt idx="43941">
                  <c:v>42215.079718643596</c:v>
                </c:pt>
                <c:pt idx="43942">
                  <c:v>42215.079718648798</c:v>
                </c:pt>
                <c:pt idx="43943">
                  <c:v>42215.079718663073</c:v>
                </c:pt>
                <c:pt idx="43944">
                  <c:v>42215.079718684901</c:v>
                </c:pt>
                <c:pt idx="43945">
                  <c:v>42215.079718741596</c:v>
                </c:pt>
                <c:pt idx="43946">
                  <c:v>42215.0797187438</c:v>
                </c:pt>
                <c:pt idx="43947">
                  <c:v>42215.079718786685</c:v>
                </c:pt>
                <c:pt idx="43948">
                  <c:v>42215.079718788802</c:v>
                </c:pt>
                <c:pt idx="43949">
                  <c:v>42215.079718841684</c:v>
                </c:pt>
                <c:pt idx="43950">
                  <c:v>42215.079718865185</c:v>
                </c:pt>
                <c:pt idx="43951">
                  <c:v>42215.079718871595</c:v>
                </c:pt>
                <c:pt idx="43952">
                  <c:v>42215.079718895096</c:v>
                </c:pt>
                <c:pt idx="43953">
                  <c:v>42215.079718930196</c:v>
                </c:pt>
                <c:pt idx="43954">
                  <c:v>42215.079718935376</c:v>
                </c:pt>
                <c:pt idx="43955">
                  <c:v>42215.079718975285</c:v>
                </c:pt>
                <c:pt idx="43956">
                  <c:v>42215.079718989284</c:v>
                </c:pt>
                <c:pt idx="43957">
                  <c:v>42215.0797190179</c:v>
                </c:pt>
                <c:pt idx="43958">
                  <c:v>42215.079719020701</c:v>
                </c:pt>
                <c:pt idx="43959">
                  <c:v>42215.079719022397</c:v>
                </c:pt>
                <c:pt idx="43960">
                  <c:v>42215.079719082598</c:v>
                </c:pt>
                <c:pt idx="43961">
                  <c:v>42215.079719127003</c:v>
                </c:pt>
                <c:pt idx="43962">
                  <c:v>42215.079719134701</c:v>
                </c:pt>
                <c:pt idx="43963">
                  <c:v>42215.079719207002</c:v>
                </c:pt>
                <c:pt idx="43964">
                  <c:v>42215.079719221801</c:v>
                </c:pt>
                <c:pt idx="43965">
                  <c:v>42215.079719227011</c:v>
                </c:pt>
                <c:pt idx="43966">
                  <c:v>42215.079719249399</c:v>
                </c:pt>
                <c:pt idx="43967">
                  <c:v>42215.079719253103</c:v>
                </c:pt>
                <c:pt idx="43968">
                  <c:v>42215.079719266701</c:v>
                </c:pt>
                <c:pt idx="43969">
                  <c:v>42215.079719321897</c:v>
                </c:pt>
                <c:pt idx="43970">
                  <c:v>42215.079719326539</c:v>
                </c:pt>
                <c:pt idx="43971">
                  <c:v>42215.079719359201</c:v>
                </c:pt>
                <c:pt idx="43972">
                  <c:v>42215.079719423898</c:v>
                </c:pt>
                <c:pt idx="43973">
                  <c:v>42215.07971943853</c:v>
                </c:pt>
                <c:pt idx="43974">
                  <c:v>42215.079719451998</c:v>
                </c:pt>
                <c:pt idx="43975">
                  <c:v>42215.079719480898</c:v>
                </c:pt>
                <c:pt idx="43976">
                  <c:v>42215.079719485097</c:v>
                </c:pt>
                <c:pt idx="43977">
                  <c:v>42215.079719509275</c:v>
                </c:pt>
                <c:pt idx="43978">
                  <c:v>42215.079719517104</c:v>
                </c:pt>
                <c:pt idx="43979">
                  <c:v>42215.079719542802</c:v>
                </c:pt>
                <c:pt idx="43980">
                  <c:v>42215.079719559195</c:v>
                </c:pt>
                <c:pt idx="43981">
                  <c:v>42215.079719591275</c:v>
                </c:pt>
                <c:pt idx="43982">
                  <c:v>42215.079719595597</c:v>
                </c:pt>
                <c:pt idx="43983">
                  <c:v>42215.079719669884</c:v>
                </c:pt>
                <c:pt idx="43984">
                  <c:v>42215.079719704998</c:v>
                </c:pt>
                <c:pt idx="43985">
                  <c:v>42215.079719712674</c:v>
                </c:pt>
                <c:pt idx="43986">
                  <c:v>42215.079719716901</c:v>
                </c:pt>
                <c:pt idx="43987">
                  <c:v>42215.079719773676</c:v>
                </c:pt>
                <c:pt idx="43988">
                  <c:v>42215.079719799811</c:v>
                </c:pt>
                <c:pt idx="43989">
                  <c:v>42215.0797198051</c:v>
                </c:pt>
                <c:pt idx="43990">
                  <c:v>42215.0797198234</c:v>
                </c:pt>
                <c:pt idx="43991">
                  <c:v>42215.079719841196</c:v>
                </c:pt>
                <c:pt idx="43992">
                  <c:v>42215.079719897003</c:v>
                </c:pt>
                <c:pt idx="43993">
                  <c:v>42215.079719901594</c:v>
                </c:pt>
                <c:pt idx="43994">
                  <c:v>42215.079719943802</c:v>
                </c:pt>
                <c:pt idx="43995">
                  <c:v>42215.079719949012</c:v>
                </c:pt>
                <c:pt idx="43996">
                  <c:v>42215.079720004585</c:v>
                </c:pt>
                <c:pt idx="43997">
                  <c:v>42215.079720022673</c:v>
                </c:pt>
                <c:pt idx="43998">
                  <c:v>42215.079720026675</c:v>
                </c:pt>
                <c:pt idx="43999">
                  <c:v>42215.079720055175</c:v>
                </c:pt>
                <c:pt idx="44000">
                  <c:v>42215.079720087255</c:v>
                </c:pt>
                <c:pt idx="44001">
                  <c:v>42215.079720092501</c:v>
                </c:pt>
                <c:pt idx="44002">
                  <c:v>42215.079720132664</c:v>
                </c:pt>
                <c:pt idx="44003">
                  <c:v>42215.079720146998</c:v>
                </c:pt>
                <c:pt idx="44004">
                  <c:v>42215.079720171976</c:v>
                </c:pt>
                <c:pt idx="44005">
                  <c:v>42215.079720174675</c:v>
                </c:pt>
                <c:pt idx="44006">
                  <c:v>42215.079720181064</c:v>
                </c:pt>
                <c:pt idx="44007">
                  <c:v>42215.079720238995</c:v>
                </c:pt>
                <c:pt idx="44008">
                  <c:v>42215.079720286994</c:v>
                </c:pt>
                <c:pt idx="44009">
                  <c:v>42215.0797202924</c:v>
                </c:pt>
                <c:pt idx="44010">
                  <c:v>42215.079720364884</c:v>
                </c:pt>
                <c:pt idx="44011">
                  <c:v>42215.079720379275</c:v>
                </c:pt>
                <c:pt idx="44012">
                  <c:v>42215.079720384594</c:v>
                </c:pt>
                <c:pt idx="44013">
                  <c:v>42215.079720403584</c:v>
                </c:pt>
                <c:pt idx="44014">
                  <c:v>42215.079720412985</c:v>
                </c:pt>
                <c:pt idx="44015">
                  <c:v>42215.079720428199</c:v>
                </c:pt>
                <c:pt idx="44016">
                  <c:v>42215.079720476002</c:v>
                </c:pt>
                <c:pt idx="44017">
                  <c:v>42215.079720490285</c:v>
                </c:pt>
                <c:pt idx="44018">
                  <c:v>42215.079720518974</c:v>
                </c:pt>
                <c:pt idx="44019">
                  <c:v>42215.079720577472</c:v>
                </c:pt>
                <c:pt idx="44020">
                  <c:v>42215.079720595764</c:v>
                </c:pt>
                <c:pt idx="44021">
                  <c:v>42215.079720608184</c:v>
                </c:pt>
                <c:pt idx="44022">
                  <c:v>42215.079720637863</c:v>
                </c:pt>
                <c:pt idx="44023">
                  <c:v>42215.079720644986</c:v>
                </c:pt>
                <c:pt idx="44024">
                  <c:v>42215.079720670263</c:v>
                </c:pt>
                <c:pt idx="44025">
                  <c:v>42215.079720675472</c:v>
                </c:pt>
                <c:pt idx="44026">
                  <c:v>42215.079720699672</c:v>
                </c:pt>
                <c:pt idx="44027">
                  <c:v>42215.079720722184</c:v>
                </c:pt>
                <c:pt idx="44028">
                  <c:v>42215.079720751339</c:v>
                </c:pt>
                <c:pt idx="44029">
                  <c:v>42215.079720753252</c:v>
                </c:pt>
                <c:pt idx="44030">
                  <c:v>42215.079720827176</c:v>
                </c:pt>
                <c:pt idx="44031">
                  <c:v>42215.079720858274</c:v>
                </c:pt>
                <c:pt idx="44032">
                  <c:v>42215.079720869762</c:v>
                </c:pt>
                <c:pt idx="44033">
                  <c:v>42215.079720877184</c:v>
                </c:pt>
                <c:pt idx="44034">
                  <c:v>42215.079720931055</c:v>
                </c:pt>
                <c:pt idx="44035">
                  <c:v>42215.079720957976</c:v>
                </c:pt>
                <c:pt idx="44036">
                  <c:v>42215.079720963164</c:v>
                </c:pt>
                <c:pt idx="44037">
                  <c:v>42215.079720983063</c:v>
                </c:pt>
                <c:pt idx="44038">
                  <c:v>42215.079721000984</c:v>
                </c:pt>
                <c:pt idx="44039">
                  <c:v>42215.079721057475</c:v>
                </c:pt>
                <c:pt idx="44040">
                  <c:v>42215.079721058675</c:v>
                </c:pt>
                <c:pt idx="44041">
                  <c:v>42215.079721101363</c:v>
                </c:pt>
                <c:pt idx="44042">
                  <c:v>42215.079721109272</c:v>
                </c:pt>
                <c:pt idx="44043">
                  <c:v>42215.079721159076</c:v>
                </c:pt>
                <c:pt idx="44044">
                  <c:v>42215.079721179995</c:v>
                </c:pt>
                <c:pt idx="44045">
                  <c:v>42215.079721186376</c:v>
                </c:pt>
                <c:pt idx="44046">
                  <c:v>42215.079721214985</c:v>
                </c:pt>
                <c:pt idx="44047">
                  <c:v>42215.079721244801</c:v>
                </c:pt>
                <c:pt idx="44048">
                  <c:v>42215.079721251772</c:v>
                </c:pt>
                <c:pt idx="44049">
                  <c:v>42215.079721290196</c:v>
                </c:pt>
                <c:pt idx="44050">
                  <c:v>42215.079721304675</c:v>
                </c:pt>
                <c:pt idx="44051">
                  <c:v>42215.079721329275</c:v>
                </c:pt>
                <c:pt idx="44052">
                  <c:v>42215.079721331975</c:v>
                </c:pt>
                <c:pt idx="44053">
                  <c:v>42215.079721341375</c:v>
                </c:pt>
                <c:pt idx="44054">
                  <c:v>42215.079721396898</c:v>
                </c:pt>
                <c:pt idx="44055">
                  <c:v>42215.079721447</c:v>
                </c:pt>
                <c:pt idx="44056">
                  <c:v>42215.079721449598</c:v>
                </c:pt>
                <c:pt idx="44057">
                  <c:v>42215.079721521746</c:v>
                </c:pt>
                <c:pt idx="44058">
                  <c:v>42215.079721536975</c:v>
                </c:pt>
                <c:pt idx="44059">
                  <c:v>42215.079721542272</c:v>
                </c:pt>
                <c:pt idx="44060">
                  <c:v>42215.079721563743</c:v>
                </c:pt>
                <c:pt idx="44061">
                  <c:v>42215.079721573464</c:v>
                </c:pt>
                <c:pt idx="44062">
                  <c:v>42215.079721581344</c:v>
                </c:pt>
                <c:pt idx="44063">
                  <c:v>42215.079721631839</c:v>
                </c:pt>
                <c:pt idx="44064">
                  <c:v>42215.079721636474</c:v>
                </c:pt>
                <c:pt idx="44065">
                  <c:v>42215.079721678776</c:v>
                </c:pt>
                <c:pt idx="44066">
                  <c:v>42215.079721735565</c:v>
                </c:pt>
                <c:pt idx="44067">
                  <c:v>42215.079721753355</c:v>
                </c:pt>
                <c:pt idx="44068">
                  <c:v>42215.079721767164</c:v>
                </c:pt>
                <c:pt idx="44069">
                  <c:v>42215.079721795664</c:v>
                </c:pt>
                <c:pt idx="44070">
                  <c:v>42215.079721805574</c:v>
                </c:pt>
                <c:pt idx="44071">
                  <c:v>42215.079721823473</c:v>
                </c:pt>
                <c:pt idx="44072">
                  <c:v>42215.079721830363</c:v>
                </c:pt>
                <c:pt idx="44073">
                  <c:v>42215.079721857473</c:v>
                </c:pt>
                <c:pt idx="44074">
                  <c:v>42215.079721874776</c:v>
                </c:pt>
                <c:pt idx="44075">
                  <c:v>42215.079721909184</c:v>
                </c:pt>
                <c:pt idx="44076">
                  <c:v>42215.079721911046</c:v>
                </c:pt>
                <c:pt idx="44077">
                  <c:v>42215.079721984475</c:v>
                </c:pt>
                <c:pt idx="44078">
                  <c:v>42215.079722013164</c:v>
                </c:pt>
                <c:pt idx="44079">
                  <c:v>42215.079722027185</c:v>
                </c:pt>
                <c:pt idx="44080">
                  <c:v>42215.079722037364</c:v>
                </c:pt>
                <c:pt idx="44081">
                  <c:v>42215.079722088194</c:v>
                </c:pt>
                <c:pt idx="44082">
                  <c:v>42215.079722114475</c:v>
                </c:pt>
                <c:pt idx="44083">
                  <c:v>42215.079722119663</c:v>
                </c:pt>
                <c:pt idx="44084">
                  <c:v>42215.079722142502</c:v>
                </c:pt>
                <c:pt idx="44085">
                  <c:v>42215.079722170274</c:v>
                </c:pt>
                <c:pt idx="44086">
                  <c:v>42215.079722216084</c:v>
                </c:pt>
                <c:pt idx="44087">
                  <c:v>42215.0797222201</c:v>
                </c:pt>
                <c:pt idx="44088">
                  <c:v>42215.079722258502</c:v>
                </c:pt>
                <c:pt idx="44089">
                  <c:v>42215.079722269264</c:v>
                </c:pt>
                <c:pt idx="44090">
                  <c:v>42215.079722317074</c:v>
                </c:pt>
                <c:pt idx="44091">
                  <c:v>42215.079722339186</c:v>
                </c:pt>
                <c:pt idx="44092">
                  <c:v>42215.079722343275</c:v>
                </c:pt>
                <c:pt idx="44093">
                  <c:v>42215.079722374285</c:v>
                </c:pt>
                <c:pt idx="44094">
                  <c:v>42215.079722401664</c:v>
                </c:pt>
                <c:pt idx="44095">
                  <c:v>42215.079722406903</c:v>
                </c:pt>
                <c:pt idx="44096">
                  <c:v>42215.079722447503</c:v>
                </c:pt>
                <c:pt idx="44097">
                  <c:v>42215.079722461574</c:v>
                </c:pt>
                <c:pt idx="44098">
                  <c:v>42215.079722493276</c:v>
                </c:pt>
                <c:pt idx="44099">
                  <c:v>42215.079722495997</c:v>
                </c:pt>
                <c:pt idx="44100">
                  <c:v>42215.079722500974</c:v>
                </c:pt>
                <c:pt idx="44101">
                  <c:v>42215.079722553746</c:v>
                </c:pt>
                <c:pt idx="44102">
                  <c:v>42215.079722593364</c:v>
                </c:pt>
                <c:pt idx="44103">
                  <c:v>42215.079722606264</c:v>
                </c:pt>
                <c:pt idx="44104">
                  <c:v>42215.079722679075</c:v>
                </c:pt>
                <c:pt idx="44105">
                  <c:v>42215.079722694376</c:v>
                </c:pt>
                <c:pt idx="44106">
                  <c:v>42215.079722699586</c:v>
                </c:pt>
                <c:pt idx="44107">
                  <c:v>42215.079722718176</c:v>
                </c:pt>
                <c:pt idx="44108">
                  <c:v>42215.079722732873</c:v>
                </c:pt>
                <c:pt idx="44109">
                  <c:v>42215.079722746385</c:v>
                </c:pt>
                <c:pt idx="44110">
                  <c:v>42215.0797227941</c:v>
                </c:pt>
                <c:pt idx="44111">
                  <c:v>42215.079722805975</c:v>
                </c:pt>
                <c:pt idx="44112">
                  <c:v>42215.079722838484</c:v>
                </c:pt>
                <c:pt idx="44113">
                  <c:v>42215.0797228921</c:v>
                </c:pt>
                <c:pt idx="44114">
                  <c:v>42215.079722910574</c:v>
                </c:pt>
                <c:pt idx="44115">
                  <c:v>42215.079722922994</c:v>
                </c:pt>
                <c:pt idx="44116">
                  <c:v>42215.079722952876</c:v>
                </c:pt>
                <c:pt idx="44117">
                  <c:v>42215.079722964874</c:v>
                </c:pt>
                <c:pt idx="44118">
                  <c:v>42215.079722980976</c:v>
                </c:pt>
                <c:pt idx="44119">
                  <c:v>42215.079722988776</c:v>
                </c:pt>
                <c:pt idx="44120">
                  <c:v>42215.079723014373</c:v>
                </c:pt>
                <c:pt idx="44121">
                  <c:v>42215.079723036186</c:v>
                </c:pt>
                <c:pt idx="44122">
                  <c:v>42215.079723066272</c:v>
                </c:pt>
                <c:pt idx="44123">
                  <c:v>42215.079723070594</c:v>
                </c:pt>
                <c:pt idx="44124">
                  <c:v>42215.079723142</c:v>
                </c:pt>
                <c:pt idx="44125">
                  <c:v>42215.079723170595</c:v>
                </c:pt>
                <c:pt idx="44126">
                  <c:v>42215.079723184375</c:v>
                </c:pt>
                <c:pt idx="44127">
                  <c:v>42215.079723196999</c:v>
                </c:pt>
                <c:pt idx="44128">
                  <c:v>42215.079723245675</c:v>
                </c:pt>
                <c:pt idx="44129">
                  <c:v>42215.079723272604</c:v>
                </c:pt>
                <c:pt idx="44130">
                  <c:v>42215.079723277784</c:v>
                </c:pt>
                <c:pt idx="44131">
                  <c:v>42215.079723302675</c:v>
                </c:pt>
                <c:pt idx="44132">
                  <c:v>42215.079723329196</c:v>
                </c:pt>
                <c:pt idx="44133">
                  <c:v>42215.079723373485</c:v>
                </c:pt>
                <c:pt idx="44134">
                  <c:v>42215.079723378898</c:v>
                </c:pt>
                <c:pt idx="44135">
                  <c:v>42215.0797234161</c:v>
                </c:pt>
                <c:pt idx="44136">
                  <c:v>42215.079723429102</c:v>
                </c:pt>
                <c:pt idx="44137">
                  <c:v>42215.079723477997</c:v>
                </c:pt>
                <c:pt idx="44138">
                  <c:v>42215.079723494498</c:v>
                </c:pt>
                <c:pt idx="44139">
                  <c:v>42215.079723498602</c:v>
                </c:pt>
                <c:pt idx="44140">
                  <c:v>42215.079723534473</c:v>
                </c:pt>
                <c:pt idx="44141">
                  <c:v>42215.079723561743</c:v>
                </c:pt>
                <c:pt idx="44142">
                  <c:v>42215.079723567047</c:v>
                </c:pt>
                <c:pt idx="44143">
                  <c:v>42215.079723604875</c:v>
                </c:pt>
                <c:pt idx="44144">
                  <c:v>42215.079723618874</c:v>
                </c:pt>
                <c:pt idx="44145">
                  <c:v>42215.079723644594</c:v>
                </c:pt>
                <c:pt idx="44146">
                  <c:v>42215.079723647672</c:v>
                </c:pt>
                <c:pt idx="44147">
                  <c:v>42215.079723660863</c:v>
                </c:pt>
                <c:pt idx="44148">
                  <c:v>42215.079723711242</c:v>
                </c:pt>
                <c:pt idx="44149">
                  <c:v>42215.079723755473</c:v>
                </c:pt>
                <c:pt idx="44150">
                  <c:v>42215.079723766576</c:v>
                </c:pt>
                <c:pt idx="44151">
                  <c:v>42215.079723836476</c:v>
                </c:pt>
                <c:pt idx="44152">
                  <c:v>42215.079723851566</c:v>
                </c:pt>
                <c:pt idx="44153">
                  <c:v>42215.079723856776</c:v>
                </c:pt>
                <c:pt idx="44154">
                  <c:v>42215.079723878604</c:v>
                </c:pt>
                <c:pt idx="44155">
                  <c:v>42215.079723892995</c:v>
                </c:pt>
                <c:pt idx="44156">
                  <c:v>42215.079723900075</c:v>
                </c:pt>
                <c:pt idx="44157">
                  <c:v>42215.0797239479</c:v>
                </c:pt>
                <c:pt idx="44158">
                  <c:v>42215.079723952404</c:v>
                </c:pt>
                <c:pt idx="44159">
                  <c:v>42215.079723998599</c:v>
                </c:pt>
                <c:pt idx="44160">
                  <c:v>42215.079724050272</c:v>
                </c:pt>
                <c:pt idx="44161">
                  <c:v>42215.079724068084</c:v>
                </c:pt>
                <c:pt idx="44162">
                  <c:v>42215.079724080875</c:v>
                </c:pt>
                <c:pt idx="44163">
                  <c:v>42215.079724110175</c:v>
                </c:pt>
                <c:pt idx="44164">
                  <c:v>42215.079724124902</c:v>
                </c:pt>
                <c:pt idx="44165">
                  <c:v>42215.079724138384</c:v>
                </c:pt>
                <c:pt idx="44166">
                  <c:v>42215.079724143674</c:v>
                </c:pt>
                <c:pt idx="44167">
                  <c:v>42215.079724171876</c:v>
                </c:pt>
                <c:pt idx="44168">
                  <c:v>42215.079724188596</c:v>
                </c:pt>
                <c:pt idx="44169">
                  <c:v>42215.079724223273</c:v>
                </c:pt>
                <c:pt idx="44170">
                  <c:v>42215.079724230585</c:v>
                </c:pt>
                <c:pt idx="44171">
                  <c:v>42215.079724299401</c:v>
                </c:pt>
                <c:pt idx="44172">
                  <c:v>42215.079724339084</c:v>
                </c:pt>
                <c:pt idx="44173">
                  <c:v>42215.079724341675</c:v>
                </c:pt>
                <c:pt idx="44174">
                  <c:v>42215.079724356998</c:v>
                </c:pt>
                <c:pt idx="44175">
                  <c:v>42215.079724402676</c:v>
                </c:pt>
                <c:pt idx="44176">
                  <c:v>42215.079724429903</c:v>
                </c:pt>
                <c:pt idx="44177">
                  <c:v>42215.079724435185</c:v>
                </c:pt>
                <c:pt idx="44178">
                  <c:v>42215.079724462485</c:v>
                </c:pt>
                <c:pt idx="44179">
                  <c:v>42215.079724484902</c:v>
                </c:pt>
                <c:pt idx="44180">
                  <c:v>42215.079724530864</c:v>
                </c:pt>
                <c:pt idx="44181">
                  <c:v>42215.079724534473</c:v>
                </c:pt>
                <c:pt idx="44182">
                  <c:v>42215.079724570074</c:v>
                </c:pt>
                <c:pt idx="44183">
                  <c:v>42215.079724588773</c:v>
                </c:pt>
                <c:pt idx="44184">
                  <c:v>42215.079724635863</c:v>
                </c:pt>
                <c:pt idx="44185">
                  <c:v>42215.079724652373</c:v>
                </c:pt>
                <c:pt idx="44186">
                  <c:v>42215.079724656374</c:v>
                </c:pt>
                <c:pt idx="44187">
                  <c:v>42215.079724694275</c:v>
                </c:pt>
                <c:pt idx="44188">
                  <c:v>42215.079724716663</c:v>
                </c:pt>
                <c:pt idx="44189">
                  <c:v>42215.079724724485</c:v>
                </c:pt>
                <c:pt idx="44190">
                  <c:v>42215.079724762174</c:v>
                </c:pt>
                <c:pt idx="44191">
                  <c:v>42215.079724771655</c:v>
                </c:pt>
                <c:pt idx="44192">
                  <c:v>42215.079724804375</c:v>
                </c:pt>
                <c:pt idx="44193">
                  <c:v>42215.079724807176</c:v>
                </c:pt>
                <c:pt idx="44194">
                  <c:v>42215.079724820775</c:v>
                </c:pt>
                <c:pt idx="44195">
                  <c:v>42215.079724868272</c:v>
                </c:pt>
                <c:pt idx="44196">
                  <c:v>42215.079724918985</c:v>
                </c:pt>
                <c:pt idx="44197">
                  <c:v>42215.079724926101</c:v>
                </c:pt>
                <c:pt idx="44198">
                  <c:v>42215.079724993884</c:v>
                </c:pt>
                <c:pt idx="44199">
                  <c:v>42215.0797250088</c:v>
                </c:pt>
                <c:pt idx="44200">
                  <c:v>42215.079725014075</c:v>
                </c:pt>
                <c:pt idx="44201">
                  <c:v>42215.079725032774</c:v>
                </c:pt>
                <c:pt idx="44202">
                  <c:v>42215.079725052674</c:v>
                </c:pt>
                <c:pt idx="44203">
                  <c:v>42215.079725061863</c:v>
                </c:pt>
                <c:pt idx="44204">
                  <c:v>42215.079725107375</c:v>
                </c:pt>
                <c:pt idx="44205">
                  <c:v>42215.079725121475</c:v>
                </c:pt>
                <c:pt idx="44206">
                  <c:v>42215.079725158103</c:v>
                </c:pt>
                <c:pt idx="44207">
                  <c:v>42215.079725207775</c:v>
                </c:pt>
                <c:pt idx="44208">
                  <c:v>42215.079725225674</c:v>
                </c:pt>
                <c:pt idx="44209">
                  <c:v>42215.079725239375</c:v>
                </c:pt>
                <c:pt idx="44210">
                  <c:v>42215.079725267584</c:v>
                </c:pt>
                <c:pt idx="44211">
                  <c:v>42215.079725284784</c:v>
                </c:pt>
                <c:pt idx="44212">
                  <c:v>42215.079725295684</c:v>
                </c:pt>
                <c:pt idx="44213">
                  <c:v>42215.079725303585</c:v>
                </c:pt>
                <c:pt idx="44214">
                  <c:v>42215.079725329</c:v>
                </c:pt>
                <c:pt idx="44215">
                  <c:v>42215.079725342701</c:v>
                </c:pt>
                <c:pt idx="44216">
                  <c:v>42215.0797253809</c:v>
                </c:pt>
                <c:pt idx="44217">
                  <c:v>42215.079725390002</c:v>
                </c:pt>
                <c:pt idx="44218">
                  <c:v>42215.079725457195</c:v>
                </c:pt>
                <c:pt idx="44219">
                  <c:v>42215.079725499098</c:v>
                </c:pt>
                <c:pt idx="44220">
                  <c:v>42215.079725499301</c:v>
                </c:pt>
                <c:pt idx="44221">
                  <c:v>42215.079725517055</c:v>
                </c:pt>
                <c:pt idx="44222">
                  <c:v>42215.079725560463</c:v>
                </c:pt>
                <c:pt idx="44223">
                  <c:v>42215.079725584263</c:v>
                </c:pt>
                <c:pt idx="44224">
                  <c:v>42215.079725589472</c:v>
                </c:pt>
                <c:pt idx="44225">
                  <c:v>42215.079725621872</c:v>
                </c:pt>
                <c:pt idx="44226">
                  <c:v>42215.079725646385</c:v>
                </c:pt>
                <c:pt idx="44227">
                  <c:v>42215.079725688804</c:v>
                </c:pt>
                <c:pt idx="44228">
                  <c:v>42215.079725696196</c:v>
                </c:pt>
                <c:pt idx="44229">
                  <c:v>42215.079725730575</c:v>
                </c:pt>
                <c:pt idx="44230">
                  <c:v>42215.079725749085</c:v>
                </c:pt>
                <c:pt idx="44231">
                  <c:v>42215.079725792784</c:v>
                </c:pt>
                <c:pt idx="44232">
                  <c:v>42215.079725809475</c:v>
                </c:pt>
                <c:pt idx="44233">
                  <c:v>42215.079725815252</c:v>
                </c:pt>
                <c:pt idx="44234">
                  <c:v>42215.079725853662</c:v>
                </c:pt>
                <c:pt idx="44235">
                  <c:v>42215.079725874275</c:v>
                </c:pt>
                <c:pt idx="44236">
                  <c:v>42215.079725879485</c:v>
                </c:pt>
                <c:pt idx="44237">
                  <c:v>42215.079725919662</c:v>
                </c:pt>
                <c:pt idx="44238">
                  <c:v>42215.079725925374</c:v>
                </c:pt>
                <c:pt idx="44239">
                  <c:v>42215.079725962074</c:v>
                </c:pt>
                <c:pt idx="44240">
                  <c:v>42215.079725964875</c:v>
                </c:pt>
                <c:pt idx="44241">
                  <c:v>42215.079725981064</c:v>
                </c:pt>
                <c:pt idx="44242">
                  <c:v>42215.079726026401</c:v>
                </c:pt>
                <c:pt idx="44243">
                  <c:v>42215.079726070995</c:v>
                </c:pt>
                <c:pt idx="44244">
                  <c:v>42215.079726085576</c:v>
                </c:pt>
                <c:pt idx="44245">
                  <c:v>42215.079726151373</c:v>
                </c:pt>
                <c:pt idx="44246">
                  <c:v>42215.079726165772</c:v>
                </c:pt>
                <c:pt idx="44247">
                  <c:v>42215.079726170996</c:v>
                </c:pt>
                <c:pt idx="44248">
                  <c:v>42215.0797261935</c:v>
                </c:pt>
                <c:pt idx="44249">
                  <c:v>42215.079726213175</c:v>
                </c:pt>
                <c:pt idx="44250">
                  <c:v>42215.079726217875</c:v>
                </c:pt>
                <c:pt idx="44251">
                  <c:v>42215.079726262986</c:v>
                </c:pt>
                <c:pt idx="44252">
                  <c:v>42215.079726267584</c:v>
                </c:pt>
                <c:pt idx="44253">
                  <c:v>42215.079726317374</c:v>
                </c:pt>
                <c:pt idx="44254">
                  <c:v>42215.079726361175</c:v>
                </c:pt>
                <c:pt idx="44255">
                  <c:v>42215.079726382784</c:v>
                </c:pt>
                <c:pt idx="44256">
                  <c:v>42215.079726391901</c:v>
                </c:pt>
                <c:pt idx="44257">
                  <c:v>42215.079726421704</c:v>
                </c:pt>
                <c:pt idx="44258">
                  <c:v>42215.079726445285</c:v>
                </c:pt>
                <c:pt idx="44259">
                  <c:v>42215.079726454598</c:v>
                </c:pt>
                <c:pt idx="44260">
                  <c:v>42215.079726462376</c:v>
                </c:pt>
                <c:pt idx="44261">
                  <c:v>42215.079726486401</c:v>
                </c:pt>
                <c:pt idx="44262">
                  <c:v>42215.079726512238</c:v>
                </c:pt>
                <c:pt idx="44263">
                  <c:v>42215.079726538075</c:v>
                </c:pt>
                <c:pt idx="44264">
                  <c:v>42215.079726549484</c:v>
                </c:pt>
                <c:pt idx="44265">
                  <c:v>42215.079726614364</c:v>
                </c:pt>
                <c:pt idx="44266">
                  <c:v>42215.079726654672</c:v>
                </c:pt>
                <c:pt idx="44267">
                  <c:v>42215.079726656375</c:v>
                </c:pt>
                <c:pt idx="44268">
                  <c:v>42215.079726677075</c:v>
                </c:pt>
                <c:pt idx="44269">
                  <c:v>42215.079726717238</c:v>
                </c:pt>
                <c:pt idx="44270">
                  <c:v>42215.079726744101</c:v>
                </c:pt>
                <c:pt idx="44271">
                  <c:v>42215.079726749384</c:v>
                </c:pt>
                <c:pt idx="44272">
                  <c:v>42215.079726781252</c:v>
                </c:pt>
                <c:pt idx="44273">
                  <c:v>42215.079726802185</c:v>
                </c:pt>
                <c:pt idx="44274">
                  <c:v>42215.079726845674</c:v>
                </c:pt>
                <c:pt idx="44275">
                  <c:v>42215.079726853575</c:v>
                </c:pt>
                <c:pt idx="44276">
                  <c:v>42215.079726894903</c:v>
                </c:pt>
                <c:pt idx="44277">
                  <c:v>42215.079726909004</c:v>
                </c:pt>
                <c:pt idx="44278">
                  <c:v>42215.079726942284</c:v>
                </c:pt>
                <c:pt idx="44279">
                  <c:v>42215.079726965763</c:v>
                </c:pt>
                <c:pt idx="44280">
                  <c:v>42215.079726972101</c:v>
                </c:pt>
                <c:pt idx="44281">
                  <c:v>42215.079727013166</c:v>
                </c:pt>
                <c:pt idx="44282">
                  <c:v>42215.079727031363</c:v>
                </c:pt>
                <c:pt idx="44283">
                  <c:v>42215.079727036675</c:v>
                </c:pt>
                <c:pt idx="44284">
                  <c:v>42215.079727077195</c:v>
                </c:pt>
                <c:pt idx="44285">
                  <c:v>42215.079727086595</c:v>
                </c:pt>
                <c:pt idx="44286">
                  <c:v>42215.079727120901</c:v>
                </c:pt>
                <c:pt idx="44287">
                  <c:v>42215.079727123673</c:v>
                </c:pt>
                <c:pt idx="44288">
                  <c:v>42215.079727140801</c:v>
                </c:pt>
                <c:pt idx="44289">
                  <c:v>42215.079727182776</c:v>
                </c:pt>
                <c:pt idx="44290">
                  <c:v>42215.079727227101</c:v>
                </c:pt>
                <c:pt idx="44291">
                  <c:v>42215.079727245</c:v>
                </c:pt>
                <c:pt idx="44292">
                  <c:v>42215.079727308599</c:v>
                </c:pt>
                <c:pt idx="44293">
                  <c:v>42215.079727322998</c:v>
                </c:pt>
                <c:pt idx="44294">
                  <c:v>42215.079727328201</c:v>
                </c:pt>
                <c:pt idx="44295">
                  <c:v>42215.079727347496</c:v>
                </c:pt>
                <c:pt idx="44296">
                  <c:v>42215.079727372897</c:v>
                </c:pt>
                <c:pt idx="44297">
                  <c:v>42215.079727375902</c:v>
                </c:pt>
                <c:pt idx="44298">
                  <c:v>42215.0797274219</c:v>
                </c:pt>
                <c:pt idx="44299">
                  <c:v>42215.079727436285</c:v>
                </c:pt>
                <c:pt idx="44300">
                  <c:v>42215.079727476899</c:v>
                </c:pt>
                <c:pt idx="44301">
                  <c:v>42215.079727519354</c:v>
                </c:pt>
                <c:pt idx="44302">
                  <c:v>42215.079727540084</c:v>
                </c:pt>
                <c:pt idx="44303">
                  <c:v>42215.079727551252</c:v>
                </c:pt>
                <c:pt idx="44304">
                  <c:v>42215.079727578996</c:v>
                </c:pt>
                <c:pt idx="44305">
                  <c:v>42215.079727604985</c:v>
                </c:pt>
                <c:pt idx="44306">
                  <c:v>42215.079727611563</c:v>
                </c:pt>
                <c:pt idx="44307">
                  <c:v>42215.079727616772</c:v>
                </c:pt>
                <c:pt idx="44308">
                  <c:v>42215.079727643773</c:v>
                </c:pt>
                <c:pt idx="44309">
                  <c:v>42215.079727669974</c:v>
                </c:pt>
                <c:pt idx="44310">
                  <c:v>42215.079727695673</c:v>
                </c:pt>
                <c:pt idx="44311">
                  <c:v>42215.079727708995</c:v>
                </c:pt>
                <c:pt idx="44312">
                  <c:v>42215.079727771474</c:v>
                </c:pt>
                <c:pt idx="44313">
                  <c:v>42215.079727810575</c:v>
                </c:pt>
                <c:pt idx="44314">
                  <c:v>42215.079727815639</c:v>
                </c:pt>
                <c:pt idx="44315">
                  <c:v>42215.079727836994</c:v>
                </c:pt>
                <c:pt idx="44316">
                  <c:v>42215.079727874901</c:v>
                </c:pt>
                <c:pt idx="44317">
                  <c:v>42215.079727901262</c:v>
                </c:pt>
                <c:pt idx="44318">
                  <c:v>42215.079727906596</c:v>
                </c:pt>
                <c:pt idx="44319">
                  <c:v>42215.079727941004</c:v>
                </c:pt>
                <c:pt idx="44320">
                  <c:v>42215.079727960976</c:v>
                </c:pt>
                <c:pt idx="44321">
                  <c:v>42215.079728003075</c:v>
                </c:pt>
                <c:pt idx="44322">
                  <c:v>42215.079728014985</c:v>
                </c:pt>
                <c:pt idx="44323">
                  <c:v>42215.079728045101</c:v>
                </c:pt>
                <c:pt idx="44324">
                  <c:v>42215.079728068784</c:v>
                </c:pt>
                <c:pt idx="44325">
                  <c:v>42215.079728100376</c:v>
                </c:pt>
                <c:pt idx="44326">
                  <c:v>42215.079728123885</c:v>
                </c:pt>
                <c:pt idx="44327">
                  <c:v>42215.079728130375</c:v>
                </c:pt>
                <c:pt idx="44328">
                  <c:v>42215.079728173085</c:v>
                </c:pt>
                <c:pt idx="44329">
                  <c:v>42215.079728189885</c:v>
                </c:pt>
                <c:pt idx="44330">
                  <c:v>42215.079728195196</c:v>
                </c:pt>
                <c:pt idx="44331">
                  <c:v>42215.079728234596</c:v>
                </c:pt>
                <c:pt idx="44332">
                  <c:v>42215.079728240598</c:v>
                </c:pt>
                <c:pt idx="44333">
                  <c:v>42215.079728273384</c:v>
                </c:pt>
                <c:pt idx="44334">
                  <c:v>42215.079728276098</c:v>
                </c:pt>
                <c:pt idx="44335">
                  <c:v>42215.079728300901</c:v>
                </c:pt>
                <c:pt idx="44336">
                  <c:v>42215.079728340803</c:v>
                </c:pt>
                <c:pt idx="44337">
                  <c:v>42215.079728385484</c:v>
                </c:pt>
                <c:pt idx="44338">
                  <c:v>42215.0797284051</c:v>
                </c:pt>
                <c:pt idx="44339">
                  <c:v>42215.079728466102</c:v>
                </c:pt>
                <c:pt idx="44340">
                  <c:v>42215.079728479999</c:v>
                </c:pt>
                <c:pt idx="44341">
                  <c:v>42215.079728485194</c:v>
                </c:pt>
                <c:pt idx="44342">
                  <c:v>42215.079728504774</c:v>
                </c:pt>
                <c:pt idx="44343">
                  <c:v>42215.079728525074</c:v>
                </c:pt>
                <c:pt idx="44344">
                  <c:v>42215.079728532874</c:v>
                </c:pt>
                <c:pt idx="44345">
                  <c:v>42215.079728574885</c:v>
                </c:pt>
                <c:pt idx="44346">
                  <c:v>42215.079728579476</c:v>
                </c:pt>
                <c:pt idx="44347">
                  <c:v>42215.079728637073</c:v>
                </c:pt>
                <c:pt idx="44348">
                  <c:v>42215.079728687873</c:v>
                </c:pt>
                <c:pt idx="44349">
                  <c:v>42215.079728697594</c:v>
                </c:pt>
                <c:pt idx="44350">
                  <c:v>42215.079728710363</c:v>
                </c:pt>
                <c:pt idx="44351">
                  <c:v>42215.079728736273</c:v>
                </c:pt>
                <c:pt idx="44352">
                  <c:v>42215.079728765064</c:v>
                </c:pt>
                <c:pt idx="44353">
                  <c:v>42215.079728770186</c:v>
                </c:pt>
                <c:pt idx="44354">
                  <c:v>42215.079728775374</c:v>
                </c:pt>
                <c:pt idx="44355">
                  <c:v>42215.079728801473</c:v>
                </c:pt>
                <c:pt idx="44356">
                  <c:v>42215.079728827084</c:v>
                </c:pt>
                <c:pt idx="44357">
                  <c:v>42215.079728852674</c:v>
                </c:pt>
                <c:pt idx="44358">
                  <c:v>42215.079728869176</c:v>
                </c:pt>
                <c:pt idx="44359">
                  <c:v>42215.079728928897</c:v>
                </c:pt>
                <c:pt idx="44360">
                  <c:v>42215.079728970995</c:v>
                </c:pt>
                <c:pt idx="44361">
                  <c:v>42215.0797289744</c:v>
                </c:pt>
                <c:pt idx="44362">
                  <c:v>42215.079728997</c:v>
                </c:pt>
                <c:pt idx="44363">
                  <c:v>42215.079729031873</c:v>
                </c:pt>
                <c:pt idx="44364">
                  <c:v>42215.079729058103</c:v>
                </c:pt>
                <c:pt idx="44365">
                  <c:v>42215.079729063364</c:v>
                </c:pt>
                <c:pt idx="44366">
                  <c:v>42215.079729101184</c:v>
                </c:pt>
                <c:pt idx="44367">
                  <c:v>42215.079729111763</c:v>
                </c:pt>
                <c:pt idx="44368">
                  <c:v>42215.079729160476</c:v>
                </c:pt>
                <c:pt idx="44369">
                  <c:v>42215.079729171484</c:v>
                </c:pt>
                <c:pt idx="44370">
                  <c:v>42215.0797292024</c:v>
                </c:pt>
                <c:pt idx="44371">
                  <c:v>42215.079729228899</c:v>
                </c:pt>
                <c:pt idx="44372">
                  <c:v>42215.079729258097</c:v>
                </c:pt>
                <c:pt idx="44373">
                  <c:v>42215.079729281373</c:v>
                </c:pt>
                <c:pt idx="44374">
                  <c:v>42215.079729285484</c:v>
                </c:pt>
                <c:pt idx="44375">
                  <c:v>42215.079729333076</c:v>
                </c:pt>
                <c:pt idx="44376">
                  <c:v>42215.079729346529</c:v>
                </c:pt>
                <c:pt idx="44377">
                  <c:v>42215.079729351673</c:v>
                </c:pt>
                <c:pt idx="44378">
                  <c:v>42215.079729393285</c:v>
                </c:pt>
                <c:pt idx="44379">
                  <c:v>42215.079729402401</c:v>
                </c:pt>
                <c:pt idx="44380">
                  <c:v>42215.079729434197</c:v>
                </c:pt>
                <c:pt idx="44381">
                  <c:v>42215.079729436897</c:v>
                </c:pt>
                <c:pt idx="44382">
                  <c:v>42215.079729460675</c:v>
                </c:pt>
                <c:pt idx="44383">
                  <c:v>42215.0797294976</c:v>
                </c:pt>
                <c:pt idx="44384">
                  <c:v>42215.079729542995</c:v>
                </c:pt>
                <c:pt idx="44385">
                  <c:v>42215.079729565063</c:v>
                </c:pt>
                <c:pt idx="44386">
                  <c:v>42215.079729623372</c:v>
                </c:pt>
                <c:pt idx="44387">
                  <c:v>42215.079729636884</c:v>
                </c:pt>
                <c:pt idx="44388">
                  <c:v>42215.079729642384</c:v>
                </c:pt>
                <c:pt idx="44389">
                  <c:v>42215.079729665638</c:v>
                </c:pt>
                <c:pt idx="44390">
                  <c:v>42215.079729683574</c:v>
                </c:pt>
                <c:pt idx="44391">
                  <c:v>42215.079729692785</c:v>
                </c:pt>
                <c:pt idx="44392">
                  <c:v>42215.079729735873</c:v>
                </c:pt>
                <c:pt idx="44393">
                  <c:v>42215.0797297479</c:v>
                </c:pt>
                <c:pt idx="44394">
                  <c:v>42215.079729796998</c:v>
                </c:pt>
                <c:pt idx="44395">
                  <c:v>42215.079729842801</c:v>
                </c:pt>
                <c:pt idx="44396">
                  <c:v>42215.079729854995</c:v>
                </c:pt>
                <c:pt idx="44397">
                  <c:v>42215.079729868274</c:v>
                </c:pt>
                <c:pt idx="44398">
                  <c:v>42215.079729897101</c:v>
                </c:pt>
                <c:pt idx="44399">
                  <c:v>42215.079729924997</c:v>
                </c:pt>
                <c:pt idx="44400">
                  <c:v>42215.079729925776</c:v>
                </c:pt>
                <c:pt idx="44401">
                  <c:v>42215.079729933575</c:v>
                </c:pt>
                <c:pt idx="44402">
                  <c:v>42215.079729958001</c:v>
                </c:pt>
                <c:pt idx="44403">
                  <c:v>42215.079729987876</c:v>
                </c:pt>
                <c:pt idx="44404">
                  <c:v>42215.079730010075</c:v>
                </c:pt>
                <c:pt idx="44405">
                  <c:v>42215.079730028803</c:v>
                </c:pt>
                <c:pt idx="44406">
                  <c:v>42215.079730086276</c:v>
                </c:pt>
                <c:pt idx="44407">
                  <c:v>42215.079730128396</c:v>
                </c:pt>
                <c:pt idx="44408">
                  <c:v>42215.079730131263</c:v>
                </c:pt>
                <c:pt idx="44409">
                  <c:v>42215.0797301571</c:v>
                </c:pt>
                <c:pt idx="44410">
                  <c:v>42215.079730189675</c:v>
                </c:pt>
                <c:pt idx="44411">
                  <c:v>42215.079730215184</c:v>
                </c:pt>
                <c:pt idx="44412">
                  <c:v>42215.079730220401</c:v>
                </c:pt>
                <c:pt idx="44413">
                  <c:v>42215.079730260884</c:v>
                </c:pt>
                <c:pt idx="44414">
                  <c:v>42215.079730268597</c:v>
                </c:pt>
                <c:pt idx="44415">
                  <c:v>42215.079730318001</c:v>
                </c:pt>
                <c:pt idx="44416">
                  <c:v>42215.079730325</c:v>
                </c:pt>
                <c:pt idx="44417">
                  <c:v>42215.079730356498</c:v>
                </c:pt>
                <c:pt idx="44418">
                  <c:v>42215.079730389101</c:v>
                </c:pt>
                <c:pt idx="44419">
                  <c:v>42215.079730417594</c:v>
                </c:pt>
                <c:pt idx="44420">
                  <c:v>42215.079730440797</c:v>
                </c:pt>
                <c:pt idx="44421">
                  <c:v>42215.07973044493</c:v>
                </c:pt>
                <c:pt idx="44422">
                  <c:v>42215.079730492798</c:v>
                </c:pt>
                <c:pt idx="44423">
                  <c:v>42215.079730503872</c:v>
                </c:pt>
                <c:pt idx="44424">
                  <c:v>42215.079730509075</c:v>
                </c:pt>
                <c:pt idx="44425">
                  <c:v>42215.0797305495</c:v>
                </c:pt>
                <c:pt idx="44426">
                  <c:v>42215.079730558784</c:v>
                </c:pt>
                <c:pt idx="44427">
                  <c:v>42215.079730588186</c:v>
                </c:pt>
                <c:pt idx="44428">
                  <c:v>42215.0797305909</c:v>
                </c:pt>
                <c:pt idx="44429">
                  <c:v>42215.079730621073</c:v>
                </c:pt>
                <c:pt idx="44430">
                  <c:v>42215.079730655263</c:v>
                </c:pt>
                <c:pt idx="44431">
                  <c:v>42215.079730696598</c:v>
                </c:pt>
                <c:pt idx="44432">
                  <c:v>42215.079730724901</c:v>
                </c:pt>
                <c:pt idx="44433">
                  <c:v>42215.079730780875</c:v>
                </c:pt>
                <c:pt idx="44434">
                  <c:v>42215.079730794103</c:v>
                </c:pt>
                <c:pt idx="44435">
                  <c:v>42215.079730799276</c:v>
                </c:pt>
                <c:pt idx="44436">
                  <c:v>42215.079730822996</c:v>
                </c:pt>
                <c:pt idx="44437">
                  <c:v>42215.079730852376</c:v>
                </c:pt>
                <c:pt idx="44438">
                  <c:v>42215.079730853264</c:v>
                </c:pt>
                <c:pt idx="44439">
                  <c:v>42215.079730895595</c:v>
                </c:pt>
                <c:pt idx="44440">
                  <c:v>42215.079730900194</c:v>
                </c:pt>
                <c:pt idx="44441">
                  <c:v>42215.079730956801</c:v>
                </c:pt>
                <c:pt idx="44442">
                  <c:v>42215.079731002501</c:v>
                </c:pt>
                <c:pt idx="44443">
                  <c:v>42215.079731012185</c:v>
                </c:pt>
                <c:pt idx="44444">
                  <c:v>42215.079731024998</c:v>
                </c:pt>
                <c:pt idx="44445">
                  <c:v>42215.079731050995</c:v>
                </c:pt>
                <c:pt idx="44446">
                  <c:v>42215.079731084596</c:v>
                </c:pt>
                <c:pt idx="44447">
                  <c:v>42215.079731085272</c:v>
                </c:pt>
                <c:pt idx="44448">
                  <c:v>42215.079731089776</c:v>
                </c:pt>
                <c:pt idx="44449">
                  <c:v>42215.079731115875</c:v>
                </c:pt>
                <c:pt idx="44450">
                  <c:v>42215.079731143996</c:v>
                </c:pt>
                <c:pt idx="44451">
                  <c:v>42215.079731167774</c:v>
                </c:pt>
                <c:pt idx="44452">
                  <c:v>42215.079731188998</c:v>
                </c:pt>
                <c:pt idx="44453">
                  <c:v>42215.079731243997</c:v>
                </c:pt>
                <c:pt idx="44454">
                  <c:v>42215.0797312797</c:v>
                </c:pt>
                <c:pt idx="44455">
                  <c:v>42215.079731282596</c:v>
                </c:pt>
                <c:pt idx="44456">
                  <c:v>42215.079731317186</c:v>
                </c:pt>
                <c:pt idx="44457">
                  <c:v>42215.079731346297</c:v>
                </c:pt>
                <c:pt idx="44458">
                  <c:v>42215.079731372498</c:v>
                </c:pt>
                <c:pt idx="44459">
                  <c:v>42215.079731377802</c:v>
                </c:pt>
                <c:pt idx="44460">
                  <c:v>42215.079731421101</c:v>
                </c:pt>
                <c:pt idx="44461">
                  <c:v>42215.079731429098</c:v>
                </c:pt>
                <c:pt idx="44462">
                  <c:v>42215.0797314753</c:v>
                </c:pt>
                <c:pt idx="44463">
                  <c:v>42215.079731482285</c:v>
                </c:pt>
                <c:pt idx="44464">
                  <c:v>42215.079731522375</c:v>
                </c:pt>
                <c:pt idx="44465">
                  <c:v>42215.079731549195</c:v>
                </c:pt>
                <c:pt idx="44466">
                  <c:v>42215.079731572594</c:v>
                </c:pt>
                <c:pt idx="44467">
                  <c:v>42215.0797315983</c:v>
                </c:pt>
                <c:pt idx="44468">
                  <c:v>42215.079731602404</c:v>
                </c:pt>
                <c:pt idx="44469">
                  <c:v>42215.079731652986</c:v>
                </c:pt>
                <c:pt idx="44470">
                  <c:v>42215.079731661164</c:v>
                </c:pt>
                <c:pt idx="44471">
                  <c:v>42215.079731668186</c:v>
                </c:pt>
                <c:pt idx="44472">
                  <c:v>42215.079731706785</c:v>
                </c:pt>
                <c:pt idx="44473">
                  <c:v>42215.079731709186</c:v>
                </c:pt>
                <c:pt idx="44474">
                  <c:v>42215.079731748701</c:v>
                </c:pt>
                <c:pt idx="44475">
                  <c:v>42215.079731751364</c:v>
                </c:pt>
                <c:pt idx="44476">
                  <c:v>42215.079731781174</c:v>
                </c:pt>
                <c:pt idx="44477">
                  <c:v>42215.079731812075</c:v>
                </c:pt>
                <c:pt idx="44478">
                  <c:v>42215.079731857673</c:v>
                </c:pt>
                <c:pt idx="44479">
                  <c:v>42215.079731885075</c:v>
                </c:pt>
                <c:pt idx="44480">
                  <c:v>42215.079731938102</c:v>
                </c:pt>
                <c:pt idx="44481">
                  <c:v>42215.079731951773</c:v>
                </c:pt>
                <c:pt idx="44482">
                  <c:v>42215.079731957194</c:v>
                </c:pt>
                <c:pt idx="44483">
                  <c:v>42215.079731980084</c:v>
                </c:pt>
                <c:pt idx="44484">
                  <c:v>42215.079732013364</c:v>
                </c:pt>
                <c:pt idx="44485">
                  <c:v>42215.079732014194</c:v>
                </c:pt>
                <c:pt idx="44486">
                  <c:v>42215.079732057384</c:v>
                </c:pt>
                <c:pt idx="44487">
                  <c:v>42215.079732071485</c:v>
                </c:pt>
                <c:pt idx="44488">
                  <c:v>42215.079732116901</c:v>
                </c:pt>
                <c:pt idx="44489">
                  <c:v>42215.079732165585</c:v>
                </c:pt>
                <c:pt idx="44490">
                  <c:v>42215.079732169776</c:v>
                </c:pt>
                <c:pt idx="44491">
                  <c:v>42215.079732182276</c:v>
                </c:pt>
                <c:pt idx="44492">
                  <c:v>42215.079732208302</c:v>
                </c:pt>
                <c:pt idx="44493">
                  <c:v>42215.079732242397</c:v>
                </c:pt>
                <c:pt idx="44494">
                  <c:v>42215.079732245402</c:v>
                </c:pt>
                <c:pt idx="44495">
                  <c:v>42215.079732247599</c:v>
                </c:pt>
                <c:pt idx="44496">
                  <c:v>42215.079732271901</c:v>
                </c:pt>
                <c:pt idx="44497">
                  <c:v>42215.079732296297</c:v>
                </c:pt>
                <c:pt idx="44498">
                  <c:v>42215.079732325401</c:v>
                </c:pt>
                <c:pt idx="44499">
                  <c:v>42215.07973234883</c:v>
                </c:pt>
                <c:pt idx="44500">
                  <c:v>42215.079732401384</c:v>
                </c:pt>
                <c:pt idx="44501">
                  <c:v>42215.079732443301</c:v>
                </c:pt>
                <c:pt idx="44502">
                  <c:v>42215.079732444399</c:v>
                </c:pt>
                <c:pt idx="44503">
                  <c:v>42215.079732477199</c:v>
                </c:pt>
                <c:pt idx="44504">
                  <c:v>42215.079732503174</c:v>
                </c:pt>
                <c:pt idx="44505">
                  <c:v>42215.079732529375</c:v>
                </c:pt>
                <c:pt idx="44506">
                  <c:v>42215.079732534585</c:v>
                </c:pt>
                <c:pt idx="44507">
                  <c:v>42215.079732580904</c:v>
                </c:pt>
                <c:pt idx="44508">
                  <c:v>42215.079732586186</c:v>
                </c:pt>
                <c:pt idx="44509">
                  <c:v>42215.079732632585</c:v>
                </c:pt>
                <c:pt idx="44510">
                  <c:v>42215.079732635764</c:v>
                </c:pt>
                <c:pt idx="44511">
                  <c:v>42215.079732674501</c:v>
                </c:pt>
                <c:pt idx="44512">
                  <c:v>42215.079732708997</c:v>
                </c:pt>
                <c:pt idx="44513">
                  <c:v>42215.079732731247</c:v>
                </c:pt>
                <c:pt idx="44514">
                  <c:v>42215.0797327521</c:v>
                </c:pt>
                <c:pt idx="44515">
                  <c:v>42215.079732758502</c:v>
                </c:pt>
                <c:pt idx="44516">
                  <c:v>42215.079732812985</c:v>
                </c:pt>
                <c:pt idx="44517">
                  <c:v>42215.079732819075</c:v>
                </c:pt>
                <c:pt idx="44518">
                  <c:v>42215.079732824401</c:v>
                </c:pt>
                <c:pt idx="44519">
                  <c:v>42215.079732864273</c:v>
                </c:pt>
                <c:pt idx="44520">
                  <c:v>42215.079732865874</c:v>
                </c:pt>
                <c:pt idx="44521">
                  <c:v>42215.079732906001</c:v>
                </c:pt>
                <c:pt idx="44522">
                  <c:v>42215.079732908802</c:v>
                </c:pt>
                <c:pt idx="44523">
                  <c:v>42215.079732940998</c:v>
                </c:pt>
                <c:pt idx="44524">
                  <c:v>42215.079732969185</c:v>
                </c:pt>
                <c:pt idx="44525">
                  <c:v>42215.079733023784</c:v>
                </c:pt>
                <c:pt idx="44526">
                  <c:v>42215.079733044797</c:v>
                </c:pt>
                <c:pt idx="44527">
                  <c:v>42215.079733095597</c:v>
                </c:pt>
                <c:pt idx="44528">
                  <c:v>42215.079733109102</c:v>
                </c:pt>
                <c:pt idx="44529">
                  <c:v>42215.079733114384</c:v>
                </c:pt>
                <c:pt idx="44530">
                  <c:v>42215.079733137594</c:v>
                </c:pt>
                <c:pt idx="44531">
                  <c:v>42215.079733169594</c:v>
                </c:pt>
                <c:pt idx="44532">
                  <c:v>42215.079733172803</c:v>
                </c:pt>
                <c:pt idx="44533">
                  <c:v>42215.0797332129</c:v>
                </c:pt>
                <c:pt idx="44534">
                  <c:v>42215.079733219674</c:v>
                </c:pt>
                <c:pt idx="44535">
                  <c:v>42215.079733276601</c:v>
                </c:pt>
                <c:pt idx="44536">
                  <c:v>42215.079733322098</c:v>
                </c:pt>
                <c:pt idx="44537">
                  <c:v>42215.0797333273</c:v>
                </c:pt>
                <c:pt idx="44538">
                  <c:v>42215.079733338702</c:v>
                </c:pt>
                <c:pt idx="44539">
                  <c:v>42215.079733368999</c:v>
                </c:pt>
                <c:pt idx="44540">
                  <c:v>42215.079733402003</c:v>
                </c:pt>
                <c:pt idx="44541">
                  <c:v>42215.079733404797</c:v>
                </c:pt>
                <c:pt idx="44542">
                  <c:v>42215.079733407285</c:v>
                </c:pt>
                <c:pt idx="44543">
                  <c:v>42215.0797334292</c:v>
                </c:pt>
                <c:pt idx="44544">
                  <c:v>42215.079733457511</c:v>
                </c:pt>
                <c:pt idx="44545">
                  <c:v>42215.079733482598</c:v>
                </c:pt>
                <c:pt idx="44546">
                  <c:v>42215.079733508675</c:v>
                </c:pt>
                <c:pt idx="44547">
                  <c:v>42215.079733559076</c:v>
                </c:pt>
                <c:pt idx="44548">
                  <c:v>42215.0797335971</c:v>
                </c:pt>
                <c:pt idx="44549">
                  <c:v>42215.079733598301</c:v>
                </c:pt>
                <c:pt idx="44550">
                  <c:v>42215.0797336369</c:v>
                </c:pt>
                <c:pt idx="44551">
                  <c:v>42215.079733660372</c:v>
                </c:pt>
                <c:pt idx="44552">
                  <c:v>42215.079733687264</c:v>
                </c:pt>
                <c:pt idx="44553">
                  <c:v>42215.079733692502</c:v>
                </c:pt>
                <c:pt idx="44554">
                  <c:v>42215.079733740684</c:v>
                </c:pt>
                <c:pt idx="44555">
                  <c:v>42215.079733743776</c:v>
                </c:pt>
                <c:pt idx="44556">
                  <c:v>42215.079733790502</c:v>
                </c:pt>
                <c:pt idx="44557">
                  <c:v>42215.079733795101</c:v>
                </c:pt>
                <c:pt idx="44558">
                  <c:v>42215.079733831975</c:v>
                </c:pt>
                <c:pt idx="44559">
                  <c:v>42215.079733868784</c:v>
                </c:pt>
                <c:pt idx="44560">
                  <c:v>42215.079733884784</c:v>
                </c:pt>
                <c:pt idx="44561">
                  <c:v>42215.079733911873</c:v>
                </c:pt>
                <c:pt idx="44562">
                  <c:v>42215.079733915874</c:v>
                </c:pt>
                <c:pt idx="44563">
                  <c:v>42215.079733972598</c:v>
                </c:pt>
                <c:pt idx="44564">
                  <c:v>42215.079733976403</c:v>
                </c:pt>
                <c:pt idx="44565">
                  <c:v>42215.079733981584</c:v>
                </c:pt>
                <c:pt idx="44566">
                  <c:v>42215.079734021674</c:v>
                </c:pt>
                <c:pt idx="44567">
                  <c:v>42215.079734035186</c:v>
                </c:pt>
                <c:pt idx="44568">
                  <c:v>42215.079734063773</c:v>
                </c:pt>
                <c:pt idx="44569">
                  <c:v>42215.079734066501</c:v>
                </c:pt>
                <c:pt idx="44570">
                  <c:v>42215.079734100902</c:v>
                </c:pt>
                <c:pt idx="44571">
                  <c:v>42215.0797341262</c:v>
                </c:pt>
                <c:pt idx="44572">
                  <c:v>42215.079734181774</c:v>
                </c:pt>
                <c:pt idx="44573">
                  <c:v>42215.079734204701</c:v>
                </c:pt>
                <c:pt idx="44574">
                  <c:v>42215.079734252999</c:v>
                </c:pt>
                <c:pt idx="44575">
                  <c:v>42215.079734266685</c:v>
                </c:pt>
                <c:pt idx="44576">
                  <c:v>42215.079734272003</c:v>
                </c:pt>
                <c:pt idx="44577">
                  <c:v>42215.079734294603</c:v>
                </c:pt>
                <c:pt idx="44578">
                  <c:v>42215.079734332801</c:v>
                </c:pt>
                <c:pt idx="44579">
                  <c:v>42215.079734333194</c:v>
                </c:pt>
                <c:pt idx="44580">
                  <c:v>42215.07973437693</c:v>
                </c:pt>
                <c:pt idx="44581">
                  <c:v>42215.079734386098</c:v>
                </c:pt>
                <c:pt idx="44582">
                  <c:v>42215.0797344366</c:v>
                </c:pt>
                <c:pt idx="44583">
                  <c:v>42215.079734468403</c:v>
                </c:pt>
                <c:pt idx="44584">
                  <c:v>42215.079734484403</c:v>
                </c:pt>
                <c:pt idx="44585">
                  <c:v>42215.079734496539</c:v>
                </c:pt>
                <c:pt idx="44586">
                  <c:v>42215.079734526284</c:v>
                </c:pt>
                <c:pt idx="44587">
                  <c:v>42215.079734556501</c:v>
                </c:pt>
                <c:pt idx="44588">
                  <c:v>42215.079734561652</c:v>
                </c:pt>
                <c:pt idx="44589">
                  <c:v>42215.079734564664</c:v>
                </c:pt>
                <c:pt idx="44590">
                  <c:v>42215.079734586594</c:v>
                </c:pt>
                <c:pt idx="44591">
                  <c:v>42215.079734613973</c:v>
                </c:pt>
                <c:pt idx="44592">
                  <c:v>42215.079734639476</c:v>
                </c:pt>
                <c:pt idx="44593">
                  <c:v>42215.079734668376</c:v>
                </c:pt>
                <c:pt idx="44594">
                  <c:v>42215.079734716084</c:v>
                </c:pt>
                <c:pt idx="44595">
                  <c:v>42215.079734757885</c:v>
                </c:pt>
                <c:pt idx="44596">
                  <c:v>42215.0797347595</c:v>
                </c:pt>
                <c:pt idx="44597">
                  <c:v>42215.0797347966</c:v>
                </c:pt>
                <c:pt idx="44598">
                  <c:v>42215.079734818195</c:v>
                </c:pt>
                <c:pt idx="44599">
                  <c:v>42215.079734845101</c:v>
                </c:pt>
                <c:pt idx="44600">
                  <c:v>42215.079734850275</c:v>
                </c:pt>
                <c:pt idx="44601">
                  <c:v>42215.079734900595</c:v>
                </c:pt>
                <c:pt idx="44602">
                  <c:v>42215.079734900675</c:v>
                </c:pt>
                <c:pt idx="44603">
                  <c:v>42215.079734947598</c:v>
                </c:pt>
                <c:pt idx="44604">
                  <c:v>42215.079734954903</c:v>
                </c:pt>
                <c:pt idx="44605">
                  <c:v>42215.079734989384</c:v>
                </c:pt>
                <c:pt idx="44606">
                  <c:v>42215.079735028499</c:v>
                </c:pt>
                <c:pt idx="44607">
                  <c:v>42215.079735043801</c:v>
                </c:pt>
                <c:pt idx="44608">
                  <c:v>42215.079735069485</c:v>
                </c:pt>
                <c:pt idx="44609">
                  <c:v>42215.079735073596</c:v>
                </c:pt>
                <c:pt idx="44610">
                  <c:v>42215.079735132596</c:v>
                </c:pt>
                <c:pt idx="44611">
                  <c:v>42215.079735134284</c:v>
                </c:pt>
                <c:pt idx="44612">
                  <c:v>42215.079735139596</c:v>
                </c:pt>
                <c:pt idx="44613">
                  <c:v>42215.079735179097</c:v>
                </c:pt>
                <c:pt idx="44614">
                  <c:v>42215.079735193198</c:v>
                </c:pt>
                <c:pt idx="44615">
                  <c:v>42215.079735218103</c:v>
                </c:pt>
                <c:pt idx="44616">
                  <c:v>42215.079735221101</c:v>
                </c:pt>
                <c:pt idx="44617">
                  <c:v>42215.079735260675</c:v>
                </c:pt>
                <c:pt idx="44618">
                  <c:v>42215.0797352847</c:v>
                </c:pt>
                <c:pt idx="44619">
                  <c:v>42215.079735338702</c:v>
                </c:pt>
                <c:pt idx="44620">
                  <c:v>42215.079735364801</c:v>
                </c:pt>
                <c:pt idx="44621">
                  <c:v>42215.079735410502</c:v>
                </c:pt>
                <c:pt idx="44622">
                  <c:v>42215.0797354237</c:v>
                </c:pt>
                <c:pt idx="44623">
                  <c:v>42215.079735428939</c:v>
                </c:pt>
                <c:pt idx="44624">
                  <c:v>42215.079735448839</c:v>
                </c:pt>
                <c:pt idx="44625">
                  <c:v>42215.079735486201</c:v>
                </c:pt>
                <c:pt idx="44626">
                  <c:v>42215.079735492611</c:v>
                </c:pt>
                <c:pt idx="44627">
                  <c:v>42215.079735529274</c:v>
                </c:pt>
                <c:pt idx="44628">
                  <c:v>42215.079735536194</c:v>
                </c:pt>
                <c:pt idx="44629">
                  <c:v>42215.079735596897</c:v>
                </c:pt>
                <c:pt idx="44630">
                  <c:v>42215.079735637373</c:v>
                </c:pt>
                <c:pt idx="44631">
                  <c:v>42215.079735641884</c:v>
                </c:pt>
                <c:pt idx="44632">
                  <c:v>42215.079735654195</c:v>
                </c:pt>
                <c:pt idx="44633">
                  <c:v>42215.079735680185</c:v>
                </c:pt>
                <c:pt idx="44634">
                  <c:v>42215.079735714673</c:v>
                </c:pt>
                <c:pt idx="44635">
                  <c:v>42215.079735719875</c:v>
                </c:pt>
                <c:pt idx="44636">
                  <c:v>42215.079735724685</c:v>
                </c:pt>
                <c:pt idx="44637">
                  <c:v>42215.079735744999</c:v>
                </c:pt>
                <c:pt idx="44638">
                  <c:v>42215.079735771375</c:v>
                </c:pt>
                <c:pt idx="44639">
                  <c:v>42215.079735796899</c:v>
                </c:pt>
                <c:pt idx="44640">
                  <c:v>42215.079735829</c:v>
                </c:pt>
                <c:pt idx="44641">
                  <c:v>42215.079735873274</c:v>
                </c:pt>
                <c:pt idx="44642">
                  <c:v>42215.079735914274</c:v>
                </c:pt>
                <c:pt idx="44643">
                  <c:v>42215.079735915184</c:v>
                </c:pt>
                <c:pt idx="44644">
                  <c:v>42215.079735956802</c:v>
                </c:pt>
                <c:pt idx="44645">
                  <c:v>42215.079735975676</c:v>
                </c:pt>
                <c:pt idx="44646">
                  <c:v>42215.079736003194</c:v>
                </c:pt>
                <c:pt idx="44647">
                  <c:v>42215.079736008403</c:v>
                </c:pt>
                <c:pt idx="44648">
                  <c:v>42215.079736058702</c:v>
                </c:pt>
                <c:pt idx="44649">
                  <c:v>42215.079736061176</c:v>
                </c:pt>
                <c:pt idx="44650">
                  <c:v>42215.079736104897</c:v>
                </c:pt>
                <c:pt idx="44651">
                  <c:v>42215.079736110594</c:v>
                </c:pt>
                <c:pt idx="44652">
                  <c:v>42215.079736150401</c:v>
                </c:pt>
                <c:pt idx="44653">
                  <c:v>42215.079736188811</c:v>
                </c:pt>
                <c:pt idx="44654">
                  <c:v>42215.079736204403</c:v>
                </c:pt>
                <c:pt idx="44655">
                  <c:v>42215.079736227599</c:v>
                </c:pt>
                <c:pt idx="44656">
                  <c:v>42215.079736231673</c:v>
                </c:pt>
                <c:pt idx="44657">
                  <c:v>42215.079736291198</c:v>
                </c:pt>
                <c:pt idx="44658">
                  <c:v>42215.079736293199</c:v>
                </c:pt>
                <c:pt idx="44659">
                  <c:v>42215.079736296539</c:v>
                </c:pt>
                <c:pt idx="44660">
                  <c:v>42215.079736336898</c:v>
                </c:pt>
                <c:pt idx="44661">
                  <c:v>42215.079736341497</c:v>
                </c:pt>
                <c:pt idx="44662">
                  <c:v>42215.079736378138</c:v>
                </c:pt>
                <c:pt idx="44663">
                  <c:v>42215.079736380903</c:v>
                </c:pt>
                <c:pt idx="44664">
                  <c:v>42215.079736420797</c:v>
                </c:pt>
                <c:pt idx="44665">
                  <c:v>42215.079736441403</c:v>
                </c:pt>
                <c:pt idx="44666">
                  <c:v>42215.079736495303</c:v>
                </c:pt>
                <c:pt idx="44667">
                  <c:v>42215.079736525186</c:v>
                </c:pt>
                <c:pt idx="44668">
                  <c:v>42215.079736567874</c:v>
                </c:pt>
                <c:pt idx="44669">
                  <c:v>42215.079736580672</c:v>
                </c:pt>
                <c:pt idx="44670">
                  <c:v>42215.079736585976</c:v>
                </c:pt>
                <c:pt idx="44671">
                  <c:v>42215.079736609674</c:v>
                </c:pt>
                <c:pt idx="44672">
                  <c:v>42215.0797366447</c:v>
                </c:pt>
                <c:pt idx="44673">
                  <c:v>42215.079736652995</c:v>
                </c:pt>
                <c:pt idx="44674">
                  <c:v>42215.0797366931</c:v>
                </c:pt>
                <c:pt idx="44675">
                  <c:v>42215.079736699598</c:v>
                </c:pt>
                <c:pt idx="44676">
                  <c:v>42215.079736757194</c:v>
                </c:pt>
                <c:pt idx="44677">
                  <c:v>42215.079736797103</c:v>
                </c:pt>
                <c:pt idx="44678">
                  <c:v>42215.0797367993</c:v>
                </c:pt>
                <c:pt idx="44679">
                  <c:v>42215.079736814485</c:v>
                </c:pt>
                <c:pt idx="44680">
                  <c:v>42215.079736837586</c:v>
                </c:pt>
                <c:pt idx="44681">
                  <c:v>42215.079736871194</c:v>
                </c:pt>
                <c:pt idx="44682">
                  <c:v>42215.079736876403</c:v>
                </c:pt>
                <c:pt idx="44683">
                  <c:v>42215.079736885084</c:v>
                </c:pt>
                <c:pt idx="44684">
                  <c:v>42215.079736902197</c:v>
                </c:pt>
                <c:pt idx="44685">
                  <c:v>42215.079736935084</c:v>
                </c:pt>
                <c:pt idx="44686">
                  <c:v>42215.079736954503</c:v>
                </c:pt>
                <c:pt idx="44687">
                  <c:v>42215.079736989195</c:v>
                </c:pt>
                <c:pt idx="44688">
                  <c:v>42215.079737030996</c:v>
                </c:pt>
                <c:pt idx="44689">
                  <c:v>42215.079737069194</c:v>
                </c:pt>
                <c:pt idx="44690">
                  <c:v>42215.079737073196</c:v>
                </c:pt>
                <c:pt idx="44691">
                  <c:v>42215.079737116997</c:v>
                </c:pt>
                <c:pt idx="44692">
                  <c:v>42215.079737133485</c:v>
                </c:pt>
                <c:pt idx="44693">
                  <c:v>42215.079737159103</c:v>
                </c:pt>
                <c:pt idx="44694">
                  <c:v>42215.079737164284</c:v>
                </c:pt>
                <c:pt idx="44695">
                  <c:v>42215.079737218002</c:v>
                </c:pt>
                <c:pt idx="44696">
                  <c:v>42215.0797372214</c:v>
                </c:pt>
                <c:pt idx="44697">
                  <c:v>42215.079737262196</c:v>
                </c:pt>
                <c:pt idx="44698">
                  <c:v>42215.079737267675</c:v>
                </c:pt>
                <c:pt idx="44699">
                  <c:v>42215.079737303902</c:v>
                </c:pt>
                <c:pt idx="44700">
                  <c:v>42215.07973734913</c:v>
                </c:pt>
                <c:pt idx="44701">
                  <c:v>42215.079737364198</c:v>
                </c:pt>
                <c:pt idx="44702">
                  <c:v>42215.079737382403</c:v>
                </c:pt>
                <c:pt idx="44703">
                  <c:v>42215.079737386397</c:v>
                </c:pt>
                <c:pt idx="44704">
                  <c:v>42215.079737448628</c:v>
                </c:pt>
                <c:pt idx="44705">
                  <c:v>42215.079737453598</c:v>
                </c:pt>
                <c:pt idx="44706">
                  <c:v>42215.079737453903</c:v>
                </c:pt>
                <c:pt idx="44707">
                  <c:v>42215.079737493899</c:v>
                </c:pt>
                <c:pt idx="44708">
                  <c:v>42215.079737507374</c:v>
                </c:pt>
                <c:pt idx="44709">
                  <c:v>42215.079737531974</c:v>
                </c:pt>
                <c:pt idx="44710">
                  <c:v>42215.079737534776</c:v>
                </c:pt>
                <c:pt idx="44711">
                  <c:v>42215.079737581073</c:v>
                </c:pt>
                <c:pt idx="44712">
                  <c:v>42215.079737599001</c:v>
                </c:pt>
                <c:pt idx="44713">
                  <c:v>42215.079737650594</c:v>
                </c:pt>
                <c:pt idx="44714">
                  <c:v>42215.079737685774</c:v>
                </c:pt>
                <c:pt idx="44715">
                  <c:v>42215.079737725675</c:v>
                </c:pt>
                <c:pt idx="44716">
                  <c:v>42215.079737738197</c:v>
                </c:pt>
                <c:pt idx="44717">
                  <c:v>42215.079737743596</c:v>
                </c:pt>
                <c:pt idx="44718">
                  <c:v>42215.079737763575</c:v>
                </c:pt>
                <c:pt idx="44719">
                  <c:v>42215.079737788401</c:v>
                </c:pt>
                <c:pt idx="44720">
                  <c:v>42215.079737813263</c:v>
                </c:pt>
                <c:pt idx="44721">
                  <c:v>42215.0797378364</c:v>
                </c:pt>
                <c:pt idx="44722">
                  <c:v>42215.079737840897</c:v>
                </c:pt>
                <c:pt idx="44723">
                  <c:v>42215.079737917884</c:v>
                </c:pt>
                <c:pt idx="44724">
                  <c:v>42215.079737952103</c:v>
                </c:pt>
                <c:pt idx="44725">
                  <c:v>42215.079737956803</c:v>
                </c:pt>
                <c:pt idx="44726">
                  <c:v>42215.079737968903</c:v>
                </c:pt>
                <c:pt idx="44727">
                  <c:v>42215.079737998298</c:v>
                </c:pt>
                <c:pt idx="44728">
                  <c:v>42215.07973802893</c:v>
                </c:pt>
                <c:pt idx="44729">
                  <c:v>42215.079738034103</c:v>
                </c:pt>
                <c:pt idx="44730">
                  <c:v>42215.079738045002</c:v>
                </c:pt>
                <c:pt idx="44731">
                  <c:v>42215.079738059801</c:v>
                </c:pt>
                <c:pt idx="44732">
                  <c:v>42215.079738087195</c:v>
                </c:pt>
                <c:pt idx="44733">
                  <c:v>42215.079738111584</c:v>
                </c:pt>
                <c:pt idx="44734">
                  <c:v>42215.079738149703</c:v>
                </c:pt>
                <c:pt idx="44735">
                  <c:v>42215.0797381882</c:v>
                </c:pt>
                <c:pt idx="44736">
                  <c:v>42215.079738226603</c:v>
                </c:pt>
                <c:pt idx="44737">
                  <c:v>42215.079738234803</c:v>
                </c:pt>
                <c:pt idx="44738">
                  <c:v>42215.0797382772</c:v>
                </c:pt>
                <c:pt idx="44739">
                  <c:v>42215.079738290398</c:v>
                </c:pt>
                <c:pt idx="44740">
                  <c:v>42215.079738316301</c:v>
                </c:pt>
                <c:pt idx="44741">
                  <c:v>42215.079738321598</c:v>
                </c:pt>
                <c:pt idx="44742">
                  <c:v>42215.079738379798</c:v>
                </c:pt>
                <c:pt idx="44743">
                  <c:v>42215.079738381595</c:v>
                </c:pt>
                <c:pt idx="44744">
                  <c:v>42215.079738419685</c:v>
                </c:pt>
                <c:pt idx="44745">
                  <c:v>42215.079738431901</c:v>
                </c:pt>
                <c:pt idx="44746">
                  <c:v>42215.079738458029</c:v>
                </c:pt>
                <c:pt idx="44747">
                  <c:v>42215.079738509194</c:v>
                </c:pt>
                <c:pt idx="44748">
                  <c:v>42215.079738519184</c:v>
                </c:pt>
                <c:pt idx="44749">
                  <c:v>42215.07973854</c:v>
                </c:pt>
                <c:pt idx="44750">
                  <c:v>42215.079738544002</c:v>
                </c:pt>
                <c:pt idx="44751">
                  <c:v>42215.079738606102</c:v>
                </c:pt>
                <c:pt idx="44752">
                  <c:v>42215.079738611246</c:v>
                </c:pt>
                <c:pt idx="44753">
                  <c:v>42215.079738613873</c:v>
                </c:pt>
                <c:pt idx="44754">
                  <c:v>42215.079738651184</c:v>
                </c:pt>
                <c:pt idx="44755">
                  <c:v>42215.079738665176</c:v>
                </c:pt>
                <c:pt idx="44756">
                  <c:v>42215.079738689376</c:v>
                </c:pt>
                <c:pt idx="44757">
                  <c:v>42215.079738692097</c:v>
                </c:pt>
                <c:pt idx="44758">
                  <c:v>42215.079738741384</c:v>
                </c:pt>
                <c:pt idx="44759">
                  <c:v>42215.0797387563</c:v>
                </c:pt>
                <c:pt idx="44760">
                  <c:v>42215.079738810273</c:v>
                </c:pt>
                <c:pt idx="44761">
                  <c:v>42215.079738845801</c:v>
                </c:pt>
                <c:pt idx="44762">
                  <c:v>42215.079738882676</c:v>
                </c:pt>
                <c:pt idx="44763">
                  <c:v>42215.079738895402</c:v>
                </c:pt>
                <c:pt idx="44764">
                  <c:v>42215.079738900597</c:v>
                </c:pt>
                <c:pt idx="44765">
                  <c:v>42215.079738920896</c:v>
                </c:pt>
                <c:pt idx="44766">
                  <c:v>42215.0797389566</c:v>
                </c:pt>
                <c:pt idx="44767">
                  <c:v>42215.079738973101</c:v>
                </c:pt>
                <c:pt idx="44768">
                  <c:v>42215.0797389976</c:v>
                </c:pt>
                <c:pt idx="44769">
                  <c:v>42215.079739011475</c:v>
                </c:pt>
                <c:pt idx="44770">
                  <c:v>42215.079739077701</c:v>
                </c:pt>
                <c:pt idx="44771">
                  <c:v>42215.079739100998</c:v>
                </c:pt>
                <c:pt idx="44772">
                  <c:v>42215.079739114284</c:v>
                </c:pt>
                <c:pt idx="44773">
                  <c:v>42215.07973912653</c:v>
                </c:pt>
                <c:pt idx="44774">
                  <c:v>42215.079739155684</c:v>
                </c:pt>
                <c:pt idx="44775">
                  <c:v>42215.079739184999</c:v>
                </c:pt>
                <c:pt idx="44776">
                  <c:v>42215.079739190303</c:v>
                </c:pt>
                <c:pt idx="44777">
                  <c:v>42215.079739205285</c:v>
                </c:pt>
                <c:pt idx="44778">
                  <c:v>42215.079739216599</c:v>
                </c:pt>
                <c:pt idx="44779">
                  <c:v>42215.079739238703</c:v>
                </c:pt>
                <c:pt idx="44780">
                  <c:v>42215.079739268796</c:v>
                </c:pt>
                <c:pt idx="44781">
                  <c:v>42215.079739309898</c:v>
                </c:pt>
                <c:pt idx="44782">
                  <c:v>42215.079739345703</c:v>
                </c:pt>
                <c:pt idx="44783">
                  <c:v>42215.079739387198</c:v>
                </c:pt>
                <c:pt idx="44784">
                  <c:v>42215.079739389301</c:v>
                </c:pt>
                <c:pt idx="44785">
                  <c:v>42215.079739437497</c:v>
                </c:pt>
                <c:pt idx="44786">
                  <c:v>42215.07973944804</c:v>
                </c:pt>
                <c:pt idx="44787">
                  <c:v>42215.0797394736</c:v>
                </c:pt>
                <c:pt idx="44788">
                  <c:v>42215.079739478941</c:v>
                </c:pt>
                <c:pt idx="44789">
                  <c:v>42215.079739533576</c:v>
                </c:pt>
                <c:pt idx="44790">
                  <c:v>42215.079739541885</c:v>
                </c:pt>
                <c:pt idx="44791">
                  <c:v>42215.079739577195</c:v>
                </c:pt>
                <c:pt idx="44792">
                  <c:v>42215.079739588284</c:v>
                </c:pt>
                <c:pt idx="44793">
                  <c:v>42215.079739618785</c:v>
                </c:pt>
                <c:pt idx="44794">
                  <c:v>42215.079739669272</c:v>
                </c:pt>
                <c:pt idx="44795">
                  <c:v>42215.079739688503</c:v>
                </c:pt>
                <c:pt idx="44796">
                  <c:v>42215.079739691275</c:v>
                </c:pt>
                <c:pt idx="44797">
                  <c:v>42215.079739701272</c:v>
                </c:pt>
                <c:pt idx="44798">
                  <c:v>42215.079739763576</c:v>
                </c:pt>
                <c:pt idx="44799">
                  <c:v>42215.0797397688</c:v>
                </c:pt>
                <c:pt idx="44800">
                  <c:v>42215.079739773901</c:v>
                </c:pt>
                <c:pt idx="44801">
                  <c:v>42215.0797398086</c:v>
                </c:pt>
                <c:pt idx="44802">
                  <c:v>42215.079739827597</c:v>
                </c:pt>
                <c:pt idx="44803">
                  <c:v>42215.079739846798</c:v>
                </c:pt>
                <c:pt idx="44804">
                  <c:v>42215.079739849498</c:v>
                </c:pt>
                <c:pt idx="44805">
                  <c:v>42215.079739901375</c:v>
                </c:pt>
                <c:pt idx="44806">
                  <c:v>42215.079739913672</c:v>
                </c:pt>
                <c:pt idx="44807">
                  <c:v>42215.079739967594</c:v>
                </c:pt>
                <c:pt idx="44808">
                  <c:v>42215.079740005975</c:v>
                </c:pt>
                <c:pt idx="44809">
                  <c:v>42215.079740039975</c:v>
                </c:pt>
                <c:pt idx="44810">
                  <c:v>42215.079740052985</c:v>
                </c:pt>
                <c:pt idx="44811">
                  <c:v>42215.079740058376</c:v>
                </c:pt>
                <c:pt idx="44812">
                  <c:v>42215.079740081346</c:v>
                </c:pt>
                <c:pt idx="44813">
                  <c:v>42215.079740111163</c:v>
                </c:pt>
                <c:pt idx="44814">
                  <c:v>42215.079740133238</c:v>
                </c:pt>
                <c:pt idx="44815">
                  <c:v>42215.079740152374</c:v>
                </c:pt>
                <c:pt idx="44816">
                  <c:v>42215.079740164074</c:v>
                </c:pt>
                <c:pt idx="44817">
                  <c:v>42215.079740238085</c:v>
                </c:pt>
                <c:pt idx="44818">
                  <c:v>42215.079740261164</c:v>
                </c:pt>
                <c:pt idx="44819">
                  <c:v>42215.079740271576</c:v>
                </c:pt>
                <c:pt idx="44820">
                  <c:v>42215.079740283763</c:v>
                </c:pt>
                <c:pt idx="44821">
                  <c:v>42215.079740309884</c:v>
                </c:pt>
                <c:pt idx="44822">
                  <c:v>42215.079740343885</c:v>
                </c:pt>
                <c:pt idx="44823">
                  <c:v>42215.079740349101</c:v>
                </c:pt>
                <c:pt idx="44824">
                  <c:v>42215.079740365247</c:v>
                </c:pt>
                <c:pt idx="44825">
                  <c:v>42215.079740374284</c:v>
                </c:pt>
                <c:pt idx="44826">
                  <c:v>42215.079740400273</c:v>
                </c:pt>
                <c:pt idx="44827">
                  <c:v>42215.079740426198</c:v>
                </c:pt>
                <c:pt idx="44828">
                  <c:v>42215.079740469984</c:v>
                </c:pt>
                <c:pt idx="44829">
                  <c:v>42215.079740502966</c:v>
                </c:pt>
                <c:pt idx="44830">
                  <c:v>42215.079740543566</c:v>
                </c:pt>
                <c:pt idx="44831">
                  <c:v>42215.079740551839</c:v>
                </c:pt>
                <c:pt idx="44832">
                  <c:v>42215.079740597372</c:v>
                </c:pt>
                <c:pt idx="44833">
                  <c:v>42215.079740604975</c:v>
                </c:pt>
                <c:pt idx="44834">
                  <c:v>42215.079740630747</c:v>
                </c:pt>
                <c:pt idx="44835">
                  <c:v>42215.079740636073</c:v>
                </c:pt>
                <c:pt idx="44836">
                  <c:v>42215.079740681744</c:v>
                </c:pt>
                <c:pt idx="44837">
                  <c:v>42215.079740702175</c:v>
                </c:pt>
                <c:pt idx="44838">
                  <c:v>42215.079740734654</c:v>
                </c:pt>
                <c:pt idx="44839">
                  <c:v>42215.079740735862</c:v>
                </c:pt>
                <c:pt idx="44840">
                  <c:v>42215.079740777976</c:v>
                </c:pt>
                <c:pt idx="44841">
                  <c:v>42215.079740829264</c:v>
                </c:pt>
                <c:pt idx="44842">
                  <c:v>42215.079740833738</c:v>
                </c:pt>
                <c:pt idx="44843">
                  <c:v>42215.079740856985</c:v>
                </c:pt>
                <c:pt idx="44844">
                  <c:v>42215.079740860965</c:v>
                </c:pt>
                <c:pt idx="44845">
                  <c:v>42215.079740920264</c:v>
                </c:pt>
                <c:pt idx="44846">
                  <c:v>42215.079740925474</c:v>
                </c:pt>
                <c:pt idx="44847">
                  <c:v>42215.079740934263</c:v>
                </c:pt>
                <c:pt idx="44848">
                  <c:v>42215.079740965863</c:v>
                </c:pt>
                <c:pt idx="44849">
                  <c:v>42215.079740980655</c:v>
                </c:pt>
                <c:pt idx="44850">
                  <c:v>42215.079741007576</c:v>
                </c:pt>
                <c:pt idx="44851">
                  <c:v>42215.079741010239</c:v>
                </c:pt>
                <c:pt idx="44852">
                  <c:v>42215.079741061047</c:v>
                </c:pt>
                <c:pt idx="44853">
                  <c:v>42215.079741070986</c:v>
                </c:pt>
                <c:pt idx="44854">
                  <c:v>42215.079741124995</c:v>
                </c:pt>
                <c:pt idx="44855">
                  <c:v>42215.079741166184</c:v>
                </c:pt>
                <c:pt idx="44856">
                  <c:v>42215.0797411975</c:v>
                </c:pt>
                <c:pt idx="44857">
                  <c:v>42215.079741210655</c:v>
                </c:pt>
                <c:pt idx="44858">
                  <c:v>42215.079741215974</c:v>
                </c:pt>
                <c:pt idx="44859">
                  <c:v>42215.079741235575</c:v>
                </c:pt>
                <c:pt idx="44860">
                  <c:v>42215.079741277885</c:v>
                </c:pt>
                <c:pt idx="44861">
                  <c:v>42215.079741292902</c:v>
                </c:pt>
                <c:pt idx="44862">
                  <c:v>42215.079741321264</c:v>
                </c:pt>
                <c:pt idx="44863">
                  <c:v>42215.0797413279</c:v>
                </c:pt>
                <c:pt idx="44864">
                  <c:v>42215.0797413982</c:v>
                </c:pt>
                <c:pt idx="44865">
                  <c:v>42215.079741425085</c:v>
                </c:pt>
                <c:pt idx="44866">
                  <c:v>42215.079741428803</c:v>
                </c:pt>
                <c:pt idx="44867">
                  <c:v>42215.079741441885</c:v>
                </c:pt>
                <c:pt idx="44868">
                  <c:v>42215.079741470501</c:v>
                </c:pt>
                <c:pt idx="44869">
                  <c:v>42215.079741499801</c:v>
                </c:pt>
                <c:pt idx="44870">
                  <c:v>42215.079741504975</c:v>
                </c:pt>
                <c:pt idx="44871">
                  <c:v>42215.079741524773</c:v>
                </c:pt>
                <c:pt idx="44872">
                  <c:v>42215.079741531619</c:v>
                </c:pt>
                <c:pt idx="44873">
                  <c:v>42215.079741557864</c:v>
                </c:pt>
                <c:pt idx="44874">
                  <c:v>42215.079741583562</c:v>
                </c:pt>
                <c:pt idx="44875">
                  <c:v>42215.079741629976</c:v>
                </c:pt>
                <c:pt idx="44876">
                  <c:v>42215.079741660338</c:v>
                </c:pt>
                <c:pt idx="44877">
                  <c:v>42215.079741701644</c:v>
                </c:pt>
                <c:pt idx="44878">
                  <c:v>42215.079741702473</c:v>
                </c:pt>
                <c:pt idx="44879">
                  <c:v>42215.079741756876</c:v>
                </c:pt>
                <c:pt idx="44880">
                  <c:v>42215.079741762966</c:v>
                </c:pt>
                <c:pt idx="44881">
                  <c:v>42215.079741788664</c:v>
                </c:pt>
                <c:pt idx="44882">
                  <c:v>42215.079741793976</c:v>
                </c:pt>
                <c:pt idx="44883">
                  <c:v>42215.079741848</c:v>
                </c:pt>
                <c:pt idx="44884">
                  <c:v>42215.079741861839</c:v>
                </c:pt>
                <c:pt idx="44885">
                  <c:v>42215.079741891976</c:v>
                </c:pt>
                <c:pt idx="44886">
                  <c:v>42215.079741900074</c:v>
                </c:pt>
                <c:pt idx="44887">
                  <c:v>42215.079741929876</c:v>
                </c:pt>
                <c:pt idx="44888">
                  <c:v>42215.079741988775</c:v>
                </c:pt>
                <c:pt idx="44889">
                  <c:v>42215.079741990885</c:v>
                </c:pt>
                <c:pt idx="44890">
                  <c:v>42215.079742014073</c:v>
                </c:pt>
                <c:pt idx="44891">
                  <c:v>42215.079742018184</c:v>
                </c:pt>
                <c:pt idx="44892">
                  <c:v>42215.079742077673</c:v>
                </c:pt>
                <c:pt idx="44893">
                  <c:v>42215.079742082875</c:v>
                </c:pt>
                <c:pt idx="44894">
                  <c:v>42215.079742094</c:v>
                </c:pt>
                <c:pt idx="44895">
                  <c:v>42215.079742123475</c:v>
                </c:pt>
                <c:pt idx="44896">
                  <c:v>42215.079742131755</c:v>
                </c:pt>
                <c:pt idx="44897">
                  <c:v>42215.079742164773</c:v>
                </c:pt>
                <c:pt idx="44898">
                  <c:v>42215.079742167574</c:v>
                </c:pt>
                <c:pt idx="44899">
                  <c:v>42215.079742220674</c:v>
                </c:pt>
                <c:pt idx="44900">
                  <c:v>42215.079742228801</c:v>
                </c:pt>
                <c:pt idx="44901">
                  <c:v>42215.079742275084</c:v>
                </c:pt>
                <c:pt idx="44902">
                  <c:v>42215.079742326197</c:v>
                </c:pt>
                <c:pt idx="44903">
                  <c:v>42215.079742354996</c:v>
                </c:pt>
                <c:pt idx="44904">
                  <c:v>42215.079742367263</c:v>
                </c:pt>
                <c:pt idx="44905">
                  <c:v>42215.079742372604</c:v>
                </c:pt>
                <c:pt idx="44906">
                  <c:v>42215.079742396403</c:v>
                </c:pt>
                <c:pt idx="44907">
                  <c:v>42215.079742428701</c:v>
                </c:pt>
                <c:pt idx="44908">
                  <c:v>42215.079742452501</c:v>
                </c:pt>
                <c:pt idx="44909">
                  <c:v>42215.079742474998</c:v>
                </c:pt>
                <c:pt idx="44910">
                  <c:v>42215.079742479596</c:v>
                </c:pt>
                <c:pt idx="44911">
                  <c:v>42215.079742558373</c:v>
                </c:pt>
                <c:pt idx="44912">
                  <c:v>42215.079742584174</c:v>
                </c:pt>
                <c:pt idx="44913">
                  <c:v>42215.079742586255</c:v>
                </c:pt>
                <c:pt idx="44914">
                  <c:v>42215.079742598275</c:v>
                </c:pt>
                <c:pt idx="44915">
                  <c:v>42215.079742624475</c:v>
                </c:pt>
                <c:pt idx="44916">
                  <c:v>42215.079742657472</c:v>
                </c:pt>
                <c:pt idx="44917">
                  <c:v>42215.079742662652</c:v>
                </c:pt>
                <c:pt idx="44918">
                  <c:v>42215.079742684473</c:v>
                </c:pt>
                <c:pt idx="44919">
                  <c:v>42215.079742689762</c:v>
                </c:pt>
                <c:pt idx="44920">
                  <c:v>42215.079742723472</c:v>
                </c:pt>
                <c:pt idx="44921">
                  <c:v>42215.079742740876</c:v>
                </c:pt>
                <c:pt idx="44922">
                  <c:v>42215.079742790484</c:v>
                </c:pt>
                <c:pt idx="44923">
                  <c:v>42215.079742817863</c:v>
                </c:pt>
                <c:pt idx="44924">
                  <c:v>42215.079742855873</c:v>
                </c:pt>
                <c:pt idx="44925">
                  <c:v>42215.079742859874</c:v>
                </c:pt>
                <c:pt idx="44926">
                  <c:v>42215.079742916474</c:v>
                </c:pt>
                <c:pt idx="44927">
                  <c:v>42215.079742920272</c:v>
                </c:pt>
                <c:pt idx="44928">
                  <c:v>42215.079742946</c:v>
                </c:pt>
                <c:pt idx="44929">
                  <c:v>42215.079742951239</c:v>
                </c:pt>
                <c:pt idx="44930">
                  <c:v>42215.079743003174</c:v>
                </c:pt>
                <c:pt idx="44931">
                  <c:v>42215.079743022485</c:v>
                </c:pt>
                <c:pt idx="44932">
                  <c:v>42215.079743049384</c:v>
                </c:pt>
                <c:pt idx="44933">
                  <c:v>42215.079743055176</c:v>
                </c:pt>
                <c:pt idx="44934">
                  <c:v>42215.079743090901</c:v>
                </c:pt>
                <c:pt idx="44935">
                  <c:v>42215.079743148803</c:v>
                </c:pt>
                <c:pt idx="44936">
                  <c:v>42215.079743151873</c:v>
                </c:pt>
                <c:pt idx="44937">
                  <c:v>42215.079743172275</c:v>
                </c:pt>
                <c:pt idx="44938">
                  <c:v>42215.079743176284</c:v>
                </c:pt>
                <c:pt idx="44939">
                  <c:v>42215.079743235663</c:v>
                </c:pt>
                <c:pt idx="44940">
                  <c:v>42215.079743241004</c:v>
                </c:pt>
                <c:pt idx="44941">
                  <c:v>42215.079743254595</c:v>
                </c:pt>
                <c:pt idx="44942">
                  <c:v>42215.079743280876</c:v>
                </c:pt>
                <c:pt idx="44943">
                  <c:v>42215.079743292685</c:v>
                </c:pt>
                <c:pt idx="44944">
                  <c:v>42215.0797433189</c:v>
                </c:pt>
                <c:pt idx="44945">
                  <c:v>42215.079743321585</c:v>
                </c:pt>
                <c:pt idx="44946">
                  <c:v>42215.079743380673</c:v>
                </c:pt>
                <c:pt idx="44947">
                  <c:v>42215.079743386101</c:v>
                </c:pt>
                <c:pt idx="44948">
                  <c:v>42215.0797434384</c:v>
                </c:pt>
                <c:pt idx="44949">
                  <c:v>42215.079743486604</c:v>
                </c:pt>
                <c:pt idx="44950">
                  <c:v>42215.079743512339</c:v>
                </c:pt>
                <c:pt idx="44951">
                  <c:v>42215.079743524373</c:v>
                </c:pt>
                <c:pt idx="44952">
                  <c:v>42215.079743529575</c:v>
                </c:pt>
                <c:pt idx="44953">
                  <c:v>42215.079743550246</c:v>
                </c:pt>
                <c:pt idx="44954">
                  <c:v>42215.079743579263</c:v>
                </c:pt>
                <c:pt idx="44955">
                  <c:v>42215.079743612747</c:v>
                </c:pt>
                <c:pt idx="44956">
                  <c:v>42215.079743624185</c:v>
                </c:pt>
                <c:pt idx="44957">
                  <c:v>42215.079743638875</c:v>
                </c:pt>
                <c:pt idx="44958">
                  <c:v>42215.079743718576</c:v>
                </c:pt>
                <c:pt idx="44959">
                  <c:v>42215.079743739647</c:v>
                </c:pt>
                <c:pt idx="44960">
                  <c:v>42215.079743743663</c:v>
                </c:pt>
                <c:pt idx="44961">
                  <c:v>42215.079743756476</c:v>
                </c:pt>
                <c:pt idx="44962">
                  <c:v>42215.079743784663</c:v>
                </c:pt>
                <c:pt idx="44963">
                  <c:v>42215.079743815055</c:v>
                </c:pt>
                <c:pt idx="44964">
                  <c:v>42215.079743820374</c:v>
                </c:pt>
                <c:pt idx="44965">
                  <c:v>42215.079743844784</c:v>
                </c:pt>
                <c:pt idx="44966">
                  <c:v>42215.079743846276</c:v>
                </c:pt>
                <c:pt idx="44967">
                  <c:v>42215.079743875474</c:v>
                </c:pt>
                <c:pt idx="44968">
                  <c:v>42215.079743898597</c:v>
                </c:pt>
                <c:pt idx="44969">
                  <c:v>42215.079743950373</c:v>
                </c:pt>
                <c:pt idx="44970">
                  <c:v>42215.079743975075</c:v>
                </c:pt>
                <c:pt idx="44971">
                  <c:v>42215.079744013165</c:v>
                </c:pt>
                <c:pt idx="44972">
                  <c:v>42215.079744023264</c:v>
                </c:pt>
                <c:pt idx="44973">
                  <c:v>42215.079744076596</c:v>
                </c:pt>
                <c:pt idx="44974">
                  <c:v>42215.079744078103</c:v>
                </c:pt>
                <c:pt idx="44975">
                  <c:v>42215.079744102884</c:v>
                </c:pt>
                <c:pt idx="44976">
                  <c:v>42215.0797441084</c:v>
                </c:pt>
                <c:pt idx="44977">
                  <c:v>42215.079744169772</c:v>
                </c:pt>
                <c:pt idx="44978">
                  <c:v>42215.079744182272</c:v>
                </c:pt>
                <c:pt idx="44979">
                  <c:v>42215.0797442068</c:v>
                </c:pt>
                <c:pt idx="44980">
                  <c:v>42215.079744219474</c:v>
                </c:pt>
                <c:pt idx="44981">
                  <c:v>42215.079744244598</c:v>
                </c:pt>
                <c:pt idx="44982">
                  <c:v>42215.079744306197</c:v>
                </c:pt>
                <c:pt idx="44983">
                  <c:v>42215.079744308503</c:v>
                </c:pt>
                <c:pt idx="44984">
                  <c:v>42215.079744326998</c:v>
                </c:pt>
                <c:pt idx="44985">
                  <c:v>42215.079744331073</c:v>
                </c:pt>
                <c:pt idx="44986">
                  <c:v>42215.079744392599</c:v>
                </c:pt>
                <c:pt idx="44987">
                  <c:v>42215.079744397903</c:v>
                </c:pt>
                <c:pt idx="44988">
                  <c:v>42215.079744414274</c:v>
                </c:pt>
                <c:pt idx="44989">
                  <c:v>42215.079744438102</c:v>
                </c:pt>
                <c:pt idx="44990">
                  <c:v>42215.079744449802</c:v>
                </c:pt>
                <c:pt idx="44991">
                  <c:v>42215.079744476097</c:v>
                </c:pt>
                <c:pt idx="44992">
                  <c:v>42215.079744478797</c:v>
                </c:pt>
                <c:pt idx="44993">
                  <c:v>42215.079744540584</c:v>
                </c:pt>
                <c:pt idx="44994">
                  <c:v>42215.079744543764</c:v>
                </c:pt>
                <c:pt idx="44995">
                  <c:v>42215.079744595372</c:v>
                </c:pt>
                <c:pt idx="44996">
                  <c:v>42215.079744646275</c:v>
                </c:pt>
                <c:pt idx="44997">
                  <c:v>42215.079744669747</c:v>
                </c:pt>
                <c:pt idx="44998">
                  <c:v>42215.079744683164</c:v>
                </c:pt>
                <c:pt idx="44999">
                  <c:v>42215.079744688373</c:v>
                </c:pt>
                <c:pt idx="45000">
                  <c:v>42215.079744710652</c:v>
                </c:pt>
                <c:pt idx="45001">
                  <c:v>42215.079744740586</c:v>
                </c:pt>
                <c:pt idx="45002">
                  <c:v>42215.079744772273</c:v>
                </c:pt>
                <c:pt idx="45003">
                  <c:v>42215.079744783565</c:v>
                </c:pt>
                <c:pt idx="45004">
                  <c:v>42215.079744790484</c:v>
                </c:pt>
                <c:pt idx="45005">
                  <c:v>42215.079744878101</c:v>
                </c:pt>
                <c:pt idx="45006">
                  <c:v>42215.079744884984</c:v>
                </c:pt>
                <c:pt idx="45007">
                  <c:v>42215.079744901064</c:v>
                </c:pt>
                <c:pt idx="45008">
                  <c:v>42215.079744913972</c:v>
                </c:pt>
                <c:pt idx="45009">
                  <c:v>42215.079744942101</c:v>
                </c:pt>
                <c:pt idx="45010">
                  <c:v>42215.079744973104</c:v>
                </c:pt>
                <c:pt idx="45011">
                  <c:v>42215.079744978284</c:v>
                </c:pt>
                <c:pt idx="45012">
                  <c:v>42215.079745004376</c:v>
                </c:pt>
                <c:pt idx="45013">
                  <c:v>42215.079745004376</c:v>
                </c:pt>
                <c:pt idx="45014">
                  <c:v>42215.079745033247</c:v>
                </c:pt>
                <c:pt idx="45015">
                  <c:v>42215.079745055584</c:v>
                </c:pt>
                <c:pt idx="45016">
                  <c:v>42215.079745109986</c:v>
                </c:pt>
                <c:pt idx="45017">
                  <c:v>42215.079745132585</c:v>
                </c:pt>
                <c:pt idx="45018">
                  <c:v>42215.0797451791</c:v>
                </c:pt>
                <c:pt idx="45019">
                  <c:v>42215.079745180985</c:v>
                </c:pt>
                <c:pt idx="45020">
                  <c:v>42215.079745234776</c:v>
                </c:pt>
                <c:pt idx="45021">
                  <c:v>42215.079745236275</c:v>
                </c:pt>
                <c:pt idx="45022">
                  <c:v>42215.079745260264</c:v>
                </c:pt>
                <c:pt idx="45023">
                  <c:v>42215.079745265575</c:v>
                </c:pt>
                <c:pt idx="45024">
                  <c:v>42215.079745325194</c:v>
                </c:pt>
                <c:pt idx="45025">
                  <c:v>42215.079745342198</c:v>
                </c:pt>
                <c:pt idx="45026">
                  <c:v>42215.079745364084</c:v>
                </c:pt>
                <c:pt idx="45027">
                  <c:v>42215.079745377276</c:v>
                </c:pt>
                <c:pt idx="45028">
                  <c:v>42215.079745405485</c:v>
                </c:pt>
                <c:pt idx="45029">
                  <c:v>42215.079745466595</c:v>
                </c:pt>
                <c:pt idx="45030">
                  <c:v>42215.0797454684</c:v>
                </c:pt>
                <c:pt idx="45031">
                  <c:v>42215.079745486</c:v>
                </c:pt>
                <c:pt idx="45032">
                  <c:v>42215.079745490097</c:v>
                </c:pt>
                <c:pt idx="45033">
                  <c:v>42215.079745549585</c:v>
                </c:pt>
                <c:pt idx="45034">
                  <c:v>42215.079745554904</c:v>
                </c:pt>
                <c:pt idx="45035">
                  <c:v>42215.079745574185</c:v>
                </c:pt>
                <c:pt idx="45036">
                  <c:v>42215.079745595474</c:v>
                </c:pt>
                <c:pt idx="45037">
                  <c:v>42215.079745609575</c:v>
                </c:pt>
                <c:pt idx="45038">
                  <c:v>42215.079745634073</c:v>
                </c:pt>
                <c:pt idx="45039">
                  <c:v>42215.079745637355</c:v>
                </c:pt>
                <c:pt idx="45040">
                  <c:v>42215.079745700372</c:v>
                </c:pt>
                <c:pt idx="45041">
                  <c:v>42215.079745700474</c:v>
                </c:pt>
                <c:pt idx="45042">
                  <c:v>42215.079745752475</c:v>
                </c:pt>
                <c:pt idx="45043">
                  <c:v>42215.079745806186</c:v>
                </c:pt>
                <c:pt idx="45044">
                  <c:v>42215.079745827185</c:v>
                </c:pt>
                <c:pt idx="45045">
                  <c:v>42215.079745840194</c:v>
                </c:pt>
                <c:pt idx="45046">
                  <c:v>42215.079745845484</c:v>
                </c:pt>
                <c:pt idx="45047">
                  <c:v>42215.079745867872</c:v>
                </c:pt>
                <c:pt idx="45048">
                  <c:v>42215.079745900672</c:v>
                </c:pt>
                <c:pt idx="45049">
                  <c:v>42215.079745932475</c:v>
                </c:pt>
                <c:pt idx="45050">
                  <c:v>42215.079745941774</c:v>
                </c:pt>
                <c:pt idx="45051">
                  <c:v>42215.079745950672</c:v>
                </c:pt>
                <c:pt idx="45052">
                  <c:v>42215.0797460381</c:v>
                </c:pt>
                <c:pt idx="45053">
                  <c:v>42215.079746040275</c:v>
                </c:pt>
                <c:pt idx="45054">
                  <c:v>42215.079746058502</c:v>
                </c:pt>
                <c:pt idx="45055">
                  <c:v>42215.079746071075</c:v>
                </c:pt>
                <c:pt idx="45056">
                  <c:v>42215.079746099596</c:v>
                </c:pt>
                <c:pt idx="45057">
                  <c:v>42215.079746129501</c:v>
                </c:pt>
                <c:pt idx="45058">
                  <c:v>42215.079746134776</c:v>
                </c:pt>
                <c:pt idx="45059">
                  <c:v>42215.079746160984</c:v>
                </c:pt>
                <c:pt idx="45060">
                  <c:v>42215.079746164374</c:v>
                </c:pt>
                <c:pt idx="45061">
                  <c:v>42215.079746187264</c:v>
                </c:pt>
                <c:pt idx="45062">
                  <c:v>42215.079746213574</c:v>
                </c:pt>
                <c:pt idx="45063">
                  <c:v>42215.079746269985</c:v>
                </c:pt>
                <c:pt idx="45064">
                  <c:v>42215.079746290103</c:v>
                </c:pt>
                <c:pt idx="45065">
                  <c:v>42215.079746331074</c:v>
                </c:pt>
                <c:pt idx="45066">
                  <c:v>42215.079746334995</c:v>
                </c:pt>
                <c:pt idx="45067">
                  <c:v>42215.079746392497</c:v>
                </c:pt>
                <c:pt idx="45068">
                  <c:v>42215.079746396201</c:v>
                </c:pt>
                <c:pt idx="45069">
                  <c:v>42215.0797464184</c:v>
                </c:pt>
                <c:pt idx="45070">
                  <c:v>42215.079746423595</c:v>
                </c:pt>
                <c:pt idx="45071">
                  <c:v>42215.079746483774</c:v>
                </c:pt>
                <c:pt idx="45072">
                  <c:v>42215.079746501964</c:v>
                </c:pt>
                <c:pt idx="45073">
                  <c:v>42215.079746521464</c:v>
                </c:pt>
                <c:pt idx="45074">
                  <c:v>42215.079746535863</c:v>
                </c:pt>
                <c:pt idx="45075">
                  <c:v>42215.079746562864</c:v>
                </c:pt>
                <c:pt idx="45076">
                  <c:v>42215.079746628195</c:v>
                </c:pt>
                <c:pt idx="45077">
                  <c:v>42215.079746633164</c:v>
                </c:pt>
                <c:pt idx="45078">
                  <c:v>42215.079746635973</c:v>
                </c:pt>
                <c:pt idx="45079">
                  <c:v>42215.079746645984</c:v>
                </c:pt>
                <c:pt idx="45080">
                  <c:v>42215.079746707663</c:v>
                </c:pt>
                <c:pt idx="45081">
                  <c:v>42215.079746712872</c:v>
                </c:pt>
                <c:pt idx="45082">
                  <c:v>42215.079746733747</c:v>
                </c:pt>
                <c:pt idx="45083">
                  <c:v>42215.079746753174</c:v>
                </c:pt>
                <c:pt idx="45084">
                  <c:v>42215.079746763964</c:v>
                </c:pt>
                <c:pt idx="45085">
                  <c:v>42215.079746791074</c:v>
                </c:pt>
                <c:pt idx="45086">
                  <c:v>42215.079746793774</c:v>
                </c:pt>
                <c:pt idx="45087">
                  <c:v>42215.079746858275</c:v>
                </c:pt>
                <c:pt idx="45088">
                  <c:v>42215.079746860247</c:v>
                </c:pt>
                <c:pt idx="45089">
                  <c:v>42215.079746909476</c:v>
                </c:pt>
                <c:pt idx="45090">
                  <c:v>42215.079746965472</c:v>
                </c:pt>
                <c:pt idx="45091">
                  <c:v>42215.079746984586</c:v>
                </c:pt>
                <c:pt idx="45092">
                  <c:v>42215.0797469967</c:v>
                </c:pt>
                <c:pt idx="45093">
                  <c:v>42215.079747001873</c:v>
                </c:pt>
                <c:pt idx="45094">
                  <c:v>42215.079747025375</c:v>
                </c:pt>
                <c:pt idx="45095">
                  <c:v>42215.0797470545</c:v>
                </c:pt>
                <c:pt idx="45096">
                  <c:v>42215.079747092284</c:v>
                </c:pt>
                <c:pt idx="45097">
                  <c:v>42215.079747097676</c:v>
                </c:pt>
                <c:pt idx="45098">
                  <c:v>42215.079747104595</c:v>
                </c:pt>
                <c:pt idx="45099">
                  <c:v>42215.0797471974</c:v>
                </c:pt>
                <c:pt idx="45100">
                  <c:v>42215.079747202784</c:v>
                </c:pt>
                <c:pt idx="45101">
                  <c:v>42215.079747215976</c:v>
                </c:pt>
                <c:pt idx="45102">
                  <c:v>42215.079747228097</c:v>
                </c:pt>
                <c:pt idx="45103">
                  <c:v>42215.079747257085</c:v>
                </c:pt>
                <c:pt idx="45104">
                  <c:v>42215.079747287673</c:v>
                </c:pt>
                <c:pt idx="45105">
                  <c:v>42215.079747292897</c:v>
                </c:pt>
                <c:pt idx="45106">
                  <c:v>42215.079747318901</c:v>
                </c:pt>
                <c:pt idx="45107">
                  <c:v>42215.079747324497</c:v>
                </c:pt>
                <c:pt idx="45108">
                  <c:v>42215.079747342599</c:v>
                </c:pt>
                <c:pt idx="45109">
                  <c:v>42215.079747370597</c:v>
                </c:pt>
                <c:pt idx="45110">
                  <c:v>42215.079747429285</c:v>
                </c:pt>
                <c:pt idx="45111">
                  <c:v>42215.079747447402</c:v>
                </c:pt>
                <c:pt idx="45112">
                  <c:v>42215.079747488599</c:v>
                </c:pt>
                <c:pt idx="45113">
                  <c:v>42215.079747492397</c:v>
                </c:pt>
                <c:pt idx="45114">
                  <c:v>42215.079747549986</c:v>
                </c:pt>
                <c:pt idx="45115">
                  <c:v>42215.079747556374</c:v>
                </c:pt>
                <c:pt idx="45116">
                  <c:v>42215.079747575772</c:v>
                </c:pt>
                <c:pt idx="45117">
                  <c:v>42215.079747581163</c:v>
                </c:pt>
                <c:pt idx="45118">
                  <c:v>42215.079747638272</c:v>
                </c:pt>
                <c:pt idx="45119">
                  <c:v>42215.079747661344</c:v>
                </c:pt>
                <c:pt idx="45120">
                  <c:v>42215.079747678785</c:v>
                </c:pt>
                <c:pt idx="45121">
                  <c:v>42215.079747688076</c:v>
                </c:pt>
                <c:pt idx="45122">
                  <c:v>42215.079747720374</c:v>
                </c:pt>
                <c:pt idx="45123">
                  <c:v>42215.079747788273</c:v>
                </c:pt>
                <c:pt idx="45124">
                  <c:v>42215.079747791184</c:v>
                </c:pt>
                <c:pt idx="45125">
                  <c:v>42215.079747794</c:v>
                </c:pt>
                <c:pt idx="45126">
                  <c:v>42215.079747801174</c:v>
                </c:pt>
                <c:pt idx="45127">
                  <c:v>42215.079747864984</c:v>
                </c:pt>
                <c:pt idx="45128">
                  <c:v>42215.079747870273</c:v>
                </c:pt>
                <c:pt idx="45129">
                  <c:v>42215.079747893185</c:v>
                </c:pt>
                <c:pt idx="45130">
                  <c:v>42215.079747910473</c:v>
                </c:pt>
                <c:pt idx="45131">
                  <c:v>42215.079747920994</c:v>
                </c:pt>
                <c:pt idx="45132">
                  <c:v>42215.079747948803</c:v>
                </c:pt>
                <c:pt idx="45133">
                  <c:v>42215.079747951975</c:v>
                </c:pt>
                <c:pt idx="45134">
                  <c:v>42215.079748015363</c:v>
                </c:pt>
                <c:pt idx="45135">
                  <c:v>42215.0797480201</c:v>
                </c:pt>
                <c:pt idx="45136">
                  <c:v>42215.079748067074</c:v>
                </c:pt>
                <c:pt idx="45137">
                  <c:v>42215.079748124997</c:v>
                </c:pt>
                <c:pt idx="45138">
                  <c:v>42215.079748141885</c:v>
                </c:pt>
                <c:pt idx="45139">
                  <c:v>42215.079748154996</c:v>
                </c:pt>
                <c:pt idx="45140">
                  <c:v>42215.079748160184</c:v>
                </c:pt>
                <c:pt idx="45141">
                  <c:v>42215.079748179596</c:v>
                </c:pt>
                <c:pt idx="45142">
                  <c:v>42215.079748213975</c:v>
                </c:pt>
                <c:pt idx="45143">
                  <c:v>42215.079748251985</c:v>
                </c:pt>
                <c:pt idx="45144">
                  <c:v>42215.079748254684</c:v>
                </c:pt>
                <c:pt idx="45145">
                  <c:v>42215.079748267875</c:v>
                </c:pt>
                <c:pt idx="45146">
                  <c:v>42215.079748356802</c:v>
                </c:pt>
                <c:pt idx="45147">
                  <c:v>42215.079748360185</c:v>
                </c:pt>
                <c:pt idx="45148">
                  <c:v>42215.079748373275</c:v>
                </c:pt>
                <c:pt idx="45149">
                  <c:v>42215.079748386401</c:v>
                </c:pt>
                <c:pt idx="45150">
                  <c:v>42215.079748411074</c:v>
                </c:pt>
                <c:pt idx="45151">
                  <c:v>42215.079748443197</c:v>
                </c:pt>
                <c:pt idx="45152">
                  <c:v>42215.07974844853</c:v>
                </c:pt>
                <c:pt idx="45153">
                  <c:v>42215.079748475902</c:v>
                </c:pt>
                <c:pt idx="45154">
                  <c:v>42215.079748484</c:v>
                </c:pt>
                <c:pt idx="45155">
                  <c:v>42215.079748500473</c:v>
                </c:pt>
                <c:pt idx="45156">
                  <c:v>42215.079748527904</c:v>
                </c:pt>
                <c:pt idx="45157">
                  <c:v>42215.079748588585</c:v>
                </c:pt>
                <c:pt idx="45158">
                  <c:v>42215.079748604876</c:v>
                </c:pt>
                <c:pt idx="45159">
                  <c:v>42215.079748644901</c:v>
                </c:pt>
                <c:pt idx="45160">
                  <c:v>42215.079748646</c:v>
                </c:pt>
                <c:pt idx="45161">
                  <c:v>42215.079748707176</c:v>
                </c:pt>
                <c:pt idx="45162">
                  <c:v>42215.079748715747</c:v>
                </c:pt>
                <c:pt idx="45163">
                  <c:v>42215.079748732773</c:v>
                </c:pt>
                <c:pt idx="45164">
                  <c:v>42215.079748737975</c:v>
                </c:pt>
                <c:pt idx="45165">
                  <c:v>42215.079748795586</c:v>
                </c:pt>
                <c:pt idx="45166">
                  <c:v>42215.079748820674</c:v>
                </c:pt>
                <c:pt idx="45167">
                  <c:v>42215.079748836375</c:v>
                </c:pt>
                <c:pt idx="45168">
                  <c:v>42215.079748845594</c:v>
                </c:pt>
                <c:pt idx="45169">
                  <c:v>42215.079748877484</c:v>
                </c:pt>
                <c:pt idx="45170">
                  <c:v>42215.079748944998</c:v>
                </c:pt>
                <c:pt idx="45171">
                  <c:v>42215.079748947901</c:v>
                </c:pt>
                <c:pt idx="45172">
                  <c:v>42215.079748953372</c:v>
                </c:pt>
                <c:pt idx="45173">
                  <c:v>42215.079748960175</c:v>
                </c:pt>
                <c:pt idx="45174">
                  <c:v>42215.079749021876</c:v>
                </c:pt>
                <c:pt idx="45175">
                  <c:v>42215.0797490271</c:v>
                </c:pt>
                <c:pt idx="45176">
                  <c:v>42215.079749052595</c:v>
                </c:pt>
                <c:pt idx="45177">
                  <c:v>42215.079749067874</c:v>
                </c:pt>
                <c:pt idx="45178">
                  <c:v>42215.079749088502</c:v>
                </c:pt>
                <c:pt idx="45179">
                  <c:v>42215.079749108801</c:v>
                </c:pt>
                <c:pt idx="45180">
                  <c:v>42215.079749111574</c:v>
                </c:pt>
                <c:pt idx="45181">
                  <c:v>42215.079749172997</c:v>
                </c:pt>
                <c:pt idx="45182">
                  <c:v>42215.079749179997</c:v>
                </c:pt>
                <c:pt idx="45183">
                  <c:v>42215.079749231976</c:v>
                </c:pt>
                <c:pt idx="45184">
                  <c:v>42215.079749284501</c:v>
                </c:pt>
                <c:pt idx="45185">
                  <c:v>42215.079749299301</c:v>
                </c:pt>
                <c:pt idx="45186">
                  <c:v>42215.079749311575</c:v>
                </c:pt>
                <c:pt idx="45187">
                  <c:v>42215.079749316785</c:v>
                </c:pt>
                <c:pt idx="45188">
                  <c:v>42215.079749340097</c:v>
                </c:pt>
                <c:pt idx="45189">
                  <c:v>42215.079749369273</c:v>
                </c:pt>
                <c:pt idx="45190">
                  <c:v>42215.079749411772</c:v>
                </c:pt>
                <c:pt idx="45191">
                  <c:v>42215.079749418997</c:v>
                </c:pt>
                <c:pt idx="45192">
                  <c:v>42215.079749426302</c:v>
                </c:pt>
                <c:pt idx="45193">
                  <c:v>42215.079749516364</c:v>
                </c:pt>
                <c:pt idx="45194">
                  <c:v>42215.079749522884</c:v>
                </c:pt>
                <c:pt idx="45195">
                  <c:v>42215.079749530873</c:v>
                </c:pt>
                <c:pt idx="45196">
                  <c:v>42215.079749542485</c:v>
                </c:pt>
                <c:pt idx="45197">
                  <c:v>42215.079749571763</c:v>
                </c:pt>
                <c:pt idx="45198">
                  <c:v>42215.079749603974</c:v>
                </c:pt>
                <c:pt idx="45199">
                  <c:v>42215.079749609184</c:v>
                </c:pt>
                <c:pt idx="45200">
                  <c:v>42215.079749632874</c:v>
                </c:pt>
                <c:pt idx="45201">
                  <c:v>42215.079749643985</c:v>
                </c:pt>
                <c:pt idx="45202">
                  <c:v>42215.079749659664</c:v>
                </c:pt>
                <c:pt idx="45203">
                  <c:v>42215.079749691984</c:v>
                </c:pt>
                <c:pt idx="45204">
                  <c:v>42215.079749748402</c:v>
                </c:pt>
                <c:pt idx="45205">
                  <c:v>42215.079749762263</c:v>
                </c:pt>
                <c:pt idx="45206">
                  <c:v>42215.079749802673</c:v>
                </c:pt>
                <c:pt idx="45207">
                  <c:v>42215.079749807184</c:v>
                </c:pt>
                <c:pt idx="45208">
                  <c:v>42215.079749863864</c:v>
                </c:pt>
                <c:pt idx="45209">
                  <c:v>42215.079749875884</c:v>
                </c:pt>
                <c:pt idx="45210">
                  <c:v>42215.079749890385</c:v>
                </c:pt>
                <c:pt idx="45211">
                  <c:v>42215.079749895594</c:v>
                </c:pt>
                <c:pt idx="45212">
                  <c:v>42215.079749946402</c:v>
                </c:pt>
                <c:pt idx="45213">
                  <c:v>42215.079749980185</c:v>
                </c:pt>
                <c:pt idx="45214">
                  <c:v>42215.079749993594</c:v>
                </c:pt>
                <c:pt idx="45215">
                  <c:v>42215.079749998396</c:v>
                </c:pt>
                <c:pt idx="45216">
                  <c:v>42215.079750034674</c:v>
                </c:pt>
                <c:pt idx="45217">
                  <c:v>42215.079750090401</c:v>
                </c:pt>
                <c:pt idx="45218">
                  <c:v>42215.0797501079</c:v>
                </c:pt>
                <c:pt idx="45219">
                  <c:v>42215.079750113655</c:v>
                </c:pt>
                <c:pt idx="45220">
                  <c:v>42215.079750117773</c:v>
                </c:pt>
                <c:pt idx="45221">
                  <c:v>42215.079750179502</c:v>
                </c:pt>
                <c:pt idx="45222">
                  <c:v>42215.079750184676</c:v>
                </c:pt>
                <c:pt idx="45223">
                  <c:v>42215.079750212273</c:v>
                </c:pt>
                <c:pt idx="45224">
                  <c:v>42215.079750225195</c:v>
                </c:pt>
                <c:pt idx="45225">
                  <c:v>42215.079750243</c:v>
                </c:pt>
                <c:pt idx="45226">
                  <c:v>42215.079750262885</c:v>
                </c:pt>
                <c:pt idx="45227">
                  <c:v>42215.079750265664</c:v>
                </c:pt>
                <c:pt idx="45228">
                  <c:v>42215.0797503301</c:v>
                </c:pt>
                <c:pt idx="45229">
                  <c:v>42215.079750340003</c:v>
                </c:pt>
                <c:pt idx="45230">
                  <c:v>42215.079750386598</c:v>
                </c:pt>
                <c:pt idx="45231">
                  <c:v>42215.079750444398</c:v>
                </c:pt>
                <c:pt idx="45232">
                  <c:v>42215.079750456702</c:v>
                </c:pt>
                <c:pt idx="45233">
                  <c:v>42215.0797504695</c:v>
                </c:pt>
                <c:pt idx="45234">
                  <c:v>42215.079750474702</c:v>
                </c:pt>
                <c:pt idx="45235">
                  <c:v>42215.079750497498</c:v>
                </c:pt>
                <c:pt idx="45236">
                  <c:v>42215.079750536985</c:v>
                </c:pt>
                <c:pt idx="45237">
                  <c:v>42215.079750571873</c:v>
                </c:pt>
                <c:pt idx="45238">
                  <c:v>42215.079750580655</c:v>
                </c:pt>
                <c:pt idx="45239">
                  <c:v>42215.079750587174</c:v>
                </c:pt>
                <c:pt idx="45240">
                  <c:v>42215.079750676385</c:v>
                </c:pt>
                <c:pt idx="45241">
                  <c:v>42215.079750687662</c:v>
                </c:pt>
                <c:pt idx="45242">
                  <c:v>42215.079750688194</c:v>
                </c:pt>
                <c:pt idx="45243">
                  <c:v>42215.079750702185</c:v>
                </c:pt>
                <c:pt idx="45244">
                  <c:v>42215.079750725672</c:v>
                </c:pt>
                <c:pt idx="45245">
                  <c:v>42215.079750758676</c:v>
                </c:pt>
                <c:pt idx="45246">
                  <c:v>42215.079750763864</c:v>
                </c:pt>
                <c:pt idx="45247">
                  <c:v>42215.079750789984</c:v>
                </c:pt>
                <c:pt idx="45248">
                  <c:v>42215.079750803772</c:v>
                </c:pt>
                <c:pt idx="45249">
                  <c:v>42215.079750815174</c:v>
                </c:pt>
                <c:pt idx="45250">
                  <c:v>42215.079750842502</c:v>
                </c:pt>
                <c:pt idx="45251">
                  <c:v>42215.079750908284</c:v>
                </c:pt>
                <c:pt idx="45252">
                  <c:v>42215.079750919664</c:v>
                </c:pt>
                <c:pt idx="45253">
                  <c:v>42215.079750957273</c:v>
                </c:pt>
                <c:pt idx="45254">
                  <c:v>42215.079750961464</c:v>
                </c:pt>
                <c:pt idx="45255">
                  <c:v>42215.079751021585</c:v>
                </c:pt>
                <c:pt idx="45256">
                  <c:v>42215.079751035875</c:v>
                </c:pt>
                <c:pt idx="45257">
                  <c:v>42215.079751047</c:v>
                </c:pt>
                <c:pt idx="45258">
                  <c:v>42215.079751052275</c:v>
                </c:pt>
                <c:pt idx="45259">
                  <c:v>42215.079751106197</c:v>
                </c:pt>
                <c:pt idx="45260">
                  <c:v>42215.079751140198</c:v>
                </c:pt>
                <c:pt idx="45261">
                  <c:v>42215.079751151476</c:v>
                </c:pt>
                <c:pt idx="45262">
                  <c:v>42215.079751155776</c:v>
                </c:pt>
                <c:pt idx="45263">
                  <c:v>42215.079751191901</c:v>
                </c:pt>
                <c:pt idx="45264">
                  <c:v>42215.079751253776</c:v>
                </c:pt>
                <c:pt idx="45265">
                  <c:v>42215.079751267775</c:v>
                </c:pt>
                <c:pt idx="45266">
                  <c:v>42215.0797512727</c:v>
                </c:pt>
                <c:pt idx="45267">
                  <c:v>42215.079751276702</c:v>
                </c:pt>
                <c:pt idx="45268">
                  <c:v>42215.079751336903</c:v>
                </c:pt>
                <c:pt idx="45269">
                  <c:v>42215.0797513422</c:v>
                </c:pt>
                <c:pt idx="45270">
                  <c:v>42215.079751372301</c:v>
                </c:pt>
                <c:pt idx="45271">
                  <c:v>42215.079751383673</c:v>
                </c:pt>
                <c:pt idx="45272">
                  <c:v>42215.079751393285</c:v>
                </c:pt>
                <c:pt idx="45273">
                  <c:v>42215.079751420097</c:v>
                </c:pt>
                <c:pt idx="45274">
                  <c:v>42215.079751422803</c:v>
                </c:pt>
                <c:pt idx="45275">
                  <c:v>42215.079751487101</c:v>
                </c:pt>
                <c:pt idx="45276">
                  <c:v>42215.079751499899</c:v>
                </c:pt>
                <c:pt idx="45277">
                  <c:v>42215.079751539364</c:v>
                </c:pt>
                <c:pt idx="45278">
                  <c:v>42215.079751604186</c:v>
                </c:pt>
                <c:pt idx="45279">
                  <c:v>42215.079751614663</c:v>
                </c:pt>
                <c:pt idx="45280">
                  <c:v>42215.079751627374</c:v>
                </c:pt>
                <c:pt idx="45281">
                  <c:v>42215.079751632584</c:v>
                </c:pt>
                <c:pt idx="45282">
                  <c:v>42215.079751654994</c:v>
                </c:pt>
                <c:pt idx="45283">
                  <c:v>42215.079751690195</c:v>
                </c:pt>
                <c:pt idx="45284">
                  <c:v>42215.079751731639</c:v>
                </c:pt>
                <c:pt idx="45285">
                  <c:v>42215.079751733974</c:v>
                </c:pt>
                <c:pt idx="45286">
                  <c:v>42215.079751740501</c:v>
                </c:pt>
                <c:pt idx="45287">
                  <c:v>42215.079751836274</c:v>
                </c:pt>
                <c:pt idx="45288">
                  <c:v>42215.079751842684</c:v>
                </c:pt>
                <c:pt idx="45289">
                  <c:v>42215.079751846897</c:v>
                </c:pt>
                <c:pt idx="45290">
                  <c:v>42215.079751856676</c:v>
                </c:pt>
                <c:pt idx="45291">
                  <c:v>42215.079751886595</c:v>
                </c:pt>
                <c:pt idx="45292">
                  <c:v>42215.079751915655</c:v>
                </c:pt>
                <c:pt idx="45293">
                  <c:v>42215.079751920901</c:v>
                </c:pt>
                <c:pt idx="45294">
                  <c:v>42215.0797519478</c:v>
                </c:pt>
                <c:pt idx="45295">
                  <c:v>42215.079751963473</c:v>
                </c:pt>
                <c:pt idx="45296">
                  <c:v>42215.079751983976</c:v>
                </c:pt>
                <c:pt idx="45297">
                  <c:v>42215.079751999503</c:v>
                </c:pt>
                <c:pt idx="45298">
                  <c:v>42215.079752068501</c:v>
                </c:pt>
                <c:pt idx="45299">
                  <c:v>42215.079752078898</c:v>
                </c:pt>
                <c:pt idx="45300">
                  <c:v>42215.079752117985</c:v>
                </c:pt>
                <c:pt idx="45301">
                  <c:v>42215.079752118101</c:v>
                </c:pt>
                <c:pt idx="45302">
                  <c:v>42215.079752178797</c:v>
                </c:pt>
                <c:pt idx="45303">
                  <c:v>42215.079752195685</c:v>
                </c:pt>
                <c:pt idx="45304">
                  <c:v>42215.0797522047</c:v>
                </c:pt>
                <c:pt idx="45305">
                  <c:v>42215.079752209997</c:v>
                </c:pt>
                <c:pt idx="45306">
                  <c:v>42215.0797522629</c:v>
                </c:pt>
                <c:pt idx="45307">
                  <c:v>42215.0797523004</c:v>
                </c:pt>
                <c:pt idx="45308">
                  <c:v>42215.079752311074</c:v>
                </c:pt>
                <c:pt idx="45309">
                  <c:v>42215.079752314901</c:v>
                </c:pt>
                <c:pt idx="45310">
                  <c:v>42215.079752349397</c:v>
                </c:pt>
                <c:pt idx="45311">
                  <c:v>42215.079752411984</c:v>
                </c:pt>
                <c:pt idx="45312">
                  <c:v>42215.079752427802</c:v>
                </c:pt>
                <c:pt idx="45313">
                  <c:v>42215.07975242853</c:v>
                </c:pt>
                <c:pt idx="45314">
                  <c:v>42215.079752432597</c:v>
                </c:pt>
                <c:pt idx="45315">
                  <c:v>42215.079752494297</c:v>
                </c:pt>
                <c:pt idx="45316">
                  <c:v>42215.079752499529</c:v>
                </c:pt>
                <c:pt idx="45317">
                  <c:v>42215.079752532474</c:v>
                </c:pt>
                <c:pt idx="45318">
                  <c:v>42215.079752540594</c:v>
                </c:pt>
                <c:pt idx="45319">
                  <c:v>42215.079752553975</c:v>
                </c:pt>
                <c:pt idx="45320">
                  <c:v>42215.079752580772</c:v>
                </c:pt>
                <c:pt idx="45321">
                  <c:v>42215.079752583566</c:v>
                </c:pt>
                <c:pt idx="45322">
                  <c:v>42215.0797526444</c:v>
                </c:pt>
                <c:pt idx="45323">
                  <c:v>42215.079752659673</c:v>
                </c:pt>
                <c:pt idx="45324">
                  <c:v>42215.079752696402</c:v>
                </c:pt>
                <c:pt idx="45325">
                  <c:v>42215.079752764475</c:v>
                </c:pt>
                <c:pt idx="45326">
                  <c:v>42215.079752772101</c:v>
                </c:pt>
                <c:pt idx="45327">
                  <c:v>42215.079752783975</c:v>
                </c:pt>
                <c:pt idx="45328">
                  <c:v>42215.079752789272</c:v>
                </c:pt>
                <c:pt idx="45329">
                  <c:v>42215.079752812373</c:v>
                </c:pt>
                <c:pt idx="45330">
                  <c:v>42215.079752842998</c:v>
                </c:pt>
                <c:pt idx="45331">
                  <c:v>42215.0797528888</c:v>
                </c:pt>
                <c:pt idx="45332">
                  <c:v>42215.079752891594</c:v>
                </c:pt>
                <c:pt idx="45333">
                  <c:v>42215.079752895275</c:v>
                </c:pt>
                <c:pt idx="45334">
                  <c:v>42215.079752996098</c:v>
                </c:pt>
                <c:pt idx="45335">
                  <c:v>42215.0797529966</c:v>
                </c:pt>
                <c:pt idx="45336">
                  <c:v>42215.079753004284</c:v>
                </c:pt>
                <c:pt idx="45337">
                  <c:v>42215.079753016595</c:v>
                </c:pt>
                <c:pt idx="45338">
                  <c:v>42215.079753044098</c:v>
                </c:pt>
                <c:pt idx="45339">
                  <c:v>42215.079753073594</c:v>
                </c:pt>
                <c:pt idx="45340">
                  <c:v>42215.079753078797</c:v>
                </c:pt>
                <c:pt idx="45341">
                  <c:v>42215.079753105085</c:v>
                </c:pt>
                <c:pt idx="45342">
                  <c:v>42215.079753123784</c:v>
                </c:pt>
                <c:pt idx="45343">
                  <c:v>42215.079753137376</c:v>
                </c:pt>
                <c:pt idx="45344">
                  <c:v>42215.079753157275</c:v>
                </c:pt>
                <c:pt idx="45345">
                  <c:v>42215.079753228601</c:v>
                </c:pt>
                <c:pt idx="45346">
                  <c:v>42215.079753236401</c:v>
                </c:pt>
                <c:pt idx="45347">
                  <c:v>42215.079753272097</c:v>
                </c:pt>
                <c:pt idx="45348">
                  <c:v>42215.079753285376</c:v>
                </c:pt>
                <c:pt idx="45349">
                  <c:v>42215.079753336497</c:v>
                </c:pt>
                <c:pt idx="45350">
                  <c:v>42215.079753355676</c:v>
                </c:pt>
                <c:pt idx="45351">
                  <c:v>42215.079753363374</c:v>
                </c:pt>
                <c:pt idx="45352">
                  <c:v>42215.0797533687</c:v>
                </c:pt>
                <c:pt idx="45353">
                  <c:v>42215.079753430684</c:v>
                </c:pt>
                <c:pt idx="45354">
                  <c:v>42215.079753460595</c:v>
                </c:pt>
                <c:pt idx="45355">
                  <c:v>42215.079753468301</c:v>
                </c:pt>
                <c:pt idx="45356">
                  <c:v>42215.079753482903</c:v>
                </c:pt>
                <c:pt idx="45357">
                  <c:v>42215.079753506674</c:v>
                </c:pt>
                <c:pt idx="45358">
                  <c:v>42215.079753569364</c:v>
                </c:pt>
                <c:pt idx="45359">
                  <c:v>42215.079753587575</c:v>
                </c:pt>
                <c:pt idx="45360">
                  <c:v>42215.079753588376</c:v>
                </c:pt>
                <c:pt idx="45361">
                  <c:v>42215.079753592385</c:v>
                </c:pt>
                <c:pt idx="45362">
                  <c:v>42215.079753652084</c:v>
                </c:pt>
                <c:pt idx="45363">
                  <c:v>42215.079753657272</c:v>
                </c:pt>
                <c:pt idx="45364">
                  <c:v>42215.0797536928</c:v>
                </c:pt>
                <c:pt idx="45365">
                  <c:v>42215.079753698301</c:v>
                </c:pt>
                <c:pt idx="45366">
                  <c:v>42215.079753713355</c:v>
                </c:pt>
                <c:pt idx="45367">
                  <c:v>42215.079753734884</c:v>
                </c:pt>
                <c:pt idx="45368">
                  <c:v>42215.079753737664</c:v>
                </c:pt>
                <c:pt idx="45369">
                  <c:v>42215.0797538025</c:v>
                </c:pt>
                <c:pt idx="45370">
                  <c:v>42215.079753819664</c:v>
                </c:pt>
                <c:pt idx="45371">
                  <c:v>42215.079753855673</c:v>
                </c:pt>
                <c:pt idx="45372">
                  <c:v>42215.079753924903</c:v>
                </c:pt>
                <c:pt idx="45373">
                  <c:v>42215.0797539294</c:v>
                </c:pt>
                <c:pt idx="45374">
                  <c:v>42215.079753941274</c:v>
                </c:pt>
                <c:pt idx="45375">
                  <c:v>42215.0797539466</c:v>
                </c:pt>
                <c:pt idx="45376">
                  <c:v>42215.079753966384</c:v>
                </c:pt>
                <c:pt idx="45377">
                  <c:v>42215.0797539993</c:v>
                </c:pt>
                <c:pt idx="45378">
                  <c:v>42215.079754044797</c:v>
                </c:pt>
                <c:pt idx="45379">
                  <c:v>42215.0797540493</c:v>
                </c:pt>
                <c:pt idx="45380">
                  <c:v>42215.079754051672</c:v>
                </c:pt>
                <c:pt idx="45381">
                  <c:v>42215.079754152001</c:v>
                </c:pt>
                <c:pt idx="45382">
                  <c:v>42215.079754157101</c:v>
                </c:pt>
                <c:pt idx="45383">
                  <c:v>42215.079754161474</c:v>
                </c:pt>
                <c:pt idx="45384">
                  <c:v>42215.079754172599</c:v>
                </c:pt>
                <c:pt idx="45385">
                  <c:v>42215.079754200997</c:v>
                </c:pt>
                <c:pt idx="45386">
                  <c:v>42215.079754230675</c:v>
                </c:pt>
                <c:pt idx="45387">
                  <c:v>42215.079754235776</c:v>
                </c:pt>
                <c:pt idx="45388">
                  <c:v>42215.079754262784</c:v>
                </c:pt>
                <c:pt idx="45389">
                  <c:v>42215.079754283484</c:v>
                </c:pt>
                <c:pt idx="45390">
                  <c:v>42215.079754287384</c:v>
                </c:pt>
                <c:pt idx="45391">
                  <c:v>42215.079754319784</c:v>
                </c:pt>
                <c:pt idx="45392">
                  <c:v>42215.079754388898</c:v>
                </c:pt>
                <c:pt idx="45393">
                  <c:v>42215.0797543933</c:v>
                </c:pt>
                <c:pt idx="45394">
                  <c:v>42215.079754434497</c:v>
                </c:pt>
                <c:pt idx="45395">
                  <c:v>42215.079754441598</c:v>
                </c:pt>
                <c:pt idx="45396">
                  <c:v>42215.079754493701</c:v>
                </c:pt>
                <c:pt idx="45397">
                  <c:v>42215.079754515464</c:v>
                </c:pt>
                <c:pt idx="45398">
                  <c:v>42215.079754519975</c:v>
                </c:pt>
                <c:pt idx="45399">
                  <c:v>42215.079754525184</c:v>
                </c:pt>
                <c:pt idx="45400">
                  <c:v>42215.079754583763</c:v>
                </c:pt>
                <c:pt idx="45401">
                  <c:v>42215.079754620994</c:v>
                </c:pt>
                <c:pt idx="45402">
                  <c:v>42215.079754623774</c:v>
                </c:pt>
                <c:pt idx="45403">
                  <c:v>42215.079754633247</c:v>
                </c:pt>
                <c:pt idx="45404">
                  <c:v>42215.079754660663</c:v>
                </c:pt>
                <c:pt idx="45405">
                  <c:v>42215.079754734776</c:v>
                </c:pt>
                <c:pt idx="45406">
                  <c:v>42215.079754737584</c:v>
                </c:pt>
                <c:pt idx="45407">
                  <c:v>42215.079754747676</c:v>
                </c:pt>
                <c:pt idx="45408">
                  <c:v>42215.079754749502</c:v>
                </c:pt>
                <c:pt idx="45409">
                  <c:v>42215.079754808903</c:v>
                </c:pt>
                <c:pt idx="45410">
                  <c:v>42215.079754814185</c:v>
                </c:pt>
                <c:pt idx="45411">
                  <c:v>42215.079754852675</c:v>
                </c:pt>
                <c:pt idx="45412">
                  <c:v>42215.079754855484</c:v>
                </c:pt>
                <c:pt idx="45413">
                  <c:v>42215.079754877901</c:v>
                </c:pt>
                <c:pt idx="45414">
                  <c:v>42215.079754892198</c:v>
                </c:pt>
                <c:pt idx="45415">
                  <c:v>42215.079754894898</c:v>
                </c:pt>
                <c:pt idx="45416">
                  <c:v>42215.079754959275</c:v>
                </c:pt>
                <c:pt idx="45417">
                  <c:v>42215.079754979597</c:v>
                </c:pt>
                <c:pt idx="45418">
                  <c:v>42215.079755011473</c:v>
                </c:pt>
                <c:pt idx="45419">
                  <c:v>42215.079755084502</c:v>
                </c:pt>
                <c:pt idx="45420">
                  <c:v>42215.079755087274</c:v>
                </c:pt>
                <c:pt idx="45421">
                  <c:v>42215.079755099498</c:v>
                </c:pt>
                <c:pt idx="45422">
                  <c:v>42215.0797551047</c:v>
                </c:pt>
                <c:pt idx="45423">
                  <c:v>42215.079755127001</c:v>
                </c:pt>
                <c:pt idx="45424">
                  <c:v>42215.079755165374</c:v>
                </c:pt>
                <c:pt idx="45425">
                  <c:v>42215.079755206702</c:v>
                </c:pt>
                <c:pt idx="45426">
                  <c:v>42215.079755211584</c:v>
                </c:pt>
                <c:pt idx="45427">
                  <c:v>42215.079755218198</c:v>
                </c:pt>
                <c:pt idx="45428">
                  <c:v>42215.079755307801</c:v>
                </c:pt>
                <c:pt idx="45429">
                  <c:v>42215.079755316503</c:v>
                </c:pt>
                <c:pt idx="45430">
                  <c:v>42215.079755319275</c:v>
                </c:pt>
                <c:pt idx="45431">
                  <c:v>42215.079755331273</c:v>
                </c:pt>
                <c:pt idx="45432">
                  <c:v>42215.079755355197</c:v>
                </c:pt>
                <c:pt idx="45433">
                  <c:v>42215.079755389103</c:v>
                </c:pt>
                <c:pt idx="45434">
                  <c:v>42215.079755394298</c:v>
                </c:pt>
                <c:pt idx="45435">
                  <c:v>42215.0797554194</c:v>
                </c:pt>
                <c:pt idx="45436">
                  <c:v>42215.079755443403</c:v>
                </c:pt>
                <c:pt idx="45437">
                  <c:v>42215.079755447798</c:v>
                </c:pt>
                <c:pt idx="45438">
                  <c:v>42215.079755471801</c:v>
                </c:pt>
                <c:pt idx="45439">
                  <c:v>42215.079755548497</c:v>
                </c:pt>
                <c:pt idx="45440">
                  <c:v>42215.079755551254</c:v>
                </c:pt>
                <c:pt idx="45441">
                  <c:v>42215.079755586594</c:v>
                </c:pt>
                <c:pt idx="45442">
                  <c:v>42215.079755591185</c:v>
                </c:pt>
                <c:pt idx="45443">
                  <c:v>42215.079755653074</c:v>
                </c:pt>
                <c:pt idx="45444">
                  <c:v>42215.079755675375</c:v>
                </c:pt>
                <c:pt idx="45445">
                  <c:v>42215.079755676998</c:v>
                </c:pt>
                <c:pt idx="45446">
                  <c:v>42215.079755682404</c:v>
                </c:pt>
                <c:pt idx="45447">
                  <c:v>42215.079755735875</c:v>
                </c:pt>
                <c:pt idx="45448">
                  <c:v>42215.079755780673</c:v>
                </c:pt>
                <c:pt idx="45449">
                  <c:v>42215.079755782594</c:v>
                </c:pt>
                <c:pt idx="45450">
                  <c:v>42215.079755787774</c:v>
                </c:pt>
                <c:pt idx="45451">
                  <c:v>42215.079755821404</c:v>
                </c:pt>
                <c:pt idx="45452">
                  <c:v>42215.079755891595</c:v>
                </c:pt>
                <c:pt idx="45453">
                  <c:v>42215.079755894403</c:v>
                </c:pt>
                <c:pt idx="45454">
                  <c:v>42215.0797559044</c:v>
                </c:pt>
                <c:pt idx="45455">
                  <c:v>42215.0797559075</c:v>
                </c:pt>
                <c:pt idx="45456">
                  <c:v>42215.079755966595</c:v>
                </c:pt>
                <c:pt idx="45457">
                  <c:v>42215.079755971776</c:v>
                </c:pt>
                <c:pt idx="45458">
                  <c:v>42215.079756012085</c:v>
                </c:pt>
                <c:pt idx="45459">
                  <c:v>42215.079756013984</c:v>
                </c:pt>
                <c:pt idx="45460">
                  <c:v>42215.079756030675</c:v>
                </c:pt>
                <c:pt idx="45461">
                  <c:v>42215.079756049599</c:v>
                </c:pt>
                <c:pt idx="45462">
                  <c:v>42215.079756052284</c:v>
                </c:pt>
                <c:pt idx="45463">
                  <c:v>42215.079756116684</c:v>
                </c:pt>
                <c:pt idx="45464">
                  <c:v>42215.079756139385</c:v>
                </c:pt>
                <c:pt idx="45465">
                  <c:v>42215.079756179497</c:v>
                </c:pt>
                <c:pt idx="45466">
                  <c:v>42215.079756243598</c:v>
                </c:pt>
                <c:pt idx="45467">
                  <c:v>42215.079756245497</c:v>
                </c:pt>
                <c:pt idx="45468">
                  <c:v>42215.079756256499</c:v>
                </c:pt>
                <c:pt idx="45469">
                  <c:v>42215.079756261774</c:v>
                </c:pt>
                <c:pt idx="45470">
                  <c:v>42215.0797562843</c:v>
                </c:pt>
                <c:pt idx="45471">
                  <c:v>42215.079756326297</c:v>
                </c:pt>
                <c:pt idx="45472">
                  <c:v>42215.0797563698</c:v>
                </c:pt>
                <c:pt idx="45473">
                  <c:v>42215.079756371597</c:v>
                </c:pt>
                <c:pt idx="45474">
                  <c:v>42215.079756376297</c:v>
                </c:pt>
                <c:pt idx="45475">
                  <c:v>42215.079756467385</c:v>
                </c:pt>
                <c:pt idx="45476">
                  <c:v>42215.079756475097</c:v>
                </c:pt>
                <c:pt idx="45477">
                  <c:v>42215.079756477011</c:v>
                </c:pt>
                <c:pt idx="45478">
                  <c:v>42215.079756487998</c:v>
                </c:pt>
                <c:pt idx="45479">
                  <c:v>42215.079756512474</c:v>
                </c:pt>
                <c:pt idx="45480">
                  <c:v>42215.0797565459</c:v>
                </c:pt>
                <c:pt idx="45481">
                  <c:v>42215.079756551073</c:v>
                </c:pt>
                <c:pt idx="45482">
                  <c:v>42215.079756578802</c:v>
                </c:pt>
                <c:pt idx="45483">
                  <c:v>42215.079756603584</c:v>
                </c:pt>
                <c:pt idx="45484">
                  <c:v>42215.079756609273</c:v>
                </c:pt>
                <c:pt idx="45485">
                  <c:v>42215.079756629384</c:v>
                </c:pt>
                <c:pt idx="45486">
                  <c:v>42215.079756706684</c:v>
                </c:pt>
                <c:pt idx="45487">
                  <c:v>42215.079756708503</c:v>
                </c:pt>
                <c:pt idx="45488">
                  <c:v>42215.079756747196</c:v>
                </c:pt>
                <c:pt idx="45489">
                  <c:v>42215.079756750776</c:v>
                </c:pt>
                <c:pt idx="45490">
                  <c:v>42215.079756808402</c:v>
                </c:pt>
                <c:pt idx="45491">
                  <c:v>42215.079756834384</c:v>
                </c:pt>
                <c:pt idx="45492">
                  <c:v>42215.079756835672</c:v>
                </c:pt>
                <c:pt idx="45493">
                  <c:v>42215.079756839594</c:v>
                </c:pt>
                <c:pt idx="45494">
                  <c:v>42215.079756893276</c:v>
                </c:pt>
                <c:pt idx="45495">
                  <c:v>42215.079756938285</c:v>
                </c:pt>
                <c:pt idx="45496">
                  <c:v>42215.079756940402</c:v>
                </c:pt>
                <c:pt idx="45497">
                  <c:v>42215.079756945197</c:v>
                </c:pt>
                <c:pt idx="45498">
                  <c:v>42215.079756978797</c:v>
                </c:pt>
                <c:pt idx="45499">
                  <c:v>42215.079757042702</c:v>
                </c:pt>
                <c:pt idx="45500">
                  <c:v>42215.079757059284</c:v>
                </c:pt>
                <c:pt idx="45501">
                  <c:v>42215.079757063264</c:v>
                </c:pt>
                <c:pt idx="45502">
                  <c:v>42215.079757067884</c:v>
                </c:pt>
                <c:pt idx="45503">
                  <c:v>42215.079757123996</c:v>
                </c:pt>
                <c:pt idx="45504">
                  <c:v>42215.079757129199</c:v>
                </c:pt>
                <c:pt idx="45505">
                  <c:v>42215.079757169595</c:v>
                </c:pt>
                <c:pt idx="45506">
                  <c:v>42215.079757172301</c:v>
                </c:pt>
                <c:pt idx="45507">
                  <c:v>42215.079757180501</c:v>
                </c:pt>
                <c:pt idx="45508">
                  <c:v>42215.0797572105</c:v>
                </c:pt>
                <c:pt idx="45509">
                  <c:v>42215.079757213272</c:v>
                </c:pt>
                <c:pt idx="45510">
                  <c:v>42215.079757273801</c:v>
                </c:pt>
                <c:pt idx="45511">
                  <c:v>42215.079757299703</c:v>
                </c:pt>
                <c:pt idx="45512">
                  <c:v>42215.0797573331</c:v>
                </c:pt>
                <c:pt idx="45513">
                  <c:v>42215.079757401196</c:v>
                </c:pt>
                <c:pt idx="45514">
                  <c:v>42215.079757404303</c:v>
                </c:pt>
                <c:pt idx="45515">
                  <c:v>42215.079757413776</c:v>
                </c:pt>
                <c:pt idx="45516">
                  <c:v>42215.079757419</c:v>
                </c:pt>
                <c:pt idx="45517">
                  <c:v>42215.079757441301</c:v>
                </c:pt>
                <c:pt idx="45518">
                  <c:v>42215.079757483276</c:v>
                </c:pt>
                <c:pt idx="45519">
                  <c:v>42215.079757527084</c:v>
                </c:pt>
                <c:pt idx="45520">
                  <c:v>42215.079757531574</c:v>
                </c:pt>
                <c:pt idx="45521">
                  <c:v>42215.079757533575</c:v>
                </c:pt>
                <c:pt idx="45522">
                  <c:v>42215.079757632586</c:v>
                </c:pt>
                <c:pt idx="45523">
                  <c:v>42215.079757632986</c:v>
                </c:pt>
                <c:pt idx="45524">
                  <c:v>42215.0797576365</c:v>
                </c:pt>
                <c:pt idx="45525">
                  <c:v>42215.079757645275</c:v>
                </c:pt>
                <c:pt idx="45526">
                  <c:v>42215.079757673273</c:v>
                </c:pt>
                <c:pt idx="45527">
                  <c:v>42215.079757703374</c:v>
                </c:pt>
                <c:pt idx="45528">
                  <c:v>42215.0797577087</c:v>
                </c:pt>
                <c:pt idx="45529">
                  <c:v>42215.079757734384</c:v>
                </c:pt>
                <c:pt idx="45530">
                  <c:v>42215.079757763255</c:v>
                </c:pt>
                <c:pt idx="45531">
                  <c:v>42215.079757772401</c:v>
                </c:pt>
                <c:pt idx="45532">
                  <c:v>42215.079757786902</c:v>
                </c:pt>
                <c:pt idx="45533">
                  <c:v>42215.079757863976</c:v>
                </c:pt>
                <c:pt idx="45534">
                  <c:v>42215.0797578684</c:v>
                </c:pt>
                <c:pt idx="45535">
                  <c:v>42215.079757904903</c:v>
                </c:pt>
                <c:pt idx="45536">
                  <c:v>42215.079757905274</c:v>
                </c:pt>
                <c:pt idx="45537">
                  <c:v>42215.079757965774</c:v>
                </c:pt>
                <c:pt idx="45538">
                  <c:v>42215.079757991676</c:v>
                </c:pt>
                <c:pt idx="45539">
                  <c:v>42215.0797579953</c:v>
                </c:pt>
                <c:pt idx="45540">
                  <c:v>42215.079757997097</c:v>
                </c:pt>
                <c:pt idx="45541">
                  <c:v>42215.079758052401</c:v>
                </c:pt>
                <c:pt idx="45542">
                  <c:v>42215.079758095497</c:v>
                </c:pt>
                <c:pt idx="45543">
                  <c:v>42215.079758100284</c:v>
                </c:pt>
                <c:pt idx="45544">
                  <c:v>42215.079758102103</c:v>
                </c:pt>
                <c:pt idx="45545">
                  <c:v>42215.079758132902</c:v>
                </c:pt>
                <c:pt idx="45546">
                  <c:v>42215.079758200802</c:v>
                </c:pt>
                <c:pt idx="45547">
                  <c:v>42215.079758217194</c:v>
                </c:pt>
                <c:pt idx="45548">
                  <c:v>42215.079758221204</c:v>
                </c:pt>
                <c:pt idx="45549">
                  <c:v>42215.079758227497</c:v>
                </c:pt>
                <c:pt idx="45550">
                  <c:v>42215.079758281485</c:v>
                </c:pt>
                <c:pt idx="45551">
                  <c:v>42215.079758286702</c:v>
                </c:pt>
                <c:pt idx="45552">
                  <c:v>42215.079758327003</c:v>
                </c:pt>
                <c:pt idx="45553">
                  <c:v>42215.079758332497</c:v>
                </c:pt>
                <c:pt idx="45554">
                  <c:v>42215.079758341897</c:v>
                </c:pt>
                <c:pt idx="45555">
                  <c:v>42215.0797583643</c:v>
                </c:pt>
                <c:pt idx="45556">
                  <c:v>42215.079758366999</c:v>
                </c:pt>
                <c:pt idx="45557">
                  <c:v>42215.079758431901</c:v>
                </c:pt>
                <c:pt idx="45558">
                  <c:v>42215.079758459498</c:v>
                </c:pt>
                <c:pt idx="45559">
                  <c:v>42215.079758485001</c:v>
                </c:pt>
                <c:pt idx="45560">
                  <c:v>42215.0797585584</c:v>
                </c:pt>
                <c:pt idx="45561">
                  <c:v>42215.079758564585</c:v>
                </c:pt>
                <c:pt idx="45562">
                  <c:v>42215.079758571184</c:v>
                </c:pt>
                <c:pt idx="45563">
                  <c:v>42215.079758576503</c:v>
                </c:pt>
                <c:pt idx="45564">
                  <c:v>42215.079758598797</c:v>
                </c:pt>
                <c:pt idx="45565">
                  <c:v>42215.079758626998</c:v>
                </c:pt>
                <c:pt idx="45566">
                  <c:v>42215.079758669985</c:v>
                </c:pt>
                <c:pt idx="45567">
                  <c:v>42215.079758676897</c:v>
                </c:pt>
                <c:pt idx="45568">
                  <c:v>42215.079758691594</c:v>
                </c:pt>
                <c:pt idx="45569">
                  <c:v>42215.079758777276</c:v>
                </c:pt>
                <c:pt idx="45570">
                  <c:v>42215.0797587899</c:v>
                </c:pt>
                <c:pt idx="45571">
                  <c:v>42215.079758796499</c:v>
                </c:pt>
                <c:pt idx="45572">
                  <c:v>42215.079758803273</c:v>
                </c:pt>
                <c:pt idx="45573">
                  <c:v>42215.079758836102</c:v>
                </c:pt>
                <c:pt idx="45574">
                  <c:v>42215.079758859902</c:v>
                </c:pt>
                <c:pt idx="45575">
                  <c:v>42215.079758865075</c:v>
                </c:pt>
                <c:pt idx="45576">
                  <c:v>42215.079758894302</c:v>
                </c:pt>
                <c:pt idx="45577">
                  <c:v>42215.079758923501</c:v>
                </c:pt>
                <c:pt idx="45578">
                  <c:v>42215.079758928099</c:v>
                </c:pt>
                <c:pt idx="45579">
                  <c:v>42215.079758947199</c:v>
                </c:pt>
                <c:pt idx="45580">
                  <c:v>42215.079759021901</c:v>
                </c:pt>
                <c:pt idx="45581">
                  <c:v>42215.079759028202</c:v>
                </c:pt>
                <c:pt idx="45582">
                  <c:v>42215.079759062195</c:v>
                </c:pt>
                <c:pt idx="45583">
                  <c:v>42215.079759070097</c:v>
                </c:pt>
                <c:pt idx="45584">
                  <c:v>42215.079759124397</c:v>
                </c:pt>
                <c:pt idx="45585">
                  <c:v>42215.079759150802</c:v>
                </c:pt>
                <c:pt idx="45586">
                  <c:v>42215.0797591554</c:v>
                </c:pt>
                <c:pt idx="45587">
                  <c:v>42215.079759156099</c:v>
                </c:pt>
                <c:pt idx="45588">
                  <c:v>42215.079759219901</c:v>
                </c:pt>
                <c:pt idx="45589">
                  <c:v>42215.079759253284</c:v>
                </c:pt>
                <c:pt idx="45590">
                  <c:v>42215.079759260196</c:v>
                </c:pt>
                <c:pt idx="45591">
                  <c:v>42215.079759271684</c:v>
                </c:pt>
                <c:pt idx="45592">
                  <c:v>42215.079759290311</c:v>
                </c:pt>
                <c:pt idx="45593">
                  <c:v>42215.079759362685</c:v>
                </c:pt>
                <c:pt idx="45594">
                  <c:v>42215.079759369502</c:v>
                </c:pt>
                <c:pt idx="45595">
                  <c:v>42215.079759371598</c:v>
                </c:pt>
                <c:pt idx="45596">
                  <c:v>42215.079759387401</c:v>
                </c:pt>
                <c:pt idx="45597">
                  <c:v>42215.079759438799</c:v>
                </c:pt>
                <c:pt idx="45598">
                  <c:v>42215.07975944403</c:v>
                </c:pt>
                <c:pt idx="45599">
                  <c:v>42215.079759484397</c:v>
                </c:pt>
                <c:pt idx="45600">
                  <c:v>42215.079759492211</c:v>
                </c:pt>
                <c:pt idx="45601">
                  <c:v>42215.079759497297</c:v>
                </c:pt>
                <c:pt idx="45602">
                  <c:v>42215.079759522196</c:v>
                </c:pt>
                <c:pt idx="45603">
                  <c:v>42215.079759525186</c:v>
                </c:pt>
                <c:pt idx="45604">
                  <c:v>42215.0797595888</c:v>
                </c:pt>
                <c:pt idx="45605">
                  <c:v>42215.079759619184</c:v>
                </c:pt>
                <c:pt idx="45606">
                  <c:v>42215.079759648303</c:v>
                </c:pt>
                <c:pt idx="45607">
                  <c:v>42215.079759715773</c:v>
                </c:pt>
                <c:pt idx="45608">
                  <c:v>42215.0797597243</c:v>
                </c:pt>
                <c:pt idx="45609">
                  <c:v>42215.079759728098</c:v>
                </c:pt>
                <c:pt idx="45610">
                  <c:v>42215.079759733475</c:v>
                </c:pt>
                <c:pt idx="45611">
                  <c:v>42215.0797597563</c:v>
                </c:pt>
                <c:pt idx="45612">
                  <c:v>42215.079759793596</c:v>
                </c:pt>
                <c:pt idx="45613">
                  <c:v>42215.079759836801</c:v>
                </c:pt>
                <c:pt idx="45614">
                  <c:v>42215.079759843284</c:v>
                </c:pt>
                <c:pt idx="45615">
                  <c:v>42215.079759850996</c:v>
                </c:pt>
                <c:pt idx="45616">
                  <c:v>42215.079759939275</c:v>
                </c:pt>
                <c:pt idx="45617">
                  <c:v>42215.079759949098</c:v>
                </c:pt>
                <c:pt idx="45618">
                  <c:v>42215.079759956301</c:v>
                </c:pt>
                <c:pt idx="45619">
                  <c:v>42215.079759959503</c:v>
                </c:pt>
                <c:pt idx="45620">
                  <c:v>42215.079759988002</c:v>
                </c:pt>
                <c:pt idx="45621">
                  <c:v>42215.079760017463</c:v>
                </c:pt>
                <c:pt idx="45622">
                  <c:v>42215.079760022672</c:v>
                </c:pt>
                <c:pt idx="45623">
                  <c:v>42215.079760050576</c:v>
                </c:pt>
                <c:pt idx="45624">
                  <c:v>42215.079760077475</c:v>
                </c:pt>
                <c:pt idx="45625">
                  <c:v>42215.079760083063</c:v>
                </c:pt>
                <c:pt idx="45626">
                  <c:v>42215.079760101355</c:v>
                </c:pt>
                <c:pt idx="45627">
                  <c:v>42215.079760178902</c:v>
                </c:pt>
                <c:pt idx="45628">
                  <c:v>42215.079760188186</c:v>
                </c:pt>
                <c:pt idx="45629">
                  <c:v>42215.079760216075</c:v>
                </c:pt>
                <c:pt idx="45630">
                  <c:v>42215.079760219247</c:v>
                </c:pt>
                <c:pt idx="45631">
                  <c:v>42215.079760280474</c:v>
                </c:pt>
                <c:pt idx="45632">
                  <c:v>42215.0797603069</c:v>
                </c:pt>
                <c:pt idx="45633">
                  <c:v>42215.079760312175</c:v>
                </c:pt>
                <c:pt idx="45634">
                  <c:v>42215.079760314984</c:v>
                </c:pt>
                <c:pt idx="45635">
                  <c:v>42215.079760373184</c:v>
                </c:pt>
                <c:pt idx="45636">
                  <c:v>42215.079760410874</c:v>
                </c:pt>
                <c:pt idx="45637">
                  <c:v>42215.0797604201</c:v>
                </c:pt>
                <c:pt idx="45638">
                  <c:v>42215.079760422785</c:v>
                </c:pt>
                <c:pt idx="45639">
                  <c:v>42215.079760450673</c:v>
                </c:pt>
                <c:pt idx="45640">
                  <c:v>42215.079760520974</c:v>
                </c:pt>
                <c:pt idx="45641">
                  <c:v>42215.079760528875</c:v>
                </c:pt>
                <c:pt idx="45642">
                  <c:v>42215.079760533619</c:v>
                </c:pt>
                <c:pt idx="45643">
                  <c:v>42215.079760546774</c:v>
                </c:pt>
                <c:pt idx="45644">
                  <c:v>42215.079760596404</c:v>
                </c:pt>
                <c:pt idx="45645">
                  <c:v>42215.079760601642</c:v>
                </c:pt>
                <c:pt idx="45646">
                  <c:v>42215.079760641755</c:v>
                </c:pt>
                <c:pt idx="45647">
                  <c:v>42215.079760652174</c:v>
                </c:pt>
                <c:pt idx="45648">
                  <c:v>42215.079760665853</c:v>
                </c:pt>
                <c:pt idx="45649">
                  <c:v>42215.079760678884</c:v>
                </c:pt>
                <c:pt idx="45650">
                  <c:v>42215.079760681641</c:v>
                </c:pt>
                <c:pt idx="45651">
                  <c:v>42215.079760746194</c:v>
                </c:pt>
                <c:pt idx="45652">
                  <c:v>42215.079760778586</c:v>
                </c:pt>
                <c:pt idx="45653">
                  <c:v>42215.079760809655</c:v>
                </c:pt>
                <c:pt idx="45654">
                  <c:v>42215.079760873246</c:v>
                </c:pt>
                <c:pt idx="45655">
                  <c:v>42215.079760884073</c:v>
                </c:pt>
                <c:pt idx="45656">
                  <c:v>42215.079760885863</c:v>
                </c:pt>
                <c:pt idx="45657">
                  <c:v>42215.079760891073</c:v>
                </c:pt>
                <c:pt idx="45658">
                  <c:v>42215.079760910252</c:v>
                </c:pt>
                <c:pt idx="45659">
                  <c:v>42215.079760946675</c:v>
                </c:pt>
                <c:pt idx="45660">
                  <c:v>42215.079760992194</c:v>
                </c:pt>
                <c:pt idx="45661">
                  <c:v>42215.079760996785</c:v>
                </c:pt>
                <c:pt idx="45662">
                  <c:v>42215.079761010566</c:v>
                </c:pt>
                <c:pt idx="45663">
                  <c:v>42215.079761101762</c:v>
                </c:pt>
                <c:pt idx="45664">
                  <c:v>42215.079761105073</c:v>
                </c:pt>
                <c:pt idx="45665">
                  <c:v>42215.079761114874</c:v>
                </c:pt>
                <c:pt idx="45666">
                  <c:v>42215.079761116074</c:v>
                </c:pt>
                <c:pt idx="45667">
                  <c:v>42215.079761145185</c:v>
                </c:pt>
                <c:pt idx="45668">
                  <c:v>42215.079761177672</c:v>
                </c:pt>
                <c:pt idx="45669">
                  <c:v>42215.079761182875</c:v>
                </c:pt>
                <c:pt idx="45670">
                  <c:v>42215.079761207584</c:v>
                </c:pt>
                <c:pt idx="45671">
                  <c:v>42215.079761237175</c:v>
                </c:pt>
                <c:pt idx="45672">
                  <c:v>42215.079761242676</c:v>
                </c:pt>
                <c:pt idx="45673">
                  <c:v>42215.079761258501</c:v>
                </c:pt>
                <c:pt idx="45674">
                  <c:v>42215.079761336376</c:v>
                </c:pt>
                <c:pt idx="45675">
                  <c:v>42215.079761348003</c:v>
                </c:pt>
                <c:pt idx="45676">
                  <c:v>42215.079761376801</c:v>
                </c:pt>
                <c:pt idx="45677">
                  <c:v>42215.079761379384</c:v>
                </c:pt>
                <c:pt idx="45678">
                  <c:v>42215.079761437075</c:v>
                </c:pt>
                <c:pt idx="45679">
                  <c:v>42215.079761463872</c:v>
                </c:pt>
                <c:pt idx="45680">
                  <c:v>42215.079761469184</c:v>
                </c:pt>
                <c:pt idx="45681">
                  <c:v>42215.079761474597</c:v>
                </c:pt>
                <c:pt idx="45682">
                  <c:v>42215.079761524372</c:v>
                </c:pt>
                <c:pt idx="45683">
                  <c:v>42215.079761567838</c:v>
                </c:pt>
                <c:pt idx="45684">
                  <c:v>42215.079761573747</c:v>
                </c:pt>
                <c:pt idx="45685">
                  <c:v>42215.079761579975</c:v>
                </c:pt>
                <c:pt idx="45686">
                  <c:v>42215.079761607973</c:v>
                </c:pt>
                <c:pt idx="45687">
                  <c:v>42215.079761668763</c:v>
                </c:pt>
                <c:pt idx="45688">
                  <c:v>42215.079761689165</c:v>
                </c:pt>
                <c:pt idx="45689">
                  <c:v>42215.079761693174</c:v>
                </c:pt>
                <c:pt idx="45690">
                  <c:v>42215.079761706664</c:v>
                </c:pt>
                <c:pt idx="45691">
                  <c:v>42215.079761753463</c:v>
                </c:pt>
                <c:pt idx="45692">
                  <c:v>42215.079761758672</c:v>
                </c:pt>
                <c:pt idx="45693">
                  <c:v>42215.079761799076</c:v>
                </c:pt>
                <c:pt idx="45694">
                  <c:v>42215.079761811852</c:v>
                </c:pt>
                <c:pt idx="45695">
                  <c:v>42215.079761820773</c:v>
                </c:pt>
                <c:pt idx="45696">
                  <c:v>42215.079761836372</c:v>
                </c:pt>
                <c:pt idx="45697">
                  <c:v>42215.079761839064</c:v>
                </c:pt>
                <c:pt idx="45698">
                  <c:v>42215.079761902984</c:v>
                </c:pt>
                <c:pt idx="45699">
                  <c:v>42215.079761938585</c:v>
                </c:pt>
                <c:pt idx="45700">
                  <c:v>42215.079761963563</c:v>
                </c:pt>
                <c:pt idx="45701">
                  <c:v>42215.079762030655</c:v>
                </c:pt>
                <c:pt idx="45702">
                  <c:v>42215.079762043773</c:v>
                </c:pt>
                <c:pt idx="45703">
                  <c:v>42215.079762043875</c:v>
                </c:pt>
                <c:pt idx="45704">
                  <c:v>42215.079762048998</c:v>
                </c:pt>
                <c:pt idx="45705">
                  <c:v>42215.079762070985</c:v>
                </c:pt>
                <c:pt idx="45706">
                  <c:v>42215.079762121874</c:v>
                </c:pt>
                <c:pt idx="45707">
                  <c:v>42215.079762157875</c:v>
                </c:pt>
                <c:pt idx="45708">
                  <c:v>42215.079762164372</c:v>
                </c:pt>
                <c:pt idx="45709">
                  <c:v>42215.079762170586</c:v>
                </c:pt>
                <c:pt idx="45710">
                  <c:v>42215.079762262263</c:v>
                </c:pt>
                <c:pt idx="45711">
                  <c:v>42215.079762264984</c:v>
                </c:pt>
                <c:pt idx="45712">
                  <c:v>42215.079762267073</c:v>
                </c:pt>
                <c:pt idx="45713">
                  <c:v>42215.079762276102</c:v>
                </c:pt>
                <c:pt idx="45714">
                  <c:v>42215.079762299276</c:v>
                </c:pt>
                <c:pt idx="45715">
                  <c:v>42215.079762332585</c:v>
                </c:pt>
                <c:pt idx="45716">
                  <c:v>42215.079762337773</c:v>
                </c:pt>
                <c:pt idx="45717">
                  <c:v>42215.079762365174</c:v>
                </c:pt>
                <c:pt idx="45718">
                  <c:v>42215.079762392597</c:v>
                </c:pt>
                <c:pt idx="45719">
                  <c:v>42215.079762402376</c:v>
                </c:pt>
                <c:pt idx="45720">
                  <c:v>42215.079762415975</c:v>
                </c:pt>
                <c:pt idx="45721">
                  <c:v>42215.079762493675</c:v>
                </c:pt>
                <c:pt idx="45722">
                  <c:v>42215.079762508176</c:v>
                </c:pt>
                <c:pt idx="45723">
                  <c:v>42215.079762530739</c:v>
                </c:pt>
                <c:pt idx="45724">
                  <c:v>42215.079762543362</c:v>
                </c:pt>
                <c:pt idx="45725">
                  <c:v>42215.079762596084</c:v>
                </c:pt>
                <c:pt idx="45726">
                  <c:v>42215.079762621564</c:v>
                </c:pt>
                <c:pt idx="45727">
                  <c:v>42215.079762626774</c:v>
                </c:pt>
                <c:pt idx="45728">
                  <c:v>42215.079762634472</c:v>
                </c:pt>
                <c:pt idx="45729">
                  <c:v>42215.079762681242</c:v>
                </c:pt>
                <c:pt idx="45730">
                  <c:v>42215.079762725174</c:v>
                </c:pt>
                <c:pt idx="45731">
                  <c:v>42215.079762733447</c:v>
                </c:pt>
                <c:pt idx="45732">
                  <c:v>42215.079762739973</c:v>
                </c:pt>
                <c:pt idx="45733">
                  <c:v>42215.079762762165</c:v>
                </c:pt>
                <c:pt idx="45734">
                  <c:v>42215.079762832655</c:v>
                </c:pt>
                <c:pt idx="45735">
                  <c:v>42215.079762841073</c:v>
                </c:pt>
                <c:pt idx="45736">
                  <c:v>42215.079762845984</c:v>
                </c:pt>
                <c:pt idx="45737">
                  <c:v>42215.079762866473</c:v>
                </c:pt>
                <c:pt idx="45738">
                  <c:v>42215.079762910755</c:v>
                </c:pt>
                <c:pt idx="45739">
                  <c:v>42215.079762915964</c:v>
                </c:pt>
                <c:pt idx="45740">
                  <c:v>42215.079762956586</c:v>
                </c:pt>
                <c:pt idx="45741">
                  <c:v>42215.079762970876</c:v>
                </c:pt>
                <c:pt idx="45742">
                  <c:v>42215.079762972084</c:v>
                </c:pt>
                <c:pt idx="45743">
                  <c:v>42215.079762997186</c:v>
                </c:pt>
                <c:pt idx="45744">
                  <c:v>42215.0797629999</c:v>
                </c:pt>
                <c:pt idx="45745">
                  <c:v>42215.079763060872</c:v>
                </c:pt>
                <c:pt idx="45746">
                  <c:v>42215.0797630987</c:v>
                </c:pt>
                <c:pt idx="45747">
                  <c:v>42215.079763112873</c:v>
                </c:pt>
                <c:pt idx="45748">
                  <c:v>42215.079763187976</c:v>
                </c:pt>
                <c:pt idx="45749">
                  <c:v>42215.079763200476</c:v>
                </c:pt>
                <c:pt idx="45750">
                  <c:v>42215.079763204274</c:v>
                </c:pt>
                <c:pt idx="45751">
                  <c:v>42215.079763205664</c:v>
                </c:pt>
                <c:pt idx="45752">
                  <c:v>42215.079763228598</c:v>
                </c:pt>
                <c:pt idx="45753">
                  <c:v>42215.079763267575</c:v>
                </c:pt>
                <c:pt idx="45754">
                  <c:v>42215.079763311252</c:v>
                </c:pt>
                <c:pt idx="45755">
                  <c:v>42215.079763317772</c:v>
                </c:pt>
                <c:pt idx="45756">
                  <c:v>42215.079763330585</c:v>
                </c:pt>
                <c:pt idx="45757">
                  <c:v>42215.079763418675</c:v>
                </c:pt>
                <c:pt idx="45758">
                  <c:v>42215.079763419584</c:v>
                </c:pt>
                <c:pt idx="45759">
                  <c:v>42215.0797634263</c:v>
                </c:pt>
                <c:pt idx="45760">
                  <c:v>42215.079763436101</c:v>
                </c:pt>
                <c:pt idx="45761">
                  <c:v>42215.079763463364</c:v>
                </c:pt>
                <c:pt idx="45762">
                  <c:v>42215.079763492002</c:v>
                </c:pt>
                <c:pt idx="45763">
                  <c:v>42215.079763497197</c:v>
                </c:pt>
                <c:pt idx="45764">
                  <c:v>42215.079763521739</c:v>
                </c:pt>
                <c:pt idx="45765">
                  <c:v>42215.079763562644</c:v>
                </c:pt>
                <c:pt idx="45766">
                  <c:v>42215.079763563219</c:v>
                </c:pt>
                <c:pt idx="45767">
                  <c:v>42215.079763574664</c:v>
                </c:pt>
                <c:pt idx="45768">
                  <c:v>42215.079763651163</c:v>
                </c:pt>
                <c:pt idx="45769">
                  <c:v>42215.079763668175</c:v>
                </c:pt>
                <c:pt idx="45770">
                  <c:v>42215.079763691247</c:v>
                </c:pt>
                <c:pt idx="45771">
                  <c:v>42215.079763704263</c:v>
                </c:pt>
                <c:pt idx="45772">
                  <c:v>42215.079763751863</c:v>
                </c:pt>
                <c:pt idx="45773">
                  <c:v>42215.0797637789</c:v>
                </c:pt>
                <c:pt idx="45774">
                  <c:v>42215.079763784073</c:v>
                </c:pt>
                <c:pt idx="45775">
                  <c:v>42215.079763794784</c:v>
                </c:pt>
                <c:pt idx="45776">
                  <c:v>42215.079763840185</c:v>
                </c:pt>
                <c:pt idx="45777">
                  <c:v>42215.079763882575</c:v>
                </c:pt>
                <c:pt idx="45778">
                  <c:v>42215.079763892274</c:v>
                </c:pt>
                <c:pt idx="45779">
                  <c:v>42215.079763900176</c:v>
                </c:pt>
                <c:pt idx="45780">
                  <c:v>42215.079763922586</c:v>
                </c:pt>
                <c:pt idx="45781">
                  <c:v>42215.079763987655</c:v>
                </c:pt>
                <c:pt idx="45782">
                  <c:v>42215.079764001646</c:v>
                </c:pt>
                <c:pt idx="45783">
                  <c:v>42215.079764005663</c:v>
                </c:pt>
                <c:pt idx="45784">
                  <c:v>42215.079764026596</c:v>
                </c:pt>
                <c:pt idx="45785">
                  <c:v>42215.079764068585</c:v>
                </c:pt>
                <c:pt idx="45786">
                  <c:v>42215.079764073875</c:v>
                </c:pt>
                <c:pt idx="45787">
                  <c:v>42215.079764114176</c:v>
                </c:pt>
                <c:pt idx="45788">
                  <c:v>42215.079764129776</c:v>
                </c:pt>
                <c:pt idx="45789">
                  <c:v>42215.079764132373</c:v>
                </c:pt>
                <c:pt idx="45790">
                  <c:v>42215.0797641545</c:v>
                </c:pt>
                <c:pt idx="45791">
                  <c:v>42215.079764157184</c:v>
                </c:pt>
                <c:pt idx="45792">
                  <c:v>42215.079764217655</c:v>
                </c:pt>
                <c:pt idx="45793">
                  <c:v>42215.079764258597</c:v>
                </c:pt>
                <c:pt idx="45794">
                  <c:v>42215.079764272901</c:v>
                </c:pt>
                <c:pt idx="45795">
                  <c:v>42215.079764345675</c:v>
                </c:pt>
                <c:pt idx="45796">
                  <c:v>42215.079764358001</c:v>
                </c:pt>
                <c:pt idx="45797">
                  <c:v>42215.079764363174</c:v>
                </c:pt>
                <c:pt idx="45798">
                  <c:v>42215.079764364375</c:v>
                </c:pt>
                <c:pt idx="45799">
                  <c:v>42215.079764385875</c:v>
                </c:pt>
                <c:pt idx="45800">
                  <c:v>42215.079764420676</c:v>
                </c:pt>
                <c:pt idx="45801">
                  <c:v>42215.0797644669</c:v>
                </c:pt>
                <c:pt idx="45802">
                  <c:v>42215.079764473376</c:v>
                </c:pt>
                <c:pt idx="45803">
                  <c:v>42215.0797644903</c:v>
                </c:pt>
                <c:pt idx="45804">
                  <c:v>42215.079764568472</c:v>
                </c:pt>
                <c:pt idx="45805">
                  <c:v>42215.079764577073</c:v>
                </c:pt>
                <c:pt idx="45806">
                  <c:v>42215.079764588663</c:v>
                </c:pt>
                <c:pt idx="45807">
                  <c:v>42215.079764596485</c:v>
                </c:pt>
                <c:pt idx="45808">
                  <c:v>42215.079764613954</c:v>
                </c:pt>
                <c:pt idx="45809">
                  <c:v>42215.079764647773</c:v>
                </c:pt>
                <c:pt idx="45810">
                  <c:v>42215.079764652975</c:v>
                </c:pt>
                <c:pt idx="45811">
                  <c:v>42215.079764678485</c:v>
                </c:pt>
                <c:pt idx="45812">
                  <c:v>42215.079764714872</c:v>
                </c:pt>
                <c:pt idx="45813">
                  <c:v>42215.079764722374</c:v>
                </c:pt>
                <c:pt idx="45814">
                  <c:v>42215.079764730763</c:v>
                </c:pt>
                <c:pt idx="45815">
                  <c:v>42215.079764808375</c:v>
                </c:pt>
                <c:pt idx="45816">
                  <c:v>42215.079764828501</c:v>
                </c:pt>
                <c:pt idx="45817">
                  <c:v>42215.079764845272</c:v>
                </c:pt>
                <c:pt idx="45818">
                  <c:v>42215.079764862174</c:v>
                </c:pt>
                <c:pt idx="45819">
                  <c:v>42215.079764909584</c:v>
                </c:pt>
                <c:pt idx="45820">
                  <c:v>42215.079764936672</c:v>
                </c:pt>
                <c:pt idx="45821">
                  <c:v>42215.079764941875</c:v>
                </c:pt>
                <c:pt idx="45822">
                  <c:v>42215.079764954484</c:v>
                </c:pt>
                <c:pt idx="45823">
                  <c:v>42215.079765015354</c:v>
                </c:pt>
                <c:pt idx="45824">
                  <c:v>42215.0797650401</c:v>
                </c:pt>
                <c:pt idx="45825">
                  <c:v>42215.079765060575</c:v>
                </c:pt>
                <c:pt idx="45826">
                  <c:v>42215.079765062073</c:v>
                </c:pt>
                <c:pt idx="45827">
                  <c:v>42215.079765080372</c:v>
                </c:pt>
                <c:pt idx="45828">
                  <c:v>42215.079765147595</c:v>
                </c:pt>
                <c:pt idx="45829">
                  <c:v>42215.079765160976</c:v>
                </c:pt>
                <c:pt idx="45830">
                  <c:v>42215.079765165072</c:v>
                </c:pt>
                <c:pt idx="45831">
                  <c:v>42215.0797651865</c:v>
                </c:pt>
                <c:pt idx="45832">
                  <c:v>42215.079765225484</c:v>
                </c:pt>
                <c:pt idx="45833">
                  <c:v>42215.079765230774</c:v>
                </c:pt>
                <c:pt idx="45834">
                  <c:v>42215.079765271374</c:v>
                </c:pt>
                <c:pt idx="45835">
                  <c:v>42215.079765285504</c:v>
                </c:pt>
                <c:pt idx="45836">
                  <c:v>42215.079765292401</c:v>
                </c:pt>
                <c:pt idx="45837">
                  <c:v>42215.079765311639</c:v>
                </c:pt>
                <c:pt idx="45838">
                  <c:v>42215.079765314404</c:v>
                </c:pt>
                <c:pt idx="45839">
                  <c:v>42215.079765375194</c:v>
                </c:pt>
                <c:pt idx="45840">
                  <c:v>42215.079765418275</c:v>
                </c:pt>
                <c:pt idx="45841">
                  <c:v>42215.079765432376</c:v>
                </c:pt>
                <c:pt idx="45842">
                  <c:v>42215.079765502975</c:v>
                </c:pt>
                <c:pt idx="45843">
                  <c:v>42215.079765515438</c:v>
                </c:pt>
                <c:pt idx="45844">
                  <c:v>42215.079765520764</c:v>
                </c:pt>
                <c:pt idx="45845">
                  <c:v>42215.079765524475</c:v>
                </c:pt>
                <c:pt idx="45846">
                  <c:v>42215.079765542876</c:v>
                </c:pt>
                <c:pt idx="45847">
                  <c:v>42215.079765576273</c:v>
                </c:pt>
                <c:pt idx="45848">
                  <c:v>42215.079765617564</c:v>
                </c:pt>
                <c:pt idx="45849">
                  <c:v>42215.079765626375</c:v>
                </c:pt>
                <c:pt idx="45850">
                  <c:v>42215.079765649985</c:v>
                </c:pt>
                <c:pt idx="45851">
                  <c:v>42215.079765728195</c:v>
                </c:pt>
                <c:pt idx="45852">
                  <c:v>42215.079765734474</c:v>
                </c:pt>
                <c:pt idx="45853">
                  <c:v>42215.079765745984</c:v>
                </c:pt>
                <c:pt idx="45854">
                  <c:v>42215.079765756404</c:v>
                </c:pt>
                <c:pt idx="45855">
                  <c:v>42215.079765774673</c:v>
                </c:pt>
                <c:pt idx="45856">
                  <c:v>42215.079765806586</c:v>
                </c:pt>
                <c:pt idx="45857">
                  <c:v>42215.079765811752</c:v>
                </c:pt>
                <c:pt idx="45858">
                  <c:v>42215.079765836374</c:v>
                </c:pt>
                <c:pt idx="45859">
                  <c:v>42215.079765861643</c:v>
                </c:pt>
                <c:pt idx="45860">
                  <c:v>42215.079765882176</c:v>
                </c:pt>
                <c:pt idx="45861">
                  <c:v>42215.079765887873</c:v>
                </c:pt>
                <c:pt idx="45862">
                  <c:v>42215.079765966475</c:v>
                </c:pt>
                <c:pt idx="45863">
                  <c:v>42215.079765988376</c:v>
                </c:pt>
                <c:pt idx="45864">
                  <c:v>42215.079766002673</c:v>
                </c:pt>
                <c:pt idx="45865">
                  <c:v>42215.079766015238</c:v>
                </c:pt>
                <c:pt idx="45866">
                  <c:v>42215.079766066672</c:v>
                </c:pt>
                <c:pt idx="45867">
                  <c:v>42215.079766093484</c:v>
                </c:pt>
                <c:pt idx="45868">
                  <c:v>42215.079766098803</c:v>
                </c:pt>
                <c:pt idx="45869">
                  <c:v>42215.079766114075</c:v>
                </c:pt>
                <c:pt idx="45870">
                  <c:v>42215.079766160772</c:v>
                </c:pt>
                <c:pt idx="45871">
                  <c:v>42215.079766197385</c:v>
                </c:pt>
                <c:pt idx="45872">
                  <c:v>42215.079766212584</c:v>
                </c:pt>
                <c:pt idx="45873">
                  <c:v>42215.079766220275</c:v>
                </c:pt>
                <c:pt idx="45874">
                  <c:v>42215.079766234274</c:v>
                </c:pt>
                <c:pt idx="45875">
                  <c:v>42215.079766310773</c:v>
                </c:pt>
                <c:pt idx="45876">
                  <c:v>42215.079766313575</c:v>
                </c:pt>
                <c:pt idx="45877">
                  <c:v>42215.079766315663</c:v>
                </c:pt>
                <c:pt idx="45878">
                  <c:v>42215.079766345902</c:v>
                </c:pt>
                <c:pt idx="45879">
                  <c:v>42215.079766382994</c:v>
                </c:pt>
                <c:pt idx="45880">
                  <c:v>42215.079766388284</c:v>
                </c:pt>
                <c:pt idx="45881">
                  <c:v>42215.079766428797</c:v>
                </c:pt>
                <c:pt idx="45882">
                  <c:v>42215.079766452276</c:v>
                </c:pt>
                <c:pt idx="45883">
                  <c:v>42215.079766456103</c:v>
                </c:pt>
                <c:pt idx="45884">
                  <c:v>42215.079766469084</c:v>
                </c:pt>
                <c:pt idx="45885">
                  <c:v>42215.079766471776</c:v>
                </c:pt>
                <c:pt idx="45886">
                  <c:v>42215.079766532166</c:v>
                </c:pt>
                <c:pt idx="45887">
                  <c:v>42215.079766577772</c:v>
                </c:pt>
                <c:pt idx="45888">
                  <c:v>42215.079766586874</c:v>
                </c:pt>
                <c:pt idx="45889">
                  <c:v>42215.079766660565</c:v>
                </c:pt>
                <c:pt idx="45890">
                  <c:v>42215.079766672374</c:v>
                </c:pt>
                <c:pt idx="45891">
                  <c:v>42215.079766677663</c:v>
                </c:pt>
                <c:pt idx="45892">
                  <c:v>42215.079766684074</c:v>
                </c:pt>
                <c:pt idx="45893">
                  <c:v>42215.079766700372</c:v>
                </c:pt>
                <c:pt idx="45894">
                  <c:v>42215.079766739764</c:v>
                </c:pt>
                <c:pt idx="45895">
                  <c:v>42215.079766783347</c:v>
                </c:pt>
                <c:pt idx="45896">
                  <c:v>42215.079766789873</c:v>
                </c:pt>
                <c:pt idx="45897">
                  <c:v>42215.079766809584</c:v>
                </c:pt>
                <c:pt idx="45898">
                  <c:v>42215.079766886585</c:v>
                </c:pt>
                <c:pt idx="45899">
                  <c:v>42215.079766891875</c:v>
                </c:pt>
                <c:pt idx="45900">
                  <c:v>42215.079766904375</c:v>
                </c:pt>
                <c:pt idx="45901">
                  <c:v>42215.079766915973</c:v>
                </c:pt>
                <c:pt idx="45902">
                  <c:v>42215.079766928597</c:v>
                </c:pt>
                <c:pt idx="45903">
                  <c:v>42215.079766962976</c:v>
                </c:pt>
                <c:pt idx="45904">
                  <c:v>42215.079766968272</c:v>
                </c:pt>
                <c:pt idx="45905">
                  <c:v>42215.079766992676</c:v>
                </c:pt>
                <c:pt idx="45906">
                  <c:v>42215.079767024676</c:v>
                </c:pt>
                <c:pt idx="45907">
                  <c:v>42215.079767041774</c:v>
                </c:pt>
                <c:pt idx="45908">
                  <c:v>42215.079767045194</c:v>
                </c:pt>
                <c:pt idx="45909">
                  <c:v>42215.079767123374</c:v>
                </c:pt>
                <c:pt idx="45910">
                  <c:v>42215.079767148003</c:v>
                </c:pt>
                <c:pt idx="45911">
                  <c:v>42215.079767163246</c:v>
                </c:pt>
                <c:pt idx="45912">
                  <c:v>42215.079767167874</c:v>
                </c:pt>
                <c:pt idx="45913">
                  <c:v>42215.079767224284</c:v>
                </c:pt>
                <c:pt idx="45914">
                  <c:v>42215.079767250274</c:v>
                </c:pt>
                <c:pt idx="45915">
                  <c:v>42215.079767255585</c:v>
                </c:pt>
                <c:pt idx="45916">
                  <c:v>42215.079767273673</c:v>
                </c:pt>
                <c:pt idx="45917">
                  <c:v>42215.0797673083</c:v>
                </c:pt>
                <c:pt idx="45918">
                  <c:v>42215.079767354684</c:v>
                </c:pt>
                <c:pt idx="45919">
                  <c:v>42215.079767360272</c:v>
                </c:pt>
                <c:pt idx="45920">
                  <c:v>42215.079767379801</c:v>
                </c:pt>
                <c:pt idx="45921">
                  <c:v>42215.079767391384</c:v>
                </c:pt>
                <c:pt idx="45922">
                  <c:v>42215.079767463176</c:v>
                </c:pt>
                <c:pt idx="45923">
                  <c:v>42215.079767467476</c:v>
                </c:pt>
                <c:pt idx="45924">
                  <c:v>42215.079767474803</c:v>
                </c:pt>
                <c:pt idx="45925">
                  <c:v>42215.079767505755</c:v>
                </c:pt>
                <c:pt idx="45926">
                  <c:v>42215.079767540672</c:v>
                </c:pt>
                <c:pt idx="45927">
                  <c:v>42215.079767545976</c:v>
                </c:pt>
                <c:pt idx="45928">
                  <c:v>42215.079767586263</c:v>
                </c:pt>
                <c:pt idx="45929">
                  <c:v>42215.079767607473</c:v>
                </c:pt>
                <c:pt idx="45930">
                  <c:v>42215.079767611554</c:v>
                </c:pt>
                <c:pt idx="45931">
                  <c:v>42215.079767623472</c:v>
                </c:pt>
                <c:pt idx="45932">
                  <c:v>42215.079767626674</c:v>
                </c:pt>
                <c:pt idx="45933">
                  <c:v>42215.079767689975</c:v>
                </c:pt>
                <c:pt idx="45934">
                  <c:v>42215.079767737763</c:v>
                </c:pt>
                <c:pt idx="45935">
                  <c:v>42215.0797677589</c:v>
                </c:pt>
                <c:pt idx="45936">
                  <c:v>42215.079767817973</c:v>
                </c:pt>
                <c:pt idx="45937">
                  <c:v>42215.079767830262</c:v>
                </c:pt>
                <c:pt idx="45938">
                  <c:v>42215.079767835472</c:v>
                </c:pt>
                <c:pt idx="45939">
                  <c:v>42215.079767843585</c:v>
                </c:pt>
                <c:pt idx="45940">
                  <c:v>42215.079767857664</c:v>
                </c:pt>
                <c:pt idx="45941">
                  <c:v>42215.079767909272</c:v>
                </c:pt>
                <c:pt idx="45942">
                  <c:v>42215.079767945375</c:v>
                </c:pt>
                <c:pt idx="45943">
                  <c:v>42215.079767951873</c:v>
                </c:pt>
                <c:pt idx="45944">
                  <c:v>42215.079767970085</c:v>
                </c:pt>
                <c:pt idx="45945">
                  <c:v>42215.079768040101</c:v>
                </c:pt>
                <c:pt idx="45946">
                  <c:v>42215.079768049276</c:v>
                </c:pt>
                <c:pt idx="45947">
                  <c:v>42215.079768060576</c:v>
                </c:pt>
                <c:pt idx="45948">
                  <c:v>42215.079768075375</c:v>
                </c:pt>
                <c:pt idx="45949">
                  <c:v>42215.079768091375</c:v>
                </c:pt>
                <c:pt idx="45950">
                  <c:v>42215.079768120595</c:v>
                </c:pt>
                <c:pt idx="45951">
                  <c:v>42215.079768125775</c:v>
                </c:pt>
                <c:pt idx="45952">
                  <c:v>42215.079768150194</c:v>
                </c:pt>
                <c:pt idx="45953">
                  <c:v>42215.079768181255</c:v>
                </c:pt>
                <c:pt idx="45954">
                  <c:v>42215.079768202595</c:v>
                </c:pt>
                <c:pt idx="45955">
                  <c:v>42215.079768204276</c:v>
                </c:pt>
                <c:pt idx="45956">
                  <c:v>42215.079768280484</c:v>
                </c:pt>
                <c:pt idx="45957">
                  <c:v>42215.079768307594</c:v>
                </c:pt>
                <c:pt idx="45958">
                  <c:v>42215.079768317264</c:v>
                </c:pt>
                <c:pt idx="45959">
                  <c:v>42215.079768326897</c:v>
                </c:pt>
                <c:pt idx="45960">
                  <c:v>42215.079768381373</c:v>
                </c:pt>
                <c:pt idx="45961">
                  <c:v>42215.079768407901</c:v>
                </c:pt>
                <c:pt idx="45962">
                  <c:v>42215.079768413176</c:v>
                </c:pt>
                <c:pt idx="45963">
                  <c:v>42215.079768434276</c:v>
                </c:pt>
                <c:pt idx="45964">
                  <c:v>42215.079768469885</c:v>
                </c:pt>
                <c:pt idx="45965">
                  <c:v>42215.079768512063</c:v>
                </c:pt>
                <c:pt idx="45966">
                  <c:v>42215.079768519463</c:v>
                </c:pt>
                <c:pt idx="45967">
                  <c:v>42215.079768539246</c:v>
                </c:pt>
                <c:pt idx="45968">
                  <c:v>42215.079768548901</c:v>
                </c:pt>
                <c:pt idx="45969">
                  <c:v>42215.079768615564</c:v>
                </c:pt>
                <c:pt idx="45970">
                  <c:v>42215.079768634372</c:v>
                </c:pt>
                <c:pt idx="45971">
                  <c:v>42215.079768638374</c:v>
                </c:pt>
                <c:pt idx="45972">
                  <c:v>42215.079768666263</c:v>
                </c:pt>
                <c:pt idx="45973">
                  <c:v>42215.079768697484</c:v>
                </c:pt>
                <c:pt idx="45974">
                  <c:v>42215.079768702773</c:v>
                </c:pt>
                <c:pt idx="45975">
                  <c:v>42215.079768743475</c:v>
                </c:pt>
                <c:pt idx="45976">
                  <c:v>42215.079768754775</c:v>
                </c:pt>
                <c:pt idx="45977">
                  <c:v>42215.079768771473</c:v>
                </c:pt>
                <c:pt idx="45978">
                  <c:v>42215.079768783755</c:v>
                </c:pt>
                <c:pt idx="45979">
                  <c:v>42215.079768786476</c:v>
                </c:pt>
                <c:pt idx="45980">
                  <c:v>42215.079768847085</c:v>
                </c:pt>
                <c:pt idx="45981">
                  <c:v>42215.079768898097</c:v>
                </c:pt>
                <c:pt idx="45982">
                  <c:v>42215.079768913973</c:v>
                </c:pt>
                <c:pt idx="45983">
                  <c:v>42215.079768975076</c:v>
                </c:pt>
                <c:pt idx="45984">
                  <c:v>42215.079768987373</c:v>
                </c:pt>
                <c:pt idx="45985">
                  <c:v>42215.079768992684</c:v>
                </c:pt>
                <c:pt idx="45986">
                  <c:v>42215.079769003372</c:v>
                </c:pt>
                <c:pt idx="45987">
                  <c:v>42215.079769011863</c:v>
                </c:pt>
                <c:pt idx="45988">
                  <c:v>42215.079769065473</c:v>
                </c:pt>
                <c:pt idx="45989">
                  <c:v>42215.079769099102</c:v>
                </c:pt>
                <c:pt idx="45990">
                  <c:v>42215.079769108284</c:v>
                </c:pt>
                <c:pt idx="45991">
                  <c:v>42215.079769130185</c:v>
                </c:pt>
                <c:pt idx="45992">
                  <c:v>42215.079769206684</c:v>
                </c:pt>
                <c:pt idx="45993">
                  <c:v>42215.079769209195</c:v>
                </c:pt>
                <c:pt idx="45994">
                  <c:v>42215.079769211246</c:v>
                </c:pt>
                <c:pt idx="45995">
                  <c:v>42215.079769235374</c:v>
                </c:pt>
                <c:pt idx="45996">
                  <c:v>42215.079769246498</c:v>
                </c:pt>
                <c:pt idx="45997">
                  <c:v>42215.079769276897</c:v>
                </c:pt>
                <c:pt idx="45998">
                  <c:v>42215.079769282194</c:v>
                </c:pt>
                <c:pt idx="45999">
                  <c:v>42215.0797693075</c:v>
                </c:pt>
                <c:pt idx="46000">
                  <c:v>42215.079769351374</c:v>
                </c:pt>
                <c:pt idx="46001">
                  <c:v>42215.079769360273</c:v>
                </c:pt>
                <c:pt idx="46002">
                  <c:v>42215.079769361975</c:v>
                </c:pt>
                <c:pt idx="46003">
                  <c:v>42215.079769438198</c:v>
                </c:pt>
                <c:pt idx="46004">
                  <c:v>42215.079769467375</c:v>
                </c:pt>
                <c:pt idx="46005">
                  <c:v>42215.079769478099</c:v>
                </c:pt>
                <c:pt idx="46006">
                  <c:v>42215.079769481985</c:v>
                </c:pt>
                <c:pt idx="46007">
                  <c:v>42215.079769538876</c:v>
                </c:pt>
                <c:pt idx="46008">
                  <c:v>42215.079769565244</c:v>
                </c:pt>
                <c:pt idx="46009">
                  <c:v>42215.079769570475</c:v>
                </c:pt>
                <c:pt idx="46010">
                  <c:v>42215.079769593773</c:v>
                </c:pt>
                <c:pt idx="46011">
                  <c:v>42215.079769628785</c:v>
                </c:pt>
                <c:pt idx="46012">
                  <c:v>42215.079769669646</c:v>
                </c:pt>
                <c:pt idx="46013">
                  <c:v>42215.079769680975</c:v>
                </c:pt>
                <c:pt idx="46014">
                  <c:v>42215.079769699274</c:v>
                </c:pt>
                <c:pt idx="46015">
                  <c:v>42215.079769709475</c:v>
                </c:pt>
                <c:pt idx="46016">
                  <c:v>42215.079769779484</c:v>
                </c:pt>
                <c:pt idx="46017">
                  <c:v>42215.079769787364</c:v>
                </c:pt>
                <c:pt idx="46018">
                  <c:v>42215.079769792195</c:v>
                </c:pt>
                <c:pt idx="46019">
                  <c:v>42215.079769825985</c:v>
                </c:pt>
                <c:pt idx="46020">
                  <c:v>42215.079769854594</c:v>
                </c:pt>
                <c:pt idx="46021">
                  <c:v>42215.079769859884</c:v>
                </c:pt>
                <c:pt idx="46022">
                  <c:v>42215.079769900985</c:v>
                </c:pt>
                <c:pt idx="46023">
                  <c:v>42215.079769917975</c:v>
                </c:pt>
                <c:pt idx="46024">
                  <c:v>42215.079769931363</c:v>
                </c:pt>
                <c:pt idx="46025">
                  <c:v>42215.079769941272</c:v>
                </c:pt>
                <c:pt idx="46026">
                  <c:v>42215.079769944103</c:v>
                </c:pt>
                <c:pt idx="46027">
                  <c:v>42215.079770004675</c:v>
                </c:pt>
                <c:pt idx="46028">
                  <c:v>42215.079770057273</c:v>
                </c:pt>
                <c:pt idx="46029">
                  <c:v>42215.079770058001</c:v>
                </c:pt>
                <c:pt idx="46030">
                  <c:v>42215.079770134194</c:v>
                </c:pt>
                <c:pt idx="46031">
                  <c:v>42215.079770144199</c:v>
                </c:pt>
                <c:pt idx="46032">
                  <c:v>42215.079770149401</c:v>
                </c:pt>
                <c:pt idx="46033">
                  <c:v>42215.079770163473</c:v>
                </c:pt>
                <c:pt idx="46034">
                  <c:v>42215.079770169184</c:v>
                </c:pt>
                <c:pt idx="46035">
                  <c:v>42215.079770206801</c:v>
                </c:pt>
                <c:pt idx="46036">
                  <c:v>42215.079770248129</c:v>
                </c:pt>
                <c:pt idx="46037">
                  <c:v>42215.079770256802</c:v>
                </c:pt>
                <c:pt idx="46038">
                  <c:v>42215.079770290111</c:v>
                </c:pt>
                <c:pt idx="46039">
                  <c:v>42215.0797703641</c:v>
                </c:pt>
                <c:pt idx="46040">
                  <c:v>42215.079770365475</c:v>
                </c:pt>
                <c:pt idx="46041">
                  <c:v>42215.079770367585</c:v>
                </c:pt>
                <c:pt idx="46042">
                  <c:v>42215.079770395503</c:v>
                </c:pt>
                <c:pt idx="46043">
                  <c:v>42215.0797704039</c:v>
                </c:pt>
                <c:pt idx="46044">
                  <c:v>42215.079770436598</c:v>
                </c:pt>
                <c:pt idx="46045">
                  <c:v>42215.0797704418</c:v>
                </c:pt>
                <c:pt idx="46046">
                  <c:v>42215.079770466902</c:v>
                </c:pt>
                <c:pt idx="46047">
                  <c:v>42215.079770507473</c:v>
                </c:pt>
                <c:pt idx="46048">
                  <c:v>42215.079770517063</c:v>
                </c:pt>
                <c:pt idx="46049">
                  <c:v>42215.079770522076</c:v>
                </c:pt>
                <c:pt idx="46050">
                  <c:v>42215.079770595585</c:v>
                </c:pt>
                <c:pt idx="46051">
                  <c:v>42215.079770627672</c:v>
                </c:pt>
                <c:pt idx="46052">
                  <c:v>42215.079770635362</c:v>
                </c:pt>
                <c:pt idx="46053">
                  <c:v>42215.079770650773</c:v>
                </c:pt>
                <c:pt idx="46054">
                  <c:v>42215.079770695775</c:v>
                </c:pt>
                <c:pt idx="46055">
                  <c:v>42215.079770722776</c:v>
                </c:pt>
                <c:pt idx="46056">
                  <c:v>42215.079770728102</c:v>
                </c:pt>
                <c:pt idx="46057">
                  <c:v>42215.079770753975</c:v>
                </c:pt>
                <c:pt idx="46058">
                  <c:v>42215.079770784985</c:v>
                </c:pt>
                <c:pt idx="46059">
                  <c:v>42215.079770826997</c:v>
                </c:pt>
                <c:pt idx="46060">
                  <c:v>42215.079770836775</c:v>
                </c:pt>
                <c:pt idx="46061">
                  <c:v>42215.079770859484</c:v>
                </c:pt>
                <c:pt idx="46062">
                  <c:v>42215.079770866876</c:v>
                </c:pt>
                <c:pt idx="46063">
                  <c:v>42215.079770936994</c:v>
                </c:pt>
                <c:pt idx="46064">
                  <c:v>42215.079770944903</c:v>
                </c:pt>
                <c:pt idx="46065">
                  <c:v>42215.079770949684</c:v>
                </c:pt>
                <c:pt idx="46066">
                  <c:v>42215.0797709861</c:v>
                </c:pt>
                <c:pt idx="46067">
                  <c:v>42215.079771012985</c:v>
                </c:pt>
                <c:pt idx="46068">
                  <c:v>42215.079771018274</c:v>
                </c:pt>
                <c:pt idx="46069">
                  <c:v>42215.079771058401</c:v>
                </c:pt>
                <c:pt idx="46070">
                  <c:v>42215.079771074401</c:v>
                </c:pt>
                <c:pt idx="46071">
                  <c:v>42215.079771091376</c:v>
                </c:pt>
                <c:pt idx="46072">
                  <c:v>42215.079771098397</c:v>
                </c:pt>
                <c:pt idx="46073">
                  <c:v>42215.079771101184</c:v>
                </c:pt>
                <c:pt idx="46074">
                  <c:v>42215.079771161363</c:v>
                </c:pt>
                <c:pt idx="46075">
                  <c:v>42215.079771218196</c:v>
                </c:pt>
                <c:pt idx="46076">
                  <c:v>42215.079771219076</c:v>
                </c:pt>
                <c:pt idx="46077">
                  <c:v>42215.0797712899</c:v>
                </c:pt>
                <c:pt idx="46078">
                  <c:v>42215.079771301884</c:v>
                </c:pt>
                <c:pt idx="46079">
                  <c:v>42215.079771307195</c:v>
                </c:pt>
                <c:pt idx="46080">
                  <c:v>42215.079771323501</c:v>
                </c:pt>
                <c:pt idx="46081">
                  <c:v>42215.079771327197</c:v>
                </c:pt>
                <c:pt idx="46082">
                  <c:v>42215.079771367484</c:v>
                </c:pt>
                <c:pt idx="46083">
                  <c:v>42215.079771407902</c:v>
                </c:pt>
                <c:pt idx="46084">
                  <c:v>42215.079771419376</c:v>
                </c:pt>
                <c:pt idx="46085">
                  <c:v>42215.079771450197</c:v>
                </c:pt>
                <c:pt idx="46086">
                  <c:v>42215.079771512166</c:v>
                </c:pt>
                <c:pt idx="46087">
                  <c:v>42215.079771521472</c:v>
                </c:pt>
                <c:pt idx="46088">
                  <c:v>42215.079771532772</c:v>
                </c:pt>
                <c:pt idx="46089">
                  <c:v>42215.079771555364</c:v>
                </c:pt>
                <c:pt idx="46090">
                  <c:v>42215.079771561243</c:v>
                </c:pt>
                <c:pt idx="46091">
                  <c:v>42215.079771591176</c:v>
                </c:pt>
                <c:pt idx="46092">
                  <c:v>42215.0797715964</c:v>
                </c:pt>
                <c:pt idx="46093">
                  <c:v>42215.079771621975</c:v>
                </c:pt>
                <c:pt idx="46094">
                  <c:v>42215.079771661643</c:v>
                </c:pt>
                <c:pt idx="46095">
                  <c:v>42215.079771674784</c:v>
                </c:pt>
                <c:pt idx="46096">
                  <c:v>42215.079771682264</c:v>
                </c:pt>
                <c:pt idx="46097">
                  <c:v>42215.079771752775</c:v>
                </c:pt>
                <c:pt idx="46098">
                  <c:v>42215.079771787474</c:v>
                </c:pt>
                <c:pt idx="46099">
                  <c:v>42215.079771792596</c:v>
                </c:pt>
                <c:pt idx="46100">
                  <c:v>42215.079771807985</c:v>
                </c:pt>
                <c:pt idx="46101">
                  <c:v>42215.079771853474</c:v>
                </c:pt>
                <c:pt idx="46102">
                  <c:v>42215.079771879675</c:v>
                </c:pt>
                <c:pt idx="46103">
                  <c:v>42215.079771884884</c:v>
                </c:pt>
                <c:pt idx="46104">
                  <c:v>42215.079771914374</c:v>
                </c:pt>
                <c:pt idx="46105">
                  <c:v>42215.079771959194</c:v>
                </c:pt>
                <c:pt idx="46106">
                  <c:v>42215.0797719845</c:v>
                </c:pt>
                <c:pt idx="46107">
                  <c:v>42215.079772005884</c:v>
                </c:pt>
                <c:pt idx="46108">
                  <c:v>42215.079772019373</c:v>
                </c:pt>
                <c:pt idx="46109">
                  <c:v>42215.079772021272</c:v>
                </c:pt>
                <c:pt idx="46110">
                  <c:v>42215.079772090285</c:v>
                </c:pt>
                <c:pt idx="46111">
                  <c:v>42215.079772099103</c:v>
                </c:pt>
                <c:pt idx="46112">
                  <c:v>42215.079772101773</c:v>
                </c:pt>
                <c:pt idx="46113">
                  <c:v>42215.079772146397</c:v>
                </c:pt>
                <c:pt idx="46114">
                  <c:v>42215.079772169476</c:v>
                </c:pt>
                <c:pt idx="46115">
                  <c:v>42215.079772174802</c:v>
                </c:pt>
                <c:pt idx="46116">
                  <c:v>42215.079772215875</c:v>
                </c:pt>
                <c:pt idx="46117">
                  <c:v>42215.079772233374</c:v>
                </c:pt>
                <c:pt idx="46118">
                  <c:v>42215.079772251374</c:v>
                </c:pt>
                <c:pt idx="46119">
                  <c:v>42215.079772255784</c:v>
                </c:pt>
                <c:pt idx="46120">
                  <c:v>42215.079772258403</c:v>
                </c:pt>
                <c:pt idx="46121">
                  <c:v>42215.079772319375</c:v>
                </c:pt>
                <c:pt idx="46122">
                  <c:v>42215.079772378303</c:v>
                </c:pt>
                <c:pt idx="46123">
                  <c:v>42215.079772380595</c:v>
                </c:pt>
                <c:pt idx="46124">
                  <c:v>42215.079772447403</c:v>
                </c:pt>
                <c:pt idx="46125">
                  <c:v>42215.079772459903</c:v>
                </c:pt>
                <c:pt idx="46126">
                  <c:v>42215.079772465084</c:v>
                </c:pt>
                <c:pt idx="46127">
                  <c:v>42215.079772483376</c:v>
                </c:pt>
                <c:pt idx="46128">
                  <c:v>42215.079772492929</c:v>
                </c:pt>
                <c:pt idx="46129">
                  <c:v>42215.079772523663</c:v>
                </c:pt>
                <c:pt idx="46130">
                  <c:v>42215.079772567064</c:v>
                </c:pt>
                <c:pt idx="46131">
                  <c:v>42215.079772573576</c:v>
                </c:pt>
                <c:pt idx="46132">
                  <c:v>42215.079772610363</c:v>
                </c:pt>
                <c:pt idx="46133">
                  <c:v>42215.079772675075</c:v>
                </c:pt>
                <c:pt idx="46134">
                  <c:v>42215.079772678902</c:v>
                </c:pt>
                <c:pt idx="46135">
                  <c:v>42215.079772688194</c:v>
                </c:pt>
                <c:pt idx="46136">
                  <c:v>42215.079772715166</c:v>
                </c:pt>
                <c:pt idx="46137">
                  <c:v>42215.079772718986</c:v>
                </c:pt>
                <c:pt idx="46138">
                  <c:v>42215.079772750585</c:v>
                </c:pt>
                <c:pt idx="46139">
                  <c:v>42215.079772758101</c:v>
                </c:pt>
                <c:pt idx="46140">
                  <c:v>42215.079772780773</c:v>
                </c:pt>
                <c:pt idx="46141">
                  <c:v>42215.079772813064</c:v>
                </c:pt>
                <c:pt idx="46142">
                  <c:v>42215.079772832076</c:v>
                </c:pt>
                <c:pt idx="46143">
                  <c:v>42215.079772842502</c:v>
                </c:pt>
                <c:pt idx="46144">
                  <c:v>42215.079772910372</c:v>
                </c:pt>
                <c:pt idx="46145">
                  <c:v>42215.079772947196</c:v>
                </c:pt>
                <c:pt idx="46146">
                  <c:v>42215.079772950994</c:v>
                </c:pt>
                <c:pt idx="46147">
                  <c:v>42215.079772952784</c:v>
                </c:pt>
                <c:pt idx="46148">
                  <c:v>42215.079773010584</c:v>
                </c:pt>
                <c:pt idx="46149">
                  <c:v>42215.079773037884</c:v>
                </c:pt>
                <c:pt idx="46150">
                  <c:v>42215.0797730431</c:v>
                </c:pt>
                <c:pt idx="46151">
                  <c:v>42215.079773074402</c:v>
                </c:pt>
                <c:pt idx="46152">
                  <c:v>42215.079773106598</c:v>
                </c:pt>
                <c:pt idx="46153">
                  <c:v>42215.079773141901</c:v>
                </c:pt>
                <c:pt idx="46154">
                  <c:v>42215.079773158599</c:v>
                </c:pt>
                <c:pt idx="46155">
                  <c:v>42215.079773179103</c:v>
                </c:pt>
                <c:pt idx="46156">
                  <c:v>42215.079773182595</c:v>
                </c:pt>
                <c:pt idx="46157">
                  <c:v>42215.0797732477</c:v>
                </c:pt>
                <c:pt idx="46158">
                  <c:v>42215.079773256402</c:v>
                </c:pt>
                <c:pt idx="46159">
                  <c:v>42215.079773259196</c:v>
                </c:pt>
                <c:pt idx="46160">
                  <c:v>42215.079773306403</c:v>
                </c:pt>
                <c:pt idx="46161">
                  <c:v>42215.079773326899</c:v>
                </c:pt>
                <c:pt idx="46162">
                  <c:v>42215.079773332196</c:v>
                </c:pt>
                <c:pt idx="46163">
                  <c:v>42215.079773373276</c:v>
                </c:pt>
                <c:pt idx="46164">
                  <c:v>42215.079773399601</c:v>
                </c:pt>
                <c:pt idx="46165">
                  <c:v>42215.0797734097</c:v>
                </c:pt>
                <c:pt idx="46166">
                  <c:v>42215.079773412384</c:v>
                </c:pt>
                <c:pt idx="46167">
                  <c:v>42215.079773414276</c:v>
                </c:pt>
                <c:pt idx="46168">
                  <c:v>42215.079773476202</c:v>
                </c:pt>
                <c:pt idx="46169">
                  <c:v>42215.079773535472</c:v>
                </c:pt>
                <c:pt idx="46170">
                  <c:v>42215.079773538273</c:v>
                </c:pt>
                <c:pt idx="46171">
                  <c:v>42215.079773604775</c:v>
                </c:pt>
                <c:pt idx="46172">
                  <c:v>42215.079773616664</c:v>
                </c:pt>
                <c:pt idx="46173">
                  <c:v>42215.079773621874</c:v>
                </c:pt>
                <c:pt idx="46174">
                  <c:v>42215.079773643076</c:v>
                </c:pt>
                <c:pt idx="46175">
                  <c:v>42215.079773645084</c:v>
                </c:pt>
                <c:pt idx="46176">
                  <c:v>42215.079773682475</c:v>
                </c:pt>
                <c:pt idx="46177">
                  <c:v>42215.079773723672</c:v>
                </c:pt>
                <c:pt idx="46178">
                  <c:v>42215.079773735175</c:v>
                </c:pt>
                <c:pt idx="46179">
                  <c:v>42215.0797737701</c:v>
                </c:pt>
                <c:pt idx="46180">
                  <c:v>42215.079773833175</c:v>
                </c:pt>
                <c:pt idx="46181">
                  <c:v>42215.0797738365</c:v>
                </c:pt>
                <c:pt idx="46182">
                  <c:v>42215.079773846199</c:v>
                </c:pt>
                <c:pt idx="46183">
                  <c:v>42215.079773874997</c:v>
                </c:pt>
                <c:pt idx="46184">
                  <c:v>42215.079773876998</c:v>
                </c:pt>
                <c:pt idx="46185">
                  <c:v>42215.079773906</c:v>
                </c:pt>
                <c:pt idx="46186">
                  <c:v>42215.079773911166</c:v>
                </c:pt>
                <c:pt idx="46187">
                  <c:v>42215.079773936501</c:v>
                </c:pt>
                <c:pt idx="46188">
                  <c:v>42215.079773969876</c:v>
                </c:pt>
                <c:pt idx="46189">
                  <c:v>42215.079773988902</c:v>
                </c:pt>
                <c:pt idx="46190">
                  <c:v>42215.079774001875</c:v>
                </c:pt>
                <c:pt idx="46191">
                  <c:v>42215.079774067875</c:v>
                </c:pt>
                <c:pt idx="46192">
                  <c:v>42215.079774104102</c:v>
                </c:pt>
                <c:pt idx="46193">
                  <c:v>42215.079774106998</c:v>
                </c:pt>
                <c:pt idx="46194">
                  <c:v>42215.079774113976</c:v>
                </c:pt>
                <c:pt idx="46195">
                  <c:v>42215.0797741684</c:v>
                </c:pt>
                <c:pt idx="46196">
                  <c:v>42215.079774194899</c:v>
                </c:pt>
                <c:pt idx="46197">
                  <c:v>42215.079774200196</c:v>
                </c:pt>
                <c:pt idx="46198">
                  <c:v>42215.079774233884</c:v>
                </c:pt>
                <c:pt idx="46199">
                  <c:v>42215.0797742547</c:v>
                </c:pt>
                <c:pt idx="46200">
                  <c:v>42215.079774299098</c:v>
                </c:pt>
                <c:pt idx="46201">
                  <c:v>42215.079774306803</c:v>
                </c:pt>
                <c:pt idx="46202">
                  <c:v>42215.079774338898</c:v>
                </c:pt>
                <c:pt idx="46203">
                  <c:v>42215.079774340702</c:v>
                </c:pt>
                <c:pt idx="46204">
                  <c:v>42215.079774404498</c:v>
                </c:pt>
                <c:pt idx="46205">
                  <c:v>42215.079774413272</c:v>
                </c:pt>
                <c:pt idx="46206">
                  <c:v>42215.079774416001</c:v>
                </c:pt>
                <c:pt idx="46207">
                  <c:v>42215.079774465776</c:v>
                </c:pt>
                <c:pt idx="46208">
                  <c:v>42215.0797744847</c:v>
                </c:pt>
                <c:pt idx="46209">
                  <c:v>42215.079774489997</c:v>
                </c:pt>
                <c:pt idx="46210">
                  <c:v>42215.079774530575</c:v>
                </c:pt>
                <c:pt idx="46211">
                  <c:v>42215.079774553764</c:v>
                </c:pt>
                <c:pt idx="46212">
                  <c:v>42215.079774567166</c:v>
                </c:pt>
                <c:pt idx="46213">
                  <c:v>42215.079774569975</c:v>
                </c:pt>
                <c:pt idx="46214">
                  <c:v>42215.079774571874</c:v>
                </c:pt>
                <c:pt idx="46215">
                  <c:v>42215.079774633974</c:v>
                </c:pt>
                <c:pt idx="46216">
                  <c:v>42215.079774697901</c:v>
                </c:pt>
                <c:pt idx="46217">
                  <c:v>42215.079774703474</c:v>
                </c:pt>
                <c:pt idx="46218">
                  <c:v>42215.079774762264</c:v>
                </c:pt>
                <c:pt idx="46219">
                  <c:v>42215.079774774502</c:v>
                </c:pt>
                <c:pt idx="46220">
                  <c:v>42215.079774779675</c:v>
                </c:pt>
                <c:pt idx="46221">
                  <c:v>42215.079774801576</c:v>
                </c:pt>
                <c:pt idx="46222">
                  <c:v>42215.079774803475</c:v>
                </c:pt>
                <c:pt idx="46223">
                  <c:v>42215.079774853875</c:v>
                </c:pt>
                <c:pt idx="46224">
                  <c:v>42215.07977489</c:v>
                </c:pt>
                <c:pt idx="46225">
                  <c:v>42215.0797748966</c:v>
                </c:pt>
                <c:pt idx="46226">
                  <c:v>42215.079774929902</c:v>
                </c:pt>
                <c:pt idx="46227">
                  <c:v>42215.079774986996</c:v>
                </c:pt>
                <c:pt idx="46228">
                  <c:v>42215.079774993595</c:v>
                </c:pt>
                <c:pt idx="46229">
                  <c:v>42215.0797750048</c:v>
                </c:pt>
                <c:pt idx="46230">
                  <c:v>42215.079775033184</c:v>
                </c:pt>
                <c:pt idx="46231">
                  <c:v>42215.079775035076</c:v>
                </c:pt>
                <c:pt idx="46232">
                  <c:v>42215.079775064776</c:v>
                </c:pt>
                <c:pt idx="46233">
                  <c:v>42215.07977507</c:v>
                </c:pt>
                <c:pt idx="46234">
                  <c:v>42215.079775095503</c:v>
                </c:pt>
                <c:pt idx="46235">
                  <c:v>42215.079775132785</c:v>
                </c:pt>
                <c:pt idx="46236">
                  <c:v>42215.079775146798</c:v>
                </c:pt>
                <c:pt idx="46237">
                  <c:v>42215.079775161663</c:v>
                </c:pt>
                <c:pt idx="46238">
                  <c:v>42215.079775225102</c:v>
                </c:pt>
                <c:pt idx="46239">
                  <c:v>42215.0797752648</c:v>
                </c:pt>
                <c:pt idx="46240">
                  <c:v>42215.079775266684</c:v>
                </c:pt>
                <c:pt idx="46241">
                  <c:v>42215.079775272599</c:v>
                </c:pt>
                <c:pt idx="46242">
                  <c:v>42215.079775325103</c:v>
                </c:pt>
                <c:pt idx="46243">
                  <c:v>42215.0797753519</c:v>
                </c:pt>
                <c:pt idx="46244">
                  <c:v>42215.079775357197</c:v>
                </c:pt>
                <c:pt idx="46245">
                  <c:v>42215.079775393802</c:v>
                </c:pt>
                <c:pt idx="46246">
                  <c:v>42215.0797754179</c:v>
                </c:pt>
                <c:pt idx="46247">
                  <c:v>42215.079775456601</c:v>
                </c:pt>
                <c:pt idx="46248">
                  <c:v>42215.079775472201</c:v>
                </c:pt>
                <c:pt idx="46249">
                  <c:v>42215.079775496139</c:v>
                </c:pt>
                <c:pt idx="46250">
                  <c:v>42215.07977549854</c:v>
                </c:pt>
                <c:pt idx="46251">
                  <c:v>42215.079775558384</c:v>
                </c:pt>
                <c:pt idx="46252">
                  <c:v>42215.079775574901</c:v>
                </c:pt>
                <c:pt idx="46253">
                  <c:v>42215.079775578997</c:v>
                </c:pt>
                <c:pt idx="46254">
                  <c:v>42215.079775625774</c:v>
                </c:pt>
                <c:pt idx="46255">
                  <c:v>42215.079775641476</c:v>
                </c:pt>
                <c:pt idx="46256">
                  <c:v>42215.079775646802</c:v>
                </c:pt>
                <c:pt idx="46257">
                  <c:v>42215.079775687984</c:v>
                </c:pt>
                <c:pt idx="46258">
                  <c:v>42215.079775714672</c:v>
                </c:pt>
                <c:pt idx="46259">
                  <c:v>42215.0797757279</c:v>
                </c:pt>
                <c:pt idx="46260">
                  <c:v>42215.079775730475</c:v>
                </c:pt>
                <c:pt idx="46261">
                  <c:v>42215.079775732404</c:v>
                </c:pt>
                <c:pt idx="46262">
                  <c:v>42215.079775790902</c:v>
                </c:pt>
                <c:pt idx="46263">
                  <c:v>42215.079775857776</c:v>
                </c:pt>
                <c:pt idx="46264">
                  <c:v>42215.079775858998</c:v>
                </c:pt>
                <c:pt idx="46265">
                  <c:v>42215.079775919585</c:v>
                </c:pt>
                <c:pt idx="46266">
                  <c:v>42215.079775931263</c:v>
                </c:pt>
                <c:pt idx="46267">
                  <c:v>42215.079775936596</c:v>
                </c:pt>
                <c:pt idx="46268">
                  <c:v>42215.079775959384</c:v>
                </c:pt>
                <c:pt idx="46269">
                  <c:v>42215.079775962375</c:v>
                </c:pt>
                <c:pt idx="46270">
                  <c:v>42215.079776010774</c:v>
                </c:pt>
                <c:pt idx="46271">
                  <c:v>42215.079776046703</c:v>
                </c:pt>
                <c:pt idx="46272">
                  <c:v>42215.079776053186</c:v>
                </c:pt>
                <c:pt idx="46273">
                  <c:v>42215.079776090002</c:v>
                </c:pt>
                <c:pt idx="46274">
                  <c:v>42215.0797761508</c:v>
                </c:pt>
                <c:pt idx="46275">
                  <c:v>42215.079776150997</c:v>
                </c:pt>
                <c:pt idx="46276">
                  <c:v>42215.0797761551</c:v>
                </c:pt>
                <c:pt idx="46277">
                  <c:v>42215.079776187195</c:v>
                </c:pt>
                <c:pt idx="46278">
                  <c:v>42215.079776194398</c:v>
                </c:pt>
                <c:pt idx="46279">
                  <c:v>42215.079776221501</c:v>
                </c:pt>
                <c:pt idx="46280">
                  <c:v>42215.079776226798</c:v>
                </c:pt>
                <c:pt idx="46281">
                  <c:v>42215.079776251274</c:v>
                </c:pt>
                <c:pt idx="46282">
                  <c:v>42215.0797762847</c:v>
                </c:pt>
                <c:pt idx="46283">
                  <c:v>42215.079776303675</c:v>
                </c:pt>
                <c:pt idx="46284">
                  <c:v>42215.079776322003</c:v>
                </c:pt>
                <c:pt idx="46285">
                  <c:v>42215.079776382401</c:v>
                </c:pt>
                <c:pt idx="46286">
                  <c:v>42215.0797764218</c:v>
                </c:pt>
                <c:pt idx="46287">
                  <c:v>42215.079776426202</c:v>
                </c:pt>
                <c:pt idx="46288">
                  <c:v>42215.079776430903</c:v>
                </c:pt>
                <c:pt idx="46289">
                  <c:v>42215.0797764827</c:v>
                </c:pt>
                <c:pt idx="46290">
                  <c:v>42215.079776510654</c:v>
                </c:pt>
                <c:pt idx="46291">
                  <c:v>42215.079776515864</c:v>
                </c:pt>
                <c:pt idx="46292">
                  <c:v>42215.079776553772</c:v>
                </c:pt>
                <c:pt idx="46293">
                  <c:v>42215.079776574501</c:v>
                </c:pt>
                <c:pt idx="46294">
                  <c:v>42215.079776613973</c:v>
                </c:pt>
                <c:pt idx="46295">
                  <c:v>42215.079776626902</c:v>
                </c:pt>
                <c:pt idx="46296">
                  <c:v>42215.079776653474</c:v>
                </c:pt>
                <c:pt idx="46297">
                  <c:v>42215.079776658102</c:v>
                </c:pt>
                <c:pt idx="46298">
                  <c:v>42215.079776725484</c:v>
                </c:pt>
                <c:pt idx="46299">
                  <c:v>42215.079776731072</c:v>
                </c:pt>
                <c:pt idx="46300">
                  <c:v>42215.079776735984</c:v>
                </c:pt>
                <c:pt idx="46301">
                  <c:v>42215.079776785773</c:v>
                </c:pt>
                <c:pt idx="46302">
                  <c:v>42215.079776798797</c:v>
                </c:pt>
                <c:pt idx="46303">
                  <c:v>42215.079776804101</c:v>
                </c:pt>
                <c:pt idx="46304">
                  <c:v>42215.079776845501</c:v>
                </c:pt>
                <c:pt idx="46305">
                  <c:v>42215.079776859595</c:v>
                </c:pt>
                <c:pt idx="46306">
                  <c:v>42215.079776885075</c:v>
                </c:pt>
                <c:pt idx="46307">
                  <c:v>42215.079776887775</c:v>
                </c:pt>
                <c:pt idx="46308">
                  <c:v>42215.079776890285</c:v>
                </c:pt>
                <c:pt idx="46309">
                  <c:v>42215.079776948201</c:v>
                </c:pt>
                <c:pt idx="46310">
                  <c:v>42215.079777015875</c:v>
                </c:pt>
                <c:pt idx="46311">
                  <c:v>42215.079777018</c:v>
                </c:pt>
                <c:pt idx="46312">
                  <c:v>42215.079777077</c:v>
                </c:pt>
                <c:pt idx="46313">
                  <c:v>42215.079777088897</c:v>
                </c:pt>
                <c:pt idx="46314">
                  <c:v>42215.079777094201</c:v>
                </c:pt>
                <c:pt idx="46315">
                  <c:v>42215.0797771207</c:v>
                </c:pt>
                <c:pt idx="46316">
                  <c:v>42215.079777122599</c:v>
                </c:pt>
                <c:pt idx="46317">
                  <c:v>42215.079777165585</c:v>
                </c:pt>
                <c:pt idx="46318">
                  <c:v>42215.079777201674</c:v>
                </c:pt>
                <c:pt idx="46319">
                  <c:v>42215.079777208201</c:v>
                </c:pt>
                <c:pt idx="46320">
                  <c:v>42215.079777250103</c:v>
                </c:pt>
                <c:pt idx="46321">
                  <c:v>42215.079777307285</c:v>
                </c:pt>
                <c:pt idx="46322">
                  <c:v>42215.079777308303</c:v>
                </c:pt>
                <c:pt idx="46323">
                  <c:v>42215.079777311585</c:v>
                </c:pt>
                <c:pt idx="46324">
                  <c:v>42215.079777348139</c:v>
                </c:pt>
                <c:pt idx="46325">
                  <c:v>42215.079777354098</c:v>
                </c:pt>
                <c:pt idx="46326">
                  <c:v>42215.079777380284</c:v>
                </c:pt>
                <c:pt idx="46327">
                  <c:v>42215.079777385501</c:v>
                </c:pt>
                <c:pt idx="46328">
                  <c:v>42215.079777410996</c:v>
                </c:pt>
                <c:pt idx="46329">
                  <c:v>42215.079777455801</c:v>
                </c:pt>
                <c:pt idx="46330">
                  <c:v>42215.079777461186</c:v>
                </c:pt>
                <c:pt idx="46331">
                  <c:v>42215.0797774819</c:v>
                </c:pt>
                <c:pt idx="46332">
                  <c:v>42215.079777539773</c:v>
                </c:pt>
                <c:pt idx="46333">
                  <c:v>42215.079777579384</c:v>
                </c:pt>
                <c:pt idx="46334">
                  <c:v>42215.079777585874</c:v>
                </c:pt>
                <c:pt idx="46335">
                  <c:v>42215.079777586994</c:v>
                </c:pt>
                <c:pt idx="46336">
                  <c:v>42215.079777639585</c:v>
                </c:pt>
                <c:pt idx="46337">
                  <c:v>42215.079777666986</c:v>
                </c:pt>
                <c:pt idx="46338">
                  <c:v>42215.079777672501</c:v>
                </c:pt>
                <c:pt idx="46339">
                  <c:v>42215.079777713872</c:v>
                </c:pt>
                <c:pt idx="46340">
                  <c:v>42215.079777733263</c:v>
                </c:pt>
                <c:pt idx="46341">
                  <c:v>42215.079777771476</c:v>
                </c:pt>
                <c:pt idx="46342">
                  <c:v>42215.079777785184</c:v>
                </c:pt>
                <c:pt idx="46343">
                  <c:v>42215.079777810985</c:v>
                </c:pt>
                <c:pt idx="46344">
                  <c:v>42215.079777817875</c:v>
                </c:pt>
                <c:pt idx="46345">
                  <c:v>42215.079777880994</c:v>
                </c:pt>
                <c:pt idx="46346">
                  <c:v>42215.079777889376</c:v>
                </c:pt>
                <c:pt idx="46347">
                  <c:v>42215.079777893385</c:v>
                </c:pt>
                <c:pt idx="46348">
                  <c:v>42215.079777945684</c:v>
                </c:pt>
                <c:pt idx="46349">
                  <c:v>42215.079777956998</c:v>
                </c:pt>
                <c:pt idx="46350">
                  <c:v>42215.079777962186</c:v>
                </c:pt>
                <c:pt idx="46351">
                  <c:v>42215.079778002997</c:v>
                </c:pt>
                <c:pt idx="46352">
                  <c:v>42215.079778021594</c:v>
                </c:pt>
                <c:pt idx="46353">
                  <c:v>42215.079778042797</c:v>
                </c:pt>
                <c:pt idx="46354">
                  <c:v>42215.079778045503</c:v>
                </c:pt>
                <c:pt idx="46355">
                  <c:v>42215.07977805</c:v>
                </c:pt>
                <c:pt idx="46356">
                  <c:v>42215.079778105501</c:v>
                </c:pt>
                <c:pt idx="46357">
                  <c:v>42215.079778161773</c:v>
                </c:pt>
                <c:pt idx="46358">
                  <c:v>42215.079778177802</c:v>
                </c:pt>
                <c:pt idx="46359">
                  <c:v>42215.079778234402</c:v>
                </c:pt>
                <c:pt idx="46360">
                  <c:v>42215.079778245999</c:v>
                </c:pt>
                <c:pt idx="46361">
                  <c:v>42215.0797782515</c:v>
                </c:pt>
                <c:pt idx="46362">
                  <c:v>42215.079778273684</c:v>
                </c:pt>
                <c:pt idx="46363">
                  <c:v>42215.079778282103</c:v>
                </c:pt>
                <c:pt idx="46364">
                  <c:v>42215.079778323903</c:v>
                </c:pt>
                <c:pt idx="46365">
                  <c:v>42215.079778359897</c:v>
                </c:pt>
                <c:pt idx="46366">
                  <c:v>42215.079778366402</c:v>
                </c:pt>
                <c:pt idx="46367">
                  <c:v>42215.079778409803</c:v>
                </c:pt>
                <c:pt idx="46368">
                  <c:v>42215.079778465784</c:v>
                </c:pt>
                <c:pt idx="46369">
                  <c:v>42215.079778467902</c:v>
                </c:pt>
                <c:pt idx="46370">
                  <c:v>42215.079778470099</c:v>
                </c:pt>
                <c:pt idx="46371">
                  <c:v>42215.079778505104</c:v>
                </c:pt>
                <c:pt idx="46372">
                  <c:v>42215.079778514075</c:v>
                </c:pt>
                <c:pt idx="46373">
                  <c:v>42215.079778536376</c:v>
                </c:pt>
                <c:pt idx="46374">
                  <c:v>42215.079778541673</c:v>
                </c:pt>
                <c:pt idx="46375">
                  <c:v>42215.079778565647</c:v>
                </c:pt>
                <c:pt idx="46376">
                  <c:v>42215.079778613064</c:v>
                </c:pt>
                <c:pt idx="46377">
                  <c:v>42215.079778618594</c:v>
                </c:pt>
                <c:pt idx="46378">
                  <c:v>42215.079778641673</c:v>
                </c:pt>
                <c:pt idx="46379">
                  <c:v>42215.079778697276</c:v>
                </c:pt>
                <c:pt idx="46380">
                  <c:v>42215.079778736676</c:v>
                </c:pt>
                <c:pt idx="46381">
                  <c:v>42215.0797787462</c:v>
                </c:pt>
                <c:pt idx="46382">
                  <c:v>42215.079778755375</c:v>
                </c:pt>
                <c:pt idx="46383">
                  <c:v>42215.079778797903</c:v>
                </c:pt>
                <c:pt idx="46384">
                  <c:v>42215.079778824103</c:v>
                </c:pt>
                <c:pt idx="46385">
                  <c:v>42215.0797788294</c:v>
                </c:pt>
                <c:pt idx="46386">
                  <c:v>42215.079778873704</c:v>
                </c:pt>
                <c:pt idx="46387">
                  <c:v>42215.079778889376</c:v>
                </c:pt>
                <c:pt idx="46388">
                  <c:v>42215.079778928797</c:v>
                </c:pt>
                <c:pt idx="46389">
                  <c:v>42215.079778943902</c:v>
                </c:pt>
                <c:pt idx="46390">
                  <c:v>42215.0797789649</c:v>
                </c:pt>
                <c:pt idx="46391">
                  <c:v>42215.079778977997</c:v>
                </c:pt>
                <c:pt idx="46392">
                  <c:v>42215.079779040301</c:v>
                </c:pt>
                <c:pt idx="46393">
                  <c:v>42215.079779043102</c:v>
                </c:pt>
                <c:pt idx="46394">
                  <c:v>42215.07977904813</c:v>
                </c:pt>
                <c:pt idx="46395">
                  <c:v>42215.079779105785</c:v>
                </c:pt>
                <c:pt idx="46396">
                  <c:v>42215.079779114196</c:v>
                </c:pt>
                <c:pt idx="46397">
                  <c:v>42215.079779119384</c:v>
                </c:pt>
                <c:pt idx="46398">
                  <c:v>42215.079779160194</c:v>
                </c:pt>
                <c:pt idx="46399">
                  <c:v>42215.079779181775</c:v>
                </c:pt>
                <c:pt idx="46400">
                  <c:v>42215.079779199899</c:v>
                </c:pt>
                <c:pt idx="46401">
                  <c:v>42215.079779202599</c:v>
                </c:pt>
                <c:pt idx="46402">
                  <c:v>42215.079779209998</c:v>
                </c:pt>
                <c:pt idx="46403">
                  <c:v>42215.079779263084</c:v>
                </c:pt>
                <c:pt idx="46404">
                  <c:v>42215.079779327803</c:v>
                </c:pt>
                <c:pt idx="46405">
                  <c:v>42215.079779337684</c:v>
                </c:pt>
                <c:pt idx="46406">
                  <c:v>42215.079779391897</c:v>
                </c:pt>
                <c:pt idx="46407">
                  <c:v>42215.079779404099</c:v>
                </c:pt>
                <c:pt idx="46408">
                  <c:v>42215.079779409301</c:v>
                </c:pt>
                <c:pt idx="46409">
                  <c:v>42215.07977942803</c:v>
                </c:pt>
                <c:pt idx="46410">
                  <c:v>42215.079779441898</c:v>
                </c:pt>
                <c:pt idx="46411">
                  <c:v>42215.079779464402</c:v>
                </c:pt>
                <c:pt idx="46412">
                  <c:v>42215.079779507672</c:v>
                </c:pt>
                <c:pt idx="46413">
                  <c:v>42215.079779516986</c:v>
                </c:pt>
                <c:pt idx="46414">
                  <c:v>42215.079779569372</c:v>
                </c:pt>
                <c:pt idx="46415">
                  <c:v>42215.079779620501</c:v>
                </c:pt>
                <c:pt idx="46416">
                  <c:v>42215.079779623273</c:v>
                </c:pt>
                <c:pt idx="46417">
                  <c:v>42215.079779624903</c:v>
                </c:pt>
                <c:pt idx="46418">
                  <c:v>42215.079779662476</c:v>
                </c:pt>
                <c:pt idx="46419">
                  <c:v>42215.079779674103</c:v>
                </c:pt>
                <c:pt idx="46420">
                  <c:v>42215.079779693675</c:v>
                </c:pt>
                <c:pt idx="46421">
                  <c:v>42215.079779701184</c:v>
                </c:pt>
                <c:pt idx="46422">
                  <c:v>42215.079779724598</c:v>
                </c:pt>
                <c:pt idx="46423">
                  <c:v>42215.079779768901</c:v>
                </c:pt>
                <c:pt idx="46424">
                  <c:v>42215.079779775784</c:v>
                </c:pt>
                <c:pt idx="46425">
                  <c:v>42215.079779801184</c:v>
                </c:pt>
                <c:pt idx="46426">
                  <c:v>42215.079779854685</c:v>
                </c:pt>
                <c:pt idx="46427">
                  <c:v>42215.079779894098</c:v>
                </c:pt>
                <c:pt idx="46428">
                  <c:v>42215.079779905784</c:v>
                </c:pt>
                <c:pt idx="46429">
                  <c:v>42215.079779912194</c:v>
                </c:pt>
                <c:pt idx="46430">
                  <c:v>42215.079779954103</c:v>
                </c:pt>
                <c:pt idx="46431">
                  <c:v>42215.079779981985</c:v>
                </c:pt>
                <c:pt idx="46432">
                  <c:v>42215.079779987274</c:v>
                </c:pt>
                <c:pt idx="46433">
                  <c:v>42215.079780033455</c:v>
                </c:pt>
                <c:pt idx="46434">
                  <c:v>42215.079780048502</c:v>
                </c:pt>
                <c:pt idx="46435">
                  <c:v>42215.079780086264</c:v>
                </c:pt>
                <c:pt idx="46436">
                  <c:v>42215.079780095264</c:v>
                </c:pt>
                <c:pt idx="46437">
                  <c:v>42215.079780122374</c:v>
                </c:pt>
                <c:pt idx="46438">
                  <c:v>42215.079780137763</c:v>
                </c:pt>
                <c:pt idx="46439">
                  <c:v>42215.079780196902</c:v>
                </c:pt>
                <c:pt idx="46440">
                  <c:v>42215.079780199594</c:v>
                </c:pt>
                <c:pt idx="46441">
                  <c:v>42215.079780204585</c:v>
                </c:pt>
                <c:pt idx="46442">
                  <c:v>42215.079780265252</c:v>
                </c:pt>
                <c:pt idx="46443">
                  <c:v>42215.079780271262</c:v>
                </c:pt>
                <c:pt idx="46444">
                  <c:v>42215.079780276596</c:v>
                </c:pt>
                <c:pt idx="46445">
                  <c:v>42215.079780318672</c:v>
                </c:pt>
                <c:pt idx="46446">
                  <c:v>42215.079780340995</c:v>
                </c:pt>
                <c:pt idx="46447">
                  <c:v>42215.079780353975</c:v>
                </c:pt>
                <c:pt idx="46448">
                  <c:v>42215.079780356675</c:v>
                </c:pt>
                <c:pt idx="46449">
                  <c:v>42215.079780369575</c:v>
                </c:pt>
                <c:pt idx="46450">
                  <c:v>42215.079780419772</c:v>
                </c:pt>
                <c:pt idx="46451">
                  <c:v>42215.079780483575</c:v>
                </c:pt>
                <c:pt idx="46452">
                  <c:v>42215.079780497195</c:v>
                </c:pt>
                <c:pt idx="46453">
                  <c:v>42215.079780549175</c:v>
                </c:pt>
                <c:pt idx="46454">
                  <c:v>42215.079780561042</c:v>
                </c:pt>
                <c:pt idx="46455">
                  <c:v>42215.079780566339</c:v>
                </c:pt>
                <c:pt idx="46456">
                  <c:v>42215.079780588247</c:v>
                </c:pt>
                <c:pt idx="46457">
                  <c:v>42215.079780601547</c:v>
                </c:pt>
                <c:pt idx="46458">
                  <c:v>42215.079780628876</c:v>
                </c:pt>
                <c:pt idx="46459">
                  <c:v>42215.079780670174</c:v>
                </c:pt>
                <c:pt idx="46460">
                  <c:v>42215.079780676664</c:v>
                </c:pt>
                <c:pt idx="46461">
                  <c:v>42215.079780728985</c:v>
                </c:pt>
                <c:pt idx="46462">
                  <c:v>42215.079780780652</c:v>
                </c:pt>
                <c:pt idx="46463">
                  <c:v>42215.079780781743</c:v>
                </c:pt>
                <c:pt idx="46464">
                  <c:v>42215.079780783839</c:v>
                </c:pt>
                <c:pt idx="46465">
                  <c:v>42215.079780819644</c:v>
                </c:pt>
                <c:pt idx="46466">
                  <c:v>42215.079780833563</c:v>
                </c:pt>
                <c:pt idx="46467">
                  <c:v>42215.079780850472</c:v>
                </c:pt>
                <c:pt idx="46468">
                  <c:v>42215.079780855653</c:v>
                </c:pt>
                <c:pt idx="46469">
                  <c:v>42215.079780880253</c:v>
                </c:pt>
                <c:pt idx="46470">
                  <c:v>42215.079780922475</c:v>
                </c:pt>
                <c:pt idx="46471">
                  <c:v>42215.079780933564</c:v>
                </c:pt>
                <c:pt idx="46472">
                  <c:v>42215.079780961052</c:v>
                </c:pt>
                <c:pt idx="46473">
                  <c:v>42215.079781012064</c:v>
                </c:pt>
                <c:pt idx="46474">
                  <c:v>42215.079781051252</c:v>
                </c:pt>
                <c:pt idx="46475">
                  <c:v>42215.079781065564</c:v>
                </c:pt>
                <c:pt idx="46476">
                  <c:v>42215.079781070672</c:v>
                </c:pt>
                <c:pt idx="46477">
                  <c:v>42215.079781111846</c:v>
                </c:pt>
                <c:pt idx="46478">
                  <c:v>42215.079781138986</c:v>
                </c:pt>
                <c:pt idx="46479">
                  <c:v>42215.079781144275</c:v>
                </c:pt>
                <c:pt idx="46480">
                  <c:v>42215.079781193184</c:v>
                </c:pt>
                <c:pt idx="46481">
                  <c:v>42215.079781205175</c:v>
                </c:pt>
                <c:pt idx="46482">
                  <c:v>42215.079781243672</c:v>
                </c:pt>
                <c:pt idx="46483">
                  <c:v>42215.079781257264</c:v>
                </c:pt>
                <c:pt idx="46484">
                  <c:v>42215.079781283064</c:v>
                </c:pt>
                <c:pt idx="46485">
                  <c:v>42215.079781297376</c:v>
                </c:pt>
                <c:pt idx="46486">
                  <c:v>42215.079781351364</c:v>
                </c:pt>
                <c:pt idx="46487">
                  <c:v>42215.079781355074</c:v>
                </c:pt>
                <c:pt idx="46488">
                  <c:v>42215.079781357774</c:v>
                </c:pt>
                <c:pt idx="46489">
                  <c:v>42215.079781425273</c:v>
                </c:pt>
                <c:pt idx="46490">
                  <c:v>42215.079781429195</c:v>
                </c:pt>
                <c:pt idx="46491">
                  <c:v>42215.079781434375</c:v>
                </c:pt>
                <c:pt idx="46492">
                  <c:v>42215.079781475186</c:v>
                </c:pt>
                <c:pt idx="46493">
                  <c:v>42215.079781494802</c:v>
                </c:pt>
                <c:pt idx="46494">
                  <c:v>42215.079781511617</c:v>
                </c:pt>
                <c:pt idx="46495">
                  <c:v>42215.079781514964</c:v>
                </c:pt>
                <c:pt idx="46496">
                  <c:v>42215.079781529166</c:v>
                </c:pt>
                <c:pt idx="46497">
                  <c:v>42215.079781577639</c:v>
                </c:pt>
                <c:pt idx="46498">
                  <c:v>42215.079781642773</c:v>
                </c:pt>
                <c:pt idx="46499">
                  <c:v>42215.079781657252</c:v>
                </c:pt>
                <c:pt idx="46500">
                  <c:v>42215.079781706474</c:v>
                </c:pt>
                <c:pt idx="46501">
                  <c:v>42215.079781718363</c:v>
                </c:pt>
                <c:pt idx="46502">
                  <c:v>42215.079781723565</c:v>
                </c:pt>
                <c:pt idx="46503">
                  <c:v>42215.079781747976</c:v>
                </c:pt>
                <c:pt idx="46504">
                  <c:v>42215.079781760964</c:v>
                </c:pt>
                <c:pt idx="46505">
                  <c:v>42215.079781780063</c:v>
                </c:pt>
                <c:pt idx="46506">
                  <c:v>42215.079781823566</c:v>
                </c:pt>
                <c:pt idx="46507">
                  <c:v>42215.079781830063</c:v>
                </c:pt>
                <c:pt idx="46508">
                  <c:v>42215.079781889464</c:v>
                </c:pt>
                <c:pt idx="46509">
                  <c:v>42215.079781933164</c:v>
                </c:pt>
                <c:pt idx="46510">
                  <c:v>42215.079781938075</c:v>
                </c:pt>
                <c:pt idx="46511">
                  <c:v>42215.079781948101</c:v>
                </c:pt>
                <c:pt idx="46512">
                  <c:v>42215.079781973873</c:v>
                </c:pt>
                <c:pt idx="46513">
                  <c:v>42215.079781992776</c:v>
                </c:pt>
                <c:pt idx="46514">
                  <c:v>42215.079782007873</c:v>
                </c:pt>
                <c:pt idx="46515">
                  <c:v>42215.079782013046</c:v>
                </c:pt>
                <c:pt idx="46516">
                  <c:v>42215.079782038374</c:v>
                </c:pt>
                <c:pt idx="46517">
                  <c:v>42215.079782081055</c:v>
                </c:pt>
                <c:pt idx="46518">
                  <c:v>42215.079782090375</c:v>
                </c:pt>
                <c:pt idx="46519">
                  <c:v>42215.079782121364</c:v>
                </c:pt>
                <c:pt idx="46520">
                  <c:v>42215.079782169472</c:v>
                </c:pt>
                <c:pt idx="46521">
                  <c:v>42215.079782208901</c:v>
                </c:pt>
                <c:pt idx="46522">
                  <c:v>42215.079782224595</c:v>
                </c:pt>
                <c:pt idx="46523">
                  <c:v>42215.079782227673</c:v>
                </c:pt>
                <c:pt idx="46524">
                  <c:v>42215.079782268884</c:v>
                </c:pt>
                <c:pt idx="46525">
                  <c:v>42215.0797822983</c:v>
                </c:pt>
                <c:pt idx="46526">
                  <c:v>42215.079782306195</c:v>
                </c:pt>
                <c:pt idx="46527">
                  <c:v>42215.079782353372</c:v>
                </c:pt>
                <c:pt idx="46528">
                  <c:v>42215.079782378998</c:v>
                </c:pt>
                <c:pt idx="46529">
                  <c:v>42215.079782401073</c:v>
                </c:pt>
                <c:pt idx="46530">
                  <c:v>42215.079782422996</c:v>
                </c:pt>
                <c:pt idx="46531">
                  <c:v>42215.079782440196</c:v>
                </c:pt>
                <c:pt idx="46532">
                  <c:v>42215.079782456676</c:v>
                </c:pt>
                <c:pt idx="46533">
                  <c:v>42215.079782509863</c:v>
                </c:pt>
                <c:pt idx="46534">
                  <c:v>42215.079782520974</c:v>
                </c:pt>
                <c:pt idx="46535">
                  <c:v>42215.079782525063</c:v>
                </c:pt>
                <c:pt idx="46536">
                  <c:v>42215.079782585344</c:v>
                </c:pt>
                <c:pt idx="46537">
                  <c:v>42215.079782586574</c:v>
                </c:pt>
                <c:pt idx="46538">
                  <c:v>42215.079782591747</c:v>
                </c:pt>
                <c:pt idx="46539">
                  <c:v>42215.079782632463</c:v>
                </c:pt>
                <c:pt idx="46540">
                  <c:v>42215.079782655972</c:v>
                </c:pt>
                <c:pt idx="46541">
                  <c:v>42215.079782669047</c:v>
                </c:pt>
                <c:pt idx="46542">
                  <c:v>42215.079782672175</c:v>
                </c:pt>
                <c:pt idx="46543">
                  <c:v>42215.079782688474</c:v>
                </c:pt>
                <c:pt idx="46544">
                  <c:v>42215.079782734574</c:v>
                </c:pt>
                <c:pt idx="46545">
                  <c:v>42215.079782797773</c:v>
                </c:pt>
                <c:pt idx="46546">
                  <c:v>42215.079782817353</c:v>
                </c:pt>
                <c:pt idx="46547">
                  <c:v>42215.079782863839</c:v>
                </c:pt>
                <c:pt idx="46548">
                  <c:v>42215.079782875575</c:v>
                </c:pt>
                <c:pt idx="46549">
                  <c:v>42215.079782880872</c:v>
                </c:pt>
                <c:pt idx="46550">
                  <c:v>42215.079782902976</c:v>
                </c:pt>
                <c:pt idx="46551">
                  <c:v>42215.079782920584</c:v>
                </c:pt>
                <c:pt idx="46552">
                  <c:v>42215.079782945264</c:v>
                </c:pt>
                <c:pt idx="46553">
                  <c:v>42215.079782986584</c:v>
                </c:pt>
                <c:pt idx="46554">
                  <c:v>42215.079782993176</c:v>
                </c:pt>
                <c:pt idx="46555">
                  <c:v>42215.079783049274</c:v>
                </c:pt>
                <c:pt idx="46556">
                  <c:v>42215.079783088273</c:v>
                </c:pt>
                <c:pt idx="46557">
                  <c:v>42215.079783095585</c:v>
                </c:pt>
                <c:pt idx="46558">
                  <c:v>42215.079783105575</c:v>
                </c:pt>
                <c:pt idx="46559">
                  <c:v>42215.079783131347</c:v>
                </c:pt>
                <c:pt idx="46560">
                  <c:v>42215.079783152374</c:v>
                </c:pt>
                <c:pt idx="46561">
                  <c:v>42215.079783164874</c:v>
                </c:pt>
                <c:pt idx="46562">
                  <c:v>42215.079783170186</c:v>
                </c:pt>
                <c:pt idx="46563">
                  <c:v>42215.079783195084</c:v>
                </c:pt>
                <c:pt idx="46564">
                  <c:v>42215.079783239373</c:v>
                </c:pt>
                <c:pt idx="46565">
                  <c:v>42215.079783248002</c:v>
                </c:pt>
                <c:pt idx="46566">
                  <c:v>42215.079783281064</c:v>
                </c:pt>
                <c:pt idx="46567">
                  <c:v>42215.079783326801</c:v>
                </c:pt>
                <c:pt idx="46568">
                  <c:v>42215.079783366004</c:v>
                </c:pt>
                <c:pt idx="46569">
                  <c:v>42215.079783384186</c:v>
                </c:pt>
                <c:pt idx="46570">
                  <c:v>42215.0797833861</c:v>
                </c:pt>
                <c:pt idx="46571">
                  <c:v>42215.079783428599</c:v>
                </c:pt>
                <c:pt idx="46572">
                  <c:v>42215.079783454101</c:v>
                </c:pt>
                <c:pt idx="46573">
                  <c:v>42215.079783459376</c:v>
                </c:pt>
                <c:pt idx="46574">
                  <c:v>42215.079783513138</c:v>
                </c:pt>
                <c:pt idx="46575">
                  <c:v>42215.079783539564</c:v>
                </c:pt>
                <c:pt idx="46576">
                  <c:v>42215.079783558373</c:v>
                </c:pt>
                <c:pt idx="46577">
                  <c:v>42215.079783580863</c:v>
                </c:pt>
                <c:pt idx="46578">
                  <c:v>42215.079783594272</c:v>
                </c:pt>
                <c:pt idx="46579">
                  <c:v>42215.079783616238</c:v>
                </c:pt>
                <c:pt idx="46580">
                  <c:v>42215.079783669738</c:v>
                </c:pt>
                <c:pt idx="46581">
                  <c:v>42215.079783672576</c:v>
                </c:pt>
                <c:pt idx="46582">
                  <c:v>42215.079783677473</c:v>
                </c:pt>
                <c:pt idx="46583">
                  <c:v>42215.079783744273</c:v>
                </c:pt>
                <c:pt idx="46584">
                  <c:v>42215.079783745074</c:v>
                </c:pt>
                <c:pt idx="46585">
                  <c:v>42215.079783749476</c:v>
                </c:pt>
                <c:pt idx="46586">
                  <c:v>42215.079783789974</c:v>
                </c:pt>
                <c:pt idx="46587">
                  <c:v>42215.079783809873</c:v>
                </c:pt>
                <c:pt idx="46588">
                  <c:v>42215.079783825764</c:v>
                </c:pt>
                <c:pt idx="46589">
                  <c:v>42215.079783828594</c:v>
                </c:pt>
                <c:pt idx="46590">
                  <c:v>42215.079783848196</c:v>
                </c:pt>
                <c:pt idx="46591">
                  <c:v>42215.079783892194</c:v>
                </c:pt>
                <c:pt idx="46592">
                  <c:v>42215.079783958485</c:v>
                </c:pt>
                <c:pt idx="46593">
                  <c:v>42215.079783976995</c:v>
                </c:pt>
                <c:pt idx="46594">
                  <c:v>42215.079784021473</c:v>
                </c:pt>
                <c:pt idx="46595">
                  <c:v>42215.079784032772</c:v>
                </c:pt>
                <c:pt idx="46596">
                  <c:v>42215.079784038084</c:v>
                </c:pt>
                <c:pt idx="46597">
                  <c:v>42215.079784057263</c:v>
                </c:pt>
                <c:pt idx="46598">
                  <c:v>42215.079784079986</c:v>
                </c:pt>
                <c:pt idx="46599">
                  <c:v>42215.079784102076</c:v>
                </c:pt>
                <c:pt idx="46600">
                  <c:v>42215.079784143476</c:v>
                </c:pt>
                <c:pt idx="46601">
                  <c:v>42215.079784149995</c:v>
                </c:pt>
                <c:pt idx="46602">
                  <c:v>42215.079784208996</c:v>
                </c:pt>
                <c:pt idx="46603">
                  <c:v>42215.079784245194</c:v>
                </c:pt>
                <c:pt idx="46604">
                  <c:v>42215.079784252885</c:v>
                </c:pt>
                <c:pt idx="46605">
                  <c:v>42215.079784262904</c:v>
                </c:pt>
                <c:pt idx="46606">
                  <c:v>42215.079784292</c:v>
                </c:pt>
                <c:pt idx="46607">
                  <c:v>42215.079784312184</c:v>
                </c:pt>
                <c:pt idx="46608">
                  <c:v>42215.079784325673</c:v>
                </c:pt>
                <c:pt idx="46609">
                  <c:v>42215.079784330985</c:v>
                </c:pt>
                <c:pt idx="46610">
                  <c:v>42215.079784353773</c:v>
                </c:pt>
                <c:pt idx="46611">
                  <c:v>42215.079784396403</c:v>
                </c:pt>
                <c:pt idx="46612">
                  <c:v>42215.079784405185</c:v>
                </c:pt>
                <c:pt idx="46613">
                  <c:v>42215.079784440997</c:v>
                </c:pt>
                <c:pt idx="46614">
                  <c:v>42215.079784484195</c:v>
                </c:pt>
                <c:pt idx="46615">
                  <c:v>42215.079784520174</c:v>
                </c:pt>
                <c:pt idx="46616">
                  <c:v>42215.079784543166</c:v>
                </c:pt>
                <c:pt idx="46617">
                  <c:v>42215.079784544272</c:v>
                </c:pt>
                <c:pt idx="46618">
                  <c:v>42215.079784583439</c:v>
                </c:pt>
                <c:pt idx="46619">
                  <c:v>42215.079784611444</c:v>
                </c:pt>
                <c:pt idx="46620">
                  <c:v>42215.079784616762</c:v>
                </c:pt>
                <c:pt idx="46621">
                  <c:v>42215.079784673064</c:v>
                </c:pt>
                <c:pt idx="46622">
                  <c:v>42215.079784693575</c:v>
                </c:pt>
                <c:pt idx="46623">
                  <c:v>42215.079784715643</c:v>
                </c:pt>
                <c:pt idx="46624">
                  <c:v>42215.079784740272</c:v>
                </c:pt>
                <c:pt idx="46625">
                  <c:v>42215.079784751739</c:v>
                </c:pt>
                <c:pt idx="46626">
                  <c:v>42215.079784776186</c:v>
                </c:pt>
                <c:pt idx="46627">
                  <c:v>42215.079784825175</c:v>
                </c:pt>
                <c:pt idx="46628">
                  <c:v>42215.079784827874</c:v>
                </c:pt>
                <c:pt idx="46629">
                  <c:v>42215.079784829984</c:v>
                </c:pt>
                <c:pt idx="46630">
                  <c:v>42215.079784901864</c:v>
                </c:pt>
                <c:pt idx="46631">
                  <c:v>42215.079784905247</c:v>
                </c:pt>
                <c:pt idx="46632">
                  <c:v>42215.079784907175</c:v>
                </c:pt>
                <c:pt idx="46633">
                  <c:v>42215.079784947484</c:v>
                </c:pt>
                <c:pt idx="46634">
                  <c:v>42215.079784969363</c:v>
                </c:pt>
                <c:pt idx="46635">
                  <c:v>42215.079784983165</c:v>
                </c:pt>
                <c:pt idx="46636">
                  <c:v>42215.079784985872</c:v>
                </c:pt>
                <c:pt idx="46637">
                  <c:v>42215.0797850081</c:v>
                </c:pt>
                <c:pt idx="46638">
                  <c:v>42215.0797850495</c:v>
                </c:pt>
                <c:pt idx="46639">
                  <c:v>42215.079785113565</c:v>
                </c:pt>
                <c:pt idx="46640">
                  <c:v>42215.079785137175</c:v>
                </c:pt>
                <c:pt idx="46641">
                  <c:v>42215.079785178597</c:v>
                </c:pt>
                <c:pt idx="46642">
                  <c:v>42215.079785190901</c:v>
                </c:pt>
                <c:pt idx="46643">
                  <c:v>42215.079785198999</c:v>
                </c:pt>
                <c:pt idx="46644">
                  <c:v>42215.079785214584</c:v>
                </c:pt>
                <c:pt idx="46645">
                  <c:v>42215.079785240276</c:v>
                </c:pt>
                <c:pt idx="46646">
                  <c:v>42215.079785260175</c:v>
                </c:pt>
                <c:pt idx="46647">
                  <c:v>42215.079785301874</c:v>
                </c:pt>
                <c:pt idx="46648">
                  <c:v>42215.0797853084</c:v>
                </c:pt>
                <c:pt idx="46649">
                  <c:v>42215.079785369184</c:v>
                </c:pt>
                <c:pt idx="46650">
                  <c:v>42215.079785402675</c:v>
                </c:pt>
                <c:pt idx="46651">
                  <c:v>42215.079785410264</c:v>
                </c:pt>
                <c:pt idx="46652">
                  <c:v>42215.079785420276</c:v>
                </c:pt>
                <c:pt idx="46653">
                  <c:v>42215.079785449401</c:v>
                </c:pt>
                <c:pt idx="46654">
                  <c:v>42215.079785472401</c:v>
                </c:pt>
                <c:pt idx="46655">
                  <c:v>42215.079785480186</c:v>
                </c:pt>
                <c:pt idx="46656">
                  <c:v>42215.079785487273</c:v>
                </c:pt>
                <c:pt idx="46657">
                  <c:v>42215.079785509239</c:v>
                </c:pt>
                <c:pt idx="46658">
                  <c:v>42215.079785555747</c:v>
                </c:pt>
                <c:pt idx="46659">
                  <c:v>42215.079785562739</c:v>
                </c:pt>
                <c:pt idx="46660">
                  <c:v>42215.079785600974</c:v>
                </c:pt>
                <c:pt idx="46661">
                  <c:v>42215.079785641647</c:v>
                </c:pt>
                <c:pt idx="46662">
                  <c:v>42215.079785680638</c:v>
                </c:pt>
                <c:pt idx="46663">
                  <c:v>42215.079785699985</c:v>
                </c:pt>
                <c:pt idx="46664">
                  <c:v>42215.079785704263</c:v>
                </c:pt>
                <c:pt idx="46665">
                  <c:v>42215.079785741254</c:v>
                </c:pt>
                <c:pt idx="46666">
                  <c:v>42215.079785768576</c:v>
                </c:pt>
                <c:pt idx="46667">
                  <c:v>42215.079785773763</c:v>
                </c:pt>
                <c:pt idx="46668">
                  <c:v>42215.079785832662</c:v>
                </c:pt>
                <c:pt idx="46669">
                  <c:v>42215.079785851252</c:v>
                </c:pt>
                <c:pt idx="46670">
                  <c:v>42215.079785873175</c:v>
                </c:pt>
                <c:pt idx="46671">
                  <c:v>42215.079785895374</c:v>
                </c:pt>
                <c:pt idx="46672">
                  <c:v>42215.079785912174</c:v>
                </c:pt>
                <c:pt idx="46673">
                  <c:v>42215.079785936272</c:v>
                </c:pt>
                <c:pt idx="46674">
                  <c:v>42215.079785984475</c:v>
                </c:pt>
                <c:pt idx="46675">
                  <c:v>42215.079785987255</c:v>
                </c:pt>
                <c:pt idx="46676">
                  <c:v>42215.079785989372</c:v>
                </c:pt>
                <c:pt idx="46677">
                  <c:v>42215.079786058785</c:v>
                </c:pt>
                <c:pt idx="46678">
                  <c:v>42215.079786063972</c:v>
                </c:pt>
                <c:pt idx="46679">
                  <c:v>42215.079786064576</c:v>
                </c:pt>
                <c:pt idx="46680">
                  <c:v>42215.079786105074</c:v>
                </c:pt>
                <c:pt idx="46681">
                  <c:v>42215.079786126902</c:v>
                </c:pt>
                <c:pt idx="46682">
                  <c:v>42215.079786150985</c:v>
                </c:pt>
                <c:pt idx="46683">
                  <c:v>42215.079786153772</c:v>
                </c:pt>
                <c:pt idx="46684">
                  <c:v>42215.079786168375</c:v>
                </c:pt>
                <c:pt idx="46685">
                  <c:v>42215.079786206996</c:v>
                </c:pt>
                <c:pt idx="46686">
                  <c:v>42215.079786272501</c:v>
                </c:pt>
                <c:pt idx="46687">
                  <c:v>42215.079786296599</c:v>
                </c:pt>
                <c:pt idx="46688">
                  <c:v>42215.079786336275</c:v>
                </c:pt>
                <c:pt idx="46689">
                  <c:v>42215.079786347997</c:v>
                </c:pt>
                <c:pt idx="46690">
                  <c:v>42215.079786356102</c:v>
                </c:pt>
                <c:pt idx="46691">
                  <c:v>42215.079786375376</c:v>
                </c:pt>
                <c:pt idx="46692">
                  <c:v>42215.079786400194</c:v>
                </c:pt>
                <c:pt idx="46693">
                  <c:v>42215.079786416376</c:v>
                </c:pt>
                <c:pt idx="46694">
                  <c:v>42215.079786457776</c:v>
                </c:pt>
                <c:pt idx="46695">
                  <c:v>42215.079786464274</c:v>
                </c:pt>
                <c:pt idx="46696">
                  <c:v>42215.079786528673</c:v>
                </c:pt>
                <c:pt idx="46697">
                  <c:v>42215.079786562063</c:v>
                </c:pt>
                <c:pt idx="46698">
                  <c:v>42215.079786567563</c:v>
                </c:pt>
                <c:pt idx="46699">
                  <c:v>42215.079786575174</c:v>
                </c:pt>
                <c:pt idx="46700">
                  <c:v>42215.079786603346</c:v>
                </c:pt>
                <c:pt idx="46701">
                  <c:v>42215.079786632246</c:v>
                </c:pt>
                <c:pt idx="46702">
                  <c:v>42215.079786637347</c:v>
                </c:pt>
                <c:pt idx="46703">
                  <c:v>42215.079786642586</c:v>
                </c:pt>
                <c:pt idx="46704">
                  <c:v>42215.079786669747</c:v>
                </c:pt>
                <c:pt idx="46705">
                  <c:v>42215.079786711452</c:v>
                </c:pt>
                <c:pt idx="46706">
                  <c:v>42215.079786720184</c:v>
                </c:pt>
                <c:pt idx="46707">
                  <c:v>42215.079786760565</c:v>
                </c:pt>
                <c:pt idx="46708">
                  <c:v>42215.079786799484</c:v>
                </c:pt>
                <c:pt idx="46709">
                  <c:v>42215.079786838185</c:v>
                </c:pt>
                <c:pt idx="46710">
                  <c:v>42215.079786858674</c:v>
                </c:pt>
                <c:pt idx="46711">
                  <c:v>42215.079786864073</c:v>
                </c:pt>
                <c:pt idx="46712">
                  <c:v>42215.079786898197</c:v>
                </c:pt>
                <c:pt idx="46713">
                  <c:v>42215.079786926275</c:v>
                </c:pt>
                <c:pt idx="46714">
                  <c:v>42215.079786931652</c:v>
                </c:pt>
                <c:pt idx="46715">
                  <c:v>42215.079786992901</c:v>
                </c:pt>
                <c:pt idx="46716">
                  <c:v>42215.079787010764</c:v>
                </c:pt>
                <c:pt idx="46717">
                  <c:v>42215.079787030663</c:v>
                </c:pt>
                <c:pt idx="46718">
                  <c:v>42215.079787046801</c:v>
                </c:pt>
                <c:pt idx="46719">
                  <c:v>42215.079787066374</c:v>
                </c:pt>
                <c:pt idx="46720">
                  <c:v>42215.079787096103</c:v>
                </c:pt>
                <c:pt idx="46721">
                  <c:v>42215.079787139672</c:v>
                </c:pt>
                <c:pt idx="46722">
                  <c:v>42215.079787142502</c:v>
                </c:pt>
                <c:pt idx="46723">
                  <c:v>42215.079787144598</c:v>
                </c:pt>
                <c:pt idx="46724">
                  <c:v>42215.079787216375</c:v>
                </c:pt>
                <c:pt idx="46725">
                  <c:v>42215.079787223585</c:v>
                </c:pt>
                <c:pt idx="46726">
                  <c:v>42215.079787224902</c:v>
                </c:pt>
                <c:pt idx="46727">
                  <c:v>42215.079787262075</c:v>
                </c:pt>
                <c:pt idx="46728">
                  <c:v>42215.079787284994</c:v>
                </c:pt>
                <c:pt idx="46729">
                  <c:v>42215.079787297902</c:v>
                </c:pt>
                <c:pt idx="46730">
                  <c:v>42215.079787300594</c:v>
                </c:pt>
                <c:pt idx="46731">
                  <c:v>42215.079787328199</c:v>
                </c:pt>
                <c:pt idx="46732">
                  <c:v>42215.079787364186</c:v>
                </c:pt>
                <c:pt idx="46733">
                  <c:v>42215.0797874294</c:v>
                </c:pt>
                <c:pt idx="46734">
                  <c:v>42215.079787456802</c:v>
                </c:pt>
                <c:pt idx="46735">
                  <c:v>42215.079787493596</c:v>
                </c:pt>
                <c:pt idx="46736">
                  <c:v>42215.079787505347</c:v>
                </c:pt>
                <c:pt idx="46737">
                  <c:v>42215.079787513452</c:v>
                </c:pt>
                <c:pt idx="46738">
                  <c:v>42215.079787529263</c:v>
                </c:pt>
                <c:pt idx="46739">
                  <c:v>42215.079787560338</c:v>
                </c:pt>
                <c:pt idx="46740">
                  <c:v>42215.079787573566</c:v>
                </c:pt>
                <c:pt idx="46741">
                  <c:v>42215.079787615046</c:v>
                </c:pt>
                <c:pt idx="46742">
                  <c:v>42215.079787621566</c:v>
                </c:pt>
                <c:pt idx="46743">
                  <c:v>42215.079787688672</c:v>
                </c:pt>
                <c:pt idx="46744">
                  <c:v>42215.079787724986</c:v>
                </c:pt>
                <c:pt idx="46745">
                  <c:v>42215.079787725073</c:v>
                </c:pt>
                <c:pt idx="46746">
                  <c:v>42215.079787727773</c:v>
                </c:pt>
                <c:pt idx="46747">
                  <c:v>42215.079787764073</c:v>
                </c:pt>
                <c:pt idx="46748">
                  <c:v>42215.0797877925</c:v>
                </c:pt>
                <c:pt idx="46749">
                  <c:v>42215.079787795185</c:v>
                </c:pt>
                <c:pt idx="46750">
                  <c:v>42215.079787800372</c:v>
                </c:pt>
                <c:pt idx="46751">
                  <c:v>42215.079787824594</c:v>
                </c:pt>
                <c:pt idx="46752">
                  <c:v>42215.079787867973</c:v>
                </c:pt>
                <c:pt idx="46753">
                  <c:v>42215.079787877272</c:v>
                </c:pt>
                <c:pt idx="46754">
                  <c:v>42215.079787920673</c:v>
                </c:pt>
                <c:pt idx="46755">
                  <c:v>42215.0797879565</c:v>
                </c:pt>
                <c:pt idx="46756">
                  <c:v>42215.079787995273</c:v>
                </c:pt>
                <c:pt idx="46757">
                  <c:v>42215.079788018884</c:v>
                </c:pt>
                <c:pt idx="46758">
                  <c:v>42215.079788024595</c:v>
                </c:pt>
                <c:pt idx="46759">
                  <c:v>42215.079788055875</c:v>
                </c:pt>
                <c:pt idx="46760">
                  <c:v>42215.079788083574</c:v>
                </c:pt>
                <c:pt idx="46761">
                  <c:v>42215.079788088784</c:v>
                </c:pt>
                <c:pt idx="46762">
                  <c:v>42215.079788149997</c:v>
                </c:pt>
                <c:pt idx="46763">
                  <c:v>42215.0797881525</c:v>
                </c:pt>
                <c:pt idx="46764">
                  <c:v>42215.079788187984</c:v>
                </c:pt>
                <c:pt idx="46765">
                  <c:v>42215.0797882021</c:v>
                </c:pt>
                <c:pt idx="46766">
                  <c:v>42215.0797882271</c:v>
                </c:pt>
                <c:pt idx="46767">
                  <c:v>42215.0797882564</c:v>
                </c:pt>
                <c:pt idx="46768">
                  <c:v>42215.0797882974</c:v>
                </c:pt>
                <c:pt idx="46769">
                  <c:v>42215.079788300995</c:v>
                </c:pt>
                <c:pt idx="46770">
                  <c:v>42215.079788303774</c:v>
                </c:pt>
                <c:pt idx="46771">
                  <c:v>42215.079788372997</c:v>
                </c:pt>
                <c:pt idx="46772">
                  <c:v>42215.0797883782</c:v>
                </c:pt>
                <c:pt idx="46773">
                  <c:v>42215.079788384595</c:v>
                </c:pt>
                <c:pt idx="46774">
                  <c:v>42215.079788419673</c:v>
                </c:pt>
                <c:pt idx="46775">
                  <c:v>42215.079788440198</c:v>
                </c:pt>
                <c:pt idx="46776">
                  <c:v>42215.079788458701</c:v>
                </c:pt>
                <c:pt idx="46777">
                  <c:v>42215.079788461473</c:v>
                </c:pt>
                <c:pt idx="46778">
                  <c:v>42215.079788488503</c:v>
                </c:pt>
                <c:pt idx="46779">
                  <c:v>42215.079788523872</c:v>
                </c:pt>
                <c:pt idx="46780">
                  <c:v>42215.079788586772</c:v>
                </c:pt>
                <c:pt idx="46781">
                  <c:v>42215.079788616473</c:v>
                </c:pt>
                <c:pt idx="46782">
                  <c:v>42215.079788651063</c:v>
                </c:pt>
                <c:pt idx="46783">
                  <c:v>42215.079788662239</c:v>
                </c:pt>
                <c:pt idx="46784">
                  <c:v>42215.079788670373</c:v>
                </c:pt>
                <c:pt idx="46785">
                  <c:v>42215.079788690084</c:v>
                </c:pt>
                <c:pt idx="46786">
                  <c:v>42215.079788720672</c:v>
                </c:pt>
                <c:pt idx="46787">
                  <c:v>42215.079788730363</c:v>
                </c:pt>
                <c:pt idx="46788">
                  <c:v>42215.079788771873</c:v>
                </c:pt>
                <c:pt idx="46789">
                  <c:v>42215.079788778385</c:v>
                </c:pt>
                <c:pt idx="46790">
                  <c:v>42215.0797888487</c:v>
                </c:pt>
                <c:pt idx="46791">
                  <c:v>42215.079788880175</c:v>
                </c:pt>
                <c:pt idx="46792">
                  <c:v>42215.079788882373</c:v>
                </c:pt>
                <c:pt idx="46793">
                  <c:v>42215.079788884475</c:v>
                </c:pt>
                <c:pt idx="46794">
                  <c:v>42215.079788921263</c:v>
                </c:pt>
                <c:pt idx="46795">
                  <c:v>42215.079788952185</c:v>
                </c:pt>
                <c:pt idx="46796">
                  <c:v>42215.079788952884</c:v>
                </c:pt>
                <c:pt idx="46797">
                  <c:v>42215.079788957373</c:v>
                </c:pt>
                <c:pt idx="46798">
                  <c:v>42215.079788982985</c:v>
                </c:pt>
                <c:pt idx="46799">
                  <c:v>42215.079789030984</c:v>
                </c:pt>
                <c:pt idx="46800">
                  <c:v>42215.079789034484</c:v>
                </c:pt>
                <c:pt idx="46801">
                  <c:v>42215.079789080475</c:v>
                </c:pt>
                <c:pt idx="46802">
                  <c:v>42215.079789113763</c:v>
                </c:pt>
                <c:pt idx="46803">
                  <c:v>42215.079789152704</c:v>
                </c:pt>
                <c:pt idx="46804">
                  <c:v>42215.079789162774</c:v>
                </c:pt>
                <c:pt idx="46805">
                  <c:v>42215.0797891849</c:v>
                </c:pt>
                <c:pt idx="46806">
                  <c:v>42215.079789212272</c:v>
                </c:pt>
                <c:pt idx="46807">
                  <c:v>42215.079789241194</c:v>
                </c:pt>
                <c:pt idx="46808">
                  <c:v>42215.079789249001</c:v>
                </c:pt>
                <c:pt idx="46809">
                  <c:v>42215.079789312585</c:v>
                </c:pt>
                <c:pt idx="46810">
                  <c:v>42215.079789315874</c:v>
                </c:pt>
                <c:pt idx="46811">
                  <c:v>42215.0797893458</c:v>
                </c:pt>
                <c:pt idx="46812">
                  <c:v>42215.079789362375</c:v>
                </c:pt>
                <c:pt idx="46813">
                  <c:v>42215.079789384596</c:v>
                </c:pt>
                <c:pt idx="46814">
                  <c:v>42215.079789416995</c:v>
                </c:pt>
                <c:pt idx="46815">
                  <c:v>42215.079789456096</c:v>
                </c:pt>
                <c:pt idx="46816">
                  <c:v>42215.079789458898</c:v>
                </c:pt>
                <c:pt idx="46817">
                  <c:v>42215.079789463904</c:v>
                </c:pt>
                <c:pt idx="46818">
                  <c:v>42215.079789531243</c:v>
                </c:pt>
                <c:pt idx="46819">
                  <c:v>42215.079789536576</c:v>
                </c:pt>
                <c:pt idx="46820">
                  <c:v>42215.079789544594</c:v>
                </c:pt>
                <c:pt idx="46821">
                  <c:v>42215.079789576885</c:v>
                </c:pt>
                <c:pt idx="46822">
                  <c:v>42215.079789599084</c:v>
                </c:pt>
                <c:pt idx="46823">
                  <c:v>42215.079789616073</c:v>
                </c:pt>
                <c:pt idx="46824">
                  <c:v>42215.079789618772</c:v>
                </c:pt>
                <c:pt idx="46825">
                  <c:v>42215.079789648997</c:v>
                </c:pt>
                <c:pt idx="46826">
                  <c:v>42215.0797896781</c:v>
                </c:pt>
                <c:pt idx="46827">
                  <c:v>42215.079789743475</c:v>
                </c:pt>
                <c:pt idx="46828">
                  <c:v>42215.079789776675</c:v>
                </c:pt>
                <c:pt idx="46829">
                  <c:v>42215.079789808384</c:v>
                </c:pt>
                <c:pt idx="46830">
                  <c:v>42215.079789821073</c:v>
                </c:pt>
                <c:pt idx="46831">
                  <c:v>42215.079789829084</c:v>
                </c:pt>
                <c:pt idx="46832">
                  <c:v>42215.079789847376</c:v>
                </c:pt>
                <c:pt idx="46833">
                  <c:v>42215.079789880976</c:v>
                </c:pt>
                <c:pt idx="46834">
                  <c:v>42215.0797898987</c:v>
                </c:pt>
                <c:pt idx="46835">
                  <c:v>42215.079789934476</c:v>
                </c:pt>
                <c:pt idx="46836">
                  <c:v>42215.0797899463</c:v>
                </c:pt>
                <c:pt idx="46837">
                  <c:v>42215.079790008502</c:v>
                </c:pt>
                <c:pt idx="46838">
                  <c:v>42215.079790035074</c:v>
                </c:pt>
                <c:pt idx="46839">
                  <c:v>42215.079790039876</c:v>
                </c:pt>
                <c:pt idx="46840">
                  <c:v>42215.079790042902</c:v>
                </c:pt>
                <c:pt idx="46841">
                  <c:v>42215.079790078598</c:v>
                </c:pt>
                <c:pt idx="46842">
                  <c:v>42215.079790110984</c:v>
                </c:pt>
                <c:pt idx="46843">
                  <c:v>42215.079790113072</c:v>
                </c:pt>
                <c:pt idx="46844">
                  <c:v>42215.079790116186</c:v>
                </c:pt>
                <c:pt idx="46845">
                  <c:v>42215.079790139076</c:v>
                </c:pt>
                <c:pt idx="46846">
                  <c:v>42215.079790176511</c:v>
                </c:pt>
                <c:pt idx="46847">
                  <c:v>42215.0797901919</c:v>
                </c:pt>
                <c:pt idx="46848">
                  <c:v>42215.079790240503</c:v>
                </c:pt>
                <c:pt idx="46849">
                  <c:v>42215.079790271273</c:v>
                </c:pt>
                <c:pt idx="46850">
                  <c:v>42215.079790306801</c:v>
                </c:pt>
                <c:pt idx="46851">
                  <c:v>42215.079790323274</c:v>
                </c:pt>
                <c:pt idx="46852">
                  <c:v>42215.079790345102</c:v>
                </c:pt>
                <c:pt idx="46853">
                  <c:v>42215.079790369673</c:v>
                </c:pt>
                <c:pt idx="46854">
                  <c:v>42215.07979039893</c:v>
                </c:pt>
                <c:pt idx="46855">
                  <c:v>42215.079790404285</c:v>
                </c:pt>
                <c:pt idx="46856">
                  <c:v>42215.079790466196</c:v>
                </c:pt>
                <c:pt idx="46857">
                  <c:v>42215.079790472599</c:v>
                </c:pt>
                <c:pt idx="46858">
                  <c:v>42215.079790503252</c:v>
                </c:pt>
                <c:pt idx="46859">
                  <c:v>42215.079790518175</c:v>
                </c:pt>
                <c:pt idx="46860">
                  <c:v>42215.079790538373</c:v>
                </c:pt>
                <c:pt idx="46861">
                  <c:v>42215.0797905769</c:v>
                </c:pt>
                <c:pt idx="46862">
                  <c:v>42215.079790606273</c:v>
                </c:pt>
                <c:pt idx="46863">
                  <c:v>42215.079790611038</c:v>
                </c:pt>
                <c:pt idx="46864">
                  <c:v>42215.079790615455</c:v>
                </c:pt>
                <c:pt idx="46865">
                  <c:v>42215.079790688185</c:v>
                </c:pt>
                <c:pt idx="46866">
                  <c:v>42215.079790695185</c:v>
                </c:pt>
                <c:pt idx="46867">
                  <c:v>42215.079790704476</c:v>
                </c:pt>
                <c:pt idx="46868">
                  <c:v>42215.079790734373</c:v>
                </c:pt>
                <c:pt idx="46869">
                  <c:v>42215.079790754673</c:v>
                </c:pt>
                <c:pt idx="46870">
                  <c:v>42215.079790778196</c:v>
                </c:pt>
                <c:pt idx="46871">
                  <c:v>42215.079790780976</c:v>
                </c:pt>
                <c:pt idx="46872">
                  <c:v>42215.079790808995</c:v>
                </c:pt>
                <c:pt idx="46873">
                  <c:v>42215.079790835473</c:v>
                </c:pt>
                <c:pt idx="46874">
                  <c:v>42215.079790906195</c:v>
                </c:pt>
                <c:pt idx="46875">
                  <c:v>42215.079790936376</c:v>
                </c:pt>
                <c:pt idx="46876">
                  <c:v>42215.079790965763</c:v>
                </c:pt>
                <c:pt idx="46877">
                  <c:v>42215.079790978598</c:v>
                </c:pt>
                <c:pt idx="46878">
                  <c:v>42215.0797909865</c:v>
                </c:pt>
                <c:pt idx="46879">
                  <c:v>42215.079791004784</c:v>
                </c:pt>
                <c:pt idx="46880">
                  <c:v>42215.079791040902</c:v>
                </c:pt>
                <c:pt idx="46881">
                  <c:v>42215.079791062184</c:v>
                </c:pt>
                <c:pt idx="46882">
                  <c:v>42215.0797910865</c:v>
                </c:pt>
                <c:pt idx="46883">
                  <c:v>42215.079791095595</c:v>
                </c:pt>
                <c:pt idx="46884">
                  <c:v>42215.079791168384</c:v>
                </c:pt>
                <c:pt idx="46885">
                  <c:v>42215.079791190597</c:v>
                </c:pt>
                <c:pt idx="46886">
                  <c:v>42215.079791197197</c:v>
                </c:pt>
                <c:pt idx="46887">
                  <c:v>42215.079791199401</c:v>
                </c:pt>
                <c:pt idx="46888">
                  <c:v>42215.079791235985</c:v>
                </c:pt>
                <c:pt idx="46889">
                  <c:v>42215.079791269804</c:v>
                </c:pt>
                <c:pt idx="46890">
                  <c:v>42215.079791272685</c:v>
                </c:pt>
                <c:pt idx="46891">
                  <c:v>42215.079791274999</c:v>
                </c:pt>
                <c:pt idx="46892">
                  <c:v>42215.079791298303</c:v>
                </c:pt>
                <c:pt idx="46893">
                  <c:v>42215.079791336502</c:v>
                </c:pt>
                <c:pt idx="46894">
                  <c:v>42215.079791349497</c:v>
                </c:pt>
                <c:pt idx="46895">
                  <c:v>42215.0797914004</c:v>
                </c:pt>
                <c:pt idx="46896">
                  <c:v>42215.079791428703</c:v>
                </c:pt>
                <c:pt idx="46897">
                  <c:v>42215.079791467375</c:v>
                </c:pt>
                <c:pt idx="46898">
                  <c:v>42215.079791479802</c:v>
                </c:pt>
                <c:pt idx="46899">
                  <c:v>42215.079791504475</c:v>
                </c:pt>
                <c:pt idx="46900">
                  <c:v>42215.079791526594</c:v>
                </c:pt>
                <c:pt idx="46901">
                  <c:v>42215.079791556076</c:v>
                </c:pt>
                <c:pt idx="46902">
                  <c:v>42215.079791561242</c:v>
                </c:pt>
                <c:pt idx="46903">
                  <c:v>42215.079791629672</c:v>
                </c:pt>
                <c:pt idx="46904">
                  <c:v>42215.079791632263</c:v>
                </c:pt>
                <c:pt idx="46905">
                  <c:v>42215.079791660166</c:v>
                </c:pt>
                <c:pt idx="46906">
                  <c:v>42215.079791679185</c:v>
                </c:pt>
                <c:pt idx="46907">
                  <c:v>42215.079791698998</c:v>
                </c:pt>
                <c:pt idx="46908">
                  <c:v>42215.079791736476</c:v>
                </c:pt>
                <c:pt idx="46909">
                  <c:v>42215.079791769247</c:v>
                </c:pt>
                <c:pt idx="46910">
                  <c:v>42215.079791772085</c:v>
                </c:pt>
                <c:pt idx="46911">
                  <c:v>42215.079791774195</c:v>
                </c:pt>
                <c:pt idx="46912">
                  <c:v>42215.079791846001</c:v>
                </c:pt>
                <c:pt idx="46913">
                  <c:v>42215.079791851174</c:v>
                </c:pt>
                <c:pt idx="46914">
                  <c:v>42215.079791864373</c:v>
                </c:pt>
                <c:pt idx="46915">
                  <c:v>42215.079791891585</c:v>
                </c:pt>
                <c:pt idx="46916">
                  <c:v>42215.079791911165</c:v>
                </c:pt>
                <c:pt idx="46917">
                  <c:v>42215.079791927084</c:v>
                </c:pt>
                <c:pt idx="46918">
                  <c:v>42215.079791929784</c:v>
                </c:pt>
                <c:pt idx="46919">
                  <c:v>42215.079791968376</c:v>
                </c:pt>
                <c:pt idx="46920">
                  <c:v>42215.079791992503</c:v>
                </c:pt>
                <c:pt idx="46921">
                  <c:v>42215.079792064884</c:v>
                </c:pt>
                <c:pt idx="46922">
                  <c:v>42215.079792096403</c:v>
                </c:pt>
                <c:pt idx="46923">
                  <c:v>42215.079792123273</c:v>
                </c:pt>
                <c:pt idx="46924">
                  <c:v>42215.079792136195</c:v>
                </c:pt>
                <c:pt idx="46925">
                  <c:v>42215.079792144199</c:v>
                </c:pt>
                <c:pt idx="46926">
                  <c:v>42215.079792158802</c:v>
                </c:pt>
                <c:pt idx="46927">
                  <c:v>42215.079792200384</c:v>
                </c:pt>
                <c:pt idx="46928">
                  <c:v>42215.079792219673</c:v>
                </c:pt>
                <c:pt idx="46929">
                  <c:v>42215.0797922442</c:v>
                </c:pt>
                <c:pt idx="46930">
                  <c:v>42215.079792258199</c:v>
                </c:pt>
                <c:pt idx="46931">
                  <c:v>42215.079792328397</c:v>
                </c:pt>
                <c:pt idx="46932">
                  <c:v>42215.07979234893</c:v>
                </c:pt>
                <c:pt idx="46933">
                  <c:v>42215.079792354598</c:v>
                </c:pt>
                <c:pt idx="46934">
                  <c:v>42215.079792358403</c:v>
                </c:pt>
                <c:pt idx="46935">
                  <c:v>42215.079792390097</c:v>
                </c:pt>
                <c:pt idx="46936">
                  <c:v>42215.079792426302</c:v>
                </c:pt>
                <c:pt idx="46937">
                  <c:v>42215.079792432276</c:v>
                </c:pt>
                <c:pt idx="46938">
                  <c:v>42215.079792433273</c:v>
                </c:pt>
                <c:pt idx="46939">
                  <c:v>42215.079792453784</c:v>
                </c:pt>
                <c:pt idx="46940">
                  <c:v>42215.079792493802</c:v>
                </c:pt>
                <c:pt idx="46941">
                  <c:v>42215.079792506585</c:v>
                </c:pt>
                <c:pt idx="46942">
                  <c:v>42215.079792560464</c:v>
                </c:pt>
                <c:pt idx="46943">
                  <c:v>42215.079792586184</c:v>
                </c:pt>
                <c:pt idx="46944">
                  <c:v>42215.079792624776</c:v>
                </c:pt>
                <c:pt idx="46945">
                  <c:v>42215.079792642675</c:v>
                </c:pt>
                <c:pt idx="46946">
                  <c:v>42215.079792664372</c:v>
                </c:pt>
                <c:pt idx="46947">
                  <c:v>42215.079792685472</c:v>
                </c:pt>
                <c:pt idx="46948">
                  <c:v>42215.079792714263</c:v>
                </c:pt>
                <c:pt idx="46949">
                  <c:v>42215.079792722085</c:v>
                </c:pt>
                <c:pt idx="46950">
                  <c:v>42215.079792787175</c:v>
                </c:pt>
                <c:pt idx="46951">
                  <c:v>42215.079792792501</c:v>
                </c:pt>
                <c:pt idx="46952">
                  <c:v>42215.079792817647</c:v>
                </c:pt>
                <c:pt idx="46953">
                  <c:v>42215.079792834076</c:v>
                </c:pt>
                <c:pt idx="46954">
                  <c:v>42215.079792856384</c:v>
                </c:pt>
                <c:pt idx="46955">
                  <c:v>42215.079792896198</c:v>
                </c:pt>
                <c:pt idx="46956">
                  <c:v>42215.079792925375</c:v>
                </c:pt>
                <c:pt idx="46957">
                  <c:v>42215.0797929291</c:v>
                </c:pt>
                <c:pt idx="46958">
                  <c:v>42215.079792931872</c:v>
                </c:pt>
                <c:pt idx="46959">
                  <c:v>42215.079793003875</c:v>
                </c:pt>
                <c:pt idx="46960">
                  <c:v>42215.079793009376</c:v>
                </c:pt>
                <c:pt idx="46961">
                  <c:v>42215.079793024684</c:v>
                </c:pt>
                <c:pt idx="46962">
                  <c:v>42215.079793049001</c:v>
                </c:pt>
                <c:pt idx="46963">
                  <c:v>42215.079793072196</c:v>
                </c:pt>
                <c:pt idx="46964">
                  <c:v>42215.079793085075</c:v>
                </c:pt>
                <c:pt idx="46965">
                  <c:v>42215.0797930884</c:v>
                </c:pt>
                <c:pt idx="46966">
                  <c:v>42215.079793128003</c:v>
                </c:pt>
                <c:pt idx="46967">
                  <c:v>42215.079793152385</c:v>
                </c:pt>
                <c:pt idx="46968">
                  <c:v>42215.079793214776</c:v>
                </c:pt>
                <c:pt idx="46969">
                  <c:v>42215.0797932567</c:v>
                </c:pt>
                <c:pt idx="46970">
                  <c:v>42215.079793280594</c:v>
                </c:pt>
                <c:pt idx="46971">
                  <c:v>42215.079793292702</c:v>
                </c:pt>
                <c:pt idx="46972">
                  <c:v>42215.0797933008</c:v>
                </c:pt>
                <c:pt idx="46973">
                  <c:v>42215.079793319273</c:v>
                </c:pt>
                <c:pt idx="46974">
                  <c:v>42215.079793359997</c:v>
                </c:pt>
                <c:pt idx="46975">
                  <c:v>42215.079793372701</c:v>
                </c:pt>
                <c:pt idx="46976">
                  <c:v>42215.079793406003</c:v>
                </c:pt>
                <c:pt idx="46977">
                  <c:v>42215.079793415185</c:v>
                </c:pt>
                <c:pt idx="46978">
                  <c:v>42215.079793488701</c:v>
                </c:pt>
                <c:pt idx="46979">
                  <c:v>42215.079793505764</c:v>
                </c:pt>
                <c:pt idx="46980">
                  <c:v>42215.079793512072</c:v>
                </c:pt>
                <c:pt idx="46981">
                  <c:v>42215.079793513847</c:v>
                </c:pt>
                <c:pt idx="46982">
                  <c:v>42215.079793550663</c:v>
                </c:pt>
                <c:pt idx="46983">
                  <c:v>42215.079793584264</c:v>
                </c:pt>
                <c:pt idx="46984">
                  <c:v>42215.079793589473</c:v>
                </c:pt>
                <c:pt idx="46985">
                  <c:v>42215.0797935921</c:v>
                </c:pt>
                <c:pt idx="46986">
                  <c:v>42215.079793609875</c:v>
                </c:pt>
                <c:pt idx="46987">
                  <c:v>42215.079793661353</c:v>
                </c:pt>
                <c:pt idx="46988">
                  <c:v>42215.079793664074</c:v>
                </c:pt>
                <c:pt idx="46989">
                  <c:v>42215.079793720673</c:v>
                </c:pt>
                <c:pt idx="46990">
                  <c:v>42215.079793743484</c:v>
                </c:pt>
                <c:pt idx="46991">
                  <c:v>42215.079793782272</c:v>
                </c:pt>
                <c:pt idx="46992">
                  <c:v>42215.079793804704</c:v>
                </c:pt>
                <c:pt idx="46993">
                  <c:v>42215.079793823876</c:v>
                </c:pt>
                <c:pt idx="46994">
                  <c:v>42215.079793841374</c:v>
                </c:pt>
                <c:pt idx="46995">
                  <c:v>42215.079793871773</c:v>
                </c:pt>
                <c:pt idx="46996">
                  <c:v>42215.079793876997</c:v>
                </c:pt>
                <c:pt idx="46997">
                  <c:v>42215.079793952595</c:v>
                </c:pt>
                <c:pt idx="46998">
                  <c:v>42215.079793959594</c:v>
                </c:pt>
                <c:pt idx="46999">
                  <c:v>42215.079793974997</c:v>
                </c:pt>
                <c:pt idx="47000">
                  <c:v>42215.079793992401</c:v>
                </c:pt>
                <c:pt idx="47001">
                  <c:v>42215.079794013764</c:v>
                </c:pt>
                <c:pt idx="47002">
                  <c:v>42215.079794056102</c:v>
                </c:pt>
                <c:pt idx="47003">
                  <c:v>42215.079794078498</c:v>
                </c:pt>
                <c:pt idx="47004">
                  <c:v>42215.079794083264</c:v>
                </c:pt>
                <c:pt idx="47005">
                  <c:v>42215.079794087585</c:v>
                </c:pt>
                <c:pt idx="47006">
                  <c:v>42215.079794161975</c:v>
                </c:pt>
                <c:pt idx="47007">
                  <c:v>42215.079794168996</c:v>
                </c:pt>
                <c:pt idx="47008">
                  <c:v>42215.079794184385</c:v>
                </c:pt>
                <c:pt idx="47009">
                  <c:v>42215.079794206496</c:v>
                </c:pt>
                <c:pt idx="47010">
                  <c:v>42215.079794235273</c:v>
                </c:pt>
                <c:pt idx="47011">
                  <c:v>42215.079794242498</c:v>
                </c:pt>
                <c:pt idx="47012">
                  <c:v>42215.079794245685</c:v>
                </c:pt>
                <c:pt idx="47013">
                  <c:v>42215.079794288198</c:v>
                </c:pt>
                <c:pt idx="47014">
                  <c:v>42215.079794309502</c:v>
                </c:pt>
                <c:pt idx="47015">
                  <c:v>42215.079794374011</c:v>
                </c:pt>
                <c:pt idx="47016">
                  <c:v>42215.079794416502</c:v>
                </c:pt>
                <c:pt idx="47017">
                  <c:v>42215.079794438097</c:v>
                </c:pt>
                <c:pt idx="47018">
                  <c:v>42215.079794450801</c:v>
                </c:pt>
                <c:pt idx="47019">
                  <c:v>42215.079794458703</c:v>
                </c:pt>
                <c:pt idx="47020">
                  <c:v>42215.079794476311</c:v>
                </c:pt>
                <c:pt idx="47021">
                  <c:v>42215.079794520076</c:v>
                </c:pt>
                <c:pt idx="47022">
                  <c:v>42215.079794526784</c:v>
                </c:pt>
                <c:pt idx="47023">
                  <c:v>42215.079794562764</c:v>
                </c:pt>
                <c:pt idx="47024">
                  <c:v>42215.079794571073</c:v>
                </c:pt>
                <c:pt idx="47025">
                  <c:v>42215.079794648511</c:v>
                </c:pt>
                <c:pt idx="47026">
                  <c:v>42215.079794667363</c:v>
                </c:pt>
                <c:pt idx="47027">
                  <c:v>42215.079794669473</c:v>
                </c:pt>
                <c:pt idx="47028">
                  <c:v>42215.079794670186</c:v>
                </c:pt>
                <c:pt idx="47029">
                  <c:v>42215.079794707985</c:v>
                </c:pt>
                <c:pt idx="47030">
                  <c:v>42215.079794739773</c:v>
                </c:pt>
                <c:pt idx="47031">
                  <c:v>42215.079794746802</c:v>
                </c:pt>
                <c:pt idx="47032">
                  <c:v>42215.079794751873</c:v>
                </c:pt>
                <c:pt idx="47033">
                  <c:v>42215.079794767473</c:v>
                </c:pt>
                <c:pt idx="47034">
                  <c:v>42215.079794809775</c:v>
                </c:pt>
                <c:pt idx="47035">
                  <c:v>42215.079794821664</c:v>
                </c:pt>
                <c:pt idx="47036">
                  <c:v>42215.079794880374</c:v>
                </c:pt>
                <c:pt idx="47037">
                  <c:v>42215.079794900885</c:v>
                </c:pt>
                <c:pt idx="47038">
                  <c:v>42215.079794939673</c:v>
                </c:pt>
                <c:pt idx="47039">
                  <c:v>42215.079794950594</c:v>
                </c:pt>
                <c:pt idx="47040">
                  <c:v>42215.079794983772</c:v>
                </c:pt>
                <c:pt idx="47041">
                  <c:v>42215.079794998601</c:v>
                </c:pt>
                <c:pt idx="47042">
                  <c:v>42215.079795029102</c:v>
                </c:pt>
                <c:pt idx="47043">
                  <c:v>42215.079795034275</c:v>
                </c:pt>
                <c:pt idx="47044">
                  <c:v>42215.079795096201</c:v>
                </c:pt>
                <c:pt idx="47045">
                  <c:v>42215.079795112186</c:v>
                </c:pt>
                <c:pt idx="47046">
                  <c:v>42215.0797951325</c:v>
                </c:pt>
                <c:pt idx="47047">
                  <c:v>42215.079795150901</c:v>
                </c:pt>
                <c:pt idx="47048">
                  <c:v>42215.079795167774</c:v>
                </c:pt>
                <c:pt idx="47049">
                  <c:v>42215.079795215875</c:v>
                </c:pt>
                <c:pt idx="47050">
                  <c:v>42215.079795238002</c:v>
                </c:pt>
                <c:pt idx="47051">
                  <c:v>42215.079795240199</c:v>
                </c:pt>
                <c:pt idx="47052">
                  <c:v>42215.07979524813</c:v>
                </c:pt>
                <c:pt idx="47053">
                  <c:v>42215.079795318801</c:v>
                </c:pt>
                <c:pt idx="47054">
                  <c:v>42215.079795324003</c:v>
                </c:pt>
                <c:pt idx="47055">
                  <c:v>42215.079795344202</c:v>
                </c:pt>
                <c:pt idx="47056">
                  <c:v>42215.079795363876</c:v>
                </c:pt>
                <c:pt idx="47057">
                  <c:v>42215.079795395301</c:v>
                </c:pt>
                <c:pt idx="47058">
                  <c:v>42215.079795406098</c:v>
                </c:pt>
                <c:pt idx="47059">
                  <c:v>42215.079795408899</c:v>
                </c:pt>
                <c:pt idx="47060">
                  <c:v>42215.079795447797</c:v>
                </c:pt>
                <c:pt idx="47061">
                  <c:v>42215.079795467784</c:v>
                </c:pt>
                <c:pt idx="47062">
                  <c:v>42215.079795538084</c:v>
                </c:pt>
                <c:pt idx="47063">
                  <c:v>42215.079795576195</c:v>
                </c:pt>
                <c:pt idx="47064">
                  <c:v>42215.079795595273</c:v>
                </c:pt>
                <c:pt idx="47065">
                  <c:v>42215.079795608101</c:v>
                </c:pt>
                <c:pt idx="47066">
                  <c:v>42215.079795616184</c:v>
                </c:pt>
                <c:pt idx="47067">
                  <c:v>42215.079795630663</c:v>
                </c:pt>
                <c:pt idx="47068">
                  <c:v>42215.0797956799</c:v>
                </c:pt>
                <c:pt idx="47069">
                  <c:v>42215.0797956924</c:v>
                </c:pt>
                <c:pt idx="47070">
                  <c:v>42215.079795716774</c:v>
                </c:pt>
                <c:pt idx="47071">
                  <c:v>42215.079795730075</c:v>
                </c:pt>
                <c:pt idx="47072">
                  <c:v>42215.079795808102</c:v>
                </c:pt>
                <c:pt idx="47073">
                  <c:v>42215.079795820595</c:v>
                </c:pt>
                <c:pt idx="47074">
                  <c:v>42215.079795826903</c:v>
                </c:pt>
                <c:pt idx="47075">
                  <c:v>42215.079795832084</c:v>
                </c:pt>
                <c:pt idx="47076">
                  <c:v>42215.079795865575</c:v>
                </c:pt>
                <c:pt idx="47077">
                  <c:v>42215.079795899685</c:v>
                </c:pt>
                <c:pt idx="47078">
                  <c:v>42215.079795904901</c:v>
                </c:pt>
                <c:pt idx="47079">
                  <c:v>42215.079795911763</c:v>
                </c:pt>
                <c:pt idx="47080">
                  <c:v>42215.0797959255</c:v>
                </c:pt>
                <c:pt idx="47081">
                  <c:v>42215.079795977275</c:v>
                </c:pt>
                <c:pt idx="47082">
                  <c:v>42215.079795979</c:v>
                </c:pt>
                <c:pt idx="47083">
                  <c:v>42215.079796039776</c:v>
                </c:pt>
                <c:pt idx="47084">
                  <c:v>42215.079796058402</c:v>
                </c:pt>
                <c:pt idx="47085">
                  <c:v>42215.079796096798</c:v>
                </c:pt>
                <c:pt idx="47086">
                  <c:v>42215.079796111662</c:v>
                </c:pt>
                <c:pt idx="47087">
                  <c:v>42215.0797961438</c:v>
                </c:pt>
                <c:pt idx="47088">
                  <c:v>42215.0797961563</c:v>
                </c:pt>
                <c:pt idx="47089">
                  <c:v>42215.079796186285</c:v>
                </c:pt>
                <c:pt idx="47090">
                  <c:v>42215.079796193997</c:v>
                </c:pt>
                <c:pt idx="47091">
                  <c:v>42215.079796260994</c:v>
                </c:pt>
                <c:pt idx="47092">
                  <c:v>42215.079796271595</c:v>
                </c:pt>
                <c:pt idx="47093">
                  <c:v>42215.079796290003</c:v>
                </c:pt>
                <c:pt idx="47094">
                  <c:v>42215.0797963078</c:v>
                </c:pt>
                <c:pt idx="47095">
                  <c:v>42215.079796328297</c:v>
                </c:pt>
                <c:pt idx="47096">
                  <c:v>42215.079796375801</c:v>
                </c:pt>
                <c:pt idx="47097">
                  <c:v>42215.079796395898</c:v>
                </c:pt>
                <c:pt idx="47098">
                  <c:v>42215.079796400802</c:v>
                </c:pt>
                <c:pt idx="47099">
                  <c:v>42215.079796405204</c:v>
                </c:pt>
                <c:pt idx="47100">
                  <c:v>42215.079796475802</c:v>
                </c:pt>
                <c:pt idx="47101">
                  <c:v>42215.079796480997</c:v>
                </c:pt>
                <c:pt idx="47102">
                  <c:v>42215.079796503574</c:v>
                </c:pt>
                <c:pt idx="47103">
                  <c:v>42215.079796521262</c:v>
                </c:pt>
                <c:pt idx="47104">
                  <c:v>42215.079796544684</c:v>
                </c:pt>
                <c:pt idx="47105">
                  <c:v>42215.079796559672</c:v>
                </c:pt>
                <c:pt idx="47106">
                  <c:v>42215.079796562364</c:v>
                </c:pt>
                <c:pt idx="47107">
                  <c:v>42215.079796607664</c:v>
                </c:pt>
                <c:pt idx="47108">
                  <c:v>42215.079796624676</c:v>
                </c:pt>
                <c:pt idx="47109">
                  <c:v>42215.079796689584</c:v>
                </c:pt>
                <c:pt idx="47110">
                  <c:v>42215.079796735576</c:v>
                </c:pt>
                <c:pt idx="47111">
                  <c:v>42215.079796752674</c:v>
                </c:pt>
                <c:pt idx="47112">
                  <c:v>42215.079796765975</c:v>
                </c:pt>
                <c:pt idx="47113">
                  <c:v>42215.079796774102</c:v>
                </c:pt>
                <c:pt idx="47114">
                  <c:v>42215.079796791186</c:v>
                </c:pt>
                <c:pt idx="47115">
                  <c:v>42215.079796839585</c:v>
                </c:pt>
                <c:pt idx="47116">
                  <c:v>42215.079796840597</c:v>
                </c:pt>
                <c:pt idx="47117">
                  <c:v>42215.0797968767</c:v>
                </c:pt>
                <c:pt idx="47118">
                  <c:v>42215.079796885773</c:v>
                </c:pt>
                <c:pt idx="47119">
                  <c:v>42215.079796967475</c:v>
                </c:pt>
                <c:pt idx="47120">
                  <c:v>42215.079796984275</c:v>
                </c:pt>
                <c:pt idx="47121">
                  <c:v>42215.079796984384</c:v>
                </c:pt>
                <c:pt idx="47122">
                  <c:v>42215.079796986502</c:v>
                </c:pt>
                <c:pt idx="47123">
                  <c:v>42215.079797022903</c:v>
                </c:pt>
                <c:pt idx="47124">
                  <c:v>42215.079797054903</c:v>
                </c:pt>
                <c:pt idx="47125">
                  <c:v>42215.079797060076</c:v>
                </c:pt>
                <c:pt idx="47126">
                  <c:v>42215.079797071485</c:v>
                </c:pt>
                <c:pt idx="47127">
                  <c:v>42215.079797082995</c:v>
                </c:pt>
                <c:pt idx="47128">
                  <c:v>42215.0797971309</c:v>
                </c:pt>
                <c:pt idx="47129">
                  <c:v>42215.079797136284</c:v>
                </c:pt>
                <c:pt idx="47130">
                  <c:v>42215.079797199498</c:v>
                </c:pt>
                <c:pt idx="47131">
                  <c:v>42215.079797215672</c:v>
                </c:pt>
                <c:pt idx="47132">
                  <c:v>42215.079797254497</c:v>
                </c:pt>
                <c:pt idx="47133">
                  <c:v>42215.079797280596</c:v>
                </c:pt>
                <c:pt idx="47134">
                  <c:v>42215.079797303501</c:v>
                </c:pt>
                <c:pt idx="47135">
                  <c:v>42215.0797973179</c:v>
                </c:pt>
                <c:pt idx="47136">
                  <c:v>42215.079797344129</c:v>
                </c:pt>
                <c:pt idx="47137">
                  <c:v>42215.079797349303</c:v>
                </c:pt>
                <c:pt idx="47138">
                  <c:v>42215.079797430197</c:v>
                </c:pt>
                <c:pt idx="47139">
                  <c:v>42215.079797431674</c:v>
                </c:pt>
                <c:pt idx="47140">
                  <c:v>42215.079797447201</c:v>
                </c:pt>
                <c:pt idx="47141">
                  <c:v>42215.079797466002</c:v>
                </c:pt>
                <c:pt idx="47142">
                  <c:v>42215.0797974858</c:v>
                </c:pt>
                <c:pt idx="47143">
                  <c:v>42215.079797535574</c:v>
                </c:pt>
                <c:pt idx="47144">
                  <c:v>42215.079797553175</c:v>
                </c:pt>
                <c:pt idx="47145">
                  <c:v>42215.079797555263</c:v>
                </c:pt>
                <c:pt idx="47146">
                  <c:v>42215.079797566672</c:v>
                </c:pt>
                <c:pt idx="47147">
                  <c:v>42215.079797634084</c:v>
                </c:pt>
                <c:pt idx="47148">
                  <c:v>42215.079797639264</c:v>
                </c:pt>
                <c:pt idx="47149">
                  <c:v>42215.079797663566</c:v>
                </c:pt>
                <c:pt idx="47150">
                  <c:v>42215.079797678802</c:v>
                </c:pt>
                <c:pt idx="47151">
                  <c:v>42215.079797703584</c:v>
                </c:pt>
                <c:pt idx="47152">
                  <c:v>42215.079797713974</c:v>
                </c:pt>
                <c:pt idx="47153">
                  <c:v>42215.079797716673</c:v>
                </c:pt>
                <c:pt idx="47154">
                  <c:v>42215.079797767663</c:v>
                </c:pt>
                <c:pt idx="47155">
                  <c:v>42215.079797782884</c:v>
                </c:pt>
                <c:pt idx="47156">
                  <c:v>42215.079797850674</c:v>
                </c:pt>
                <c:pt idx="47157">
                  <c:v>42215.079797895502</c:v>
                </c:pt>
                <c:pt idx="47158">
                  <c:v>42215.079797910075</c:v>
                </c:pt>
                <c:pt idx="47159">
                  <c:v>42215.079797922997</c:v>
                </c:pt>
                <c:pt idx="47160">
                  <c:v>42215.079797931074</c:v>
                </c:pt>
                <c:pt idx="47161">
                  <c:v>42215.079797948703</c:v>
                </c:pt>
                <c:pt idx="47162">
                  <c:v>42215.079797999701</c:v>
                </c:pt>
                <c:pt idx="47163">
                  <c:v>42215.079797999701</c:v>
                </c:pt>
                <c:pt idx="47164">
                  <c:v>42215.079798036</c:v>
                </c:pt>
                <c:pt idx="47165">
                  <c:v>42215.079798045001</c:v>
                </c:pt>
                <c:pt idx="47166">
                  <c:v>42215.079798127685</c:v>
                </c:pt>
                <c:pt idx="47167">
                  <c:v>42215.079798140301</c:v>
                </c:pt>
                <c:pt idx="47168">
                  <c:v>42215.079798141684</c:v>
                </c:pt>
                <c:pt idx="47169">
                  <c:v>42215.079798143102</c:v>
                </c:pt>
                <c:pt idx="47170">
                  <c:v>42215.079798176899</c:v>
                </c:pt>
                <c:pt idx="47171">
                  <c:v>42215.079798213876</c:v>
                </c:pt>
                <c:pt idx="47172">
                  <c:v>42215.0797982191</c:v>
                </c:pt>
                <c:pt idx="47173">
                  <c:v>42215.079798231585</c:v>
                </c:pt>
                <c:pt idx="47174">
                  <c:v>42215.079798244296</c:v>
                </c:pt>
                <c:pt idx="47175">
                  <c:v>42215.079798283594</c:v>
                </c:pt>
                <c:pt idx="47176">
                  <c:v>42215.079798293496</c:v>
                </c:pt>
                <c:pt idx="47177">
                  <c:v>42215.079798359802</c:v>
                </c:pt>
                <c:pt idx="47178">
                  <c:v>42215.079798373285</c:v>
                </c:pt>
                <c:pt idx="47179">
                  <c:v>42215.079798411884</c:v>
                </c:pt>
                <c:pt idx="47180">
                  <c:v>42215.079798423198</c:v>
                </c:pt>
                <c:pt idx="47181">
                  <c:v>42215.079798463375</c:v>
                </c:pt>
                <c:pt idx="47182">
                  <c:v>42215.079798471103</c:v>
                </c:pt>
                <c:pt idx="47183">
                  <c:v>42215.079798500374</c:v>
                </c:pt>
                <c:pt idx="47184">
                  <c:v>42215.079798505663</c:v>
                </c:pt>
                <c:pt idx="47185">
                  <c:v>42215.079798584185</c:v>
                </c:pt>
                <c:pt idx="47186">
                  <c:v>42215.079798591585</c:v>
                </c:pt>
                <c:pt idx="47187">
                  <c:v>42215.079798604784</c:v>
                </c:pt>
                <c:pt idx="47188">
                  <c:v>42215.079798628103</c:v>
                </c:pt>
                <c:pt idx="47189">
                  <c:v>42215.079798642902</c:v>
                </c:pt>
                <c:pt idx="47190">
                  <c:v>42215.079798695195</c:v>
                </c:pt>
                <c:pt idx="47191">
                  <c:v>42215.079798708401</c:v>
                </c:pt>
                <c:pt idx="47192">
                  <c:v>42215.079798710474</c:v>
                </c:pt>
                <c:pt idx="47193">
                  <c:v>42215.079798721272</c:v>
                </c:pt>
                <c:pt idx="47194">
                  <c:v>42215.079798790997</c:v>
                </c:pt>
                <c:pt idx="47195">
                  <c:v>42215.0797987962</c:v>
                </c:pt>
                <c:pt idx="47196">
                  <c:v>42215.079798823375</c:v>
                </c:pt>
                <c:pt idx="47197">
                  <c:v>42215.079798836101</c:v>
                </c:pt>
                <c:pt idx="47198">
                  <c:v>42215.079798869672</c:v>
                </c:pt>
                <c:pt idx="47199">
                  <c:v>42215.079798871775</c:v>
                </c:pt>
                <c:pt idx="47200">
                  <c:v>42215.079798874998</c:v>
                </c:pt>
                <c:pt idx="47201">
                  <c:v>42215.079798927101</c:v>
                </c:pt>
                <c:pt idx="47202">
                  <c:v>42215.079798939594</c:v>
                </c:pt>
                <c:pt idx="47203">
                  <c:v>42215.079799016101</c:v>
                </c:pt>
                <c:pt idx="47204">
                  <c:v>42215.079799055275</c:v>
                </c:pt>
                <c:pt idx="47205">
                  <c:v>42215.079799067484</c:v>
                </c:pt>
                <c:pt idx="47206">
                  <c:v>42215.0797990801</c:v>
                </c:pt>
                <c:pt idx="47207">
                  <c:v>42215.079799088198</c:v>
                </c:pt>
                <c:pt idx="47208">
                  <c:v>42215.079799106003</c:v>
                </c:pt>
                <c:pt idx="47209">
                  <c:v>42215.079799155101</c:v>
                </c:pt>
                <c:pt idx="47210">
                  <c:v>42215.079799159284</c:v>
                </c:pt>
                <c:pt idx="47211">
                  <c:v>42215.079799191197</c:v>
                </c:pt>
                <c:pt idx="47212">
                  <c:v>42215.079799200284</c:v>
                </c:pt>
                <c:pt idx="47213">
                  <c:v>42215.0797992874</c:v>
                </c:pt>
                <c:pt idx="47214">
                  <c:v>42215.079799298299</c:v>
                </c:pt>
                <c:pt idx="47215">
                  <c:v>42215.079799299099</c:v>
                </c:pt>
                <c:pt idx="47216">
                  <c:v>42215.0797993011</c:v>
                </c:pt>
                <c:pt idx="47217">
                  <c:v>42215.079799334198</c:v>
                </c:pt>
                <c:pt idx="47218">
                  <c:v>42215.079799369501</c:v>
                </c:pt>
                <c:pt idx="47219">
                  <c:v>42215.07979937653</c:v>
                </c:pt>
                <c:pt idx="47220">
                  <c:v>42215.0797993913</c:v>
                </c:pt>
                <c:pt idx="47221">
                  <c:v>42215.079799397012</c:v>
                </c:pt>
                <c:pt idx="47222">
                  <c:v>42215.079799440398</c:v>
                </c:pt>
                <c:pt idx="47223">
                  <c:v>42215.079799450803</c:v>
                </c:pt>
                <c:pt idx="47224">
                  <c:v>42215.079799519364</c:v>
                </c:pt>
                <c:pt idx="47225">
                  <c:v>42215.079799531166</c:v>
                </c:pt>
                <c:pt idx="47226">
                  <c:v>42215.079799565872</c:v>
                </c:pt>
                <c:pt idx="47227">
                  <c:v>42215.079799583975</c:v>
                </c:pt>
                <c:pt idx="47228">
                  <c:v>42215.079799623272</c:v>
                </c:pt>
                <c:pt idx="47229">
                  <c:v>42215.079799628802</c:v>
                </c:pt>
                <c:pt idx="47230">
                  <c:v>42215.079799658997</c:v>
                </c:pt>
                <c:pt idx="47231">
                  <c:v>42215.079799666775</c:v>
                </c:pt>
                <c:pt idx="47232">
                  <c:v>42215.079799724997</c:v>
                </c:pt>
                <c:pt idx="47233">
                  <c:v>42215.079799751475</c:v>
                </c:pt>
                <c:pt idx="47234">
                  <c:v>42215.079799762076</c:v>
                </c:pt>
                <c:pt idx="47235">
                  <c:v>42215.079799776999</c:v>
                </c:pt>
                <c:pt idx="47236">
                  <c:v>42215.079799807194</c:v>
                </c:pt>
                <c:pt idx="47237">
                  <c:v>42215.079799855273</c:v>
                </c:pt>
                <c:pt idx="47238">
                  <c:v>42215.079799867672</c:v>
                </c:pt>
                <c:pt idx="47239">
                  <c:v>42215.079799869884</c:v>
                </c:pt>
                <c:pt idx="47240">
                  <c:v>42215.079799876999</c:v>
                </c:pt>
                <c:pt idx="47241">
                  <c:v>42215.079799947503</c:v>
                </c:pt>
                <c:pt idx="47242">
                  <c:v>42215.0797999528</c:v>
                </c:pt>
                <c:pt idx="47243">
                  <c:v>42215.079799983374</c:v>
                </c:pt>
                <c:pt idx="47244">
                  <c:v>42215.079799993597</c:v>
                </c:pt>
                <c:pt idx="47245">
                  <c:v>42215.079800023675</c:v>
                </c:pt>
                <c:pt idx="47246">
                  <c:v>42215.079800033673</c:v>
                </c:pt>
                <c:pt idx="47247">
                  <c:v>42215.079800036503</c:v>
                </c:pt>
                <c:pt idx="47248">
                  <c:v>42215.079800087275</c:v>
                </c:pt>
                <c:pt idx="47249">
                  <c:v>42215.079800097301</c:v>
                </c:pt>
                <c:pt idx="47250">
                  <c:v>42215.079800173902</c:v>
                </c:pt>
                <c:pt idx="47251">
                  <c:v>42215.079800215586</c:v>
                </c:pt>
                <c:pt idx="47252">
                  <c:v>42215.079800225001</c:v>
                </c:pt>
                <c:pt idx="47253">
                  <c:v>42215.079800240201</c:v>
                </c:pt>
                <c:pt idx="47254">
                  <c:v>42215.079800245403</c:v>
                </c:pt>
                <c:pt idx="47255">
                  <c:v>42215.079800263273</c:v>
                </c:pt>
                <c:pt idx="47256">
                  <c:v>42215.079800319276</c:v>
                </c:pt>
                <c:pt idx="47257">
                  <c:v>42215.079800321997</c:v>
                </c:pt>
                <c:pt idx="47258">
                  <c:v>42215.079800349129</c:v>
                </c:pt>
                <c:pt idx="47259">
                  <c:v>42215.079800363274</c:v>
                </c:pt>
                <c:pt idx="47260">
                  <c:v>42215.079800447798</c:v>
                </c:pt>
                <c:pt idx="47261">
                  <c:v>42215.079800455002</c:v>
                </c:pt>
                <c:pt idx="47262">
                  <c:v>42215.079800456529</c:v>
                </c:pt>
                <c:pt idx="47263">
                  <c:v>42215.079800457701</c:v>
                </c:pt>
                <c:pt idx="47264">
                  <c:v>42215.079800491498</c:v>
                </c:pt>
                <c:pt idx="47265">
                  <c:v>42215.079800529384</c:v>
                </c:pt>
                <c:pt idx="47266">
                  <c:v>42215.079800534673</c:v>
                </c:pt>
                <c:pt idx="47267">
                  <c:v>42215.079800551175</c:v>
                </c:pt>
                <c:pt idx="47268">
                  <c:v>42215.079800555075</c:v>
                </c:pt>
                <c:pt idx="47269">
                  <c:v>42215.079800604384</c:v>
                </c:pt>
                <c:pt idx="47270">
                  <c:v>42215.079800607884</c:v>
                </c:pt>
                <c:pt idx="47271">
                  <c:v>42215.079800679996</c:v>
                </c:pt>
                <c:pt idx="47272">
                  <c:v>42215.079800688</c:v>
                </c:pt>
                <c:pt idx="47273">
                  <c:v>42215.079800722997</c:v>
                </c:pt>
                <c:pt idx="47274">
                  <c:v>42215.079800740998</c:v>
                </c:pt>
                <c:pt idx="47275">
                  <c:v>42215.079800783104</c:v>
                </c:pt>
                <c:pt idx="47276">
                  <c:v>42215.079800785774</c:v>
                </c:pt>
                <c:pt idx="47277">
                  <c:v>42215.079800815904</c:v>
                </c:pt>
                <c:pt idx="47278">
                  <c:v>42215.079800821084</c:v>
                </c:pt>
                <c:pt idx="47279">
                  <c:v>42215.079800892701</c:v>
                </c:pt>
                <c:pt idx="47280">
                  <c:v>42215.079800911873</c:v>
                </c:pt>
                <c:pt idx="47281">
                  <c:v>42215.079800920103</c:v>
                </c:pt>
                <c:pt idx="47282">
                  <c:v>42215.079800940999</c:v>
                </c:pt>
                <c:pt idx="47283">
                  <c:v>42215.079800957901</c:v>
                </c:pt>
                <c:pt idx="47284">
                  <c:v>42215.079801015076</c:v>
                </c:pt>
                <c:pt idx="47285">
                  <c:v>42215.079801029802</c:v>
                </c:pt>
                <c:pt idx="47286">
                  <c:v>42215.079801032596</c:v>
                </c:pt>
                <c:pt idx="47287">
                  <c:v>42215.079801034684</c:v>
                </c:pt>
                <c:pt idx="47288">
                  <c:v>42215.079801104803</c:v>
                </c:pt>
                <c:pt idx="47289">
                  <c:v>42215.079801109998</c:v>
                </c:pt>
                <c:pt idx="47290">
                  <c:v>42215.079801143802</c:v>
                </c:pt>
                <c:pt idx="47291">
                  <c:v>42215.079801151594</c:v>
                </c:pt>
                <c:pt idx="47292">
                  <c:v>42215.079801173284</c:v>
                </c:pt>
                <c:pt idx="47293">
                  <c:v>42215.079801189502</c:v>
                </c:pt>
                <c:pt idx="47294">
                  <c:v>42215.079801192202</c:v>
                </c:pt>
                <c:pt idx="47295">
                  <c:v>42215.079801246939</c:v>
                </c:pt>
                <c:pt idx="47296">
                  <c:v>42215.0798012542</c:v>
                </c:pt>
                <c:pt idx="47297">
                  <c:v>42215.079801325999</c:v>
                </c:pt>
                <c:pt idx="47298">
                  <c:v>42215.07980137613</c:v>
                </c:pt>
                <c:pt idx="47299">
                  <c:v>42215.079801383195</c:v>
                </c:pt>
                <c:pt idx="47300">
                  <c:v>42215.079801397602</c:v>
                </c:pt>
                <c:pt idx="47301">
                  <c:v>42215.079801402797</c:v>
                </c:pt>
                <c:pt idx="47302">
                  <c:v>42215.079801420499</c:v>
                </c:pt>
                <c:pt idx="47303">
                  <c:v>42215.079801478831</c:v>
                </c:pt>
                <c:pt idx="47304">
                  <c:v>42215.079801479529</c:v>
                </c:pt>
                <c:pt idx="47305">
                  <c:v>42215.079801506501</c:v>
                </c:pt>
                <c:pt idx="47306">
                  <c:v>42215.079801517873</c:v>
                </c:pt>
                <c:pt idx="47307">
                  <c:v>42215.079801608001</c:v>
                </c:pt>
                <c:pt idx="47308">
                  <c:v>42215.079801608801</c:v>
                </c:pt>
                <c:pt idx="47309">
                  <c:v>42215.079801615175</c:v>
                </c:pt>
                <c:pt idx="47310">
                  <c:v>42215.079801620384</c:v>
                </c:pt>
                <c:pt idx="47311">
                  <c:v>42215.0798016521</c:v>
                </c:pt>
                <c:pt idx="47312">
                  <c:v>42215.079801685773</c:v>
                </c:pt>
                <c:pt idx="47313">
                  <c:v>42215.079801690998</c:v>
                </c:pt>
                <c:pt idx="47314">
                  <c:v>42215.079801710985</c:v>
                </c:pt>
                <c:pt idx="47315">
                  <c:v>42215.079801716274</c:v>
                </c:pt>
                <c:pt idx="47316">
                  <c:v>42215.079801754102</c:v>
                </c:pt>
                <c:pt idx="47317">
                  <c:v>42215.079801765372</c:v>
                </c:pt>
                <c:pt idx="47318">
                  <c:v>42215.0798018399</c:v>
                </c:pt>
                <c:pt idx="47319">
                  <c:v>42215.079801847103</c:v>
                </c:pt>
                <c:pt idx="47320">
                  <c:v>42215.079801883476</c:v>
                </c:pt>
                <c:pt idx="47321">
                  <c:v>42215.079801901586</c:v>
                </c:pt>
                <c:pt idx="47322">
                  <c:v>42215.079801942797</c:v>
                </c:pt>
                <c:pt idx="47323">
                  <c:v>42215.079801946202</c:v>
                </c:pt>
                <c:pt idx="47324">
                  <c:v>42215.079801972497</c:v>
                </c:pt>
                <c:pt idx="47325">
                  <c:v>42215.079801977685</c:v>
                </c:pt>
                <c:pt idx="47326">
                  <c:v>42215.079802049302</c:v>
                </c:pt>
                <c:pt idx="47327">
                  <c:v>42215.079802071901</c:v>
                </c:pt>
                <c:pt idx="47328">
                  <c:v>42215.079802079097</c:v>
                </c:pt>
                <c:pt idx="47329">
                  <c:v>42215.079802098611</c:v>
                </c:pt>
                <c:pt idx="47330">
                  <c:v>42215.079802111773</c:v>
                </c:pt>
                <c:pt idx="47331">
                  <c:v>42215.079802174929</c:v>
                </c:pt>
                <c:pt idx="47332">
                  <c:v>42215.079802182401</c:v>
                </c:pt>
                <c:pt idx="47333">
                  <c:v>42215.079802187196</c:v>
                </c:pt>
                <c:pt idx="47334">
                  <c:v>42215.079802191598</c:v>
                </c:pt>
                <c:pt idx="47335">
                  <c:v>42215.079802262684</c:v>
                </c:pt>
                <c:pt idx="47336">
                  <c:v>42215.079802267901</c:v>
                </c:pt>
                <c:pt idx="47337">
                  <c:v>42215.079802303902</c:v>
                </c:pt>
                <c:pt idx="47338">
                  <c:v>42215.07980230893</c:v>
                </c:pt>
                <c:pt idx="47339">
                  <c:v>42215.079802333195</c:v>
                </c:pt>
                <c:pt idx="47340">
                  <c:v>42215.079802346729</c:v>
                </c:pt>
                <c:pt idx="47341">
                  <c:v>42215.079802349399</c:v>
                </c:pt>
                <c:pt idx="47342">
                  <c:v>42215.07980240693</c:v>
                </c:pt>
                <c:pt idx="47343">
                  <c:v>42215.079802412001</c:v>
                </c:pt>
                <c:pt idx="47344">
                  <c:v>42215.079802473301</c:v>
                </c:pt>
                <c:pt idx="47345">
                  <c:v>42215.079802535773</c:v>
                </c:pt>
                <c:pt idx="47346">
                  <c:v>42215.079802540196</c:v>
                </c:pt>
                <c:pt idx="47347">
                  <c:v>42215.079802555374</c:v>
                </c:pt>
                <c:pt idx="47348">
                  <c:v>42215.079802560664</c:v>
                </c:pt>
                <c:pt idx="47349">
                  <c:v>42215.079802574903</c:v>
                </c:pt>
                <c:pt idx="47350">
                  <c:v>42215.079802636501</c:v>
                </c:pt>
                <c:pt idx="47351">
                  <c:v>42215.079802638902</c:v>
                </c:pt>
                <c:pt idx="47352">
                  <c:v>42215.079802663473</c:v>
                </c:pt>
                <c:pt idx="47353">
                  <c:v>42215.079802674802</c:v>
                </c:pt>
                <c:pt idx="47354">
                  <c:v>42215.079802765373</c:v>
                </c:pt>
                <c:pt idx="47355">
                  <c:v>42215.079802767774</c:v>
                </c:pt>
                <c:pt idx="47356">
                  <c:v>42215.079802771776</c:v>
                </c:pt>
                <c:pt idx="47357">
                  <c:v>42215.0798027735</c:v>
                </c:pt>
                <c:pt idx="47358">
                  <c:v>42215.0798028063</c:v>
                </c:pt>
                <c:pt idx="47359">
                  <c:v>42215.0798028438</c:v>
                </c:pt>
                <c:pt idx="47360">
                  <c:v>42215.079802849003</c:v>
                </c:pt>
                <c:pt idx="47361">
                  <c:v>42215.0798028711</c:v>
                </c:pt>
                <c:pt idx="47362">
                  <c:v>42215.079802874599</c:v>
                </c:pt>
                <c:pt idx="47363">
                  <c:v>42215.079802922999</c:v>
                </c:pt>
                <c:pt idx="47364">
                  <c:v>42215.079802923676</c:v>
                </c:pt>
                <c:pt idx="47365">
                  <c:v>42215.079802999899</c:v>
                </c:pt>
                <c:pt idx="47366">
                  <c:v>42215.079803003384</c:v>
                </c:pt>
                <c:pt idx="47367">
                  <c:v>42215.079803037595</c:v>
                </c:pt>
                <c:pt idx="47368">
                  <c:v>42215.079803068198</c:v>
                </c:pt>
                <c:pt idx="47369">
                  <c:v>42215.079803103275</c:v>
                </c:pt>
                <c:pt idx="47370">
                  <c:v>42215.079803103501</c:v>
                </c:pt>
                <c:pt idx="47371">
                  <c:v>42215.079803130684</c:v>
                </c:pt>
                <c:pt idx="47372">
                  <c:v>42215.079803138498</c:v>
                </c:pt>
                <c:pt idx="47373">
                  <c:v>42215.0798032073</c:v>
                </c:pt>
                <c:pt idx="47374">
                  <c:v>42215.079803231776</c:v>
                </c:pt>
                <c:pt idx="47375">
                  <c:v>42215.079803234599</c:v>
                </c:pt>
                <c:pt idx="47376">
                  <c:v>42215.0798032538</c:v>
                </c:pt>
                <c:pt idx="47377">
                  <c:v>42215.079803272303</c:v>
                </c:pt>
                <c:pt idx="47378">
                  <c:v>42215.0798033354</c:v>
                </c:pt>
                <c:pt idx="47379">
                  <c:v>42215.0798033397</c:v>
                </c:pt>
                <c:pt idx="47380">
                  <c:v>42215.079803344539</c:v>
                </c:pt>
                <c:pt idx="47381">
                  <c:v>42215.079803348839</c:v>
                </c:pt>
                <c:pt idx="47382">
                  <c:v>42215.079803419598</c:v>
                </c:pt>
                <c:pt idx="47383">
                  <c:v>42215.079803424829</c:v>
                </c:pt>
                <c:pt idx="47384">
                  <c:v>42215.079803463595</c:v>
                </c:pt>
                <c:pt idx="47385">
                  <c:v>42215.079803466397</c:v>
                </c:pt>
                <c:pt idx="47386">
                  <c:v>42215.079803492939</c:v>
                </c:pt>
                <c:pt idx="47387">
                  <c:v>42215.079803504195</c:v>
                </c:pt>
                <c:pt idx="47388">
                  <c:v>42215.079803506997</c:v>
                </c:pt>
                <c:pt idx="47389">
                  <c:v>42215.079803567263</c:v>
                </c:pt>
                <c:pt idx="47390">
                  <c:v>42215.079803569264</c:v>
                </c:pt>
                <c:pt idx="47391">
                  <c:v>42215.079803635475</c:v>
                </c:pt>
                <c:pt idx="47392">
                  <c:v>42215.079803695684</c:v>
                </c:pt>
                <c:pt idx="47393">
                  <c:v>42215.079803698602</c:v>
                </c:pt>
                <c:pt idx="47394">
                  <c:v>42215.079803712375</c:v>
                </c:pt>
                <c:pt idx="47395">
                  <c:v>42215.079803717672</c:v>
                </c:pt>
                <c:pt idx="47396">
                  <c:v>42215.079803735374</c:v>
                </c:pt>
                <c:pt idx="47397">
                  <c:v>42215.079803785186</c:v>
                </c:pt>
                <c:pt idx="47398">
                  <c:v>42215.079803799403</c:v>
                </c:pt>
                <c:pt idx="47399">
                  <c:v>42215.0798038188</c:v>
                </c:pt>
                <c:pt idx="47400">
                  <c:v>42215.0798038301</c:v>
                </c:pt>
                <c:pt idx="47401">
                  <c:v>42215.079803926303</c:v>
                </c:pt>
                <c:pt idx="47402">
                  <c:v>42215.079803927503</c:v>
                </c:pt>
                <c:pt idx="47403">
                  <c:v>42215.079803930275</c:v>
                </c:pt>
                <c:pt idx="47404">
                  <c:v>42215.079803930676</c:v>
                </c:pt>
                <c:pt idx="47405">
                  <c:v>42215.079803963476</c:v>
                </c:pt>
                <c:pt idx="47406">
                  <c:v>42215.079803998939</c:v>
                </c:pt>
                <c:pt idx="47407">
                  <c:v>42215.079804004097</c:v>
                </c:pt>
                <c:pt idx="47408">
                  <c:v>42215.079804029403</c:v>
                </c:pt>
                <c:pt idx="47409">
                  <c:v>42215.079804031484</c:v>
                </c:pt>
                <c:pt idx="47410">
                  <c:v>42215.079804077701</c:v>
                </c:pt>
                <c:pt idx="47411">
                  <c:v>42215.079804080102</c:v>
                </c:pt>
                <c:pt idx="47412">
                  <c:v>42215.079804160101</c:v>
                </c:pt>
                <c:pt idx="47413">
                  <c:v>42215.079804161884</c:v>
                </c:pt>
                <c:pt idx="47414">
                  <c:v>42215.079804194938</c:v>
                </c:pt>
                <c:pt idx="47415">
                  <c:v>42215.079804229201</c:v>
                </c:pt>
                <c:pt idx="47416">
                  <c:v>42215.079804259403</c:v>
                </c:pt>
                <c:pt idx="47417">
                  <c:v>42215.079804263594</c:v>
                </c:pt>
                <c:pt idx="47418">
                  <c:v>42215.079804290799</c:v>
                </c:pt>
                <c:pt idx="47419">
                  <c:v>42215.07980429603</c:v>
                </c:pt>
                <c:pt idx="47420">
                  <c:v>42215.079804374538</c:v>
                </c:pt>
                <c:pt idx="47421">
                  <c:v>42215.079804391498</c:v>
                </c:pt>
                <c:pt idx="47422">
                  <c:v>42215.079804393201</c:v>
                </c:pt>
                <c:pt idx="47423">
                  <c:v>42215.079804412897</c:v>
                </c:pt>
                <c:pt idx="47424">
                  <c:v>42215.079804434798</c:v>
                </c:pt>
                <c:pt idx="47425">
                  <c:v>42215.079804495603</c:v>
                </c:pt>
                <c:pt idx="47426">
                  <c:v>42215.079804497611</c:v>
                </c:pt>
                <c:pt idx="47427">
                  <c:v>42215.079804502384</c:v>
                </c:pt>
                <c:pt idx="47428">
                  <c:v>42215.079804506684</c:v>
                </c:pt>
                <c:pt idx="47429">
                  <c:v>42215.079804577785</c:v>
                </c:pt>
                <c:pt idx="47430">
                  <c:v>42215.079804582994</c:v>
                </c:pt>
                <c:pt idx="47431">
                  <c:v>42215.079804623194</c:v>
                </c:pt>
                <c:pt idx="47432">
                  <c:v>42215.079804624896</c:v>
                </c:pt>
                <c:pt idx="47433">
                  <c:v>42215.079804652101</c:v>
                </c:pt>
                <c:pt idx="47434">
                  <c:v>42215.079804661254</c:v>
                </c:pt>
                <c:pt idx="47435">
                  <c:v>42215.079804663976</c:v>
                </c:pt>
                <c:pt idx="47436">
                  <c:v>42215.079804726811</c:v>
                </c:pt>
                <c:pt idx="47437">
                  <c:v>42215.079804727284</c:v>
                </c:pt>
                <c:pt idx="47438">
                  <c:v>42215.079804794601</c:v>
                </c:pt>
                <c:pt idx="47439">
                  <c:v>42215.079804854598</c:v>
                </c:pt>
                <c:pt idx="47440">
                  <c:v>42215.079804856301</c:v>
                </c:pt>
                <c:pt idx="47441">
                  <c:v>42215.079804869674</c:v>
                </c:pt>
                <c:pt idx="47442">
                  <c:v>42215.079804874898</c:v>
                </c:pt>
                <c:pt idx="47443">
                  <c:v>42215.079804889501</c:v>
                </c:pt>
                <c:pt idx="47444">
                  <c:v>42215.0798049437</c:v>
                </c:pt>
                <c:pt idx="47445">
                  <c:v>42215.079804959503</c:v>
                </c:pt>
                <c:pt idx="47446">
                  <c:v>42215.079804977497</c:v>
                </c:pt>
                <c:pt idx="47447">
                  <c:v>42215.079804988811</c:v>
                </c:pt>
                <c:pt idx="47448">
                  <c:v>42215.079805085195</c:v>
                </c:pt>
                <c:pt idx="47449">
                  <c:v>42215.079805086098</c:v>
                </c:pt>
                <c:pt idx="47450">
                  <c:v>42215.079805087284</c:v>
                </c:pt>
                <c:pt idx="47451">
                  <c:v>42215.0798050878</c:v>
                </c:pt>
                <c:pt idx="47452">
                  <c:v>42215.079805120899</c:v>
                </c:pt>
                <c:pt idx="47453">
                  <c:v>42215.079805160276</c:v>
                </c:pt>
                <c:pt idx="47454">
                  <c:v>42215.079805165595</c:v>
                </c:pt>
                <c:pt idx="47455">
                  <c:v>42215.079805188499</c:v>
                </c:pt>
                <c:pt idx="47456">
                  <c:v>42215.079805191301</c:v>
                </c:pt>
                <c:pt idx="47457">
                  <c:v>42215.0798052256</c:v>
                </c:pt>
                <c:pt idx="47458">
                  <c:v>42215.079805237903</c:v>
                </c:pt>
                <c:pt idx="47459">
                  <c:v>42215.079805318201</c:v>
                </c:pt>
                <c:pt idx="47460">
                  <c:v>42215.079805319903</c:v>
                </c:pt>
                <c:pt idx="47461">
                  <c:v>42215.079805355599</c:v>
                </c:pt>
                <c:pt idx="47462">
                  <c:v>42215.079805377929</c:v>
                </c:pt>
                <c:pt idx="47463">
                  <c:v>42215.079805417685</c:v>
                </c:pt>
                <c:pt idx="47464">
                  <c:v>42215.079805423498</c:v>
                </c:pt>
                <c:pt idx="47465">
                  <c:v>42215.07980544633</c:v>
                </c:pt>
                <c:pt idx="47466">
                  <c:v>42215.079805451503</c:v>
                </c:pt>
                <c:pt idx="47467">
                  <c:v>42215.079805533373</c:v>
                </c:pt>
                <c:pt idx="47468">
                  <c:v>42215.079805549401</c:v>
                </c:pt>
                <c:pt idx="47469">
                  <c:v>42215.079805551664</c:v>
                </c:pt>
                <c:pt idx="47470">
                  <c:v>42215.079805571884</c:v>
                </c:pt>
                <c:pt idx="47471">
                  <c:v>42215.079805587273</c:v>
                </c:pt>
                <c:pt idx="47472">
                  <c:v>42215.079805655085</c:v>
                </c:pt>
                <c:pt idx="47473">
                  <c:v>42215.079805655274</c:v>
                </c:pt>
                <c:pt idx="47474">
                  <c:v>42215.079805657195</c:v>
                </c:pt>
                <c:pt idx="47475">
                  <c:v>42215.079805670597</c:v>
                </c:pt>
                <c:pt idx="47476">
                  <c:v>42215.079805735775</c:v>
                </c:pt>
                <c:pt idx="47477">
                  <c:v>42215.079805740999</c:v>
                </c:pt>
                <c:pt idx="47478">
                  <c:v>42215.0798057805</c:v>
                </c:pt>
                <c:pt idx="47479">
                  <c:v>42215.079805783673</c:v>
                </c:pt>
                <c:pt idx="47480">
                  <c:v>42215.079805814901</c:v>
                </c:pt>
                <c:pt idx="47481">
                  <c:v>42215.079805818685</c:v>
                </c:pt>
                <c:pt idx="47482">
                  <c:v>42215.079805821384</c:v>
                </c:pt>
                <c:pt idx="47483">
                  <c:v>42215.079805883775</c:v>
                </c:pt>
                <c:pt idx="47484">
                  <c:v>42215.079805887384</c:v>
                </c:pt>
                <c:pt idx="47485">
                  <c:v>42215.079805950598</c:v>
                </c:pt>
                <c:pt idx="47486">
                  <c:v>42215.079806012</c:v>
                </c:pt>
                <c:pt idx="47487">
                  <c:v>42215.079806015594</c:v>
                </c:pt>
                <c:pt idx="47488">
                  <c:v>42215.079806027403</c:v>
                </c:pt>
                <c:pt idx="47489">
                  <c:v>42215.0798060327</c:v>
                </c:pt>
                <c:pt idx="47490">
                  <c:v>42215.079806049929</c:v>
                </c:pt>
                <c:pt idx="47491">
                  <c:v>42215.079806104899</c:v>
                </c:pt>
                <c:pt idx="47492">
                  <c:v>42215.0798061194</c:v>
                </c:pt>
                <c:pt idx="47493">
                  <c:v>42215.079806140202</c:v>
                </c:pt>
                <c:pt idx="47494">
                  <c:v>42215.079806146699</c:v>
                </c:pt>
                <c:pt idx="47495">
                  <c:v>42215.079806242611</c:v>
                </c:pt>
                <c:pt idx="47496">
                  <c:v>42215.079806243702</c:v>
                </c:pt>
                <c:pt idx="47497">
                  <c:v>42215.079806245398</c:v>
                </c:pt>
                <c:pt idx="47498">
                  <c:v>42215.07980624753</c:v>
                </c:pt>
                <c:pt idx="47499">
                  <c:v>42215.079806281385</c:v>
                </c:pt>
                <c:pt idx="47500">
                  <c:v>42215.079806314097</c:v>
                </c:pt>
                <c:pt idx="47501">
                  <c:v>42215.079806321097</c:v>
                </c:pt>
                <c:pt idx="47502">
                  <c:v>42215.079806344213</c:v>
                </c:pt>
                <c:pt idx="47503">
                  <c:v>42215.079806351285</c:v>
                </c:pt>
                <c:pt idx="47504">
                  <c:v>42215.079806386799</c:v>
                </c:pt>
                <c:pt idx="47505">
                  <c:v>42215.07980639513</c:v>
                </c:pt>
                <c:pt idx="47506">
                  <c:v>42215.079806475202</c:v>
                </c:pt>
                <c:pt idx="47507">
                  <c:v>42215.079806479298</c:v>
                </c:pt>
                <c:pt idx="47508">
                  <c:v>42215.079806509675</c:v>
                </c:pt>
                <c:pt idx="47509">
                  <c:v>42215.079806525784</c:v>
                </c:pt>
                <c:pt idx="47510">
                  <c:v>42215.079806575675</c:v>
                </c:pt>
                <c:pt idx="47511">
                  <c:v>42215.079806583264</c:v>
                </c:pt>
                <c:pt idx="47512">
                  <c:v>42215.079806602684</c:v>
                </c:pt>
                <c:pt idx="47513">
                  <c:v>42215.079806610374</c:v>
                </c:pt>
                <c:pt idx="47514">
                  <c:v>42215.079806683374</c:v>
                </c:pt>
                <c:pt idx="47515">
                  <c:v>42215.079806706599</c:v>
                </c:pt>
                <c:pt idx="47516">
                  <c:v>42215.079806711474</c:v>
                </c:pt>
                <c:pt idx="47517">
                  <c:v>42215.079806727503</c:v>
                </c:pt>
                <c:pt idx="47518">
                  <c:v>42215.079806744499</c:v>
                </c:pt>
                <c:pt idx="47519">
                  <c:v>42215.079806812384</c:v>
                </c:pt>
                <c:pt idx="47520">
                  <c:v>42215.079806814596</c:v>
                </c:pt>
                <c:pt idx="47521">
                  <c:v>42215.079806815076</c:v>
                </c:pt>
                <c:pt idx="47522">
                  <c:v>42215.0798068246</c:v>
                </c:pt>
                <c:pt idx="47523">
                  <c:v>42215.079806892529</c:v>
                </c:pt>
                <c:pt idx="47524">
                  <c:v>42215.079806897702</c:v>
                </c:pt>
                <c:pt idx="47525">
                  <c:v>42215.079806937902</c:v>
                </c:pt>
                <c:pt idx="47526">
                  <c:v>42215.079806943402</c:v>
                </c:pt>
                <c:pt idx="47527">
                  <c:v>42215.079806972797</c:v>
                </c:pt>
                <c:pt idx="47528">
                  <c:v>42215.079806974703</c:v>
                </c:pt>
                <c:pt idx="47529">
                  <c:v>42215.079806975496</c:v>
                </c:pt>
                <c:pt idx="47530">
                  <c:v>42215.0798070417</c:v>
                </c:pt>
                <c:pt idx="47531">
                  <c:v>42215.079807047012</c:v>
                </c:pt>
                <c:pt idx="47532">
                  <c:v>42215.079807118098</c:v>
                </c:pt>
                <c:pt idx="47533">
                  <c:v>42215.079807169401</c:v>
                </c:pt>
                <c:pt idx="47534">
                  <c:v>42215.079807175498</c:v>
                </c:pt>
                <c:pt idx="47535">
                  <c:v>42215.079807185197</c:v>
                </c:pt>
                <c:pt idx="47536">
                  <c:v>42215.079807190399</c:v>
                </c:pt>
                <c:pt idx="47537">
                  <c:v>42215.079807207403</c:v>
                </c:pt>
                <c:pt idx="47538">
                  <c:v>42215.079807258138</c:v>
                </c:pt>
                <c:pt idx="47539">
                  <c:v>42215.079807279129</c:v>
                </c:pt>
                <c:pt idx="47540">
                  <c:v>42215.079807284099</c:v>
                </c:pt>
                <c:pt idx="47541">
                  <c:v>42215.079807301103</c:v>
                </c:pt>
                <c:pt idx="47542">
                  <c:v>42215.079807394141</c:v>
                </c:pt>
                <c:pt idx="47543">
                  <c:v>42215.079807400929</c:v>
                </c:pt>
                <c:pt idx="47544">
                  <c:v>42215.079807401111</c:v>
                </c:pt>
                <c:pt idx="47545">
                  <c:v>42215.079807407703</c:v>
                </c:pt>
                <c:pt idx="47546">
                  <c:v>42215.079807438939</c:v>
                </c:pt>
                <c:pt idx="47547">
                  <c:v>42215.079807472612</c:v>
                </c:pt>
                <c:pt idx="47548">
                  <c:v>42215.079807477799</c:v>
                </c:pt>
                <c:pt idx="47549">
                  <c:v>42215.0798075005</c:v>
                </c:pt>
                <c:pt idx="47550">
                  <c:v>42215.079807511072</c:v>
                </c:pt>
                <c:pt idx="47551">
                  <c:v>42215.079807543596</c:v>
                </c:pt>
                <c:pt idx="47552">
                  <c:v>42215.079807552102</c:v>
                </c:pt>
                <c:pt idx="47553">
                  <c:v>42215.079807632384</c:v>
                </c:pt>
                <c:pt idx="47554">
                  <c:v>42215.079807639595</c:v>
                </c:pt>
                <c:pt idx="47555">
                  <c:v>42215.079807666996</c:v>
                </c:pt>
                <c:pt idx="47556">
                  <c:v>42215.079807690003</c:v>
                </c:pt>
                <c:pt idx="47557">
                  <c:v>42215.079807732196</c:v>
                </c:pt>
                <c:pt idx="47558">
                  <c:v>42215.079807743103</c:v>
                </c:pt>
                <c:pt idx="47559">
                  <c:v>42215.079807759997</c:v>
                </c:pt>
                <c:pt idx="47560">
                  <c:v>42215.079807765273</c:v>
                </c:pt>
                <c:pt idx="47561">
                  <c:v>42215.079807837275</c:v>
                </c:pt>
                <c:pt idx="47562">
                  <c:v>42215.079807863804</c:v>
                </c:pt>
                <c:pt idx="47563">
                  <c:v>42215.079807871502</c:v>
                </c:pt>
                <c:pt idx="47564">
                  <c:v>42215.0798078839</c:v>
                </c:pt>
                <c:pt idx="47565">
                  <c:v>42215.0798079019</c:v>
                </c:pt>
                <c:pt idx="47566">
                  <c:v>42215.079807967195</c:v>
                </c:pt>
                <c:pt idx="47567">
                  <c:v>42215.079807971997</c:v>
                </c:pt>
                <c:pt idx="47568">
                  <c:v>42215.079807975097</c:v>
                </c:pt>
                <c:pt idx="47569">
                  <c:v>42215.079807976399</c:v>
                </c:pt>
                <c:pt idx="47570">
                  <c:v>42215.0798080518</c:v>
                </c:pt>
                <c:pt idx="47571">
                  <c:v>42215.079808057002</c:v>
                </c:pt>
                <c:pt idx="47572">
                  <c:v>42215.079808095397</c:v>
                </c:pt>
                <c:pt idx="47573">
                  <c:v>42215.079808103597</c:v>
                </c:pt>
                <c:pt idx="47574">
                  <c:v>42215.079808118797</c:v>
                </c:pt>
                <c:pt idx="47575">
                  <c:v>42215.079808129929</c:v>
                </c:pt>
                <c:pt idx="47576">
                  <c:v>42215.079808132701</c:v>
                </c:pt>
                <c:pt idx="47577">
                  <c:v>42215.079808198439</c:v>
                </c:pt>
                <c:pt idx="47578">
                  <c:v>42215.079808207302</c:v>
                </c:pt>
                <c:pt idx="47579">
                  <c:v>42215.079808272203</c:v>
                </c:pt>
                <c:pt idx="47580">
                  <c:v>42215.079808326729</c:v>
                </c:pt>
                <c:pt idx="47581">
                  <c:v>42215.0798083353</c:v>
                </c:pt>
                <c:pt idx="47582">
                  <c:v>42215.079808342329</c:v>
                </c:pt>
                <c:pt idx="47583">
                  <c:v>42215.079808347538</c:v>
                </c:pt>
                <c:pt idx="47584">
                  <c:v>42215.079808364702</c:v>
                </c:pt>
                <c:pt idx="47585">
                  <c:v>42215.079808423703</c:v>
                </c:pt>
                <c:pt idx="47586">
                  <c:v>42215.079808439099</c:v>
                </c:pt>
                <c:pt idx="47587">
                  <c:v>42215.079808450697</c:v>
                </c:pt>
                <c:pt idx="47588">
                  <c:v>42215.079808462098</c:v>
                </c:pt>
                <c:pt idx="47589">
                  <c:v>42215.079808552684</c:v>
                </c:pt>
                <c:pt idx="47590">
                  <c:v>42215.079808558403</c:v>
                </c:pt>
                <c:pt idx="47591">
                  <c:v>42215.079808565984</c:v>
                </c:pt>
                <c:pt idx="47592">
                  <c:v>42215.079808567374</c:v>
                </c:pt>
                <c:pt idx="47593">
                  <c:v>42215.079808592898</c:v>
                </c:pt>
                <c:pt idx="47594">
                  <c:v>42215.0798086293</c:v>
                </c:pt>
                <c:pt idx="47595">
                  <c:v>42215.079808634502</c:v>
                </c:pt>
                <c:pt idx="47596">
                  <c:v>42215.079808659684</c:v>
                </c:pt>
                <c:pt idx="47597">
                  <c:v>42215.079808671275</c:v>
                </c:pt>
                <c:pt idx="47598">
                  <c:v>42215.079808709503</c:v>
                </c:pt>
                <c:pt idx="47599">
                  <c:v>42215.079808711664</c:v>
                </c:pt>
                <c:pt idx="47600">
                  <c:v>42215.079808789902</c:v>
                </c:pt>
                <c:pt idx="47601">
                  <c:v>42215.079808799499</c:v>
                </c:pt>
                <c:pt idx="47602">
                  <c:v>42215.079808824303</c:v>
                </c:pt>
                <c:pt idx="47603">
                  <c:v>42215.079808845301</c:v>
                </c:pt>
                <c:pt idx="47604">
                  <c:v>42215.079808889997</c:v>
                </c:pt>
                <c:pt idx="47605">
                  <c:v>42215.079808903196</c:v>
                </c:pt>
                <c:pt idx="47606">
                  <c:v>42215.079808917784</c:v>
                </c:pt>
                <c:pt idx="47607">
                  <c:v>42215.079808923001</c:v>
                </c:pt>
                <c:pt idx="47608">
                  <c:v>42215.079809003197</c:v>
                </c:pt>
                <c:pt idx="47609">
                  <c:v>42215.079809021285</c:v>
                </c:pt>
                <c:pt idx="47610">
                  <c:v>42215.079809031275</c:v>
                </c:pt>
                <c:pt idx="47611">
                  <c:v>42215.079809044611</c:v>
                </c:pt>
                <c:pt idx="47612">
                  <c:v>42215.079809062685</c:v>
                </c:pt>
                <c:pt idx="47613">
                  <c:v>42215.079809124429</c:v>
                </c:pt>
                <c:pt idx="47614">
                  <c:v>42215.079809126539</c:v>
                </c:pt>
                <c:pt idx="47615">
                  <c:v>42215.079809133997</c:v>
                </c:pt>
                <c:pt idx="47616">
                  <c:v>42215.079809135284</c:v>
                </c:pt>
                <c:pt idx="47617">
                  <c:v>42215.079809207302</c:v>
                </c:pt>
                <c:pt idx="47618">
                  <c:v>42215.079809212497</c:v>
                </c:pt>
                <c:pt idx="47619">
                  <c:v>42215.079809252929</c:v>
                </c:pt>
                <c:pt idx="47620">
                  <c:v>42215.079809263276</c:v>
                </c:pt>
                <c:pt idx="47621">
                  <c:v>42215.079809281597</c:v>
                </c:pt>
                <c:pt idx="47622">
                  <c:v>42215.079809287301</c:v>
                </c:pt>
                <c:pt idx="47623">
                  <c:v>42215.07980929003</c:v>
                </c:pt>
                <c:pt idx="47624">
                  <c:v>42215.07980935643</c:v>
                </c:pt>
                <c:pt idx="47625">
                  <c:v>42215.079809367402</c:v>
                </c:pt>
                <c:pt idx="47626">
                  <c:v>42215.079809424213</c:v>
                </c:pt>
                <c:pt idx="47627">
                  <c:v>42215.079809484298</c:v>
                </c:pt>
                <c:pt idx="47628">
                  <c:v>42215.079809495299</c:v>
                </c:pt>
                <c:pt idx="47629">
                  <c:v>42215.079809499439</c:v>
                </c:pt>
                <c:pt idx="47630">
                  <c:v>42215.079809504685</c:v>
                </c:pt>
                <c:pt idx="47631">
                  <c:v>42215.079809522198</c:v>
                </c:pt>
                <c:pt idx="47632">
                  <c:v>42215.079809571194</c:v>
                </c:pt>
                <c:pt idx="47633">
                  <c:v>42215.0798095992</c:v>
                </c:pt>
                <c:pt idx="47634">
                  <c:v>42215.079809604998</c:v>
                </c:pt>
                <c:pt idx="47635">
                  <c:v>42215.0798096164</c:v>
                </c:pt>
                <c:pt idx="47636">
                  <c:v>42215.079809712595</c:v>
                </c:pt>
                <c:pt idx="47637">
                  <c:v>42215.079809715673</c:v>
                </c:pt>
                <c:pt idx="47638">
                  <c:v>42215.079809716903</c:v>
                </c:pt>
                <c:pt idx="47639">
                  <c:v>42215.079809727402</c:v>
                </c:pt>
                <c:pt idx="47640">
                  <c:v>42215.079809750197</c:v>
                </c:pt>
                <c:pt idx="47641">
                  <c:v>42215.079809788003</c:v>
                </c:pt>
                <c:pt idx="47642">
                  <c:v>42215.079809795003</c:v>
                </c:pt>
                <c:pt idx="47643">
                  <c:v>42215.079809817784</c:v>
                </c:pt>
                <c:pt idx="47644">
                  <c:v>42215.079809831273</c:v>
                </c:pt>
                <c:pt idx="47645">
                  <c:v>42215.079809866998</c:v>
                </c:pt>
                <c:pt idx="47646">
                  <c:v>42215.079809867675</c:v>
                </c:pt>
                <c:pt idx="47647">
                  <c:v>42215.079809947303</c:v>
                </c:pt>
                <c:pt idx="47648">
                  <c:v>42215.079809959301</c:v>
                </c:pt>
                <c:pt idx="47649">
                  <c:v>42215.079809985</c:v>
                </c:pt>
                <c:pt idx="47650">
                  <c:v>42215.079810009702</c:v>
                </c:pt>
                <c:pt idx="47651">
                  <c:v>42215.079810047202</c:v>
                </c:pt>
                <c:pt idx="47652">
                  <c:v>42215.0798100635</c:v>
                </c:pt>
                <c:pt idx="47653">
                  <c:v>42215.079810074603</c:v>
                </c:pt>
                <c:pt idx="47654">
                  <c:v>42215.079810082498</c:v>
                </c:pt>
                <c:pt idx="47655">
                  <c:v>42215.079810165596</c:v>
                </c:pt>
                <c:pt idx="47656">
                  <c:v>42215.07981017873</c:v>
                </c:pt>
                <c:pt idx="47657">
                  <c:v>42215.079810191397</c:v>
                </c:pt>
                <c:pt idx="47658">
                  <c:v>42215.079810198738</c:v>
                </c:pt>
                <c:pt idx="47659">
                  <c:v>42215.079810216303</c:v>
                </c:pt>
                <c:pt idx="47660">
                  <c:v>42215.079810282099</c:v>
                </c:pt>
                <c:pt idx="47661">
                  <c:v>42215.079810284202</c:v>
                </c:pt>
                <c:pt idx="47662">
                  <c:v>42215.07981029553</c:v>
                </c:pt>
                <c:pt idx="47663">
                  <c:v>42215.079810302603</c:v>
                </c:pt>
                <c:pt idx="47664">
                  <c:v>42215.0798103653</c:v>
                </c:pt>
                <c:pt idx="47665">
                  <c:v>42215.079810370538</c:v>
                </c:pt>
                <c:pt idx="47666">
                  <c:v>42215.079810410003</c:v>
                </c:pt>
                <c:pt idx="47667">
                  <c:v>42215.079810423398</c:v>
                </c:pt>
                <c:pt idx="47668">
                  <c:v>42215.079810436211</c:v>
                </c:pt>
                <c:pt idx="47669">
                  <c:v>42215.079810444629</c:v>
                </c:pt>
                <c:pt idx="47670">
                  <c:v>42215.079810447431</c:v>
                </c:pt>
                <c:pt idx="47671">
                  <c:v>42215.079810513074</c:v>
                </c:pt>
                <c:pt idx="47672">
                  <c:v>42215.079810527503</c:v>
                </c:pt>
                <c:pt idx="47673">
                  <c:v>42215.079810587675</c:v>
                </c:pt>
                <c:pt idx="47674">
                  <c:v>42215.079810641597</c:v>
                </c:pt>
                <c:pt idx="47675">
                  <c:v>42215.079810655385</c:v>
                </c:pt>
                <c:pt idx="47676">
                  <c:v>42215.0798106574</c:v>
                </c:pt>
                <c:pt idx="47677">
                  <c:v>42215.079810662675</c:v>
                </c:pt>
                <c:pt idx="47678">
                  <c:v>42215.079810676099</c:v>
                </c:pt>
                <c:pt idx="47679">
                  <c:v>42215.0798107343</c:v>
                </c:pt>
                <c:pt idx="47680">
                  <c:v>42215.0798107597</c:v>
                </c:pt>
                <c:pt idx="47681">
                  <c:v>42215.079810770199</c:v>
                </c:pt>
                <c:pt idx="47682">
                  <c:v>42215.079810776697</c:v>
                </c:pt>
                <c:pt idx="47683">
                  <c:v>42215.079810867275</c:v>
                </c:pt>
                <c:pt idx="47684">
                  <c:v>42215.079810873198</c:v>
                </c:pt>
                <c:pt idx="47685">
                  <c:v>42215.079810874398</c:v>
                </c:pt>
                <c:pt idx="47686">
                  <c:v>42215.079810887197</c:v>
                </c:pt>
                <c:pt idx="47687">
                  <c:v>42215.079810910902</c:v>
                </c:pt>
                <c:pt idx="47688">
                  <c:v>42215.079810944299</c:v>
                </c:pt>
                <c:pt idx="47689">
                  <c:v>42215.07981094953</c:v>
                </c:pt>
                <c:pt idx="47690">
                  <c:v>42215.079810974603</c:v>
                </c:pt>
                <c:pt idx="47691">
                  <c:v>42215.079810991701</c:v>
                </c:pt>
                <c:pt idx="47692">
                  <c:v>42215.079811017284</c:v>
                </c:pt>
                <c:pt idx="47693">
                  <c:v>42215.079811023999</c:v>
                </c:pt>
                <c:pt idx="47694">
                  <c:v>42215.079811104602</c:v>
                </c:pt>
                <c:pt idx="47695">
                  <c:v>42215.079811119103</c:v>
                </c:pt>
                <c:pt idx="47696">
                  <c:v>42215.079811142539</c:v>
                </c:pt>
                <c:pt idx="47697">
                  <c:v>42215.079811156611</c:v>
                </c:pt>
                <c:pt idx="47698">
                  <c:v>42215.079811204698</c:v>
                </c:pt>
                <c:pt idx="47699">
                  <c:v>42215.079811223899</c:v>
                </c:pt>
                <c:pt idx="47700">
                  <c:v>42215.079811232798</c:v>
                </c:pt>
                <c:pt idx="47701">
                  <c:v>42215.079811238029</c:v>
                </c:pt>
                <c:pt idx="47702">
                  <c:v>42215.0798113153</c:v>
                </c:pt>
                <c:pt idx="47703">
                  <c:v>42215.079811336131</c:v>
                </c:pt>
                <c:pt idx="47704">
                  <c:v>42215.079811351199</c:v>
                </c:pt>
                <c:pt idx="47705">
                  <c:v>42215.079811356431</c:v>
                </c:pt>
                <c:pt idx="47706">
                  <c:v>42215.079811370611</c:v>
                </c:pt>
                <c:pt idx="47707">
                  <c:v>42215.079811441297</c:v>
                </c:pt>
                <c:pt idx="47708">
                  <c:v>42215.079811443429</c:v>
                </c:pt>
                <c:pt idx="47709">
                  <c:v>42215.079811455798</c:v>
                </c:pt>
                <c:pt idx="47710">
                  <c:v>42215.079811455798</c:v>
                </c:pt>
                <c:pt idx="47711">
                  <c:v>42215.079811521784</c:v>
                </c:pt>
                <c:pt idx="47712">
                  <c:v>42215.079811527001</c:v>
                </c:pt>
                <c:pt idx="47713">
                  <c:v>42215.079811567586</c:v>
                </c:pt>
                <c:pt idx="47714">
                  <c:v>42215.079811582997</c:v>
                </c:pt>
                <c:pt idx="47715">
                  <c:v>42215.079811605101</c:v>
                </c:pt>
                <c:pt idx="47716">
                  <c:v>42215.079811605676</c:v>
                </c:pt>
                <c:pt idx="47717">
                  <c:v>42215.079811608397</c:v>
                </c:pt>
                <c:pt idx="47718">
                  <c:v>42215.079811670803</c:v>
                </c:pt>
                <c:pt idx="47719">
                  <c:v>42215.079811687501</c:v>
                </c:pt>
                <c:pt idx="47720">
                  <c:v>42215.079811753501</c:v>
                </c:pt>
                <c:pt idx="47721">
                  <c:v>42215.079811799202</c:v>
                </c:pt>
                <c:pt idx="47722">
                  <c:v>42215.079811814197</c:v>
                </c:pt>
                <c:pt idx="47723">
                  <c:v>42215.079811814801</c:v>
                </c:pt>
                <c:pt idx="47724">
                  <c:v>42215.0798118194</c:v>
                </c:pt>
                <c:pt idx="47725">
                  <c:v>42215.079811833384</c:v>
                </c:pt>
                <c:pt idx="47726">
                  <c:v>42215.079811900599</c:v>
                </c:pt>
                <c:pt idx="47727">
                  <c:v>42215.079811916898</c:v>
                </c:pt>
                <c:pt idx="47728">
                  <c:v>42215.079811919597</c:v>
                </c:pt>
                <c:pt idx="47729">
                  <c:v>42215.079811933902</c:v>
                </c:pt>
                <c:pt idx="47730">
                  <c:v>42215.079812026939</c:v>
                </c:pt>
                <c:pt idx="47731">
                  <c:v>42215.079812030497</c:v>
                </c:pt>
                <c:pt idx="47732">
                  <c:v>42215.079812031276</c:v>
                </c:pt>
                <c:pt idx="47733">
                  <c:v>42215.079812046613</c:v>
                </c:pt>
                <c:pt idx="47734">
                  <c:v>42215.079812068303</c:v>
                </c:pt>
                <c:pt idx="47735">
                  <c:v>42215.079812102529</c:v>
                </c:pt>
                <c:pt idx="47736">
                  <c:v>42215.079812107702</c:v>
                </c:pt>
                <c:pt idx="47737">
                  <c:v>42215.079812133103</c:v>
                </c:pt>
                <c:pt idx="47738">
                  <c:v>42215.079812151598</c:v>
                </c:pt>
                <c:pt idx="47739">
                  <c:v>42215.079812177129</c:v>
                </c:pt>
                <c:pt idx="47740">
                  <c:v>42215.079812181502</c:v>
                </c:pt>
                <c:pt idx="47741">
                  <c:v>42215.079812262098</c:v>
                </c:pt>
                <c:pt idx="47742">
                  <c:v>42215.079812278549</c:v>
                </c:pt>
                <c:pt idx="47743">
                  <c:v>42215.07981229655</c:v>
                </c:pt>
                <c:pt idx="47744">
                  <c:v>42215.079812317497</c:v>
                </c:pt>
                <c:pt idx="47745">
                  <c:v>42215.079812361597</c:v>
                </c:pt>
                <c:pt idx="47746">
                  <c:v>42215.079812383701</c:v>
                </c:pt>
                <c:pt idx="47747">
                  <c:v>42215.079812389602</c:v>
                </c:pt>
                <c:pt idx="47748">
                  <c:v>42215.079812394841</c:v>
                </c:pt>
                <c:pt idx="47749">
                  <c:v>42215.079812469601</c:v>
                </c:pt>
                <c:pt idx="47750">
                  <c:v>42215.079812493299</c:v>
                </c:pt>
                <c:pt idx="47751">
                  <c:v>42215.079812510594</c:v>
                </c:pt>
                <c:pt idx="47752">
                  <c:v>42215.079812516196</c:v>
                </c:pt>
                <c:pt idx="47753">
                  <c:v>42215.079812527903</c:v>
                </c:pt>
                <c:pt idx="47754">
                  <c:v>42215.079812601776</c:v>
                </c:pt>
                <c:pt idx="47755">
                  <c:v>42215.079812605502</c:v>
                </c:pt>
                <c:pt idx="47756">
                  <c:v>42215.079812608303</c:v>
                </c:pt>
                <c:pt idx="47757">
                  <c:v>42215.079812615775</c:v>
                </c:pt>
                <c:pt idx="47758">
                  <c:v>42215.0798126792</c:v>
                </c:pt>
                <c:pt idx="47759">
                  <c:v>42215.079812684598</c:v>
                </c:pt>
                <c:pt idx="47760">
                  <c:v>42215.079812725002</c:v>
                </c:pt>
                <c:pt idx="47761">
                  <c:v>42215.079812742602</c:v>
                </c:pt>
                <c:pt idx="47762">
                  <c:v>42215.079812749129</c:v>
                </c:pt>
                <c:pt idx="47763">
                  <c:v>42215.0798127628</c:v>
                </c:pt>
                <c:pt idx="47764">
                  <c:v>42215.0798127655</c:v>
                </c:pt>
                <c:pt idx="47765">
                  <c:v>42215.079812827898</c:v>
                </c:pt>
                <c:pt idx="47766">
                  <c:v>42215.079812847798</c:v>
                </c:pt>
                <c:pt idx="47767">
                  <c:v>42215.079812903903</c:v>
                </c:pt>
                <c:pt idx="47768">
                  <c:v>42215.079812956399</c:v>
                </c:pt>
                <c:pt idx="47769">
                  <c:v>42215.0798129717</c:v>
                </c:pt>
                <c:pt idx="47770">
                  <c:v>42215.079812974611</c:v>
                </c:pt>
                <c:pt idx="47771">
                  <c:v>42215.079812976939</c:v>
                </c:pt>
                <c:pt idx="47772">
                  <c:v>42215.079812994212</c:v>
                </c:pt>
                <c:pt idx="47773">
                  <c:v>42215.0798130533</c:v>
                </c:pt>
                <c:pt idx="47774">
                  <c:v>42215.079813079603</c:v>
                </c:pt>
                <c:pt idx="47775">
                  <c:v>42215.079813085198</c:v>
                </c:pt>
                <c:pt idx="47776">
                  <c:v>42215.079813091703</c:v>
                </c:pt>
                <c:pt idx="47777">
                  <c:v>42215.079813182398</c:v>
                </c:pt>
                <c:pt idx="47778">
                  <c:v>42215.079813187898</c:v>
                </c:pt>
                <c:pt idx="47779">
                  <c:v>42215.079813200013</c:v>
                </c:pt>
                <c:pt idx="47780">
                  <c:v>42215.079813206699</c:v>
                </c:pt>
                <c:pt idx="47781">
                  <c:v>42215.079813225697</c:v>
                </c:pt>
                <c:pt idx="47782">
                  <c:v>42215.079813259799</c:v>
                </c:pt>
                <c:pt idx="47783">
                  <c:v>42215.079813266799</c:v>
                </c:pt>
                <c:pt idx="47784">
                  <c:v>42215.079813289529</c:v>
                </c:pt>
                <c:pt idx="47785">
                  <c:v>42215.079813311502</c:v>
                </c:pt>
                <c:pt idx="47786">
                  <c:v>42215.079813338831</c:v>
                </c:pt>
                <c:pt idx="47787">
                  <c:v>42215.079813344841</c:v>
                </c:pt>
                <c:pt idx="47788">
                  <c:v>42215.079813419499</c:v>
                </c:pt>
                <c:pt idx="47789">
                  <c:v>42215.079813438613</c:v>
                </c:pt>
                <c:pt idx="47790">
                  <c:v>42215.079813463999</c:v>
                </c:pt>
                <c:pt idx="47791">
                  <c:v>42215.079813477299</c:v>
                </c:pt>
                <c:pt idx="47792">
                  <c:v>42215.079813521195</c:v>
                </c:pt>
                <c:pt idx="47793">
                  <c:v>42215.079813543503</c:v>
                </c:pt>
                <c:pt idx="47794">
                  <c:v>42215.07981354693</c:v>
                </c:pt>
                <c:pt idx="47795">
                  <c:v>42215.079813554701</c:v>
                </c:pt>
                <c:pt idx="47796">
                  <c:v>42215.079813632285</c:v>
                </c:pt>
                <c:pt idx="47797">
                  <c:v>42215.079813650897</c:v>
                </c:pt>
                <c:pt idx="47798">
                  <c:v>42215.0798136706</c:v>
                </c:pt>
                <c:pt idx="47799">
                  <c:v>42215.079813671196</c:v>
                </c:pt>
                <c:pt idx="47800">
                  <c:v>42215.079813690929</c:v>
                </c:pt>
                <c:pt idx="47801">
                  <c:v>42215.079813755801</c:v>
                </c:pt>
                <c:pt idx="47802">
                  <c:v>42215.079813757897</c:v>
                </c:pt>
                <c:pt idx="47803">
                  <c:v>42215.079813766402</c:v>
                </c:pt>
                <c:pt idx="47804">
                  <c:v>42215.079813775497</c:v>
                </c:pt>
                <c:pt idx="47805">
                  <c:v>42215.079813837001</c:v>
                </c:pt>
                <c:pt idx="47806">
                  <c:v>42215.079813842298</c:v>
                </c:pt>
                <c:pt idx="47807">
                  <c:v>42215.079813882403</c:v>
                </c:pt>
                <c:pt idx="47808">
                  <c:v>42215.079813902499</c:v>
                </c:pt>
                <c:pt idx="47809">
                  <c:v>42215.079813910503</c:v>
                </c:pt>
                <c:pt idx="47810">
                  <c:v>42215.0798139166</c:v>
                </c:pt>
                <c:pt idx="47811">
                  <c:v>42215.079813919285</c:v>
                </c:pt>
                <c:pt idx="47812">
                  <c:v>42215.0798139853</c:v>
                </c:pt>
                <c:pt idx="47813">
                  <c:v>42215.079814007702</c:v>
                </c:pt>
                <c:pt idx="47814">
                  <c:v>42215.079814055302</c:v>
                </c:pt>
                <c:pt idx="47815">
                  <c:v>42215.0798141138</c:v>
                </c:pt>
                <c:pt idx="47816">
                  <c:v>42215.079814129611</c:v>
                </c:pt>
                <c:pt idx="47817">
                  <c:v>42215.079814134398</c:v>
                </c:pt>
                <c:pt idx="47818">
                  <c:v>42215.079814134799</c:v>
                </c:pt>
                <c:pt idx="47819">
                  <c:v>42215.079814151301</c:v>
                </c:pt>
                <c:pt idx="47820">
                  <c:v>42215.079814201403</c:v>
                </c:pt>
                <c:pt idx="47821">
                  <c:v>42215.079814239798</c:v>
                </c:pt>
                <c:pt idx="47822">
                  <c:v>42215.079814240213</c:v>
                </c:pt>
                <c:pt idx="47823">
                  <c:v>42215.079814246739</c:v>
                </c:pt>
                <c:pt idx="47824">
                  <c:v>42215.079814339129</c:v>
                </c:pt>
                <c:pt idx="47825">
                  <c:v>42215.079814345299</c:v>
                </c:pt>
                <c:pt idx="47826">
                  <c:v>42215.07981434634</c:v>
                </c:pt>
                <c:pt idx="47827">
                  <c:v>42215.079814366298</c:v>
                </c:pt>
                <c:pt idx="47828">
                  <c:v>42215.079814382698</c:v>
                </c:pt>
                <c:pt idx="47829">
                  <c:v>42215.079814417099</c:v>
                </c:pt>
                <c:pt idx="47830">
                  <c:v>42215.07981442233</c:v>
                </c:pt>
                <c:pt idx="47831">
                  <c:v>42215.07981444514</c:v>
                </c:pt>
                <c:pt idx="47832">
                  <c:v>42215.079814471697</c:v>
                </c:pt>
                <c:pt idx="47833">
                  <c:v>42215.079814496341</c:v>
                </c:pt>
                <c:pt idx="47834">
                  <c:v>42215.07981449645</c:v>
                </c:pt>
                <c:pt idx="47835">
                  <c:v>42215.079814576799</c:v>
                </c:pt>
                <c:pt idx="47836">
                  <c:v>42215.079814598139</c:v>
                </c:pt>
                <c:pt idx="47837">
                  <c:v>42215.079814610996</c:v>
                </c:pt>
                <c:pt idx="47838">
                  <c:v>42215.079814645702</c:v>
                </c:pt>
                <c:pt idx="47839">
                  <c:v>42215.07981467653</c:v>
                </c:pt>
                <c:pt idx="47840">
                  <c:v>42215.079814703684</c:v>
                </c:pt>
                <c:pt idx="47841">
                  <c:v>42215.079814704302</c:v>
                </c:pt>
                <c:pt idx="47842">
                  <c:v>42215.079814709497</c:v>
                </c:pt>
                <c:pt idx="47843">
                  <c:v>42215.079814795099</c:v>
                </c:pt>
                <c:pt idx="47844">
                  <c:v>42215.079814808298</c:v>
                </c:pt>
                <c:pt idx="47845">
                  <c:v>42215.079814828212</c:v>
                </c:pt>
                <c:pt idx="47846">
                  <c:v>42215.079814830002</c:v>
                </c:pt>
                <c:pt idx="47847">
                  <c:v>42215.079814846038</c:v>
                </c:pt>
                <c:pt idx="47848">
                  <c:v>42215.079814915101</c:v>
                </c:pt>
                <c:pt idx="47849">
                  <c:v>42215.079814917102</c:v>
                </c:pt>
                <c:pt idx="47850">
                  <c:v>42215.079814935103</c:v>
                </c:pt>
                <c:pt idx="47851">
                  <c:v>42215.079814935802</c:v>
                </c:pt>
                <c:pt idx="47852">
                  <c:v>42215.07981499454</c:v>
                </c:pt>
                <c:pt idx="47853">
                  <c:v>42215.079814999699</c:v>
                </c:pt>
                <c:pt idx="47854">
                  <c:v>42215.079815039702</c:v>
                </c:pt>
                <c:pt idx="47855">
                  <c:v>42215.079815062003</c:v>
                </c:pt>
                <c:pt idx="47856">
                  <c:v>42215.079815069403</c:v>
                </c:pt>
                <c:pt idx="47857">
                  <c:v>42215.079815077399</c:v>
                </c:pt>
                <c:pt idx="47858">
                  <c:v>42215.079815080098</c:v>
                </c:pt>
                <c:pt idx="47859">
                  <c:v>42215.079815142541</c:v>
                </c:pt>
                <c:pt idx="47860">
                  <c:v>42215.079815167897</c:v>
                </c:pt>
                <c:pt idx="47861">
                  <c:v>42215.079815212397</c:v>
                </c:pt>
                <c:pt idx="47862">
                  <c:v>42215.079815271201</c:v>
                </c:pt>
                <c:pt idx="47863">
                  <c:v>42215.079815286939</c:v>
                </c:pt>
                <c:pt idx="47864">
                  <c:v>42215.079815292229</c:v>
                </c:pt>
                <c:pt idx="47865">
                  <c:v>42215.079815293939</c:v>
                </c:pt>
                <c:pt idx="47866">
                  <c:v>42215.079815308847</c:v>
                </c:pt>
                <c:pt idx="47867">
                  <c:v>42215.079815365003</c:v>
                </c:pt>
                <c:pt idx="47868">
                  <c:v>42215.079815399549</c:v>
                </c:pt>
                <c:pt idx="47869">
                  <c:v>42215.079815400029</c:v>
                </c:pt>
                <c:pt idx="47870">
                  <c:v>42215.079815406039</c:v>
                </c:pt>
                <c:pt idx="47871">
                  <c:v>42215.079815497447</c:v>
                </c:pt>
                <c:pt idx="47872">
                  <c:v>42215.079815502802</c:v>
                </c:pt>
                <c:pt idx="47873">
                  <c:v>42215.079815504498</c:v>
                </c:pt>
                <c:pt idx="47874">
                  <c:v>42215.079815525911</c:v>
                </c:pt>
                <c:pt idx="47875">
                  <c:v>42215.079815539997</c:v>
                </c:pt>
                <c:pt idx="47876">
                  <c:v>42215.0798155757</c:v>
                </c:pt>
                <c:pt idx="47877">
                  <c:v>42215.079815580997</c:v>
                </c:pt>
                <c:pt idx="47878">
                  <c:v>42215.0798156038</c:v>
                </c:pt>
                <c:pt idx="47879">
                  <c:v>42215.079815632002</c:v>
                </c:pt>
                <c:pt idx="47880">
                  <c:v>42215.079815649129</c:v>
                </c:pt>
                <c:pt idx="47881">
                  <c:v>42215.079815653502</c:v>
                </c:pt>
                <c:pt idx="47882">
                  <c:v>42215.079815734302</c:v>
                </c:pt>
                <c:pt idx="47883">
                  <c:v>42215.079815757999</c:v>
                </c:pt>
                <c:pt idx="47884">
                  <c:v>42215.079815768397</c:v>
                </c:pt>
                <c:pt idx="47885">
                  <c:v>42215.0798157877</c:v>
                </c:pt>
                <c:pt idx="47886">
                  <c:v>42215.079815833997</c:v>
                </c:pt>
                <c:pt idx="47887">
                  <c:v>42215.079815861594</c:v>
                </c:pt>
                <c:pt idx="47888">
                  <c:v>42215.079815863784</c:v>
                </c:pt>
                <c:pt idx="47889">
                  <c:v>42215.079815869103</c:v>
                </c:pt>
                <c:pt idx="47890">
                  <c:v>42215.079815947429</c:v>
                </c:pt>
                <c:pt idx="47891">
                  <c:v>42215.079815965684</c:v>
                </c:pt>
                <c:pt idx="47892">
                  <c:v>42215.079815988938</c:v>
                </c:pt>
                <c:pt idx="47893">
                  <c:v>42215.079815989702</c:v>
                </c:pt>
                <c:pt idx="47894">
                  <c:v>42215.079816003097</c:v>
                </c:pt>
                <c:pt idx="47895">
                  <c:v>42215.07981606853</c:v>
                </c:pt>
                <c:pt idx="47896">
                  <c:v>42215.079816070611</c:v>
                </c:pt>
                <c:pt idx="47897">
                  <c:v>42215.079816086829</c:v>
                </c:pt>
                <c:pt idx="47898">
                  <c:v>42215.07981609604</c:v>
                </c:pt>
                <c:pt idx="47899">
                  <c:v>42215.079816151898</c:v>
                </c:pt>
                <c:pt idx="47900">
                  <c:v>42215.079816157398</c:v>
                </c:pt>
                <c:pt idx="47901">
                  <c:v>42215.07981619714</c:v>
                </c:pt>
                <c:pt idx="47902">
                  <c:v>42215.079816221703</c:v>
                </c:pt>
                <c:pt idx="47903">
                  <c:v>42215.079816231402</c:v>
                </c:pt>
                <c:pt idx="47904">
                  <c:v>42215.079816234203</c:v>
                </c:pt>
                <c:pt idx="47905">
                  <c:v>42215.079816235499</c:v>
                </c:pt>
                <c:pt idx="47906">
                  <c:v>42215.079816300029</c:v>
                </c:pt>
                <c:pt idx="47907">
                  <c:v>42215.079816327729</c:v>
                </c:pt>
                <c:pt idx="47908">
                  <c:v>42215.079816383397</c:v>
                </c:pt>
                <c:pt idx="47909">
                  <c:v>42215.07981642885</c:v>
                </c:pt>
                <c:pt idx="47910">
                  <c:v>42215.07981644394</c:v>
                </c:pt>
                <c:pt idx="47911">
                  <c:v>42215.07981644915</c:v>
                </c:pt>
                <c:pt idx="47912">
                  <c:v>42215.07981645353</c:v>
                </c:pt>
                <c:pt idx="47913">
                  <c:v>42215.07981646293</c:v>
                </c:pt>
                <c:pt idx="47914">
                  <c:v>42215.0798165218</c:v>
                </c:pt>
                <c:pt idx="47915">
                  <c:v>42215.079816543403</c:v>
                </c:pt>
                <c:pt idx="47916">
                  <c:v>42215.079816559803</c:v>
                </c:pt>
                <c:pt idx="47917">
                  <c:v>42215.079816562902</c:v>
                </c:pt>
                <c:pt idx="47918">
                  <c:v>42215.079816653684</c:v>
                </c:pt>
                <c:pt idx="47919">
                  <c:v>42215.079816660502</c:v>
                </c:pt>
                <c:pt idx="47920">
                  <c:v>42215.079816662001</c:v>
                </c:pt>
                <c:pt idx="47921">
                  <c:v>42215.079816685597</c:v>
                </c:pt>
                <c:pt idx="47922">
                  <c:v>42215.079816697311</c:v>
                </c:pt>
                <c:pt idx="47923">
                  <c:v>42215.079816731275</c:v>
                </c:pt>
                <c:pt idx="47924">
                  <c:v>42215.079816736397</c:v>
                </c:pt>
                <c:pt idx="47925">
                  <c:v>42215.079816762001</c:v>
                </c:pt>
                <c:pt idx="47926">
                  <c:v>42215.079816791796</c:v>
                </c:pt>
                <c:pt idx="47927">
                  <c:v>42215.079816805701</c:v>
                </c:pt>
                <c:pt idx="47928">
                  <c:v>42215.079816810998</c:v>
                </c:pt>
                <c:pt idx="47929">
                  <c:v>42215.079816891601</c:v>
                </c:pt>
                <c:pt idx="47930">
                  <c:v>42215.079816917401</c:v>
                </c:pt>
                <c:pt idx="47931">
                  <c:v>42215.079816925798</c:v>
                </c:pt>
                <c:pt idx="47932">
                  <c:v>42215.079816951598</c:v>
                </c:pt>
                <c:pt idx="47933">
                  <c:v>42215.079816991129</c:v>
                </c:pt>
                <c:pt idx="47934">
                  <c:v>42215.079817021797</c:v>
                </c:pt>
                <c:pt idx="47935">
                  <c:v>42215.079817023601</c:v>
                </c:pt>
                <c:pt idx="47936">
                  <c:v>42215.079817027028</c:v>
                </c:pt>
                <c:pt idx="47937">
                  <c:v>42215.079817101599</c:v>
                </c:pt>
                <c:pt idx="47938">
                  <c:v>42215.079817123202</c:v>
                </c:pt>
                <c:pt idx="47939">
                  <c:v>42215.07981714273</c:v>
                </c:pt>
                <c:pt idx="47940">
                  <c:v>42215.079817149439</c:v>
                </c:pt>
                <c:pt idx="47941">
                  <c:v>42215.079817157202</c:v>
                </c:pt>
                <c:pt idx="47942">
                  <c:v>42215.07981722823</c:v>
                </c:pt>
                <c:pt idx="47943">
                  <c:v>42215.079817233098</c:v>
                </c:pt>
                <c:pt idx="47944">
                  <c:v>42215.079817237529</c:v>
                </c:pt>
                <c:pt idx="47945">
                  <c:v>42215.079817255697</c:v>
                </c:pt>
                <c:pt idx="47946">
                  <c:v>42215.07981730863</c:v>
                </c:pt>
                <c:pt idx="47947">
                  <c:v>42215.079817313803</c:v>
                </c:pt>
                <c:pt idx="47948">
                  <c:v>42215.079817355203</c:v>
                </c:pt>
                <c:pt idx="47949">
                  <c:v>42215.079817381396</c:v>
                </c:pt>
                <c:pt idx="47950">
                  <c:v>42215.079817383499</c:v>
                </c:pt>
                <c:pt idx="47951">
                  <c:v>42215.079817388949</c:v>
                </c:pt>
                <c:pt idx="47952">
                  <c:v>42215.079817391612</c:v>
                </c:pt>
                <c:pt idx="47953">
                  <c:v>42215.07981745743</c:v>
                </c:pt>
                <c:pt idx="47954">
                  <c:v>42215.079817487698</c:v>
                </c:pt>
                <c:pt idx="47955">
                  <c:v>42215.079817537902</c:v>
                </c:pt>
                <c:pt idx="47956">
                  <c:v>42215.079817586098</c:v>
                </c:pt>
                <c:pt idx="47957">
                  <c:v>42215.079817600898</c:v>
                </c:pt>
                <c:pt idx="47958">
                  <c:v>42215.079817606202</c:v>
                </c:pt>
                <c:pt idx="47959">
                  <c:v>42215.079817613274</c:v>
                </c:pt>
                <c:pt idx="47960">
                  <c:v>42215.079817620201</c:v>
                </c:pt>
                <c:pt idx="47961">
                  <c:v>42215.07981769053</c:v>
                </c:pt>
                <c:pt idx="47962">
                  <c:v>42215.079817693302</c:v>
                </c:pt>
                <c:pt idx="47963">
                  <c:v>42215.0798177127</c:v>
                </c:pt>
                <c:pt idx="47964">
                  <c:v>42215.079817719597</c:v>
                </c:pt>
                <c:pt idx="47965">
                  <c:v>42215.079817811275</c:v>
                </c:pt>
                <c:pt idx="47966">
                  <c:v>42215.079817817597</c:v>
                </c:pt>
                <c:pt idx="47967">
                  <c:v>42215.079817829603</c:v>
                </c:pt>
                <c:pt idx="47968">
                  <c:v>42215.07981784513</c:v>
                </c:pt>
                <c:pt idx="47969">
                  <c:v>42215.079817854799</c:v>
                </c:pt>
                <c:pt idx="47970">
                  <c:v>42215.079817890939</c:v>
                </c:pt>
                <c:pt idx="47971">
                  <c:v>42215.079817896229</c:v>
                </c:pt>
                <c:pt idx="47972">
                  <c:v>42215.079817919002</c:v>
                </c:pt>
                <c:pt idx="47973">
                  <c:v>42215.079817951599</c:v>
                </c:pt>
                <c:pt idx="47974">
                  <c:v>42215.07981796853</c:v>
                </c:pt>
                <c:pt idx="47975">
                  <c:v>42215.079817975697</c:v>
                </c:pt>
                <c:pt idx="47976">
                  <c:v>42215.07981804914</c:v>
                </c:pt>
                <c:pt idx="47977">
                  <c:v>42215.079818077029</c:v>
                </c:pt>
                <c:pt idx="47978">
                  <c:v>42215.079818091697</c:v>
                </c:pt>
                <c:pt idx="47979">
                  <c:v>42215.079818105798</c:v>
                </c:pt>
                <c:pt idx="47980">
                  <c:v>42215.07981814885</c:v>
                </c:pt>
                <c:pt idx="47981">
                  <c:v>42215.07981817914</c:v>
                </c:pt>
                <c:pt idx="47982">
                  <c:v>42215.0798181836</c:v>
                </c:pt>
                <c:pt idx="47983">
                  <c:v>42215.079818184429</c:v>
                </c:pt>
                <c:pt idx="47984">
                  <c:v>42215.079818259539</c:v>
                </c:pt>
                <c:pt idx="47985">
                  <c:v>42215.079818280698</c:v>
                </c:pt>
                <c:pt idx="47986">
                  <c:v>42215.079818295613</c:v>
                </c:pt>
                <c:pt idx="47987">
                  <c:v>42215.079818309139</c:v>
                </c:pt>
                <c:pt idx="47988">
                  <c:v>42215.079818318212</c:v>
                </c:pt>
                <c:pt idx="47989">
                  <c:v>42215.079818385697</c:v>
                </c:pt>
                <c:pt idx="47990">
                  <c:v>42215.079818387931</c:v>
                </c:pt>
                <c:pt idx="47991">
                  <c:v>42215.079818396051</c:v>
                </c:pt>
                <c:pt idx="47992">
                  <c:v>42215.079818415499</c:v>
                </c:pt>
                <c:pt idx="47993">
                  <c:v>42215.079818468141</c:v>
                </c:pt>
                <c:pt idx="47994">
                  <c:v>42215.07981847343</c:v>
                </c:pt>
                <c:pt idx="47995">
                  <c:v>42215.079818512284</c:v>
                </c:pt>
                <c:pt idx="47996">
                  <c:v>42215.079818541199</c:v>
                </c:pt>
                <c:pt idx="47997">
                  <c:v>42215.07981854213</c:v>
                </c:pt>
                <c:pt idx="47998">
                  <c:v>42215.079818549602</c:v>
                </c:pt>
                <c:pt idx="47999">
                  <c:v>42215.079818552302</c:v>
                </c:pt>
                <c:pt idx="48000">
                  <c:v>42215.079818614999</c:v>
                </c:pt>
                <c:pt idx="48001">
                  <c:v>42215.079818647398</c:v>
                </c:pt>
                <c:pt idx="48002">
                  <c:v>42215.079818681595</c:v>
                </c:pt>
                <c:pt idx="48003">
                  <c:v>42215.079818743929</c:v>
                </c:pt>
                <c:pt idx="48004">
                  <c:v>42215.079818757898</c:v>
                </c:pt>
                <c:pt idx="48005">
                  <c:v>42215.079818763195</c:v>
                </c:pt>
                <c:pt idx="48006">
                  <c:v>42215.0798187732</c:v>
                </c:pt>
                <c:pt idx="48007">
                  <c:v>42215.079818780701</c:v>
                </c:pt>
                <c:pt idx="48008">
                  <c:v>42215.079818837003</c:v>
                </c:pt>
                <c:pt idx="48009">
                  <c:v>42215.079818871498</c:v>
                </c:pt>
                <c:pt idx="48010">
                  <c:v>42215.079818878039</c:v>
                </c:pt>
                <c:pt idx="48011">
                  <c:v>42215.07981887913</c:v>
                </c:pt>
                <c:pt idx="48012">
                  <c:v>42215.079818968698</c:v>
                </c:pt>
                <c:pt idx="48013">
                  <c:v>42215.079818975013</c:v>
                </c:pt>
                <c:pt idx="48014">
                  <c:v>42215.079818983999</c:v>
                </c:pt>
                <c:pt idx="48015">
                  <c:v>42215.079819005099</c:v>
                </c:pt>
                <c:pt idx="48016">
                  <c:v>42215.079819012099</c:v>
                </c:pt>
                <c:pt idx="48017">
                  <c:v>42215.07981904695</c:v>
                </c:pt>
                <c:pt idx="48018">
                  <c:v>42215.079819052138</c:v>
                </c:pt>
                <c:pt idx="48019">
                  <c:v>42215.079819072613</c:v>
                </c:pt>
                <c:pt idx="48020">
                  <c:v>42215.079819111103</c:v>
                </c:pt>
                <c:pt idx="48021">
                  <c:v>42215.079819125938</c:v>
                </c:pt>
                <c:pt idx="48022">
                  <c:v>42215.079819132297</c:v>
                </c:pt>
                <c:pt idx="48023">
                  <c:v>42215.079819206439</c:v>
                </c:pt>
                <c:pt idx="48024">
                  <c:v>42215.07981923694</c:v>
                </c:pt>
                <c:pt idx="48025">
                  <c:v>42215.079819240549</c:v>
                </c:pt>
                <c:pt idx="48026">
                  <c:v>42215.079819274739</c:v>
                </c:pt>
                <c:pt idx="48027">
                  <c:v>42215.079819305938</c:v>
                </c:pt>
                <c:pt idx="48028">
                  <c:v>42215.079819336541</c:v>
                </c:pt>
                <c:pt idx="48029">
                  <c:v>42215.07981934183</c:v>
                </c:pt>
                <c:pt idx="48030">
                  <c:v>42215.079819343213</c:v>
                </c:pt>
                <c:pt idx="48031">
                  <c:v>42215.079819416329</c:v>
                </c:pt>
                <c:pt idx="48032">
                  <c:v>42215.079819437939</c:v>
                </c:pt>
                <c:pt idx="48033">
                  <c:v>42215.07981946013</c:v>
                </c:pt>
                <c:pt idx="48034">
                  <c:v>42215.079819469029</c:v>
                </c:pt>
                <c:pt idx="48035">
                  <c:v>42215.079819475613</c:v>
                </c:pt>
                <c:pt idx="48036">
                  <c:v>42215.079819540697</c:v>
                </c:pt>
                <c:pt idx="48037">
                  <c:v>42215.079819542698</c:v>
                </c:pt>
                <c:pt idx="48038">
                  <c:v>42215.079819556529</c:v>
                </c:pt>
                <c:pt idx="48039">
                  <c:v>42215.0798195752</c:v>
                </c:pt>
                <c:pt idx="48040">
                  <c:v>42215.079819624203</c:v>
                </c:pt>
                <c:pt idx="48041">
                  <c:v>42215.079819629398</c:v>
                </c:pt>
                <c:pt idx="48042">
                  <c:v>42215.079819669401</c:v>
                </c:pt>
                <c:pt idx="48043">
                  <c:v>42215.079819698331</c:v>
                </c:pt>
                <c:pt idx="48044">
                  <c:v>42215.079819700899</c:v>
                </c:pt>
                <c:pt idx="48045">
                  <c:v>42215.079819703402</c:v>
                </c:pt>
                <c:pt idx="48046">
                  <c:v>42215.079819706203</c:v>
                </c:pt>
                <c:pt idx="48047">
                  <c:v>42215.079819771701</c:v>
                </c:pt>
                <c:pt idx="48048">
                  <c:v>42215.079819807099</c:v>
                </c:pt>
                <c:pt idx="48049">
                  <c:v>42215.079819843297</c:v>
                </c:pt>
                <c:pt idx="48050">
                  <c:v>42215.079819902799</c:v>
                </c:pt>
                <c:pt idx="48051">
                  <c:v>42215.0798199153</c:v>
                </c:pt>
                <c:pt idx="48052">
                  <c:v>42215.079819920538</c:v>
                </c:pt>
                <c:pt idx="48053">
                  <c:v>42215.079819932696</c:v>
                </c:pt>
                <c:pt idx="48054">
                  <c:v>42215.07981993843</c:v>
                </c:pt>
                <c:pt idx="48055">
                  <c:v>42215.07981999543</c:v>
                </c:pt>
                <c:pt idx="48056">
                  <c:v>42215.079820029103</c:v>
                </c:pt>
                <c:pt idx="48057">
                  <c:v>42215.079820035586</c:v>
                </c:pt>
                <c:pt idx="48058">
                  <c:v>42215.079820039195</c:v>
                </c:pt>
                <c:pt idx="48059">
                  <c:v>42215.079820129111</c:v>
                </c:pt>
                <c:pt idx="48060">
                  <c:v>42215.079820132276</c:v>
                </c:pt>
                <c:pt idx="48061">
                  <c:v>42215.079820133375</c:v>
                </c:pt>
                <c:pt idx="48062">
                  <c:v>42215.079820164676</c:v>
                </c:pt>
                <c:pt idx="48063">
                  <c:v>42215.079820169674</c:v>
                </c:pt>
                <c:pt idx="48064">
                  <c:v>42215.079820202802</c:v>
                </c:pt>
                <c:pt idx="48065">
                  <c:v>42215.079820207997</c:v>
                </c:pt>
                <c:pt idx="48066">
                  <c:v>42215.079820231585</c:v>
                </c:pt>
                <c:pt idx="48067">
                  <c:v>42215.079820271101</c:v>
                </c:pt>
                <c:pt idx="48068">
                  <c:v>42215.079820282801</c:v>
                </c:pt>
                <c:pt idx="48069">
                  <c:v>42215.079820287276</c:v>
                </c:pt>
                <c:pt idx="48070">
                  <c:v>42215.079820363673</c:v>
                </c:pt>
                <c:pt idx="48071">
                  <c:v>42215.079820396699</c:v>
                </c:pt>
                <c:pt idx="48072">
                  <c:v>42215.079820401384</c:v>
                </c:pt>
                <c:pt idx="48073">
                  <c:v>42215.079820434898</c:v>
                </c:pt>
                <c:pt idx="48074">
                  <c:v>42215.079820465195</c:v>
                </c:pt>
                <c:pt idx="48075">
                  <c:v>42215.079820493302</c:v>
                </c:pt>
                <c:pt idx="48076">
                  <c:v>42215.07982049854</c:v>
                </c:pt>
                <c:pt idx="48077">
                  <c:v>42215.079820503175</c:v>
                </c:pt>
                <c:pt idx="48078">
                  <c:v>42215.079820582272</c:v>
                </c:pt>
                <c:pt idx="48079">
                  <c:v>42215.079820595194</c:v>
                </c:pt>
                <c:pt idx="48080">
                  <c:v>42215.079820615472</c:v>
                </c:pt>
                <c:pt idx="48081">
                  <c:v>42215.079820628511</c:v>
                </c:pt>
                <c:pt idx="48082">
                  <c:v>42215.079820632804</c:v>
                </c:pt>
                <c:pt idx="48083">
                  <c:v>42215.079820699997</c:v>
                </c:pt>
                <c:pt idx="48084">
                  <c:v>42215.0798207021</c:v>
                </c:pt>
                <c:pt idx="48085">
                  <c:v>42215.079820723084</c:v>
                </c:pt>
                <c:pt idx="48086">
                  <c:v>42215.079820735184</c:v>
                </c:pt>
                <c:pt idx="48087">
                  <c:v>42215.079820781662</c:v>
                </c:pt>
                <c:pt idx="48088">
                  <c:v>42215.079820786901</c:v>
                </c:pt>
                <c:pt idx="48089">
                  <c:v>42215.079820826701</c:v>
                </c:pt>
                <c:pt idx="48090">
                  <c:v>42215.079820857776</c:v>
                </c:pt>
                <c:pt idx="48091">
                  <c:v>42215.079820860374</c:v>
                </c:pt>
                <c:pt idx="48092">
                  <c:v>42215.079820864084</c:v>
                </c:pt>
                <c:pt idx="48093">
                  <c:v>42215.0798208669</c:v>
                </c:pt>
                <c:pt idx="48094">
                  <c:v>42215.079820930485</c:v>
                </c:pt>
                <c:pt idx="48095">
                  <c:v>42215.079820967374</c:v>
                </c:pt>
                <c:pt idx="48096">
                  <c:v>42215.079821003084</c:v>
                </c:pt>
                <c:pt idx="48097">
                  <c:v>42215.0798210586</c:v>
                </c:pt>
                <c:pt idx="48098">
                  <c:v>42215.079821072199</c:v>
                </c:pt>
                <c:pt idx="48099">
                  <c:v>42215.079821077503</c:v>
                </c:pt>
                <c:pt idx="48100">
                  <c:v>42215.079821092302</c:v>
                </c:pt>
                <c:pt idx="48101">
                  <c:v>42215.079821095402</c:v>
                </c:pt>
                <c:pt idx="48102">
                  <c:v>42215.079821153595</c:v>
                </c:pt>
                <c:pt idx="48103">
                  <c:v>42215.079821185784</c:v>
                </c:pt>
                <c:pt idx="48104">
                  <c:v>42215.079821192303</c:v>
                </c:pt>
                <c:pt idx="48105">
                  <c:v>42215.079821199397</c:v>
                </c:pt>
                <c:pt idx="48106">
                  <c:v>42215.079821282903</c:v>
                </c:pt>
                <c:pt idx="48107">
                  <c:v>42215.079821289801</c:v>
                </c:pt>
                <c:pt idx="48108">
                  <c:v>42215.079821291001</c:v>
                </c:pt>
                <c:pt idx="48109">
                  <c:v>42215.079821324398</c:v>
                </c:pt>
                <c:pt idx="48110">
                  <c:v>42215.079821327097</c:v>
                </c:pt>
                <c:pt idx="48111">
                  <c:v>42215.079821362597</c:v>
                </c:pt>
                <c:pt idx="48112">
                  <c:v>42215.079821367784</c:v>
                </c:pt>
                <c:pt idx="48113">
                  <c:v>42215.079821388201</c:v>
                </c:pt>
                <c:pt idx="48114">
                  <c:v>42215.079821431194</c:v>
                </c:pt>
                <c:pt idx="48115">
                  <c:v>42215.079821437801</c:v>
                </c:pt>
                <c:pt idx="48116">
                  <c:v>42215.079821439998</c:v>
                </c:pt>
                <c:pt idx="48117">
                  <c:v>42215.079821521176</c:v>
                </c:pt>
                <c:pt idx="48118">
                  <c:v>42215.079821555184</c:v>
                </c:pt>
                <c:pt idx="48119">
                  <c:v>42215.079821556901</c:v>
                </c:pt>
                <c:pt idx="48120">
                  <c:v>42215.079821577594</c:v>
                </c:pt>
                <c:pt idx="48121">
                  <c:v>42215.079821620275</c:v>
                </c:pt>
                <c:pt idx="48122">
                  <c:v>42215.079821648702</c:v>
                </c:pt>
                <c:pt idx="48123">
                  <c:v>42215.079821653875</c:v>
                </c:pt>
                <c:pt idx="48124">
                  <c:v>42215.079821662985</c:v>
                </c:pt>
                <c:pt idx="48125">
                  <c:v>42215.079821736501</c:v>
                </c:pt>
                <c:pt idx="48126">
                  <c:v>42215.079821752784</c:v>
                </c:pt>
                <c:pt idx="48127">
                  <c:v>42215.079821772502</c:v>
                </c:pt>
                <c:pt idx="48128">
                  <c:v>42215.079821788684</c:v>
                </c:pt>
                <c:pt idx="48129">
                  <c:v>42215.079821790598</c:v>
                </c:pt>
                <c:pt idx="48130">
                  <c:v>42215.079821855485</c:v>
                </c:pt>
                <c:pt idx="48131">
                  <c:v>42215.079821857595</c:v>
                </c:pt>
                <c:pt idx="48132">
                  <c:v>42215.079821879684</c:v>
                </c:pt>
                <c:pt idx="48133">
                  <c:v>42215.079821895102</c:v>
                </c:pt>
                <c:pt idx="48134">
                  <c:v>42215.079821938802</c:v>
                </c:pt>
                <c:pt idx="48135">
                  <c:v>42215.079821944099</c:v>
                </c:pt>
                <c:pt idx="48136">
                  <c:v>42215.079821984</c:v>
                </c:pt>
                <c:pt idx="48137">
                  <c:v>42215.079822020598</c:v>
                </c:pt>
                <c:pt idx="48138">
                  <c:v>42215.079822023385</c:v>
                </c:pt>
                <c:pt idx="48139">
                  <c:v>42215.079822023901</c:v>
                </c:pt>
                <c:pt idx="48140">
                  <c:v>42215.079822025284</c:v>
                </c:pt>
                <c:pt idx="48141">
                  <c:v>42215.0798220867</c:v>
                </c:pt>
                <c:pt idx="48142">
                  <c:v>42215.079822127198</c:v>
                </c:pt>
                <c:pt idx="48143">
                  <c:v>42215.079822170199</c:v>
                </c:pt>
                <c:pt idx="48144">
                  <c:v>42215.079822215674</c:v>
                </c:pt>
                <c:pt idx="48145">
                  <c:v>42215.0798222296</c:v>
                </c:pt>
                <c:pt idx="48146">
                  <c:v>42215.079822234802</c:v>
                </c:pt>
                <c:pt idx="48147">
                  <c:v>42215.079822252701</c:v>
                </c:pt>
                <c:pt idx="48148">
                  <c:v>42215.079822254702</c:v>
                </c:pt>
                <c:pt idx="48149">
                  <c:v>42215.079822309999</c:v>
                </c:pt>
                <c:pt idx="48150">
                  <c:v>42215.0798223436</c:v>
                </c:pt>
                <c:pt idx="48151">
                  <c:v>42215.079822352898</c:v>
                </c:pt>
                <c:pt idx="48152">
                  <c:v>42215.079822359003</c:v>
                </c:pt>
                <c:pt idx="48153">
                  <c:v>42215.07982244093</c:v>
                </c:pt>
                <c:pt idx="48154">
                  <c:v>42215.079822447129</c:v>
                </c:pt>
                <c:pt idx="48155">
                  <c:v>42215.07982244993</c:v>
                </c:pt>
                <c:pt idx="48156">
                  <c:v>42215.079822480897</c:v>
                </c:pt>
                <c:pt idx="48157">
                  <c:v>42215.079822485</c:v>
                </c:pt>
                <c:pt idx="48158">
                  <c:v>42215.079822518484</c:v>
                </c:pt>
                <c:pt idx="48159">
                  <c:v>42215.079822523774</c:v>
                </c:pt>
                <c:pt idx="48160">
                  <c:v>42215.079822546599</c:v>
                </c:pt>
                <c:pt idx="48161">
                  <c:v>42215.0798225908</c:v>
                </c:pt>
                <c:pt idx="48162">
                  <c:v>42215.079822594103</c:v>
                </c:pt>
                <c:pt idx="48163">
                  <c:v>42215.079822604101</c:v>
                </c:pt>
                <c:pt idx="48164">
                  <c:v>42215.079822678599</c:v>
                </c:pt>
                <c:pt idx="48165">
                  <c:v>42215.079822716776</c:v>
                </c:pt>
                <c:pt idx="48166">
                  <c:v>42215.079822719075</c:v>
                </c:pt>
                <c:pt idx="48167">
                  <c:v>42215.079822737804</c:v>
                </c:pt>
                <c:pt idx="48168">
                  <c:v>42215.079822778796</c:v>
                </c:pt>
                <c:pt idx="48169">
                  <c:v>42215.0798228079</c:v>
                </c:pt>
                <c:pt idx="48170">
                  <c:v>42215.079822813073</c:v>
                </c:pt>
                <c:pt idx="48171">
                  <c:v>42215.079822822903</c:v>
                </c:pt>
                <c:pt idx="48172">
                  <c:v>42215.079822885673</c:v>
                </c:pt>
                <c:pt idx="48173">
                  <c:v>42215.079822910186</c:v>
                </c:pt>
                <c:pt idx="48174">
                  <c:v>42215.079822932501</c:v>
                </c:pt>
                <c:pt idx="48175">
                  <c:v>42215.079822943902</c:v>
                </c:pt>
                <c:pt idx="48176">
                  <c:v>42215.079822949003</c:v>
                </c:pt>
                <c:pt idx="48177">
                  <c:v>42215.079823014676</c:v>
                </c:pt>
                <c:pt idx="48178">
                  <c:v>42215.0798230168</c:v>
                </c:pt>
                <c:pt idx="48179">
                  <c:v>42215.079823034503</c:v>
                </c:pt>
                <c:pt idx="48180">
                  <c:v>42215.079823054803</c:v>
                </c:pt>
                <c:pt idx="48181">
                  <c:v>42215.079823095701</c:v>
                </c:pt>
                <c:pt idx="48182">
                  <c:v>42215.079823100998</c:v>
                </c:pt>
                <c:pt idx="48183">
                  <c:v>42215.079823141503</c:v>
                </c:pt>
                <c:pt idx="48184">
                  <c:v>42215.079823177803</c:v>
                </c:pt>
                <c:pt idx="48185">
                  <c:v>42215.07982317893</c:v>
                </c:pt>
                <c:pt idx="48186">
                  <c:v>42215.079823181673</c:v>
                </c:pt>
                <c:pt idx="48187">
                  <c:v>42215.079823183274</c:v>
                </c:pt>
                <c:pt idx="48188">
                  <c:v>42215.0798232417</c:v>
                </c:pt>
                <c:pt idx="48189">
                  <c:v>42215.0798232866</c:v>
                </c:pt>
                <c:pt idx="48190">
                  <c:v>42215.079823327898</c:v>
                </c:pt>
                <c:pt idx="48191">
                  <c:v>42215.079823373097</c:v>
                </c:pt>
                <c:pt idx="48192">
                  <c:v>42215.079823386499</c:v>
                </c:pt>
                <c:pt idx="48193">
                  <c:v>42215.079823391803</c:v>
                </c:pt>
                <c:pt idx="48194">
                  <c:v>42215.079823406799</c:v>
                </c:pt>
                <c:pt idx="48195">
                  <c:v>42215.079823413194</c:v>
                </c:pt>
                <c:pt idx="48196">
                  <c:v>42215.07982347643</c:v>
                </c:pt>
                <c:pt idx="48197">
                  <c:v>42215.079823479202</c:v>
                </c:pt>
                <c:pt idx="48198">
                  <c:v>42215.07982349884</c:v>
                </c:pt>
                <c:pt idx="48199">
                  <c:v>42215.079823518376</c:v>
                </c:pt>
                <c:pt idx="48200">
                  <c:v>42215.079823596599</c:v>
                </c:pt>
                <c:pt idx="48201">
                  <c:v>42215.079823604596</c:v>
                </c:pt>
                <c:pt idx="48202">
                  <c:v>42215.079823605476</c:v>
                </c:pt>
                <c:pt idx="48203">
                  <c:v>42215.079823638276</c:v>
                </c:pt>
                <c:pt idx="48204">
                  <c:v>42215.079823645385</c:v>
                </c:pt>
                <c:pt idx="48205">
                  <c:v>42215.079823676599</c:v>
                </c:pt>
                <c:pt idx="48206">
                  <c:v>42215.079823681874</c:v>
                </c:pt>
                <c:pt idx="48207">
                  <c:v>42215.079823704684</c:v>
                </c:pt>
                <c:pt idx="48208">
                  <c:v>42215.079823750275</c:v>
                </c:pt>
                <c:pt idx="48209">
                  <c:v>42215.079823755084</c:v>
                </c:pt>
                <c:pt idx="48210">
                  <c:v>42215.079823760476</c:v>
                </c:pt>
                <c:pt idx="48211">
                  <c:v>42215.079823836</c:v>
                </c:pt>
                <c:pt idx="48212">
                  <c:v>42215.079823870103</c:v>
                </c:pt>
                <c:pt idx="48213">
                  <c:v>42215.0798238774</c:v>
                </c:pt>
                <c:pt idx="48214">
                  <c:v>42215.079823894601</c:v>
                </c:pt>
                <c:pt idx="48215">
                  <c:v>42215.079823934902</c:v>
                </c:pt>
                <c:pt idx="48216">
                  <c:v>42215.079823964901</c:v>
                </c:pt>
                <c:pt idx="48217">
                  <c:v>42215.079823970103</c:v>
                </c:pt>
                <c:pt idx="48218">
                  <c:v>42215.079823982102</c:v>
                </c:pt>
                <c:pt idx="48219">
                  <c:v>42215.079824047702</c:v>
                </c:pt>
                <c:pt idx="48220">
                  <c:v>42215.079824067594</c:v>
                </c:pt>
                <c:pt idx="48221">
                  <c:v>42215.079824086497</c:v>
                </c:pt>
                <c:pt idx="48222">
                  <c:v>42215.079824101194</c:v>
                </c:pt>
                <c:pt idx="48223">
                  <c:v>42215.079824109198</c:v>
                </c:pt>
                <c:pt idx="48224">
                  <c:v>42215.079824171997</c:v>
                </c:pt>
                <c:pt idx="48225">
                  <c:v>42215.079824174201</c:v>
                </c:pt>
                <c:pt idx="48226">
                  <c:v>42215.079824181194</c:v>
                </c:pt>
                <c:pt idx="48227">
                  <c:v>42215.079824213884</c:v>
                </c:pt>
                <c:pt idx="48228">
                  <c:v>42215.079824253196</c:v>
                </c:pt>
                <c:pt idx="48229">
                  <c:v>42215.079824258602</c:v>
                </c:pt>
                <c:pt idx="48230">
                  <c:v>42215.07982429894</c:v>
                </c:pt>
                <c:pt idx="48231">
                  <c:v>42215.0798243354</c:v>
                </c:pt>
                <c:pt idx="48232">
                  <c:v>42215.079824336201</c:v>
                </c:pt>
                <c:pt idx="48233">
                  <c:v>42215.079824339096</c:v>
                </c:pt>
                <c:pt idx="48234">
                  <c:v>42215.079824341097</c:v>
                </c:pt>
                <c:pt idx="48235">
                  <c:v>42215.079824401</c:v>
                </c:pt>
                <c:pt idx="48236">
                  <c:v>42215.079824445929</c:v>
                </c:pt>
                <c:pt idx="48237">
                  <c:v>42215.079824483197</c:v>
                </c:pt>
                <c:pt idx="48238">
                  <c:v>42215.079824530374</c:v>
                </c:pt>
                <c:pt idx="48239">
                  <c:v>42215.079824543194</c:v>
                </c:pt>
                <c:pt idx="48240">
                  <c:v>42215.079824548498</c:v>
                </c:pt>
                <c:pt idx="48241">
                  <c:v>42215.079824564185</c:v>
                </c:pt>
                <c:pt idx="48242">
                  <c:v>42215.079824572997</c:v>
                </c:pt>
                <c:pt idx="48243">
                  <c:v>42215.079824631874</c:v>
                </c:pt>
                <c:pt idx="48244">
                  <c:v>42215.079824634675</c:v>
                </c:pt>
                <c:pt idx="48245">
                  <c:v>42215.079824667373</c:v>
                </c:pt>
                <c:pt idx="48246">
                  <c:v>42215.079824677676</c:v>
                </c:pt>
                <c:pt idx="48247">
                  <c:v>42215.079824756001</c:v>
                </c:pt>
                <c:pt idx="48248">
                  <c:v>42215.079824762484</c:v>
                </c:pt>
                <c:pt idx="48249">
                  <c:v>42215.079824774199</c:v>
                </c:pt>
                <c:pt idx="48250">
                  <c:v>42215.079824799002</c:v>
                </c:pt>
                <c:pt idx="48251">
                  <c:v>42215.0798248051</c:v>
                </c:pt>
                <c:pt idx="48252">
                  <c:v>42215.079824833876</c:v>
                </c:pt>
                <c:pt idx="48253">
                  <c:v>42215.079824839275</c:v>
                </c:pt>
                <c:pt idx="48254">
                  <c:v>42215.079824862274</c:v>
                </c:pt>
                <c:pt idx="48255">
                  <c:v>42215.079824908396</c:v>
                </c:pt>
                <c:pt idx="48256">
                  <c:v>42215.079824909684</c:v>
                </c:pt>
                <c:pt idx="48257">
                  <c:v>42215.079824912384</c:v>
                </c:pt>
                <c:pt idx="48258">
                  <c:v>42215.079824993503</c:v>
                </c:pt>
                <c:pt idx="48259">
                  <c:v>42215.079825030196</c:v>
                </c:pt>
                <c:pt idx="48260">
                  <c:v>42215.079825036999</c:v>
                </c:pt>
                <c:pt idx="48261">
                  <c:v>42215.079825059001</c:v>
                </c:pt>
                <c:pt idx="48262">
                  <c:v>42215.0798250937</c:v>
                </c:pt>
                <c:pt idx="48263">
                  <c:v>42215.079825121597</c:v>
                </c:pt>
                <c:pt idx="48264">
                  <c:v>42215.07982512693</c:v>
                </c:pt>
                <c:pt idx="48265">
                  <c:v>42215.0798251417</c:v>
                </c:pt>
                <c:pt idx="48266">
                  <c:v>42215.079825203</c:v>
                </c:pt>
                <c:pt idx="48267">
                  <c:v>42215.079825224799</c:v>
                </c:pt>
                <c:pt idx="48268">
                  <c:v>42215.079825244698</c:v>
                </c:pt>
                <c:pt idx="48269">
                  <c:v>42215.079825258603</c:v>
                </c:pt>
                <c:pt idx="48270">
                  <c:v>42215.079825268898</c:v>
                </c:pt>
                <c:pt idx="48271">
                  <c:v>42215.079825329201</c:v>
                </c:pt>
                <c:pt idx="48272">
                  <c:v>42215.079825331384</c:v>
                </c:pt>
                <c:pt idx="48273">
                  <c:v>42215.079825342611</c:v>
                </c:pt>
                <c:pt idx="48274">
                  <c:v>42215.079825373701</c:v>
                </c:pt>
                <c:pt idx="48275">
                  <c:v>42215.079825410998</c:v>
                </c:pt>
                <c:pt idx="48276">
                  <c:v>42215.0798254162</c:v>
                </c:pt>
                <c:pt idx="48277">
                  <c:v>42215.079825456298</c:v>
                </c:pt>
                <c:pt idx="48278">
                  <c:v>42215.079825483197</c:v>
                </c:pt>
                <c:pt idx="48279">
                  <c:v>42215.079825493711</c:v>
                </c:pt>
                <c:pt idx="48280">
                  <c:v>42215.079825496541</c:v>
                </c:pt>
                <c:pt idx="48281">
                  <c:v>42215.079825501074</c:v>
                </c:pt>
                <c:pt idx="48282">
                  <c:v>42215.079825556102</c:v>
                </c:pt>
                <c:pt idx="48283">
                  <c:v>42215.079825605586</c:v>
                </c:pt>
                <c:pt idx="48284">
                  <c:v>42215.079825638284</c:v>
                </c:pt>
                <c:pt idx="48285">
                  <c:v>42215.079825687884</c:v>
                </c:pt>
                <c:pt idx="48286">
                  <c:v>42215.079825700501</c:v>
                </c:pt>
                <c:pt idx="48287">
                  <c:v>42215.079825705776</c:v>
                </c:pt>
                <c:pt idx="48288">
                  <c:v>42215.079825725101</c:v>
                </c:pt>
                <c:pt idx="48289">
                  <c:v>42215.079825733272</c:v>
                </c:pt>
                <c:pt idx="48290">
                  <c:v>42215.079825790701</c:v>
                </c:pt>
                <c:pt idx="48291">
                  <c:v>42215.079825793502</c:v>
                </c:pt>
                <c:pt idx="48292">
                  <c:v>42215.079825815876</c:v>
                </c:pt>
                <c:pt idx="48293">
                  <c:v>42215.079825837704</c:v>
                </c:pt>
                <c:pt idx="48294">
                  <c:v>42215.079825911176</c:v>
                </c:pt>
                <c:pt idx="48295">
                  <c:v>42215.079825919376</c:v>
                </c:pt>
                <c:pt idx="48296">
                  <c:v>42215.079825931374</c:v>
                </c:pt>
                <c:pt idx="48297">
                  <c:v>42215.079825956302</c:v>
                </c:pt>
                <c:pt idx="48298">
                  <c:v>42215.079825964996</c:v>
                </c:pt>
                <c:pt idx="48299">
                  <c:v>42215.079825991103</c:v>
                </c:pt>
                <c:pt idx="48300">
                  <c:v>42215.079825996298</c:v>
                </c:pt>
                <c:pt idx="48301">
                  <c:v>42215.0798260191</c:v>
                </c:pt>
                <c:pt idx="48302">
                  <c:v>42215.079826069676</c:v>
                </c:pt>
                <c:pt idx="48303">
                  <c:v>42215.079826071596</c:v>
                </c:pt>
                <c:pt idx="48304">
                  <c:v>42215.079826079411</c:v>
                </c:pt>
                <c:pt idx="48305">
                  <c:v>42215.079826150701</c:v>
                </c:pt>
                <c:pt idx="48306">
                  <c:v>42215.079826184498</c:v>
                </c:pt>
                <c:pt idx="48307">
                  <c:v>42215.079826197201</c:v>
                </c:pt>
                <c:pt idx="48308">
                  <c:v>42215.0798262108</c:v>
                </c:pt>
                <c:pt idx="48309">
                  <c:v>42215.07982624993</c:v>
                </c:pt>
                <c:pt idx="48310">
                  <c:v>42215.079826279012</c:v>
                </c:pt>
                <c:pt idx="48311">
                  <c:v>42215.0798262842</c:v>
                </c:pt>
                <c:pt idx="48312">
                  <c:v>42215.079826301502</c:v>
                </c:pt>
                <c:pt idx="48313">
                  <c:v>42215.079826362598</c:v>
                </c:pt>
                <c:pt idx="48314">
                  <c:v>42215.0798263822</c:v>
                </c:pt>
                <c:pt idx="48315">
                  <c:v>42215.07982640413</c:v>
                </c:pt>
                <c:pt idx="48316">
                  <c:v>42215.0798264193</c:v>
                </c:pt>
                <c:pt idx="48317">
                  <c:v>42215.079826429013</c:v>
                </c:pt>
                <c:pt idx="48318">
                  <c:v>42215.0798264857</c:v>
                </c:pt>
                <c:pt idx="48319">
                  <c:v>42215.079826487803</c:v>
                </c:pt>
                <c:pt idx="48320">
                  <c:v>42215.079826499612</c:v>
                </c:pt>
                <c:pt idx="48321">
                  <c:v>42215.079826533474</c:v>
                </c:pt>
                <c:pt idx="48322">
                  <c:v>42215.079826568675</c:v>
                </c:pt>
                <c:pt idx="48323">
                  <c:v>42215.079826573885</c:v>
                </c:pt>
                <c:pt idx="48324">
                  <c:v>42215.079826613772</c:v>
                </c:pt>
                <c:pt idx="48325">
                  <c:v>42215.079826645</c:v>
                </c:pt>
                <c:pt idx="48326">
                  <c:v>42215.079826650901</c:v>
                </c:pt>
                <c:pt idx="48327">
                  <c:v>42215.079826653586</c:v>
                </c:pt>
                <c:pt idx="48328">
                  <c:v>42215.079826661073</c:v>
                </c:pt>
                <c:pt idx="48329">
                  <c:v>42215.079826715373</c:v>
                </c:pt>
                <c:pt idx="48330">
                  <c:v>42215.079826765374</c:v>
                </c:pt>
                <c:pt idx="48331">
                  <c:v>42215.079826785375</c:v>
                </c:pt>
                <c:pt idx="48332">
                  <c:v>42215.079826845496</c:v>
                </c:pt>
                <c:pt idx="48333">
                  <c:v>42215.079826858098</c:v>
                </c:pt>
                <c:pt idx="48334">
                  <c:v>42215.079826863373</c:v>
                </c:pt>
                <c:pt idx="48335">
                  <c:v>42215.079826882502</c:v>
                </c:pt>
                <c:pt idx="48336">
                  <c:v>42215.079826893001</c:v>
                </c:pt>
                <c:pt idx="48337">
                  <c:v>42215.079826948611</c:v>
                </c:pt>
                <c:pt idx="48338">
                  <c:v>42215.079826951376</c:v>
                </c:pt>
                <c:pt idx="48339">
                  <c:v>42215.079826981775</c:v>
                </c:pt>
                <c:pt idx="48340">
                  <c:v>42215.079826997498</c:v>
                </c:pt>
                <c:pt idx="48341">
                  <c:v>42215.0798270698</c:v>
                </c:pt>
                <c:pt idx="48342">
                  <c:v>42215.07982707693</c:v>
                </c:pt>
                <c:pt idx="48343">
                  <c:v>42215.079827087684</c:v>
                </c:pt>
                <c:pt idx="48344">
                  <c:v>42215.079827110385</c:v>
                </c:pt>
                <c:pt idx="48345">
                  <c:v>42215.079827125002</c:v>
                </c:pt>
                <c:pt idx="48346">
                  <c:v>42215.079827147798</c:v>
                </c:pt>
                <c:pt idx="48347">
                  <c:v>42215.079827153102</c:v>
                </c:pt>
                <c:pt idx="48348">
                  <c:v>42215.079827175898</c:v>
                </c:pt>
                <c:pt idx="48349">
                  <c:v>42215.079827229529</c:v>
                </c:pt>
                <c:pt idx="48350">
                  <c:v>42215.079827232301</c:v>
                </c:pt>
                <c:pt idx="48351">
                  <c:v>42215.079827236201</c:v>
                </c:pt>
                <c:pt idx="48352">
                  <c:v>42215.079827308298</c:v>
                </c:pt>
                <c:pt idx="48353">
                  <c:v>42215.079827347028</c:v>
                </c:pt>
                <c:pt idx="48354">
                  <c:v>42215.079827357098</c:v>
                </c:pt>
                <c:pt idx="48355">
                  <c:v>42215.079827373302</c:v>
                </c:pt>
                <c:pt idx="48356">
                  <c:v>42215.079827407899</c:v>
                </c:pt>
                <c:pt idx="48357">
                  <c:v>42215.079827436399</c:v>
                </c:pt>
                <c:pt idx="48358">
                  <c:v>42215.079827441703</c:v>
                </c:pt>
                <c:pt idx="48359">
                  <c:v>42215.079827461675</c:v>
                </c:pt>
                <c:pt idx="48360">
                  <c:v>42215.079827523085</c:v>
                </c:pt>
                <c:pt idx="48361">
                  <c:v>42215.079827539776</c:v>
                </c:pt>
                <c:pt idx="48362">
                  <c:v>42215.079827558999</c:v>
                </c:pt>
                <c:pt idx="48363">
                  <c:v>42215.079827576701</c:v>
                </c:pt>
                <c:pt idx="48364">
                  <c:v>42215.079827589194</c:v>
                </c:pt>
                <c:pt idx="48365">
                  <c:v>42215.079827641195</c:v>
                </c:pt>
                <c:pt idx="48366">
                  <c:v>42215.0798276434</c:v>
                </c:pt>
                <c:pt idx="48367">
                  <c:v>42215.079827661175</c:v>
                </c:pt>
                <c:pt idx="48368">
                  <c:v>42215.079827693684</c:v>
                </c:pt>
                <c:pt idx="48369">
                  <c:v>42215.0798277258</c:v>
                </c:pt>
                <c:pt idx="48370">
                  <c:v>42215.079827730995</c:v>
                </c:pt>
                <c:pt idx="48371">
                  <c:v>42215.0798277711</c:v>
                </c:pt>
                <c:pt idx="48372">
                  <c:v>42215.079827802903</c:v>
                </c:pt>
                <c:pt idx="48373">
                  <c:v>42215.079827808302</c:v>
                </c:pt>
                <c:pt idx="48374">
                  <c:v>42215.079827811074</c:v>
                </c:pt>
                <c:pt idx="48375">
                  <c:v>42215.079827821195</c:v>
                </c:pt>
                <c:pt idx="48376">
                  <c:v>42215.079827873204</c:v>
                </c:pt>
                <c:pt idx="48377">
                  <c:v>42215.079827925598</c:v>
                </c:pt>
                <c:pt idx="48378">
                  <c:v>42215.079827943897</c:v>
                </c:pt>
                <c:pt idx="48379">
                  <c:v>42215.079828002898</c:v>
                </c:pt>
                <c:pt idx="48380">
                  <c:v>42215.079828014801</c:v>
                </c:pt>
                <c:pt idx="48381">
                  <c:v>42215.079828020003</c:v>
                </c:pt>
                <c:pt idx="48382">
                  <c:v>42215.079828039597</c:v>
                </c:pt>
                <c:pt idx="48383">
                  <c:v>42215.079828053102</c:v>
                </c:pt>
                <c:pt idx="48384">
                  <c:v>42215.079828097703</c:v>
                </c:pt>
                <c:pt idx="48385">
                  <c:v>42215.079828129798</c:v>
                </c:pt>
                <c:pt idx="48386">
                  <c:v>42215.079828139002</c:v>
                </c:pt>
                <c:pt idx="48387">
                  <c:v>42215.079828157403</c:v>
                </c:pt>
                <c:pt idx="48388">
                  <c:v>42215.07982822683</c:v>
                </c:pt>
                <c:pt idx="48389">
                  <c:v>42215.0798282342</c:v>
                </c:pt>
                <c:pt idx="48390">
                  <c:v>42215.079828244139</c:v>
                </c:pt>
                <c:pt idx="48391">
                  <c:v>42215.079828267801</c:v>
                </c:pt>
                <c:pt idx="48392">
                  <c:v>42215.079828285001</c:v>
                </c:pt>
                <c:pt idx="48393">
                  <c:v>42215.07982830493</c:v>
                </c:pt>
                <c:pt idx="48394">
                  <c:v>42215.079828310103</c:v>
                </c:pt>
                <c:pt idx="48395">
                  <c:v>42215.079828332797</c:v>
                </c:pt>
                <c:pt idx="48396">
                  <c:v>42215.079828384129</c:v>
                </c:pt>
                <c:pt idx="48397">
                  <c:v>42215.079828389396</c:v>
                </c:pt>
                <c:pt idx="48398">
                  <c:v>42215.07982839254</c:v>
                </c:pt>
                <c:pt idx="48399">
                  <c:v>42215.079828465503</c:v>
                </c:pt>
                <c:pt idx="48400">
                  <c:v>42215.079828502385</c:v>
                </c:pt>
                <c:pt idx="48401">
                  <c:v>42215.0798285169</c:v>
                </c:pt>
                <c:pt idx="48402">
                  <c:v>42215.079828535672</c:v>
                </c:pt>
                <c:pt idx="48403">
                  <c:v>42215.079828564194</c:v>
                </c:pt>
                <c:pt idx="48404">
                  <c:v>42215.079828595197</c:v>
                </c:pt>
                <c:pt idx="48405">
                  <c:v>42215.079828600501</c:v>
                </c:pt>
                <c:pt idx="48406">
                  <c:v>42215.079828621485</c:v>
                </c:pt>
                <c:pt idx="48407">
                  <c:v>42215.079828679911</c:v>
                </c:pt>
                <c:pt idx="48408">
                  <c:v>42215.079828715774</c:v>
                </c:pt>
                <c:pt idx="48409">
                  <c:v>42215.079828716996</c:v>
                </c:pt>
                <c:pt idx="48410">
                  <c:v>42215.079828734197</c:v>
                </c:pt>
                <c:pt idx="48411">
                  <c:v>42215.079828748829</c:v>
                </c:pt>
                <c:pt idx="48412">
                  <c:v>42215.079828801376</c:v>
                </c:pt>
                <c:pt idx="48413">
                  <c:v>42215.079828803384</c:v>
                </c:pt>
                <c:pt idx="48414">
                  <c:v>42215.079828815004</c:v>
                </c:pt>
                <c:pt idx="48415">
                  <c:v>42215.079828853384</c:v>
                </c:pt>
                <c:pt idx="48416">
                  <c:v>42215.079828882903</c:v>
                </c:pt>
                <c:pt idx="48417">
                  <c:v>42215.0798288882</c:v>
                </c:pt>
                <c:pt idx="48418">
                  <c:v>42215.079828940303</c:v>
                </c:pt>
                <c:pt idx="48419">
                  <c:v>42215.079828962596</c:v>
                </c:pt>
                <c:pt idx="48420">
                  <c:v>42215.079828965776</c:v>
                </c:pt>
                <c:pt idx="48421">
                  <c:v>42215.079828968701</c:v>
                </c:pt>
                <c:pt idx="48422">
                  <c:v>42215.079828980684</c:v>
                </c:pt>
                <c:pt idx="48423">
                  <c:v>42215.079829030103</c:v>
                </c:pt>
                <c:pt idx="48424">
                  <c:v>42215.079829085204</c:v>
                </c:pt>
                <c:pt idx="48425">
                  <c:v>42215.079829104099</c:v>
                </c:pt>
                <c:pt idx="48426">
                  <c:v>42215.079829171598</c:v>
                </c:pt>
                <c:pt idx="48427">
                  <c:v>42215.079829172202</c:v>
                </c:pt>
                <c:pt idx="48428">
                  <c:v>42215.079829177499</c:v>
                </c:pt>
                <c:pt idx="48429">
                  <c:v>42215.079829197013</c:v>
                </c:pt>
                <c:pt idx="48430">
                  <c:v>42215.079829212897</c:v>
                </c:pt>
                <c:pt idx="48431">
                  <c:v>42215.079829253598</c:v>
                </c:pt>
                <c:pt idx="48432">
                  <c:v>42215.079829286602</c:v>
                </c:pt>
                <c:pt idx="48433">
                  <c:v>42215.079829295799</c:v>
                </c:pt>
                <c:pt idx="48434">
                  <c:v>42215.079829317285</c:v>
                </c:pt>
                <c:pt idx="48435">
                  <c:v>42215.079829384398</c:v>
                </c:pt>
                <c:pt idx="48436">
                  <c:v>42215.0798294017</c:v>
                </c:pt>
                <c:pt idx="48437">
                  <c:v>42215.079829403097</c:v>
                </c:pt>
                <c:pt idx="48438">
                  <c:v>42215.07982942833</c:v>
                </c:pt>
                <c:pt idx="48439">
                  <c:v>42215.079829444949</c:v>
                </c:pt>
                <c:pt idx="48440">
                  <c:v>42215.079829461676</c:v>
                </c:pt>
                <c:pt idx="48441">
                  <c:v>42215.079829467002</c:v>
                </c:pt>
                <c:pt idx="48442">
                  <c:v>42215.079829489929</c:v>
                </c:pt>
                <c:pt idx="48443">
                  <c:v>42215.079829542097</c:v>
                </c:pt>
                <c:pt idx="48444">
                  <c:v>42215.079829546099</c:v>
                </c:pt>
                <c:pt idx="48445">
                  <c:v>42215.079829549402</c:v>
                </c:pt>
                <c:pt idx="48446">
                  <c:v>42215.0798296348</c:v>
                </c:pt>
                <c:pt idx="48447">
                  <c:v>42215.0798296598</c:v>
                </c:pt>
                <c:pt idx="48448">
                  <c:v>42215.079829676797</c:v>
                </c:pt>
                <c:pt idx="48449">
                  <c:v>42215.079829699702</c:v>
                </c:pt>
                <c:pt idx="48450">
                  <c:v>42215.079829728129</c:v>
                </c:pt>
                <c:pt idx="48451">
                  <c:v>42215.079829750102</c:v>
                </c:pt>
                <c:pt idx="48452">
                  <c:v>42215.079829755276</c:v>
                </c:pt>
                <c:pt idx="48453">
                  <c:v>42215.079829781404</c:v>
                </c:pt>
                <c:pt idx="48454">
                  <c:v>42215.079829835195</c:v>
                </c:pt>
                <c:pt idx="48455">
                  <c:v>42215.079829866103</c:v>
                </c:pt>
                <c:pt idx="48456">
                  <c:v>42215.079829876697</c:v>
                </c:pt>
                <c:pt idx="48457">
                  <c:v>42215.079829891401</c:v>
                </c:pt>
                <c:pt idx="48458">
                  <c:v>42215.079829908696</c:v>
                </c:pt>
                <c:pt idx="48459">
                  <c:v>42215.079829958398</c:v>
                </c:pt>
                <c:pt idx="48460">
                  <c:v>42215.079829960501</c:v>
                </c:pt>
                <c:pt idx="48461">
                  <c:v>42215.079829978538</c:v>
                </c:pt>
                <c:pt idx="48462">
                  <c:v>42215.079830013376</c:v>
                </c:pt>
                <c:pt idx="48463">
                  <c:v>42215.079830041097</c:v>
                </c:pt>
                <c:pt idx="48464">
                  <c:v>42215.07983004643</c:v>
                </c:pt>
                <c:pt idx="48465">
                  <c:v>42215.079830097602</c:v>
                </c:pt>
                <c:pt idx="48466">
                  <c:v>42215.079830118397</c:v>
                </c:pt>
                <c:pt idx="48467">
                  <c:v>42215.079830122799</c:v>
                </c:pt>
                <c:pt idx="48468">
                  <c:v>42215.0798301256</c:v>
                </c:pt>
                <c:pt idx="48469">
                  <c:v>42215.079830140603</c:v>
                </c:pt>
                <c:pt idx="48470">
                  <c:v>42215.0798301877</c:v>
                </c:pt>
                <c:pt idx="48471">
                  <c:v>42215.079830245202</c:v>
                </c:pt>
                <c:pt idx="48472">
                  <c:v>42215.079830267598</c:v>
                </c:pt>
                <c:pt idx="48473">
                  <c:v>42215.07983032913</c:v>
                </c:pt>
                <c:pt idx="48474">
                  <c:v>42215.079830329698</c:v>
                </c:pt>
                <c:pt idx="48475">
                  <c:v>42215.079830335002</c:v>
                </c:pt>
                <c:pt idx="48476">
                  <c:v>42215.079830353898</c:v>
                </c:pt>
                <c:pt idx="48477">
                  <c:v>42215.079830372539</c:v>
                </c:pt>
                <c:pt idx="48478">
                  <c:v>42215.079830410199</c:v>
                </c:pt>
                <c:pt idx="48479">
                  <c:v>42215.07983044393</c:v>
                </c:pt>
                <c:pt idx="48480">
                  <c:v>42215.0798304532</c:v>
                </c:pt>
                <c:pt idx="48481">
                  <c:v>42215.079830477203</c:v>
                </c:pt>
                <c:pt idx="48482">
                  <c:v>42215.079830541596</c:v>
                </c:pt>
                <c:pt idx="48483">
                  <c:v>42215.079830551185</c:v>
                </c:pt>
                <c:pt idx="48484">
                  <c:v>42215.079830560673</c:v>
                </c:pt>
                <c:pt idx="48485">
                  <c:v>42215.079830585673</c:v>
                </c:pt>
                <c:pt idx="48486">
                  <c:v>42215.079830604511</c:v>
                </c:pt>
                <c:pt idx="48487">
                  <c:v>42215.079830620001</c:v>
                </c:pt>
                <c:pt idx="48488">
                  <c:v>42215.079830625204</c:v>
                </c:pt>
                <c:pt idx="48489">
                  <c:v>42215.079830647999</c:v>
                </c:pt>
                <c:pt idx="48490">
                  <c:v>42215.079830699397</c:v>
                </c:pt>
                <c:pt idx="48491">
                  <c:v>42215.079830705101</c:v>
                </c:pt>
                <c:pt idx="48492">
                  <c:v>42215.079830709197</c:v>
                </c:pt>
                <c:pt idx="48493">
                  <c:v>42215.079830791998</c:v>
                </c:pt>
                <c:pt idx="48494">
                  <c:v>42215.0798308171</c:v>
                </c:pt>
                <c:pt idx="48495">
                  <c:v>42215.079830836301</c:v>
                </c:pt>
                <c:pt idx="48496">
                  <c:v>42215.079830851275</c:v>
                </c:pt>
                <c:pt idx="48497">
                  <c:v>42215.079830879797</c:v>
                </c:pt>
                <c:pt idx="48498">
                  <c:v>42215.079830908398</c:v>
                </c:pt>
                <c:pt idx="48499">
                  <c:v>42215.079830913674</c:v>
                </c:pt>
                <c:pt idx="48500">
                  <c:v>42215.079830941002</c:v>
                </c:pt>
                <c:pt idx="48501">
                  <c:v>42215.079831003</c:v>
                </c:pt>
                <c:pt idx="48502">
                  <c:v>42215.079831005103</c:v>
                </c:pt>
                <c:pt idx="48503">
                  <c:v>42215.079831023599</c:v>
                </c:pt>
                <c:pt idx="48504">
                  <c:v>42215.079831048541</c:v>
                </c:pt>
                <c:pt idx="48505">
                  <c:v>42215.0798310682</c:v>
                </c:pt>
                <c:pt idx="48506">
                  <c:v>42215.079831113784</c:v>
                </c:pt>
                <c:pt idx="48507">
                  <c:v>42215.079831115901</c:v>
                </c:pt>
                <c:pt idx="48508">
                  <c:v>42215.079831132702</c:v>
                </c:pt>
                <c:pt idx="48509">
                  <c:v>42215.07983117293</c:v>
                </c:pt>
                <c:pt idx="48510">
                  <c:v>42215.079831198149</c:v>
                </c:pt>
                <c:pt idx="48511">
                  <c:v>42215.079831203402</c:v>
                </c:pt>
                <c:pt idx="48512">
                  <c:v>42215.0798312552</c:v>
                </c:pt>
                <c:pt idx="48513">
                  <c:v>42215.079831279028</c:v>
                </c:pt>
                <c:pt idx="48514">
                  <c:v>42215.079831280302</c:v>
                </c:pt>
                <c:pt idx="48515">
                  <c:v>42215.079831283001</c:v>
                </c:pt>
                <c:pt idx="48516">
                  <c:v>42215.079831300012</c:v>
                </c:pt>
                <c:pt idx="48517">
                  <c:v>42215.079831344839</c:v>
                </c:pt>
                <c:pt idx="48518">
                  <c:v>42215.07983140483</c:v>
                </c:pt>
                <c:pt idx="48519">
                  <c:v>42215.079831420138</c:v>
                </c:pt>
                <c:pt idx="48520">
                  <c:v>42215.079831486299</c:v>
                </c:pt>
                <c:pt idx="48521">
                  <c:v>42215.079831487703</c:v>
                </c:pt>
                <c:pt idx="48522">
                  <c:v>42215.079831492949</c:v>
                </c:pt>
                <c:pt idx="48523">
                  <c:v>42215.079831511364</c:v>
                </c:pt>
                <c:pt idx="48524">
                  <c:v>42215.079831532195</c:v>
                </c:pt>
                <c:pt idx="48525">
                  <c:v>42215.079831569885</c:v>
                </c:pt>
                <c:pt idx="48526">
                  <c:v>42215.079831601885</c:v>
                </c:pt>
                <c:pt idx="48527">
                  <c:v>42215.079831611176</c:v>
                </c:pt>
                <c:pt idx="48528">
                  <c:v>42215.079831636896</c:v>
                </c:pt>
                <c:pt idx="48529">
                  <c:v>42215.0798316992</c:v>
                </c:pt>
                <c:pt idx="48530">
                  <c:v>42215.079831706498</c:v>
                </c:pt>
                <c:pt idx="48531">
                  <c:v>42215.0798317179</c:v>
                </c:pt>
                <c:pt idx="48532">
                  <c:v>42215.079831748299</c:v>
                </c:pt>
                <c:pt idx="48533">
                  <c:v>42215.079831764284</c:v>
                </c:pt>
                <c:pt idx="48534">
                  <c:v>42215.079831776529</c:v>
                </c:pt>
                <c:pt idx="48535">
                  <c:v>42215.079831781673</c:v>
                </c:pt>
                <c:pt idx="48536">
                  <c:v>42215.079831804702</c:v>
                </c:pt>
                <c:pt idx="48537">
                  <c:v>42215.079831859301</c:v>
                </c:pt>
                <c:pt idx="48538">
                  <c:v>42215.079831862284</c:v>
                </c:pt>
                <c:pt idx="48539">
                  <c:v>42215.079831868898</c:v>
                </c:pt>
                <c:pt idx="48540">
                  <c:v>42215.079831949399</c:v>
                </c:pt>
                <c:pt idx="48541">
                  <c:v>42215.079831974697</c:v>
                </c:pt>
                <c:pt idx="48542">
                  <c:v>42215.079831996431</c:v>
                </c:pt>
                <c:pt idx="48543">
                  <c:v>42215.079832011885</c:v>
                </c:pt>
                <c:pt idx="48544">
                  <c:v>42215.079832040203</c:v>
                </c:pt>
                <c:pt idx="48545">
                  <c:v>42215.079832065596</c:v>
                </c:pt>
                <c:pt idx="48546">
                  <c:v>42215.079832070929</c:v>
                </c:pt>
                <c:pt idx="48547">
                  <c:v>42215.079832100702</c:v>
                </c:pt>
                <c:pt idx="48548">
                  <c:v>42215.079832160802</c:v>
                </c:pt>
                <c:pt idx="48549">
                  <c:v>42215.079832162897</c:v>
                </c:pt>
                <c:pt idx="48550">
                  <c:v>42215.079832180898</c:v>
                </c:pt>
                <c:pt idx="48551">
                  <c:v>42215.079832206029</c:v>
                </c:pt>
                <c:pt idx="48552">
                  <c:v>42215.079832228213</c:v>
                </c:pt>
                <c:pt idx="48553">
                  <c:v>42215.079832273012</c:v>
                </c:pt>
                <c:pt idx="48554">
                  <c:v>42215.079832275129</c:v>
                </c:pt>
                <c:pt idx="48555">
                  <c:v>42215.079832291201</c:v>
                </c:pt>
                <c:pt idx="48556">
                  <c:v>42215.079832332929</c:v>
                </c:pt>
                <c:pt idx="48557">
                  <c:v>42215.07983235643</c:v>
                </c:pt>
                <c:pt idx="48558">
                  <c:v>42215.079832361604</c:v>
                </c:pt>
                <c:pt idx="48559">
                  <c:v>42215.079832412499</c:v>
                </c:pt>
                <c:pt idx="48560">
                  <c:v>42215.079832433003</c:v>
                </c:pt>
                <c:pt idx="48561">
                  <c:v>42215.079832434203</c:v>
                </c:pt>
                <c:pt idx="48562">
                  <c:v>42215.079832437012</c:v>
                </c:pt>
                <c:pt idx="48563">
                  <c:v>42215.079832460302</c:v>
                </c:pt>
                <c:pt idx="48564">
                  <c:v>42215.079832502284</c:v>
                </c:pt>
                <c:pt idx="48565">
                  <c:v>42215.079832564676</c:v>
                </c:pt>
                <c:pt idx="48566">
                  <c:v>42215.079832582996</c:v>
                </c:pt>
                <c:pt idx="48567">
                  <c:v>42215.079832643911</c:v>
                </c:pt>
                <c:pt idx="48568">
                  <c:v>42215.079832644398</c:v>
                </c:pt>
                <c:pt idx="48569">
                  <c:v>42215.079832649601</c:v>
                </c:pt>
                <c:pt idx="48570">
                  <c:v>42215.079832665586</c:v>
                </c:pt>
                <c:pt idx="48571">
                  <c:v>42215.079832692201</c:v>
                </c:pt>
                <c:pt idx="48572">
                  <c:v>42215.0798327292</c:v>
                </c:pt>
                <c:pt idx="48573">
                  <c:v>42215.079832758798</c:v>
                </c:pt>
                <c:pt idx="48574">
                  <c:v>42215.079832768002</c:v>
                </c:pt>
                <c:pt idx="48575">
                  <c:v>42215.07983279683</c:v>
                </c:pt>
                <c:pt idx="48576">
                  <c:v>42215.079832855685</c:v>
                </c:pt>
                <c:pt idx="48577">
                  <c:v>42215.079832864998</c:v>
                </c:pt>
                <c:pt idx="48578">
                  <c:v>42215.079832875199</c:v>
                </c:pt>
                <c:pt idx="48579">
                  <c:v>42215.079832897012</c:v>
                </c:pt>
                <c:pt idx="48580">
                  <c:v>42215.079832924297</c:v>
                </c:pt>
                <c:pt idx="48581">
                  <c:v>42215.0798329346</c:v>
                </c:pt>
                <c:pt idx="48582">
                  <c:v>42215.079832939802</c:v>
                </c:pt>
                <c:pt idx="48583">
                  <c:v>42215.079832962503</c:v>
                </c:pt>
                <c:pt idx="48584">
                  <c:v>42215.0798330139</c:v>
                </c:pt>
                <c:pt idx="48585">
                  <c:v>42215.079833019598</c:v>
                </c:pt>
                <c:pt idx="48586">
                  <c:v>42215.079833028831</c:v>
                </c:pt>
                <c:pt idx="48587">
                  <c:v>42215.079833106829</c:v>
                </c:pt>
                <c:pt idx="48588">
                  <c:v>42215.079833131997</c:v>
                </c:pt>
                <c:pt idx="48589">
                  <c:v>42215.079833156029</c:v>
                </c:pt>
                <c:pt idx="48590">
                  <c:v>42215.079833168398</c:v>
                </c:pt>
                <c:pt idx="48591">
                  <c:v>42215.079833197029</c:v>
                </c:pt>
                <c:pt idx="48592">
                  <c:v>42215.079833222211</c:v>
                </c:pt>
                <c:pt idx="48593">
                  <c:v>42215.079833227399</c:v>
                </c:pt>
                <c:pt idx="48594">
                  <c:v>42215.079833260803</c:v>
                </c:pt>
                <c:pt idx="48595">
                  <c:v>42215.079833317497</c:v>
                </c:pt>
                <c:pt idx="48596">
                  <c:v>42215.0798333196</c:v>
                </c:pt>
                <c:pt idx="48597">
                  <c:v>42215.07983333843</c:v>
                </c:pt>
                <c:pt idx="48598">
                  <c:v>42215.0798333602</c:v>
                </c:pt>
                <c:pt idx="48599">
                  <c:v>42215.07983338803</c:v>
                </c:pt>
                <c:pt idx="48600">
                  <c:v>42215.07983342823</c:v>
                </c:pt>
                <c:pt idx="48601">
                  <c:v>42215.079833430311</c:v>
                </c:pt>
                <c:pt idx="48602">
                  <c:v>42215.07983344794</c:v>
                </c:pt>
                <c:pt idx="48603">
                  <c:v>42215.079833492739</c:v>
                </c:pt>
                <c:pt idx="48604">
                  <c:v>42215.079833513373</c:v>
                </c:pt>
                <c:pt idx="48605">
                  <c:v>42215.079833518685</c:v>
                </c:pt>
                <c:pt idx="48606">
                  <c:v>42215.079833570097</c:v>
                </c:pt>
                <c:pt idx="48607">
                  <c:v>42215.079833591401</c:v>
                </c:pt>
                <c:pt idx="48608">
                  <c:v>42215.079833593001</c:v>
                </c:pt>
                <c:pt idx="48609">
                  <c:v>42215.079833594202</c:v>
                </c:pt>
                <c:pt idx="48610">
                  <c:v>42215.079833620002</c:v>
                </c:pt>
                <c:pt idx="48611">
                  <c:v>42215.079833659503</c:v>
                </c:pt>
                <c:pt idx="48612">
                  <c:v>42215.079833724798</c:v>
                </c:pt>
                <c:pt idx="48613">
                  <c:v>42215.0798337386</c:v>
                </c:pt>
                <c:pt idx="48614">
                  <c:v>42215.079833801385</c:v>
                </c:pt>
                <c:pt idx="48615">
                  <c:v>42215.079833802498</c:v>
                </c:pt>
                <c:pt idx="48616">
                  <c:v>42215.0798338077</c:v>
                </c:pt>
                <c:pt idx="48617">
                  <c:v>42215.079833826203</c:v>
                </c:pt>
                <c:pt idx="48618">
                  <c:v>42215.079833851902</c:v>
                </c:pt>
                <c:pt idx="48619">
                  <c:v>42215.079833889897</c:v>
                </c:pt>
                <c:pt idx="48620">
                  <c:v>42215.079833916599</c:v>
                </c:pt>
                <c:pt idx="48621">
                  <c:v>42215.079833925811</c:v>
                </c:pt>
                <c:pt idx="48622">
                  <c:v>42215.07983395693</c:v>
                </c:pt>
                <c:pt idx="48623">
                  <c:v>42215.079834013675</c:v>
                </c:pt>
                <c:pt idx="48624">
                  <c:v>42215.079834021803</c:v>
                </c:pt>
                <c:pt idx="48625">
                  <c:v>42215.079834032702</c:v>
                </c:pt>
                <c:pt idx="48626">
                  <c:v>42215.079834054399</c:v>
                </c:pt>
                <c:pt idx="48627">
                  <c:v>42215.079834083685</c:v>
                </c:pt>
                <c:pt idx="48628">
                  <c:v>42215.079834092139</c:v>
                </c:pt>
                <c:pt idx="48629">
                  <c:v>42215.079834097429</c:v>
                </c:pt>
                <c:pt idx="48630">
                  <c:v>42215.079834120399</c:v>
                </c:pt>
                <c:pt idx="48631">
                  <c:v>42215.0798341712</c:v>
                </c:pt>
                <c:pt idx="48632">
                  <c:v>42215.079834178629</c:v>
                </c:pt>
                <c:pt idx="48633">
                  <c:v>42215.079834188698</c:v>
                </c:pt>
                <c:pt idx="48634">
                  <c:v>42215.079834264099</c:v>
                </c:pt>
                <c:pt idx="48635">
                  <c:v>42215.079834289303</c:v>
                </c:pt>
                <c:pt idx="48636">
                  <c:v>42215.079834315598</c:v>
                </c:pt>
                <c:pt idx="48637">
                  <c:v>42215.079834324613</c:v>
                </c:pt>
                <c:pt idx="48638">
                  <c:v>42215.079834353099</c:v>
                </c:pt>
                <c:pt idx="48639">
                  <c:v>42215.079834380696</c:v>
                </c:pt>
                <c:pt idx="48640">
                  <c:v>42215.079834385899</c:v>
                </c:pt>
                <c:pt idx="48641">
                  <c:v>42215.079834420612</c:v>
                </c:pt>
                <c:pt idx="48642">
                  <c:v>42215.079834475298</c:v>
                </c:pt>
                <c:pt idx="48643">
                  <c:v>42215.079834477539</c:v>
                </c:pt>
                <c:pt idx="48644">
                  <c:v>42215.079834495613</c:v>
                </c:pt>
                <c:pt idx="48645">
                  <c:v>42215.079834520599</c:v>
                </c:pt>
                <c:pt idx="48646">
                  <c:v>42215.079834547498</c:v>
                </c:pt>
                <c:pt idx="48647">
                  <c:v>42215.0798345851</c:v>
                </c:pt>
                <c:pt idx="48648">
                  <c:v>42215.079834587275</c:v>
                </c:pt>
                <c:pt idx="48649">
                  <c:v>42215.079834607102</c:v>
                </c:pt>
                <c:pt idx="48650">
                  <c:v>42215.079834652402</c:v>
                </c:pt>
                <c:pt idx="48651">
                  <c:v>42215.079834670898</c:v>
                </c:pt>
                <c:pt idx="48652">
                  <c:v>42215.079834676202</c:v>
                </c:pt>
                <c:pt idx="48653">
                  <c:v>42215.079834727199</c:v>
                </c:pt>
                <c:pt idx="48654">
                  <c:v>42215.079834748729</c:v>
                </c:pt>
                <c:pt idx="48655">
                  <c:v>42215.079834750301</c:v>
                </c:pt>
                <c:pt idx="48656">
                  <c:v>42215.079834751385</c:v>
                </c:pt>
                <c:pt idx="48657">
                  <c:v>42215.079834779499</c:v>
                </c:pt>
                <c:pt idx="48658">
                  <c:v>42215.079834816701</c:v>
                </c:pt>
                <c:pt idx="48659">
                  <c:v>42215.079834884396</c:v>
                </c:pt>
                <c:pt idx="48660">
                  <c:v>42215.079834897799</c:v>
                </c:pt>
                <c:pt idx="48661">
                  <c:v>42215.079834958698</c:v>
                </c:pt>
                <c:pt idx="48662">
                  <c:v>42215.079834959302</c:v>
                </c:pt>
                <c:pt idx="48663">
                  <c:v>42215.079834964599</c:v>
                </c:pt>
                <c:pt idx="48664">
                  <c:v>42215.079834983684</c:v>
                </c:pt>
                <c:pt idx="48665">
                  <c:v>42215.079835011275</c:v>
                </c:pt>
                <c:pt idx="48666">
                  <c:v>42215.079835039302</c:v>
                </c:pt>
                <c:pt idx="48667">
                  <c:v>42215.079835073011</c:v>
                </c:pt>
                <c:pt idx="48668">
                  <c:v>42215.079835082302</c:v>
                </c:pt>
                <c:pt idx="48669">
                  <c:v>42215.079835116499</c:v>
                </c:pt>
                <c:pt idx="48670">
                  <c:v>42215.079835170029</c:v>
                </c:pt>
                <c:pt idx="48671">
                  <c:v>42215.079835185999</c:v>
                </c:pt>
                <c:pt idx="48672">
                  <c:v>42215.079835190299</c:v>
                </c:pt>
                <c:pt idx="48673">
                  <c:v>42215.079835215103</c:v>
                </c:pt>
                <c:pt idx="48674">
                  <c:v>42215.07983524313</c:v>
                </c:pt>
                <c:pt idx="48675">
                  <c:v>42215.07983525053</c:v>
                </c:pt>
                <c:pt idx="48676">
                  <c:v>42215.079835255703</c:v>
                </c:pt>
                <c:pt idx="48677">
                  <c:v>42215.07983527863</c:v>
                </c:pt>
                <c:pt idx="48678">
                  <c:v>42215.07983532863</c:v>
                </c:pt>
                <c:pt idx="48679">
                  <c:v>42215.0798353356</c:v>
                </c:pt>
                <c:pt idx="48680">
                  <c:v>42215.07983534845</c:v>
                </c:pt>
                <c:pt idx="48681">
                  <c:v>42215.079835421602</c:v>
                </c:pt>
                <c:pt idx="48682">
                  <c:v>42215.079835446741</c:v>
                </c:pt>
                <c:pt idx="48683">
                  <c:v>42215.07983547503</c:v>
                </c:pt>
                <c:pt idx="48684">
                  <c:v>42215.079835484612</c:v>
                </c:pt>
                <c:pt idx="48685">
                  <c:v>42215.079835512995</c:v>
                </c:pt>
                <c:pt idx="48686">
                  <c:v>42215.079835538403</c:v>
                </c:pt>
                <c:pt idx="48687">
                  <c:v>42215.079835543598</c:v>
                </c:pt>
                <c:pt idx="48688">
                  <c:v>42215.079835580284</c:v>
                </c:pt>
                <c:pt idx="48689">
                  <c:v>42215.079835623801</c:v>
                </c:pt>
                <c:pt idx="48690">
                  <c:v>42215.079835643999</c:v>
                </c:pt>
                <c:pt idx="48691">
                  <c:v>42215.079835652898</c:v>
                </c:pt>
                <c:pt idx="48692">
                  <c:v>42215.079835677803</c:v>
                </c:pt>
                <c:pt idx="48693">
                  <c:v>42215.079835707103</c:v>
                </c:pt>
                <c:pt idx="48694">
                  <c:v>42215.079835742799</c:v>
                </c:pt>
                <c:pt idx="48695">
                  <c:v>42215.079835744938</c:v>
                </c:pt>
                <c:pt idx="48696">
                  <c:v>42215.079835762284</c:v>
                </c:pt>
                <c:pt idx="48697">
                  <c:v>42215.079835812401</c:v>
                </c:pt>
                <c:pt idx="48698">
                  <c:v>42215.07983582843</c:v>
                </c:pt>
                <c:pt idx="48699">
                  <c:v>42215.079835833676</c:v>
                </c:pt>
                <c:pt idx="48700">
                  <c:v>42215.079835884499</c:v>
                </c:pt>
                <c:pt idx="48701">
                  <c:v>42215.079835908029</c:v>
                </c:pt>
                <c:pt idx="48702">
                  <c:v>42215.079835909601</c:v>
                </c:pt>
                <c:pt idx="48703">
                  <c:v>42215.0798359123</c:v>
                </c:pt>
                <c:pt idx="48704">
                  <c:v>42215.079835939097</c:v>
                </c:pt>
                <c:pt idx="48705">
                  <c:v>42215.079835973898</c:v>
                </c:pt>
                <c:pt idx="48706">
                  <c:v>42215.07983604433</c:v>
                </c:pt>
                <c:pt idx="48707">
                  <c:v>42215.079836053301</c:v>
                </c:pt>
                <c:pt idx="48708">
                  <c:v>42215.079836115998</c:v>
                </c:pt>
                <c:pt idx="48709">
                  <c:v>42215.079836116929</c:v>
                </c:pt>
                <c:pt idx="48710">
                  <c:v>42215.079836122211</c:v>
                </c:pt>
                <c:pt idx="48711">
                  <c:v>42215.07983614094</c:v>
                </c:pt>
                <c:pt idx="48712">
                  <c:v>42215.079836171011</c:v>
                </c:pt>
                <c:pt idx="48713">
                  <c:v>42215.079836198849</c:v>
                </c:pt>
                <c:pt idx="48714">
                  <c:v>42215.079836230929</c:v>
                </c:pt>
                <c:pt idx="48715">
                  <c:v>42215.07983624014</c:v>
                </c:pt>
                <c:pt idx="48716">
                  <c:v>42215.079836276331</c:v>
                </c:pt>
                <c:pt idx="48717">
                  <c:v>42215.07983632855</c:v>
                </c:pt>
                <c:pt idx="48718">
                  <c:v>42215.079836347439</c:v>
                </c:pt>
                <c:pt idx="48719">
                  <c:v>42215.079836348159</c:v>
                </c:pt>
                <c:pt idx="48720">
                  <c:v>42215.079836375939</c:v>
                </c:pt>
                <c:pt idx="48721">
                  <c:v>42215.079836403129</c:v>
                </c:pt>
                <c:pt idx="48722">
                  <c:v>42215.079836407298</c:v>
                </c:pt>
                <c:pt idx="48723">
                  <c:v>42215.079836412529</c:v>
                </c:pt>
                <c:pt idx="48724">
                  <c:v>42215.079836435398</c:v>
                </c:pt>
                <c:pt idx="48725">
                  <c:v>42215.079836486839</c:v>
                </c:pt>
                <c:pt idx="48726">
                  <c:v>42215.079836494559</c:v>
                </c:pt>
                <c:pt idx="48727">
                  <c:v>42215.079836508397</c:v>
                </c:pt>
                <c:pt idx="48728">
                  <c:v>42215.079836579003</c:v>
                </c:pt>
                <c:pt idx="48729">
                  <c:v>42215.079836603676</c:v>
                </c:pt>
                <c:pt idx="48730">
                  <c:v>42215.079836634999</c:v>
                </c:pt>
                <c:pt idx="48731">
                  <c:v>42215.079836640703</c:v>
                </c:pt>
                <c:pt idx="48732">
                  <c:v>42215.079836669196</c:v>
                </c:pt>
                <c:pt idx="48733">
                  <c:v>42215.079836695302</c:v>
                </c:pt>
                <c:pt idx="48734">
                  <c:v>42215.079836700497</c:v>
                </c:pt>
                <c:pt idx="48735">
                  <c:v>42215.079836740602</c:v>
                </c:pt>
                <c:pt idx="48736">
                  <c:v>42215.079836781675</c:v>
                </c:pt>
                <c:pt idx="48737">
                  <c:v>42215.079836813195</c:v>
                </c:pt>
                <c:pt idx="48738">
                  <c:v>42215.079836820303</c:v>
                </c:pt>
                <c:pt idx="48739">
                  <c:v>42215.079836835401</c:v>
                </c:pt>
                <c:pt idx="48740">
                  <c:v>42215.079836867102</c:v>
                </c:pt>
                <c:pt idx="48741">
                  <c:v>42215.079836902099</c:v>
                </c:pt>
                <c:pt idx="48742">
                  <c:v>42215.079836904202</c:v>
                </c:pt>
                <c:pt idx="48743">
                  <c:v>42215.079836921403</c:v>
                </c:pt>
                <c:pt idx="48744">
                  <c:v>42215.079836972531</c:v>
                </c:pt>
                <c:pt idx="48745">
                  <c:v>42215.079836985802</c:v>
                </c:pt>
                <c:pt idx="48746">
                  <c:v>42215.079836991012</c:v>
                </c:pt>
                <c:pt idx="48747">
                  <c:v>42215.079837041929</c:v>
                </c:pt>
                <c:pt idx="48748">
                  <c:v>42215.079837064797</c:v>
                </c:pt>
                <c:pt idx="48749">
                  <c:v>42215.079837067096</c:v>
                </c:pt>
                <c:pt idx="48750">
                  <c:v>42215.079837069803</c:v>
                </c:pt>
                <c:pt idx="48751">
                  <c:v>42215.079837099329</c:v>
                </c:pt>
                <c:pt idx="48752">
                  <c:v>42215.0798371317</c:v>
                </c:pt>
                <c:pt idx="48753">
                  <c:v>42215.079837204699</c:v>
                </c:pt>
                <c:pt idx="48754">
                  <c:v>42215.079837211801</c:v>
                </c:pt>
                <c:pt idx="48755">
                  <c:v>42215.07983727353</c:v>
                </c:pt>
                <c:pt idx="48756">
                  <c:v>42215.07983727484</c:v>
                </c:pt>
                <c:pt idx="48757">
                  <c:v>42215.079837280013</c:v>
                </c:pt>
                <c:pt idx="48758">
                  <c:v>42215.079837295139</c:v>
                </c:pt>
                <c:pt idx="48759">
                  <c:v>42215.079837331199</c:v>
                </c:pt>
                <c:pt idx="48760">
                  <c:v>42215.07983735593</c:v>
                </c:pt>
                <c:pt idx="48761">
                  <c:v>42215.079837388039</c:v>
                </c:pt>
                <c:pt idx="48762">
                  <c:v>42215.079837397228</c:v>
                </c:pt>
                <c:pt idx="48763">
                  <c:v>42215.079837436613</c:v>
                </c:pt>
                <c:pt idx="48764">
                  <c:v>42215.079837485013</c:v>
                </c:pt>
                <c:pt idx="48765">
                  <c:v>42215.079837505102</c:v>
                </c:pt>
                <c:pt idx="48766">
                  <c:v>42215.0798375054</c:v>
                </c:pt>
                <c:pt idx="48767">
                  <c:v>42215.079837529811</c:v>
                </c:pt>
                <c:pt idx="48768">
                  <c:v>42215.079837562997</c:v>
                </c:pt>
                <c:pt idx="48769">
                  <c:v>42215.079837564997</c:v>
                </c:pt>
                <c:pt idx="48770">
                  <c:v>42215.0798375702</c:v>
                </c:pt>
                <c:pt idx="48771">
                  <c:v>42215.079837592799</c:v>
                </c:pt>
                <c:pt idx="48772">
                  <c:v>42215.079837643301</c:v>
                </c:pt>
                <c:pt idx="48773">
                  <c:v>42215.079837654899</c:v>
                </c:pt>
                <c:pt idx="48774">
                  <c:v>42215.079837668498</c:v>
                </c:pt>
                <c:pt idx="48775">
                  <c:v>42215.079837736601</c:v>
                </c:pt>
                <c:pt idx="48776">
                  <c:v>42215.079837760997</c:v>
                </c:pt>
                <c:pt idx="48777">
                  <c:v>42215.079837795012</c:v>
                </c:pt>
                <c:pt idx="48778">
                  <c:v>42215.07983779793</c:v>
                </c:pt>
                <c:pt idx="48779">
                  <c:v>42215.079837826299</c:v>
                </c:pt>
                <c:pt idx="48780">
                  <c:v>42215.079837852398</c:v>
                </c:pt>
                <c:pt idx="48781">
                  <c:v>42215.0798378576</c:v>
                </c:pt>
                <c:pt idx="48782">
                  <c:v>42215.079837900499</c:v>
                </c:pt>
                <c:pt idx="48783">
                  <c:v>42215.079837941397</c:v>
                </c:pt>
                <c:pt idx="48784">
                  <c:v>42215.07983795453</c:v>
                </c:pt>
                <c:pt idx="48785">
                  <c:v>42215.079837967911</c:v>
                </c:pt>
                <c:pt idx="48786">
                  <c:v>42215.079837992613</c:v>
                </c:pt>
                <c:pt idx="48787">
                  <c:v>42215.079838027013</c:v>
                </c:pt>
                <c:pt idx="48788">
                  <c:v>42215.07983805913</c:v>
                </c:pt>
                <c:pt idx="48789">
                  <c:v>42215.079838061276</c:v>
                </c:pt>
                <c:pt idx="48790">
                  <c:v>42215.079838078629</c:v>
                </c:pt>
                <c:pt idx="48791">
                  <c:v>42215.079838132697</c:v>
                </c:pt>
                <c:pt idx="48792">
                  <c:v>42215.079838142628</c:v>
                </c:pt>
                <c:pt idx="48793">
                  <c:v>42215.079838147831</c:v>
                </c:pt>
                <c:pt idx="48794">
                  <c:v>42215.079838199439</c:v>
                </c:pt>
                <c:pt idx="48795">
                  <c:v>42215.079838221398</c:v>
                </c:pt>
                <c:pt idx="48796">
                  <c:v>42215.079838224839</c:v>
                </c:pt>
                <c:pt idx="48797">
                  <c:v>42215.079838224839</c:v>
                </c:pt>
                <c:pt idx="48798">
                  <c:v>42215.079838259029</c:v>
                </c:pt>
                <c:pt idx="48799">
                  <c:v>42215.079838286212</c:v>
                </c:pt>
                <c:pt idx="48800">
                  <c:v>42215.079838364603</c:v>
                </c:pt>
                <c:pt idx="48801">
                  <c:v>42215.07983836803</c:v>
                </c:pt>
                <c:pt idx="48802">
                  <c:v>42215.079838430829</c:v>
                </c:pt>
                <c:pt idx="48803">
                  <c:v>42215.079838431702</c:v>
                </c:pt>
                <c:pt idx="48804">
                  <c:v>42215.079838436941</c:v>
                </c:pt>
                <c:pt idx="48805">
                  <c:v>42215.079838455829</c:v>
                </c:pt>
                <c:pt idx="48806">
                  <c:v>42215.07983849103</c:v>
                </c:pt>
                <c:pt idx="48807">
                  <c:v>42215.079838513484</c:v>
                </c:pt>
                <c:pt idx="48808">
                  <c:v>42215.079838545098</c:v>
                </c:pt>
                <c:pt idx="48809">
                  <c:v>42215.079838551595</c:v>
                </c:pt>
                <c:pt idx="48810">
                  <c:v>42215.079838596699</c:v>
                </c:pt>
                <c:pt idx="48811">
                  <c:v>42215.079838641999</c:v>
                </c:pt>
                <c:pt idx="48812">
                  <c:v>42215.079838662401</c:v>
                </c:pt>
                <c:pt idx="48813">
                  <c:v>42215.0798386635</c:v>
                </c:pt>
                <c:pt idx="48814">
                  <c:v>42215.079838687197</c:v>
                </c:pt>
                <c:pt idx="48815">
                  <c:v>42215.079838721598</c:v>
                </c:pt>
                <c:pt idx="48816">
                  <c:v>42215.07983872293</c:v>
                </c:pt>
                <c:pt idx="48817">
                  <c:v>42215.079838726939</c:v>
                </c:pt>
                <c:pt idx="48818">
                  <c:v>42215.079838749829</c:v>
                </c:pt>
                <c:pt idx="48819">
                  <c:v>42215.079838800499</c:v>
                </c:pt>
                <c:pt idx="48820">
                  <c:v>42215.079838811784</c:v>
                </c:pt>
                <c:pt idx="48821">
                  <c:v>42215.07983882894</c:v>
                </c:pt>
                <c:pt idx="48822">
                  <c:v>42215.079838894439</c:v>
                </c:pt>
                <c:pt idx="48823">
                  <c:v>42215.079838915401</c:v>
                </c:pt>
                <c:pt idx="48824">
                  <c:v>42215.079838954938</c:v>
                </c:pt>
                <c:pt idx="48825">
                  <c:v>42215.079838956299</c:v>
                </c:pt>
                <c:pt idx="48826">
                  <c:v>42215.079838984697</c:v>
                </c:pt>
                <c:pt idx="48827">
                  <c:v>42215.079839010301</c:v>
                </c:pt>
                <c:pt idx="48828">
                  <c:v>42215.079839015503</c:v>
                </c:pt>
                <c:pt idx="48829">
                  <c:v>42215.079839060803</c:v>
                </c:pt>
                <c:pt idx="48830">
                  <c:v>42215.07983909623</c:v>
                </c:pt>
                <c:pt idx="48831">
                  <c:v>42215.079839116697</c:v>
                </c:pt>
                <c:pt idx="48832">
                  <c:v>42215.07983912553</c:v>
                </c:pt>
                <c:pt idx="48833">
                  <c:v>42215.07983915013</c:v>
                </c:pt>
                <c:pt idx="48834">
                  <c:v>42215.07983918683</c:v>
                </c:pt>
                <c:pt idx="48835">
                  <c:v>42215.07983921453</c:v>
                </c:pt>
                <c:pt idx="48836">
                  <c:v>42215.079839216603</c:v>
                </c:pt>
                <c:pt idx="48837">
                  <c:v>42215.07983923603</c:v>
                </c:pt>
                <c:pt idx="48838">
                  <c:v>42215.07983929303</c:v>
                </c:pt>
                <c:pt idx="48839">
                  <c:v>42215.07983930043</c:v>
                </c:pt>
                <c:pt idx="48840">
                  <c:v>42215.079839305603</c:v>
                </c:pt>
                <c:pt idx="48841">
                  <c:v>42215.07983935684</c:v>
                </c:pt>
                <c:pt idx="48842">
                  <c:v>42215.079839378239</c:v>
                </c:pt>
                <c:pt idx="48843">
                  <c:v>42215.079839380029</c:v>
                </c:pt>
                <c:pt idx="48844">
                  <c:v>42215.079839380938</c:v>
                </c:pt>
                <c:pt idx="48845">
                  <c:v>42215.079839419013</c:v>
                </c:pt>
                <c:pt idx="48846">
                  <c:v>42215.079839446051</c:v>
                </c:pt>
                <c:pt idx="48847">
                  <c:v>42215.079839524929</c:v>
                </c:pt>
                <c:pt idx="48848">
                  <c:v>42215.079839527301</c:v>
                </c:pt>
                <c:pt idx="48849">
                  <c:v>42215.079839588201</c:v>
                </c:pt>
                <c:pt idx="48850">
                  <c:v>42215.079839588929</c:v>
                </c:pt>
                <c:pt idx="48851">
                  <c:v>42215.079839594138</c:v>
                </c:pt>
                <c:pt idx="48852">
                  <c:v>42215.079839612903</c:v>
                </c:pt>
                <c:pt idx="48853">
                  <c:v>42215.079839650803</c:v>
                </c:pt>
                <c:pt idx="48854">
                  <c:v>42215.079839670499</c:v>
                </c:pt>
                <c:pt idx="48855">
                  <c:v>42215.079839702703</c:v>
                </c:pt>
                <c:pt idx="48856">
                  <c:v>42215.079839712002</c:v>
                </c:pt>
                <c:pt idx="48857">
                  <c:v>42215.079839756829</c:v>
                </c:pt>
                <c:pt idx="48858">
                  <c:v>42215.07983979983</c:v>
                </c:pt>
                <c:pt idx="48859">
                  <c:v>42215.079839819897</c:v>
                </c:pt>
                <c:pt idx="48860">
                  <c:v>42215.079839821097</c:v>
                </c:pt>
                <c:pt idx="48861">
                  <c:v>42215.079839844213</c:v>
                </c:pt>
                <c:pt idx="48862">
                  <c:v>42215.079839879603</c:v>
                </c:pt>
                <c:pt idx="48863">
                  <c:v>42215.079839883001</c:v>
                </c:pt>
                <c:pt idx="48864">
                  <c:v>42215.079839884798</c:v>
                </c:pt>
                <c:pt idx="48865">
                  <c:v>42215.079839907703</c:v>
                </c:pt>
                <c:pt idx="48866">
                  <c:v>42215.079839957529</c:v>
                </c:pt>
                <c:pt idx="48867">
                  <c:v>42215.079839966202</c:v>
                </c:pt>
                <c:pt idx="48868">
                  <c:v>42215.079839988612</c:v>
                </c:pt>
                <c:pt idx="48869">
                  <c:v>42215.079840051374</c:v>
                </c:pt>
                <c:pt idx="48870">
                  <c:v>42215.079840076098</c:v>
                </c:pt>
                <c:pt idx="48871">
                  <c:v>42215.079840115075</c:v>
                </c:pt>
                <c:pt idx="48872">
                  <c:v>42215.079840115184</c:v>
                </c:pt>
                <c:pt idx="48873">
                  <c:v>42215.0798401434</c:v>
                </c:pt>
                <c:pt idx="48874">
                  <c:v>42215.079840166902</c:v>
                </c:pt>
                <c:pt idx="48875">
                  <c:v>42215.079840172199</c:v>
                </c:pt>
                <c:pt idx="48876">
                  <c:v>42215.079840220496</c:v>
                </c:pt>
                <c:pt idx="48877">
                  <c:v>42215.079840255901</c:v>
                </c:pt>
                <c:pt idx="48878">
                  <c:v>42215.0798402691</c:v>
                </c:pt>
                <c:pt idx="48879">
                  <c:v>42215.079840282902</c:v>
                </c:pt>
                <c:pt idx="48880">
                  <c:v>42215.079840307502</c:v>
                </c:pt>
                <c:pt idx="48881">
                  <c:v>42215.0798403472</c:v>
                </c:pt>
                <c:pt idx="48882">
                  <c:v>42215.079840372098</c:v>
                </c:pt>
                <c:pt idx="48883">
                  <c:v>42215.079840374303</c:v>
                </c:pt>
                <c:pt idx="48884">
                  <c:v>42215.0798403933</c:v>
                </c:pt>
                <c:pt idx="48885">
                  <c:v>42215.079840452403</c:v>
                </c:pt>
                <c:pt idx="48886">
                  <c:v>42215.079840457911</c:v>
                </c:pt>
                <c:pt idx="48887">
                  <c:v>42215.079840463273</c:v>
                </c:pt>
                <c:pt idx="48888">
                  <c:v>42215.079840514263</c:v>
                </c:pt>
                <c:pt idx="48889">
                  <c:v>42215.079840538994</c:v>
                </c:pt>
                <c:pt idx="48890">
                  <c:v>42215.079840539584</c:v>
                </c:pt>
                <c:pt idx="48891">
                  <c:v>42215.079840541672</c:v>
                </c:pt>
                <c:pt idx="48892">
                  <c:v>42215.079840579085</c:v>
                </c:pt>
                <c:pt idx="48893">
                  <c:v>42215.079840603372</c:v>
                </c:pt>
                <c:pt idx="48894">
                  <c:v>42215.079840682585</c:v>
                </c:pt>
                <c:pt idx="48895">
                  <c:v>42215.079840684273</c:v>
                </c:pt>
                <c:pt idx="48896">
                  <c:v>42215.079840746497</c:v>
                </c:pt>
                <c:pt idx="48897">
                  <c:v>42215.079840751772</c:v>
                </c:pt>
                <c:pt idx="48898">
                  <c:v>42215.079840767074</c:v>
                </c:pt>
                <c:pt idx="48899">
                  <c:v>42215.079840782775</c:v>
                </c:pt>
                <c:pt idx="48900">
                  <c:v>42215.079840811064</c:v>
                </c:pt>
                <c:pt idx="48901">
                  <c:v>42215.079840828403</c:v>
                </c:pt>
                <c:pt idx="48902">
                  <c:v>42215.0798408599</c:v>
                </c:pt>
                <c:pt idx="48903">
                  <c:v>42215.079840869184</c:v>
                </c:pt>
                <c:pt idx="48904">
                  <c:v>42215.079840916304</c:v>
                </c:pt>
                <c:pt idx="48905">
                  <c:v>42215.079840958097</c:v>
                </c:pt>
                <c:pt idx="48906">
                  <c:v>42215.079840971375</c:v>
                </c:pt>
                <c:pt idx="48907">
                  <c:v>42215.079841003484</c:v>
                </c:pt>
                <c:pt idx="48908">
                  <c:v>42215.079841011873</c:v>
                </c:pt>
                <c:pt idx="48909">
                  <c:v>42215.079841035673</c:v>
                </c:pt>
                <c:pt idx="48910">
                  <c:v>42215.079841040999</c:v>
                </c:pt>
                <c:pt idx="48911">
                  <c:v>42215.079841043196</c:v>
                </c:pt>
                <c:pt idx="48912">
                  <c:v>42215.079841063663</c:v>
                </c:pt>
                <c:pt idx="48913">
                  <c:v>42215.079841114995</c:v>
                </c:pt>
                <c:pt idx="48914">
                  <c:v>42215.079841125902</c:v>
                </c:pt>
                <c:pt idx="48915">
                  <c:v>42215.079841148203</c:v>
                </c:pt>
                <c:pt idx="48916">
                  <c:v>42215.079841233375</c:v>
                </c:pt>
                <c:pt idx="48917">
                  <c:v>42215.079841243598</c:v>
                </c:pt>
                <c:pt idx="48918">
                  <c:v>42215.0798412734</c:v>
                </c:pt>
                <c:pt idx="48919">
                  <c:v>42215.079841275197</c:v>
                </c:pt>
                <c:pt idx="48920">
                  <c:v>42215.079841301675</c:v>
                </c:pt>
                <c:pt idx="48921">
                  <c:v>42215.079841324499</c:v>
                </c:pt>
                <c:pt idx="48922">
                  <c:v>42215.079841329803</c:v>
                </c:pt>
                <c:pt idx="48923">
                  <c:v>42215.0798413804</c:v>
                </c:pt>
                <c:pt idx="48924">
                  <c:v>42215.079841418898</c:v>
                </c:pt>
                <c:pt idx="48925">
                  <c:v>42215.079841421597</c:v>
                </c:pt>
                <c:pt idx="48926">
                  <c:v>42215.079841464598</c:v>
                </c:pt>
                <c:pt idx="48927">
                  <c:v>42215.079841475599</c:v>
                </c:pt>
                <c:pt idx="48928">
                  <c:v>42215.079841506995</c:v>
                </c:pt>
                <c:pt idx="48929">
                  <c:v>42215.079841531566</c:v>
                </c:pt>
                <c:pt idx="48930">
                  <c:v>42215.079841533647</c:v>
                </c:pt>
                <c:pt idx="48931">
                  <c:v>42215.079841551473</c:v>
                </c:pt>
                <c:pt idx="48932">
                  <c:v>42215.079841612263</c:v>
                </c:pt>
                <c:pt idx="48933">
                  <c:v>42215.079841615072</c:v>
                </c:pt>
                <c:pt idx="48934">
                  <c:v>42215.079841620376</c:v>
                </c:pt>
                <c:pt idx="48935">
                  <c:v>42215.079841692903</c:v>
                </c:pt>
                <c:pt idx="48936">
                  <c:v>42215.079841695675</c:v>
                </c:pt>
                <c:pt idx="48937">
                  <c:v>42215.079841696803</c:v>
                </c:pt>
                <c:pt idx="48938">
                  <c:v>42215.079841706502</c:v>
                </c:pt>
                <c:pt idx="48939">
                  <c:v>42215.079841739185</c:v>
                </c:pt>
                <c:pt idx="48940">
                  <c:v>42215.079841761166</c:v>
                </c:pt>
                <c:pt idx="48941">
                  <c:v>42215.079841842897</c:v>
                </c:pt>
                <c:pt idx="48942">
                  <c:v>42215.079841844403</c:v>
                </c:pt>
                <c:pt idx="48943">
                  <c:v>42215.079841904102</c:v>
                </c:pt>
                <c:pt idx="48944">
                  <c:v>42215.079841909384</c:v>
                </c:pt>
                <c:pt idx="48945">
                  <c:v>42215.0798419274</c:v>
                </c:pt>
                <c:pt idx="48946">
                  <c:v>42215.079841937884</c:v>
                </c:pt>
                <c:pt idx="48947">
                  <c:v>42215.079841970997</c:v>
                </c:pt>
                <c:pt idx="48948">
                  <c:v>42215.079841990701</c:v>
                </c:pt>
                <c:pt idx="48949">
                  <c:v>42215.079842017374</c:v>
                </c:pt>
                <c:pt idx="48950">
                  <c:v>42215.079842024003</c:v>
                </c:pt>
                <c:pt idx="48951">
                  <c:v>42215.079842076098</c:v>
                </c:pt>
                <c:pt idx="48952">
                  <c:v>42215.079842114676</c:v>
                </c:pt>
                <c:pt idx="48953">
                  <c:v>42215.079842128529</c:v>
                </c:pt>
                <c:pt idx="48954">
                  <c:v>42215.079842159001</c:v>
                </c:pt>
                <c:pt idx="48955">
                  <c:v>42215.079842169274</c:v>
                </c:pt>
                <c:pt idx="48956">
                  <c:v>42215.07984219613</c:v>
                </c:pt>
                <c:pt idx="48957">
                  <c:v>42215.0798422031</c:v>
                </c:pt>
                <c:pt idx="48958">
                  <c:v>42215.079842221276</c:v>
                </c:pt>
                <c:pt idx="48959">
                  <c:v>42215.079842224201</c:v>
                </c:pt>
                <c:pt idx="48960">
                  <c:v>42215.079842272302</c:v>
                </c:pt>
                <c:pt idx="48961">
                  <c:v>42215.079842282685</c:v>
                </c:pt>
                <c:pt idx="48962">
                  <c:v>42215.079842308201</c:v>
                </c:pt>
                <c:pt idx="48963">
                  <c:v>42215.079842390711</c:v>
                </c:pt>
                <c:pt idx="48964">
                  <c:v>42215.079842400897</c:v>
                </c:pt>
                <c:pt idx="48965">
                  <c:v>42215.079842426298</c:v>
                </c:pt>
                <c:pt idx="48966">
                  <c:v>42215.079842435101</c:v>
                </c:pt>
                <c:pt idx="48967">
                  <c:v>42215.079842454703</c:v>
                </c:pt>
                <c:pt idx="48968">
                  <c:v>42215.079842482497</c:v>
                </c:pt>
                <c:pt idx="48969">
                  <c:v>42215.079842487801</c:v>
                </c:pt>
                <c:pt idx="48970">
                  <c:v>42215.079842540195</c:v>
                </c:pt>
                <c:pt idx="48971">
                  <c:v>42215.079842573985</c:v>
                </c:pt>
                <c:pt idx="48972">
                  <c:v>42215.079842578401</c:v>
                </c:pt>
                <c:pt idx="48973">
                  <c:v>42215.079842621984</c:v>
                </c:pt>
                <c:pt idx="48974">
                  <c:v>42215.079842632484</c:v>
                </c:pt>
                <c:pt idx="48975">
                  <c:v>42215.079842667074</c:v>
                </c:pt>
                <c:pt idx="48976">
                  <c:v>42215.079842686995</c:v>
                </c:pt>
                <c:pt idx="48977">
                  <c:v>42215.079842689076</c:v>
                </c:pt>
                <c:pt idx="48978">
                  <c:v>42215.079842706902</c:v>
                </c:pt>
                <c:pt idx="48979">
                  <c:v>42215.079842772</c:v>
                </c:pt>
                <c:pt idx="48980">
                  <c:v>42215.0798427728</c:v>
                </c:pt>
                <c:pt idx="48981">
                  <c:v>42215.079842778097</c:v>
                </c:pt>
                <c:pt idx="48982">
                  <c:v>42215.079842853484</c:v>
                </c:pt>
                <c:pt idx="48983">
                  <c:v>42215.079842856198</c:v>
                </c:pt>
                <c:pt idx="48984">
                  <c:v>42215.079842859384</c:v>
                </c:pt>
                <c:pt idx="48985">
                  <c:v>42215.079842863772</c:v>
                </c:pt>
                <c:pt idx="48986">
                  <c:v>42215.079842899097</c:v>
                </c:pt>
                <c:pt idx="48987">
                  <c:v>42215.079842915875</c:v>
                </c:pt>
                <c:pt idx="48988">
                  <c:v>42215.079842997897</c:v>
                </c:pt>
                <c:pt idx="48989">
                  <c:v>42215.079843003885</c:v>
                </c:pt>
                <c:pt idx="48990">
                  <c:v>42215.079843061874</c:v>
                </c:pt>
                <c:pt idx="48991">
                  <c:v>42215.079843067084</c:v>
                </c:pt>
                <c:pt idx="48992">
                  <c:v>42215.079843084801</c:v>
                </c:pt>
                <c:pt idx="48993">
                  <c:v>42215.079843095402</c:v>
                </c:pt>
                <c:pt idx="48994">
                  <c:v>42215.079843130996</c:v>
                </c:pt>
                <c:pt idx="48995">
                  <c:v>42215.079843150903</c:v>
                </c:pt>
                <c:pt idx="48996">
                  <c:v>42215.079843169275</c:v>
                </c:pt>
                <c:pt idx="48997">
                  <c:v>42215.079843178399</c:v>
                </c:pt>
                <c:pt idx="48998">
                  <c:v>42215.079843236002</c:v>
                </c:pt>
                <c:pt idx="48999">
                  <c:v>42215.079843271684</c:v>
                </c:pt>
                <c:pt idx="49000">
                  <c:v>42215.079843285195</c:v>
                </c:pt>
                <c:pt idx="49001">
                  <c:v>42215.079843313186</c:v>
                </c:pt>
                <c:pt idx="49002">
                  <c:v>42215.079843326697</c:v>
                </c:pt>
                <c:pt idx="49003">
                  <c:v>42215.079843350999</c:v>
                </c:pt>
                <c:pt idx="49004">
                  <c:v>42215.079843356303</c:v>
                </c:pt>
                <c:pt idx="49005">
                  <c:v>42215.079843363084</c:v>
                </c:pt>
                <c:pt idx="49006">
                  <c:v>42215.079843379302</c:v>
                </c:pt>
                <c:pt idx="49007">
                  <c:v>42215.079843429601</c:v>
                </c:pt>
                <c:pt idx="49008">
                  <c:v>42215.079843438798</c:v>
                </c:pt>
                <c:pt idx="49009">
                  <c:v>42215.079843467996</c:v>
                </c:pt>
                <c:pt idx="49010">
                  <c:v>42215.079843548097</c:v>
                </c:pt>
                <c:pt idx="49011">
                  <c:v>42215.079843558196</c:v>
                </c:pt>
                <c:pt idx="49012">
                  <c:v>42215.079843583473</c:v>
                </c:pt>
                <c:pt idx="49013">
                  <c:v>42215.0798435951</c:v>
                </c:pt>
                <c:pt idx="49014">
                  <c:v>42215.079843611755</c:v>
                </c:pt>
                <c:pt idx="49015">
                  <c:v>42215.07984364</c:v>
                </c:pt>
                <c:pt idx="49016">
                  <c:v>42215.079843645275</c:v>
                </c:pt>
                <c:pt idx="49017">
                  <c:v>42215.079843699998</c:v>
                </c:pt>
                <c:pt idx="49018">
                  <c:v>42215.079843733663</c:v>
                </c:pt>
                <c:pt idx="49019">
                  <c:v>42215.079843735773</c:v>
                </c:pt>
                <c:pt idx="49020">
                  <c:v>42215.079843779597</c:v>
                </c:pt>
                <c:pt idx="49021">
                  <c:v>42215.079843789776</c:v>
                </c:pt>
                <c:pt idx="49022">
                  <c:v>42215.079843827101</c:v>
                </c:pt>
                <c:pt idx="49023">
                  <c:v>42215.079843846303</c:v>
                </c:pt>
                <c:pt idx="49024">
                  <c:v>42215.079843848398</c:v>
                </c:pt>
                <c:pt idx="49025">
                  <c:v>42215.079843866501</c:v>
                </c:pt>
                <c:pt idx="49026">
                  <c:v>42215.0798439305</c:v>
                </c:pt>
                <c:pt idx="49027">
                  <c:v>42215.079843931984</c:v>
                </c:pt>
                <c:pt idx="49028">
                  <c:v>42215.079843935775</c:v>
                </c:pt>
                <c:pt idx="49029">
                  <c:v>42215.079844010776</c:v>
                </c:pt>
                <c:pt idx="49030">
                  <c:v>42215.079844013584</c:v>
                </c:pt>
                <c:pt idx="49031">
                  <c:v>42215.079844014595</c:v>
                </c:pt>
                <c:pt idx="49032">
                  <c:v>42215.0798440215</c:v>
                </c:pt>
                <c:pt idx="49033">
                  <c:v>42215.079844059102</c:v>
                </c:pt>
                <c:pt idx="49034">
                  <c:v>42215.079844077503</c:v>
                </c:pt>
                <c:pt idx="49035">
                  <c:v>42215.079844157102</c:v>
                </c:pt>
                <c:pt idx="49036">
                  <c:v>42215.079844163884</c:v>
                </c:pt>
                <c:pt idx="49037">
                  <c:v>42215.079844219275</c:v>
                </c:pt>
                <c:pt idx="49038">
                  <c:v>42215.079844224529</c:v>
                </c:pt>
                <c:pt idx="49039">
                  <c:v>42215.079844242398</c:v>
                </c:pt>
                <c:pt idx="49040">
                  <c:v>42215.079844252898</c:v>
                </c:pt>
                <c:pt idx="49041">
                  <c:v>42215.079844291198</c:v>
                </c:pt>
                <c:pt idx="49042">
                  <c:v>42215.079844308297</c:v>
                </c:pt>
                <c:pt idx="49043">
                  <c:v>42215.079844329899</c:v>
                </c:pt>
                <c:pt idx="49044">
                  <c:v>42215.079844338703</c:v>
                </c:pt>
                <c:pt idx="49045">
                  <c:v>42215.07984439603</c:v>
                </c:pt>
                <c:pt idx="49046">
                  <c:v>42215.079844429201</c:v>
                </c:pt>
                <c:pt idx="49047">
                  <c:v>42215.079844442203</c:v>
                </c:pt>
                <c:pt idx="49048">
                  <c:v>42215.079844473803</c:v>
                </c:pt>
                <c:pt idx="49049">
                  <c:v>42215.079844484098</c:v>
                </c:pt>
                <c:pt idx="49050">
                  <c:v>42215.079844511165</c:v>
                </c:pt>
                <c:pt idx="49051">
                  <c:v>42215.079844522996</c:v>
                </c:pt>
                <c:pt idx="49052">
                  <c:v>42215.0798445365</c:v>
                </c:pt>
                <c:pt idx="49053">
                  <c:v>42215.079844539272</c:v>
                </c:pt>
                <c:pt idx="49054">
                  <c:v>42215.079844587075</c:v>
                </c:pt>
                <c:pt idx="49055">
                  <c:v>42215.079844594999</c:v>
                </c:pt>
                <c:pt idx="49056">
                  <c:v>42215.0798446279</c:v>
                </c:pt>
                <c:pt idx="49057">
                  <c:v>42215.079844705273</c:v>
                </c:pt>
                <c:pt idx="49058">
                  <c:v>42215.079844715663</c:v>
                </c:pt>
                <c:pt idx="49059">
                  <c:v>42215.0798447407</c:v>
                </c:pt>
                <c:pt idx="49060">
                  <c:v>42215.079844755084</c:v>
                </c:pt>
                <c:pt idx="49061">
                  <c:v>42215.079844769076</c:v>
                </c:pt>
                <c:pt idx="49062">
                  <c:v>42215.079844796703</c:v>
                </c:pt>
                <c:pt idx="49063">
                  <c:v>42215.079844802</c:v>
                </c:pt>
                <c:pt idx="49064">
                  <c:v>42215.079844859902</c:v>
                </c:pt>
                <c:pt idx="49065">
                  <c:v>42215.079844888503</c:v>
                </c:pt>
                <c:pt idx="49066">
                  <c:v>42215.079844893</c:v>
                </c:pt>
                <c:pt idx="49067">
                  <c:v>42215.079844933585</c:v>
                </c:pt>
                <c:pt idx="49068">
                  <c:v>42215.079844947002</c:v>
                </c:pt>
                <c:pt idx="49069">
                  <c:v>42215.079844987195</c:v>
                </c:pt>
                <c:pt idx="49070">
                  <c:v>42215.079845002103</c:v>
                </c:pt>
                <c:pt idx="49071">
                  <c:v>42215.079845004198</c:v>
                </c:pt>
                <c:pt idx="49072">
                  <c:v>42215.079845034801</c:v>
                </c:pt>
                <c:pt idx="49073">
                  <c:v>42215.079845086599</c:v>
                </c:pt>
                <c:pt idx="49074">
                  <c:v>42215.079845091801</c:v>
                </c:pt>
                <c:pt idx="49075">
                  <c:v>42215.079845091903</c:v>
                </c:pt>
                <c:pt idx="49076">
                  <c:v>42215.079845164903</c:v>
                </c:pt>
                <c:pt idx="49077">
                  <c:v>42215.079845167675</c:v>
                </c:pt>
                <c:pt idx="49078">
                  <c:v>42215.079845168999</c:v>
                </c:pt>
                <c:pt idx="49079">
                  <c:v>42215.079845178603</c:v>
                </c:pt>
                <c:pt idx="49080">
                  <c:v>42215.079845218897</c:v>
                </c:pt>
                <c:pt idx="49081">
                  <c:v>42215.0798452327</c:v>
                </c:pt>
                <c:pt idx="49082">
                  <c:v>42215.079845312684</c:v>
                </c:pt>
                <c:pt idx="49083">
                  <c:v>42215.079845323897</c:v>
                </c:pt>
                <c:pt idx="49084">
                  <c:v>42215.079845376138</c:v>
                </c:pt>
                <c:pt idx="49085">
                  <c:v>42215.079845381275</c:v>
                </c:pt>
                <c:pt idx="49086">
                  <c:v>42215.079845405096</c:v>
                </c:pt>
                <c:pt idx="49087">
                  <c:v>42215.079845410197</c:v>
                </c:pt>
                <c:pt idx="49088">
                  <c:v>42215.079845451102</c:v>
                </c:pt>
                <c:pt idx="49089">
                  <c:v>42215.079845466003</c:v>
                </c:pt>
                <c:pt idx="49090">
                  <c:v>42215.0798454877</c:v>
                </c:pt>
                <c:pt idx="49091">
                  <c:v>42215.079845499211</c:v>
                </c:pt>
                <c:pt idx="49092">
                  <c:v>42215.079845555876</c:v>
                </c:pt>
                <c:pt idx="49093">
                  <c:v>42215.079845587185</c:v>
                </c:pt>
                <c:pt idx="49094">
                  <c:v>42215.079845603272</c:v>
                </c:pt>
                <c:pt idx="49095">
                  <c:v>42215.079845627901</c:v>
                </c:pt>
                <c:pt idx="49096">
                  <c:v>42215.0798456415</c:v>
                </c:pt>
                <c:pt idx="49097">
                  <c:v>42215.0798456665</c:v>
                </c:pt>
                <c:pt idx="49098">
                  <c:v>42215.079845671673</c:v>
                </c:pt>
                <c:pt idx="49099">
                  <c:v>42215.079845683074</c:v>
                </c:pt>
                <c:pt idx="49100">
                  <c:v>42215.079845694498</c:v>
                </c:pt>
                <c:pt idx="49101">
                  <c:v>42215.0798457442</c:v>
                </c:pt>
                <c:pt idx="49102">
                  <c:v>42215.079845745502</c:v>
                </c:pt>
                <c:pt idx="49103">
                  <c:v>42215.079845788001</c:v>
                </c:pt>
                <c:pt idx="49104">
                  <c:v>42215.079845862776</c:v>
                </c:pt>
                <c:pt idx="49105">
                  <c:v>42215.079845872999</c:v>
                </c:pt>
                <c:pt idx="49106">
                  <c:v>42215.079845900284</c:v>
                </c:pt>
                <c:pt idx="49107">
                  <c:v>42215.079845914901</c:v>
                </c:pt>
                <c:pt idx="49108">
                  <c:v>42215.079845928602</c:v>
                </c:pt>
                <c:pt idx="49109">
                  <c:v>42215.079845954497</c:v>
                </c:pt>
                <c:pt idx="49110">
                  <c:v>42215.079845959801</c:v>
                </c:pt>
                <c:pt idx="49111">
                  <c:v>42215.079846020097</c:v>
                </c:pt>
                <c:pt idx="49112">
                  <c:v>42215.07984604693</c:v>
                </c:pt>
                <c:pt idx="49113">
                  <c:v>42215.079846051274</c:v>
                </c:pt>
                <c:pt idx="49114">
                  <c:v>42215.079846093802</c:v>
                </c:pt>
                <c:pt idx="49115">
                  <c:v>42215.079846104498</c:v>
                </c:pt>
                <c:pt idx="49116">
                  <c:v>42215.079846146939</c:v>
                </c:pt>
                <c:pt idx="49117">
                  <c:v>42215.079846158602</c:v>
                </c:pt>
                <c:pt idx="49118">
                  <c:v>42215.079846160676</c:v>
                </c:pt>
                <c:pt idx="49119">
                  <c:v>42215.079846189801</c:v>
                </c:pt>
                <c:pt idx="49120">
                  <c:v>42215.079846244538</c:v>
                </c:pt>
                <c:pt idx="49121">
                  <c:v>42215.079846249697</c:v>
                </c:pt>
                <c:pt idx="49122">
                  <c:v>42215.079846252003</c:v>
                </c:pt>
                <c:pt idx="49123">
                  <c:v>42215.079846322202</c:v>
                </c:pt>
                <c:pt idx="49124">
                  <c:v>42215.07984632493</c:v>
                </c:pt>
                <c:pt idx="49125">
                  <c:v>42215.079846325403</c:v>
                </c:pt>
                <c:pt idx="49126">
                  <c:v>42215.079846336099</c:v>
                </c:pt>
                <c:pt idx="49127">
                  <c:v>42215.079846379129</c:v>
                </c:pt>
                <c:pt idx="49128">
                  <c:v>42215.07984639093</c:v>
                </c:pt>
                <c:pt idx="49129">
                  <c:v>42215.079846476699</c:v>
                </c:pt>
                <c:pt idx="49130">
                  <c:v>42215.079846483801</c:v>
                </c:pt>
                <c:pt idx="49131">
                  <c:v>42215.079846533263</c:v>
                </c:pt>
                <c:pt idx="49132">
                  <c:v>42215.079846538501</c:v>
                </c:pt>
                <c:pt idx="49133">
                  <c:v>42215.079846557084</c:v>
                </c:pt>
                <c:pt idx="49134">
                  <c:v>42215.079846567474</c:v>
                </c:pt>
                <c:pt idx="49135">
                  <c:v>42215.079846611174</c:v>
                </c:pt>
                <c:pt idx="49136">
                  <c:v>42215.079846623274</c:v>
                </c:pt>
                <c:pt idx="49137">
                  <c:v>42215.079846645</c:v>
                </c:pt>
                <c:pt idx="49138">
                  <c:v>42215.079846653884</c:v>
                </c:pt>
                <c:pt idx="49139">
                  <c:v>42215.079846715584</c:v>
                </c:pt>
                <c:pt idx="49140">
                  <c:v>42215.0798467438</c:v>
                </c:pt>
                <c:pt idx="49141">
                  <c:v>42215.079846761073</c:v>
                </c:pt>
                <c:pt idx="49142">
                  <c:v>42215.079846788503</c:v>
                </c:pt>
                <c:pt idx="49143">
                  <c:v>42215.079846799003</c:v>
                </c:pt>
                <c:pt idx="49144">
                  <c:v>42215.079846823784</c:v>
                </c:pt>
                <c:pt idx="49145">
                  <c:v>42215.079846828899</c:v>
                </c:pt>
                <c:pt idx="49146">
                  <c:v>42215.079846843102</c:v>
                </c:pt>
                <c:pt idx="49147">
                  <c:v>42215.079846851775</c:v>
                </c:pt>
                <c:pt idx="49148">
                  <c:v>42215.079846901186</c:v>
                </c:pt>
                <c:pt idx="49149">
                  <c:v>42215.079846901594</c:v>
                </c:pt>
                <c:pt idx="49150">
                  <c:v>42215.079846947403</c:v>
                </c:pt>
                <c:pt idx="49151">
                  <c:v>42215.079847016801</c:v>
                </c:pt>
                <c:pt idx="49152">
                  <c:v>42215.0798470304</c:v>
                </c:pt>
                <c:pt idx="49153">
                  <c:v>42215.079847046698</c:v>
                </c:pt>
                <c:pt idx="49154">
                  <c:v>42215.079847075001</c:v>
                </c:pt>
                <c:pt idx="49155">
                  <c:v>42215.079847081375</c:v>
                </c:pt>
                <c:pt idx="49156">
                  <c:v>42215.079847111374</c:v>
                </c:pt>
                <c:pt idx="49157">
                  <c:v>42215.079847116598</c:v>
                </c:pt>
                <c:pt idx="49158">
                  <c:v>42215.079847179397</c:v>
                </c:pt>
                <c:pt idx="49159">
                  <c:v>42215.079847205001</c:v>
                </c:pt>
                <c:pt idx="49160">
                  <c:v>42215.079847207802</c:v>
                </c:pt>
                <c:pt idx="49161">
                  <c:v>42215.07984724814</c:v>
                </c:pt>
                <c:pt idx="49162">
                  <c:v>42215.079847262103</c:v>
                </c:pt>
                <c:pt idx="49163">
                  <c:v>42215.079847306799</c:v>
                </c:pt>
                <c:pt idx="49164">
                  <c:v>42215.079847318899</c:v>
                </c:pt>
                <c:pt idx="49165">
                  <c:v>42215.079847321103</c:v>
                </c:pt>
                <c:pt idx="49166">
                  <c:v>42215.079847347013</c:v>
                </c:pt>
                <c:pt idx="49167">
                  <c:v>42215.079847402529</c:v>
                </c:pt>
                <c:pt idx="49168">
                  <c:v>42215.079847407702</c:v>
                </c:pt>
                <c:pt idx="49169">
                  <c:v>42215.079847411384</c:v>
                </c:pt>
                <c:pt idx="49170">
                  <c:v>42215.079847482899</c:v>
                </c:pt>
                <c:pt idx="49171">
                  <c:v>42215.0798474857</c:v>
                </c:pt>
                <c:pt idx="49172">
                  <c:v>42215.079847493602</c:v>
                </c:pt>
                <c:pt idx="49173">
                  <c:v>42215.079847493696</c:v>
                </c:pt>
                <c:pt idx="49174">
                  <c:v>42215.079847538902</c:v>
                </c:pt>
                <c:pt idx="49175">
                  <c:v>42215.079847545101</c:v>
                </c:pt>
                <c:pt idx="49176">
                  <c:v>42215.079847627196</c:v>
                </c:pt>
                <c:pt idx="49177">
                  <c:v>42215.079847643276</c:v>
                </c:pt>
                <c:pt idx="49178">
                  <c:v>42215.079847692301</c:v>
                </c:pt>
                <c:pt idx="49179">
                  <c:v>42215.079847697503</c:v>
                </c:pt>
                <c:pt idx="49180">
                  <c:v>42215.079847714194</c:v>
                </c:pt>
                <c:pt idx="49181">
                  <c:v>42215.079847724803</c:v>
                </c:pt>
                <c:pt idx="49182">
                  <c:v>42215.079847770903</c:v>
                </c:pt>
                <c:pt idx="49183">
                  <c:v>42215.0798477805</c:v>
                </c:pt>
                <c:pt idx="49184">
                  <c:v>42215.079847783272</c:v>
                </c:pt>
                <c:pt idx="49185">
                  <c:v>42215.079847802903</c:v>
                </c:pt>
                <c:pt idx="49186">
                  <c:v>42215.0798478754</c:v>
                </c:pt>
                <c:pt idx="49187">
                  <c:v>42215.079847901376</c:v>
                </c:pt>
                <c:pt idx="49188">
                  <c:v>42215.079847918001</c:v>
                </c:pt>
                <c:pt idx="49189">
                  <c:v>42215.07984794613</c:v>
                </c:pt>
                <c:pt idx="49190">
                  <c:v>42215.079847958303</c:v>
                </c:pt>
                <c:pt idx="49191">
                  <c:v>42215.079847981884</c:v>
                </c:pt>
                <c:pt idx="49192">
                  <c:v>42215.079848002802</c:v>
                </c:pt>
                <c:pt idx="49193">
                  <c:v>42215.079848007197</c:v>
                </c:pt>
                <c:pt idx="49194">
                  <c:v>42215.079848009998</c:v>
                </c:pt>
                <c:pt idx="49195">
                  <c:v>42215.079848059002</c:v>
                </c:pt>
                <c:pt idx="49196">
                  <c:v>42215.079848066598</c:v>
                </c:pt>
                <c:pt idx="49197">
                  <c:v>42215.0798481073</c:v>
                </c:pt>
                <c:pt idx="49198">
                  <c:v>42215.079848177411</c:v>
                </c:pt>
                <c:pt idx="49199">
                  <c:v>42215.079848188099</c:v>
                </c:pt>
                <c:pt idx="49200">
                  <c:v>42215.079848210597</c:v>
                </c:pt>
                <c:pt idx="49201">
                  <c:v>42215.079848234898</c:v>
                </c:pt>
                <c:pt idx="49202">
                  <c:v>42215.079848238798</c:v>
                </c:pt>
                <c:pt idx="49203">
                  <c:v>42215.079848269801</c:v>
                </c:pt>
                <c:pt idx="49204">
                  <c:v>42215.079848275003</c:v>
                </c:pt>
                <c:pt idx="49205">
                  <c:v>42215.079848339403</c:v>
                </c:pt>
                <c:pt idx="49206">
                  <c:v>42215.079848354799</c:v>
                </c:pt>
                <c:pt idx="49207">
                  <c:v>42215.079848390938</c:v>
                </c:pt>
                <c:pt idx="49208">
                  <c:v>42215.079848405498</c:v>
                </c:pt>
                <c:pt idx="49209">
                  <c:v>42215.079848419198</c:v>
                </c:pt>
                <c:pt idx="49210">
                  <c:v>42215.079848467001</c:v>
                </c:pt>
                <c:pt idx="49211">
                  <c:v>42215.079848475529</c:v>
                </c:pt>
                <c:pt idx="49212">
                  <c:v>42215.079848477697</c:v>
                </c:pt>
                <c:pt idx="49213">
                  <c:v>42215.079848502995</c:v>
                </c:pt>
                <c:pt idx="49214">
                  <c:v>42215.079848558198</c:v>
                </c:pt>
                <c:pt idx="49215">
                  <c:v>42215.079848563364</c:v>
                </c:pt>
                <c:pt idx="49216">
                  <c:v>42215.079848571375</c:v>
                </c:pt>
                <c:pt idx="49217">
                  <c:v>42215.079848640402</c:v>
                </c:pt>
                <c:pt idx="49218">
                  <c:v>42215.079848643101</c:v>
                </c:pt>
                <c:pt idx="49219">
                  <c:v>42215.079848647503</c:v>
                </c:pt>
                <c:pt idx="49220">
                  <c:v>42215.079848650996</c:v>
                </c:pt>
                <c:pt idx="49221">
                  <c:v>42215.079848699002</c:v>
                </c:pt>
                <c:pt idx="49222">
                  <c:v>42215.079848706999</c:v>
                </c:pt>
                <c:pt idx="49223">
                  <c:v>42215.079848796799</c:v>
                </c:pt>
                <c:pt idx="49224">
                  <c:v>42215.079848803274</c:v>
                </c:pt>
                <c:pt idx="49225">
                  <c:v>42215.079848848531</c:v>
                </c:pt>
                <c:pt idx="49226">
                  <c:v>42215.079848853784</c:v>
                </c:pt>
                <c:pt idx="49227">
                  <c:v>42215.079848871901</c:v>
                </c:pt>
                <c:pt idx="49228">
                  <c:v>42215.079848882284</c:v>
                </c:pt>
                <c:pt idx="49229">
                  <c:v>42215.079848930996</c:v>
                </c:pt>
                <c:pt idx="49230">
                  <c:v>42215.079848934001</c:v>
                </c:pt>
                <c:pt idx="49231">
                  <c:v>42215.079848936002</c:v>
                </c:pt>
                <c:pt idx="49232">
                  <c:v>42215.079848943002</c:v>
                </c:pt>
                <c:pt idx="49233">
                  <c:v>42215.079849035275</c:v>
                </c:pt>
                <c:pt idx="49234">
                  <c:v>42215.079849058529</c:v>
                </c:pt>
                <c:pt idx="49235">
                  <c:v>42215.079849076297</c:v>
                </c:pt>
                <c:pt idx="49236">
                  <c:v>42215.079849103102</c:v>
                </c:pt>
                <c:pt idx="49237">
                  <c:v>42215.0798491143</c:v>
                </c:pt>
                <c:pt idx="49238">
                  <c:v>42215.079849138798</c:v>
                </c:pt>
                <c:pt idx="49239">
                  <c:v>42215.079849144029</c:v>
                </c:pt>
                <c:pt idx="49240">
                  <c:v>42215.079849162801</c:v>
                </c:pt>
                <c:pt idx="49241">
                  <c:v>42215.079849166897</c:v>
                </c:pt>
                <c:pt idx="49242">
                  <c:v>42215.079849216199</c:v>
                </c:pt>
                <c:pt idx="49243">
                  <c:v>42215.079849221103</c:v>
                </c:pt>
                <c:pt idx="49244">
                  <c:v>42215.0798492674</c:v>
                </c:pt>
                <c:pt idx="49245">
                  <c:v>42215.079849334899</c:v>
                </c:pt>
                <c:pt idx="49246">
                  <c:v>42215.079849345297</c:v>
                </c:pt>
                <c:pt idx="49247">
                  <c:v>42215.079849367197</c:v>
                </c:pt>
                <c:pt idx="49248">
                  <c:v>42215.07984939473</c:v>
                </c:pt>
                <c:pt idx="49249">
                  <c:v>42215.079849397698</c:v>
                </c:pt>
                <c:pt idx="49250">
                  <c:v>42215.079849427202</c:v>
                </c:pt>
                <c:pt idx="49251">
                  <c:v>42215.079849432499</c:v>
                </c:pt>
                <c:pt idx="49252">
                  <c:v>42215.079849499212</c:v>
                </c:pt>
                <c:pt idx="49253">
                  <c:v>42215.079849517475</c:v>
                </c:pt>
                <c:pt idx="49254">
                  <c:v>42215.079849547903</c:v>
                </c:pt>
                <c:pt idx="49255">
                  <c:v>42215.079849566195</c:v>
                </c:pt>
                <c:pt idx="49256">
                  <c:v>42215.079849576701</c:v>
                </c:pt>
                <c:pt idx="49257">
                  <c:v>42215.079849626498</c:v>
                </c:pt>
                <c:pt idx="49258">
                  <c:v>42215.079849632275</c:v>
                </c:pt>
                <c:pt idx="49259">
                  <c:v>42215.079849634501</c:v>
                </c:pt>
                <c:pt idx="49260">
                  <c:v>42215.079849650901</c:v>
                </c:pt>
                <c:pt idx="49261">
                  <c:v>42215.0798497164</c:v>
                </c:pt>
                <c:pt idx="49262">
                  <c:v>42215.079849721595</c:v>
                </c:pt>
                <c:pt idx="49263">
                  <c:v>42215.079849730995</c:v>
                </c:pt>
                <c:pt idx="49264">
                  <c:v>42215.079849797803</c:v>
                </c:pt>
                <c:pt idx="49265">
                  <c:v>42215.079849800502</c:v>
                </c:pt>
                <c:pt idx="49266">
                  <c:v>42215.079849803384</c:v>
                </c:pt>
                <c:pt idx="49267">
                  <c:v>42215.079849808797</c:v>
                </c:pt>
                <c:pt idx="49268">
                  <c:v>42215.079849858499</c:v>
                </c:pt>
                <c:pt idx="49269">
                  <c:v>42215.079849862384</c:v>
                </c:pt>
                <c:pt idx="49270">
                  <c:v>42215.079849953101</c:v>
                </c:pt>
                <c:pt idx="49271">
                  <c:v>42215.079849962996</c:v>
                </c:pt>
                <c:pt idx="49272">
                  <c:v>42215.079850005684</c:v>
                </c:pt>
                <c:pt idx="49273">
                  <c:v>42215.079850010901</c:v>
                </c:pt>
                <c:pt idx="49274">
                  <c:v>42215.079850032897</c:v>
                </c:pt>
                <c:pt idx="49275">
                  <c:v>42215.079850040303</c:v>
                </c:pt>
                <c:pt idx="49276">
                  <c:v>42215.079850090529</c:v>
                </c:pt>
                <c:pt idx="49277">
                  <c:v>42215.079850091897</c:v>
                </c:pt>
                <c:pt idx="49278">
                  <c:v>42215.079850094029</c:v>
                </c:pt>
                <c:pt idx="49279">
                  <c:v>42215.079850101101</c:v>
                </c:pt>
                <c:pt idx="49280">
                  <c:v>42215.079850195012</c:v>
                </c:pt>
                <c:pt idx="49281">
                  <c:v>42215.079850216898</c:v>
                </c:pt>
                <c:pt idx="49282">
                  <c:v>42215.079850243303</c:v>
                </c:pt>
                <c:pt idx="49283">
                  <c:v>42215.079850260197</c:v>
                </c:pt>
                <c:pt idx="49284">
                  <c:v>42215.079850271002</c:v>
                </c:pt>
                <c:pt idx="49285">
                  <c:v>42215.079850295697</c:v>
                </c:pt>
                <c:pt idx="49286">
                  <c:v>42215.079850300899</c:v>
                </c:pt>
                <c:pt idx="49287">
                  <c:v>42215.079850322298</c:v>
                </c:pt>
                <c:pt idx="49288">
                  <c:v>42215.079850323797</c:v>
                </c:pt>
                <c:pt idx="49289">
                  <c:v>42215.079850373797</c:v>
                </c:pt>
                <c:pt idx="49290">
                  <c:v>42215.079850380702</c:v>
                </c:pt>
                <c:pt idx="49291">
                  <c:v>42215.07985042713</c:v>
                </c:pt>
                <c:pt idx="49292">
                  <c:v>42215.079850488612</c:v>
                </c:pt>
                <c:pt idx="49293">
                  <c:v>42215.079850502596</c:v>
                </c:pt>
                <c:pt idx="49294">
                  <c:v>42215.079850527</c:v>
                </c:pt>
                <c:pt idx="49295">
                  <c:v>42215.079850554503</c:v>
                </c:pt>
                <c:pt idx="49296">
                  <c:v>42215.079850555376</c:v>
                </c:pt>
                <c:pt idx="49297">
                  <c:v>42215.079850583985</c:v>
                </c:pt>
                <c:pt idx="49298">
                  <c:v>42215.079850589194</c:v>
                </c:pt>
                <c:pt idx="49299">
                  <c:v>42215.079850659</c:v>
                </c:pt>
                <c:pt idx="49300">
                  <c:v>42215.079850677903</c:v>
                </c:pt>
                <c:pt idx="49301">
                  <c:v>42215.0798507082</c:v>
                </c:pt>
                <c:pt idx="49302">
                  <c:v>42215.079850720103</c:v>
                </c:pt>
                <c:pt idx="49303">
                  <c:v>42215.079850734197</c:v>
                </c:pt>
                <c:pt idx="49304">
                  <c:v>42215.079850786402</c:v>
                </c:pt>
                <c:pt idx="49305">
                  <c:v>42215.079850790396</c:v>
                </c:pt>
                <c:pt idx="49306">
                  <c:v>42215.079850792601</c:v>
                </c:pt>
                <c:pt idx="49307">
                  <c:v>42215.079850811075</c:v>
                </c:pt>
                <c:pt idx="49308">
                  <c:v>42215.079850874899</c:v>
                </c:pt>
                <c:pt idx="49309">
                  <c:v>42215.079850880204</c:v>
                </c:pt>
                <c:pt idx="49310">
                  <c:v>42215.079850891001</c:v>
                </c:pt>
                <c:pt idx="49311">
                  <c:v>42215.079850953276</c:v>
                </c:pt>
                <c:pt idx="49312">
                  <c:v>42215.079850954899</c:v>
                </c:pt>
                <c:pt idx="49313">
                  <c:v>42215.0798509577</c:v>
                </c:pt>
                <c:pt idx="49314">
                  <c:v>42215.079850966002</c:v>
                </c:pt>
                <c:pt idx="49315">
                  <c:v>42215.079851018301</c:v>
                </c:pt>
                <c:pt idx="49316">
                  <c:v>42215.0798510198</c:v>
                </c:pt>
                <c:pt idx="49317">
                  <c:v>42215.0798511057</c:v>
                </c:pt>
                <c:pt idx="49318">
                  <c:v>42215.07985112293</c:v>
                </c:pt>
                <c:pt idx="49319">
                  <c:v>42215.079851162598</c:v>
                </c:pt>
                <c:pt idx="49320">
                  <c:v>42215.0798511678</c:v>
                </c:pt>
                <c:pt idx="49321">
                  <c:v>42215.079851186303</c:v>
                </c:pt>
                <c:pt idx="49322">
                  <c:v>42215.079851197203</c:v>
                </c:pt>
                <c:pt idx="49323">
                  <c:v>42215.07985124804</c:v>
                </c:pt>
                <c:pt idx="49324">
                  <c:v>42215.079851250201</c:v>
                </c:pt>
                <c:pt idx="49325">
                  <c:v>42215.079851252798</c:v>
                </c:pt>
                <c:pt idx="49326">
                  <c:v>42215.079851257302</c:v>
                </c:pt>
                <c:pt idx="49327">
                  <c:v>42215.079851355003</c:v>
                </c:pt>
                <c:pt idx="49328">
                  <c:v>42215.079851373201</c:v>
                </c:pt>
                <c:pt idx="49329">
                  <c:v>42215.079851401599</c:v>
                </c:pt>
                <c:pt idx="49330">
                  <c:v>42215.079851417599</c:v>
                </c:pt>
                <c:pt idx="49331">
                  <c:v>42215.079851428731</c:v>
                </c:pt>
                <c:pt idx="49332">
                  <c:v>42215.0798514532</c:v>
                </c:pt>
                <c:pt idx="49333">
                  <c:v>42215.079851458438</c:v>
                </c:pt>
                <c:pt idx="49334">
                  <c:v>42215.079851481198</c:v>
                </c:pt>
                <c:pt idx="49335">
                  <c:v>42215.079851482296</c:v>
                </c:pt>
                <c:pt idx="49336">
                  <c:v>42215.079851531373</c:v>
                </c:pt>
                <c:pt idx="49337">
                  <c:v>42215.079851546798</c:v>
                </c:pt>
                <c:pt idx="49338">
                  <c:v>42215.079851586903</c:v>
                </c:pt>
                <c:pt idx="49339">
                  <c:v>42215.079851649403</c:v>
                </c:pt>
                <c:pt idx="49340">
                  <c:v>42215.079851660084</c:v>
                </c:pt>
                <c:pt idx="49341">
                  <c:v>42215.079851681272</c:v>
                </c:pt>
                <c:pt idx="49342">
                  <c:v>42215.079851711773</c:v>
                </c:pt>
                <c:pt idx="49343">
                  <c:v>42215.079851714196</c:v>
                </c:pt>
                <c:pt idx="49344">
                  <c:v>42215.0798517437</c:v>
                </c:pt>
                <c:pt idx="49345">
                  <c:v>42215.079851748938</c:v>
                </c:pt>
                <c:pt idx="49346">
                  <c:v>42215.079851818999</c:v>
                </c:pt>
                <c:pt idx="49347">
                  <c:v>42215.079851832001</c:v>
                </c:pt>
                <c:pt idx="49348">
                  <c:v>42215.079851852199</c:v>
                </c:pt>
                <c:pt idx="49349">
                  <c:v>42215.079851880997</c:v>
                </c:pt>
                <c:pt idx="49350">
                  <c:v>42215.0798518917</c:v>
                </c:pt>
                <c:pt idx="49351">
                  <c:v>42215.079851946299</c:v>
                </c:pt>
                <c:pt idx="49352">
                  <c:v>42215.079851947899</c:v>
                </c:pt>
                <c:pt idx="49353">
                  <c:v>42215.079851950002</c:v>
                </c:pt>
                <c:pt idx="49354">
                  <c:v>42215.079851971284</c:v>
                </c:pt>
                <c:pt idx="49355">
                  <c:v>42215.079852031595</c:v>
                </c:pt>
                <c:pt idx="49356">
                  <c:v>42215.079852036899</c:v>
                </c:pt>
                <c:pt idx="49357">
                  <c:v>42215.079852051</c:v>
                </c:pt>
                <c:pt idx="49358">
                  <c:v>42215.079852109011</c:v>
                </c:pt>
                <c:pt idx="49359">
                  <c:v>42215.079852111674</c:v>
                </c:pt>
                <c:pt idx="49360">
                  <c:v>42215.079852114599</c:v>
                </c:pt>
                <c:pt idx="49361">
                  <c:v>42215.079852123097</c:v>
                </c:pt>
                <c:pt idx="49362">
                  <c:v>42215.079852174211</c:v>
                </c:pt>
                <c:pt idx="49363">
                  <c:v>42215.079852178329</c:v>
                </c:pt>
                <c:pt idx="49364">
                  <c:v>42215.079852254799</c:v>
                </c:pt>
                <c:pt idx="49365">
                  <c:v>42215.079852283197</c:v>
                </c:pt>
                <c:pt idx="49366">
                  <c:v>42215.079852320203</c:v>
                </c:pt>
                <c:pt idx="49367">
                  <c:v>42215.079852325398</c:v>
                </c:pt>
                <c:pt idx="49368">
                  <c:v>42215.079852340539</c:v>
                </c:pt>
                <c:pt idx="49369">
                  <c:v>42215.079852354538</c:v>
                </c:pt>
                <c:pt idx="49370">
                  <c:v>42215.07985240854</c:v>
                </c:pt>
                <c:pt idx="49371">
                  <c:v>42215.079852410498</c:v>
                </c:pt>
                <c:pt idx="49372">
                  <c:v>42215.0798524122</c:v>
                </c:pt>
                <c:pt idx="49373">
                  <c:v>42215.079852414929</c:v>
                </c:pt>
                <c:pt idx="49374">
                  <c:v>42215.079852515264</c:v>
                </c:pt>
                <c:pt idx="49375">
                  <c:v>42215.079852530595</c:v>
                </c:pt>
                <c:pt idx="49376">
                  <c:v>42215.079852554401</c:v>
                </c:pt>
                <c:pt idx="49377">
                  <c:v>42215.079852574898</c:v>
                </c:pt>
                <c:pt idx="49378">
                  <c:v>42215.079852586001</c:v>
                </c:pt>
                <c:pt idx="49379">
                  <c:v>42215.079852609902</c:v>
                </c:pt>
                <c:pt idx="49380">
                  <c:v>42215.079852615076</c:v>
                </c:pt>
                <c:pt idx="49381">
                  <c:v>42215.079852638097</c:v>
                </c:pt>
                <c:pt idx="49382">
                  <c:v>42215.079852642302</c:v>
                </c:pt>
                <c:pt idx="49383">
                  <c:v>42215.079852688701</c:v>
                </c:pt>
                <c:pt idx="49384">
                  <c:v>42215.079852705385</c:v>
                </c:pt>
                <c:pt idx="49385">
                  <c:v>42215.079852747302</c:v>
                </c:pt>
                <c:pt idx="49386">
                  <c:v>42215.079852806797</c:v>
                </c:pt>
                <c:pt idx="49387">
                  <c:v>42215.079852817384</c:v>
                </c:pt>
                <c:pt idx="49388">
                  <c:v>42215.079852854702</c:v>
                </c:pt>
                <c:pt idx="49389">
                  <c:v>42215.079852874398</c:v>
                </c:pt>
                <c:pt idx="49390">
                  <c:v>42215.079852877803</c:v>
                </c:pt>
                <c:pt idx="49391">
                  <c:v>42215.079852899202</c:v>
                </c:pt>
                <c:pt idx="49392">
                  <c:v>42215.079852904397</c:v>
                </c:pt>
                <c:pt idx="49393">
                  <c:v>42215.079852979201</c:v>
                </c:pt>
                <c:pt idx="49394">
                  <c:v>42215.079852990202</c:v>
                </c:pt>
                <c:pt idx="49395">
                  <c:v>42215.079853015275</c:v>
                </c:pt>
                <c:pt idx="49396">
                  <c:v>42215.079853038311</c:v>
                </c:pt>
                <c:pt idx="49397">
                  <c:v>42215.079853049028</c:v>
                </c:pt>
                <c:pt idx="49398">
                  <c:v>42215.079853105002</c:v>
                </c:pt>
                <c:pt idx="49399">
                  <c:v>42215.079853106297</c:v>
                </c:pt>
                <c:pt idx="49400">
                  <c:v>42215.079853107098</c:v>
                </c:pt>
                <c:pt idx="49401">
                  <c:v>42215.07985312643</c:v>
                </c:pt>
                <c:pt idx="49402">
                  <c:v>42215.079853188603</c:v>
                </c:pt>
                <c:pt idx="49403">
                  <c:v>42215.079853193798</c:v>
                </c:pt>
                <c:pt idx="49404">
                  <c:v>42215.0798532111</c:v>
                </c:pt>
                <c:pt idx="49405">
                  <c:v>42215.079853266303</c:v>
                </c:pt>
                <c:pt idx="49406">
                  <c:v>42215.079853269097</c:v>
                </c:pt>
                <c:pt idx="49407">
                  <c:v>42215.07985327403</c:v>
                </c:pt>
                <c:pt idx="49408">
                  <c:v>42215.079853280498</c:v>
                </c:pt>
                <c:pt idx="49409">
                  <c:v>42215.079853334799</c:v>
                </c:pt>
                <c:pt idx="49410">
                  <c:v>42215.079853338299</c:v>
                </c:pt>
                <c:pt idx="49411">
                  <c:v>42215.079853417097</c:v>
                </c:pt>
                <c:pt idx="49412">
                  <c:v>42215.079853443029</c:v>
                </c:pt>
                <c:pt idx="49413">
                  <c:v>42215.07985347783</c:v>
                </c:pt>
                <c:pt idx="49414">
                  <c:v>42215.079853483003</c:v>
                </c:pt>
                <c:pt idx="49415">
                  <c:v>42215.079853497729</c:v>
                </c:pt>
                <c:pt idx="49416">
                  <c:v>42215.079853511976</c:v>
                </c:pt>
                <c:pt idx="49417">
                  <c:v>42215.079853564275</c:v>
                </c:pt>
                <c:pt idx="49418">
                  <c:v>42215.079853570103</c:v>
                </c:pt>
                <c:pt idx="49419">
                  <c:v>42215.079853585885</c:v>
                </c:pt>
                <c:pt idx="49420">
                  <c:v>42215.079853600102</c:v>
                </c:pt>
                <c:pt idx="49421">
                  <c:v>42215.079853674797</c:v>
                </c:pt>
                <c:pt idx="49422">
                  <c:v>42215.079853688003</c:v>
                </c:pt>
                <c:pt idx="49423">
                  <c:v>42215.079853707903</c:v>
                </c:pt>
                <c:pt idx="49424">
                  <c:v>42215.079853729301</c:v>
                </c:pt>
                <c:pt idx="49425">
                  <c:v>42215.079853743599</c:v>
                </c:pt>
                <c:pt idx="49426">
                  <c:v>42215.079853768497</c:v>
                </c:pt>
                <c:pt idx="49427">
                  <c:v>42215.079853773685</c:v>
                </c:pt>
                <c:pt idx="49428">
                  <c:v>42215.079853796538</c:v>
                </c:pt>
                <c:pt idx="49429">
                  <c:v>42215.079853801784</c:v>
                </c:pt>
                <c:pt idx="49430">
                  <c:v>42215.079853845702</c:v>
                </c:pt>
                <c:pt idx="49431">
                  <c:v>42215.079853859599</c:v>
                </c:pt>
                <c:pt idx="49432">
                  <c:v>42215.079853906696</c:v>
                </c:pt>
                <c:pt idx="49433">
                  <c:v>42215.0798539639</c:v>
                </c:pt>
                <c:pt idx="49434">
                  <c:v>42215.079853974799</c:v>
                </c:pt>
                <c:pt idx="49435">
                  <c:v>42215.079854010597</c:v>
                </c:pt>
                <c:pt idx="49436">
                  <c:v>42215.0798540338</c:v>
                </c:pt>
                <c:pt idx="49437">
                  <c:v>42215.0798540338</c:v>
                </c:pt>
                <c:pt idx="49438">
                  <c:v>42215.079854055301</c:v>
                </c:pt>
                <c:pt idx="49439">
                  <c:v>42215.079854060503</c:v>
                </c:pt>
                <c:pt idx="49440">
                  <c:v>42215.07985413853</c:v>
                </c:pt>
                <c:pt idx="49441">
                  <c:v>42215.079854144613</c:v>
                </c:pt>
                <c:pt idx="49442">
                  <c:v>42215.079854151598</c:v>
                </c:pt>
                <c:pt idx="49443">
                  <c:v>42215.079854192212</c:v>
                </c:pt>
                <c:pt idx="49444">
                  <c:v>42215.079854206539</c:v>
                </c:pt>
                <c:pt idx="49445">
                  <c:v>42215.079854262403</c:v>
                </c:pt>
                <c:pt idx="49446">
                  <c:v>42215.079854264499</c:v>
                </c:pt>
                <c:pt idx="49447">
                  <c:v>42215.079854265685</c:v>
                </c:pt>
                <c:pt idx="49448">
                  <c:v>42215.079854285803</c:v>
                </c:pt>
                <c:pt idx="49449">
                  <c:v>42215.079854346339</c:v>
                </c:pt>
                <c:pt idx="49450">
                  <c:v>42215.079854351497</c:v>
                </c:pt>
                <c:pt idx="49451">
                  <c:v>42215.079854370699</c:v>
                </c:pt>
                <c:pt idx="49452">
                  <c:v>42215.079854426949</c:v>
                </c:pt>
                <c:pt idx="49453">
                  <c:v>42215.079854429699</c:v>
                </c:pt>
                <c:pt idx="49454">
                  <c:v>42215.079854433301</c:v>
                </c:pt>
                <c:pt idx="49455">
                  <c:v>42215.07985443814</c:v>
                </c:pt>
                <c:pt idx="49456">
                  <c:v>42215.079854491298</c:v>
                </c:pt>
                <c:pt idx="49457">
                  <c:v>42215.079854497941</c:v>
                </c:pt>
                <c:pt idx="49458">
                  <c:v>42215.079854575997</c:v>
                </c:pt>
                <c:pt idx="49459">
                  <c:v>42215.079854602598</c:v>
                </c:pt>
                <c:pt idx="49460">
                  <c:v>42215.079854635274</c:v>
                </c:pt>
                <c:pt idx="49461">
                  <c:v>42215.079854640499</c:v>
                </c:pt>
                <c:pt idx="49462">
                  <c:v>42215.079854660275</c:v>
                </c:pt>
                <c:pt idx="49463">
                  <c:v>42215.079854669275</c:v>
                </c:pt>
                <c:pt idx="49464">
                  <c:v>42215.079854724398</c:v>
                </c:pt>
                <c:pt idx="49465">
                  <c:v>42215.079854727097</c:v>
                </c:pt>
                <c:pt idx="49466">
                  <c:v>42215.079854729811</c:v>
                </c:pt>
                <c:pt idx="49467">
                  <c:v>42215.079854752301</c:v>
                </c:pt>
                <c:pt idx="49468">
                  <c:v>42215.079854834497</c:v>
                </c:pt>
                <c:pt idx="49469">
                  <c:v>42215.079854845797</c:v>
                </c:pt>
                <c:pt idx="49470">
                  <c:v>42215.079854865275</c:v>
                </c:pt>
                <c:pt idx="49471">
                  <c:v>42215.079854889802</c:v>
                </c:pt>
                <c:pt idx="49472">
                  <c:v>42215.079854900803</c:v>
                </c:pt>
                <c:pt idx="49473">
                  <c:v>42215.07985492493</c:v>
                </c:pt>
                <c:pt idx="49474">
                  <c:v>42215.079854930103</c:v>
                </c:pt>
                <c:pt idx="49475">
                  <c:v>42215.079854953103</c:v>
                </c:pt>
                <c:pt idx="49476">
                  <c:v>42215.079854961674</c:v>
                </c:pt>
                <c:pt idx="49477">
                  <c:v>42215.079855003401</c:v>
                </c:pt>
                <c:pt idx="49478">
                  <c:v>42215.079855006697</c:v>
                </c:pt>
                <c:pt idx="49479">
                  <c:v>42215.079855066302</c:v>
                </c:pt>
                <c:pt idx="49480">
                  <c:v>42215.079855121498</c:v>
                </c:pt>
                <c:pt idx="49481">
                  <c:v>42215.079855132302</c:v>
                </c:pt>
                <c:pt idx="49482">
                  <c:v>42215.079855159798</c:v>
                </c:pt>
                <c:pt idx="49483">
                  <c:v>42215.079855188211</c:v>
                </c:pt>
                <c:pt idx="49484">
                  <c:v>42215.079855193399</c:v>
                </c:pt>
                <c:pt idx="49485">
                  <c:v>42215.079855212403</c:v>
                </c:pt>
                <c:pt idx="49486">
                  <c:v>42215.079855217598</c:v>
                </c:pt>
                <c:pt idx="49487">
                  <c:v>42215.079855298231</c:v>
                </c:pt>
                <c:pt idx="49488">
                  <c:v>42215.079855305201</c:v>
                </c:pt>
                <c:pt idx="49489">
                  <c:v>42215.07985530953</c:v>
                </c:pt>
                <c:pt idx="49490">
                  <c:v>42215.079855353099</c:v>
                </c:pt>
                <c:pt idx="49491">
                  <c:v>42215.079855363503</c:v>
                </c:pt>
                <c:pt idx="49492">
                  <c:v>42215.079855419703</c:v>
                </c:pt>
                <c:pt idx="49493">
                  <c:v>42215.079855421798</c:v>
                </c:pt>
                <c:pt idx="49494">
                  <c:v>42215.079855425298</c:v>
                </c:pt>
                <c:pt idx="49495">
                  <c:v>42215.079855451899</c:v>
                </c:pt>
                <c:pt idx="49496">
                  <c:v>42215.079855503376</c:v>
                </c:pt>
                <c:pt idx="49497">
                  <c:v>42215.079855508702</c:v>
                </c:pt>
                <c:pt idx="49498">
                  <c:v>42215.079855530195</c:v>
                </c:pt>
                <c:pt idx="49499">
                  <c:v>42215.079855580996</c:v>
                </c:pt>
                <c:pt idx="49500">
                  <c:v>42215.079855583674</c:v>
                </c:pt>
                <c:pt idx="49501">
                  <c:v>42215.079855595301</c:v>
                </c:pt>
                <c:pt idx="49502">
                  <c:v>42215.079855599601</c:v>
                </c:pt>
                <c:pt idx="49503">
                  <c:v>42215.079855649899</c:v>
                </c:pt>
                <c:pt idx="49504">
                  <c:v>42215.079855657103</c:v>
                </c:pt>
                <c:pt idx="49505">
                  <c:v>42215.079855732401</c:v>
                </c:pt>
                <c:pt idx="49506">
                  <c:v>42215.079855762</c:v>
                </c:pt>
                <c:pt idx="49507">
                  <c:v>42215.0798557936</c:v>
                </c:pt>
                <c:pt idx="49508">
                  <c:v>42215.07985579894</c:v>
                </c:pt>
                <c:pt idx="49509">
                  <c:v>42215.0798558159</c:v>
                </c:pt>
                <c:pt idx="49510">
                  <c:v>42215.079855826698</c:v>
                </c:pt>
                <c:pt idx="49511">
                  <c:v>42215.0798558815</c:v>
                </c:pt>
                <c:pt idx="49512">
                  <c:v>42215.0798558842</c:v>
                </c:pt>
                <c:pt idx="49513">
                  <c:v>42215.079855886303</c:v>
                </c:pt>
                <c:pt idx="49514">
                  <c:v>42215.079855889097</c:v>
                </c:pt>
                <c:pt idx="49515">
                  <c:v>42215.079855994212</c:v>
                </c:pt>
                <c:pt idx="49516">
                  <c:v>42215.079856002303</c:v>
                </c:pt>
                <c:pt idx="49517">
                  <c:v>42215.079856021599</c:v>
                </c:pt>
                <c:pt idx="49518">
                  <c:v>42215.07985604713</c:v>
                </c:pt>
                <c:pt idx="49519">
                  <c:v>42215.079856058139</c:v>
                </c:pt>
                <c:pt idx="49520">
                  <c:v>42215.079856082397</c:v>
                </c:pt>
                <c:pt idx="49521">
                  <c:v>42215.079856087599</c:v>
                </c:pt>
                <c:pt idx="49522">
                  <c:v>42215.079856110402</c:v>
                </c:pt>
                <c:pt idx="49523">
                  <c:v>42215.079856121003</c:v>
                </c:pt>
                <c:pt idx="49524">
                  <c:v>42215.079856160599</c:v>
                </c:pt>
                <c:pt idx="49525">
                  <c:v>42215.079856167999</c:v>
                </c:pt>
                <c:pt idx="49526">
                  <c:v>42215.07985622633</c:v>
                </c:pt>
                <c:pt idx="49527">
                  <c:v>42215.07985627895</c:v>
                </c:pt>
                <c:pt idx="49528">
                  <c:v>42215.079856289602</c:v>
                </c:pt>
                <c:pt idx="49529">
                  <c:v>42215.079856311902</c:v>
                </c:pt>
                <c:pt idx="49530">
                  <c:v>42215.079856340541</c:v>
                </c:pt>
                <c:pt idx="49531">
                  <c:v>42215.079856353012</c:v>
                </c:pt>
                <c:pt idx="49532">
                  <c:v>42215.07985637043</c:v>
                </c:pt>
                <c:pt idx="49533">
                  <c:v>42215.079856375603</c:v>
                </c:pt>
                <c:pt idx="49534">
                  <c:v>42215.079856458229</c:v>
                </c:pt>
                <c:pt idx="49535">
                  <c:v>42215.079856461402</c:v>
                </c:pt>
                <c:pt idx="49536">
                  <c:v>42215.079856491939</c:v>
                </c:pt>
                <c:pt idx="49537">
                  <c:v>42215.0798565105</c:v>
                </c:pt>
                <c:pt idx="49538">
                  <c:v>42215.079856520999</c:v>
                </c:pt>
                <c:pt idx="49539">
                  <c:v>42215.079856575103</c:v>
                </c:pt>
                <c:pt idx="49540">
                  <c:v>42215.079856577198</c:v>
                </c:pt>
                <c:pt idx="49541">
                  <c:v>42215.0798565847</c:v>
                </c:pt>
                <c:pt idx="49542">
                  <c:v>42215.0798566062</c:v>
                </c:pt>
                <c:pt idx="49543">
                  <c:v>42215.079856660101</c:v>
                </c:pt>
                <c:pt idx="49544">
                  <c:v>42215.079856665274</c:v>
                </c:pt>
                <c:pt idx="49545">
                  <c:v>42215.079856690201</c:v>
                </c:pt>
                <c:pt idx="49546">
                  <c:v>42215.0798567417</c:v>
                </c:pt>
                <c:pt idx="49547">
                  <c:v>42215.079856744429</c:v>
                </c:pt>
                <c:pt idx="49548">
                  <c:v>42215.0798567526</c:v>
                </c:pt>
                <c:pt idx="49549">
                  <c:v>42215.079856752702</c:v>
                </c:pt>
                <c:pt idx="49550">
                  <c:v>42215.079856805911</c:v>
                </c:pt>
                <c:pt idx="49551">
                  <c:v>42215.079856816803</c:v>
                </c:pt>
                <c:pt idx="49552">
                  <c:v>42215.079856905097</c:v>
                </c:pt>
                <c:pt idx="49553">
                  <c:v>42215.079856921897</c:v>
                </c:pt>
                <c:pt idx="49554">
                  <c:v>42215.079856949611</c:v>
                </c:pt>
                <c:pt idx="49555">
                  <c:v>42215.079856954799</c:v>
                </c:pt>
                <c:pt idx="49556">
                  <c:v>42215.079856969911</c:v>
                </c:pt>
                <c:pt idx="49557">
                  <c:v>42215.079856984099</c:v>
                </c:pt>
                <c:pt idx="49558">
                  <c:v>42215.079857035598</c:v>
                </c:pt>
                <c:pt idx="49559">
                  <c:v>42215.079857037701</c:v>
                </c:pt>
                <c:pt idx="49560">
                  <c:v>42215.07985704513</c:v>
                </c:pt>
                <c:pt idx="49561">
                  <c:v>42215.07985704895</c:v>
                </c:pt>
                <c:pt idx="49562">
                  <c:v>42215.079857154029</c:v>
                </c:pt>
                <c:pt idx="49563">
                  <c:v>42215.079857160497</c:v>
                </c:pt>
                <c:pt idx="49564">
                  <c:v>42215.079857180601</c:v>
                </c:pt>
                <c:pt idx="49565">
                  <c:v>42215.079857204611</c:v>
                </c:pt>
                <c:pt idx="49566">
                  <c:v>42215.079857215511</c:v>
                </c:pt>
                <c:pt idx="49567">
                  <c:v>42215.079857240038</c:v>
                </c:pt>
                <c:pt idx="49568">
                  <c:v>42215.079857245211</c:v>
                </c:pt>
                <c:pt idx="49569">
                  <c:v>42215.079857268203</c:v>
                </c:pt>
                <c:pt idx="49570">
                  <c:v>42215.079857281111</c:v>
                </c:pt>
                <c:pt idx="49571">
                  <c:v>42215.079857317702</c:v>
                </c:pt>
                <c:pt idx="49572">
                  <c:v>42215.079857326738</c:v>
                </c:pt>
                <c:pt idx="49573">
                  <c:v>42215.079857385899</c:v>
                </c:pt>
                <c:pt idx="49574">
                  <c:v>42215.079857436212</c:v>
                </c:pt>
                <c:pt idx="49575">
                  <c:v>42215.079857447039</c:v>
                </c:pt>
                <c:pt idx="49576">
                  <c:v>42215.079857472629</c:v>
                </c:pt>
                <c:pt idx="49577">
                  <c:v>42215.079857500998</c:v>
                </c:pt>
                <c:pt idx="49578">
                  <c:v>42215.079857513076</c:v>
                </c:pt>
                <c:pt idx="49579">
                  <c:v>42215.0798575277</c:v>
                </c:pt>
                <c:pt idx="49580">
                  <c:v>42215.079857532903</c:v>
                </c:pt>
                <c:pt idx="49581">
                  <c:v>42215.079857618097</c:v>
                </c:pt>
                <c:pt idx="49582">
                  <c:v>42215.079857619676</c:v>
                </c:pt>
                <c:pt idx="49583">
                  <c:v>42215.079857652599</c:v>
                </c:pt>
                <c:pt idx="49584">
                  <c:v>42215.079857667501</c:v>
                </c:pt>
                <c:pt idx="49585">
                  <c:v>42215.079857678538</c:v>
                </c:pt>
                <c:pt idx="49586">
                  <c:v>42215.079857734403</c:v>
                </c:pt>
                <c:pt idx="49587">
                  <c:v>42215.079857736499</c:v>
                </c:pt>
                <c:pt idx="49588">
                  <c:v>42215.079857745011</c:v>
                </c:pt>
                <c:pt idx="49589">
                  <c:v>42215.079857758799</c:v>
                </c:pt>
                <c:pt idx="49590">
                  <c:v>42215.079857817997</c:v>
                </c:pt>
                <c:pt idx="49591">
                  <c:v>42215.079857823301</c:v>
                </c:pt>
                <c:pt idx="49592">
                  <c:v>42215.0798578502</c:v>
                </c:pt>
                <c:pt idx="49593">
                  <c:v>42215.079857895696</c:v>
                </c:pt>
                <c:pt idx="49594">
                  <c:v>42215.07985789844</c:v>
                </c:pt>
                <c:pt idx="49595">
                  <c:v>42215.079857899131</c:v>
                </c:pt>
                <c:pt idx="49596">
                  <c:v>42215.079857909899</c:v>
                </c:pt>
                <c:pt idx="49597">
                  <c:v>42215.079857963901</c:v>
                </c:pt>
                <c:pt idx="49598">
                  <c:v>42215.079857977013</c:v>
                </c:pt>
                <c:pt idx="49599">
                  <c:v>42215.07985804513</c:v>
                </c:pt>
                <c:pt idx="49600">
                  <c:v>42215.079858082201</c:v>
                </c:pt>
                <c:pt idx="49601">
                  <c:v>42215.079858106539</c:v>
                </c:pt>
                <c:pt idx="49602">
                  <c:v>42215.079858111676</c:v>
                </c:pt>
                <c:pt idx="49603">
                  <c:v>42215.079858130397</c:v>
                </c:pt>
                <c:pt idx="49604">
                  <c:v>42215.079858143297</c:v>
                </c:pt>
                <c:pt idx="49605">
                  <c:v>42215.079858192141</c:v>
                </c:pt>
                <c:pt idx="49606">
                  <c:v>42215.079858194229</c:v>
                </c:pt>
                <c:pt idx="49607">
                  <c:v>42215.079858201199</c:v>
                </c:pt>
                <c:pt idx="49608">
                  <c:v>42215.079858208941</c:v>
                </c:pt>
                <c:pt idx="49609">
                  <c:v>42215.079858314399</c:v>
                </c:pt>
                <c:pt idx="49610">
                  <c:v>42215.079858317396</c:v>
                </c:pt>
                <c:pt idx="49611">
                  <c:v>42215.079858343299</c:v>
                </c:pt>
                <c:pt idx="49612">
                  <c:v>42215.0798583617</c:v>
                </c:pt>
                <c:pt idx="49613">
                  <c:v>42215.079858373298</c:v>
                </c:pt>
                <c:pt idx="49614">
                  <c:v>42215.07985839773</c:v>
                </c:pt>
                <c:pt idx="49615">
                  <c:v>42215.07985840294</c:v>
                </c:pt>
                <c:pt idx="49616">
                  <c:v>42215.079858425699</c:v>
                </c:pt>
                <c:pt idx="49617">
                  <c:v>42215.079858440949</c:v>
                </c:pt>
                <c:pt idx="49618">
                  <c:v>42215.079858475299</c:v>
                </c:pt>
                <c:pt idx="49619">
                  <c:v>42215.07985849656</c:v>
                </c:pt>
                <c:pt idx="49620">
                  <c:v>42215.079858546203</c:v>
                </c:pt>
                <c:pt idx="49621">
                  <c:v>42215.079858590201</c:v>
                </c:pt>
                <c:pt idx="49622">
                  <c:v>42215.079858604498</c:v>
                </c:pt>
                <c:pt idx="49623">
                  <c:v>42215.079858643097</c:v>
                </c:pt>
                <c:pt idx="49624">
                  <c:v>42215.079858666199</c:v>
                </c:pt>
                <c:pt idx="49625">
                  <c:v>42215.079858672929</c:v>
                </c:pt>
                <c:pt idx="49626">
                  <c:v>42215.0798586854</c:v>
                </c:pt>
                <c:pt idx="49627">
                  <c:v>42215.079858690697</c:v>
                </c:pt>
                <c:pt idx="49628">
                  <c:v>42215.07985877803</c:v>
                </c:pt>
                <c:pt idx="49629">
                  <c:v>42215.07985877894</c:v>
                </c:pt>
                <c:pt idx="49630">
                  <c:v>42215.079858780999</c:v>
                </c:pt>
                <c:pt idx="49631">
                  <c:v>42215.079858821497</c:v>
                </c:pt>
                <c:pt idx="49632">
                  <c:v>42215.079858835801</c:v>
                </c:pt>
                <c:pt idx="49633">
                  <c:v>42215.079858891702</c:v>
                </c:pt>
                <c:pt idx="49634">
                  <c:v>42215.079858893798</c:v>
                </c:pt>
                <c:pt idx="49635">
                  <c:v>42215.079858904603</c:v>
                </c:pt>
                <c:pt idx="49636">
                  <c:v>42215.079858918703</c:v>
                </c:pt>
                <c:pt idx="49637">
                  <c:v>42215.079858975398</c:v>
                </c:pt>
                <c:pt idx="49638">
                  <c:v>42215.079858980702</c:v>
                </c:pt>
                <c:pt idx="49639">
                  <c:v>42215.079859010002</c:v>
                </c:pt>
                <c:pt idx="49640">
                  <c:v>42215.079859062302</c:v>
                </c:pt>
                <c:pt idx="49641">
                  <c:v>42215.079859063102</c:v>
                </c:pt>
                <c:pt idx="49642">
                  <c:v>42215.079859065103</c:v>
                </c:pt>
                <c:pt idx="49643">
                  <c:v>42215.079859069898</c:v>
                </c:pt>
                <c:pt idx="49644">
                  <c:v>42215.079859120699</c:v>
                </c:pt>
                <c:pt idx="49645">
                  <c:v>42215.079859136429</c:v>
                </c:pt>
                <c:pt idx="49646">
                  <c:v>42215.07985920614</c:v>
                </c:pt>
                <c:pt idx="49647">
                  <c:v>42215.079859242149</c:v>
                </c:pt>
                <c:pt idx="49648">
                  <c:v>42215.079859264602</c:v>
                </c:pt>
                <c:pt idx="49649">
                  <c:v>42215.079859269797</c:v>
                </c:pt>
                <c:pt idx="49650">
                  <c:v>42215.079859287929</c:v>
                </c:pt>
                <c:pt idx="49651">
                  <c:v>42215.079859300029</c:v>
                </c:pt>
                <c:pt idx="49652">
                  <c:v>42215.079859352612</c:v>
                </c:pt>
                <c:pt idx="49653">
                  <c:v>42215.07985935633</c:v>
                </c:pt>
                <c:pt idx="49654">
                  <c:v>42215.079859359139</c:v>
                </c:pt>
                <c:pt idx="49655">
                  <c:v>42215.079859368612</c:v>
                </c:pt>
                <c:pt idx="49656">
                  <c:v>42215.079859474041</c:v>
                </c:pt>
                <c:pt idx="49657">
                  <c:v>42215.079859475431</c:v>
                </c:pt>
                <c:pt idx="49658">
                  <c:v>42215.07985949055</c:v>
                </c:pt>
                <c:pt idx="49659">
                  <c:v>42215.079859519385</c:v>
                </c:pt>
                <c:pt idx="49660">
                  <c:v>42215.079859530284</c:v>
                </c:pt>
                <c:pt idx="49661">
                  <c:v>42215.079859555502</c:v>
                </c:pt>
                <c:pt idx="49662">
                  <c:v>42215.079859580685</c:v>
                </c:pt>
                <c:pt idx="49663">
                  <c:v>42215.0798595835</c:v>
                </c:pt>
                <c:pt idx="49664">
                  <c:v>42215.079859600701</c:v>
                </c:pt>
                <c:pt idx="49665">
                  <c:v>42215.079859632402</c:v>
                </c:pt>
                <c:pt idx="49666">
                  <c:v>42215.079859640296</c:v>
                </c:pt>
                <c:pt idx="49667">
                  <c:v>42215.079859705998</c:v>
                </c:pt>
                <c:pt idx="49668">
                  <c:v>42215.079859750898</c:v>
                </c:pt>
                <c:pt idx="49669">
                  <c:v>42215.079859761776</c:v>
                </c:pt>
                <c:pt idx="49670">
                  <c:v>42215.079859791302</c:v>
                </c:pt>
                <c:pt idx="49671">
                  <c:v>42215.0798598197</c:v>
                </c:pt>
                <c:pt idx="49672">
                  <c:v>42215.079859832702</c:v>
                </c:pt>
                <c:pt idx="49673">
                  <c:v>42215.07985984243</c:v>
                </c:pt>
                <c:pt idx="49674">
                  <c:v>42215.079859847603</c:v>
                </c:pt>
                <c:pt idx="49675">
                  <c:v>42215.079859934529</c:v>
                </c:pt>
                <c:pt idx="49676">
                  <c:v>42215.079859938131</c:v>
                </c:pt>
                <c:pt idx="49677">
                  <c:v>42215.079859938938</c:v>
                </c:pt>
                <c:pt idx="49678">
                  <c:v>42215.079859982397</c:v>
                </c:pt>
                <c:pt idx="49679">
                  <c:v>42215.079859993399</c:v>
                </c:pt>
                <c:pt idx="49680">
                  <c:v>42215.079860048929</c:v>
                </c:pt>
                <c:pt idx="49681">
                  <c:v>42215.079860050995</c:v>
                </c:pt>
                <c:pt idx="49682">
                  <c:v>42215.079860064776</c:v>
                </c:pt>
                <c:pt idx="49683">
                  <c:v>42215.079860083984</c:v>
                </c:pt>
                <c:pt idx="49684">
                  <c:v>42215.079860132384</c:v>
                </c:pt>
                <c:pt idx="49685">
                  <c:v>42215.079860137674</c:v>
                </c:pt>
                <c:pt idx="49686">
                  <c:v>42215.079860170103</c:v>
                </c:pt>
                <c:pt idx="49687">
                  <c:v>42215.079860210375</c:v>
                </c:pt>
                <c:pt idx="49688">
                  <c:v>42215.079860213104</c:v>
                </c:pt>
                <c:pt idx="49689">
                  <c:v>42215.079860224803</c:v>
                </c:pt>
                <c:pt idx="49690">
                  <c:v>42215.079860228303</c:v>
                </c:pt>
                <c:pt idx="49691">
                  <c:v>42215.079860278798</c:v>
                </c:pt>
                <c:pt idx="49692">
                  <c:v>42215.07986029693</c:v>
                </c:pt>
                <c:pt idx="49693">
                  <c:v>42215.0798603648</c:v>
                </c:pt>
                <c:pt idx="49694">
                  <c:v>42215.0798604023</c:v>
                </c:pt>
                <c:pt idx="49695">
                  <c:v>42215.079860423401</c:v>
                </c:pt>
                <c:pt idx="49696">
                  <c:v>42215.079860428603</c:v>
                </c:pt>
                <c:pt idx="49697">
                  <c:v>42215.079860441801</c:v>
                </c:pt>
                <c:pt idx="49698">
                  <c:v>42215.079860456302</c:v>
                </c:pt>
                <c:pt idx="49699">
                  <c:v>42215.079860506776</c:v>
                </c:pt>
                <c:pt idx="49700">
                  <c:v>42215.079860508995</c:v>
                </c:pt>
                <c:pt idx="49701">
                  <c:v>42215.079860515863</c:v>
                </c:pt>
                <c:pt idx="49702">
                  <c:v>42215.0798605288</c:v>
                </c:pt>
                <c:pt idx="49703">
                  <c:v>42215.079860631238</c:v>
                </c:pt>
                <c:pt idx="49704">
                  <c:v>42215.079860634374</c:v>
                </c:pt>
                <c:pt idx="49705">
                  <c:v>42215.079860654485</c:v>
                </c:pt>
                <c:pt idx="49706">
                  <c:v>42215.079860676502</c:v>
                </c:pt>
                <c:pt idx="49707">
                  <c:v>42215.079860687772</c:v>
                </c:pt>
                <c:pt idx="49708">
                  <c:v>42215.079860712372</c:v>
                </c:pt>
                <c:pt idx="49709">
                  <c:v>42215.079860717473</c:v>
                </c:pt>
                <c:pt idx="49710">
                  <c:v>42215.079860740276</c:v>
                </c:pt>
                <c:pt idx="49711">
                  <c:v>42215.079860760976</c:v>
                </c:pt>
                <c:pt idx="49712">
                  <c:v>42215.079860789585</c:v>
                </c:pt>
                <c:pt idx="49713">
                  <c:v>42215.079860799102</c:v>
                </c:pt>
                <c:pt idx="49714">
                  <c:v>42215.079860866186</c:v>
                </c:pt>
                <c:pt idx="49715">
                  <c:v>42215.079860908001</c:v>
                </c:pt>
                <c:pt idx="49716">
                  <c:v>42215.079860919264</c:v>
                </c:pt>
                <c:pt idx="49717">
                  <c:v>42215.0798609427</c:v>
                </c:pt>
                <c:pt idx="49718">
                  <c:v>42215.079860971273</c:v>
                </c:pt>
                <c:pt idx="49719">
                  <c:v>42215.079860992999</c:v>
                </c:pt>
                <c:pt idx="49720">
                  <c:v>42215.079860999402</c:v>
                </c:pt>
                <c:pt idx="49721">
                  <c:v>42215.079861004684</c:v>
                </c:pt>
                <c:pt idx="49722">
                  <c:v>42215.0798610907</c:v>
                </c:pt>
                <c:pt idx="49723">
                  <c:v>42215.079861098297</c:v>
                </c:pt>
                <c:pt idx="49724">
                  <c:v>42215.079861123595</c:v>
                </c:pt>
                <c:pt idx="49725">
                  <c:v>42215.079861136197</c:v>
                </c:pt>
                <c:pt idx="49726">
                  <c:v>42215.079861150596</c:v>
                </c:pt>
                <c:pt idx="49727">
                  <c:v>42215.079861208003</c:v>
                </c:pt>
                <c:pt idx="49728">
                  <c:v>42215.079861210084</c:v>
                </c:pt>
                <c:pt idx="49729">
                  <c:v>42215.079861225102</c:v>
                </c:pt>
                <c:pt idx="49730">
                  <c:v>42215.079861237195</c:v>
                </c:pt>
                <c:pt idx="49731">
                  <c:v>42215.079861289676</c:v>
                </c:pt>
                <c:pt idx="49732">
                  <c:v>42215.079861295097</c:v>
                </c:pt>
                <c:pt idx="49733">
                  <c:v>42215.079861330501</c:v>
                </c:pt>
                <c:pt idx="49734">
                  <c:v>42215.079861367674</c:v>
                </c:pt>
                <c:pt idx="49735">
                  <c:v>42215.079861370403</c:v>
                </c:pt>
                <c:pt idx="49736">
                  <c:v>42215.079861382284</c:v>
                </c:pt>
                <c:pt idx="49737">
                  <c:v>42215.079861382597</c:v>
                </c:pt>
                <c:pt idx="49738">
                  <c:v>42215.079861435101</c:v>
                </c:pt>
                <c:pt idx="49739">
                  <c:v>42215.079861457103</c:v>
                </c:pt>
                <c:pt idx="49740">
                  <c:v>42215.079861539904</c:v>
                </c:pt>
                <c:pt idx="49741">
                  <c:v>42215.079861562263</c:v>
                </c:pt>
                <c:pt idx="49742">
                  <c:v>42215.079861579274</c:v>
                </c:pt>
                <c:pt idx="49743">
                  <c:v>42215.079861584476</c:v>
                </c:pt>
                <c:pt idx="49744">
                  <c:v>42215.079861599195</c:v>
                </c:pt>
                <c:pt idx="49745">
                  <c:v>42215.079861613653</c:v>
                </c:pt>
                <c:pt idx="49746">
                  <c:v>42215.079861664664</c:v>
                </c:pt>
                <c:pt idx="49747">
                  <c:v>42215.079861666774</c:v>
                </c:pt>
                <c:pt idx="49748">
                  <c:v>42215.079861678503</c:v>
                </c:pt>
                <c:pt idx="49749">
                  <c:v>42215.079861689184</c:v>
                </c:pt>
                <c:pt idx="49750">
                  <c:v>42215.079861789673</c:v>
                </c:pt>
                <c:pt idx="49751">
                  <c:v>42215.079861794402</c:v>
                </c:pt>
                <c:pt idx="49752">
                  <c:v>42215.079861809994</c:v>
                </c:pt>
                <c:pt idx="49753">
                  <c:v>42215.079861830804</c:v>
                </c:pt>
                <c:pt idx="49754">
                  <c:v>42215.079861846098</c:v>
                </c:pt>
                <c:pt idx="49755">
                  <c:v>42215.079861869475</c:v>
                </c:pt>
                <c:pt idx="49756">
                  <c:v>42215.079861874903</c:v>
                </c:pt>
                <c:pt idx="49757">
                  <c:v>42215.079861897684</c:v>
                </c:pt>
                <c:pt idx="49758">
                  <c:v>42215.079861921273</c:v>
                </c:pt>
                <c:pt idx="49759">
                  <c:v>42215.079861947503</c:v>
                </c:pt>
                <c:pt idx="49760">
                  <c:v>42215.079861963663</c:v>
                </c:pt>
                <c:pt idx="49761">
                  <c:v>42215.079862026301</c:v>
                </c:pt>
                <c:pt idx="49762">
                  <c:v>42215.079862062194</c:v>
                </c:pt>
                <c:pt idx="49763">
                  <c:v>42215.079862076702</c:v>
                </c:pt>
                <c:pt idx="49764">
                  <c:v>42215.079862102197</c:v>
                </c:pt>
                <c:pt idx="49765">
                  <c:v>42215.0798621305</c:v>
                </c:pt>
                <c:pt idx="49766">
                  <c:v>42215.079862153194</c:v>
                </c:pt>
                <c:pt idx="49767">
                  <c:v>42215.079862157676</c:v>
                </c:pt>
                <c:pt idx="49768">
                  <c:v>42215.0798621629</c:v>
                </c:pt>
                <c:pt idx="49769">
                  <c:v>42215.079862251674</c:v>
                </c:pt>
                <c:pt idx="49770">
                  <c:v>42215.079862258397</c:v>
                </c:pt>
                <c:pt idx="49771">
                  <c:v>42215.079862271901</c:v>
                </c:pt>
                <c:pt idx="49772">
                  <c:v>42215.0798622972</c:v>
                </c:pt>
                <c:pt idx="49773">
                  <c:v>42215.079862308099</c:v>
                </c:pt>
                <c:pt idx="49774">
                  <c:v>42215.079862361476</c:v>
                </c:pt>
                <c:pt idx="49775">
                  <c:v>42215.079862363586</c:v>
                </c:pt>
                <c:pt idx="49776">
                  <c:v>42215.079862384999</c:v>
                </c:pt>
                <c:pt idx="49777">
                  <c:v>42215.079862388702</c:v>
                </c:pt>
                <c:pt idx="49778">
                  <c:v>42215.07986244803</c:v>
                </c:pt>
                <c:pt idx="49779">
                  <c:v>42215.079862453284</c:v>
                </c:pt>
                <c:pt idx="49780">
                  <c:v>42215.079862490296</c:v>
                </c:pt>
                <c:pt idx="49781">
                  <c:v>42215.079862525075</c:v>
                </c:pt>
                <c:pt idx="49782">
                  <c:v>42215.079862527775</c:v>
                </c:pt>
                <c:pt idx="49783">
                  <c:v>42215.079862531064</c:v>
                </c:pt>
                <c:pt idx="49784">
                  <c:v>42215.079862539584</c:v>
                </c:pt>
                <c:pt idx="49785">
                  <c:v>42215.079862594197</c:v>
                </c:pt>
                <c:pt idx="49786">
                  <c:v>42215.079862617175</c:v>
                </c:pt>
                <c:pt idx="49787">
                  <c:v>42215.079862691273</c:v>
                </c:pt>
                <c:pt idx="49788">
                  <c:v>42215.079862722196</c:v>
                </c:pt>
                <c:pt idx="49789">
                  <c:v>42215.079862735474</c:v>
                </c:pt>
                <c:pt idx="49790">
                  <c:v>42215.079862740997</c:v>
                </c:pt>
                <c:pt idx="49791">
                  <c:v>42215.079862759776</c:v>
                </c:pt>
                <c:pt idx="49792">
                  <c:v>42215.079862771076</c:v>
                </c:pt>
                <c:pt idx="49793">
                  <c:v>42215.079862821673</c:v>
                </c:pt>
                <c:pt idx="49794">
                  <c:v>42215.079862823775</c:v>
                </c:pt>
                <c:pt idx="49795">
                  <c:v>42215.079862830884</c:v>
                </c:pt>
                <c:pt idx="49796">
                  <c:v>42215.079862849285</c:v>
                </c:pt>
                <c:pt idx="49797">
                  <c:v>42215.079862946201</c:v>
                </c:pt>
                <c:pt idx="49798">
                  <c:v>42215.079862954197</c:v>
                </c:pt>
                <c:pt idx="49799">
                  <c:v>42215.079862979001</c:v>
                </c:pt>
                <c:pt idx="49800">
                  <c:v>42215.079862987885</c:v>
                </c:pt>
                <c:pt idx="49801">
                  <c:v>42215.079863002502</c:v>
                </c:pt>
                <c:pt idx="49802">
                  <c:v>42215.079863025676</c:v>
                </c:pt>
                <c:pt idx="49803">
                  <c:v>42215.0798630309</c:v>
                </c:pt>
                <c:pt idx="49804">
                  <c:v>42215.079863053485</c:v>
                </c:pt>
                <c:pt idx="49805">
                  <c:v>42215.079863081475</c:v>
                </c:pt>
                <c:pt idx="49806">
                  <c:v>42215.079863104402</c:v>
                </c:pt>
                <c:pt idx="49807">
                  <c:v>42215.079863124098</c:v>
                </c:pt>
                <c:pt idx="49808">
                  <c:v>42215.079863186402</c:v>
                </c:pt>
                <c:pt idx="49809">
                  <c:v>42215.079863222898</c:v>
                </c:pt>
                <c:pt idx="49810">
                  <c:v>42215.079863234001</c:v>
                </c:pt>
                <c:pt idx="49811">
                  <c:v>42215.079863259103</c:v>
                </c:pt>
                <c:pt idx="49812">
                  <c:v>42215.079863287385</c:v>
                </c:pt>
                <c:pt idx="49813">
                  <c:v>42215.079863313185</c:v>
                </c:pt>
                <c:pt idx="49814">
                  <c:v>42215.079863316285</c:v>
                </c:pt>
                <c:pt idx="49815">
                  <c:v>42215.079863321502</c:v>
                </c:pt>
                <c:pt idx="49816">
                  <c:v>42215.079863404899</c:v>
                </c:pt>
                <c:pt idx="49817">
                  <c:v>42215.0798634077</c:v>
                </c:pt>
                <c:pt idx="49818">
                  <c:v>42215.079863418301</c:v>
                </c:pt>
                <c:pt idx="49819">
                  <c:v>42215.079863454201</c:v>
                </c:pt>
                <c:pt idx="49820">
                  <c:v>42215.0798634655</c:v>
                </c:pt>
                <c:pt idx="49821">
                  <c:v>42215.079863520994</c:v>
                </c:pt>
                <c:pt idx="49822">
                  <c:v>42215.079863523075</c:v>
                </c:pt>
                <c:pt idx="49823">
                  <c:v>42215.079863545085</c:v>
                </c:pt>
                <c:pt idx="49824">
                  <c:v>42215.079863548999</c:v>
                </c:pt>
                <c:pt idx="49825">
                  <c:v>42215.0798636049</c:v>
                </c:pt>
                <c:pt idx="49826">
                  <c:v>42215.079863610175</c:v>
                </c:pt>
                <c:pt idx="49827">
                  <c:v>42215.079863650186</c:v>
                </c:pt>
                <c:pt idx="49828">
                  <c:v>42215.07986369</c:v>
                </c:pt>
                <c:pt idx="49829">
                  <c:v>42215.079863692197</c:v>
                </c:pt>
                <c:pt idx="49830">
                  <c:v>42215.079863692685</c:v>
                </c:pt>
                <c:pt idx="49831">
                  <c:v>42215.079863697676</c:v>
                </c:pt>
                <c:pt idx="49832">
                  <c:v>42215.079863750274</c:v>
                </c:pt>
                <c:pt idx="49833">
                  <c:v>42215.079863776999</c:v>
                </c:pt>
                <c:pt idx="49834">
                  <c:v>42215.079863832776</c:v>
                </c:pt>
                <c:pt idx="49835">
                  <c:v>42215.079863882274</c:v>
                </c:pt>
                <c:pt idx="49836">
                  <c:v>42215.079863894498</c:v>
                </c:pt>
                <c:pt idx="49837">
                  <c:v>42215.079863899802</c:v>
                </c:pt>
                <c:pt idx="49838">
                  <c:v>42215.079863914085</c:v>
                </c:pt>
                <c:pt idx="49839">
                  <c:v>42215.079863929284</c:v>
                </c:pt>
                <c:pt idx="49840">
                  <c:v>42215.079863983476</c:v>
                </c:pt>
                <c:pt idx="49841">
                  <c:v>42215.079863986284</c:v>
                </c:pt>
                <c:pt idx="49842">
                  <c:v>42215.079864008898</c:v>
                </c:pt>
                <c:pt idx="49843">
                  <c:v>42215.079864015985</c:v>
                </c:pt>
                <c:pt idx="49844">
                  <c:v>42215.079864107</c:v>
                </c:pt>
                <c:pt idx="49845">
                  <c:v>42215.079864114385</c:v>
                </c:pt>
                <c:pt idx="49846">
                  <c:v>42215.0798641328</c:v>
                </c:pt>
                <c:pt idx="49847">
                  <c:v>42215.079864148429</c:v>
                </c:pt>
                <c:pt idx="49848">
                  <c:v>42215.079864159903</c:v>
                </c:pt>
                <c:pt idx="49849">
                  <c:v>42215.079864183594</c:v>
                </c:pt>
                <c:pt idx="49850">
                  <c:v>42215.079864188898</c:v>
                </c:pt>
                <c:pt idx="49851">
                  <c:v>42215.079864211773</c:v>
                </c:pt>
                <c:pt idx="49852">
                  <c:v>42215.079864240797</c:v>
                </c:pt>
                <c:pt idx="49853">
                  <c:v>42215.079864261585</c:v>
                </c:pt>
                <c:pt idx="49854">
                  <c:v>42215.079864284802</c:v>
                </c:pt>
                <c:pt idx="49855">
                  <c:v>42215.07986434643</c:v>
                </c:pt>
                <c:pt idx="49856">
                  <c:v>42215.079864380001</c:v>
                </c:pt>
                <c:pt idx="49857">
                  <c:v>42215.079864392203</c:v>
                </c:pt>
                <c:pt idx="49858">
                  <c:v>42215.079864434098</c:v>
                </c:pt>
                <c:pt idx="49859">
                  <c:v>42215.079864454499</c:v>
                </c:pt>
                <c:pt idx="49860">
                  <c:v>42215.079864472202</c:v>
                </c:pt>
                <c:pt idx="49861">
                  <c:v>42215.079864472929</c:v>
                </c:pt>
                <c:pt idx="49862">
                  <c:v>42215.079864477397</c:v>
                </c:pt>
                <c:pt idx="49863">
                  <c:v>42215.079864561347</c:v>
                </c:pt>
                <c:pt idx="49864">
                  <c:v>42215.079864573476</c:v>
                </c:pt>
                <c:pt idx="49865">
                  <c:v>42215.079864578503</c:v>
                </c:pt>
                <c:pt idx="49866">
                  <c:v>42215.079864611864</c:v>
                </c:pt>
                <c:pt idx="49867">
                  <c:v>42215.079864623673</c:v>
                </c:pt>
                <c:pt idx="49868">
                  <c:v>42215.079864678803</c:v>
                </c:pt>
                <c:pt idx="49869">
                  <c:v>42215.079864680876</c:v>
                </c:pt>
                <c:pt idx="49870">
                  <c:v>42215.079864703672</c:v>
                </c:pt>
                <c:pt idx="49871">
                  <c:v>42215.0798647048</c:v>
                </c:pt>
                <c:pt idx="49872">
                  <c:v>42215.079864762585</c:v>
                </c:pt>
                <c:pt idx="49873">
                  <c:v>42215.0798647681</c:v>
                </c:pt>
                <c:pt idx="49874">
                  <c:v>42215.079864810374</c:v>
                </c:pt>
                <c:pt idx="49875">
                  <c:v>42215.079864843196</c:v>
                </c:pt>
                <c:pt idx="49876">
                  <c:v>42215.079864845902</c:v>
                </c:pt>
                <c:pt idx="49877">
                  <c:v>42215.079864851672</c:v>
                </c:pt>
                <c:pt idx="49878">
                  <c:v>42215.079864855194</c:v>
                </c:pt>
                <c:pt idx="49879">
                  <c:v>42215.079864910986</c:v>
                </c:pt>
                <c:pt idx="49880">
                  <c:v>42215.079864936801</c:v>
                </c:pt>
                <c:pt idx="49881">
                  <c:v>42215.079864994899</c:v>
                </c:pt>
                <c:pt idx="49882">
                  <c:v>42215.079865042302</c:v>
                </c:pt>
                <c:pt idx="49883">
                  <c:v>42215.079865052001</c:v>
                </c:pt>
                <c:pt idx="49884">
                  <c:v>42215.079865057276</c:v>
                </c:pt>
                <c:pt idx="49885">
                  <c:v>42215.079865074498</c:v>
                </c:pt>
                <c:pt idx="49886">
                  <c:v>42215.079865086598</c:v>
                </c:pt>
                <c:pt idx="49887">
                  <c:v>42215.079865136002</c:v>
                </c:pt>
                <c:pt idx="49888">
                  <c:v>42215.079865140797</c:v>
                </c:pt>
                <c:pt idx="49889">
                  <c:v>42215.079865145199</c:v>
                </c:pt>
                <c:pt idx="49890">
                  <c:v>42215.079865168802</c:v>
                </c:pt>
                <c:pt idx="49891">
                  <c:v>42215.079865261076</c:v>
                </c:pt>
                <c:pt idx="49892">
                  <c:v>42215.079865274398</c:v>
                </c:pt>
                <c:pt idx="49893">
                  <c:v>42215.0798652792</c:v>
                </c:pt>
                <c:pt idx="49894">
                  <c:v>42215.079865302701</c:v>
                </c:pt>
                <c:pt idx="49895">
                  <c:v>42215.079865318003</c:v>
                </c:pt>
                <c:pt idx="49896">
                  <c:v>42215.079865344029</c:v>
                </c:pt>
                <c:pt idx="49897">
                  <c:v>42215.079865369204</c:v>
                </c:pt>
                <c:pt idx="49898">
                  <c:v>42215.079865371998</c:v>
                </c:pt>
                <c:pt idx="49899">
                  <c:v>42215.079865400898</c:v>
                </c:pt>
                <c:pt idx="49900">
                  <c:v>42215.079865419284</c:v>
                </c:pt>
                <c:pt idx="49901">
                  <c:v>42215.079865432199</c:v>
                </c:pt>
                <c:pt idx="49902">
                  <c:v>42215.079865506195</c:v>
                </c:pt>
                <c:pt idx="49903">
                  <c:v>42215.079865534084</c:v>
                </c:pt>
                <c:pt idx="49904">
                  <c:v>42215.079865549502</c:v>
                </c:pt>
                <c:pt idx="49905">
                  <c:v>42215.079865584376</c:v>
                </c:pt>
                <c:pt idx="49906">
                  <c:v>42215.079865607484</c:v>
                </c:pt>
                <c:pt idx="49907">
                  <c:v>42215.079865629901</c:v>
                </c:pt>
                <c:pt idx="49908">
                  <c:v>42215.079865632986</c:v>
                </c:pt>
                <c:pt idx="49909">
                  <c:v>42215.079865635074</c:v>
                </c:pt>
                <c:pt idx="49910">
                  <c:v>42215.079865717984</c:v>
                </c:pt>
                <c:pt idx="49911">
                  <c:v>42215.079865728003</c:v>
                </c:pt>
                <c:pt idx="49912">
                  <c:v>42215.079865738284</c:v>
                </c:pt>
                <c:pt idx="49913">
                  <c:v>42215.079865765474</c:v>
                </c:pt>
                <c:pt idx="49914">
                  <c:v>42215.079865781074</c:v>
                </c:pt>
                <c:pt idx="49915">
                  <c:v>42215.079865836102</c:v>
                </c:pt>
                <c:pt idx="49916">
                  <c:v>42215.079865838197</c:v>
                </c:pt>
                <c:pt idx="49917">
                  <c:v>42215.079865865075</c:v>
                </c:pt>
                <c:pt idx="49918">
                  <c:v>42215.079865872001</c:v>
                </c:pt>
                <c:pt idx="49919">
                  <c:v>42215.079865920197</c:v>
                </c:pt>
                <c:pt idx="49920">
                  <c:v>42215.079865925502</c:v>
                </c:pt>
                <c:pt idx="49921">
                  <c:v>42215.079865970103</c:v>
                </c:pt>
                <c:pt idx="49922">
                  <c:v>42215.079865997097</c:v>
                </c:pt>
                <c:pt idx="49923">
                  <c:v>42215.079865999811</c:v>
                </c:pt>
                <c:pt idx="49924">
                  <c:v>42215.079866006497</c:v>
                </c:pt>
                <c:pt idx="49925">
                  <c:v>42215.0798660125</c:v>
                </c:pt>
                <c:pt idx="49926">
                  <c:v>42215.079866066197</c:v>
                </c:pt>
                <c:pt idx="49927">
                  <c:v>42215.079866097098</c:v>
                </c:pt>
                <c:pt idx="49928">
                  <c:v>42215.079866153275</c:v>
                </c:pt>
                <c:pt idx="49929">
                  <c:v>42215.079866201784</c:v>
                </c:pt>
                <c:pt idx="49930">
                  <c:v>42215.079866209097</c:v>
                </c:pt>
                <c:pt idx="49931">
                  <c:v>42215.079866214284</c:v>
                </c:pt>
                <c:pt idx="49932">
                  <c:v>42215.079866228531</c:v>
                </c:pt>
                <c:pt idx="49933">
                  <c:v>42215.079866243897</c:v>
                </c:pt>
                <c:pt idx="49934">
                  <c:v>42215.079866296539</c:v>
                </c:pt>
                <c:pt idx="49935">
                  <c:v>42215.079866300199</c:v>
                </c:pt>
                <c:pt idx="49936">
                  <c:v>42215.079866303</c:v>
                </c:pt>
                <c:pt idx="49937">
                  <c:v>42215.079866329303</c:v>
                </c:pt>
                <c:pt idx="49938">
                  <c:v>42215.079866421198</c:v>
                </c:pt>
                <c:pt idx="49939">
                  <c:v>42215.079866433676</c:v>
                </c:pt>
                <c:pt idx="49940">
                  <c:v>42215.079866443499</c:v>
                </c:pt>
                <c:pt idx="49941">
                  <c:v>42215.079866463275</c:v>
                </c:pt>
                <c:pt idx="49942">
                  <c:v>42215.079866475397</c:v>
                </c:pt>
                <c:pt idx="49943">
                  <c:v>42215.079866498731</c:v>
                </c:pt>
                <c:pt idx="49944">
                  <c:v>42215.079866503875</c:v>
                </c:pt>
                <c:pt idx="49945">
                  <c:v>42215.079866526685</c:v>
                </c:pt>
                <c:pt idx="49946">
                  <c:v>42215.079866561238</c:v>
                </c:pt>
                <c:pt idx="49947">
                  <c:v>42215.079866576903</c:v>
                </c:pt>
                <c:pt idx="49948">
                  <c:v>42215.079866587585</c:v>
                </c:pt>
                <c:pt idx="49949">
                  <c:v>42215.079866665663</c:v>
                </c:pt>
                <c:pt idx="49950">
                  <c:v>42215.079866691376</c:v>
                </c:pt>
                <c:pt idx="49951">
                  <c:v>42215.079866706903</c:v>
                </c:pt>
                <c:pt idx="49952">
                  <c:v>42215.079866731976</c:v>
                </c:pt>
                <c:pt idx="49953">
                  <c:v>42215.079866760272</c:v>
                </c:pt>
                <c:pt idx="49954">
                  <c:v>42215.079866787375</c:v>
                </c:pt>
                <c:pt idx="49955">
                  <c:v>42215.079866792803</c:v>
                </c:pt>
                <c:pt idx="49956">
                  <c:v>42215.079866793196</c:v>
                </c:pt>
                <c:pt idx="49957">
                  <c:v>42215.079866877997</c:v>
                </c:pt>
                <c:pt idx="49958">
                  <c:v>42215.079866897599</c:v>
                </c:pt>
                <c:pt idx="49959">
                  <c:v>42215.079866908301</c:v>
                </c:pt>
                <c:pt idx="49960">
                  <c:v>42215.079866926302</c:v>
                </c:pt>
                <c:pt idx="49961">
                  <c:v>42215.079866938402</c:v>
                </c:pt>
                <c:pt idx="49962">
                  <c:v>42215.079866992899</c:v>
                </c:pt>
                <c:pt idx="49963">
                  <c:v>42215.079866995002</c:v>
                </c:pt>
                <c:pt idx="49964">
                  <c:v>42215.079867025001</c:v>
                </c:pt>
                <c:pt idx="49965">
                  <c:v>42215.079867027103</c:v>
                </c:pt>
                <c:pt idx="49966">
                  <c:v>42215.079867076398</c:v>
                </c:pt>
                <c:pt idx="49967">
                  <c:v>42215.079867081673</c:v>
                </c:pt>
                <c:pt idx="49968">
                  <c:v>42215.079867129702</c:v>
                </c:pt>
                <c:pt idx="49969">
                  <c:v>42215.079867154498</c:v>
                </c:pt>
                <c:pt idx="49970">
                  <c:v>42215.079867157197</c:v>
                </c:pt>
                <c:pt idx="49971">
                  <c:v>42215.079867169901</c:v>
                </c:pt>
                <c:pt idx="49972">
                  <c:v>42215.079867171102</c:v>
                </c:pt>
                <c:pt idx="49973">
                  <c:v>42215.079867222499</c:v>
                </c:pt>
                <c:pt idx="49974">
                  <c:v>42215.079867256798</c:v>
                </c:pt>
                <c:pt idx="49975">
                  <c:v>42215.0798673272</c:v>
                </c:pt>
                <c:pt idx="49976">
                  <c:v>42215.079867361776</c:v>
                </c:pt>
                <c:pt idx="49977">
                  <c:v>42215.0798673666</c:v>
                </c:pt>
                <c:pt idx="49978">
                  <c:v>42215.079867371802</c:v>
                </c:pt>
                <c:pt idx="49979">
                  <c:v>42215.0798673893</c:v>
                </c:pt>
                <c:pt idx="49980">
                  <c:v>42215.079867401284</c:v>
                </c:pt>
                <c:pt idx="49981">
                  <c:v>42215.079867450899</c:v>
                </c:pt>
                <c:pt idx="49982">
                  <c:v>42215.079867453001</c:v>
                </c:pt>
                <c:pt idx="49983">
                  <c:v>42215.079867467284</c:v>
                </c:pt>
                <c:pt idx="49984">
                  <c:v>42215.07986748893</c:v>
                </c:pt>
                <c:pt idx="49985">
                  <c:v>42215.079867575594</c:v>
                </c:pt>
                <c:pt idx="49986">
                  <c:v>42215.079867593675</c:v>
                </c:pt>
                <c:pt idx="49987">
                  <c:v>42215.079867598601</c:v>
                </c:pt>
                <c:pt idx="49988">
                  <c:v>42215.079867620596</c:v>
                </c:pt>
                <c:pt idx="49989">
                  <c:v>42215.079867632776</c:v>
                </c:pt>
                <c:pt idx="49990">
                  <c:v>42215.0798676583</c:v>
                </c:pt>
                <c:pt idx="49991">
                  <c:v>42215.079867683475</c:v>
                </c:pt>
                <c:pt idx="49992">
                  <c:v>42215.079867686276</c:v>
                </c:pt>
                <c:pt idx="49993">
                  <c:v>42215.079867720997</c:v>
                </c:pt>
                <c:pt idx="49994">
                  <c:v>42215.079867733984</c:v>
                </c:pt>
                <c:pt idx="49995">
                  <c:v>42215.079867754102</c:v>
                </c:pt>
                <c:pt idx="49996">
                  <c:v>42215.079867825501</c:v>
                </c:pt>
                <c:pt idx="49997">
                  <c:v>42215.079867848697</c:v>
                </c:pt>
                <c:pt idx="49998">
                  <c:v>42215.079867884197</c:v>
                </c:pt>
                <c:pt idx="49999">
                  <c:v>42215.079867888497</c:v>
                </c:pt>
                <c:pt idx="50000">
                  <c:v>42215.079867916902</c:v>
                </c:pt>
                <c:pt idx="50001">
                  <c:v>42215.079867944929</c:v>
                </c:pt>
                <c:pt idx="50002">
                  <c:v>42215.079867950197</c:v>
                </c:pt>
                <c:pt idx="50003">
                  <c:v>42215.0798679531</c:v>
                </c:pt>
                <c:pt idx="50004">
                  <c:v>42215.079868036999</c:v>
                </c:pt>
                <c:pt idx="50005">
                  <c:v>42215.079868039684</c:v>
                </c:pt>
                <c:pt idx="50006">
                  <c:v>42215.079868057801</c:v>
                </c:pt>
                <c:pt idx="50007">
                  <c:v>42215.0798680839</c:v>
                </c:pt>
                <c:pt idx="50008">
                  <c:v>42215.079868107285</c:v>
                </c:pt>
                <c:pt idx="50009">
                  <c:v>42215.079868147899</c:v>
                </c:pt>
                <c:pt idx="50010">
                  <c:v>42215.079868150002</c:v>
                </c:pt>
                <c:pt idx="50011">
                  <c:v>42215.079868177498</c:v>
                </c:pt>
                <c:pt idx="50012">
                  <c:v>42215.079868185276</c:v>
                </c:pt>
                <c:pt idx="50013">
                  <c:v>42215.079868234701</c:v>
                </c:pt>
                <c:pt idx="50014">
                  <c:v>42215.079868239998</c:v>
                </c:pt>
                <c:pt idx="50015">
                  <c:v>42215.079868289598</c:v>
                </c:pt>
                <c:pt idx="50016">
                  <c:v>42215.079868317684</c:v>
                </c:pt>
                <c:pt idx="50017">
                  <c:v>42215.079868319102</c:v>
                </c:pt>
                <c:pt idx="50018">
                  <c:v>42215.079868320398</c:v>
                </c:pt>
                <c:pt idx="50019">
                  <c:v>42215.079868338798</c:v>
                </c:pt>
                <c:pt idx="50020">
                  <c:v>42215.079868379296</c:v>
                </c:pt>
                <c:pt idx="50021">
                  <c:v>42215.079868417401</c:v>
                </c:pt>
                <c:pt idx="50022">
                  <c:v>42215.079868477529</c:v>
                </c:pt>
                <c:pt idx="50023">
                  <c:v>42215.079868521774</c:v>
                </c:pt>
                <c:pt idx="50024">
                  <c:v>42215.0798685228</c:v>
                </c:pt>
                <c:pt idx="50025">
                  <c:v>42215.079868528002</c:v>
                </c:pt>
                <c:pt idx="50026">
                  <c:v>42215.079868546403</c:v>
                </c:pt>
                <c:pt idx="50027">
                  <c:v>42215.079868570196</c:v>
                </c:pt>
                <c:pt idx="50028">
                  <c:v>42215.079868608402</c:v>
                </c:pt>
                <c:pt idx="50029">
                  <c:v>42215.079868610585</c:v>
                </c:pt>
                <c:pt idx="50030">
                  <c:v>42215.079868621084</c:v>
                </c:pt>
                <c:pt idx="50031">
                  <c:v>42215.0798686493</c:v>
                </c:pt>
                <c:pt idx="50032">
                  <c:v>42215.079868735273</c:v>
                </c:pt>
                <c:pt idx="50033">
                  <c:v>42215.079868753775</c:v>
                </c:pt>
                <c:pt idx="50034">
                  <c:v>42215.079868769586</c:v>
                </c:pt>
                <c:pt idx="50035">
                  <c:v>42215.079868778099</c:v>
                </c:pt>
                <c:pt idx="50036">
                  <c:v>42215.079868801673</c:v>
                </c:pt>
                <c:pt idx="50037">
                  <c:v>42215.079868813104</c:v>
                </c:pt>
                <c:pt idx="50038">
                  <c:v>42215.079868818284</c:v>
                </c:pt>
                <c:pt idx="50039">
                  <c:v>42215.079868841196</c:v>
                </c:pt>
                <c:pt idx="50040">
                  <c:v>42215.079868881076</c:v>
                </c:pt>
                <c:pt idx="50041">
                  <c:v>42215.079868891196</c:v>
                </c:pt>
                <c:pt idx="50042">
                  <c:v>42215.079868912595</c:v>
                </c:pt>
                <c:pt idx="50043">
                  <c:v>42215.079868985595</c:v>
                </c:pt>
                <c:pt idx="50044">
                  <c:v>42215.079869009598</c:v>
                </c:pt>
                <c:pt idx="50045">
                  <c:v>42215.079869033085</c:v>
                </c:pt>
                <c:pt idx="50046">
                  <c:v>42215.0798690472</c:v>
                </c:pt>
                <c:pt idx="50047">
                  <c:v>42215.079869075496</c:v>
                </c:pt>
                <c:pt idx="50048">
                  <c:v>42215.079869103101</c:v>
                </c:pt>
                <c:pt idx="50049">
                  <c:v>42215.079869108398</c:v>
                </c:pt>
                <c:pt idx="50050">
                  <c:v>42215.079869113273</c:v>
                </c:pt>
                <c:pt idx="50051">
                  <c:v>42215.079869195011</c:v>
                </c:pt>
                <c:pt idx="50052">
                  <c:v>42215.079869197703</c:v>
                </c:pt>
                <c:pt idx="50053">
                  <c:v>42215.0798692178</c:v>
                </c:pt>
                <c:pt idx="50054">
                  <c:v>42215.079869240697</c:v>
                </c:pt>
                <c:pt idx="50055">
                  <c:v>42215.079869264599</c:v>
                </c:pt>
                <c:pt idx="50056">
                  <c:v>42215.079869307199</c:v>
                </c:pt>
                <c:pt idx="50057">
                  <c:v>42215.079869309397</c:v>
                </c:pt>
                <c:pt idx="50058">
                  <c:v>42215.079869336201</c:v>
                </c:pt>
                <c:pt idx="50059">
                  <c:v>42215.079869345202</c:v>
                </c:pt>
                <c:pt idx="50060">
                  <c:v>42215.079869391702</c:v>
                </c:pt>
                <c:pt idx="50061">
                  <c:v>42215.079869396941</c:v>
                </c:pt>
                <c:pt idx="50062">
                  <c:v>42215.079869449699</c:v>
                </c:pt>
                <c:pt idx="50063">
                  <c:v>42215.0798694697</c:v>
                </c:pt>
                <c:pt idx="50064">
                  <c:v>42215.079869472611</c:v>
                </c:pt>
                <c:pt idx="50065">
                  <c:v>42215.0798694802</c:v>
                </c:pt>
                <c:pt idx="50066">
                  <c:v>42215.079869496141</c:v>
                </c:pt>
                <c:pt idx="50067">
                  <c:v>42215.079869537672</c:v>
                </c:pt>
                <c:pt idx="50068">
                  <c:v>42215.079869576999</c:v>
                </c:pt>
                <c:pt idx="50069">
                  <c:v>42215.079869625384</c:v>
                </c:pt>
                <c:pt idx="50070">
                  <c:v>42215.079869680776</c:v>
                </c:pt>
                <c:pt idx="50071">
                  <c:v>42215.079869681773</c:v>
                </c:pt>
                <c:pt idx="50072">
                  <c:v>42215.079869686</c:v>
                </c:pt>
                <c:pt idx="50073">
                  <c:v>42215.079869700501</c:v>
                </c:pt>
                <c:pt idx="50074">
                  <c:v>42215.0798697274</c:v>
                </c:pt>
                <c:pt idx="50075">
                  <c:v>42215.079869770001</c:v>
                </c:pt>
                <c:pt idx="50076">
                  <c:v>42215.0798697727</c:v>
                </c:pt>
                <c:pt idx="50077">
                  <c:v>42215.079869803085</c:v>
                </c:pt>
                <c:pt idx="50078">
                  <c:v>42215.079869809102</c:v>
                </c:pt>
                <c:pt idx="50079">
                  <c:v>42215.079869892303</c:v>
                </c:pt>
                <c:pt idx="50080">
                  <c:v>42215.079869913672</c:v>
                </c:pt>
                <c:pt idx="50081">
                  <c:v>42215.079869915884</c:v>
                </c:pt>
                <c:pt idx="50082">
                  <c:v>42215.0798699351</c:v>
                </c:pt>
                <c:pt idx="50083">
                  <c:v>42215.079869958929</c:v>
                </c:pt>
                <c:pt idx="50084">
                  <c:v>42215.079869972396</c:v>
                </c:pt>
                <c:pt idx="50085">
                  <c:v>42215.079869997797</c:v>
                </c:pt>
                <c:pt idx="50086">
                  <c:v>42215.079870000598</c:v>
                </c:pt>
                <c:pt idx="50087">
                  <c:v>42215.079870040929</c:v>
                </c:pt>
                <c:pt idx="50088">
                  <c:v>42215.07987004843</c:v>
                </c:pt>
                <c:pt idx="50089">
                  <c:v>42215.079870066598</c:v>
                </c:pt>
                <c:pt idx="50090">
                  <c:v>42215.079870145499</c:v>
                </c:pt>
                <c:pt idx="50091">
                  <c:v>42215.079870166897</c:v>
                </c:pt>
                <c:pt idx="50092">
                  <c:v>42215.079870190399</c:v>
                </c:pt>
                <c:pt idx="50093">
                  <c:v>42215.079870220303</c:v>
                </c:pt>
                <c:pt idx="50094">
                  <c:v>42215.07987024093</c:v>
                </c:pt>
                <c:pt idx="50095">
                  <c:v>42215.079870259702</c:v>
                </c:pt>
                <c:pt idx="50096">
                  <c:v>42215.079870264999</c:v>
                </c:pt>
                <c:pt idx="50097">
                  <c:v>42215.07987027293</c:v>
                </c:pt>
                <c:pt idx="50098">
                  <c:v>42215.079870347297</c:v>
                </c:pt>
                <c:pt idx="50099">
                  <c:v>42215.079870359899</c:v>
                </c:pt>
                <c:pt idx="50100">
                  <c:v>42215.079870377303</c:v>
                </c:pt>
                <c:pt idx="50101">
                  <c:v>42215.07987039494</c:v>
                </c:pt>
                <c:pt idx="50102">
                  <c:v>42215.079870421898</c:v>
                </c:pt>
                <c:pt idx="50103">
                  <c:v>42215.079870464302</c:v>
                </c:pt>
                <c:pt idx="50104">
                  <c:v>42215.079870466398</c:v>
                </c:pt>
                <c:pt idx="50105">
                  <c:v>42215.079870492031</c:v>
                </c:pt>
                <c:pt idx="50106">
                  <c:v>42215.079870504902</c:v>
                </c:pt>
                <c:pt idx="50107">
                  <c:v>42215.079870549896</c:v>
                </c:pt>
                <c:pt idx="50108">
                  <c:v>42215.079870555084</c:v>
                </c:pt>
                <c:pt idx="50109">
                  <c:v>42215.079870609195</c:v>
                </c:pt>
                <c:pt idx="50110">
                  <c:v>42215.079870626403</c:v>
                </c:pt>
                <c:pt idx="50111">
                  <c:v>42215.079870629103</c:v>
                </c:pt>
                <c:pt idx="50112">
                  <c:v>42215.079870639194</c:v>
                </c:pt>
                <c:pt idx="50113">
                  <c:v>42215.079870653484</c:v>
                </c:pt>
                <c:pt idx="50114">
                  <c:v>42215.0798706934</c:v>
                </c:pt>
                <c:pt idx="50115">
                  <c:v>42215.079870736903</c:v>
                </c:pt>
                <c:pt idx="50116">
                  <c:v>42215.079870782101</c:v>
                </c:pt>
                <c:pt idx="50117">
                  <c:v>42215.079870838599</c:v>
                </c:pt>
                <c:pt idx="50118">
                  <c:v>42215.079870841102</c:v>
                </c:pt>
                <c:pt idx="50119">
                  <c:v>42215.079870843801</c:v>
                </c:pt>
                <c:pt idx="50120">
                  <c:v>42215.079870857902</c:v>
                </c:pt>
                <c:pt idx="50121">
                  <c:v>42215.079870884903</c:v>
                </c:pt>
                <c:pt idx="50122">
                  <c:v>42215.0798709226</c:v>
                </c:pt>
                <c:pt idx="50123">
                  <c:v>42215.079870924703</c:v>
                </c:pt>
                <c:pt idx="50124">
                  <c:v>42215.0798709343</c:v>
                </c:pt>
                <c:pt idx="50125">
                  <c:v>42215.079870968599</c:v>
                </c:pt>
                <c:pt idx="50126">
                  <c:v>42215.079871049602</c:v>
                </c:pt>
                <c:pt idx="50127">
                  <c:v>42215.079871071801</c:v>
                </c:pt>
                <c:pt idx="50128">
                  <c:v>42215.079871073103</c:v>
                </c:pt>
                <c:pt idx="50129">
                  <c:v>42215.079871092697</c:v>
                </c:pt>
                <c:pt idx="50130">
                  <c:v>42215.079871116403</c:v>
                </c:pt>
                <c:pt idx="50131">
                  <c:v>42215.079871129201</c:v>
                </c:pt>
                <c:pt idx="50132">
                  <c:v>42215.079871154398</c:v>
                </c:pt>
                <c:pt idx="50133">
                  <c:v>42215.079871157301</c:v>
                </c:pt>
                <c:pt idx="50134">
                  <c:v>42215.0798712006</c:v>
                </c:pt>
                <c:pt idx="50135">
                  <c:v>42215.079871205999</c:v>
                </c:pt>
                <c:pt idx="50136">
                  <c:v>42215.079871214701</c:v>
                </c:pt>
                <c:pt idx="50137">
                  <c:v>42215.079871305301</c:v>
                </c:pt>
                <c:pt idx="50138">
                  <c:v>42215.079871324298</c:v>
                </c:pt>
                <c:pt idx="50139">
                  <c:v>42215.079871347829</c:v>
                </c:pt>
                <c:pt idx="50140">
                  <c:v>42215.079871362701</c:v>
                </c:pt>
                <c:pt idx="50141">
                  <c:v>42215.079871391012</c:v>
                </c:pt>
                <c:pt idx="50142">
                  <c:v>42215.079871416099</c:v>
                </c:pt>
                <c:pt idx="50143">
                  <c:v>42215.079871421302</c:v>
                </c:pt>
                <c:pt idx="50144">
                  <c:v>42215.079871432703</c:v>
                </c:pt>
                <c:pt idx="50145">
                  <c:v>42215.079871504502</c:v>
                </c:pt>
                <c:pt idx="50146">
                  <c:v>42215.079871514485</c:v>
                </c:pt>
                <c:pt idx="50147">
                  <c:v>42215.079871537273</c:v>
                </c:pt>
                <c:pt idx="50148">
                  <c:v>42215.079871552276</c:v>
                </c:pt>
                <c:pt idx="50149">
                  <c:v>42215.079871579197</c:v>
                </c:pt>
                <c:pt idx="50150">
                  <c:v>42215.079871621376</c:v>
                </c:pt>
                <c:pt idx="50151">
                  <c:v>42215.0798716235</c:v>
                </c:pt>
                <c:pt idx="50152">
                  <c:v>42215.079871660375</c:v>
                </c:pt>
                <c:pt idx="50153">
                  <c:v>42215.079871664675</c:v>
                </c:pt>
                <c:pt idx="50154">
                  <c:v>42215.079871706803</c:v>
                </c:pt>
                <c:pt idx="50155">
                  <c:v>42215.0798717121</c:v>
                </c:pt>
                <c:pt idx="50156">
                  <c:v>42215.079871769274</c:v>
                </c:pt>
                <c:pt idx="50157">
                  <c:v>42215.079871783775</c:v>
                </c:pt>
                <c:pt idx="50158">
                  <c:v>42215.079871786496</c:v>
                </c:pt>
                <c:pt idx="50159">
                  <c:v>42215.079871805501</c:v>
                </c:pt>
                <c:pt idx="50160">
                  <c:v>42215.079871810674</c:v>
                </c:pt>
                <c:pt idx="50161">
                  <c:v>42215.0798718558</c:v>
                </c:pt>
                <c:pt idx="50162">
                  <c:v>42215.079871896531</c:v>
                </c:pt>
                <c:pt idx="50163">
                  <c:v>42215.079871941802</c:v>
                </c:pt>
                <c:pt idx="50164">
                  <c:v>42215.07987199683</c:v>
                </c:pt>
                <c:pt idx="50165">
                  <c:v>42215.079872001501</c:v>
                </c:pt>
                <c:pt idx="50166">
                  <c:v>42215.079872002098</c:v>
                </c:pt>
                <c:pt idx="50167">
                  <c:v>42215.079872015274</c:v>
                </c:pt>
                <c:pt idx="50168">
                  <c:v>42215.07987204213</c:v>
                </c:pt>
                <c:pt idx="50169">
                  <c:v>42215.079872079899</c:v>
                </c:pt>
                <c:pt idx="50170">
                  <c:v>42215.079872082002</c:v>
                </c:pt>
                <c:pt idx="50171">
                  <c:v>42215.079872091599</c:v>
                </c:pt>
                <c:pt idx="50172">
                  <c:v>42215.079872128539</c:v>
                </c:pt>
                <c:pt idx="50173">
                  <c:v>42215.079872206297</c:v>
                </c:pt>
                <c:pt idx="50174">
                  <c:v>42215.079872231276</c:v>
                </c:pt>
                <c:pt idx="50175">
                  <c:v>42215.0798722334</c:v>
                </c:pt>
                <c:pt idx="50176">
                  <c:v>42215.079872249938</c:v>
                </c:pt>
                <c:pt idx="50177">
                  <c:v>42215.0798722736</c:v>
                </c:pt>
                <c:pt idx="50178">
                  <c:v>42215.0798722857</c:v>
                </c:pt>
                <c:pt idx="50179">
                  <c:v>42215.079872290939</c:v>
                </c:pt>
                <c:pt idx="50180">
                  <c:v>42215.079872313676</c:v>
                </c:pt>
                <c:pt idx="50181">
                  <c:v>42215.0798723607</c:v>
                </c:pt>
                <c:pt idx="50182">
                  <c:v>42215.0798723634</c:v>
                </c:pt>
                <c:pt idx="50183">
                  <c:v>42215.079872376147</c:v>
                </c:pt>
                <c:pt idx="50184">
                  <c:v>42215.079872465503</c:v>
                </c:pt>
                <c:pt idx="50185">
                  <c:v>42215.079872478149</c:v>
                </c:pt>
                <c:pt idx="50186">
                  <c:v>42215.079872505084</c:v>
                </c:pt>
                <c:pt idx="50187">
                  <c:v>42215.079872519484</c:v>
                </c:pt>
                <c:pt idx="50188">
                  <c:v>42215.079872547911</c:v>
                </c:pt>
                <c:pt idx="50189">
                  <c:v>42215.079872573784</c:v>
                </c:pt>
                <c:pt idx="50190">
                  <c:v>42215.079872579103</c:v>
                </c:pt>
                <c:pt idx="50191">
                  <c:v>42215.079872592498</c:v>
                </c:pt>
                <c:pt idx="50192">
                  <c:v>42215.079872666502</c:v>
                </c:pt>
                <c:pt idx="50193">
                  <c:v>42215.079872694099</c:v>
                </c:pt>
                <c:pt idx="50194">
                  <c:v>42215.079872697301</c:v>
                </c:pt>
                <c:pt idx="50195">
                  <c:v>42215.079872719274</c:v>
                </c:pt>
                <c:pt idx="50196">
                  <c:v>42215.079872736598</c:v>
                </c:pt>
                <c:pt idx="50197">
                  <c:v>42215.079872779497</c:v>
                </c:pt>
                <c:pt idx="50198">
                  <c:v>42215.079872781673</c:v>
                </c:pt>
                <c:pt idx="50199">
                  <c:v>42215.079872816001</c:v>
                </c:pt>
                <c:pt idx="50200">
                  <c:v>42215.079872824703</c:v>
                </c:pt>
                <c:pt idx="50201">
                  <c:v>42215.079872863076</c:v>
                </c:pt>
                <c:pt idx="50202">
                  <c:v>42215.0798728683</c:v>
                </c:pt>
                <c:pt idx="50203">
                  <c:v>42215.079872929498</c:v>
                </c:pt>
                <c:pt idx="50204">
                  <c:v>42215.079872944829</c:v>
                </c:pt>
                <c:pt idx="50205">
                  <c:v>42215.079872947499</c:v>
                </c:pt>
                <c:pt idx="50206">
                  <c:v>42215.079872959803</c:v>
                </c:pt>
                <c:pt idx="50207">
                  <c:v>42215.079872968003</c:v>
                </c:pt>
                <c:pt idx="50208">
                  <c:v>42215.079873009301</c:v>
                </c:pt>
                <c:pt idx="50209">
                  <c:v>42215.07987305693</c:v>
                </c:pt>
                <c:pt idx="50210">
                  <c:v>42215.079873115596</c:v>
                </c:pt>
                <c:pt idx="50211">
                  <c:v>42215.0798731533</c:v>
                </c:pt>
                <c:pt idx="50212">
                  <c:v>42215.079873158538</c:v>
                </c:pt>
                <c:pt idx="50213">
                  <c:v>42215.079873161376</c:v>
                </c:pt>
                <c:pt idx="50214">
                  <c:v>42215.079873172603</c:v>
                </c:pt>
                <c:pt idx="50215">
                  <c:v>42215.079873199538</c:v>
                </c:pt>
                <c:pt idx="50216">
                  <c:v>42215.079873236798</c:v>
                </c:pt>
                <c:pt idx="50217">
                  <c:v>42215.07987323893</c:v>
                </c:pt>
                <c:pt idx="50218">
                  <c:v>42215.079873254297</c:v>
                </c:pt>
                <c:pt idx="50219">
                  <c:v>42215.079873288603</c:v>
                </c:pt>
                <c:pt idx="50220">
                  <c:v>42215.079873363284</c:v>
                </c:pt>
                <c:pt idx="50221">
                  <c:v>42215.0798733872</c:v>
                </c:pt>
                <c:pt idx="50222">
                  <c:v>42215.079873393297</c:v>
                </c:pt>
                <c:pt idx="50223">
                  <c:v>42215.079873407398</c:v>
                </c:pt>
                <c:pt idx="50224">
                  <c:v>42215.079873430899</c:v>
                </c:pt>
                <c:pt idx="50225">
                  <c:v>42215.07987344313</c:v>
                </c:pt>
                <c:pt idx="50226">
                  <c:v>42215.07987346853</c:v>
                </c:pt>
                <c:pt idx="50227">
                  <c:v>42215.079873471303</c:v>
                </c:pt>
                <c:pt idx="50228">
                  <c:v>42215.079873520503</c:v>
                </c:pt>
                <c:pt idx="50229">
                  <c:v>42215.079873522198</c:v>
                </c:pt>
                <c:pt idx="50230">
                  <c:v>42215.079873535484</c:v>
                </c:pt>
                <c:pt idx="50231">
                  <c:v>42215.0798736254</c:v>
                </c:pt>
                <c:pt idx="50232">
                  <c:v>42215.079873635594</c:v>
                </c:pt>
                <c:pt idx="50233">
                  <c:v>42215.079873662384</c:v>
                </c:pt>
                <c:pt idx="50234">
                  <c:v>42215.079873677285</c:v>
                </c:pt>
                <c:pt idx="50235">
                  <c:v>42215.079873705676</c:v>
                </c:pt>
                <c:pt idx="50236">
                  <c:v>42215.079873731673</c:v>
                </c:pt>
                <c:pt idx="50237">
                  <c:v>42215.079873736897</c:v>
                </c:pt>
                <c:pt idx="50238">
                  <c:v>42215.079873752802</c:v>
                </c:pt>
                <c:pt idx="50239">
                  <c:v>42215.079873821502</c:v>
                </c:pt>
                <c:pt idx="50240">
                  <c:v>42215.07987382813</c:v>
                </c:pt>
                <c:pt idx="50241">
                  <c:v>42215.079873857198</c:v>
                </c:pt>
                <c:pt idx="50242">
                  <c:v>42215.079873870403</c:v>
                </c:pt>
                <c:pt idx="50243">
                  <c:v>42215.079873893897</c:v>
                </c:pt>
                <c:pt idx="50244">
                  <c:v>42215.079873935501</c:v>
                </c:pt>
                <c:pt idx="50245">
                  <c:v>42215.079873937597</c:v>
                </c:pt>
                <c:pt idx="50246">
                  <c:v>42215.079873961186</c:v>
                </c:pt>
                <c:pt idx="50247">
                  <c:v>42215.079873984803</c:v>
                </c:pt>
                <c:pt idx="50248">
                  <c:v>42215.079874022202</c:v>
                </c:pt>
                <c:pt idx="50249">
                  <c:v>42215.079874050803</c:v>
                </c:pt>
                <c:pt idx="50250">
                  <c:v>42215.079874089301</c:v>
                </c:pt>
                <c:pt idx="50251">
                  <c:v>42215.079874101801</c:v>
                </c:pt>
                <c:pt idx="50252">
                  <c:v>42215.079874104529</c:v>
                </c:pt>
                <c:pt idx="50253">
                  <c:v>42215.079874115676</c:v>
                </c:pt>
                <c:pt idx="50254">
                  <c:v>42215.079874125302</c:v>
                </c:pt>
                <c:pt idx="50255">
                  <c:v>42215.079874164199</c:v>
                </c:pt>
                <c:pt idx="50256">
                  <c:v>42215.079874216601</c:v>
                </c:pt>
                <c:pt idx="50257">
                  <c:v>42215.079874269897</c:v>
                </c:pt>
                <c:pt idx="50258">
                  <c:v>42215.079874310803</c:v>
                </c:pt>
                <c:pt idx="50259">
                  <c:v>42215.079874316099</c:v>
                </c:pt>
                <c:pt idx="50260">
                  <c:v>42215.079874321098</c:v>
                </c:pt>
                <c:pt idx="50261">
                  <c:v>42215.0798743333</c:v>
                </c:pt>
                <c:pt idx="50262">
                  <c:v>42215.07987435683</c:v>
                </c:pt>
                <c:pt idx="50263">
                  <c:v>42215.079874393698</c:v>
                </c:pt>
                <c:pt idx="50264">
                  <c:v>42215.079874395939</c:v>
                </c:pt>
                <c:pt idx="50265">
                  <c:v>42215.079874411102</c:v>
                </c:pt>
                <c:pt idx="50266">
                  <c:v>42215.079874448638</c:v>
                </c:pt>
                <c:pt idx="50267">
                  <c:v>42215.079874520503</c:v>
                </c:pt>
                <c:pt idx="50268">
                  <c:v>42215.079874552903</c:v>
                </c:pt>
                <c:pt idx="50269">
                  <c:v>42215.079874556403</c:v>
                </c:pt>
                <c:pt idx="50270">
                  <c:v>42215.079874564675</c:v>
                </c:pt>
                <c:pt idx="50271">
                  <c:v>42215.0798745883</c:v>
                </c:pt>
                <c:pt idx="50272">
                  <c:v>42215.079874601084</c:v>
                </c:pt>
                <c:pt idx="50273">
                  <c:v>42215.079874626303</c:v>
                </c:pt>
                <c:pt idx="50274">
                  <c:v>42215.079874629198</c:v>
                </c:pt>
                <c:pt idx="50275">
                  <c:v>42215.0798746777</c:v>
                </c:pt>
                <c:pt idx="50276">
                  <c:v>42215.079874680676</c:v>
                </c:pt>
                <c:pt idx="50277">
                  <c:v>42215.079874690397</c:v>
                </c:pt>
                <c:pt idx="50278">
                  <c:v>42215.079874784897</c:v>
                </c:pt>
                <c:pt idx="50279">
                  <c:v>42215.079874796429</c:v>
                </c:pt>
                <c:pt idx="50280">
                  <c:v>42215.079874819785</c:v>
                </c:pt>
                <c:pt idx="50281">
                  <c:v>42215.079874845498</c:v>
                </c:pt>
                <c:pt idx="50282">
                  <c:v>42215.079874868701</c:v>
                </c:pt>
                <c:pt idx="50283">
                  <c:v>42215.079874889998</c:v>
                </c:pt>
                <c:pt idx="50284">
                  <c:v>42215.079874895302</c:v>
                </c:pt>
                <c:pt idx="50285">
                  <c:v>42215.079874912684</c:v>
                </c:pt>
                <c:pt idx="50286">
                  <c:v>42215.079874978212</c:v>
                </c:pt>
                <c:pt idx="50287">
                  <c:v>42215.079874985197</c:v>
                </c:pt>
                <c:pt idx="50288">
                  <c:v>42215.079875016701</c:v>
                </c:pt>
                <c:pt idx="50289">
                  <c:v>42215.079875027601</c:v>
                </c:pt>
                <c:pt idx="50290">
                  <c:v>42215.079875051197</c:v>
                </c:pt>
                <c:pt idx="50291">
                  <c:v>42215.079875092299</c:v>
                </c:pt>
                <c:pt idx="50292">
                  <c:v>42215.07987509443</c:v>
                </c:pt>
                <c:pt idx="50293">
                  <c:v>42215.079875124698</c:v>
                </c:pt>
                <c:pt idx="50294">
                  <c:v>42215.079875144547</c:v>
                </c:pt>
                <c:pt idx="50295">
                  <c:v>42215.079875178941</c:v>
                </c:pt>
                <c:pt idx="50296">
                  <c:v>42215.079875207397</c:v>
                </c:pt>
                <c:pt idx="50297">
                  <c:v>42215.079875248739</c:v>
                </c:pt>
                <c:pt idx="50298">
                  <c:v>42215.079875259296</c:v>
                </c:pt>
                <c:pt idx="50299">
                  <c:v>42215.079875262003</c:v>
                </c:pt>
                <c:pt idx="50300">
                  <c:v>42215.079875269097</c:v>
                </c:pt>
                <c:pt idx="50301">
                  <c:v>42215.079875282798</c:v>
                </c:pt>
                <c:pt idx="50302">
                  <c:v>42215.079875321499</c:v>
                </c:pt>
                <c:pt idx="50303">
                  <c:v>42215.07987537673</c:v>
                </c:pt>
                <c:pt idx="50304">
                  <c:v>42215.07987540953</c:v>
                </c:pt>
                <c:pt idx="50305">
                  <c:v>42215.079875468211</c:v>
                </c:pt>
                <c:pt idx="50306">
                  <c:v>42215.079875473399</c:v>
                </c:pt>
                <c:pt idx="50307">
                  <c:v>42215.079875480697</c:v>
                </c:pt>
                <c:pt idx="50308">
                  <c:v>42215.07987549073</c:v>
                </c:pt>
                <c:pt idx="50309">
                  <c:v>42215.0798755141</c:v>
                </c:pt>
                <c:pt idx="50310">
                  <c:v>42215.079875550102</c:v>
                </c:pt>
                <c:pt idx="50311">
                  <c:v>42215.079875552285</c:v>
                </c:pt>
                <c:pt idx="50312">
                  <c:v>42215.079875566502</c:v>
                </c:pt>
                <c:pt idx="50313">
                  <c:v>42215.079875608702</c:v>
                </c:pt>
                <c:pt idx="50314">
                  <c:v>42215.079875678202</c:v>
                </c:pt>
                <c:pt idx="50315">
                  <c:v>42215.079875711672</c:v>
                </c:pt>
                <c:pt idx="50316">
                  <c:v>42215.079875712596</c:v>
                </c:pt>
                <c:pt idx="50317">
                  <c:v>42215.079875722011</c:v>
                </c:pt>
                <c:pt idx="50318">
                  <c:v>42215.079875745701</c:v>
                </c:pt>
                <c:pt idx="50319">
                  <c:v>42215.079875756899</c:v>
                </c:pt>
                <c:pt idx="50320">
                  <c:v>42215.079875762101</c:v>
                </c:pt>
                <c:pt idx="50321">
                  <c:v>42215.079875784999</c:v>
                </c:pt>
                <c:pt idx="50322">
                  <c:v>42215.079875835196</c:v>
                </c:pt>
                <c:pt idx="50323">
                  <c:v>42215.079875840929</c:v>
                </c:pt>
                <c:pt idx="50324">
                  <c:v>42215.079875859599</c:v>
                </c:pt>
                <c:pt idx="50325">
                  <c:v>42215.07987594483</c:v>
                </c:pt>
                <c:pt idx="50326">
                  <c:v>42215.079875953597</c:v>
                </c:pt>
                <c:pt idx="50327">
                  <c:v>42215.079875977099</c:v>
                </c:pt>
                <c:pt idx="50328">
                  <c:v>42215.0798760096</c:v>
                </c:pt>
                <c:pt idx="50329">
                  <c:v>42215.079876028729</c:v>
                </c:pt>
                <c:pt idx="50330">
                  <c:v>42215.07987604654</c:v>
                </c:pt>
                <c:pt idx="50331">
                  <c:v>42215.079876051801</c:v>
                </c:pt>
                <c:pt idx="50332">
                  <c:v>42215.079876073003</c:v>
                </c:pt>
                <c:pt idx="50333">
                  <c:v>42215.0798761357</c:v>
                </c:pt>
                <c:pt idx="50334">
                  <c:v>42215.079876142729</c:v>
                </c:pt>
                <c:pt idx="50335">
                  <c:v>42215.07987617694</c:v>
                </c:pt>
                <c:pt idx="50336">
                  <c:v>42215.079876185002</c:v>
                </c:pt>
                <c:pt idx="50337">
                  <c:v>42215.079876208831</c:v>
                </c:pt>
                <c:pt idx="50338">
                  <c:v>42215.079876249729</c:v>
                </c:pt>
                <c:pt idx="50339">
                  <c:v>42215.079876251802</c:v>
                </c:pt>
                <c:pt idx="50340">
                  <c:v>42215.079876280797</c:v>
                </c:pt>
                <c:pt idx="50341">
                  <c:v>42215.079876305099</c:v>
                </c:pt>
                <c:pt idx="50342">
                  <c:v>42215.079876336429</c:v>
                </c:pt>
                <c:pt idx="50343">
                  <c:v>42215.079876364929</c:v>
                </c:pt>
                <c:pt idx="50344">
                  <c:v>42215.07987640873</c:v>
                </c:pt>
                <c:pt idx="50345">
                  <c:v>42215.07987641653</c:v>
                </c:pt>
                <c:pt idx="50346">
                  <c:v>42215.0798764192</c:v>
                </c:pt>
                <c:pt idx="50347">
                  <c:v>42215.07987642855</c:v>
                </c:pt>
                <c:pt idx="50348">
                  <c:v>42215.079876440039</c:v>
                </c:pt>
                <c:pt idx="50349">
                  <c:v>42215.079876479547</c:v>
                </c:pt>
                <c:pt idx="50350">
                  <c:v>42215.079876536911</c:v>
                </c:pt>
                <c:pt idx="50351">
                  <c:v>42215.079876571785</c:v>
                </c:pt>
                <c:pt idx="50352">
                  <c:v>42215.079876625685</c:v>
                </c:pt>
                <c:pt idx="50353">
                  <c:v>42215.079876631004</c:v>
                </c:pt>
                <c:pt idx="50354">
                  <c:v>42215.079876640601</c:v>
                </c:pt>
                <c:pt idx="50355">
                  <c:v>42215.079876647796</c:v>
                </c:pt>
                <c:pt idx="50356">
                  <c:v>42215.079876671502</c:v>
                </c:pt>
                <c:pt idx="50357">
                  <c:v>42215.079876707998</c:v>
                </c:pt>
                <c:pt idx="50358">
                  <c:v>42215.0798767128</c:v>
                </c:pt>
                <c:pt idx="50359">
                  <c:v>42215.0798767171</c:v>
                </c:pt>
                <c:pt idx="50360">
                  <c:v>42215.079876768803</c:v>
                </c:pt>
                <c:pt idx="50361">
                  <c:v>42215.079876834599</c:v>
                </c:pt>
                <c:pt idx="50362">
                  <c:v>42215.079876860284</c:v>
                </c:pt>
                <c:pt idx="50363">
                  <c:v>42215.079876872398</c:v>
                </c:pt>
                <c:pt idx="50364">
                  <c:v>42215.079876879303</c:v>
                </c:pt>
                <c:pt idx="50365">
                  <c:v>42215.079876891403</c:v>
                </c:pt>
                <c:pt idx="50366">
                  <c:v>42215.079876916003</c:v>
                </c:pt>
                <c:pt idx="50367">
                  <c:v>42215.079876941199</c:v>
                </c:pt>
                <c:pt idx="50368">
                  <c:v>42215.07987694403</c:v>
                </c:pt>
                <c:pt idx="50369">
                  <c:v>42215.079876992429</c:v>
                </c:pt>
                <c:pt idx="50370">
                  <c:v>42215.0798770006</c:v>
                </c:pt>
                <c:pt idx="50371">
                  <c:v>42215.079877014803</c:v>
                </c:pt>
                <c:pt idx="50372">
                  <c:v>42215.079877104399</c:v>
                </c:pt>
                <c:pt idx="50373">
                  <c:v>42215.079877110998</c:v>
                </c:pt>
                <c:pt idx="50374">
                  <c:v>42215.079877122938</c:v>
                </c:pt>
                <c:pt idx="50375">
                  <c:v>42215.079877165001</c:v>
                </c:pt>
                <c:pt idx="50376">
                  <c:v>42215.079877183103</c:v>
                </c:pt>
                <c:pt idx="50377">
                  <c:v>42215.079877204029</c:v>
                </c:pt>
                <c:pt idx="50378">
                  <c:v>42215.079877209297</c:v>
                </c:pt>
                <c:pt idx="50379">
                  <c:v>42215.079877232703</c:v>
                </c:pt>
                <c:pt idx="50380">
                  <c:v>42215.079877289601</c:v>
                </c:pt>
                <c:pt idx="50381">
                  <c:v>42215.079877304612</c:v>
                </c:pt>
                <c:pt idx="50382">
                  <c:v>42215.079877336299</c:v>
                </c:pt>
                <c:pt idx="50383">
                  <c:v>42215.079877346951</c:v>
                </c:pt>
                <c:pt idx="50384">
                  <c:v>42215.079877355798</c:v>
                </c:pt>
                <c:pt idx="50385">
                  <c:v>42215.079877406839</c:v>
                </c:pt>
                <c:pt idx="50386">
                  <c:v>42215.079877408949</c:v>
                </c:pt>
                <c:pt idx="50387">
                  <c:v>42215.079877440541</c:v>
                </c:pt>
                <c:pt idx="50388">
                  <c:v>42215.079877464799</c:v>
                </c:pt>
                <c:pt idx="50389">
                  <c:v>42215.079877494041</c:v>
                </c:pt>
                <c:pt idx="50390">
                  <c:v>42215.079877520402</c:v>
                </c:pt>
                <c:pt idx="50391">
                  <c:v>42215.079877568198</c:v>
                </c:pt>
                <c:pt idx="50392">
                  <c:v>42215.079877572498</c:v>
                </c:pt>
                <c:pt idx="50393">
                  <c:v>42215.079877574397</c:v>
                </c:pt>
                <c:pt idx="50394">
                  <c:v>42215.079877585595</c:v>
                </c:pt>
                <c:pt idx="50395">
                  <c:v>42215.0798775859</c:v>
                </c:pt>
                <c:pt idx="50396">
                  <c:v>42215.079877635595</c:v>
                </c:pt>
                <c:pt idx="50397">
                  <c:v>42215.079877696939</c:v>
                </c:pt>
                <c:pt idx="50398">
                  <c:v>42215.079877735901</c:v>
                </c:pt>
                <c:pt idx="50399">
                  <c:v>42215.079877783101</c:v>
                </c:pt>
                <c:pt idx="50400">
                  <c:v>42215.079877790296</c:v>
                </c:pt>
                <c:pt idx="50401">
                  <c:v>42215.079877800003</c:v>
                </c:pt>
                <c:pt idx="50402">
                  <c:v>42215.079877804899</c:v>
                </c:pt>
                <c:pt idx="50403">
                  <c:v>42215.079877817596</c:v>
                </c:pt>
                <c:pt idx="50404">
                  <c:v>42215.079877864999</c:v>
                </c:pt>
                <c:pt idx="50405">
                  <c:v>42215.079877867196</c:v>
                </c:pt>
                <c:pt idx="50406">
                  <c:v>42215.079877876939</c:v>
                </c:pt>
                <c:pt idx="50407">
                  <c:v>42215.079877929013</c:v>
                </c:pt>
                <c:pt idx="50408">
                  <c:v>42215.079877992299</c:v>
                </c:pt>
                <c:pt idx="50409">
                  <c:v>42215.0798780193</c:v>
                </c:pt>
                <c:pt idx="50410">
                  <c:v>42215.079878031902</c:v>
                </c:pt>
                <c:pt idx="50411">
                  <c:v>42215.079878036602</c:v>
                </c:pt>
                <c:pt idx="50412">
                  <c:v>42215.079878048949</c:v>
                </c:pt>
                <c:pt idx="50413">
                  <c:v>42215.079878072538</c:v>
                </c:pt>
                <c:pt idx="50414">
                  <c:v>42215.079878097698</c:v>
                </c:pt>
                <c:pt idx="50415">
                  <c:v>42215.079878100398</c:v>
                </c:pt>
                <c:pt idx="50416">
                  <c:v>42215.079878150398</c:v>
                </c:pt>
                <c:pt idx="50417">
                  <c:v>42215.079878160803</c:v>
                </c:pt>
                <c:pt idx="50418">
                  <c:v>42215.079878160897</c:v>
                </c:pt>
                <c:pt idx="50419">
                  <c:v>42215.079878263685</c:v>
                </c:pt>
                <c:pt idx="50420">
                  <c:v>42215.079878268531</c:v>
                </c:pt>
                <c:pt idx="50421">
                  <c:v>42215.079878280398</c:v>
                </c:pt>
                <c:pt idx="50422">
                  <c:v>42215.07987832214</c:v>
                </c:pt>
                <c:pt idx="50423">
                  <c:v>42215.079878340213</c:v>
                </c:pt>
                <c:pt idx="50424">
                  <c:v>42215.079878360499</c:v>
                </c:pt>
                <c:pt idx="50425">
                  <c:v>42215.079878365803</c:v>
                </c:pt>
                <c:pt idx="50426">
                  <c:v>42215.079878392949</c:v>
                </c:pt>
                <c:pt idx="50427">
                  <c:v>42215.079878447039</c:v>
                </c:pt>
                <c:pt idx="50428">
                  <c:v>42215.07987845943</c:v>
                </c:pt>
                <c:pt idx="50429">
                  <c:v>42215.079878495613</c:v>
                </c:pt>
                <c:pt idx="50430">
                  <c:v>42215.07987849904</c:v>
                </c:pt>
                <c:pt idx="50431">
                  <c:v>42215.079878512595</c:v>
                </c:pt>
                <c:pt idx="50432">
                  <c:v>42215.079878563585</c:v>
                </c:pt>
                <c:pt idx="50433">
                  <c:v>42215.079878565673</c:v>
                </c:pt>
                <c:pt idx="50434">
                  <c:v>42215.079878606397</c:v>
                </c:pt>
                <c:pt idx="50435">
                  <c:v>42215.079878625002</c:v>
                </c:pt>
                <c:pt idx="50436">
                  <c:v>42215.079878650999</c:v>
                </c:pt>
                <c:pt idx="50437">
                  <c:v>42215.0798786796</c:v>
                </c:pt>
                <c:pt idx="50438">
                  <c:v>42215.079878727702</c:v>
                </c:pt>
                <c:pt idx="50439">
                  <c:v>42215.079878731194</c:v>
                </c:pt>
                <c:pt idx="50440">
                  <c:v>42215.079878733901</c:v>
                </c:pt>
                <c:pt idx="50441">
                  <c:v>42215.079878743301</c:v>
                </c:pt>
                <c:pt idx="50442">
                  <c:v>42215.079878756602</c:v>
                </c:pt>
                <c:pt idx="50443">
                  <c:v>42215.07987880693</c:v>
                </c:pt>
                <c:pt idx="50444">
                  <c:v>42215.079878857097</c:v>
                </c:pt>
                <c:pt idx="50445">
                  <c:v>42215.079878896038</c:v>
                </c:pt>
                <c:pt idx="50446">
                  <c:v>42215.079878940429</c:v>
                </c:pt>
                <c:pt idx="50447">
                  <c:v>42215.079878945697</c:v>
                </c:pt>
                <c:pt idx="50448">
                  <c:v>42215.079878959397</c:v>
                </c:pt>
                <c:pt idx="50449">
                  <c:v>42215.079878961194</c:v>
                </c:pt>
                <c:pt idx="50450">
                  <c:v>42215.079878974611</c:v>
                </c:pt>
                <c:pt idx="50451">
                  <c:v>42215.079879021898</c:v>
                </c:pt>
                <c:pt idx="50452">
                  <c:v>42215.07987902403</c:v>
                </c:pt>
                <c:pt idx="50453">
                  <c:v>42215.079879035598</c:v>
                </c:pt>
                <c:pt idx="50454">
                  <c:v>42215.079879088938</c:v>
                </c:pt>
                <c:pt idx="50455">
                  <c:v>42215.079879149031</c:v>
                </c:pt>
                <c:pt idx="50456">
                  <c:v>42215.079879176439</c:v>
                </c:pt>
                <c:pt idx="50457">
                  <c:v>42215.079879191799</c:v>
                </c:pt>
                <c:pt idx="50458">
                  <c:v>42215.07987919404</c:v>
                </c:pt>
                <c:pt idx="50459">
                  <c:v>42215.079879206329</c:v>
                </c:pt>
                <c:pt idx="50460">
                  <c:v>42215.079879232602</c:v>
                </c:pt>
                <c:pt idx="50461">
                  <c:v>42215.079879258039</c:v>
                </c:pt>
                <c:pt idx="50462">
                  <c:v>42215.079879260702</c:v>
                </c:pt>
                <c:pt idx="50463">
                  <c:v>42215.079879307297</c:v>
                </c:pt>
                <c:pt idx="50464">
                  <c:v>42215.079879321012</c:v>
                </c:pt>
                <c:pt idx="50465">
                  <c:v>42215.079879322839</c:v>
                </c:pt>
                <c:pt idx="50466">
                  <c:v>42215.079879423938</c:v>
                </c:pt>
                <c:pt idx="50467">
                  <c:v>42215.07987942583</c:v>
                </c:pt>
                <c:pt idx="50468">
                  <c:v>42215.079879437602</c:v>
                </c:pt>
                <c:pt idx="50469">
                  <c:v>42215.07987946213</c:v>
                </c:pt>
                <c:pt idx="50470">
                  <c:v>42215.07987949063</c:v>
                </c:pt>
                <c:pt idx="50471">
                  <c:v>42215.079879518598</c:v>
                </c:pt>
                <c:pt idx="50472">
                  <c:v>42215.079879525598</c:v>
                </c:pt>
                <c:pt idx="50473">
                  <c:v>42215.079879553195</c:v>
                </c:pt>
                <c:pt idx="50474">
                  <c:v>42215.079879604011</c:v>
                </c:pt>
                <c:pt idx="50475">
                  <c:v>42215.0798796171</c:v>
                </c:pt>
                <c:pt idx="50476">
                  <c:v>42215.079879655801</c:v>
                </c:pt>
                <c:pt idx="50477">
                  <c:v>42215.079879657802</c:v>
                </c:pt>
                <c:pt idx="50478">
                  <c:v>42215.079879669276</c:v>
                </c:pt>
                <c:pt idx="50479">
                  <c:v>42215.079879721401</c:v>
                </c:pt>
                <c:pt idx="50480">
                  <c:v>42215.079879723497</c:v>
                </c:pt>
                <c:pt idx="50481">
                  <c:v>42215.079879762685</c:v>
                </c:pt>
                <c:pt idx="50482">
                  <c:v>42215.079879785</c:v>
                </c:pt>
                <c:pt idx="50483">
                  <c:v>42215.07987980813</c:v>
                </c:pt>
                <c:pt idx="50484">
                  <c:v>42215.079879836798</c:v>
                </c:pt>
                <c:pt idx="50485">
                  <c:v>42215.079879885197</c:v>
                </c:pt>
                <c:pt idx="50486">
                  <c:v>42215.079879887897</c:v>
                </c:pt>
                <c:pt idx="50487">
                  <c:v>42215.079879889701</c:v>
                </c:pt>
                <c:pt idx="50488">
                  <c:v>42215.079879900601</c:v>
                </c:pt>
                <c:pt idx="50489">
                  <c:v>42215.0798799115</c:v>
                </c:pt>
                <c:pt idx="50490">
                  <c:v>42215.079879960998</c:v>
                </c:pt>
                <c:pt idx="50491">
                  <c:v>42215.079880016994</c:v>
                </c:pt>
                <c:pt idx="50492">
                  <c:v>42215.079880063764</c:v>
                </c:pt>
                <c:pt idx="50493">
                  <c:v>42215.079880098099</c:v>
                </c:pt>
                <c:pt idx="50494">
                  <c:v>42215.079880105273</c:v>
                </c:pt>
                <c:pt idx="50495">
                  <c:v>42215.079880119672</c:v>
                </c:pt>
                <c:pt idx="50496">
                  <c:v>42215.079880121586</c:v>
                </c:pt>
                <c:pt idx="50497">
                  <c:v>42215.079880132194</c:v>
                </c:pt>
                <c:pt idx="50498">
                  <c:v>42215.079880179503</c:v>
                </c:pt>
                <c:pt idx="50499">
                  <c:v>42215.079880181584</c:v>
                </c:pt>
                <c:pt idx="50500">
                  <c:v>42215.079880192003</c:v>
                </c:pt>
                <c:pt idx="50501">
                  <c:v>42215.079880249199</c:v>
                </c:pt>
                <c:pt idx="50502">
                  <c:v>42215.079880306803</c:v>
                </c:pt>
                <c:pt idx="50503">
                  <c:v>42215.079880339195</c:v>
                </c:pt>
                <c:pt idx="50504">
                  <c:v>42215.079880351273</c:v>
                </c:pt>
                <c:pt idx="50505">
                  <c:v>42215.079880353194</c:v>
                </c:pt>
                <c:pt idx="50506">
                  <c:v>42215.079880363672</c:v>
                </c:pt>
                <c:pt idx="50507">
                  <c:v>42215.079880387195</c:v>
                </c:pt>
                <c:pt idx="50508">
                  <c:v>42215.079880412384</c:v>
                </c:pt>
                <c:pt idx="50509">
                  <c:v>42215.079880415273</c:v>
                </c:pt>
                <c:pt idx="50510">
                  <c:v>42215.0798804648</c:v>
                </c:pt>
                <c:pt idx="50511">
                  <c:v>42215.079880480604</c:v>
                </c:pt>
                <c:pt idx="50512">
                  <c:v>42215.079880481186</c:v>
                </c:pt>
                <c:pt idx="50513">
                  <c:v>42215.079880582984</c:v>
                </c:pt>
                <c:pt idx="50514">
                  <c:v>42215.079880584875</c:v>
                </c:pt>
                <c:pt idx="50515">
                  <c:v>42215.079880596684</c:v>
                </c:pt>
                <c:pt idx="50516">
                  <c:v>42215.079880632664</c:v>
                </c:pt>
                <c:pt idx="50517">
                  <c:v>42215.079880653255</c:v>
                </c:pt>
                <c:pt idx="50518">
                  <c:v>42215.079880676902</c:v>
                </c:pt>
                <c:pt idx="50519">
                  <c:v>42215.079880682075</c:v>
                </c:pt>
                <c:pt idx="50520">
                  <c:v>42215.079880712976</c:v>
                </c:pt>
                <c:pt idx="50521">
                  <c:v>42215.079880765763</c:v>
                </c:pt>
                <c:pt idx="50522">
                  <c:v>42215.079880768586</c:v>
                </c:pt>
                <c:pt idx="50523">
                  <c:v>42215.079880814272</c:v>
                </c:pt>
                <c:pt idx="50524">
                  <c:v>42215.079880816076</c:v>
                </c:pt>
                <c:pt idx="50525">
                  <c:v>42215.079880828198</c:v>
                </c:pt>
                <c:pt idx="50526">
                  <c:v>42215.079880878802</c:v>
                </c:pt>
                <c:pt idx="50527">
                  <c:v>42215.079880880985</c:v>
                </c:pt>
                <c:pt idx="50528">
                  <c:v>42215.079880921185</c:v>
                </c:pt>
                <c:pt idx="50529">
                  <c:v>42215.079880944999</c:v>
                </c:pt>
                <c:pt idx="50530">
                  <c:v>42215.079880965575</c:v>
                </c:pt>
                <c:pt idx="50531">
                  <c:v>42215.079880994199</c:v>
                </c:pt>
                <c:pt idx="50532">
                  <c:v>42215.0798810458</c:v>
                </c:pt>
                <c:pt idx="50533">
                  <c:v>42215.079881048499</c:v>
                </c:pt>
                <c:pt idx="50534">
                  <c:v>42215.079881050384</c:v>
                </c:pt>
                <c:pt idx="50535">
                  <c:v>42215.079881059995</c:v>
                </c:pt>
                <c:pt idx="50536">
                  <c:v>42215.079881063764</c:v>
                </c:pt>
                <c:pt idx="50537">
                  <c:v>42215.079881116995</c:v>
                </c:pt>
                <c:pt idx="50538">
                  <c:v>42215.079881177</c:v>
                </c:pt>
                <c:pt idx="50539">
                  <c:v>42215.079881220903</c:v>
                </c:pt>
                <c:pt idx="50540">
                  <c:v>42215.079881255784</c:v>
                </c:pt>
                <c:pt idx="50541">
                  <c:v>42215.079881262995</c:v>
                </c:pt>
                <c:pt idx="50542">
                  <c:v>42215.079881274003</c:v>
                </c:pt>
                <c:pt idx="50543">
                  <c:v>42215.079881280275</c:v>
                </c:pt>
                <c:pt idx="50544">
                  <c:v>42215.079881290803</c:v>
                </c:pt>
                <c:pt idx="50545">
                  <c:v>42215.0798813363</c:v>
                </c:pt>
                <c:pt idx="50546">
                  <c:v>42215.079881338497</c:v>
                </c:pt>
                <c:pt idx="50547">
                  <c:v>42215.079881359597</c:v>
                </c:pt>
                <c:pt idx="50548">
                  <c:v>42215.079881408899</c:v>
                </c:pt>
                <c:pt idx="50549">
                  <c:v>42215.079881463273</c:v>
                </c:pt>
                <c:pt idx="50550">
                  <c:v>42215.079881490899</c:v>
                </c:pt>
                <c:pt idx="50551">
                  <c:v>42215.079881505473</c:v>
                </c:pt>
                <c:pt idx="50552">
                  <c:v>42215.079881512363</c:v>
                </c:pt>
                <c:pt idx="50553">
                  <c:v>42215.079881522674</c:v>
                </c:pt>
                <c:pt idx="50554">
                  <c:v>42215.079881545484</c:v>
                </c:pt>
                <c:pt idx="50555">
                  <c:v>42215.079881570673</c:v>
                </c:pt>
                <c:pt idx="50556">
                  <c:v>42215.079881573474</c:v>
                </c:pt>
                <c:pt idx="50557">
                  <c:v>42215.079881621772</c:v>
                </c:pt>
                <c:pt idx="50558">
                  <c:v>42215.079881640901</c:v>
                </c:pt>
                <c:pt idx="50559">
                  <c:v>42215.079881640995</c:v>
                </c:pt>
                <c:pt idx="50560">
                  <c:v>42215.0798817369</c:v>
                </c:pt>
                <c:pt idx="50561">
                  <c:v>42215.079881744285</c:v>
                </c:pt>
                <c:pt idx="50562">
                  <c:v>42215.079881754995</c:v>
                </c:pt>
                <c:pt idx="50563">
                  <c:v>42215.079881788995</c:v>
                </c:pt>
                <c:pt idx="50564">
                  <c:v>42215.079881809776</c:v>
                </c:pt>
                <c:pt idx="50565">
                  <c:v>42215.079881834085</c:v>
                </c:pt>
                <c:pt idx="50566">
                  <c:v>42215.079881839272</c:v>
                </c:pt>
                <c:pt idx="50567">
                  <c:v>42215.079881873084</c:v>
                </c:pt>
                <c:pt idx="50568">
                  <c:v>42215.079881917984</c:v>
                </c:pt>
                <c:pt idx="50569">
                  <c:v>42215.0798819294</c:v>
                </c:pt>
                <c:pt idx="50570">
                  <c:v>42215.079881974598</c:v>
                </c:pt>
                <c:pt idx="50571">
                  <c:v>42215.079881976497</c:v>
                </c:pt>
                <c:pt idx="50572">
                  <c:v>42215.079881986385</c:v>
                </c:pt>
                <c:pt idx="50573">
                  <c:v>42215.079882035774</c:v>
                </c:pt>
                <c:pt idx="50574">
                  <c:v>42215.079882037884</c:v>
                </c:pt>
                <c:pt idx="50575">
                  <c:v>42215.079882066901</c:v>
                </c:pt>
                <c:pt idx="50576">
                  <c:v>42215.079882104998</c:v>
                </c:pt>
                <c:pt idx="50577">
                  <c:v>42215.079882124803</c:v>
                </c:pt>
                <c:pt idx="50578">
                  <c:v>42215.079882153594</c:v>
                </c:pt>
                <c:pt idx="50579">
                  <c:v>42215.079882203194</c:v>
                </c:pt>
                <c:pt idx="50580">
                  <c:v>42215.079882206002</c:v>
                </c:pt>
                <c:pt idx="50581">
                  <c:v>42215.079882208302</c:v>
                </c:pt>
                <c:pt idx="50582">
                  <c:v>42215.079882216502</c:v>
                </c:pt>
                <c:pt idx="50583">
                  <c:v>42215.0798822211</c:v>
                </c:pt>
                <c:pt idx="50584">
                  <c:v>42215.079882268401</c:v>
                </c:pt>
                <c:pt idx="50585">
                  <c:v>42215.079882337195</c:v>
                </c:pt>
                <c:pt idx="50586">
                  <c:v>42215.0798823777</c:v>
                </c:pt>
                <c:pt idx="50587">
                  <c:v>42215.079882413273</c:v>
                </c:pt>
                <c:pt idx="50588">
                  <c:v>42215.079882420599</c:v>
                </c:pt>
                <c:pt idx="50589">
                  <c:v>42215.079882434497</c:v>
                </c:pt>
                <c:pt idx="50590">
                  <c:v>42215.079882440499</c:v>
                </c:pt>
                <c:pt idx="50591">
                  <c:v>42215.079882448212</c:v>
                </c:pt>
                <c:pt idx="50592">
                  <c:v>42215.079882493599</c:v>
                </c:pt>
                <c:pt idx="50593">
                  <c:v>42215.079882495702</c:v>
                </c:pt>
                <c:pt idx="50594">
                  <c:v>42215.079882514976</c:v>
                </c:pt>
                <c:pt idx="50595">
                  <c:v>42215.079882569175</c:v>
                </c:pt>
                <c:pt idx="50596">
                  <c:v>42215.079882620885</c:v>
                </c:pt>
                <c:pt idx="50597">
                  <c:v>42215.079882653576</c:v>
                </c:pt>
                <c:pt idx="50598">
                  <c:v>42215.079882666076</c:v>
                </c:pt>
                <c:pt idx="50599">
                  <c:v>42215.079882672384</c:v>
                </c:pt>
                <c:pt idx="50600">
                  <c:v>42215.079882679995</c:v>
                </c:pt>
                <c:pt idx="50601">
                  <c:v>42215.079882703176</c:v>
                </c:pt>
                <c:pt idx="50602">
                  <c:v>42215.079882728598</c:v>
                </c:pt>
                <c:pt idx="50603">
                  <c:v>42215.079882731363</c:v>
                </c:pt>
                <c:pt idx="50604">
                  <c:v>42215.079882779275</c:v>
                </c:pt>
                <c:pt idx="50605">
                  <c:v>42215.079882796803</c:v>
                </c:pt>
                <c:pt idx="50606">
                  <c:v>42215.079882801176</c:v>
                </c:pt>
                <c:pt idx="50607">
                  <c:v>42215.079882897502</c:v>
                </c:pt>
                <c:pt idx="50608">
                  <c:v>42215.079882904101</c:v>
                </c:pt>
                <c:pt idx="50609">
                  <c:v>42215.079882911872</c:v>
                </c:pt>
                <c:pt idx="50610">
                  <c:v>42215.079882947502</c:v>
                </c:pt>
                <c:pt idx="50611">
                  <c:v>42215.0798829708</c:v>
                </c:pt>
                <c:pt idx="50612">
                  <c:v>42215.079882990802</c:v>
                </c:pt>
                <c:pt idx="50613">
                  <c:v>42215.079882997801</c:v>
                </c:pt>
                <c:pt idx="50614">
                  <c:v>42215.079883033373</c:v>
                </c:pt>
                <c:pt idx="50615">
                  <c:v>42215.079883075676</c:v>
                </c:pt>
                <c:pt idx="50616">
                  <c:v>42215.079883084501</c:v>
                </c:pt>
                <c:pt idx="50617">
                  <c:v>42215.079883129001</c:v>
                </c:pt>
                <c:pt idx="50618">
                  <c:v>42215.079883136001</c:v>
                </c:pt>
                <c:pt idx="50619">
                  <c:v>42215.079883143684</c:v>
                </c:pt>
                <c:pt idx="50620">
                  <c:v>42215.079883192702</c:v>
                </c:pt>
                <c:pt idx="50621">
                  <c:v>42215.079883194798</c:v>
                </c:pt>
                <c:pt idx="50622">
                  <c:v>42215.079883223902</c:v>
                </c:pt>
                <c:pt idx="50623">
                  <c:v>42215.079883265484</c:v>
                </c:pt>
                <c:pt idx="50624">
                  <c:v>42215.079883281272</c:v>
                </c:pt>
                <c:pt idx="50625">
                  <c:v>42215.079883309903</c:v>
                </c:pt>
                <c:pt idx="50626">
                  <c:v>42215.079883360595</c:v>
                </c:pt>
                <c:pt idx="50627">
                  <c:v>42215.079883363273</c:v>
                </c:pt>
                <c:pt idx="50628">
                  <c:v>42215.0798833679</c:v>
                </c:pt>
                <c:pt idx="50629">
                  <c:v>42215.079883375503</c:v>
                </c:pt>
                <c:pt idx="50630">
                  <c:v>42215.079883380502</c:v>
                </c:pt>
                <c:pt idx="50631">
                  <c:v>42215.0798834335</c:v>
                </c:pt>
                <c:pt idx="50632">
                  <c:v>42215.079883497499</c:v>
                </c:pt>
                <c:pt idx="50633">
                  <c:v>42215.079883529776</c:v>
                </c:pt>
                <c:pt idx="50634">
                  <c:v>42215.079883571176</c:v>
                </c:pt>
                <c:pt idx="50635">
                  <c:v>42215.079883578401</c:v>
                </c:pt>
                <c:pt idx="50636">
                  <c:v>42215.079883588704</c:v>
                </c:pt>
                <c:pt idx="50637">
                  <c:v>42215.079883599996</c:v>
                </c:pt>
                <c:pt idx="50638">
                  <c:v>42215.079883605104</c:v>
                </c:pt>
                <c:pt idx="50639">
                  <c:v>42215.079883650673</c:v>
                </c:pt>
                <c:pt idx="50640">
                  <c:v>42215.079883652776</c:v>
                </c:pt>
                <c:pt idx="50641">
                  <c:v>42215.079883673076</c:v>
                </c:pt>
                <c:pt idx="50642">
                  <c:v>42215.079883729384</c:v>
                </c:pt>
                <c:pt idx="50643">
                  <c:v>42215.079883777675</c:v>
                </c:pt>
                <c:pt idx="50644">
                  <c:v>42215.079883811064</c:v>
                </c:pt>
                <c:pt idx="50645">
                  <c:v>42215.079883820275</c:v>
                </c:pt>
                <c:pt idx="50646">
                  <c:v>42215.079883831975</c:v>
                </c:pt>
                <c:pt idx="50647">
                  <c:v>42215.079883836384</c:v>
                </c:pt>
                <c:pt idx="50648">
                  <c:v>42215.079883859995</c:v>
                </c:pt>
                <c:pt idx="50649">
                  <c:v>42215.079883885184</c:v>
                </c:pt>
                <c:pt idx="50650">
                  <c:v>42215.079883888102</c:v>
                </c:pt>
                <c:pt idx="50651">
                  <c:v>42215.079883936676</c:v>
                </c:pt>
                <c:pt idx="50652">
                  <c:v>42215.079883959501</c:v>
                </c:pt>
                <c:pt idx="50653">
                  <c:v>42215.079883961473</c:v>
                </c:pt>
                <c:pt idx="50654">
                  <c:v>42215.079884051673</c:v>
                </c:pt>
                <c:pt idx="50655">
                  <c:v>42215.079884063984</c:v>
                </c:pt>
                <c:pt idx="50656">
                  <c:v>42215.0798840684</c:v>
                </c:pt>
                <c:pt idx="50657">
                  <c:v>42215.079884104103</c:v>
                </c:pt>
                <c:pt idx="50658">
                  <c:v>42215.079884125</c:v>
                </c:pt>
                <c:pt idx="50659">
                  <c:v>42215.07988414893</c:v>
                </c:pt>
                <c:pt idx="50660">
                  <c:v>42215.079884154198</c:v>
                </c:pt>
                <c:pt idx="50661">
                  <c:v>42215.079884193285</c:v>
                </c:pt>
                <c:pt idx="50662">
                  <c:v>42215.079884232684</c:v>
                </c:pt>
                <c:pt idx="50663">
                  <c:v>42215.079884244129</c:v>
                </c:pt>
                <c:pt idx="50664">
                  <c:v>42215.079884286599</c:v>
                </c:pt>
                <c:pt idx="50665">
                  <c:v>42215.07988429613</c:v>
                </c:pt>
                <c:pt idx="50666">
                  <c:v>42215.079884298939</c:v>
                </c:pt>
                <c:pt idx="50667">
                  <c:v>42215.079884352097</c:v>
                </c:pt>
                <c:pt idx="50668">
                  <c:v>42215.079884356797</c:v>
                </c:pt>
                <c:pt idx="50669">
                  <c:v>42215.079884382103</c:v>
                </c:pt>
                <c:pt idx="50670">
                  <c:v>42215.079884425402</c:v>
                </c:pt>
                <c:pt idx="50671">
                  <c:v>42215.079884438601</c:v>
                </c:pt>
                <c:pt idx="50672">
                  <c:v>42215.079884467195</c:v>
                </c:pt>
                <c:pt idx="50673">
                  <c:v>42215.079884517974</c:v>
                </c:pt>
                <c:pt idx="50674">
                  <c:v>42215.079884520776</c:v>
                </c:pt>
                <c:pt idx="50675">
                  <c:v>42215.079884528102</c:v>
                </c:pt>
                <c:pt idx="50676">
                  <c:v>42215.079884530875</c:v>
                </c:pt>
                <c:pt idx="50677">
                  <c:v>42215.079884536273</c:v>
                </c:pt>
                <c:pt idx="50678">
                  <c:v>42215.079884581763</c:v>
                </c:pt>
                <c:pt idx="50679">
                  <c:v>42215.079884657185</c:v>
                </c:pt>
                <c:pt idx="50680">
                  <c:v>42215.079884686595</c:v>
                </c:pt>
                <c:pt idx="50681">
                  <c:v>42215.079884728097</c:v>
                </c:pt>
                <c:pt idx="50682">
                  <c:v>42215.079884735373</c:v>
                </c:pt>
                <c:pt idx="50683">
                  <c:v>42215.079884749197</c:v>
                </c:pt>
                <c:pt idx="50684">
                  <c:v>42215.079884759994</c:v>
                </c:pt>
                <c:pt idx="50685">
                  <c:v>42215.079884762672</c:v>
                </c:pt>
                <c:pt idx="50686">
                  <c:v>42215.079884808598</c:v>
                </c:pt>
                <c:pt idx="50687">
                  <c:v>42215.079884810664</c:v>
                </c:pt>
                <c:pt idx="50688">
                  <c:v>42215.079884832674</c:v>
                </c:pt>
                <c:pt idx="50689">
                  <c:v>42215.079884889084</c:v>
                </c:pt>
                <c:pt idx="50690">
                  <c:v>42215.079884935585</c:v>
                </c:pt>
                <c:pt idx="50691">
                  <c:v>42215.079884968</c:v>
                </c:pt>
                <c:pt idx="50692">
                  <c:v>42215.079884980776</c:v>
                </c:pt>
                <c:pt idx="50693">
                  <c:v>42215.079884992098</c:v>
                </c:pt>
                <c:pt idx="50694">
                  <c:v>42215.079884994899</c:v>
                </c:pt>
                <c:pt idx="50695">
                  <c:v>42215.079885017374</c:v>
                </c:pt>
                <c:pt idx="50696">
                  <c:v>42215.079885042702</c:v>
                </c:pt>
                <c:pt idx="50697">
                  <c:v>42215.079885045503</c:v>
                </c:pt>
                <c:pt idx="50698">
                  <c:v>42215.079885093997</c:v>
                </c:pt>
                <c:pt idx="50699">
                  <c:v>42215.079885112384</c:v>
                </c:pt>
                <c:pt idx="50700">
                  <c:v>42215.079885121195</c:v>
                </c:pt>
                <c:pt idx="50701">
                  <c:v>42215.079885208899</c:v>
                </c:pt>
                <c:pt idx="50702">
                  <c:v>42215.079885224703</c:v>
                </c:pt>
                <c:pt idx="50703">
                  <c:v>42215.079885226529</c:v>
                </c:pt>
                <c:pt idx="50704">
                  <c:v>42215.079885261774</c:v>
                </c:pt>
                <c:pt idx="50705">
                  <c:v>42215.079885282401</c:v>
                </c:pt>
                <c:pt idx="50706">
                  <c:v>42215.079885306201</c:v>
                </c:pt>
                <c:pt idx="50707">
                  <c:v>42215.079885311476</c:v>
                </c:pt>
                <c:pt idx="50708">
                  <c:v>42215.079885353276</c:v>
                </c:pt>
                <c:pt idx="50709">
                  <c:v>42215.079885390529</c:v>
                </c:pt>
                <c:pt idx="50710">
                  <c:v>42215.079885401785</c:v>
                </c:pt>
                <c:pt idx="50711">
                  <c:v>42215.079885440529</c:v>
                </c:pt>
                <c:pt idx="50712">
                  <c:v>42215.079885456311</c:v>
                </c:pt>
                <c:pt idx="50713">
                  <c:v>42215.079885458203</c:v>
                </c:pt>
                <c:pt idx="50714">
                  <c:v>42215.079885507374</c:v>
                </c:pt>
                <c:pt idx="50715">
                  <c:v>42215.079885511863</c:v>
                </c:pt>
                <c:pt idx="50716">
                  <c:v>42215.079885540195</c:v>
                </c:pt>
                <c:pt idx="50717">
                  <c:v>42215.079885585073</c:v>
                </c:pt>
                <c:pt idx="50718">
                  <c:v>42215.079885596198</c:v>
                </c:pt>
                <c:pt idx="50719">
                  <c:v>42215.079885624684</c:v>
                </c:pt>
                <c:pt idx="50720">
                  <c:v>42215.079885671774</c:v>
                </c:pt>
                <c:pt idx="50721">
                  <c:v>42215.079885674597</c:v>
                </c:pt>
                <c:pt idx="50722">
                  <c:v>42215.079885687475</c:v>
                </c:pt>
                <c:pt idx="50723">
                  <c:v>42215.079885689272</c:v>
                </c:pt>
                <c:pt idx="50724">
                  <c:v>42215.079885692401</c:v>
                </c:pt>
                <c:pt idx="50725">
                  <c:v>42215.079885740597</c:v>
                </c:pt>
                <c:pt idx="50726">
                  <c:v>42215.079885817075</c:v>
                </c:pt>
                <c:pt idx="50727">
                  <c:v>42215.079885844199</c:v>
                </c:pt>
                <c:pt idx="50728">
                  <c:v>42215.079885885774</c:v>
                </c:pt>
                <c:pt idx="50729">
                  <c:v>42215.079885892999</c:v>
                </c:pt>
                <c:pt idx="50730">
                  <c:v>42215.079885903484</c:v>
                </c:pt>
                <c:pt idx="50731">
                  <c:v>42215.079885919084</c:v>
                </c:pt>
                <c:pt idx="50732">
                  <c:v>42215.079885920903</c:v>
                </c:pt>
                <c:pt idx="50733">
                  <c:v>42215.079885965584</c:v>
                </c:pt>
                <c:pt idx="50734">
                  <c:v>42215.079885967774</c:v>
                </c:pt>
                <c:pt idx="50735">
                  <c:v>42215.0798859883</c:v>
                </c:pt>
                <c:pt idx="50736">
                  <c:v>42215.079886049098</c:v>
                </c:pt>
                <c:pt idx="50737">
                  <c:v>42215.079886092499</c:v>
                </c:pt>
                <c:pt idx="50738">
                  <c:v>42215.079886125</c:v>
                </c:pt>
                <c:pt idx="50739">
                  <c:v>42215.079886138199</c:v>
                </c:pt>
                <c:pt idx="50740">
                  <c:v>42215.079886150597</c:v>
                </c:pt>
                <c:pt idx="50741">
                  <c:v>42215.079886152511</c:v>
                </c:pt>
                <c:pt idx="50742">
                  <c:v>42215.079886174397</c:v>
                </c:pt>
                <c:pt idx="50743">
                  <c:v>42215.079886199499</c:v>
                </c:pt>
                <c:pt idx="50744">
                  <c:v>42215.079886202497</c:v>
                </c:pt>
                <c:pt idx="50745">
                  <c:v>42215.079886251195</c:v>
                </c:pt>
                <c:pt idx="50746">
                  <c:v>42215.079886273685</c:v>
                </c:pt>
                <c:pt idx="50747">
                  <c:v>42215.079886280902</c:v>
                </c:pt>
                <c:pt idx="50748">
                  <c:v>42215.079886375803</c:v>
                </c:pt>
                <c:pt idx="50749">
                  <c:v>42215.079886383101</c:v>
                </c:pt>
                <c:pt idx="50750">
                  <c:v>42215.079886384898</c:v>
                </c:pt>
                <c:pt idx="50751">
                  <c:v>42215.0798864186</c:v>
                </c:pt>
                <c:pt idx="50752">
                  <c:v>42215.079886441999</c:v>
                </c:pt>
                <c:pt idx="50753">
                  <c:v>42215.079886463784</c:v>
                </c:pt>
                <c:pt idx="50754">
                  <c:v>42215.079886470798</c:v>
                </c:pt>
                <c:pt idx="50755">
                  <c:v>42215.079886512904</c:v>
                </c:pt>
                <c:pt idx="50756">
                  <c:v>42215.079886546999</c:v>
                </c:pt>
                <c:pt idx="50757">
                  <c:v>42215.079886558196</c:v>
                </c:pt>
                <c:pt idx="50758">
                  <c:v>42215.079886602784</c:v>
                </c:pt>
                <c:pt idx="50759">
                  <c:v>42215.079886613574</c:v>
                </c:pt>
                <c:pt idx="50760">
                  <c:v>42215.079886616273</c:v>
                </c:pt>
                <c:pt idx="50761">
                  <c:v>42215.079886664884</c:v>
                </c:pt>
                <c:pt idx="50762">
                  <c:v>42215.079886667074</c:v>
                </c:pt>
                <c:pt idx="50763">
                  <c:v>42215.079886696803</c:v>
                </c:pt>
                <c:pt idx="50764">
                  <c:v>42215.079886744999</c:v>
                </c:pt>
                <c:pt idx="50765">
                  <c:v>42215.079886753585</c:v>
                </c:pt>
                <c:pt idx="50766">
                  <c:v>42215.079886782194</c:v>
                </c:pt>
                <c:pt idx="50767">
                  <c:v>42215.079886829284</c:v>
                </c:pt>
                <c:pt idx="50768">
                  <c:v>42215.079886831976</c:v>
                </c:pt>
                <c:pt idx="50769">
                  <c:v>42215.079886845</c:v>
                </c:pt>
                <c:pt idx="50770">
                  <c:v>42215.079886848202</c:v>
                </c:pt>
                <c:pt idx="50771">
                  <c:v>42215.079886853775</c:v>
                </c:pt>
                <c:pt idx="50772">
                  <c:v>42215.079886903484</c:v>
                </c:pt>
                <c:pt idx="50773">
                  <c:v>42215.079886977102</c:v>
                </c:pt>
                <c:pt idx="50774">
                  <c:v>42215.079887001084</c:v>
                </c:pt>
                <c:pt idx="50775">
                  <c:v>42215.079887043103</c:v>
                </c:pt>
                <c:pt idx="50776">
                  <c:v>42215.079887051194</c:v>
                </c:pt>
                <c:pt idx="50777">
                  <c:v>42215.079887064101</c:v>
                </c:pt>
                <c:pt idx="50778">
                  <c:v>42215.079887076499</c:v>
                </c:pt>
                <c:pt idx="50779">
                  <c:v>42215.079887080195</c:v>
                </c:pt>
                <c:pt idx="50780">
                  <c:v>42215.079887123196</c:v>
                </c:pt>
                <c:pt idx="50781">
                  <c:v>42215.079887125401</c:v>
                </c:pt>
                <c:pt idx="50782">
                  <c:v>42215.079887145897</c:v>
                </c:pt>
                <c:pt idx="50783">
                  <c:v>42215.0798872093</c:v>
                </c:pt>
                <c:pt idx="50784">
                  <c:v>42215.079887250198</c:v>
                </c:pt>
                <c:pt idx="50785">
                  <c:v>42215.079887282598</c:v>
                </c:pt>
                <c:pt idx="50786">
                  <c:v>42215.079887292202</c:v>
                </c:pt>
                <c:pt idx="50787">
                  <c:v>42215.079887307998</c:v>
                </c:pt>
                <c:pt idx="50788">
                  <c:v>42215.079887312284</c:v>
                </c:pt>
                <c:pt idx="50789">
                  <c:v>42215.079887331784</c:v>
                </c:pt>
                <c:pt idx="50790">
                  <c:v>42215.079887357198</c:v>
                </c:pt>
                <c:pt idx="50791">
                  <c:v>42215.07988736</c:v>
                </c:pt>
                <c:pt idx="50792">
                  <c:v>42215.079887408829</c:v>
                </c:pt>
                <c:pt idx="50793">
                  <c:v>42215.079887430598</c:v>
                </c:pt>
                <c:pt idx="50794">
                  <c:v>42215.079887441403</c:v>
                </c:pt>
                <c:pt idx="50795">
                  <c:v>42215.079887523672</c:v>
                </c:pt>
                <c:pt idx="50796">
                  <c:v>42215.0798875439</c:v>
                </c:pt>
                <c:pt idx="50797">
                  <c:v>42215.079887545784</c:v>
                </c:pt>
                <c:pt idx="50798">
                  <c:v>42215.0798875771</c:v>
                </c:pt>
                <c:pt idx="50799">
                  <c:v>42215.0798875978</c:v>
                </c:pt>
                <c:pt idx="50800">
                  <c:v>42215.079887620901</c:v>
                </c:pt>
                <c:pt idx="50801">
                  <c:v>42215.079887626103</c:v>
                </c:pt>
                <c:pt idx="50802">
                  <c:v>42215.079887673484</c:v>
                </c:pt>
                <c:pt idx="50803">
                  <c:v>42215.079887705186</c:v>
                </c:pt>
                <c:pt idx="50804">
                  <c:v>42215.079887715263</c:v>
                </c:pt>
                <c:pt idx="50805">
                  <c:v>42215.079887754997</c:v>
                </c:pt>
                <c:pt idx="50806">
                  <c:v>42215.079887771186</c:v>
                </c:pt>
                <c:pt idx="50807">
                  <c:v>42215.079887776097</c:v>
                </c:pt>
                <c:pt idx="50808">
                  <c:v>42215.079887822503</c:v>
                </c:pt>
                <c:pt idx="50809">
                  <c:v>42215.079887826898</c:v>
                </c:pt>
                <c:pt idx="50810">
                  <c:v>42215.079887857784</c:v>
                </c:pt>
                <c:pt idx="50811">
                  <c:v>42215.079887905304</c:v>
                </c:pt>
                <c:pt idx="50812">
                  <c:v>42215.079887910375</c:v>
                </c:pt>
                <c:pt idx="50813">
                  <c:v>42215.079887938897</c:v>
                </c:pt>
                <c:pt idx="50814">
                  <c:v>42215.079887989785</c:v>
                </c:pt>
                <c:pt idx="50815">
                  <c:v>42215.079887992601</c:v>
                </c:pt>
                <c:pt idx="50816">
                  <c:v>42215.079888002598</c:v>
                </c:pt>
                <c:pt idx="50817">
                  <c:v>42215.079888008098</c:v>
                </c:pt>
                <c:pt idx="50818">
                  <c:v>42215.0798880109</c:v>
                </c:pt>
                <c:pt idx="50819">
                  <c:v>42215.079888064</c:v>
                </c:pt>
                <c:pt idx="50820">
                  <c:v>42215.079888137276</c:v>
                </c:pt>
                <c:pt idx="50821">
                  <c:v>42215.079888164801</c:v>
                </c:pt>
                <c:pt idx="50822">
                  <c:v>42215.079888199929</c:v>
                </c:pt>
                <c:pt idx="50823">
                  <c:v>42215.079888207103</c:v>
                </c:pt>
                <c:pt idx="50824">
                  <c:v>42215.079888218199</c:v>
                </c:pt>
                <c:pt idx="50825">
                  <c:v>42215.079888234097</c:v>
                </c:pt>
                <c:pt idx="50826">
                  <c:v>42215.079888240129</c:v>
                </c:pt>
                <c:pt idx="50827">
                  <c:v>42215.079888280285</c:v>
                </c:pt>
                <c:pt idx="50828">
                  <c:v>42215.0798882823</c:v>
                </c:pt>
                <c:pt idx="50829">
                  <c:v>42215.079888303997</c:v>
                </c:pt>
                <c:pt idx="50830">
                  <c:v>42215.079888369197</c:v>
                </c:pt>
                <c:pt idx="50831">
                  <c:v>42215.079888407301</c:v>
                </c:pt>
                <c:pt idx="50832">
                  <c:v>42215.07988844013</c:v>
                </c:pt>
                <c:pt idx="50833">
                  <c:v>42215.079888449429</c:v>
                </c:pt>
                <c:pt idx="50834">
                  <c:v>42215.0798884654</c:v>
                </c:pt>
                <c:pt idx="50835">
                  <c:v>42215.07988847213</c:v>
                </c:pt>
                <c:pt idx="50836">
                  <c:v>42215.079888492299</c:v>
                </c:pt>
                <c:pt idx="50837">
                  <c:v>42215.079888515073</c:v>
                </c:pt>
                <c:pt idx="50838">
                  <c:v>42215.079888517976</c:v>
                </c:pt>
                <c:pt idx="50839">
                  <c:v>42215.079888565975</c:v>
                </c:pt>
                <c:pt idx="50840">
                  <c:v>42215.079888586195</c:v>
                </c:pt>
                <c:pt idx="50841">
                  <c:v>42215.079888601264</c:v>
                </c:pt>
                <c:pt idx="50842">
                  <c:v>42215.079888684384</c:v>
                </c:pt>
                <c:pt idx="50843">
                  <c:v>42215.079888696899</c:v>
                </c:pt>
                <c:pt idx="50844">
                  <c:v>42215.079888704196</c:v>
                </c:pt>
                <c:pt idx="50845">
                  <c:v>42215.079888732595</c:v>
                </c:pt>
                <c:pt idx="50846">
                  <c:v>42215.079888753484</c:v>
                </c:pt>
                <c:pt idx="50847">
                  <c:v>42215.079888778302</c:v>
                </c:pt>
                <c:pt idx="50848">
                  <c:v>42215.079888783584</c:v>
                </c:pt>
                <c:pt idx="50849">
                  <c:v>42215.079888833185</c:v>
                </c:pt>
                <c:pt idx="50850">
                  <c:v>42215.079888861663</c:v>
                </c:pt>
                <c:pt idx="50851">
                  <c:v>42215.079888873275</c:v>
                </c:pt>
                <c:pt idx="50852">
                  <c:v>42215.079888915672</c:v>
                </c:pt>
                <c:pt idx="50853">
                  <c:v>42215.079888928398</c:v>
                </c:pt>
                <c:pt idx="50854">
                  <c:v>42215.079888936401</c:v>
                </c:pt>
                <c:pt idx="50855">
                  <c:v>42215.079888979802</c:v>
                </c:pt>
                <c:pt idx="50856">
                  <c:v>42215.079888981876</c:v>
                </c:pt>
                <c:pt idx="50857">
                  <c:v>42215.079889015273</c:v>
                </c:pt>
                <c:pt idx="50858">
                  <c:v>42215.079889065375</c:v>
                </c:pt>
                <c:pt idx="50859">
                  <c:v>42215.079889070403</c:v>
                </c:pt>
                <c:pt idx="50860">
                  <c:v>42215.079889096698</c:v>
                </c:pt>
                <c:pt idx="50861">
                  <c:v>42215.079889143897</c:v>
                </c:pt>
                <c:pt idx="50862">
                  <c:v>42215.079889146611</c:v>
                </c:pt>
                <c:pt idx="50863">
                  <c:v>42215.079889159897</c:v>
                </c:pt>
                <c:pt idx="50864">
                  <c:v>42215.079889167275</c:v>
                </c:pt>
                <c:pt idx="50865">
                  <c:v>42215.079889168497</c:v>
                </c:pt>
                <c:pt idx="50866">
                  <c:v>42215.0798892128</c:v>
                </c:pt>
                <c:pt idx="50867">
                  <c:v>42215.079889297398</c:v>
                </c:pt>
                <c:pt idx="50868">
                  <c:v>42215.079889324297</c:v>
                </c:pt>
                <c:pt idx="50869">
                  <c:v>42215.079889357803</c:v>
                </c:pt>
                <c:pt idx="50870">
                  <c:v>42215.079889364999</c:v>
                </c:pt>
                <c:pt idx="50871">
                  <c:v>42215.079889378612</c:v>
                </c:pt>
                <c:pt idx="50872">
                  <c:v>42215.079889391302</c:v>
                </c:pt>
                <c:pt idx="50873">
                  <c:v>42215.0798894006</c:v>
                </c:pt>
                <c:pt idx="50874">
                  <c:v>42215.079889437598</c:v>
                </c:pt>
                <c:pt idx="50875">
                  <c:v>42215.079889439701</c:v>
                </c:pt>
                <c:pt idx="50876">
                  <c:v>42215.079889451001</c:v>
                </c:pt>
                <c:pt idx="50877">
                  <c:v>42215.079889529501</c:v>
                </c:pt>
                <c:pt idx="50878">
                  <c:v>42215.079889564775</c:v>
                </c:pt>
                <c:pt idx="50879">
                  <c:v>42215.079889600194</c:v>
                </c:pt>
                <c:pt idx="50880">
                  <c:v>42215.079889610264</c:v>
                </c:pt>
                <c:pt idx="50881">
                  <c:v>42215.079889622903</c:v>
                </c:pt>
                <c:pt idx="50882">
                  <c:v>42215.0798896325</c:v>
                </c:pt>
                <c:pt idx="50883">
                  <c:v>42215.079889646302</c:v>
                </c:pt>
                <c:pt idx="50884">
                  <c:v>42215.079889671586</c:v>
                </c:pt>
                <c:pt idx="50885">
                  <c:v>42215.079889674402</c:v>
                </c:pt>
                <c:pt idx="50886">
                  <c:v>42215.079889723384</c:v>
                </c:pt>
                <c:pt idx="50887">
                  <c:v>42215.079889742199</c:v>
                </c:pt>
                <c:pt idx="50888">
                  <c:v>42215.079889761473</c:v>
                </c:pt>
                <c:pt idx="50889">
                  <c:v>42215.079889841596</c:v>
                </c:pt>
                <c:pt idx="50890">
                  <c:v>42215.079889854402</c:v>
                </c:pt>
                <c:pt idx="50891">
                  <c:v>42215.079889864384</c:v>
                </c:pt>
                <c:pt idx="50892">
                  <c:v>42215.079889891</c:v>
                </c:pt>
                <c:pt idx="50893">
                  <c:v>42215.079889914276</c:v>
                </c:pt>
                <c:pt idx="50894">
                  <c:v>42215.079889936198</c:v>
                </c:pt>
                <c:pt idx="50895">
                  <c:v>42215.079889943197</c:v>
                </c:pt>
                <c:pt idx="50896">
                  <c:v>42215.079889993402</c:v>
                </c:pt>
                <c:pt idx="50897">
                  <c:v>42215.079890019595</c:v>
                </c:pt>
                <c:pt idx="50898">
                  <c:v>42215.07989002893</c:v>
                </c:pt>
                <c:pt idx="50899">
                  <c:v>42215.079890073284</c:v>
                </c:pt>
                <c:pt idx="50900">
                  <c:v>42215.079890085901</c:v>
                </c:pt>
                <c:pt idx="50901">
                  <c:v>42215.079890096211</c:v>
                </c:pt>
                <c:pt idx="50902">
                  <c:v>42215.0798901366</c:v>
                </c:pt>
                <c:pt idx="50903">
                  <c:v>42215.079890138797</c:v>
                </c:pt>
                <c:pt idx="50904">
                  <c:v>42215.079890179702</c:v>
                </c:pt>
                <c:pt idx="50905">
                  <c:v>42215.079890225199</c:v>
                </c:pt>
                <c:pt idx="50906">
                  <c:v>42215.079890227498</c:v>
                </c:pt>
                <c:pt idx="50907">
                  <c:v>42215.079890253684</c:v>
                </c:pt>
                <c:pt idx="50908">
                  <c:v>42215.079890301502</c:v>
                </c:pt>
                <c:pt idx="50909">
                  <c:v>42215.079890304303</c:v>
                </c:pt>
                <c:pt idx="50910">
                  <c:v>42215.079890317502</c:v>
                </c:pt>
                <c:pt idx="50911">
                  <c:v>42215.07989032803</c:v>
                </c:pt>
                <c:pt idx="50912">
                  <c:v>42215.079890332097</c:v>
                </c:pt>
                <c:pt idx="50913">
                  <c:v>42215.079890382403</c:v>
                </c:pt>
                <c:pt idx="50914">
                  <c:v>42215.0798904572</c:v>
                </c:pt>
                <c:pt idx="50915">
                  <c:v>42215.079890482499</c:v>
                </c:pt>
                <c:pt idx="50916">
                  <c:v>42215.079890517372</c:v>
                </c:pt>
                <c:pt idx="50917">
                  <c:v>42215.079890522597</c:v>
                </c:pt>
                <c:pt idx="50918">
                  <c:v>42215.079890535773</c:v>
                </c:pt>
                <c:pt idx="50919">
                  <c:v>42215.079890548899</c:v>
                </c:pt>
                <c:pt idx="50920">
                  <c:v>42215.079890559784</c:v>
                </c:pt>
                <c:pt idx="50921">
                  <c:v>42215.079890594803</c:v>
                </c:pt>
                <c:pt idx="50922">
                  <c:v>42215.079890596899</c:v>
                </c:pt>
                <c:pt idx="50923">
                  <c:v>42215.079890610075</c:v>
                </c:pt>
                <c:pt idx="50924">
                  <c:v>42215.079890689194</c:v>
                </c:pt>
                <c:pt idx="50925">
                  <c:v>42215.079890721485</c:v>
                </c:pt>
                <c:pt idx="50926">
                  <c:v>42215.079890756002</c:v>
                </c:pt>
                <c:pt idx="50927">
                  <c:v>42215.079890767585</c:v>
                </c:pt>
                <c:pt idx="50928">
                  <c:v>42215.079890780275</c:v>
                </c:pt>
                <c:pt idx="50929">
                  <c:v>42215.0798907918</c:v>
                </c:pt>
                <c:pt idx="50930">
                  <c:v>42215.079890807676</c:v>
                </c:pt>
                <c:pt idx="50931">
                  <c:v>42215.079890830384</c:v>
                </c:pt>
                <c:pt idx="50932">
                  <c:v>42215.079890833273</c:v>
                </c:pt>
                <c:pt idx="50933">
                  <c:v>42215.079890880901</c:v>
                </c:pt>
                <c:pt idx="50934">
                  <c:v>42215.079890900684</c:v>
                </c:pt>
                <c:pt idx="50935">
                  <c:v>42215.079890921385</c:v>
                </c:pt>
                <c:pt idx="50936">
                  <c:v>42215.079891003676</c:v>
                </c:pt>
                <c:pt idx="50937">
                  <c:v>42215.079891011985</c:v>
                </c:pt>
                <c:pt idx="50938">
                  <c:v>42215.079891023903</c:v>
                </c:pt>
                <c:pt idx="50939">
                  <c:v>42215.079891046611</c:v>
                </c:pt>
                <c:pt idx="50940">
                  <c:v>42215.079891067384</c:v>
                </c:pt>
                <c:pt idx="50941">
                  <c:v>42215.079891093301</c:v>
                </c:pt>
                <c:pt idx="50942">
                  <c:v>42215.079891098612</c:v>
                </c:pt>
                <c:pt idx="50943">
                  <c:v>42215.079891153197</c:v>
                </c:pt>
                <c:pt idx="50944">
                  <c:v>42215.079891176203</c:v>
                </c:pt>
                <c:pt idx="50945">
                  <c:v>42215.079891193498</c:v>
                </c:pt>
                <c:pt idx="50946">
                  <c:v>42215.079891230511</c:v>
                </c:pt>
                <c:pt idx="50947">
                  <c:v>42215.079891243498</c:v>
                </c:pt>
                <c:pt idx="50948">
                  <c:v>42215.079891255999</c:v>
                </c:pt>
                <c:pt idx="50949">
                  <c:v>42215.079891294212</c:v>
                </c:pt>
                <c:pt idx="50950">
                  <c:v>42215.079891298628</c:v>
                </c:pt>
                <c:pt idx="50951">
                  <c:v>42215.079891339403</c:v>
                </c:pt>
                <c:pt idx="50952">
                  <c:v>42215.079891382098</c:v>
                </c:pt>
                <c:pt idx="50953">
                  <c:v>42215.079891385198</c:v>
                </c:pt>
                <c:pt idx="50954">
                  <c:v>42215.079891410802</c:v>
                </c:pt>
                <c:pt idx="50955">
                  <c:v>42215.079891461675</c:v>
                </c:pt>
                <c:pt idx="50956">
                  <c:v>42215.079891464498</c:v>
                </c:pt>
                <c:pt idx="50957">
                  <c:v>42215.07989147483</c:v>
                </c:pt>
                <c:pt idx="50958">
                  <c:v>42215.079891486697</c:v>
                </c:pt>
                <c:pt idx="50959">
                  <c:v>42215.079891487898</c:v>
                </c:pt>
                <c:pt idx="50960">
                  <c:v>42215.079891535774</c:v>
                </c:pt>
                <c:pt idx="50961">
                  <c:v>42215.079891617264</c:v>
                </c:pt>
                <c:pt idx="50962">
                  <c:v>42215.079891627684</c:v>
                </c:pt>
                <c:pt idx="50963">
                  <c:v>42215.079891672503</c:v>
                </c:pt>
                <c:pt idx="50964">
                  <c:v>42215.079891679685</c:v>
                </c:pt>
                <c:pt idx="50965">
                  <c:v>42215.079891690002</c:v>
                </c:pt>
                <c:pt idx="50966">
                  <c:v>42215.079891706097</c:v>
                </c:pt>
                <c:pt idx="50967">
                  <c:v>42215.079891719884</c:v>
                </c:pt>
                <c:pt idx="50968">
                  <c:v>42215.079891753274</c:v>
                </c:pt>
                <c:pt idx="50969">
                  <c:v>42215.079891755384</c:v>
                </c:pt>
                <c:pt idx="50970">
                  <c:v>42215.079891767375</c:v>
                </c:pt>
                <c:pt idx="50971">
                  <c:v>42215.079891849397</c:v>
                </c:pt>
                <c:pt idx="50972">
                  <c:v>42215.079891879301</c:v>
                </c:pt>
                <c:pt idx="50973">
                  <c:v>42215.079891912101</c:v>
                </c:pt>
                <c:pt idx="50974">
                  <c:v>42215.079891921676</c:v>
                </c:pt>
                <c:pt idx="50975">
                  <c:v>42215.079891937501</c:v>
                </c:pt>
                <c:pt idx="50976">
                  <c:v>42215.079891952097</c:v>
                </c:pt>
                <c:pt idx="50977">
                  <c:v>42215.079891963775</c:v>
                </c:pt>
                <c:pt idx="50978">
                  <c:v>42215.079891986898</c:v>
                </c:pt>
                <c:pt idx="50979">
                  <c:v>42215.079891992311</c:v>
                </c:pt>
                <c:pt idx="50980">
                  <c:v>42215.079892038397</c:v>
                </c:pt>
                <c:pt idx="50981">
                  <c:v>42215.079892053276</c:v>
                </c:pt>
                <c:pt idx="50982">
                  <c:v>42215.079892081194</c:v>
                </c:pt>
                <c:pt idx="50983">
                  <c:v>42215.079892156529</c:v>
                </c:pt>
                <c:pt idx="50984">
                  <c:v>42215.079892169197</c:v>
                </c:pt>
                <c:pt idx="50985">
                  <c:v>42215.079892184302</c:v>
                </c:pt>
                <c:pt idx="50986">
                  <c:v>42215.079892210801</c:v>
                </c:pt>
                <c:pt idx="50987">
                  <c:v>42215.079892227302</c:v>
                </c:pt>
                <c:pt idx="50988">
                  <c:v>42215.079892250797</c:v>
                </c:pt>
                <c:pt idx="50989">
                  <c:v>42215.079892255999</c:v>
                </c:pt>
                <c:pt idx="50990">
                  <c:v>42215.079892313275</c:v>
                </c:pt>
                <c:pt idx="50991">
                  <c:v>42215.079892334303</c:v>
                </c:pt>
                <c:pt idx="50992">
                  <c:v>42215.079892355301</c:v>
                </c:pt>
                <c:pt idx="50993">
                  <c:v>42215.079892384601</c:v>
                </c:pt>
                <c:pt idx="50994">
                  <c:v>42215.079892400798</c:v>
                </c:pt>
                <c:pt idx="50995">
                  <c:v>42215.079892416201</c:v>
                </c:pt>
                <c:pt idx="50996">
                  <c:v>42215.079892451402</c:v>
                </c:pt>
                <c:pt idx="50997">
                  <c:v>42215.079892453497</c:v>
                </c:pt>
                <c:pt idx="50998">
                  <c:v>42215.079892498841</c:v>
                </c:pt>
                <c:pt idx="50999">
                  <c:v>42215.079892542701</c:v>
                </c:pt>
                <c:pt idx="51000">
                  <c:v>42215.079892545204</c:v>
                </c:pt>
                <c:pt idx="51001">
                  <c:v>42215.0798925688</c:v>
                </c:pt>
                <c:pt idx="51002">
                  <c:v>42215.079892618996</c:v>
                </c:pt>
                <c:pt idx="51003">
                  <c:v>42215.079892621674</c:v>
                </c:pt>
                <c:pt idx="51004">
                  <c:v>42215.0798926321</c:v>
                </c:pt>
                <c:pt idx="51005">
                  <c:v>42215.079892636</c:v>
                </c:pt>
                <c:pt idx="51006">
                  <c:v>42215.079892648297</c:v>
                </c:pt>
                <c:pt idx="51007">
                  <c:v>42215.0798926844</c:v>
                </c:pt>
                <c:pt idx="51008">
                  <c:v>42215.079892777001</c:v>
                </c:pt>
                <c:pt idx="51009">
                  <c:v>42215.079892785085</c:v>
                </c:pt>
                <c:pt idx="51010">
                  <c:v>42215.079892829199</c:v>
                </c:pt>
                <c:pt idx="51011">
                  <c:v>42215.079892836402</c:v>
                </c:pt>
                <c:pt idx="51012">
                  <c:v>42215.079892847498</c:v>
                </c:pt>
                <c:pt idx="51013">
                  <c:v>42215.079892863672</c:v>
                </c:pt>
                <c:pt idx="51014">
                  <c:v>42215.079892880196</c:v>
                </c:pt>
                <c:pt idx="51015">
                  <c:v>42215.079892909198</c:v>
                </c:pt>
                <c:pt idx="51016">
                  <c:v>42215.079892911264</c:v>
                </c:pt>
                <c:pt idx="51017">
                  <c:v>42215.079892925503</c:v>
                </c:pt>
                <c:pt idx="51018">
                  <c:v>42215.079893009097</c:v>
                </c:pt>
                <c:pt idx="51019">
                  <c:v>42215.079893036498</c:v>
                </c:pt>
                <c:pt idx="51020">
                  <c:v>42215.079893068098</c:v>
                </c:pt>
                <c:pt idx="51021">
                  <c:v>42215.07989307883</c:v>
                </c:pt>
                <c:pt idx="51022">
                  <c:v>42215.079893094939</c:v>
                </c:pt>
                <c:pt idx="51023">
                  <c:v>42215.079893112284</c:v>
                </c:pt>
                <c:pt idx="51024">
                  <c:v>42215.079893132301</c:v>
                </c:pt>
                <c:pt idx="51025">
                  <c:v>42215.079893145703</c:v>
                </c:pt>
                <c:pt idx="51026">
                  <c:v>42215.079893150301</c:v>
                </c:pt>
                <c:pt idx="51027">
                  <c:v>42215.079893195398</c:v>
                </c:pt>
                <c:pt idx="51028">
                  <c:v>42215.079893221096</c:v>
                </c:pt>
                <c:pt idx="51029">
                  <c:v>42215.079893241302</c:v>
                </c:pt>
                <c:pt idx="51030">
                  <c:v>42215.079893313501</c:v>
                </c:pt>
                <c:pt idx="51031">
                  <c:v>42215.079893326612</c:v>
                </c:pt>
                <c:pt idx="51032">
                  <c:v>42215.079893344329</c:v>
                </c:pt>
                <c:pt idx="51033">
                  <c:v>42215.079893376213</c:v>
                </c:pt>
                <c:pt idx="51034">
                  <c:v>42215.079893387301</c:v>
                </c:pt>
                <c:pt idx="51035">
                  <c:v>42215.079893407899</c:v>
                </c:pt>
                <c:pt idx="51036">
                  <c:v>42215.079893414899</c:v>
                </c:pt>
                <c:pt idx="51037">
                  <c:v>42215.079893473303</c:v>
                </c:pt>
                <c:pt idx="51038">
                  <c:v>42215.079893491296</c:v>
                </c:pt>
                <c:pt idx="51039">
                  <c:v>42215.079893502276</c:v>
                </c:pt>
                <c:pt idx="51040">
                  <c:v>42215.079893545197</c:v>
                </c:pt>
                <c:pt idx="51041">
                  <c:v>42215.079893558097</c:v>
                </c:pt>
                <c:pt idx="51042">
                  <c:v>42215.079893576403</c:v>
                </c:pt>
                <c:pt idx="51043">
                  <c:v>42215.079893609</c:v>
                </c:pt>
                <c:pt idx="51044">
                  <c:v>42215.079893613372</c:v>
                </c:pt>
                <c:pt idx="51045">
                  <c:v>42215.079893652597</c:v>
                </c:pt>
                <c:pt idx="51046">
                  <c:v>42215.079893697002</c:v>
                </c:pt>
                <c:pt idx="51047">
                  <c:v>42215.079893705195</c:v>
                </c:pt>
                <c:pt idx="51048">
                  <c:v>42215.079893723196</c:v>
                </c:pt>
                <c:pt idx="51049">
                  <c:v>42215.079893776601</c:v>
                </c:pt>
                <c:pt idx="51050">
                  <c:v>42215.079893779402</c:v>
                </c:pt>
                <c:pt idx="51051">
                  <c:v>42215.0798937894</c:v>
                </c:pt>
                <c:pt idx="51052">
                  <c:v>42215.079893792499</c:v>
                </c:pt>
                <c:pt idx="51053">
                  <c:v>42215.079893808499</c:v>
                </c:pt>
                <c:pt idx="51054">
                  <c:v>42215.079893838098</c:v>
                </c:pt>
                <c:pt idx="51055">
                  <c:v>42215.0798939374</c:v>
                </c:pt>
                <c:pt idx="51056">
                  <c:v>42215.079893942297</c:v>
                </c:pt>
                <c:pt idx="51057">
                  <c:v>42215.079893987102</c:v>
                </c:pt>
                <c:pt idx="51058">
                  <c:v>42215.079893994298</c:v>
                </c:pt>
                <c:pt idx="51059">
                  <c:v>42215.079894008129</c:v>
                </c:pt>
                <c:pt idx="51060">
                  <c:v>42215.079894021197</c:v>
                </c:pt>
                <c:pt idx="51061">
                  <c:v>42215.079894040697</c:v>
                </c:pt>
                <c:pt idx="51062">
                  <c:v>42215.079894067196</c:v>
                </c:pt>
                <c:pt idx="51063">
                  <c:v>42215.079894069284</c:v>
                </c:pt>
                <c:pt idx="51064">
                  <c:v>42215.079894079303</c:v>
                </c:pt>
                <c:pt idx="51065">
                  <c:v>42215.079894169285</c:v>
                </c:pt>
                <c:pt idx="51066">
                  <c:v>42215.079894194212</c:v>
                </c:pt>
                <c:pt idx="51067">
                  <c:v>42215.079894232302</c:v>
                </c:pt>
                <c:pt idx="51068">
                  <c:v>42215.079894236311</c:v>
                </c:pt>
                <c:pt idx="51069">
                  <c:v>42215.079894252398</c:v>
                </c:pt>
                <c:pt idx="51070">
                  <c:v>42215.079894272829</c:v>
                </c:pt>
                <c:pt idx="51071">
                  <c:v>42215.079894278839</c:v>
                </c:pt>
                <c:pt idx="51072">
                  <c:v>42215.079894301911</c:v>
                </c:pt>
                <c:pt idx="51073">
                  <c:v>42215.079894304698</c:v>
                </c:pt>
                <c:pt idx="51074">
                  <c:v>42215.079894352799</c:v>
                </c:pt>
                <c:pt idx="51075">
                  <c:v>42215.079894382303</c:v>
                </c:pt>
                <c:pt idx="51076">
                  <c:v>42215.0798944013</c:v>
                </c:pt>
                <c:pt idx="51077">
                  <c:v>42215.079894467803</c:v>
                </c:pt>
                <c:pt idx="51078">
                  <c:v>42215.079894483897</c:v>
                </c:pt>
                <c:pt idx="51079">
                  <c:v>42215.079894504684</c:v>
                </c:pt>
                <c:pt idx="51080">
                  <c:v>42215.079894519775</c:v>
                </c:pt>
                <c:pt idx="51081">
                  <c:v>42215.079894540497</c:v>
                </c:pt>
                <c:pt idx="51082">
                  <c:v>42215.079894565373</c:v>
                </c:pt>
                <c:pt idx="51083">
                  <c:v>42215.079894570685</c:v>
                </c:pt>
                <c:pt idx="51084">
                  <c:v>42215.079894633185</c:v>
                </c:pt>
                <c:pt idx="51085">
                  <c:v>42215.079894649098</c:v>
                </c:pt>
                <c:pt idx="51086">
                  <c:v>42215.079894661874</c:v>
                </c:pt>
                <c:pt idx="51087">
                  <c:v>42215.079894702198</c:v>
                </c:pt>
                <c:pt idx="51088">
                  <c:v>42215.079894715273</c:v>
                </c:pt>
                <c:pt idx="51089">
                  <c:v>42215.0798947367</c:v>
                </c:pt>
                <c:pt idx="51090">
                  <c:v>42215.079894765884</c:v>
                </c:pt>
                <c:pt idx="51091">
                  <c:v>42215.079894770599</c:v>
                </c:pt>
                <c:pt idx="51092">
                  <c:v>42215.079894804803</c:v>
                </c:pt>
                <c:pt idx="51093">
                  <c:v>42215.079894857285</c:v>
                </c:pt>
                <c:pt idx="51094">
                  <c:v>42215.079894865194</c:v>
                </c:pt>
                <c:pt idx="51095">
                  <c:v>42215.079894883384</c:v>
                </c:pt>
                <c:pt idx="51096">
                  <c:v>42215.079894930503</c:v>
                </c:pt>
                <c:pt idx="51097">
                  <c:v>42215.079894933275</c:v>
                </c:pt>
                <c:pt idx="51098">
                  <c:v>42215.079894946612</c:v>
                </c:pt>
                <c:pt idx="51099">
                  <c:v>42215.079894946939</c:v>
                </c:pt>
                <c:pt idx="51100">
                  <c:v>42215.0798949686</c:v>
                </c:pt>
                <c:pt idx="51101">
                  <c:v>42215.079894997602</c:v>
                </c:pt>
                <c:pt idx="51102">
                  <c:v>42215.079895097399</c:v>
                </c:pt>
                <c:pt idx="51103">
                  <c:v>42215.079895105497</c:v>
                </c:pt>
                <c:pt idx="51104">
                  <c:v>42215.079895144831</c:v>
                </c:pt>
                <c:pt idx="51105">
                  <c:v>42215.079895152099</c:v>
                </c:pt>
                <c:pt idx="51106">
                  <c:v>42215.079895162198</c:v>
                </c:pt>
                <c:pt idx="51107">
                  <c:v>42215.079895178438</c:v>
                </c:pt>
                <c:pt idx="51108">
                  <c:v>42215.079895200397</c:v>
                </c:pt>
                <c:pt idx="51109">
                  <c:v>42215.079895223898</c:v>
                </c:pt>
                <c:pt idx="51110">
                  <c:v>42215.07989522603</c:v>
                </c:pt>
                <c:pt idx="51111">
                  <c:v>42215.079895247203</c:v>
                </c:pt>
                <c:pt idx="51112">
                  <c:v>42215.079895329203</c:v>
                </c:pt>
                <c:pt idx="51113">
                  <c:v>42215.079895350696</c:v>
                </c:pt>
                <c:pt idx="51114">
                  <c:v>42215.07989539353</c:v>
                </c:pt>
                <c:pt idx="51115">
                  <c:v>42215.07989539444</c:v>
                </c:pt>
                <c:pt idx="51116">
                  <c:v>42215.07989540993</c:v>
                </c:pt>
                <c:pt idx="51117">
                  <c:v>42215.079895432202</c:v>
                </c:pt>
                <c:pt idx="51118">
                  <c:v>42215.079895436298</c:v>
                </c:pt>
                <c:pt idx="51119">
                  <c:v>42215.079895459203</c:v>
                </c:pt>
                <c:pt idx="51120">
                  <c:v>42215.079895464602</c:v>
                </c:pt>
                <c:pt idx="51121">
                  <c:v>42215.079895516195</c:v>
                </c:pt>
                <c:pt idx="51122">
                  <c:v>42215.079895529401</c:v>
                </c:pt>
                <c:pt idx="51123">
                  <c:v>42215.079895561175</c:v>
                </c:pt>
                <c:pt idx="51124">
                  <c:v>42215.079895631075</c:v>
                </c:pt>
                <c:pt idx="51125">
                  <c:v>42215.079895641284</c:v>
                </c:pt>
                <c:pt idx="51126">
                  <c:v>42215.079895664196</c:v>
                </c:pt>
                <c:pt idx="51127">
                  <c:v>42215.079895678296</c:v>
                </c:pt>
                <c:pt idx="51128">
                  <c:v>42215.079895699098</c:v>
                </c:pt>
                <c:pt idx="51129">
                  <c:v>42215.079895723196</c:v>
                </c:pt>
                <c:pt idx="51130">
                  <c:v>42215.079895728399</c:v>
                </c:pt>
                <c:pt idx="51131">
                  <c:v>42215.0798957933</c:v>
                </c:pt>
                <c:pt idx="51132">
                  <c:v>42215.079895805684</c:v>
                </c:pt>
                <c:pt idx="51133">
                  <c:v>42215.079895817675</c:v>
                </c:pt>
                <c:pt idx="51134">
                  <c:v>42215.079895856397</c:v>
                </c:pt>
                <c:pt idx="51135">
                  <c:v>42215.079895872601</c:v>
                </c:pt>
                <c:pt idx="51136">
                  <c:v>42215.079895896029</c:v>
                </c:pt>
                <c:pt idx="51137">
                  <c:v>42215.079895924697</c:v>
                </c:pt>
                <c:pt idx="51138">
                  <c:v>42215.079895926829</c:v>
                </c:pt>
                <c:pt idx="51139">
                  <c:v>42215.079895959403</c:v>
                </c:pt>
                <c:pt idx="51140">
                  <c:v>42215.0798960147</c:v>
                </c:pt>
                <c:pt idx="51141">
                  <c:v>42215.079896025403</c:v>
                </c:pt>
                <c:pt idx="51142">
                  <c:v>42215.079896041003</c:v>
                </c:pt>
                <c:pt idx="51143">
                  <c:v>42215.079896091302</c:v>
                </c:pt>
                <c:pt idx="51144">
                  <c:v>42215.079896094139</c:v>
                </c:pt>
                <c:pt idx="51145">
                  <c:v>42215.079896104398</c:v>
                </c:pt>
                <c:pt idx="51146">
                  <c:v>42215.079896114199</c:v>
                </c:pt>
                <c:pt idx="51147">
                  <c:v>42215.079896127929</c:v>
                </c:pt>
                <c:pt idx="51148">
                  <c:v>42215.079896164003</c:v>
                </c:pt>
                <c:pt idx="51149">
                  <c:v>42215.079896257397</c:v>
                </c:pt>
                <c:pt idx="51150">
                  <c:v>42215.079896270698</c:v>
                </c:pt>
                <c:pt idx="51151">
                  <c:v>42215.079896304029</c:v>
                </c:pt>
                <c:pt idx="51152">
                  <c:v>42215.079896309202</c:v>
                </c:pt>
                <c:pt idx="51153">
                  <c:v>42215.079896322699</c:v>
                </c:pt>
                <c:pt idx="51154">
                  <c:v>42215.079896335999</c:v>
                </c:pt>
                <c:pt idx="51155">
                  <c:v>42215.07989635993</c:v>
                </c:pt>
                <c:pt idx="51156">
                  <c:v>42215.079896381802</c:v>
                </c:pt>
                <c:pt idx="51157">
                  <c:v>42215.079896383897</c:v>
                </c:pt>
                <c:pt idx="51158">
                  <c:v>42215.079896399729</c:v>
                </c:pt>
                <c:pt idx="51159">
                  <c:v>42215.079896489398</c:v>
                </c:pt>
                <c:pt idx="51160">
                  <c:v>42215.079896508498</c:v>
                </c:pt>
                <c:pt idx="51161">
                  <c:v>42215.079896542098</c:v>
                </c:pt>
                <c:pt idx="51162">
                  <c:v>42215.0798965543</c:v>
                </c:pt>
                <c:pt idx="51163">
                  <c:v>42215.079896567375</c:v>
                </c:pt>
                <c:pt idx="51164">
                  <c:v>42215.0798965918</c:v>
                </c:pt>
                <c:pt idx="51165">
                  <c:v>42215.079896593597</c:v>
                </c:pt>
                <c:pt idx="51166">
                  <c:v>42215.079896616597</c:v>
                </c:pt>
                <c:pt idx="51167">
                  <c:v>42215.079896619376</c:v>
                </c:pt>
                <c:pt idx="51168">
                  <c:v>42215.079896667594</c:v>
                </c:pt>
                <c:pt idx="51169">
                  <c:v>42215.0798966906</c:v>
                </c:pt>
                <c:pt idx="51170">
                  <c:v>42215.079896721501</c:v>
                </c:pt>
                <c:pt idx="51171">
                  <c:v>42215.079896782401</c:v>
                </c:pt>
                <c:pt idx="51172">
                  <c:v>42215.079896798612</c:v>
                </c:pt>
                <c:pt idx="51173">
                  <c:v>42215.079896823801</c:v>
                </c:pt>
                <c:pt idx="51174">
                  <c:v>42215.079896826697</c:v>
                </c:pt>
                <c:pt idx="51175">
                  <c:v>42215.079896855284</c:v>
                </c:pt>
                <c:pt idx="51176">
                  <c:v>42215.079896879899</c:v>
                </c:pt>
                <c:pt idx="51177">
                  <c:v>42215.079896886898</c:v>
                </c:pt>
                <c:pt idx="51178">
                  <c:v>42215.079896953401</c:v>
                </c:pt>
                <c:pt idx="51179">
                  <c:v>42215.079896963704</c:v>
                </c:pt>
                <c:pt idx="51180">
                  <c:v>42215.079896979099</c:v>
                </c:pt>
                <c:pt idx="51181">
                  <c:v>42215.0798970139</c:v>
                </c:pt>
                <c:pt idx="51182">
                  <c:v>42215.079897030097</c:v>
                </c:pt>
                <c:pt idx="51183">
                  <c:v>42215.079897055803</c:v>
                </c:pt>
                <c:pt idx="51184">
                  <c:v>42215.079897080701</c:v>
                </c:pt>
                <c:pt idx="51185">
                  <c:v>42215.079897082796</c:v>
                </c:pt>
                <c:pt idx="51186">
                  <c:v>42215.079897126139</c:v>
                </c:pt>
                <c:pt idx="51187">
                  <c:v>42215.079897172298</c:v>
                </c:pt>
                <c:pt idx="51188">
                  <c:v>42215.079897185497</c:v>
                </c:pt>
                <c:pt idx="51189">
                  <c:v>42215.079897201103</c:v>
                </c:pt>
                <c:pt idx="51190">
                  <c:v>42215.079897245931</c:v>
                </c:pt>
                <c:pt idx="51191">
                  <c:v>42215.07989724903</c:v>
                </c:pt>
                <c:pt idx="51192">
                  <c:v>42215.079897261501</c:v>
                </c:pt>
                <c:pt idx="51193">
                  <c:v>42215.079897279829</c:v>
                </c:pt>
                <c:pt idx="51194">
                  <c:v>42215.0798972876</c:v>
                </c:pt>
                <c:pt idx="51195">
                  <c:v>42215.07989732593</c:v>
                </c:pt>
                <c:pt idx="51196">
                  <c:v>42215.079897414929</c:v>
                </c:pt>
                <c:pt idx="51197">
                  <c:v>42215.079897417498</c:v>
                </c:pt>
                <c:pt idx="51198">
                  <c:v>42215.079897461284</c:v>
                </c:pt>
                <c:pt idx="51199">
                  <c:v>42215.079897466603</c:v>
                </c:pt>
                <c:pt idx="51200">
                  <c:v>42215.079897480296</c:v>
                </c:pt>
                <c:pt idx="51201">
                  <c:v>42215.079897493139</c:v>
                </c:pt>
                <c:pt idx="51202">
                  <c:v>42215.079897519674</c:v>
                </c:pt>
                <c:pt idx="51203">
                  <c:v>42215.079897538897</c:v>
                </c:pt>
                <c:pt idx="51204">
                  <c:v>42215.079897541</c:v>
                </c:pt>
                <c:pt idx="51205">
                  <c:v>42215.079897554802</c:v>
                </c:pt>
                <c:pt idx="51206">
                  <c:v>42215.079897649499</c:v>
                </c:pt>
                <c:pt idx="51207">
                  <c:v>42215.079897665884</c:v>
                </c:pt>
                <c:pt idx="51208">
                  <c:v>42215.079897700998</c:v>
                </c:pt>
                <c:pt idx="51209">
                  <c:v>42215.079897711585</c:v>
                </c:pt>
                <c:pt idx="51210">
                  <c:v>42215.079897724601</c:v>
                </c:pt>
                <c:pt idx="51211">
                  <c:v>42215.079897751275</c:v>
                </c:pt>
                <c:pt idx="51212">
                  <c:v>42215.079897751784</c:v>
                </c:pt>
                <c:pt idx="51213">
                  <c:v>42215.079897774202</c:v>
                </c:pt>
                <c:pt idx="51214">
                  <c:v>42215.079897777003</c:v>
                </c:pt>
                <c:pt idx="51215">
                  <c:v>42215.079897824799</c:v>
                </c:pt>
                <c:pt idx="51216">
                  <c:v>42215.079897840929</c:v>
                </c:pt>
                <c:pt idx="51217">
                  <c:v>42215.0798978815</c:v>
                </c:pt>
                <c:pt idx="51218">
                  <c:v>42215.079897942829</c:v>
                </c:pt>
                <c:pt idx="51219">
                  <c:v>42215.079897955999</c:v>
                </c:pt>
                <c:pt idx="51220">
                  <c:v>42215.079897983996</c:v>
                </c:pt>
                <c:pt idx="51221">
                  <c:v>42215.079898002499</c:v>
                </c:pt>
                <c:pt idx="51222">
                  <c:v>42215.079898010903</c:v>
                </c:pt>
                <c:pt idx="51223">
                  <c:v>42215.079898039497</c:v>
                </c:pt>
                <c:pt idx="51224">
                  <c:v>42215.079898044729</c:v>
                </c:pt>
                <c:pt idx="51225">
                  <c:v>42215.079898113196</c:v>
                </c:pt>
                <c:pt idx="51226">
                  <c:v>42215.07989812053</c:v>
                </c:pt>
                <c:pt idx="51227">
                  <c:v>42215.079898143013</c:v>
                </c:pt>
                <c:pt idx="51228">
                  <c:v>42215.07989817483</c:v>
                </c:pt>
                <c:pt idx="51229">
                  <c:v>42215.0798981876</c:v>
                </c:pt>
                <c:pt idx="51230">
                  <c:v>42215.079898215903</c:v>
                </c:pt>
                <c:pt idx="51231">
                  <c:v>42215.07989824043</c:v>
                </c:pt>
                <c:pt idx="51232">
                  <c:v>42215.07989824254</c:v>
                </c:pt>
                <c:pt idx="51233">
                  <c:v>42215.079898277399</c:v>
                </c:pt>
                <c:pt idx="51234">
                  <c:v>42215.079898329299</c:v>
                </c:pt>
                <c:pt idx="51235">
                  <c:v>42215.079898345211</c:v>
                </c:pt>
                <c:pt idx="51236">
                  <c:v>42215.079898355529</c:v>
                </c:pt>
                <c:pt idx="51237">
                  <c:v>42215.079898402699</c:v>
                </c:pt>
                <c:pt idx="51238">
                  <c:v>42215.079898405529</c:v>
                </c:pt>
                <c:pt idx="51239">
                  <c:v>42215.079898419302</c:v>
                </c:pt>
                <c:pt idx="51240">
                  <c:v>42215.079898425429</c:v>
                </c:pt>
                <c:pt idx="51241">
                  <c:v>42215.079898447941</c:v>
                </c:pt>
                <c:pt idx="51242">
                  <c:v>42215.07989847783</c:v>
                </c:pt>
                <c:pt idx="51243">
                  <c:v>42215.079898571785</c:v>
                </c:pt>
                <c:pt idx="51244">
                  <c:v>42215.079898577103</c:v>
                </c:pt>
                <c:pt idx="51245">
                  <c:v>42215.079898619384</c:v>
                </c:pt>
                <c:pt idx="51246">
                  <c:v>42215.079898624703</c:v>
                </c:pt>
                <c:pt idx="51247">
                  <c:v>42215.079898637385</c:v>
                </c:pt>
                <c:pt idx="51248">
                  <c:v>42215.079898650503</c:v>
                </c:pt>
                <c:pt idx="51249">
                  <c:v>42215.07989868</c:v>
                </c:pt>
                <c:pt idx="51250">
                  <c:v>42215.079898696029</c:v>
                </c:pt>
                <c:pt idx="51251">
                  <c:v>42215.079898698139</c:v>
                </c:pt>
                <c:pt idx="51252">
                  <c:v>42215.079898709402</c:v>
                </c:pt>
                <c:pt idx="51253">
                  <c:v>42215.079898808799</c:v>
                </c:pt>
                <c:pt idx="51254">
                  <c:v>42215.079898823198</c:v>
                </c:pt>
                <c:pt idx="51255">
                  <c:v>42215.0798988596</c:v>
                </c:pt>
                <c:pt idx="51256">
                  <c:v>42215.079898868797</c:v>
                </c:pt>
                <c:pt idx="51257">
                  <c:v>42215.079898882497</c:v>
                </c:pt>
                <c:pt idx="51258">
                  <c:v>42215.079898907803</c:v>
                </c:pt>
                <c:pt idx="51259">
                  <c:v>42215.079898911776</c:v>
                </c:pt>
                <c:pt idx="51260">
                  <c:v>42215.079898930599</c:v>
                </c:pt>
                <c:pt idx="51261">
                  <c:v>42215.079898936099</c:v>
                </c:pt>
                <c:pt idx="51262">
                  <c:v>42215.079898982098</c:v>
                </c:pt>
                <c:pt idx="51263">
                  <c:v>42215.079899010503</c:v>
                </c:pt>
                <c:pt idx="51264">
                  <c:v>42215.079899040698</c:v>
                </c:pt>
                <c:pt idx="51265">
                  <c:v>42215.079899097029</c:v>
                </c:pt>
                <c:pt idx="51266">
                  <c:v>42215.079899113596</c:v>
                </c:pt>
                <c:pt idx="51267">
                  <c:v>42215.079899143697</c:v>
                </c:pt>
                <c:pt idx="51268">
                  <c:v>42215.079899163196</c:v>
                </c:pt>
                <c:pt idx="51269">
                  <c:v>42215.079899165998</c:v>
                </c:pt>
                <c:pt idx="51270">
                  <c:v>42215.079899195203</c:v>
                </c:pt>
                <c:pt idx="51271">
                  <c:v>42215.079899200398</c:v>
                </c:pt>
                <c:pt idx="51272">
                  <c:v>42215.079899272831</c:v>
                </c:pt>
                <c:pt idx="51273">
                  <c:v>42215.079899278229</c:v>
                </c:pt>
                <c:pt idx="51274">
                  <c:v>42215.079899290729</c:v>
                </c:pt>
                <c:pt idx="51275">
                  <c:v>42215.079899328441</c:v>
                </c:pt>
                <c:pt idx="51276">
                  <c:v>42215.079899345139</c:v>
                </c:pt>
                <c:pt idx="51277">
                  <c:v>42215.079899375531</c:v>
                </c:pt>
                <c:pt idx="51278">
                  <c:v>42215.07989939204</c:v>
                </c:pt>
                <c:pt idx="51279">
                  <c:v>42215.079899396958</c:v>
                </c:pt>
                <c:pt idx="51280">
                  <c:v>42215.079899437202</c:v>
                </c:pt>
                <c:pt idx="51281">
                  <c:v>42215.079899496741</c:v>
                </c:pt>
                <c:pt idx="51282">
                  <c:v>42215.079899504701</c:v>
                </c:pt>
                <c:pt idx="51283">
                  <c:v>42215.079899513185</c:v>
                </c:pt>
                <c:pt idx="51284">
                  <c:v>42215.079899559903</c:v>
                </c:pt>
                <c:pt idx="51285">
                  <c:v>42215.079899562596</c:v>
                </c:pt>
                <c:pt idx="51286">
                  <c:v>42215.079899576398</c:v>
                </c:pt>
                <c:pt idx="51287">
                  <c:v>42215.079899581186</c:v>
                </c:pt>
                <c:pt idx="51288">
                  <c:v>42215.079899607503</c:v>
                </c:pt>
                <c:pt idx="51289">
                  <c:v>42215.079899629498</c:v>
                </c:pt>
                <c:pt idx="51290">
                  <c:v>42215.079899728029</c:v>
                </c:pt>
                <c:pt idx="51291">
                  <c:v>42215.079899736702</c:v>
                </c:pt>
                <c:pt idx="51292">
                  <c:v>42215.079899776531</c:v>
                </c:pt>
                <c:pt idx="51293">
                  <c:v>42215.079899781784</c:v>
                </c:pt>
                <c:pt idx="51294">
                  <c:v>42215.079899791497</c:v>
                </c:pt>
                <c:pt idx="51295">
                  <c:v>42215.07989980813</c:v>
                </c:pt>
                <c:pt idx="51296">
                  <c:v>42215.079899839402</c:v>
                </c:pt>
                <c:pt idx="51297">
                  <c:v>42215.079899852797</c:v>
                </c:pt>
                <c:pt idx="51298">
                  <c:v>42215.079899854929</c:v>
                </c:pt>
                <c:pt idx="51299">
                  <c:v>42215.079899876699</c:v>
                </c:pt>
                <c:pt idx="51300">
                  <c:v>42215.079899968798</c:v>
                </c:pt>
                <c:pt idx="51301">
                  <c:v>42215.079899979697</c:v>
                </c:pt>
                <c:pt idx="51302">
                  <c:v>42215.079900026503</c:v>
                </c:pt>
                <c:pt idx="51303">
                  <c:v>42215.079900033474</c:v>
                </c:pt>
                <c:pt idx="51304">
                  <c:v>42215.079900040801</c:v>
                </c:pt>
                <c:pt idx="51305">
                  <c:v>42215.079900066274</c:v>
                </c:pt>
                <c:pt idx="51306">
                  <c:v>42215.079900071476</c:v>
                </c:pt>
                <c:pt idx="51307">
                  <c:v>42215.079900089186</c:v>
                </c:pt>
                <c:pt idx="51308">
                  <c:v>42215.079900092103</c:v>
                </c:pt>
                <c:pt idx="51309">
                  <c:v>42215.079900143784</c:v>
                </c:pt>
                <c:pt idx="51310">
                  <c:v>42215.079900161472</c:v>
                </c:pt>
                <c:pt idx="51311">
                  <c:v>42215.079900200675</c:v>
                </c:pt>
                <c:pt idx="51312">
                  <c:v>42215.079900258803</c:v>
                </c:pt>
                <c:pt idx="51313">
                  <c:v>42215.079900271085</c:v>
                </c:pt>
                <c:pt idx="51314">
                  <c:v>42215.079900303484</c:v>
                </c:pt>
                <c:pt idx="51315">
                  <c:v>42215.079900307101</c:v>
                </c:pt>
                <c:pt idx="51316">
                  <c:v>42215.0799003305</c:v>
                </c:pt>
                <c:pt idx="51317">
                  <c:v>42215.079900353194</c:v>
                </c:pt>
                <c:pt idx="51318">
                  <c:v>42215.079900360084</c:v>
                </c:pt>
                <c:pt idx="51319">
                  <c:v>42215.079900432604</c:v>
                </c:pt>
                <c:pt idx="51320">
                  <c:v>42215.079900434401</c:v>
                </c:pt>
                <c:pt idx="51321">
                  <c:v>42215.0799004492</c:v>
                </c:pt>
                <c:pt idx="51322">
                  <c:v>42215.079900489101</c:v>
                </c:pt>
                <c:pt idx="51323">
                  <c:v>42215.079900502475</c:v>
                </c:pt>
                <c:pt idx="51324">
                  <c:v>42215.079900535355</c:v>
                </c:pt>
                <c:pt idx="51325">
                  <c:v>42215.079900552475</c:v>
                </c:pt>
                <c:pt idx="51326">
                  <c:v>42215.079900554585</c:v>
                </c:pt>
                <c:pt idx="51327">
                  <c:v>42215.079900589575</c:v>
                </c:pt>
                <c:pt idx="51328">
                  <c:v>42215.079900654484</c:v>
                </c:pt>
                <c:pt idx="51329">
                  <c:v>42215.079900664772</c:v>
                </c:pt>
                <c:pt idx="51330">
                  <c:v>42215.079900673772</c:v>
                </c:pt>
                <c:pt idx="51331">
                  <c:v>42215.079900720586</c:v>
                </c:pt>
                <c:pt idx="51332">
                  <c:v>42215.079900723373</c:v>
                </c:pt>
                <c:pt idx="51333">
                  <c:v>42215.079900733974</c:v>
                </c:pt>
                <c:pt idx="51334">
                  <c:v>42215.079900745586</c:v>
                </c:pt>
                <c:pt idx="51335">
                  <c:v>42215.079900767174</c:v>
                </c:pt>
                <c:pt idx="51336">
                  <c:v>42215.079900794102</c:v>
                </c:pt>
                <c:pt idx="51337">
                  <c:v>42215.079900896897</c:v>
                </c:pt>
                <c:pt idx="51338">
                  <c:v>42215.079900899196</c:v>
                </c:pt>
                <c:pt idx="51339">
                  <c:v>42215.079900934674</c:v>
                </c:pt>
                <c:pt idx="51340">
                  <c:v>42215.07990094</c:v>
                </c:pt>
                <c:pt idx="51341">
                  <c:v>42215.079900948796</c:v>
                </c:pt>
                <c:pt idx="51342">
                  <c:v>42215.079900965473</c:v>
                </c:pt>
                <c:pt idx="51343">
                  <c:v>42215.079900999284</c:v>
                </c:pt>
                <c:pt idx="51344">
                  <c:v>42215.079901010875</c:v>
                </c:pt>
                <c:pt idx="51345">
                  <c:v>42215.079901012985</c:v>
                </c:pt>
                <c:pt idx="51346">
                  <c:v>42215.079901040503</c:v>
                </c:pt>
                <c:pt idx="51347">
                  <c:v>42215.079901129197</c:v>
                </c:pt>
                <c:pt idx="51348">
                  <c:v>42215.079901137004</c:v>
                </c:pt>
                <c:pt idx="51349">
                  <c:v>42215.079901173704</c:v>
                </c:pt>
                <c:pt idx="51350">
                  <c:v>42215.079901183664</c:v>
                </c:pt>
                <c:pt idx="51351">
                  <c:v>42215.079901196797</c:v>
                </c:pt>
                <c:pt idx="51352">
                  <c:v>42215.079901231264</c:v>
                </c:pt>
                <c:pt idx="51353">
                  <c:v>42215.079901233374</c:v>
                </c:pt>
                <c:pt idx="51354">
                  <c:v>42215.079901246929</c:v>
                </c:pt>
                <c:pt idx="51355">
                  <c:v>42215.079901249701</c:v>
                </c:pt>
                <c:pt idx="51356">
                  <c:v>42215.079901297097</c:v>
                </c:pt>
                <c:pt idx="51357">
                  <c:v>42215.079901318903</c:v>
                </c:pt>
                <c:pt idx="51358">
                  <c:v>42215.079901360994</c:v>
                </c:pt>
                <c:pt idx="51359">
                  <c:v>42215.079901411773</c:v>
                </c:pt>
                <c:pt idx="51360">
                  <c:v>42215.079901428202</c:v>
                </c:pt>
                <c:pt idx="51361">
                  <c:v>42215.079901463272</c:v>
                </c:pt>
                <c:pt idx="51362">
                  <c:v>42215.079901466903</c:v>
                </c:pt>
                <c:pt idx="51363">
                  <c:v>42215.079901484911</c:v>
                </c:pt>
                <c:pt idx="51364">
                  <c:v>42215.079901510566</c:v>
                </c:pt>
                <c:pt idx="51365">
                  <c:v>42215.079901515863</c:v>
                </c:pt>
                <c:pt idx="51366">
                  <c:v>42215.079901591504</c:v>
                </c:pt>
                <c:pt idx="51367">
                  <c:v>42215.079901593264</c:v>
                </c:pt>
                <c:pt idx="51368">
                  <c:v>42215.079901603473</c:v>
                </c:pt>
                <c:pt idx="51369">
                  <c:v>42215.079901646503</c:v>
                </c:pt>
                <c:pt idx="51370">
                  <c:v>42215.079901659774</c:v>
                </c:pt>
                <c:pt idx="51371">
                  <c:v>42215.079901695375</c:v>
                </c:pt>
                <c:pt idx="51372">
                  <c:v>42215.079901708901</c:v>
                </c:pt>
                <c:pt idx="51373">
                  <c:v>42215.079901713565</c:v>
                </c:pt>
                <c:pt idx="51374">
                  <c:v>42215.0799017584</c:v>
                </c:pt>
                <c:pt idx="51375">
                  <c:v>42215.079901811565</c:v>
                </c:pt>
                <c:pt idx="51376">
                  <c:v>42215.079901825375</c:v>
                </c:pt>
                <c:pt idx="51377">
                  <c:v>42215.079901828103</c:v>
                </c:pt>
                <c:pt idx="51378">
                  <c:v>42215.079901878111</c:v>
                </c:pt>
                <c:pt idx="51379">
                  <c:v>42215.079901880774</c:v>
                </c:pt>
                <c:pt idx="51380">
                  <c:v>42215.079901891186</c:v>
                </c:pt>
                <c:pt idx="51381">
                  <c:v>42215.079901912075</c:v>
                </c:pt>
                <c:pt idx="51382">
                  <c:v>42215.0799019275</c:v>
                </c:pt>
                <c:pt idx="51383">
                  <c:v>42215.079901958401</c:v>
                </c:pt>
                <c:pt idx="51384">
                  <c:v>42215.079902057674</c:v>
                </c:pt>
                <c:pt idx="51385">
                  <c:v>42215.079902060184</c:v>
                </c:pt>
                <c:pt idx="51386">
                  <c:v>42215.079902092199</c:v>
                </c:pt>
                <c:pt idx="51387">
                  <c:v>42215.079902097503</c:v>
                </c:pt>
                <c:pt idx="51388">
                  <c:v>42215.079902106103</c:v>
                </c:pt>
                <c:pt idx="51389">
                  <c:v>42215.079902122598</c:v>
                </c:pt>
                <c:pt idx="51390">
                  <c:v>42215.079902159276</c:v>
                </c:pt>
                <c:pt idx="51391">
                  <c:v>42215.079902166501</c:v>
                </c:pt>
                <c:pt idx="51392">
                  <c:v>42215.079902168502</c:v>
                </c:pt>
                <c:pt idx="51393">
                  <c:v>42215.079902186997</c:v>
                </c:pt>
                <c:pt idx="51394">
                  <c:v>42215.079902289595</c:v>
                </c:pt>
                <c:pt idx="51395">
                  <c:v>42215.079902293503</c:v>
                </c:pt>
                <c:pt idx="51396">
                  <c:v>42215.079902331272</c:v>
                </c:pt>
                <c:pt idx="51397">
                  <c:v>42215.079902341</c:v>
                </c:pt>
                <c:pt idx="51398">
                  <c:v>42215.0799023543</c:v>
                </c:pt>
                <c:pt idx="51399">
                  <c:v>42215.079902391102</c:v>
                </c:pt>
                <c:pt idx="51400">
                  <c:v>42215.079902391197</c:v>
                </c:pt>
                <c:pt idx="51401">
                  <c:v>42215.079902407</c:v>
                </c:pt>
                <c:pt idx="51402">
                  <c:v>42215.079902409801</c:v>
                </c:pt>
                <c:pt idx="51403">
                  <c:v>42215.079902454199</c:v>
                </c:pt>
                <c:pt idx="51404">
                  <c:v>42215.079902477599</c:v>
                </c:pt>
                <c:pt idx="51405">
                  <c:v>42215.079902521575</c:v>
                </c:pt>
                <c:pt idx="51406">
                  <c:v>42215.079902572274</c:v>
                </c:pt>
                <c:pt idx="51407">
                  <c:v>42215.079902585574</c:v>
                </c:pt>
                <c:pt idx="51408">
                  <c:v>42215.079902623373</c:v>
                </c:pt>
                <c:pt idx="51409">
                  <c:v>42215.079902624195</c:v>
                </c:pt>
                <c:pt idx="51410">
                  <c:v>42215.079902642385</c:v>
                </c:pt>
                <c:pt idx="51411">
                  <c:v>42215.079902667647</c:v>
                </c:pt>
                <c:pt idx="51412">
                  <c:v>42215.0799026729</c:v>
                </c:pt>
                <c:pt idx="51413">
                  <c:v>42215.079902748701</c:v>
                </c:pt>
                <c:pt idx="51414">
                  <c:v>42215.079902753576</c:v>
                </c:pt>
                <c:pt idx="51415">
                  <c:v>42215.0799027701</c:v>
                </c:pt>
                <c:pt idx="51416">
                  <c:v>42215.079902804195</c:v>
                </c:pt>
                <c:pt idx="51417">
                  <c:v>42215.079902817073</c:v>
                </c:pt>
                <c:pt idx="51418">
                  <c:v>42215.079902855374</c:v>
                </c:pt>
                <c:pt idx="51419">
                  <c:v>42215.079902868776</c:v>
                </c:pt>
                <c:pt idx="51420">
                  <c:v>42215.079902870901</c:v>
                </c:pt>
                <c:pt idx="51421">
                  <c:v>42215.079902915575</c:v>
                </c:pt>
                <c:pt idx="51422">
                  <c:v>42215.079902969585</c:v>
                </c:pt>
                <c:pt idx="51423">
                  <c:v>42215.079902985373</c:v>
                </c:pt>
                <c:pt idx="51424">
                  <c:v>42215.079902986196</c:v>
                </c:pt>
                <c:pt idx="51425">
                  <c:v>42215.079903035374</c:v>
                </c:pt>
                <c:pt idx="51426">
                  <c:v>42215.079903038197</c:v>
                </c:pt>
                <c:pt idx="51427">
                  <c:v>42215.079903048929</c:v>
                </c:pt>
                <c:pt idx="51428">
                  <c:v>42215.079903066275</c:v>
                </c:pt>
                <c:pt idx="51429">
                  <c:v>42215.079903087375</c:v>
                </c:pt>
                <c:pt idx="51430">
                  <c:v>42215.079903110476</c:v>
                </c:pt>
                <c:pt idx="51431">
                  <c:v>42215.079903216596</c:v>
                </c:pt>
                <c:pt idx="51432">
                  <c:v>42215.079903217484</c:v>
                </c:pt>
                <c:pt idx="51433">
                  <c:v>42215.0799032496</c:v>
                </c:pt>
                <c:pt idx="51434">
                  <c:v>42215.079903254802</c:v>
                </c:pt>
                <c:pt idx="51435">
                  <c:v>42215.079903266684</c:v>
                </c:pt>
                <c:pt idx="51436">
                  <c:v>42215.079903279999</c:v>
                </c:pt>
                <c:pt idx="51437">
                  <c:v>42215.079903319274</c:v>
                </c:pt>
                <c:pt idx="51438">
                  <c:v>42215.079903326703</c:v>
                </c:pt>
                <c:pt idx="51439">
                  <c:v>42215.079903331374</c:v>
                </c:pt>
                <c:pt idx="51440">
                  <c:v>42215.079903343802</c:v>
                </c:pt>
                <c:pt idx="51441">
                  <c:v>42215.079903449499</c:v>
                </c:pt>
                <c:pt idx="51442">
                  <c:v>42215.079903451595</c:v>
                </c:pt>
                <c:pt idx="51443">
                  <c:v>42215.079903495098</c:v>
                </c:pt>
                <c:pt idx="51444">
                  <c:v>42215.079903498212</c:v>
                </c:pt>
                <c:pt idx="51445">
                  <c:v>42215.079903511563</c:v>
                </c:pt>
                <c:pt idx="51446">
                  <c:v>42215.0799035483</c:v>
                </c:pt>
                <c:pt idx="51447">
                  <c:v>42215.079903551072</c:v>
                </c:pt>
                <c:pt idx="51448">
                  <c:v>42215.079903561855</c:v>
                </c:pt>
                <c:pt idx="51449">
                  <c:v>42215.079903564663</c:v>
                </c:pt>
                <c:pt idx="51450">
                  <c:v>42215.079903611564</c:v>
                </c:pt>
                <c:pt idx="51451">
                  <c:v>42215.079903634585</c:v>
                </c:pt>
                <c:pt idx="51452">
                  <c:v>42215.079903681362</c:v>
                </c:pt>
                <c:pt idx="51453">
                  <c:v>42215.079903726502</c:v>
                </c:pt>
                <c:pt idx="51454">
                  <c:v>42215.079903743084</c:v>
                </c:pt>
                <c:pt idx="51455">
                  <c:v>42215.079903783175</c:v>
                </c:pt>
                <c:pt idx="51456">
                  <c:v>42215.079903783255</c:v>
                </c:pt>
                <c:pt idx="51457">
                  <c:v>42215.079903802194</c:v>
                </c:pt>
                <c:pt idx="51458">
                  <c:v>42215.079903826598</c:v>
                </c:pt>
                <c:pt idx="51459">
                  <c:v>42215.079903833575</c:v>
                </c:pt>
                <c:pt idx="51460">
                  <c:v>42215.079903906197</c:v>
                </c:pt>
                <c:pt idx="51461">
                  <c:v>42215.079903913174</c:v>
                </c:pt>
                <c:pt idx="51462">
                  <c:v>42215.079903922902</c:v>
                </c:pt>
                <c:pt idx="51463">
                  <c:v>42215.079903961472</c:v>
                </c:pt>
                <c:pt idx="51464">
                  <c:v>42215.079903974598</c:v>
                </c:pt>
                <c:pt idx="51465">
                  <c:v>42215.079904015474</c:v>
                </c:pt>
                <c:pt idx="51466">
                  <c:v>42215.079904023376</c:v>
                </c:pt>
                <c:pt idx="51467">
                  <c:v>42215.079904025501</c:v>
                </c:pt>
                <c:pt idx="51468">
                  <c:v>42215.079904063576</c:v>
                </c:pt>
                <c:pt idx="51469">
                  <c:v>42215.079904126702</c:v>
                </c:pt>
                <c:pt idx="51470">
                  <c:v>42215.079904145285</c:v>
                </c:pt>
                <c:pt idx="51471">
                  <c:v>42215.079904145801</c:v>
                </c:pt>
                <c:pt idx="51472">
                  <c:v>42215.079904189275</c:v>
                </c:pt>
                <c:pt idx="51473">
                  <c:v>42215.079904192098</c:v>
                </c:pt>
                <c:pt idx="51474">
                  <c:v>42215.079904206003</c:v>
                </c:pt>
                <c:pt idx="51475">
                  <c:v>42215.0799042094</c:v>
                </c:pt>
                <c:pt idx="51476">
                  <c:v>42215.079904247599</c:v>
                </c:pt>
                <c:pt idx="51477">
                  <c:v>42215.079904260485</c:v>
                </c:pt>
                <c:pt idx="51478">
                  <c:v>42215.079904365673</c:v>
                </c:pt>
                <c:pt idx="51479">
                  <c:v>42215.0799043773</c:v>
                </c:pt>
                <c:pt idx="51480">
                  <c:v>42215.079904406499</c:v>
                </c:pt>
                <c:pt idx="51481">
                  <c:v>42215.079904411774</c:v>
                </c:pt>
                <c:pt idx="51482">
                  <c:v>42215.079904424201</c:v>
                </c:pt>
                <c:pt idx="51483">
                  <c:v>42215.079904437502</c:v>
                </c:pt>
                <c:pt idx="51484">
                  <c:v>42215.079904479702</c:v>
                </c:pt>
                <c:pt idx="51485">
                  <c:v>42215.079904481376</c:v>
                </c:pt>
                <c:pt idx="51486">
                  <c:v>42215.079904483384</c:v>
                </c:pt>
                <c:pt idx="51487">
                  <c:v>42215.079904509585</c:v>
                </c:pt>
                <c:pt idx="51488">
                  <c:v>42215.079904608101</c:v>
                </c:pt>
                <c:pt idx="51489">
                  <c:v>42215.079904609076</c:v>
                </c:pt>
                <c:pt idx="51490">
                  <c:v>42215.079904653976</c:v>
                </c:pt>
                <c:pt idx="51491">
                  <c:v>42215.079904660575</c:v>
                </c:pt>
                <c:pt idx="51492">
                  <c:v>42215.079904669874</c:v>
                </c:pt>
                <c:pt idx="51493">
                  <c:v>42215.079904705774</c:v>
                </c:pt>
                <c:pt idx="51494">
                  <c:v>42215.079904711565</c:v>
                </c:pt>
                <c:pt idx="51495">
                  <c:v>42215.079904719074</c:v>
                </c:pt>
                <c:pt idx="51496">
                  <c:v>42215.079904721875</c:v>
                </c:pt>
                <c:pt idx="51497">
                  <c:v>42215.079904770901</c:v>
                </c:pt>
                <c:pt idx="51498">
                  <c:v>42215.079904800674</c:v>
                </c:pt>
                <c:pt idx="51499">
                  <c:v>42215.079904841084</c:v>
                </c:pt>
                <c:pt idx="51500">
                  <c:v>42215.079904887272</c:v>
                </c:pt>
                <c:pt idx="51501">
                  <c:v>42215.079904900384</c:v>
                </c:pt>
                <c:pt idx="51502">
                  <c:v>42215.079904943595</c:v>
                </c:pt>
                <c:pt idx="51503">
                  <c:v>42215.079904946797</c:v>
                </c:pt>
                <c:pt idx="51504">
                  <c:v>42215.079904953272</c:v>
                </c:pt>
                <c:pt idx="51505">
                  <c:v>42215.079904983475</c:v>
                </c:pt>
                <c:pt idx="51506">
                  <c:v>42215.079904988685</c:v>
                </c:pt>
                <c:pt idx="51507">
                  <c:v>42215.079905062994</c:v>
                </c:pt>
                <c:pt idx="51508">
                  <c:v>42215.079905072897</c:v>
                </c:pt>
                <c:pt idx="51509">
                  <c:v>42215.079905090497</c:v>
                </c:pt>
                <c:pt idx="51510">
                  <c:v>42215.079905118997</c:v>
                </c:pt>
                <c:pt idx="51511">
                  <c:v>42215.079905131875</c:v>
                </c:pt>
                <c:pt idx="51512">
                  <c:v>42215.079905175684</c:v>
                </c:pt>
                <c:pt idx="51513">
                  <c:v>42215.079905183375</c:v>
                </c:pt>
                <c:pt idx="51514">
                  <c:v>42215.079905185485</c:v>
                </c:pt>
                <c:pt idx="51515">
                  <c:v>42215.079905235194</c:v>
                </c:pt>
                <c:pt idx="51516">
                  <c:v>42215.079905283885</c:v>
                </c:pt>
                <c:pt idx="51517">
                  <c:v>42215.079905300503</c:v>
                </c:pt>
                <c:pt idx="51518">
                  <c:v>42215.079905305101</c:v>
                </c:pt>
                <c:pt idx="51519">
                  <c:v>42215.079905346603</c:v>
                </c:pt>
                <c:pt idx="51520">
                  <c:v>42215.079905349397</c:v>
                </c:pt>
                <c:pt idx="51521">
                  <c:v>42215.079905363484</c:v>
                </c:pt>
                <c:pt idx="51522">
                  <c:v>42215.079905380684</c:v>
                </c:pt>
                <c:pt idx="51523">
                  <c:v>42215.0799054077</c:v>
                </c:pt>
                <c:pt idx="51524">
                  <c:v>42215.079905424929</c:v>
                </c:pt>
                <c:pt idx="51525">
                  <c:v>42215.079905531165</c:v>
                </c:pt>
                <c:pt idx="51526">
                  <c:v>42215.079905536884</c:v>
                </c:pt>
                <c:pt idx="51527">
                  <c:v>42215.079905564373</c:v>
                </c:pt>
                <c:pt idx="51528">
                  <c:v>42215.079905569575</c:v>
                </c:pt>
                <c:pt idx="51529">
                  <c:v>42215.079905578197</c:v>
                </c:pt>
                <c:pt idx="51530">
                  <c:v>42215.079905595085</c:v>
                </c:pt>
                <c:pt idx="51531">
                  <c:v>42215.079905639672</c:v>
                </c:pt>
                <c:pt idx="51532">
                  <c:v>42215.079905640101</c:v>
                </c:pt>
                <c:pt idx="51533">
                  <c:v>42215.079905644801</c:v>
                </c:pt>
                <c:pt idx="51534">
                  <c:v>42215.079905670784</c:v>
                </c:pt>
                <c:pt idx="51535">
                  <c:v>42215.079905766674</c:v>
                </c:pt>
                <c:pt idx="51536">
                  <c:v>42215.079905768995</c:v>
                </c:pt>
                <c:pt idx="51537">
                  <c:v>42215.079905812774</c:v>
                </c:pt>
                <c:pt idx="51538">
                  <c:v>42215.079905816994</c:v>
                </c:pt>
                <c:pt idx="51539">
                  <c:v>42215.079905826402</c:v>
                </c:pt>
                <c:pt idx="51540">
                  <c:v>42215.079905861647</c:v>
                </c:pt>
                <c:pt idx="51541">
                  <c:v>42215.079905871484</c:v>
                </c:pt>
                <c:pt idx="51542">
                  <c:v>42215.079905877501</c:v>
                </c:pt>
                <c:pt idx="51543">
                  <c:v>42215.079905880273</c:v>
                </c:pt>
                <c:pt idx="51544">
                  <c:v>42215.079905926097</c:v>
                </c:pt>
                <c:pt idx="51545">
                  <c:v>42215.079905960374</c:v>
                </c:pt>
                <c:pt idx="51546">
                  <c:v>42215.079906000901</c:v>
                </c:pt>
                <c:pt idx="51547">
                  <c:v>42215.079906044302</c:v>
                </c:pt>
                <c:pt idx="51548">
                  <c:v>42215.079906057901</c:v>
                </c:pt>
                <c:pt idx="51549">
                  <c:v>42215.079906103376</c:v>
                </c:pt>
                <c:pt idx="51550">
                  <c:v>42215.079906104198</c:v>
                </c:pt>
                <c:pt idx="51551">
                  <c:v>42215.079906110484</c:v>
                </c:pt>
                <c:pt idx="51552">
                  <c:v>42215.079906140003</c:v>
                </c:pt>
                <c:pt idx="51553">
                  <c:v>42215.0799061453</c:v>
                </c:pt>
                <c:pt idx="51554">
                  <c:v>42215.079906223596</c:v>
                </c:pt>
                <c:pt idx="51555">
                  <c:v>42215.079906232684</c:v>
                </c:pt>
                <c:pt idx="51556">
                  <c:v>42215.079906249011</c:v>
                </c:pt>
                <c:pt idx="51557">
                  <c:v>42215.079906272702</c:v>
                </c:pt>
                <c:pt idx="51558">
                  <c:v>42215.0799062894</c:v>
                </c:pt>
                <c:pt idx="51559">
                  <c:v>42215.0799063335</c:v>
                </c:pt>
                <c:pt idx="51560">
                  <c:v>42215.079906335275</c:v>
                </c:pt>
                <c:pt idx="51561">
                  <c:v>42215.079906340201</c:v>
                </c:pt>
                <c:pt idx="51562">
                  <c:v>42215.079906392602</c:v>
                </c:pt>
                <c:pt idx="51563">
                  <c:v>42215.079906441002</c:v>
                </c:pt>
                <c:pt idx="51564">
                  <c:v>42215.079906457402</c:v>
                </c:pt>
                <c:pt idx="51565">
                  <c:v>42215.079906464402</c:v>
                </c:pt>
                <c:pt idx="51566">
                  <c:v>42215.079906503976</c:v>
                </c:pt>
                <c:pt idx="51567">
                  <c:v>42215.079906506784</c:v>
                </c:pt>
                <c:pt idx="51568">
                  <c:v>42215.079906520885</c:v>
                </c:pt>
                <c:pt idx="51569">
                  <c:v>42215.079906544401</c:v>
                </c:pt>
                <c:pt idx="51570">
                  <c:v>42215.079906567364</c:v>
                </c:pt>
                <c:pt idx="51571">
                  <c:v>42215.079906588595</c:v>
                </c:pt>
                <c:pt idx="51572">
                  <c:v>42215.079906691484</c:v>
                </c:pt>
                <c:pt idx="51573">
                  <c:v>42215.079906696403</c:v>
                </c:pt>
                <c:pt idx="51574">
                  <c:v>42215.079906721876</c:v>
                </c:pt>
                <c:pt idx="51575">
                  <c:v>42215.079906727195</c:v>
                </c:pt>
                <c:pt idx="51576">
                  <c:v>42215.079906735584</c:v>
                </c:pt>
                <c:pt idx="51577">
                  <c:v>42215.079906752595</c:v>
                </c:pt>
                <c:pt idx="51578">
                  <c:v>42215.079906795901</c:v>
                </c:pt>
                <c:pt idx="51579">
                  <c:v>42215.079906798099</c:v>
                </c:pt>
                <c:pt idx="51580">
                  <c:v>42215.079906799503</c:v>
                </c:pt>
                <c:pt idx="51581">
                  <c:v>42215.079906828898</c:v>
                </c:pt>
                <c:pt idx="51582">
                  <c:v>42215.079906922401</c:v>
                </c:pt>
                <c:pt idx="51583">
                  <c:v>42215.079906928302</c:v>
                </c:pt>
                <c:pt idx="51584">
                  <c:v>42215.079906966901</c:v>
                </c:pt>
                <c:pt idx="51585">
                  <c:v>42215.079906972402</c:v>
                </c:pt>
                <c:pt idx="51586">
                  <c:v>42215.079906983774</c:v>
                </c:pt>
                <c:pt idx="51587">
                  <c:v>42215.079907020103</c:v>
                </c:pt>
                <c:pt idx="51588">
                  <c:v>42215.079907031584</c:v>
                </c:pt>
                <c:pt idx="51589">
                  <c:v>42215.079907033374</c:v>
                </c:pt>
                <c:pt idx="51590">
                  <c:v>42215.079907038002</c:v>
                </c:pt>
                <c:pt idx="51591">
                  <c:v>42215.079907083484</c:v>
                </c:pt>
                <c:pt idx="51592">
                  <c:v>42215.079907122803</c:v>
                </c:pt>
                <c:pt idx="51593">
                  <c:v>42215.0799071601</c:v>
                </c:pt>
                <c:pt idx="51594">
                  <c:v>42215.079907201776</c:v>
                </c:pt>
                <c:pt idx="51595">
                  <c:v>42215.079907215273</c:v>
                </c:pt>
                <c:pt idx="51596">
                  <c:v>42215.079907255</c:v>
                </c:pt>
                <c:pt idx="51597">
                  <c:v>42215.079907263484</c:v>
                </c:pt>
                <c:pt idx="51598">
                  <c:v>42215.079907274303</c:v>
                </c:pt>
                <c:pt idx="51599">
                  <c:v>42215.079907299012</c:v>
                </c:pt>
                <c:pt idx="51600">
                  <c:v>42215.0799073042</c:v>
                </c:pt>
                <c:pt idx="51601">
                  <c:v>42215.079907377498</c:v>
                </c:pt>
                <c:pt idx="51602">
                  <c:v>42215.079907391897</c:v>
                </c:pt>
                <c:pt idx="51603">
                  <c:v>42215.079907397601</c:v>
                </c:pt>
                <c:pt idx="51604">
                  <c:v>42215.079907430001</c:v>
                </c:pt>
                <c:pt idx="51605">
                  <c:v>42215.079907446729</c:v>
                </c:pt>
                <c:pt idx="51606">
                  <c:v>42215.079907495499</c:v>
                </c:pt>
                <c:pt idx="51607">
                  <c:v>42215.079907497529</c:v>
                </c:pt>
                <c:pt idx="51608">
                  <c:v>42215.079907499698</c:v>
                </c:pt>
                <c:pt idx="51609">
                  <c:v>42215.079907540385</c:v>
                </c:pt>
                <c:pt idx="51610">
                  <c:v>42215.079907588195</c:v>
                </c:pt>
                <c:pt idx="51611">
                  <c:v>42215.079907616986</c:v>
                </c:pt>
                <c:pt idx="51612">
                  <c:v>42215.079907623804</c:v>
                </c:pt>
                <c:pt idx="51613">
                  <c:v>42215.079907664673</c:v>
                </c:pt>
                <c:pt idx="51614">
                  <c:v>42215.079907667372</c:v>
                </c:pt>
                <c:pt idx="51615">
                  <c:v>42215.079907678599</c:v>
                </c:pt>
                <c:pt idx="51616">
                  <c:v>42215.079907686195</c:v>
                </c:pt>
                <c:pt idx="51617">
                  <c:v>42215.079907727501</c:v>
                </c:pt>
                <c:pt idx="51618">
                  <c:v>42215.079907738</c:v>
                </c:pt>
                <c:pt idx="51619">
                  <c:v>42215.079907835076</c:v>
                </c:pt>
                <c:pt idx="51620">
                  <c:v>42215.079907855594</c:v>
                </c:pt>
                <c:pt idx="51621">
                  <c:v>42215.079907879001</c:v>
                </c:pt>
                <c:pt idx="51622">
                  <c:v>42215.079907884196</c:v>
                </c:pt>
                <c:pt idx="51623">
                  <c:v>42215.079907895997</c:v>
                </c:pt>
                <c:pt idx="51624">
                  <c:v>42215.079907909902</c:v>
                </c:pt>
                <c:pt idx="51625">
                  <c:v>42215.079907954998</c:v>
                </c:pt>
                <c:pt idx="51626">
                  <c:v>42215.079907959684</c:v>
                </c:pt>
                <c:pt idx="51627">
                  <c:v>42215.0799079598</c:v>
                </c:pt>
                <c:pt idx="51628">
                  <c:v>42215.079907977903</c:v>
                </c:pt>
                <c:pt idx="51629">
                  <c:v>42215.079908081272</c:v>
                </c:pt>
                <c:pt idx="51630">
                  <c:v>42215.0799080875</c:v>
                </c:pt>
                <c:pt idx="51631">
                  <c:v>42215.079908121785</c:v>
                </c:pt>
                <c:pt idx="51632">
                  <c:v>42215.079908124397</c:v>
                </c:pt>
                <c:pt idx="51633">
                  <c:v>42215.079908141102</c:v>
                </c:pt>
                <c:pt idx="51634">
                  <c:v>42215.079908166903</c:v>
                </c:pt>
                <c:pt idx="51635">
                  <c:v>42215.079908189902</c:v>
                </c:pt>
                <c:pt idx="51636">
                  <c:v>42215.079908191903</c:v>
                </c:pt>
                <c:pt idx="51637">
                  <c:v>42215.079908192703</c:v>
                </c:pt>
                <c:pt idx="51638">
                  <c:v>42215.079908240798</c:v>
                </c:pt>
                <c:pt idx="51639">
                  <c:v>42215.079908272099</c:v>
                </c:pt>
                <c:pt idx="51640">
                  <c:v>42215.079908319276</c:v>
                </c:pt>
                <c:pt idx="51641">
                  <c:v>42215.079908355801</c:v>
                </c:pt>
                <c:pt idx="51642">
                  <c:v>42215.079908372703</c:v>
                </c:pt>
                <c:pt idx="51643">
                  <c:v>42215.079908418498</c:v>
                </c:pt>
                <c:pt idx="51644">
                  <c:v>42215.079908423897</c:v>
                </c:pt>
                <c:pt idx="51645">
                  <c:v>42215.079908426938</c:v>
                </c:pt>
                <c:pt idx="51646">
                  <c:v>42215.0799084557</c:v>
                </c:pt>
                <c:pt idx="51647">
                  <c:v>42215.079908461084</c:v>
                </c:pt>
                <c:pt idx="51648">
                  <c:v>42215.079908535074</c:v>
                </c:pt>
                <c:pt idx="51649">
                  <c:v>42215.079908551073</c:v>
                </c:pt>
                <c:pt idx="51650">
                  <c:v>42215.079908558801</c:v>
                </c:pt>
                <c:pt idx="51651">
                  <c:v>42215.0799085908</c:v>
                </c:pt>
                <c:pt idx="51652">
                  <c:v>42215.079908604195</c:v>
                </c:pt>
                <c:pt idx="51653">
                  <c:v>42215.0799086474</c:v>
                </c:pt>
                <c:pt idx="51654">
                  <c:v>42215.079908656</c:v>
                </c:pt>
                <c:pt idx="51655">
                  <c:v>42215.079908656502</c:v>
                </c:pt>
                <c:pt idx="51656">
                  <c:v>42215.079908702275</c:v>
                </c:pt>
                <c:pt idx="51657">
                  <c:v>42215.079908755186</c:v>
                </c:pt>
                <c:pt idx="51658">
                  <c:v>42215.079908771586</c:v>
                </c:pt>
                <c:pt idx="51659">
                  <c:v>42215.079908783264</c:v>
                </c:pt>
                <c:pt idx="51660">
                  <c:v>42215.079908822001</c:v>
                </c:pt>
                <c:pt idx="51661">
                  <c:v>42215.0799088247</c:v>
                </c:pt>
                <c:pt idx="51662">
                  <c:v>42215.079908836</c:v>
                </c:pt>
                <c:pt idx="51663">
                  <c:v>42215.0799088567</c:v>
                </c:pt>
                <c:pt idx="51664">
                  <c:v>42215.079908888001</c:v>
                </c:pt>
                <c:pt idx="51665">
                  <c:v>42215.079908902597</c:v>
                </c:pt>
                <c:pt idx="51666">
                  <c:v>42215.079908995001</c:v>
                </c:pt>
                <c:pt idx="51667">
                  <c:v>42215.079909015272</c:v>
                </c:pt>
                <c:pt idx="51668">
                  <c:v>42215.079909036802</c:v>
                </c:pt>
                <c:pt idx="51669">
                  <c:v>42215.079909041997</c:v>
                </c:pt>
                <c:pt idx="51670">
                  <c:v>42215.079909050284</c:v>
                </c:pt>
                <c:pt idx="51671">
                  <c:v>42215.079909067274</c:v>
                </c:pt>
                <c:pt idx="51672">
                  <c:v>42215.079909110194</c:v>
                </c:pt>
                <c:pt idx="51673">
                  <c:v>42215.079909112275</c:v>
                </c:pt>
                <c:pt idx="51674">
                  <c:v>42215.079909120002</c:v>
                </c:pt>
                <c:pt idx="51675">
                  <c:v>42215.0799091398</c:v>
                </c:pt>
                <c:pt idx="51676">
                  <c:v>42215.079909236898</c:v>
                </c:pt>
                <c:pt idx="51677">
                  <c:v>42215.079909247303</c:v>
                </c:pt>
                <c:pt idx="51678">
                  <c:v>42215.0799092815</c:v>
                </c:pt>
                <c:pt idx="51679">
                  <c:v>42215.079909288601</c:v>
                </c:pt>
                <c:pt idx="51680">
                  <c:v>42215.07990929894</c:v>
                </c:pt>
                <c:pt idx="51681">
                  <c:v>42215.079909333384</c:v>
                </c:pt>
                <c:pt idx="51682">
                  <c:v>42215.079909349297</c:v>
                </c:pt>
                <c:pt idx="51683">
                  <c:v>42215.079909352011</c:v>
                </c:pt>
                <c:pt idx="51684">
                  <c:v>42215.079909352098</c:v>
                </c:pt>
                <c:pt idx="51685">
                  <c:v>42215.079909399028</c:v>
                </c:pt>
                <c:pt idx="51686">
                  <c:v>42215.079909427797</c:v>
                </c:pt>
                <c:pt idx="51687">
                  <c:v>42215.079909479296</c:v>
                </c:pt>
                <c:pt idx="51688">
                  <c:v>42215.079909516084</c:v>
                </c:pt>
                <c:pt idx="51689">
                  <c:v>42215.079909529995</c:v>
                </c:pt>
                <c:pt idx="51690">
                  <c:v>42215.079909571272</c:v>
                </c:pt>
                <c:pt idx="51691">
                  <c:v>42215.079909583976</c:v>
                </c:pt>
                <c:pt idx="51692">
                  <c:v>42215.079909585264</c:v>
                </c:pt>
                <c:pt idx="51693">
                  <c:v>42215.079909612985</c:v>
                </c:pt>
                <c:pt idx="51694">
                  <c:v>42215.079909618195</c:v>
                </c:pt>
                <c:pt idx="51695">
                  <c:v>42215.0799096911</c:v>
                </c:pt>
                <c:pt idx="51696">
                  <c:v>42215.079909711174</c:v>
                </c:pt>
                <c:pt idx="51697">
                  <c:v>42215.0799097255</c:v>
                </c:pt>
                <c:pt idx="51698">
                  <c:v>42215.079909748303</c:v>
                </c:pt>
                <c:pt idx="51699">
                  <c:v>42215.079909761575</c:v>
                </c:pt>
                <c:pt idx="51700">
                  <c:v>42215.079909804401</c:v>
                </c:pt>
                <c:pt idx="51701">
                  <c:v>42215.079909808403</c:v>
                </c:pt>
                <c:pt idx="51702">
                  <c:v>42215.079909815984</c:v>
                </c:pt>
                <c:pt idx="51703">
                  <c:v>42215.079909866276</c:v>
                </c:pt>
                <c:pt idx="51704">
                  <c:v>42215.079909911976</c:v>
                </c:pt>
                <c:pt idx="51705">
                  <c:v>42215.079909928601</c:v>
                </c:pt>
                <c:pt idx="51706">
                  <c:v>42215.079909943284</c:v>
                </c:pt>
                <c:pt idx="51707">
                  <c:v>42215.079909979497</c:v>
                </c:pt>
                <c:pt idx="51708">
                  <c:v>42215.079909982196</c:v>
                </c:pt>
                <c:pt idx="51709">
                  <c:v>42215.079909993598</c:v>
                </c:pt>
                <c:pt idx="51710">
                  <c:v>42215.079910016102</c:v>
                </c:pt>
                <c:pt idx="51711">
                  <c:v>42215.079910048029</c:v>
                </c:pt>
                <c:pt idx="51712">
                  <c:v>42215.079910059503</c:v>
                </c:pt>
                <c:pt idx="51713">
                  <c:v>42215.079910163775</c:v>
                </c:pt>
                <c:pt idx="51714">
                  <c:v>42215.079910175496</c:v>
                </c:pt>
                <c:pt idx="51715">
                  <c:v>42215.079910193199</c:v>
                </c:pt>
                <c:pt idx="51716">
                  <c:v>42215.079910198539</c:v>
                </c:pt>
                <c:pt idx="51717">
                  <c:v>42215.079910210996</c:v>
                </c:pt>
                <c:pt idx="51718">
                  <c:v>42215.079910224798</c:v>
                </c:pt>
                <c:pt idx="51719">
                  <c:v>42215.079910268498</c:v>
                </c:pt>
                <c:pt idx="51720">
                  <c:v>42215.079910272398</c:v>
                </c:pt>
                <c:pt idx="51721">
                  <c:v>42215.079910280001</c:v>
                </c:pt>
                <c:pt idx="51722">
                  <c:v>42215.079910303597</c:v>
                </c:pt>
                <c:pt idx="51723">
                  <c:v>42215.079910394699</c:v>
                </c:pt>
                <c:pt idx="51724">
                  <c:v>42215.0799104076</c:v>
                </c:pt>
                <c:pt idx="51725">
                  <c:v>42215.079910439003</c:v>
                </c:pt>
                <c:pt idx="51726">
                  <c:v>42215.079910447799</c:v>
                </c:pt>
                <c:pt idx="51727">
                  <c:v>42215.079910455999</c:v>
                </c:pt>
                <c:pt idx="51728">
                  <c:v>42215.079910490538</c:v>
                </c:pt>
                <c:pt idx="51729">
                  <c:v>42215.079910506596</c:v>
                </c:pt>
                <c:pt idx="51730">
                  <c:v>42215.079910509376</c:v>
                </c:pt>
                <c:pt idx="51731">
                  <c:v>42215.079910512075</c:v>
                </c:pt>
                <c:pt idx="51732">
                  <c:v>42215.079910555585</c:v>
                </c:pt>
                <c:pt idx="51733">
                  <c:v>42215.079910594002</c:v>
                </c:pt>
                <c:pt idx="51734">
                  <c:v>42215.079910639375</c:v>
                </c:pt>
                <c:pt idx="51735">
                  <c:v>42215.079910673776</c:v>
                </c:pt>
                <c:pt idx="51736">
                  <c:v>42215.079910687586</c:v>
                </c:pt>
                <c:pt idx="51737">
                  <c:v>42215.079910732675</c:v>
                </c:pt>
                <c:pt idx="51738">
                  <c:v>42215.079910739674</c:v>
                </c:pt>
                <c:pt idx="51739">
                  <c:v>42215.079910744003</c:v>
                </c:pt>
                <c:pt idx="51740">
                  <c:v>42215.079910770684</c:v>
                </c:pt>
                <c:pt idx="51741">
                  <c:v>42215.079910775901</c:v>
                </c:pt>
                <c:pt idx="51742">
                  <c:v>42215.07991084893</c:v>
                </c:pt>
                <c:pt idx="51743">
                  <c:v>42215.079910871595</c:v>
                </c:pt>
                <c:pt idx="51744">
                  <c:v>42215.079910876098</c:v>
                </c:pt>
                <c:pt idx="51745">
                  <c:v>42215.079910905384</c:v>
                </c:pt>
                <c:pt idx="51746">
                  <c:v>42215.079910918903</c:v>
                </c:pt>
                <c:pt idx="51747">
                  <c:v>42215.079910961584</c:v>
                </c:pt>
                <c:pt idx="51748">
                  <c:v>42215.079910968401</c:v>
                </c:pt>
                <c:pt idx="51749">
                  <c:v>42215.079910975903</c:v>
                </c:pt>
                <c:pt idx="51750">
                  <c:v>42215.079911017274</c:v>
                </c:pt>
                <c:pt idx="51751">
                  <c:v>42215.079911069275</c:v>
                </c:pt>
                <c:pt idx="51752">
                  <c:v>42215.079911088411</c:v>
                </c:pt>
                <c:pt idx="51753">
                  <c:v>42215.079911103385</c:v>
                </c:pt>
                <c:pt idx="51754">
                  <c:v>42215.079911133384</c:v>
                </c:pt>
                <c:pt idx="51755">
                  <c:v>42215.079911136098</c:v>
                </c:pt>
                <c:pt idx="51756">
                  <c:v>42215.0799111507</c:v>
                </c:pt>
                <c:pt idx="51757">
                  <c:v>42215.079911163273</c:v>
                </c:pt>
                <c:pt idx="51758">
                  <c:v>42215.079911207897</c:v>
                </c:pt>
                <c:pt idx="51759">
                  <c:v>42215.079911209701</c:v>
                </c:pt>
                <c:pt idx="51760">
                  <c:v>42215.079911311776</c:v>
                </c:pt>
                <c:pt idx="51761">
                  <c:v>42215.079911335284</c:v>
                </c:pt>
                <c:pt idx="51762">
                  <c:v>42215.079911350898</c:v>
                </c:pt>
                <c:pt idx="51763">
                  <c:v>42215.07991135613</c:v>
                </c:pt>
                <c:pt idx="51764">
                  <c:v>42215.079911364999</c:v>
                </c:pt>
                <c:pt idx="51765">
                  <c:v>42215.079911382199</c:v>
                </c:pt>
                <c:pt idx="51766">
                  <c:v>42215.079911423803</c:v>
                </c:pt>
                <c:pt idx="51767">
                  <c:v>42215.079911425899</c:v>
                </c:pt>
                <c:pt idx="51768">
                  <c:v>42215.079911439701</c:v>
                </c:pt>
                <c:pt idx="51769">
                  <c:v>42215.079911450302</c:v>
                </c:pt>
                <c:pt idx="51770">
                  <c:v>42215.0799115509</c:v>
                </c:pt>
                <c:pt idx="51771">
                  <c:v>42215.079911567373</c:v>
                </c:pt>
                <c:pt idx="51772">
                  <c:v>42215.0799115962</c:v>
                </c:pt>
                <c:pt idx="51773">
                  <c:v>42215.079911599598</c:v>
                </c:pt>
                <c:pt idx="51774">
                  <c:v>42215.079911613364</c:v>
                </c:pt>
                <c:pt idx="51775">
                  <c:v>42215.079911649998</c:v>
                </c:pt>
                <c:pt idx="51776">
                  <c:v>42215.079911663364</c:v>
                </c:pt>
                <c:pt idx="51777">
                  <c:v>42215.079911666195</c:v>
                </c:pt>
                <c:pt idx="51778">
                  <c:v>42215.079911671673</c:v>
                </c:pt>
                <c:pt idx="51779">
                  <c:v>42215.079911713074</c:v>
                </c:pt>
                <c:pt idx="51780">
                  <c:v>42215.079911745001</c:v>
                </c:pt>
                <c:pt idx="51781">
                  <c:v>42215.079911799199</c:v>
                </c:pt>
                <c:pt idx="51782">
                  <c:v>42215.079911831264</c:v>
                </c:pt>
                <c:pt idx="51783">
                  <c:v>42215.079911844899</c:v>
                </c:pt>
                <c:pt idx="51784">
                  <c:v>42215.079911891502</c:v>
                </c:pt>
                <c:pt idx="51785">
                  <c:v>42215.079911894303</c:v>
                </c:pt>
                <c:pt idx="51786">
                  <c:v>42215.079911903784</c:v>
                </c:pt>
                <c:pt idx="51787">
                  <c:v>42215.079911927911</c:v>
                </c:pt>
                <c:pt idx="51788">
                  <c:v>42215.079911933084</c:v>
                </c:pt>
                <c:pt idx="51789">
                  <c:v>42215.079912005902</c:v>
                </c:pt>
                <c:pt idx="51790">
                  <c:v>42215.079912031084</c:v>
                </c:pt>
                <c:pt idx="51791">
                  <c:v>42215.079912037385</c:v>
                </c:pt>
                <c:pt idx="51792">
                  <c:v>42215.0799120593</c:v>
                </c:pt>
                <c:pt idx="51793">
                  <c:v>42215.079912076399</c:v>
                </c:pt>
                <c:pt idx="51794">
                  <c:v>42215.0799121194</c:v>
                </c:pt>
                <c:pt idx="51795">
                  <c:v>42215.079912128611</c:v>
                </c:pt>
                <c:pt idx="51796">
                  <c:v>42215.0799121358</c:v>
                </c:pt>
                <c:pt idx="51797">
                  <c:v>42215.079912186397</c:v>
                </c:pt>
                <c:pt idx="51798">
                  <c:v>42215.079912226531</c:v>
                </c:pt>
                <c:pt idx="51799">
                  <c:v>42215.079912243003</c:v>
                </c:pt>
                <c:pt idx="51800">
                  <c:v>42215.079912263194</c:v>
                </c:pt>
                <c:pt idx="51801">
                  <c:v>42215.079912291301</c:v>
                </c:pt>
                <c:pt idx="51802">
                  <c:v>42215.07991229443</c:v>
                </c:pt>
                <c:pt idx="51803">
                  <c:v>42215.079912308029</c:v>
                </c:pt>
                <c:pt idx="51804">
                  <c:v>42215.079912330097</c:v>
                </c:pt>
                <c:pt idx="51805">
                  <c:v>42215.079912367597</c:v>
                </c:pt>
                <c:pt idx="51806">
                  <c:v>42215.079912374211</c:v>
                </c:pt>
                <c:pt idx="51807">
                  <c:v>42215.079912479028</c:v>
                </c:pt>
                <c:pt idx="51808">
                  <c:v>42215.079912495203</c:v>
                </c:pt>
                <c:pt idx="51809">
                  <c:v>42215.079912507194</c:v>
                </c:pt>
                <c:pt idx="51810">
                  <c:v>42215.079912512374</c:v>
                </c:pt>
                <c:pt idx="51811">
                  <c:v>42215.079912525376</c:v>
                </c:pt>
                <c:pt idx="51812">
                  <c:v>42215.079912539273</c:v>
                </c:pt>
                <c:pt idx="51813">
                  <c:v>42215.079912582194</c:v>
                </c:pt>
                <c:pt idx="51814">
                  <c:v>42215.079912586902</c:v>
                </c:pt>
                <c:pt idx="51815">
                  <c:v>42215.079912599598</c:v>
                </c:pt>
                <c:pt idx="51816">
                  <c:v>42215.079912618276</c:v>
                </c:pt>
                <c:pt idx="51817">
                  <c:v>42215.0799127094</c:v>
                </c:pt>
                <c:pt idx="51818">
                  <c:v>42215.079912727284</c:v>
                </c:pt>
                <c:pt idx="51819">
                  <c:v>42215.079912753776</c:v>
                </c:pt>
                <c:pt idx="51820">
                  <c:v>42215.079912756002</c:v>
                </c:pt>
                <c:pt idx="51821">
                  <c:v>42215.079912771194</c:v>
                </c:pt>
                <c:pt idx="51822">
                  <c:v>42215.079912805384</c:v>
                </c:pt>
                <c:pt idx="51823">
                  <c:v>42215.0799128215</c:v>
                </c:pt>
                <c:pt idx="51824">
                  <c:v>42215.079912824302</c:v>
                </c:pt>
                <c:pt idx="51825">
                  <c:v>42215.079912831774</c:v>
                </c:pt>
                <c:pt idx="51826">
                  <c:v>42215.079912870198</c:v>
                </c:pt>
                <c:pt idx="51827">
                  <c:v>42215.079912898938</c:v>
                </c:pt>
                <c:pt idx="51828">
                  <c:v>42215.079912959198</c:v>
                </c:pt>
                <c:pt idx="51829">
                  <c:v>42215.079912985195</c:v>
                </c:pt>
                <c:pt idx="51830">
                  <c:v>42215.079913002497</c:v>
                </c:pt>
                <c:pt idx="51831">
                  <c:v>42215.079913046211</c:v>
                </c:pt>
                <c:pt idx="51832">
                  <c:v>42215.079913054498</c:v>
                </c:pt>
                <c:pt idx="51833">
                  <c:v>42215.079913063884</c:v>
                </c:pt>
                <c:pt idx="51834">
                  <c:v>42215.079913085101</c:v>
                </c:pt>
                <c:pt idx="51835">
                  <c:v>42215.079913090303</c:v>
                </c:pt>
                <c:pt idx="51836">
                  <c:v>42215.079913166199</c:v>
                </c:pt>
                <c:pt idx="51837">
                  <c:v>42215.079913188303</c:v>
                </c:pt>
                <c:pt idx="51838">
                  <c:v>42215.079913191301</c:v>
                </c:pt>
                <c:pt idx="51839">
                  <c:v>42215.079913220397</c:v>
                </c:pt>
                <c:pt idx="51840">
                  <c:v>42215.079913234003</c:v>
                </c:pt>
                <c:pt idx="51841">
                  <c:v>42215.079913276139</c:v>
                </c:pt>
                <c:pt idx="51842">
                  <c:v>42215.079913280097</c:v>
                </c:pt>
                <c:pt idx="51843">
                  <c:v>42215.079913296038</c:v>
                </c:pt>
                <c:pt idx="51844">
                  <c:v>42215.079913334303</c:v>
                </c:pt>
                <c:pt idx="51845">
                  <c:v>42215.079913384601</c:v>
                </c:pt>
                <c:pt idx="51846">
                  <c:v>42215.079913401001</c:v>
                </c:pt>
                <c:pt idx="51847">
                  <c:v>42215.079913423302</c:v>
                </c:pt>
                <c:pt idx="51848">
                  <c:v>42215.07991344844</c:v>
                </c:pt>
                <c:pt idx="51849">
                  <c:v>42215.079913451198</c:v>
                </c:pt>
                <c:pt idx="51850">
                  <c:v>42215.079913465284</c:v>
                </c:pt>
                <c:pt idx="51851">
                  <c:v>42215.079913483802</c:v>
                </c:pt>
                <c:pt idx="51852">
                  <c:v>42215.079913527785</c:v>
                </c:pt>
                <c:pt idx="51853">
                  <c:v>42215.079913529902</c:v>
                </c:pt>
                <c:pt idx="51854">
                  <c:v>42215.079913636597</c:v>
                </c:pt>
                <c:pt idx="51855">
                  <c:v>42215.0799136555</c:v>
                </c:pt>
                <c:pt idx="51856">
                  <c:v>42215.079913665075</c:v>
                </c:pt>
                <c:pt idx="51857">
                  <c:v>42215.079913670284</c:v>
                </c:pt>
                <c:pt idx="51858">
                  <c:v>42215.0799136899</c:v>
                </c:pt>
                <c:pt idx="51859">
                  <c:v>42215.079913697198</c:v>
                </c:pt>
                <c:pt idx="51860">
                  <c:v>42215.079913738402</c:v>
                </c:pt>
                <c:pt idx="51861">
                  <c:v>42215.079913740497</c:v>
                </c:pt>
                <c:pt idx="51862">
                  <c:v>42215.079913759597</c:v>
                </c:pt>
                <c:pt idx="51863">
                  <c:v>42215.079913778703</c:v>
                </c:pt>
                <c:pt idx="51864">
                  <c:v>42215.079913866284</c:v>
                </c:pt>
                <c:pt idx="51865">
                  <c:v>42215.079913887676</c:v>
                </c:pt>
                <c:pt idx="51866">
                  <c:v>42215.079913915586</c:v>
                </c:pt>
                <c:pt idx="51867">
                  <c:v>42215.079913923197</c:v>
                </c:pt>
                <c:pt idx="51868">
                  <c:v>42215.079913928203</c:v>
                </c:pt>
                <c:pt idx="51869">
                  <c:v>42215.079913962996</c:v>
                </c:pt>
                <c:pt idx="51870">
                  <c:v>42215.079913976297</c:v>
                </c:pt>
                <c:pt idx="51871">
                  <c:v>42215.079913980902</c:v>
                </c:pt>
                <c:pt idx="51872">
                  <c:v>42215.079913991503</c:v>
                </c:pt>
                <c:pt idx="51873">
                  <c:v>42215.079914028131</c:v>
                </c:pt>
                <c:pt idx="51874">
                  <c:v>42215.079914064198</c:v>
                </c:pt>
                <c:pt idx="51875">
                  <c:v>42215.079914119684</c:v>
                </c:pt>
                <c:pt idx="51876">
                  <c:v>42215.079914145703</c:v>
                </c:pt>
                <c:pt idx="51877">
                  <c:v>42215.079914159898</c:v>
                </c:pt>
                <c:pt idx="51878">
                  <c:v>42215.079914208429</c:v>
                </c:pt>
                <c:pt idx="51879">
                  <c:v>42215.079914211194</c:v>
                </c:pt>
                <c:pt idx="51880">
                  <c:v>42215.079914223403</c:v>
                </c:pt>
                <c:pt idx="51881">
                  <c:v>42215.079914242939</c:v>
                </c:pt>
                <c:pt idx="51882">
                  <c:v>42215.079914248141</c:v>
                </c:pt>
                <c:pt idx="51883">
                  <c:v>42215.079914320297</c:v>
                </c:pt>
                <c:pt idx="51884">
                  <c:v>42215.07991434454</c:v>
                </c:pt>
                <c:pt idx="51885">
                  <c:v>42215.079914351503</c:v>
                </c:pt>
                <c:pt idx="51886">
                  <c:v>42215.079914374139</c:v>
                </c:pt>
                <c:pt idx="51887">
                  <c:v>42215.079914391201</c:v>
                </c:pt>
                <c:pt idx="51888">
                  <c:v>42215.079914433503</c:v>
                </c:pt>
                <c:pt idx="51889">
                  <c:v>42215.079914437498</c:v>
                </c:pt>
                <c:pt idx="51890">
                  <c:v>42215.0799144552</c:v>
                </c:pt>
                <c:pt idx="51891">
                  <c:v>42215.079914488611</c:v>
                </c:pt>
                <c:pt idx="51892">
                  <c:v>42215.079914540896</c:v>
                </c:pt>
                <c:pt idx="51893">
                  <c:v>42215.079914560076</c:v>
                </c:pt>
                <c:pt idx="51894">
                  <c:v>42215.079914583475</c:v>
                </c:pt>
                <c:pt idx="51895">
                  <c:v>42215.079914608803</c:v>
                </c:pt>
                <c:pt idx="51896">
                  <c:v>42215.079914611473</c:v>
                </c:pt>
                <c:pt idx="51897">
                  <c:v>42215.0799146227</c:v>
                </c:pt>
                <c:pt idx="51898">
                  <c:v>42215.079914637885</c:v>
                </c:pt>
                <c:pt idx="51899">
                  <c:v>42215.079914679503</c:v>
                </c:pt>
                <c:pt idx="51900">
                  <c:v>42215.079914687274</c:v>
                </c:pt>
                <c:pt idx="51901">
                  <c:v>42215.0799147953</c:v>
                </c:pt>
                <c:pt idx="51902">
                  <c:v>42215.079914815586</c:v>
                </c:pt>
                <c:pt idx="51903">
                  <c:v>42215.079914822003</c:v>
                </c:pt>
                <c:pt idx="51904">
                  <c:v>42215.0799148273</c:v>
                </c:pt>
                <c:pt idx="51905">
                  <c:v>42215.079914839902</c:v>
                </c:pt>
                <c:pt idx="51906">
                  <c:v>42215.079914854301</c:v>
                </c:pt>
                <c:pt idx="51907">
                  <c:v>42215.0799148976</c:v>
                </c:pt>
                <c:pt idx="51908">
                  <c:v>42215.079914902199</c:v>
                </c:pt>
                <c:pt idx="51909">
                  <c:v>42215.079914919384</c:v>
                </c:pt>
                <c:pt idx="51910">
                  <c:v>42215.079914935501</c:v>
                </c:pt>
                <c:pt idx="51911">
                  <c:v>42215.079915023402</c:v>
                </c:pt>
                <c:pt idx="51912">
                  <c:v>42215.079915047703</c:v>
                </c:pt>
                <c:pt idx="51913">
                  <c:v>42215.079915068301</c:v>
                </c:pt>
                <c:pt idx="51914">
                  <c:v>42215.079915079899</c:v>
                </c:pt>
                <c:pt idx="51915">
                  <c:v>42215.0799150858</c:v>
                </c:pt>
                <c:pt idx="51916">
                  <c:v>42215.079915120397</c:v>
                </c:pt>
                <c:pt idx="51917">
                  <c:v>42215.0799151338</c:v>
                </c:pt>
                <c:pt idx="51918">
                  <c:v>42215.079915136703</c:v>
                </c:pt>
                <c:pt idx="51919">
                  <c:v>42215.079915151196</c:v>
                </c:pt>
                <c:pt idx="51920">
                  <c:v>42215.079915184899</c:v>
                </c:pt>
                <c:pt idx="51921">
                  <c:v>42215.07991522253</c:v>
                </c:pt>
                <c:pt idx="51922">
                  <c:v>42215.079915279603</c:v>
                </c:pt>
                <c:pt idx="51923">
                  <c:v>42215.079915303002</c:v>
                </c:pt>
                <c:pt idx="51924">
                  <c:v>42215.079915317197</c:v>
                </c:pt>
                <c:pt idx="51925">
                  <c:v>42215.079915359529</c:v>
                </c:pt>
                <c:pt idx="51926">
                  <c:v>42215.07991537053</c:v>
                </c:pt>
                <c:pt idx="51927">
                  <c:v>42215.079915383198</c:v>
                </c:pt>
                <c:pt idx="51928">
                  <c:v>42215.079915400711</c:v>
                </c:pt>
                <c:pt idx="51929">
                  <c:v>42215.079915405899</c:v>
                </c:pt>
                <c:pt idx="51930">
                  <c:v>42215.079915478549</c:v>
                </c:pt>
                <c:pt idx="51931">
                  <c:v>42215.079915503004</c:v>
                </c:pt>
                <c:pt idx="51932">
                  <c:v>42215.079915511655</c:v>
                </c:pt>
                <c:pt idx="51933">
                  <c:v>42215.079915531263</c:v>
                </c:pt>
                <c:pt idx="51934">
                  <c:v>42215.079915548697</c:v>
                </c:pt>
                <c:pt idx="51935">
                  <c:v>42215.079915591275</c:v>
                </c:pt>
                <c:pt idx="51936">
                  <c:v>42215.079915600596</c:v>
                </c:pt>
                <c:pt idx="51937">
                  <c:v>42215.079915615075</c:v>
                </c:pt>
                <c:pt idx="51938">
                  <c:v>42215.079915646129</c:v>
                </c:pt>
                <c:pt idx="51939">
                  <c:v>42215.079915699003</c:v>
                </c:pt>
                <c:pt idx="51940">
                  <c:v>42215.079915715476</c:v>
                </c:pt>
                <c:pt idx="51941">
                  <c:v>42215.079915743598</c:v>
                </c:pt>
                <c:pt idx="51942">
                  <c:v>42215.079915762901</c:v>
                </c:pt>
                <c:pt idx="51943">
                  <c:v>42215.079915765673</c:v>
                </c:pt>
                <c:pt idx="51944">
                  <c:v>42215.079915780101</c:v>
                </c:pt>
                <c:pt idx="51945">
                  <c:v>42215.079915803501</c:v>
                </c:pt>
                <c:pt idx="51946">
                  <c:v>42215.079915846938</c:v>
                </c:pt>
                <c:pt idx="51947">
                  <c:v>42215.079915847396</c:v>
                </c:pt>
                <c:pt idx="51948">
                  <c:v>42215.079915953</c:v>
                </c:pt>
                <c:pt idx="51949">
                  <c:v>42215.079915975701</c:v>
                </c:pt>
                <c:pt idx="51950">
                  <c:v>42215.079915979302</c:v>
                </c:pt>
                <c:pt idx="51951">
                  <c:v>42215.079915984497</c:v>
                </c:pt>
                <c:pt idx="51952">
                  <c:v>42215.079915997499</c:v>
                </c:pt>
                <c:pt idx="51953">
                  <c:v>42215.079916011586</c:v>
                </c:pt>
                <c:pt idx="51954">
                  <c:v>42215.079916053401</c:v>
                </c:pt>
                <c:pt idx="51955">
                  <c:v>42215.07991605813</c:v>
                </c:pt>
                <c:pt idx="51956">
                  <c:v>42215.079916078939</c:v>
                </c:pt>
                <c:pt idx="51957">
                  <c:v>42215.0799160932</c:v>
                </c:pt>
                <c:pt idx="51958">
                  <c:v>42215.079916180701</c:v>
                </c:pt>
                <c:pt idx="51959">
                  <c:v>42215.079916207702</c:v>
                </c:pt>
                <c:pt idx="51960">
                  <c:v>42215.07991622913</c:v>
                </c:pt>
                <c:pt idx="51961">
                  <c:v>42215.079916237897</c:v>
                </c:pt>
                <c:pt idx="51962">
                  <c:v>42215.079916242939</c:v>
                </c:pt>
                <c:pt idx="51963">
                  <c:v>42215.079916277697</c:v>
                </c:pt>
                <c:pt idx="51964">
                  <c:v>42215.079916293602</c:v>
                </c:pt>
                <c:pt idx="51965">
                  <c:v>42215.079916296439</c:v>
                </c:pt>
                <c:pt idx="51966">
                  <c:v>42215.0799163107</c:v>
                </c:pt>
                <c:pt idx="51967">
                  <c:v>42215.079916342213</c:v>
                </c:pt>
                <c:pt idx="51968">
                  <c:v>42215.079916380397</c:v>
                </c:pt>
                <c:pt idx="51969">
                  <c:v>42215.079916439798</c:v>
                </c:pt>
                <c:pt idx="51970">
                  <c:v>42215.079916457202</c:v>
                </c:pt>
                <c:pt idx="51971">
                  <c:v>42215.079916474839</c:v>
                </c:pt>
                <c:pt idx="51972">
                  <c:v>42215.079916518996</c:v>
                </c:pt>
                <c:pt idx="51973">
                  <c:v>42215.079916525276</c:v>
                </c:pt>
                <c:pt idx="51974">
                  <c:v>42215.079916542702</c:v>
                </c:pt>
                <c:pt idx="51975">
                  <c:v>42215.079916557501</c:v>
                </c:pt>
                <c:pt idx="51976">
                  <c:v>42215.079916562674</c:v>
                </c:pt>
                <c:pt idx="51977">
                  <c:v>42215.079916637595</c:v>
                </c:pt>
                <c:pt idx="51978">
                  <c:v>42215.079916659502</c:v>
                </c:pt>
                <c:pt idx="51979">
                  <c:v>42215.079916671784</c:v>
                </c:pt>
                <c:pt idx="51980">
                  <c:v>42215.079916692201</c:v>
                </c:pt>
                <c:pt idx="51981">
                  <c:v>42215.079916705785</c:v>
                </c:pt>
                <c:pt idx="51982">
                  <c:v>42215.079916748211</c:v>
                </c:pt>
                <c:pt idx="51983">
                  <c:v>42215.079916754898</c:v>
                </c:pt>
                <c:pt idx="51984">
                  <c:v>42215.079916774899</c:v>
                </c:pt>
                <c:pt idx="51985">
                  <c:v>42215.0799168058</c:v>
                </c:pt>
                <c:pt idx="51986">
                  <c:v>42215.079916856703</c:v>
                </c:pt>
                <c:pt idx="51987">
                  <c:v>42215.079916873197</c:v>
                </c:pt>
                <c:pt idx="51988">
                  <c:v>42215.079916903604</c:v>
                </c:pt>
                <c:pt idx="51989">
                  <c:v>42215.0799169202</c:v>
                </c:pt>
                <c:pt idx="51990">
                  <c:v>42215.079916922899</c:v>
                </c:pt>
                <c:pt idx="51991">
                  <c:v>42215.079916937597</c:v>
                </c:pt>
                <c:pt idx="51992">
                  <c:v>42215.079916955103</c:v>
                </c:pt>
                <c:pt idx="51993">
                  <c:v>42215.079916994298</c:v>
                </c:pt>
                <c:pt idx="51994">
                  <c:v>42215.079917007002</c:v>
                </c:pt>
                <c:pt idx="51995">
                  <c:v>42215.079917109499</c:v>
                </c:pt>
                <c:pt idx="51996">
                  <c:v>42215.079917135503</c:v>
                </c:pt>
                <c:pt idx="51997">
                  <c:v>42215.079917136929</c:v>
                </c:pt>
                <c:pt idx="51998">
                  <c:v>42215.079917142139</c:v>
                </c:pt>
                <c:pt idx="51999">
                  <c:v>42215.079917154799</c:v>
                </c:pt>
                <c:pt idx="52000">
                  <c:v>42215.079917169001</c:v>
                </c:pt>
                <c:pt idx="52001">
                  <c:v>42215.079917212199</c:v>
                </c:pt>
                <c:pt idx="52002">
                  <c:v>42215.079917216899</c:v>
                </c:pt>
                <c:pt idx="52003">
                  <c:v>42215.079917238829</c:v>
                </c:pt>
                <c:pt idx="52004">
                  <c:v>42215.079917250201</c:v>
                </c:pt>
                <c:pt idx="52005">
                  <c:v>42215.079917338539</c:v>
                </c:pt>
                <c:pt idx="52006">
                  <c:v>42215.0799173673</c:v>
                </c:pt>
                <c:pt idx="52007">
                  <c:v>42215.079917383002</c:v>
                </c:pt>
                <c:pt idx="52008">
                  <c:v>42215.079917391202</c:v>
                </c:pt>
                <c:pt idx="52009">
                  <c:v>42215.079917400602</c:v>
                </c:pt>
                <c:pt idx="52010">
                  <c:v>42215.079917435403</c:v>
                </c:pt>
                <c:pt idx="52011">
                  <c:v>42215.079917451199</c:v>
                </c:pt>
                <c:pt idx="52012">
                  <c:v>42215.07991745403</c:v>
                </c:pt>
                <c:pt idx="52013">
                  <c:v>42215.079917470939</c:v>
                </c:pt>
                <c:pt idx="52014">
                  <c:v>42215.079917499839</c:v>
                </c:pt>
                <c:pt idx="52015">
                  <c:v>42215.079917529998</c:v>
                </c:pt>
                <c:pt idx="52016">
                  <c:v>42215.0799175992</c:v>
                </c:pt>
                <c:pt idx="52017">
                  <c:v>42215.079917617884</c:v>
                </c:pt>
                <c:pt idx="52018">
                  <c:v>42215.079917631774</c:v>
                </c:pt>
                <c:pt idx="52019">
                  <c:v>42215.079917677802</c:v>
                </c:pt>
                <c:pt idx="52020">
                  <c:v>42215.079917688803</c:v>
                </c:pt>
                <c:pt idx="52021">
                  <c:v>42215.079917702999</c:v>
                </c:pt>
                <c:pt idx="52022">
                  <c:v>42215.079917714596</c:v>
                </c:pt>
                <c:pt idx="52023">
                  <c:v>42215.079917719784</c:v>
                </c:pt>
                <c:pt idx="52024">
                  <c:v>42215.079917792798</c:v>
                </c:pt>
                <c:pt idx="52025">
                  <c:v>42215.079917822899</c:v>
                </c:pt>
                <c:pt idx="52026">
                  <c:v>42215.079917831274</c:v>
                </c:pt>
                <c:pt idx="52027">
                  <c:v>42215.079917849398</c:v>
                </c:pt>
                <c:pt idx="52028">
                  <c:v>42215.079917863375</c:v>
                </c:pt>
                <c:pt idx="52029">
                  <c:v>42215.079917905103</c:v>
                </c:pt>
                <c:pt idx="52030">
                  <c:v>42215.079917909003</c:v>
                </c:pt>
                <c:pt idx="52031">
                  <c:v>42215.079917934803</c:v>
                </c:pt>
                <c:pt idx="52032">
                  <c:v>42215.079917971903</c:v>
                </c:pt>
                <c:pt idx="52033">
                  <c:v>42215.079918013304</c:v>
                </c:pt>
                <c:pt idx="52034">
                  <c:v>42215.079918032403</c:v>
                </c:pt>
                <c:pt idx="52035">
                  <c:v>42215.079918063275</c:v>
                </c:pt>
                <c:pt idx="52036">
                  <c:v>42215.079918080599</c:v>
                </c:pt>
                <c:pt idx="52037">
                  <c:v>42215.0799180834</c:v>
                </c:pt>
                <c:pt idx="52038">
                  <c:v>42215.07991809673</c:v>
                </c:pt>
                <c:pt idx="52039">
                  <c:v>42215.079918125703</c:v>
                </c:pt>
                <c:pt idx="52040">
                  <c:v>42215.0799181642</c:v>
                </c:pt>
                <c:pt idx="52041">
                  <c:v>42215.079918166601</c:v>
                </c:pt>
                <c:pt idx="52042">
                  <c:v>42215.079918262898</c:v>
                </c:pt>
                <c:pt idx="52043">
                  <c:v>42215.07991829433</c:v>
                </c:pt>
                <c:pt idx="52044">
                  <c:v>42215.079918295203</c:v>
                </c:pt>
                <c:pt idx="52045">
                  <c:v>42215.07991829954</c:v>
                </c:pt>
                <c:pt idx="52046">
                  <c:v>42215.079918317402</c:v>
                </c:pt>
                <c:pt idx="52047">
                  <c:v>42215.079918326541</c:v>
                </c:pt>
                <c:pt idx="52048">
                  <c:v>42215.079918368203</c:v>
                </c:pt>
                <c:pt idx="52049">
                  <c:v>42215.07991837294</c:v>
                </c:pt>
                <c:pt idx="52050">
                  <c:v>42215.079918398849</c:v>
                </c:pt>
                <c:pt idx="52051">
                  <c:v>42215.079918403302</c:v>
                </c:pt>
                <c:pt idx="52052">
                  <c:v>42215.07991849455</c:v>
                </c:pt>
                <c:pt idx="52053">
                  <c:v>42215.079918527197</c:v>
                </c:pt>
                <c:pt idx="52054">
                  <c:v>42215.079918541902</c:v>
                </c:pt>
                <c:pt idx="52055">
                  <c:v>42215.079918543597</c:v>
                </c:pt>
                <c:pt idx="52056">
                  <c:v>42215.0799185578</c:v>
                </c:pt>
                <c:pt idx="52057">
                  <c:v>42215.079918593903</c:v>
                </c:pt>
                <c:pt idx="52058">
                  <c:v>42215.079918607204</c:v>
                </c:pt>
                <c:pt idx="52059">
                  <c:v>42215.079918609998</c:v>
                </c:pt>
                <c:pt idx="52060">
                  <c:v>42215.079918630901</c:v>
                </c:pt>
                <c:pt idx="52061">
                  <c:v>42215.079918656797</c:v>
                </c:pt>
                <c:pt idx="52062">
                  <c:v>42215.079918694129</c:v>
                </c:pt>
                <c:pt idx="52063">
                  <c:v>42215.0799187593</c:v>
                </c:pt>
                <c:pt idx="52064">
                  <c:v>42215.079918775111</c:v>
                </c:pt>
                <c:pt idx="52065">
                  <c:v>42215.079918789284</c:v>
                </c:pt>
                <c:pt idx="52066">
                  <c:v>42215.0799188315</c:v>
                </c:pt>
                <c:pt idx="52067">
                  <c:v>42215.079918844938</c:v>
                </c:pt>
                <c:pt idx="52068">
                  <c:v>42215.079918863084</c:v>
                </c:pt>
                <c:pt idx="52069">
                  <c:v>42215.079918872929</c:v>
                </c:pt>
                <c:pt idx="52070">
                  <c:v>42215.079918878211</c:v>
                </c:pt>
                <c:pt idx="52071">
                  <c:v>42215.079918950098</c:v>
                </c:pt>
                <c:pt idx="52072">
                  <c:v>42215.0799189846</c:v>
                </c:pt>
                <c:pt idx="52073">
                  <c:v>42215.079918991301</c:v>
                </c:pt>
                <c:pt idx="52074">
                  <c:v>42215.079919003401</c:v>
                </c:pt>
                <c:pt idx="52075">
                  <c:v>42215.079919020929</c:v>
                </c:pt>
                <c:pt idx="52076">
                  <c:v>42215.079919071497</c:v>
                </c:pt>
                <c:pt idx="52077">
                  <c:v>42215.079919073702</c:v>
                </c:pt>
                <c:pt idx="52078">
                  <c:v>42215.079919095129</c:v>
                </c:pt>
                <c:pt idx="52079">
                  <c:v>42215.079919126612</c:v>
                </c:pt>
                <c:pt idx="52080">
                  <c:v>42215.079919170799</c:v>
                </c:pt>
                <c:pt idx="52081">
                  <c:v>42215.079919187403</c:v>
                </c:pt>
                <c:pt idx="52082">
                  <c:v>42215.079919223303</c:v>
                </c:pt>
                <c:pt idx="52083">
                  <c:v>42215.079919234697</c:v>
                </c:pt>
                <c:pt idx="52084">
                  <c:v>42215.079919237498</c:v>
                </c:pt>
                <c:pt idx="52085">
                  <c:v>42215.07991925253</c:v>
                </c:pt>
                <c:pt idx="52086">
                  <c:v>42215.079919265503</c:v>
                </c:pt>
                <c:pt idx="52087">
                  <c:v>42215.0799193118</c:v>
                </c:pt>
                <c:pt idx="52088">
                  <c:v>42215.079919326941</c:v>
                </c:pt>
                <c:pt idx="52089">
                  <c:v>42215.079919418029</c:v>
                </c:pt>
                <c:pt idx="52090">
                  <c:v>42215.079919451899</c:v>
                </c:pt>
                <c:pt idx="52091">
                  <c:v>42215.079919455129</c:v>
                </c:pt>
                <c:pt idx="52092">
                  <c:v>42215.07991945713</c:v>
                </c:pt>
                <c:pt idx="52093">
                  <c:v>42215.079919466203</c:v>
                </c:pt>
                <c:pt idx="52094">
                  <c:v>42215.079919483702</c:v>
                </c:pt>
                <c:pt idx="52095">
                  <c:v>42215.079919526499</c:v>
                </c:pt>
                <c:pt idx="52096">
                  <c:v>42215.079919531185</c:v>
                </c:pt>
                <c:pt idx="52097">
                  <c:v>42215.079919558797</c:v>
                </c:pt>
                <c:pt idx="52098">
                  <c:v>42215.079919562784</c:v>
                </c:pt>
                <c:pt idx="52099">
                  <c:v>42215.079919652802</c:v>
                </c:pt>
                <c:pt idx="52100">
                  <c:v>42215.079919687101</c:v>
                </c:pt>
                <c:pt idx="52101">
                  <c:v>42215.079919701195</c:v>
                </c:pt>
                <c:pt idx="52102">
                  <c:v>42215.079919708303</c:v>
                </c:pt>
                <c:pt idx="52103">
                  <c:v>42215.079919715194</c:v>
                </c:pt>
                <c:pt idx="52104">
                  <c:v>42215.079919749711</c:v>
                </c:pt>
                <c:pt idx="52105">
                  <c:v>42215.079919765376</c:v>
                </c:pt>
                <c:pt idx="52106">
                  <c:v>42215.079919768301</c:v>
                </c:pt>
                <c:pt idx="52107">
                  <c:v>42215.079919790602</c:v>
                </c:pt>
                <c:pt idx="52108">
                  <c:v>42215.079919814401</c:v>
                </c:pt>
                <c:pt idx="52109">
                  <c:v>42215.079919860102</c:v>
                </c:pt>
                <c:pt idx="52110">
                  <c:v>42215.079919919197</c:v>
                </c:pt>
                <c:pt idx="52111">
                  <c:v>42215.079919932599</c:v>
                </c:pt>
                <c:pt idx="52112">
                  <c:v>42215.079919946729</c:v>
                </c:pt>
                <c:pt idx="52113">
                  <c:v>42215.079919988697</c:v>
                </c:pt>
                <c:pt idx="52114">
                  <c:v>42215.079920002085</c:v>
                </c:pt>
                <c:pt idx="52115">
                  <c:v>42215.079920022596</c:v>
                </c:pt>
                <c:pt idx="52116">
                  <c:v>42215.079920035263</c:v>
                </c:pt>
                <c:pt idx="52117">
                  <c:v>42215.079920040502</c:v>
                </c:pt>
                <c:pt idx="52118">
                  <c:v>42215.079920110184</c:v>
                </c:pt>
                <c:pt idx="52119">
                  <c:v>42215.079920132994</c:v>
                </c:pt>
                <c:pt idx="52120">
                  <c:v>42215.079920151104</c:v>
                </c:pt>
                <c:pt idx="52121">
                  <c:v>42215.079920163975</c:v>
                </c:pt>
                <c:pt idx="52122">
                  <c:v>42215.079920178498</c:v>
                </c:pt>
                <c:pt idx="52123">
                  <c:v>42215.079920220101</c:v>
                </c:pt>
                <c:pt idx="52124">
                  <c:v>42215.079920226897</c:v>
                </c:pt>
                <c:pt idx="52125">
                  <c:v>42215.079920254597</c:v>
                </c:pt>
                <c:pt idx="52126">
                  <c:v>42215.079920282784</c:v>
                </c:pt>
                <c:pt idx="52127">
                  <c:v>42215.079920372802</c:v>
                </c:pt>
                <c:pt idx="52128">
                  <c:v>42215.079920377902</c:v>
                </c:pt>
                <c:pt idx="52129">
                  <c:v>42215.079920383076</c:v>
                </c:pt>
                <c:pt idx="52130">
                  <c:v>42215.079920395503</c:v>
                </c:pt>
                <c:pt idx="52131">
                  <c:v>42215.079920398297</c:v>
                </c:pt>
                <c:pt idx="52132">
                  <c:v>42215.079920409997</c:v>
                </c:pt>
                <c:pt idx="52133">
                  <c:v>42215.079920440599</c:v>
                </c:pt>
                <c:pt idx="52134">
                  <c:v>42215.079920479002</c:v>
                </c:pt>
                <c:pt idx="52135">
                  <c:v>42215.079920486598</c:v>
                </c:pt>
                <c:pt idx="52136">
                  <c:v>42215.079920582175</c:v>
                </c:pt>
                <c:pt idx="52137">
                  <c:v>42215.079920615062</c:v>
                </c:pt>
                <c:pt idx="52138">
                  <c:v>42215.079920626995</c:v>
                </c:pt>
                <c:pt idx="52139">
                  <c:v>42215.079920641176</c:v>
                </c:pt>
                <c:pt idx="52140">
                  <c:v>42215.079920676995</c:v>
                </c:pt>
                <c:pt idx="52141">
                  <c:v>42215.0799206929</c:v>
                </c:pt>
                <c:pt idx="52142">
                  <c:v>42215.079920695673</c:v>
                </c:pt>
                <c:pt idx="52143">
                  <c:v>42215.079920697775</c:v>
                </c:pt>
                <c:pt idx="52144">
                  <c:v>42215.079920718475</c:v>
                </c:pt>
                <c:pt idx="52145">
                  <c:v>42215.079920721364</c:v>
                </c:pt>
                <c:pt idx="52146">
                  <c:v>42215.079920810364</c:v>
                </c:pt>
                <c:pt idx="52147">
                  <c:v>42215.079920846998</c:v>
                </c:pt>
                <c:pt idx="52148">
                  <c:v>42215.079920855263</c:v>
                </c:pt>
                <c:pt idx="52149">
                  <c:v>42215.079920857985</c:v>
                </c:pt>
                <c:pt idx="52150">
                  <c:v>42215.079920872595</c:v>
                </c:pt>
                <c:pt idx="52151">
                  <c:v>42215.079920913973</c:v>
                </c:pt>
                <c:pt idx="52152">
                  <c:v>42215.079920950484</c:v>
                </c:pt>
                <c:pt idx="52153">
                  <c:v>42215.079920959375</c:v>
                </c:pt>
                <c:pt idx="52154">
                  <c:v>42215.079920964476</c:v>
                </c:pt>
                <c:pt idx="52155">
                  <c:v>42215.079920971475</c:v>
                </c:pt>
                <c:pt idx="52156">
                  <c:v>42215.079921008284</c:v>
                </c:pt>
                <c:pt idx="52157">
                  <c:v>42215.079921079101</c:v>
                </c:pt>
                <c:pt idx="52158">
                  <c:v>42215.079921089673</c:v>
                </c:pt>
                <c:pt idx="52159">
                  <c:v>42215.079921104101</c:v>
                </c:pt>
                <c:pt idx="52160">
                  <c:v>42215.079921152195</c:v>
                </c:pt>
                <c:pt idx="52161">
                  <c:v>42215.079921154997</c:v>
                </c:pt>
                <c:pt idx="52162">
                  <c:v>42215.079921182674</c:v>
                </c:pt>
                <c:pt idx="52163">
                  <c:v>42215.079921255674</c:v>
                </c:pt>
                <c:pt idx="52164">
                  <c:v>42215.079921272103</c:v>
                </c:pt>
                <c:pt idx="52165">
                  <c:v>42215.079921276803</c:v>
                </c:pt>
                <c:pt idx="52166">
                  <c:v>42215.079921301585</c:v>
                </c:pt>
                <c:pt idx="52167">
                  <c:v>42215.079921310986</c:v>
                </c:pt>
                <c:pt idx="52168">
                  <c:v>42215.0799213215</c:v>
                </c:pt>
                <c:pt idx="52169">
                  <c:v>42215.079921335484</c:v>
                </c:pt>
                <c:pt idx="52170">
                  <c:v>42215.079921378099</c:v>
                </c:pt>
                <c:pt idx="52171">
                  <c:v>42215.0799213848</c:v>
                </c:pt>
                <c:pt idx="52172">
                  <c:v>42215.079921414595</c:v>
                </c:pt>
                <c:pt idx="52173">
                  <c:v>42215.079921444798</c:v>
                </c:pt>
                <c:pt idx="52174">
                  <c:v>42215.079921537363</c:v>
                </c:pt>
                <c:pt idx="52175">
                  <c:v>42215.0799215425</c:v>
                </c:pt>
                <c:pt idx="52176">
                  <c:v>42215.079921543074</c:v>
                </c:pt>
                <c:pt idx="52177">
                  <c:v>42215.079921549484</c:v>
                </c:pt>
                <c:pt idx="52178">
                  <c:v>42215.079921552184</c:v>
                </c:pt>
                <c:pt idx="52179">
                  <c:v>42215.079921567347</c:v>
                </c:pt>
                <c:pt idx="52180">
                  <c:v>42215.0799215968</c:v>
                </c:pt>
                <c:pt idx="52181">
                  <c:v>42215.079921635472</c:v>
                </c:pt>
                <c:pt idx="52182">
                  <c:v>42215.079921646597</c:v>
                </c:pt>
                <c:pt idx="52183">
                  <c:v>42215.079921732584</c:v>
                </c:pt>
                <c:pt idx="52184">
                  <c:v>42215.079921774901</c:v>
                </c:pt>
                <c:pt idx="52185">
                  <c:v>42215.079921784374</c:v>
                </c:pt>
                <c:pt idx="52186">
                  <c:v>42215.079921798599</c:v>
                </c:pt>
                <c:pt idx="52187">
                  <c:v>42215.079921837176</c:v>
                </c:pt>
                <c:pt idx="52188">
                  <c:v>42215.079921852484</c:v>
                </c:pt>
                <c:pt idx="52189">
                  <c:v>42215.079921855264</c:v>
                </c:pt>
                <c:pt idx="52190">
                  <c:v>42215.079921857374</c:v>
                </c:pt>
                <c:pt idx="52191">
                  <c:v>42215.079921869263</c:v>
                </c:pt>
                <c:pt idx="52192">
                  <c:v>42215.079921878598</c:v>
                </c:pt>
                <c:pt idx="52193">
                  <c:v>42215.079921969373</c:v>
                </c:pt>
                <c:pt idx="52194">
                  <c:v>42215.0799220068</c:v>
                </c:pt>
                <c:pt idx="52195">
                  <c:v>42215.079922015575</c:v>
                </c:pt>
                <c:pt idx="52196">
                  <c:v>42215.079922030076</c:v>
                </c:pt>
                <c:pt idx="52197">
                  <c:v>42215.079922033576</c:v>
                </c:pt>
                <c:pt idx="52198">
                  <c:v>42215.079922071272</c:v>
                </c:pt>
                <c:pt idx="52199">
                  <c:v>42215.079922110475</c:v>
                </c:pt>
                <c:pt idx="52200">
                  <c:v>42215.079922116594</c:v>
                </c:pt>
                <c:pt idx="52201">
                  <c:v>42215.079922121673</c:v>
                </c:pt>
                <c:pt idx="52202">
                  <c:v>42215.079922129102</c:v>
                </c:pt>
                <c:pt idx="52203">
                  <c:v>42215.079922174897</c:v>
                </c:pt>
                <c:pt idx="52204">
                  <c:v>42215.079922238598</c:v>
                </c:pt>
                <c:pt idx="52205">
                  <c:v>42215.079922247402</c:v>
                </c:pt>
                <c:pt idx="52206">
                  <c:v>42215.079922261575</c:v>
                </c:pt>
                <c:pt idx="52207">
                  <c:v>42215.079922303084</c:v>
                </c:pt>
                <c:pt idx="52208">
                  <c:v>42215.079922311976</c:v>
                </c:pt>
                <c:pt idx="52209">
                  <c:v>42215.079922342498</c:v>
                </c:pt>
                <c:pt idx="52210">
                  <c:v>42215.079922413475</c:v>
                </c:pt>
                <c:pt idx="52211">
                  <c:v>42215.079922429999</c:v>
                </c:pt>
                <c:pt idx="52212">
                  <c:v>42215.079922434801</c:v>
                </c:pt>
                <c:pt idx="52213">
                  <c:v>42215.079922452511</c:v>
                </c:pt>
                <c:pt idx="52214">
                  <c:v>42215.079922470599</c:v>
                </c:pt>
                <c:pt idx="52215">
                  <c:v>42215.079922475285</c:v>
                </c:pt>
                <c:pt idx="52216">
                  <c:v>42215.079922493002</c:v>
                </c:pt>
                <c:pt idx="52217">
                  <c:v>42215.079922534875</c:v>
                </c:pt>
                <c:pt idx="52218">
                  <c:v>42215.079922544101</c:v>
                </c:pt>
                <c:pt idx="52219">
                  <c:v>42215.079922574274</c:v>
                </c:pt>
                <c:pt idx="52220">
                  <c:v>42215.079922592195</c:v>
                </c:pt>
                <c:pt idx="52221">
                  <c:v>42215.079922694684</c:v>
                </c:pt>
                <c:pt idx="52222">
                  <c:v>42215.079922699784</c:v>
                </c:pt>
                <c:pt idx="52223">
                  <c:v>42215.079922702673</c:v>
                </c:pt>
                <c:pt idx="52224">
                  <c:v>42215.079922710174</c:v>
                </c:pt>
                <c:pt idx="52225">
                  <c:v>42215.079922712976</c:v>
                </c:pt>
                <c:pt idx="52226">
                  <c:v>42215.079922724595</c:v>
                </c:pt>
                <c:pt idx="52227">
                  <c:v>42215.079922766185</c:v>
                </c:pt>
                <c:pt idx="52228">
                  <c:v>42215.079922793586</c:v>
                </c:pt>
                <c:pt idx="52229">
                  <c:v>42215.079922806275</c:v>
                </c:pt>
                <c:pt idx="52230">
                  <c:v>42215.079922896301</c:v>
                </c:pt>
                <c:pt idx="52231">
                  <c:v>42215.079922934776</c:v>
                </c:pt>
                <c:pt idx="52232">
                  <c:v>42215.079922944897</c:v>
                </c:pt>
                <c:pt idx="52233">
                  <c:v>42215.079922956</c:v>
                </c:pt>
                <c:pt idx="52234">
                  <c:v>42215.079922993384</c:v>
                </c:pt>
                <c:pt idx="52235">
                  <c:v>42215.079923009376</c:v>
                </c:pt>
                <c:pt idx="52236">
                  <c:v>42215.079923012185</c:v>
                </c:pt>
                <c:pt idx="52237">
                  <c:v>42215.079923014273</c:v>
                </c:pt>
                <c:pt idx="52238">
                  <c:v>42215.079923036901</c:v>
                </c:pt>
                <c:pt idx="52239">
                  <c:v>42215.079923038102</c:v>
                </c:pt>
                <c:pt idx="52240">
                  <c:v>42215.079923126701</c:v>
                </c:pt>
                <c:pt idx="52241">
                  <c:v>42215.079923166784</c:v>
                </c:pt>
                <c:pt idx="52242">
                  <c:v>42215.079923172802</c:v>
                </c:pt>
                <c:pt idx="52243">
                  <c:v>42215.079923178499</c:v>
                </c:pt>
                <c:pt idx="52244">
                  <c:v>42215.079923187484</c:v>
                </c:pt>
                <c:pt idx="52245">
                  <c:v>42215.079923228397</c:v>
                </c:pt>
                <c:pt idx="52246">
                  <c:v>42215.079923270285</c:v>
                </c:pt>
                <c:pt idx="52247">
                  <c:v>42215.079923274701</c:v>
                </c:pt>
                <c:pt idx="52248">
                  <c:v>42215.079923279911</c:v>
                </c:pt>
                <c:pt idx="52249">
                  <c:v>42215.079923286103</c:v>
                </c:pt>
                <c:pt idx="52250">
                  <c:v>42215.079923322097</c:v>
                </c:pt>
                <c:pt idx="52251">
                  <c:v>42215.079923398829</c:v>
                </c:pt>
                <c:pt idx="52252">
                  <c:v>42215.079923404701</c:v>
                </c:pt>
                <c:pt idx="52253">
                  <c:v>42215.079923418903</c:v>
                </c:pt>
                <c:pt idx="52254">
                  <c:v>42215.079923459802</c:v>
                </c:pt>
                <c:pt idx="52255">
                  <c:v>42215.079923470999</c:v>
                </c:pt>
                <c:pt idx="52256">
                  <c:v>42215.079923502075</c:v>
                </c:pt>
                <c:pt idx="52257">
                  <c:v>42215.079923569872</c:v>
                </c:pt>
                <c:pt idx="52258">
                  <c:v>42215.079923588884</c:v>
                </c:pt>
                <c:pt idx="52259">
                  <c:v>42215.079923593672</c:v>
                </c:pt>
                <c:pt idx="52260">
                  <c:v>42215.079923614874</c:v>
                </c:pt>
                <c:pt idx="52261">
                  <c:v>42215.079923630576</c:v>
                </c:pt>
                <c:pt idx="52262">
                  <c:v>42215.079923636375</c:v>
                </c:pt>
                <c:pt idx="52263">
                  <c:v>42215.079923650585</c:v>
                </c:pt>
                <c:pt idx="52264">
                  <c:v>42215.079923693484</c:v>
                </c:pt>
                <c:pt idx="52265">
                  <c:v>42215.079923700076</c:v>
                </c:pt>
                <c:pt idx="52266">
                  <c:v>42215.079923734185</c:v>
                </c:pt>
                <c:pt idx="52267">
                  <c:v>42215.079923757876</c:v>
                </c:pt>
                <c:pt idx="52268">
                  <c:v>42215.079923852194</c:v>
                </c:pt>
                <c:pt idx="52269">
                  <c:v>42215.079923857484</c:v>
                </c:pt>
                <c:pt idx="52270">
                  <c:v>42215.079923862664</c:v>
                </c:pt>
                <c:pt idx="52271">
                  <c:v>42215.079923867474</c:v>
                </c:pt>
                <c:pt idx="52272">
                  <c:v>42215.079923870275</c:v>
                </c:pt>
                <c:pt idx="52273">
                  <c:v>42215.079923881975</c:v>
                </c:pt>
                <c:pt idx="52274">
                  <c:v>42215.079923901074</c:v>
                </c:pt>
                <c:pt idx="52275">
                  <c:v>42215.079923942903</c:v>
                </c:pt>
                <c:pt idx="52276">
                  <c:v>42215.079923965975</c:v>
                </c:pt>
                <c:pt idx="52277">
                  <c:v>42215.079924047102</c:v>
                </c:pt>
                <c:pt idx="52278">
                  <c:v>42215.0799240946</c:v>
                </c:pt>
                <c:pt idx="52279">
                  <c:v>42215.079924098798</c:v>
                </c:pt>
                <c:pt idx="52280">
                  <c:v>42215.079924113263</c:v>
                </c:pt>
                <c:pt idx="52281">
                  <c:v>42215.079924151585</c:v>
                </c:pt>
                <c:pt idx="52282">
                  <c:v>42215.079924167585</c:v>
                </c:pt>
                <c:pt idx="52283">
                  <c:v>42215.079924170401</c:v>
                </c:pt>
                <c:pt idx="52284">
                  <c:v>42215.079924172511</c:v>
                </c:pt>
                <c:pt idx="52285">
                  <c:v>42215.079924197802</c:v>
                </c:pt>
                <c:pt idx="52286">
                  <c:v>42215.079924208498</c:v>
                </c:pt>
                <c:pt idx="52287">
                  <c:v>42215.079924286903</c:v>
                </c:pt>
                <c:pt idx="52288">
                  <c:v>42215.079924326703</c:v>
                </c:pt>
                <c:pt idx="52289">
                  <c:v>42215.079924330385</c:v>
                </c:pt>
                <c:pt idx="52290">
                  <c:v>42215.079924339596</c:v>
                </c:pt>
                <c:pt idx="52291">
                  <c:v>42215.079924344711</c:v>
                </c:pt>
                <c:pt idx="52292">
                  <c:v>42215.079924385594</c:v>
                </c:pt>
                <c:pt idx="52293">
                  <c:v>42215.079924429599</c:v>
                </c:pt>
                <c:pt idx="52294">
                  <c:v>42215.079924430684</c:v>
                </c:pt>
                <c:pt idx="52295">
                  <c:v>42215.0799244359</c:v>
                </c:pt>
                <c:pt idx="52296">
                  <c:v>42215.079924443497</c:v>
                </c:pt>
                <c:pt idx="52297">
                  <c:v>42215.079924481775</c:v>
                </c:pt>
                <c:pt idx="52298">
                  <c:v>42215.0799245585</c:v>
                </c:pt>
                <c:pt idx="52299">
                  <c:v>42215.079924560247</c:v>
                </c:pt>
                <c:pt idx="52300">
                  <c:v>42215.079924576276</c:v>
                </c:pt>
                <c:pt idx="52301">
                  <c:v>42215.079924622194</c:v>
                </c:pt>
                <c:pt idx="52302">
                  <c:v>42215.079924630372</c:v>
                </c:pt>
                <c:pt idx="52303">
                  <c:v>42215.079924661644</c:v>
                </c:pt>
                <c:pt idx="52304">
                  <c:v>42215.079924727594</c:v>
                </c:pt>
                <c:pt idx="52305">
                  <c:v>42215.079924746497</c:v>
                </c:pt>
                <c:pt idx="52306">
                  <c:v>42215.079924751262</c:v>
                </c:pt>
                <c:pt idx="52307">
                  <c:v>42215.079924762984</c:v>
                </c:pt>
                <c:pt idx="52308">
                  <c:v>42215.079924790502</c:v>
                </c:pt>
                <c:pt idx="52309">
                  <c:v>42215.079924793485</c:v>
                </c:pt>
                <c:pt idx="52310">
                  <c:v>42215.079924807775</c:v>
                </c:pt>
                <c:pt idx="52311">
                  <c:v>42215.079924849684</c:v>
                </c:pt>
                <c:pt idx="52312">
                  <c:v>42215.079924851772</c:v>
                </c:pt>
                <c:pt idx="52313">
                  <c:v>42215.079924893675</c:v>
                </c:pt>
                <c:pt idx="52314">
                  <c:v>42215.079924926496</c:v>
                </c:pt>
                <c:pt idx="52315">
                  <c:v>42215.079925008402</c:v>
                </c:pt>
                <c:pt idx="52316">
                  <c:v>42215.079925013473</c:v>
                </c:pt>
                <c:pt idx="52317">
                  <c:v>42215.079925022284</c:v>
                </c:pt>
                <c:pt idx="52318">
                  <c:v>42215.0799250251</c:v>
                </c:pt>
                <c:pt idx="52319">
                  <c:v>42215.079925027901</c:v>
                </c:pt>
                <c:pt idx="52320">
                  <c:v>42215.079925039376</c:v>
                </c:pt>
                <c:pt idx="52321">
                  <c:v>42215.079925070197</c:v>
                </c:pt>
                <c:pt idx="52322">
                  <c:v>42215.079925106496</c:v>
                </c:pt>
                <c:pt idx="52323">
                  <c:v>42215.079925125901</c:v>
                </c:pt>
                <c:pt idx="52324">
                  <c:v>42215.0799252098</c:v>
                </c:pt>
                <c:pt idx="52325">
                  <c:v>42215.0799252531</c:v>
                </c:pt>
                <c:pt idx="52326">
                  <c:v>42215.079925254802</c:v>
                </c:pt>
                <c:pt idx="52327">
                  <c:v>42215.079925270802</c:v>
                </c:pt>
                <c:pt idx="52328">
                  <c:v>42215.0799253078</c:v>
                </c:pt>
                <c:pt idx="52329">
                  <c:v>42215.0799253238</c:v>
                </c:pt>
                <c:pt idx="52330">
                  <c:v>42215.079925326601</c:v>
                </c:pt>
                <c:pt idx="52331">
                  <c:v>42215.079925328697</c:v>
                </c:pt>
                <c:pt idx="52332">
                  <c:v>42215.079925346799</c:v>
                </c:pt>
                <c:pt idx="52333">
                  <c:v>42215.079925357903</c:v>
                </c:pt>
                <c:pt idx="52334">
                  <c:v>42215.0799254386</c:v>
                </c:pt>
                <c:pt idx="52335">
                  <c:v>42215.079925486403</c:v>
                </c:pt>
                <c:pt idx="52336">
                  <c:v>42215.079925488397</c:v>
                </c:pt>
                <c:pt idx="52337">
                  <c:v>42215.079925488702</c:v>
                </c:pt>
                <c:pt idx="52338">
                  <c:v>42215.079925502272</c:v>
                </c:pt>
                <c:pt idx="52339">
                  <c:v>42215.079925542996</c:v>
                </c:pt>
                <c:pt idx="52340">
                  <c:v>42215.079925588485</c:v>
                </c:pt>
                <c:pt idx="52341">
                  <c:v>42215.079925589773</c:v>
                </c:pt>
                <c:pt idx="52342">
                  <c:v>42215.079925593884</c:v>
                </c:pt>
                <c:pt idx="52343">
                  <c:v>42215.079925601363</c:v>
                </c:pt>
                <c:pt idx="52344">
                  <c:v>42215.079925659084</c:v>
                </c:pt>
                <c:pt idx="52345">
                  <c:v>42215.079925718484</c:v>
                </c:pt>
                <c:pt idx="52346">
                  <c:v>42215.0799257205</c:v>
                </c:pt>
                <c:pt idx="52347">
                  <c:v>42215.079925733873</c:v>
                </c:pt>
                <c:pt idx="52348">
                  <c:v>42215.079925774502</c:v>
                </c:pt>
                <c:pt idx="52349">
                  <c:v>42215.0799257869</c:v>
                </c:pt>
                <c:pt idx="52350">
                  <c:v>42215.079925821585</c:v>
                </c:pt>
                <c:pt idx="52351">
                  <c:v>42215.079925883976</c:v>
                </c:pt>
                <c:pt idx="52352">
                  <c:v>42215.079925900274</c:v>
                </c:pt>
                <c:pt idx="52353">
                  <c:v>42215.079925905084</c:v>
                </c:pt>
                <c:pt idx="52354">
                  <c:v>42215.079925926802</c:v>
                </c:pt>
                <c:pt idx="52355">
                  <c:v>42215.079925947502</c:v>
                </c:pt>
                <c:pt idx="52356">
                  <c:v>42215.079925950595</c:v>
                </c:pt>
                <c:pt idx="52357">
                  <c:v>42215.079925965176</c:v>
                </c:pt>
                <c:pt idx="52358">
                  <c:v>42215.079926012986</c:v>
                </c:pt>
                <c:pt idx="52359">
                  <c:v>42215.079926017876</c:v>
                </c:pt>
                <c:pt idx="52360">
                  <c:v>42215.079926053484</c:v>
                </c:pt>
                <c:pt idx="52361">
                  <c:v>42215.079926068684</c:v>
                </c:pt>
                <c:pt idx="52362">
                  <c:v>42215.079926165374</c:v>
                </c:pt>
                <c:pt idx="52363">
                  <c:v>42215.079926170503</c:v>
                </c:pt>
                <c:pt idx="52364">
                  <c:v>42215.079926182276</c:v>
                </c:pt>
                <c:pt idx="52365">
                  <c:v>42215.079926185186</c:v>
                </c:pt>
                <c:pt idx="52366">
                  <c:v>42215.079926186903</c:v>
                </c:pt>
                <c:pt idx="52367">
                  <c:v>42215.079926196697</c:v>
                </c:pt>
                <c:pt idx="52368">
                  <c:v>42215.079926211773</c:v>
                </c:pt>
                <c:pt idx="52369">
                  <c:v>42215.079926250903</c:v>
                </c:pt>
                <c:pt idx="52370">
                  <c:v>42215.0799262855</c:v>
                </c:pt>
                <c:pt idx="52371">
                  <c:v>42215.079926368497</c:v>
                </c:pt>
                <c:pt idx="52372">
                  <c:v>42215.079926413673</c:v>
                </c:pt>
                <c:pt idx="52373">
                  <c:v>42215.079926415485</c:v>
                </c:pt>
                <c:pt idx="52374">
                  <c:v>42215.079926427999</c:v>
                </c:pt>
                <c:pt idx="52375">
                  <c:v>42215.079926465594</c:v>
                </c:pt>
                <c:pt idx="52376">
                  <c:v>42215.0799264815</c:v>
                </c:pt>
                <c:pt idx="52377">
                  <c:v>42215.079926484301</c:v>
                </c:pt>
                <c:pt idx="52378">
                  <c:v>42215.079926486411</c:v>
                </c:pt>
                <c:pt idx="52379">
                  <c:v>42215.079926510647</c:v>
                </c:pt>
                <c:pt idx="52380">
                  <c:v>42215.079926517472</c:v>
                </c:pt>
                <c:pt idx="52381">
                  <c:v>42215.079926596598</c:v>
                </c:pt>
                <c:pt idx="52382">
                  <c:v>42215.079926645194</c:v>
                </c:pt>
                <c:pt idx="52383">
                  <c:v>42215.079926646999</c:v>
                </c:pt>
                <c:pt idx="52384">
                  <c:v>42215.079926656101</c:v>
                </c:pt>
                <c:pt idx="52385">
                  <c:v>42215.079926659775</c:v>
                </c:pt>
                <c:pt idx="52386">
                  <c:v>42215.079926700186</c:v>
                </c:pt>
                <c:pt idx="52387">
                  <c:v>42215.079926745195</c:v>
                </c:pt>
                <c:pt idx="52388">
                  <c:v>42215.079926749597</c:v>
                </c:pt>
                <c:pt idx="52389">
                  <c:v>42215.079926750273</c:v>
                </c:pt>
                <c:pt idx="52390">
                  <c:v>42215.079926758503</c:v>
                </c:pt>
                <c:pt idx="52391">
                  <c:v>42215.0799267939</c:v>
                </c:pt>
                <c:pt idx="52392">
                  <c:v>42215.079926873274</c:v>
                </c:pt>
                <c:pt idx="52393">
                  <c:v>42215.079926878498</c:v>
                </c:pt>
                <c:pt idx="52394">
                  <c:v>42215.0799268911</c:v>
                </c:pt>
                <c:pt idx="52395">
                  <c:v>42215.0799269321</c:v>
                </c:pt>
                <c:pt idx="52396">
                  <c:v>42215.0799269411</c:v>
                </c:pt>
                <c:pt idx="52397">
                  <c:v>42215.079926981773</c:v>
                </c:pt>
                <c:pt idx="52398">
                  <c:v>42215.079927041275</c:v>
                </c:pt>
                <c:pt idx="52399">
                  <c:v>42215.079927060273</c:v>
                </c:pt>
                <c:pt idx="52400">
                  <c:v>42215.079927065075</c:v>
                </c:pt>
                <c:pt idx="52401">
                  <c:v>42215.079927089384</c:v>
                </c:pt>
                <c:pt idx="52402">
                  <c:v>42215.079927104998</c:v>
                </c:pt>
                <c:pt idx="52403">
                  <c:v>42215.079927110375</c:v>
                </c:pt>
                <c:pt idx="52404">
                  <c:v>42215.079927122599</c:v>
                </c:pt>
                <c:pt idx="52405">
                  <c:v>42215.079927165876</c:v>
                </c:pt>
                <c:pt idx="52406">
                  <c:v>42215.079927170002</c:v>
                </c:pt>
                <c:pt idx="52407">
                  <c:v>42215.079927213672</c:v>
                </c:pt>
                <c:pt idx="52408">
                  <c:v>42215.079927233186</c:v>
                </c:pt>
                <c:pt idx="52409">
                  <c:v>42215.079927322498</c:v>
                </c:pt>
                <c:pt idx="52410">
                  <c:v>42215.079927327599</c:v>
                </c:pt>
                <c:pt idx="52411">
                  <c:v>42215.079927342202</c:v>
                </c:pt>
                <c:pt idx="52412">
                  <c:v>42215.079927346829</c:v>
                </c:pt>
                <c:pt idx="52413">
                  <c:v>42215.079927349601</c:v>
                </c:pt>
                <c:pt idx="52414">
                  <c:v>42215.079927354796</c:v>
                </c:pt>
                <c:pt idx="52415">
                  <c:v>42215.079927385195</c:v>
                </c:pt>
                <c:pt idx="52416">
                  <c:v>42215.079927421597</c:v>
                </c:pt>
                <c:pt idx="52417">
                  <c:v>42215.0799274456</c:v>
                </c:pt>
                <c:pt idx="52418">
                  <c:v>42215.079927516876</c:v>
                </c:pt>
                <c:pt idx="52419">
                  <c:v>42215.079927572275</c:v>
                </c:pt>
                <c:pt idx="52420">
                  <c:v>42215.079927574196</c:v>
                </c:pt>
                <c:pt idx="52421">
                  <c:v>42215.079927585575</c:v>
                </c:pt>
                <c:pt idx="52422">
                  <c:v>42215.079927620995</c:v>
                </c:pt>
                <c:pt idx="52423">
                  <c:v>42215.079927636994</c:v>
                </c:pt>
                <c:pt idx="52424">
                  <c:v>42215.079927639672</c:v>
                </c:pt>
                <c:pt idx="52425">
                  <c:v>42215.079927641884</c:v>
                </c:pt>
                <c:pt idx="52426">
                  <c:v>42215.079927662984</c:v>
                </c:pt>
                <c:pt idx="52427">
                  <c:v>42215.0799276775</c:v>
                </c:pt>
                <c:pt idx="52428">
                  <c:v>42215.079927755585</c:v>
                </c:pt>
                <c:pt idx="52429">
                  <c:v>42215.079927799103</c:v>
                </c:pt>
                <c:pt idx="52430">
                  <c:v>42215.079927806102</c:v>
                </c:pt>
                <c:pt idx="52431">
                  <c:v>42215.079927814186</c:v>
                </c:pt>
                <c:pt idx="52432">
                  <c:v>42215.079927816994</c:v>
                </c:pt>
                <c:pt idx="52433">
                  <c:v>42215.079927859384</c:v>
                </c:pt>
                <c:pt idx="52434">
                  <c:v>42215.079927901774</c:v>
                </c:pt>
                <c:pt idx="52435">
                  <c:v>42215.079927906998</c:v>
                </c:pt>
                <c:pt idx="52436">
                  <c:v>42215.079927909384</c:v>
                </c:pt>
                <c:pt idx="52437">
                  <c:v>42215.079927915664</c:v>
                </c:pt>
                <c:pt idx="52438">
                  <c:v>42215.079927964194</c:v>
                </c:pt>
                <c:pt idx="52439">
                  <c:v>42215.079928030675</c:v>
                </c:pt>
                <c:pt idx="52440">
                  <c:v>42215.079928038103</c:v>
                </c:pt>
                <c:pt idx="52441">
                  <c:v>42215.079928048399</c:v>
                </c:pt>
                <c:pt idx="52442">
                  <c:v>42215.079928089275</c:v>
                </c:pt>
                <c:pt idx="52443">
                  <c:v>42215.079928102903</c:v>
                </c:pt>
                <c:pt idx="52444">
                  <c:v>42215.079928141196</c:v>
                </c:pt>
                <c:pt idx="52445">
                  <c:v>42215.079928198611</c:v>
                </c:pt>
                <c:pt idx="52446">
                  <c:v>42215.079928214902</c:v>
                </c:pt>
                <c:pt idx="52447">
                  <c:v>42215.079928219675</c:v>
                </c:pt>
                <c:pt idx="52448">
                  <c:v>42215.079928236803</c:v>
                </c:pt>
                <c:pt idx="52449">
                  <c:v>42215.079928262276</c:v>
                </c:pt>
                <c:pt idx="52450">
                  <c:v>42215.079928270199</c:v>
                </c:pt>
                <c:pt idx="52451">
                  <c:v>42215.079928280902</c:v>
                </c:pt>
                <c:pt idx="52452">
                  <c:v>42215.079928322797</c:v>
                </c:pt>
                <c:pt idx="52453">
                  <c:v>42215.0799283296</c:v>
                </c:pt>
                <c:pt idx="52454">
                  <c:v>42215.079928373198</c:v>
                </c:pt>
                <c:pt idx="52455">
                  <c:v>42215.079928400301</c:v>
                </c:pt>
                <c:pt idx="52456">
                  <c:v>42215.079928479703</c:v>
                </c:pt>
                <c:pt idx="52457">
                  <c:v>42215.079928484898</c:v>
                </c:pt>
                <c:pt idx="52458">
                  <c:v>42215.07992849694</c:v>
                </c:pt>
                <c:pt idx="52459">
                  <c:v>42215.079928499697</c:v>
                </c:pt>
                <c:pt idx="52460">
                  <c:v>42215.079928502273</c:v>
                </c:pt>
                <c:pt idx="52461">
                  <c:v>42215.079928511863</c:v>
                </c:pt>
                <c:pt idx="52462">
                  <c:v>42215.079928542502</c:v>
                </c:pt>
                <c:pt idx="52463">
                  <c:v>42215.079928579195</c:v>
                </c:pt>
                <c:pt idx="52464">
                  <c:v>42215.079928605075</c:v>
                </c:pt>
                <c:pt idx="52465">
                  <c:v>42215.079928682775</c:v>
                </c:pt>
                <c:pt idx="52466">
                  <c:v>42215.079928728301</c:v>
                </c:pt>
                <c:pt idx="52467">
                  <c:v>42215.079928734376</c:v>
                </c:pt>
                <c:pt idx="52468">
                  <c:v>42215.0799287431</c:v>
                </c:pt>
                <c:pt idx="52469">
                  <c:v>42215.079928780884</c:v>
                </c:pt>
                <c:pt idx="52470">
                  <c:v>42215.079928796797</c:v>
                </c:pt>
                <c:pt idx="52471">
                  <c:v>42215.079928799503</c:v>
                </c:pt>
                <c:pt idx="52472">
                  <c:v>42215.079928801664</c:v>
                </c:pt>
                <c:pt idx="52473">
                  <c:v>42215.079928819076</c:v>
                </c:pt>
                <c:pt idx="52474">
                  <c:v>42215.079928837185</c:v>
                </c:pt>
                <c:pt idx="52475">
                  <c:v>42215.079928913576</c:v>
                </c:pt>
                <c:pt idx="52476">
                  <c:v>42215.079928956402</c:v>
                </c:pt>
                <c:pt idx="52477">
                  <c:v>42215.079928966385</c:v>
                </c:pt>
                <c:pt idx="52478">
                  <c:v>42215.079928966596</c:v>
                </c:pt>
                <c:pt idx="52479">
                  <c:v>42215.079928974497</c:v>
                </c:pt>
                <c:pt idx="52480">
                  <c:v>42215.079929017273</c:v>
                </c:pt>
                <c:pt idx="52481">
                  <c:v>42215.079929058302</c:v>
                </c:pt>
                <c:pt idx="52482">
                  <c:v>42215.079929063475</c:v>
                </c:pt>
                <c:pt idx="52483">
                  <c:v>42215.079929069274</c:v>
                </c:pt>
                <c:pt idx="52484">
                  <c:v>42215.079929073676</c:v>
                </c:pt>
                <c:pt idx="52485">
                  <c:v>42215.079929120999</c:v>
                </c:pt>
                <c:pt idx="52486">
                  <c:v>42215.079929191284</c:v>
                </c:pt>
                <c:pt idx="52487">
                  <c:v>42215.079929198429</c:v>
                </c:pt>
                <c:pt idx="52488">
                  <c:v>42215.079929206498</c:v>
                </c:pt>
                <c:pt idx="52489">
                  <c:v>42215.079929246829</c:v>
                </c:pt>
                <c:pt idx="52490">
                  <c:v>42215.079929260384</c:v>
                </c:pt>
                <c:pt idx="52491">
                  <c:v>42215.0799293011</c:v>
                </c:pt>
                <c:pt idx="52492">
                  <c:v>42215.079929354899</c:v>
                </c:pt>
                <c:pt idx="52493">
                  <c:v>42215.079929371401</c:v>
                </c:pt>
                <c:pt idx="52494">
                  <c:v>42215.079929376203</c:v>
                </c:pt>
                <c:pt idx="52495">
                  <c:v>42215.079929396939</c:v>
                </c:pt>
                <c:pt idx="52496">
                  <c:v>42215.079929423002</c:v>
                </c:pt>
                <c:pt idx="52497">
                  <c:v>42215.079929430503</c:v>
                </c:pt>
                <c:pt idx="52498">
                  <c:v>42215.079929437685</c:v>
                </c:pt>
                <c:pt idx="52499">
                  <c:v>42215.079929481501</c:v>
                </c:pt>
                <c:pt idx="52500">
                  <c:v>42215.079929488202</c:v>
                </c:pt>
                <c:pt idx="52501">
                  <c:v>42215.079929532985</c:v>
                </c:pt>
                <c:pt idx="52502">
                  <c:v>42215.079929542102</c:v>
                </c:pt>
                <c:pt idx="52503">
                  <c:v>42215.079929636384</c:v>
                </c:pt>
                <c:pt idx="52504">
                  <c:v>42215.079929641586</c:v>
                </c:pt>
                <c:pt idx="52505">
                  <c:v>42215.079929650885</c:v>
                </c:pt>
                <c:pt idx="52506">
                  <c:v>42215.079929653664</c:v>
                </c:pt>
                <c:pt idx="52507">
                  <c:v>42215.079929662672</c:v>
                </c:pt>
                <c:pt idx="52508">
                  <c:v>42215.079929669875</c:v>
                </c:pt>
                <c:pt idx="52509">
                  <c:v>42215.079929703876</c:v>
                </c:pt>
                <c:pt idx="52510">
                  <c:v>42215.079929742496</c:v>
                </c:pt>
                <c:pt idx="52511">
                  <c:v>42215.079929764994</c:v>
                </c:pt>
                <c:pt idx="52512">
                  <c:v>42215.079929840198</c:v>
                </c:pt>
                <c:pt idx="52513">
                  <c:v>42215.079929885775</c:v>
                </c:pt>
                <c:pt idx="52514">
                  <c:v>42215.079929894797</c:v>
                </c:pt>
                <c:pt idx="52515">
                  <c:v>42215.079929902</c:v>
                </c:pt>
                <c:pt idx="52516">
                  <c:v>42215.079929934502</c:v>
                </c:pt>
                <c:pt idx="52517">
                  <c:v>42215.0799299504</c:v>
                </c:pt>
                <c:pt idx="52518">
                  <c:v>42215.079929953194</c:v>
                </c:pt>
                <c:pt idx="52519">
                  <c:v>42215.079929955275</c:v>
                </c:pt>
                <c:pt idx="52520">
                  <c:v>42215.079929985186</c:v>
                </c:pt>
                <c:pt idx="52521">
                  <c:v>42215.079929996929</c:v>
                </c:pt>
                <c:pt idx="52522">
                  <c:v>42215.079930070897</c:v>
                </c:pt>
                <c:pt idx="52523">
                  <c:v>42215.079930113876</c:v>
                </c:pt>
                <c:pt idx="52524">
                  <c:v>42215.079930120497</c:v>
                </c:pt>
                <c:pt idx="52525">
                  <c:v>42215.079930126602</c:v>
                </c:pt>
                <c:pt idx="52526">
                  <c:v>42215.079930133776</c:v>
                </c:pt>
                <c:pt idx="52527">
                  <c:v>42215.079930180102</c:v>
                </c:pt>
                <c:pt idx="52528">
                  <c:v>42215.079930185195</c:v>
                </c:pt>
                <c:pt idx="52529">
                  <c:v>42215.079930188003</c:v>
                </c:pt>
                <c:pt idx="52530">
                  <c:v>42215.079930228931</c:v>
                </c:pt>
                <c:pt idx="52531">
                  <c:v>42215.079930231594</c:v>
                </c:pt>
                <c:pt idx="52532">
                  <c:v>42215.079930293599</c:v>
                </c:pt>
                <c:pt idx="52533">
                  <c:v>42215.079930345499</c:v>
                </c:pt>
                <c:pt idx="52534">
                  <c:v>42215.079930358697</c:v>
                </c:pt>
                <c:pt idx="52535">
                  <c:v>42215.079930363776</c:v>
                </c:pt>
                <c:pt idx="52536">
                  <c:v>42215.079930403903</c:v>
                </c:pt>
                <c:pt idx="52537">
                  <c:v>42215.079930417596</c:v>
                </c:pt>
                <c:pt idx="52538">
                  <c:v>42215.079930460801</c:v>
                </c:pt>
                <c:pt idx="52539">
                  <c:v>42215.079930465596</c:v>
                </c:pt>
                <c:pt idx="52540">
                  <c:v>42215.079930470798</c:v>
                </c:pt>
                <c:pt idx="52541">
                  <c:v>42215.079930524902</c:v>
                </c:pt>
                <c:pt idx="52542">
                  <c:v>42215.079930558</c:v>
                </c:pt>
                <c:pt idx="52543">
                  <c:v>42215.0799305767</c:v>
                </c:pt>
                <c:pt idx="52544">
                  <c:v>42215.0799305908</c:v>
                </c:pt>
                <c:pt idx="52545">
                  <c:v>42215.079930595275</c:v>
                </c:pt>
                <c:pt idx="52546">
                  <c:v>42215.0799306435</c:v>
                </c:pt>
                <c:pt idx="52547">
                  <c:v>42215.079930645596</c:v>
                </c:pt>
                <c:pt idx="52548">
                  <c:v>42215.079930692897</c:v>
                </c:pt>
                <c:pt idx="52549">
                  <c:v>42215.079930697502</c:v>
                </c:pt>
                <c:pt idx="52550">
                  <c:v>42215.079930756903</c:v>
                </c:pt>
                <c:pt idx="52551">
                  <c:v>42215.079930764776</c:v>
                </c:pt>
                <c:pt idx="52552">
                  <c:v>42215.079930811655</c:v>
                </c:pt>
                <c:pt idx="52553">
                  <c:v>42215.0799308145</c:v>
                </c:pt>
                <c:pt idx="52554">
                  <c:v>42215.0799308227</c:v>
                </c:pt>
                <c:pt idx="52555">
                  <c:v>42215.079930827</c:v>
                </c:pt>
                <c:pt idx="52556">
                  <c:v>42215.079930845903</c:v>
                </c:pt>
                <c:pt idx="52557">
                  <c:v>42215.079930884996</c:v>
                </c:pt>
                <c:pt idx="52558">
                  <c:v>42215.079930925</c:v>
                </c:pt>
                <c:pt idx="52559">
                  <c:v>42215.079930997301</c:v>
                </c:pt>
                <c:pt idx="52560">
                  <c:v>42215.079931043198</c:v>
                </c:pt>
                <c:pt idx="52561">
                  <c:v>42215.079931047498</c:v>
                </c:pt>
                <c:pt idx="52562">
                  <c:v>42215.079931054803</c:v>
                </c:pt>
                <c:pt idx="52563">
                  <c:v>42215.079931057684</c:v>
                </c:pt>
                <c:pt idx="52564">
                  <c:v>42215.079931075285</c:v>
                </c:pt>
                <c:pt idx="52565">
                  <c:v>42215.079931101194</c:v>
                </c:pt>
                <c:pt idx="52566">
                  <c:v>42215.0799311054</c:v>
                </c:pt>
                <c:pt idx="52567">
                  <c:v>42215.0799311433</c:v>
                </c:pt>
                <c:pt idx="52568">
                  <c:v>42215.079931157197</c:v>
                </c:pt>
                <c:pt idx="52569">
                  <c:v>42215.079931226697</c:v>
                </c:pt>
                <c:pt idx="52570">
                  <c:v>42215.079931274799</c:v>
                </c:pt>
                <c:pt idx="52571">
                  <c:v>42215.079931286898</c:v>
                </c:pt>
                <c:pt idx="52572">
                  <c:v>42215.079931287597</c:v>
                </c:pt>
                <c:pt idx="52573">
                  <c:v>42215.0799312897</c:v>
                </c:pt>
                <c:pt idx="52574">
                  <c:v>42215.0799313346</c:v>
                </c:pt>
                <c:pt idx="52575">
                  <c:v>42215.079931339897</c:v>
                </c:pt>
                <c:pt idx="52576">
                  <c:v>42215.079931342603</c:v>
                </c:pt>
                <c:pt idx="52577">
                  <c:v>42215.079931387998</c:v>
                </c:pt>
                <c:pt idx="52578">
                  <c:v>42215.079931389802</c:v>
                </c:pt>
                <c:pt idx="52579">
                  <c:v>42215.07993142293</c:v>
                </c:pt>
                <c:pt idx="52580">
                  <c:v>42215.079931502674</c:v>
                </c:pt>
                <c:pt idx="52581">
                  <c:v>42215.079931518994</c:v>
                </c:pt>
                <c:pt idx="52582">
                  <c:v>42215.079931521876</c:v>
                </c:pt>
                <c:pt idx="52583">
                  <c:v>42215.079931568194</c:v>
                </c:pt>
                <c:pt idx="52584">
                  <c:v>42215.079931570996</c:v>
                </c:pt>
                <c:pt idx="52585">
                  <c:v>42215.079931621272</c:v>
                </c:pt>
                <c:pt idx="52586">
                  <c:v>42215.0799316228</c:v>
                </c:pt>
                <c:pt idx="52587">
                  <c:v>42215.079931627901</c:v>
                </c:pt>
                <c:pt idx="52588">
                  <c:v>42215.079931680375</c:v>
                </c:pt>
                <c:pt idx="52589">
                  <c:v>42215.079931729</c:v>
                </c:pt>
                <c:pt idx="52590">
                  <c:v>42215.079931737375</c:v>
                </c:pt>
                <c:pt idx="52591">
                  <c:v>42215.079931751185</c:v>
                </c:pt>
                <c:pt idx="52592">
                  <c:v>42215.079931754</c:v>
                </c:pt>
                <c:pt idx="52593">
                  <c:v>42215.079931792803</c:v>
                </c:pt>
                <c:pt idx="52594">
                  <c:v>42215.079931794797</c:v>
                </c:pt>
                <c:pt idx="52595">
                  <c:v>42215.079931853375</c:v>
                </c:pt>
                <c:pt idx="52596">
                  <c:v>42215.079931865264</c:v>
                </c:pt>
                <c:pt idx="52597">
                  <c:v>42215.079931915774</c:v>
                </c:pt>
                <c:pt idx="52598">
                  <c:v>42215.079931923596</c:v>
                </c:pt>
                <c:pt idx="52599">
                  <c:v>42215.079931974396</c:v>
                </c:pt>
                <c:pt idx="52600">
                  <c:v>42215.079931977198</c:v>
                </c:pt>
                <c:pt idx="52601">
                  <c:v>42215.079931983084</c:v>
                </c:pt>
                <c:pt idx="52602">
                  <c:v>42215.079931986002</c:v>
                </c:pt>
                <c:pt idx="52603">
                  <c:v>42215.079932013672</c:v>
                </c:pt>
                <c:pt idx="52604">
                  <c:v>42215.079932050197</c:v>
                </c:pt>
                <c:pt idx="52605">
                  <c:v>42215.079932085195</c:v>
                </c:pt>
                <c:pt idx="52606">
                  <c:v>42215.079932155197</c:v>
                </c:pt>
                <c:pt idx="52607">
                  <c:v>42215.079932200599</c:v>
                </c:pt>
                <c:pt idx="52608">
                  <c:v>42215.0799322038</c:v>
                </c:pt>
                <c:pt idx="52609">
                  <c:v>42215.079932209002</c:v>
                </c:pt>
                <c:pt idx="52610">
                  <c:v>42215.079932215274</c:v>
                </c:pt>
                <c:pt idx="52611">
                  <c:v>42215.079932217101</c:v>
                </c:pt>
                <c:pt idx="52612">
                  <c:v>42215.079932257999</c:v>
                </c:pt>
                <c:pt idx="52613">
                  <c:v>42215.079932260101</c:v>
                </c:pt>
                <c:pt idx="52614">
                  <c:v>42215.079932291002</c:v>
                </c:pt>
                <c:pt idx="52615">
                  <c:v>42215.0799323174</c:v>
                </c:pt>
                <c:pt idx="52616">
                  <c:v>42215.079932382003</c:v>
                </c:pt>
                <c:pt idx="52617">
                  <c:v>42215.079932431901</c:v>
                </c:pt>
                <c:pt idx="52618">
                  <c:v>42215.079932435801</c:v>
                </c:pt>
                <c:pt idx="52619">
                  <c:v>42215.079932446541</c:v>
                </c:pt>
                <c:pt idx="52620">
                  <c:v>42215.079932448331</c:v>
                </c:pt>
                <c:pt idx="52621">
                  <c:v>42215.079932492299</c:v>
                </c:pt>
                <c:pt idx="52622">
                  <c:v>42215.079932497429</c:v>
                </c:pt>
                <c:pt idx="52623">
                  <c:v>42215.079932500194</c:v>
                </c:pt>
                <c:pt idx="52624">
                  <c:v>42215.079932545275</c:v>
                </c:pt>
                <c:pt idx="52625">
                  <c:v>42215.079932549401</c:v>
                </c:pt>
                <c:pt idx="52626">
                  <c:v>42215.079932591376</c:v>
                </c:pt>
                <c:pt idx="52627">
                  <c:v>42215.079932659995</c:v>
                </c:pt>
                <c:pt idx="52628">
                  <c:v>42215.079932678098</c:v>
                </c:pt>
                <c:pt idx="52629">
                  <c:v>42215.079932679902</c:v>
                </c:pt>
                <c:pt idx="52630">
                  <c:v>42215.079932718676</c:v>
                </c:pt>
                <c:pt idx="52631">
                  <c:v>42215.079932731176</c:v>
                </c:pt>
                <c:pt idx="52632">
                  <c:v>42215.079932781184</c:v>
                </c:pt>
                <c:pt idx="52633">
                  <c:v>42215.079932781373</c:v>
                </c:pt>
                <c:pt idx="52634">
                  <c:v>42215.079932786401</c:v>
                </c:pt>
                <c:pt idx="52635">
                  <c:v>42215.079932837085</c:v>
                </c:pt>
                <c:pt idx="52636">
                  <c:v>42215.079932878703</c:v>
                </c:pt>
                <c:pt idx="52637">
                  <c:v>42215.079932891502</c:v>
                </c:pt>
                <c:pt idx="52638">
                  <c:v>42215.079932909684</c:v>
                </c:pt>
                <c:pt idx="52639">
                  <c:v>42215.079932911372</c:v>
                </c:pt>
                <c:pt idx="52640">
                  <c:v>42215.079932953275</c:v>
                </c:pt>
                <c:pt idx="52641">
                  <c:v>42215.079932959998</c:v>
                </c:pt>
                <c:pt idx="52642">
                  <c:v>42215.079933013476</c:v>
                </c:pt>
                <c:pt idx="52643">
                  <c:v>42215.079933021676</c:v>
                </c:pt>
                <c:pt idx="52644">
                  <c:v>42215.079933071502</c:v>
                </c:pt>
                <c:pt idx="52645">
                  <c:v>42215.079933079403</c:v>
                </c:pt>
                <c:pt idx="52646">
                  <c:v>42215.079933126297</c:v>
                </c:pt>
                <c:pt idx="52647">
                  <c:v>42215.079933129011</c:v>
                </c:pt>
                <c:pt idx="52648">
                  <c:v>42215.079933141002</c:v>
                </c:pt>
                <c:pt idx="52649">
                  <c:v>42215.079933143199</c:v>
                </c:pt>
                <c:pt idx="52650">
                  <c:v>42215.079933169902</c:v>
                </c:pt>
                <c:pt idx="52651">
                  <c:v>42215.079933206398</c:v>
                </c:pt>
                <c:pt idx="52652">
                  <c:v>42215.079933245397</c:v>
                </c:pt>
                <c:pt idx="52653">
                  <c:v>42215.079933312198</c:v>
                </c:pt>
                <c:pt idx="52654">
                  <c:v>42215.079933357803</c:v>
                </c:pt>
                <c:pt idx="52655">
                  <c:v>42215.079933360801</c:v>
                </c:pt>
                <c:pt idx="52656">
                  <c:v>42215.079933366003</c:v>
                </c:pt>
                <c:pt idx="52657">
                  <c:v>42215.079933372697</c:v>
                </c:pt>
                <c:pt idx="52658">
                  <c:v>42215.079933375098</c:v>
                </c:pt>
                <c:pt idx="52659">
                  <c:v>42215.079933415902</c:v>
                </c:pt>
                <c:pt idx="52660">
                  <c:v>42215.079933417903</c:v>
                </c:pt>
                <c:pt idx="52661">
                  <c:v>42215.079933445013</c:v>
                </c:pt>
                <c:pt idx="52662">
                  <c:v>42215.079933477529</c:v>
                </c:pt>
                <c:pt idx="52663">
                  <c:v>42215.079933540197</c:v>
                </c:pt>
                <c:pt idx="52664">
                  <c:v>42215.079933589375</c:v>
                </c:pt>
                <c:pt idx="52665">
                  <c:v>42215.079933592198</c:v>
                </c:pt>
                <c:pt idx="52666">
                  <c:v>42215.079933604</c:v>
                </c:pt>
                <c:pt idx="52667">
                  <c:v>42215.079933607194</c:v>
                </c:pt>
                <c:pt idx="52668">
                  <c:v>42215.079933649111</c:v>
                </c:pt>
                <c:pt idx="52669">
                  <c:v>42215.079933656903</c:v>
                </c:pt>
                <c:pt idx="52670">
                  <c:v>42215.079933659676</c:v>
                </c:pt>
                <c:pt idx="52671">
                  <c:v>42215.079933702284</c:v>
                </c:pt>
                <c:pt idx="52672">
                  <c:v>42215.079933709196</c:v>
                </c:pt>
                <c:pt idx="52673">
                  <c:v>42215.079933737776</c:v>
                </c:pt>
                <c:pt idx="52674">
                  <c:v>42215.079933817186</c:v>
                </c:pt>
                <c:pt idx="52675">
                  <c:v>42215.079933835594</c:v>
                </c:pt>
                <c:pt idx="52676">
                  <c:v>42215.079933838999</c:v>
                </c:pt>
                <c:pt idx="52677">
                  <c:v>42215.079933879402</c:v>
                </c:pt>
                <c:pt idx="52678">
                  <c:v>42215.079933883673</c:v>
                </c:pt>
                <c:pt idx="52679">
                  <c:v>42215.0799339398</c:v>
                </c:pt>
                <c:pt idx="52680">
                  <c:v>42215.079933941197</c:v>
                </c:pt>
                <c:pt idx="52681">
                  <c:v>42215.07993394493</c:v>
                </c:pt>
                <c:pt idx="52682">
                  <c:v>42215.079933998211</c:v>
                </c:pt>
                <c:pt idx="52683">
                  <c:v>42215.079934025402</c:v>
                </c:pt>
                <c:pt idx="52684">
                  <c:v>42215.079934052199</c:v>
                </c:pt>
                <c:pt idx="52685">
                  <c:v>42215.0799340671</c:v>
                </c:pt>
                <c:pt idx="52686">
                  <c:v>42215.079934071102</c:v>
                </c:pt>
                <c:pt idx="52687">
                  <c:v>42215.0799341077</c:v>
                </c:pt>
                <c:pt idx="52688">
                  <c:v>42215.079934109803</c:v>
                </c:pt>
                <c:pt idx="52689">
                  <c:v>42215.079934171001</c:v>
                </c:pt>
                <c:pt idx="52690">
                  <c:v>42215.079934173198</c:v>
                </c:pt>
                <c:pt idx="52691">
                  <c:v>42215.07993422883</c:v>
                </c:pt>
                <c:pt idx="52692">
                  <c:v>42215.079934236601</c:v>
                </c:pt>
                <c:pt idx="52693">
                  <c:v>42215.079934283684</c:v>
                </c:pt>
                <c:pt idx="52694">
                  <c:v>42215.079934286499</c:v>
                </c:pt>
                <c:pt idx="52695">
                  <c:v>42215.079934298541</c:v>
                </c:pt>
                <c:pt idx="52696">
                  <c:v>42215.079934303103</c:v>
                </c:pt>
                <c:pt idx="52697">
                  <c:v>42215.079934319197</c:v>
                </c:pt>
                <c:pt idx="52698">
                  <c:v>42215.079934363195</c:v>
                </c:pt>
                <c:pt idx="52699">
                  <c:v>42215.079934405301</c:v>
                </c:pt>
                <c:pt idx="52700">
                  <c:v>42215.079934469803</c:v>
                </c:pt>
                <c:pt idx="52701">
                  <c:v>42215.079934511647</c:v>
                </c:pt>
                <c:pt idx="52702">
                  <c:v>42215.079934518275</c:v>
                </c:pt>
                <c:pt idx="52703">
                  <c:v>42215.079934523485</c:v>
                </c:pt>
                <c:pt idx="52704">
                  <c:v>42215.079934529997</c:v>
                </c:pt>
                <c:pt idx="52705">
                  <c:v>42215.079934534995</c:v>
                </c:pt>
                <c:pt idx="52706">
                  <c:v>42215.079934572685</c:v>
                </c:pt>
                <c:pt idx="52707">
                  <c:v>42215.079934574896</c:v>
                </c:pt>
                <c:pt idx="52708">
                  <c:v>42215.079934608897</c:v>
                </c:pt>
                <c:pt idx="52709">
                  <c:v>42215.079934637273</c:v>
                </c:pt>
                <c:pt idx="52710">
                  <c:v>42215.079934700596</c:v>
                </c:pt>
                <c:pt idx="52711">
                  <c:v>42215.079934743197</c:v>
                </c:pt>
                <c:pt idx="52712">
                  <c:v>42215.079934752997</c:v>
                </c:pt>
                <c:pt idx="52713">
                  <c:v>42215.079934761372</c:v>
                </c:pt>
                <c:pt idx="52714">
                  <c:v>42215.079934767004</c:v>
                </c:pt>
                <c:pt idx="52715">
                  <c:v>42215.079934809597</c:v>
                </c:pt>
                <c:pt idx="52716">
                  <c:v>42215.079934814676</c:v>
                </c:pt>
                <c:pt idx="52717">
                  <c:v>42215.079934836001</c:v>
                </c:pt>
                <c:pt idx="52718">
                  <c:v>42215.079934859597</c:v>
                </c:pt>
                <c:pt idx="52719">
                  <c:v>42215.079934869304</c:v>
                </c:pt>
                <c:pt idx="52720">
                  <c:v>42215.079934899099</c:v>
                </c:pt>
                <c:pt idx="52721">
                  <c:v>42215.079934974601</c:v>
                </c:pt>
                <c:pt idx="52722">
                  <c:v>42215.079934993002</c:v>
                </c:pt>
                <c:pt idx="52723">
                  <c:v>42215.07993499883</c:v>
                </c:pt>
                <c:pt idx="52724">
                  <c:v>42215.079935038397</c:v>
                </c:pt>
                <c:pt idx="52725">
                  <c:v>42215.079935044698</c:v>
                </c:pt>
                <c:pt idx="52726">
                  <c:v>42215.079935097201</c:v>
                </c:pt>
                <c:pt idx="52727">
                  <c:v>42215.079935101196</c:v>
                </c:pt>
                <c:pt idx="52728">
                  <c:v>42215.079935102302</c:v>
                </c:pt>
                <c:pt idx="52729">
                  <c:v>42215.079935151676</c:v>
                </c:pt>
                <c:pt idx="52730">
                  <c:v>42215.079935181784</c:v>
                </c:pt>
                <c:pt idx="52731">
                  <c:v>42215.079935209898</c:v>
                </c:pt>
                <c:pt idx="52732">
                  <c:v>42215.079935224399</c:v>
                </c:pt>
                <c:pt idx="52733">
                  <c:v>42215.079935230802</c:v>
                </c:pt>
                <c:pt idx="52734">
                  <c:v>42215.079935267</c:v>
                </c:pt>
                <c:pt idx="52735">
                  <c:v>42215.079935271002</c:v>
                </c:pt>
                <c:pt idx="52736">
                  <c:v>42215.079935326939</c:v>
                </c:pt>
                <c:pt idx="52737">
                  <c:v>42215.079935333197</c:v>
                </c:pt>
                <c:pt idx="52738">
                  <c:v>42215.079935385998</c:v>
                </c:pt>
                <c:pt idx="52739">
                  <c:v>42215.079935396439</c:v>
                </c:pt>
                <c:pt idx="52740">
                  <c:v>42215.079935437498</c:v>
                </c:pt>
                <c:pt idx="52741">
                  <c:v>42215.079935440299</c:v>
                </c:pt>
                <c:pt idx="52742">
                  <c:v>42215.079935455797</c:v>
                </c:pt>
                <c:pt idx="52743">
                  <c:v>42215.079935462702</c:v>
                </c:pt>
                <c:pt idx="52744">
                  <c:v>42215.079935472211</c:v>
                </c:pt>
                <c:pt idx="52745">
                  <c:v>42215.0799355165</c:v>
                </c:pt>
                <c:pt idx="52746">
                  <c:v>42215.079935565176</c:v>
                </c:pt>
                <c:pt idx="52747">
                  <c:v>42215.079935620284</c:v>
                </c:pt>
                <c:pt idx="52748">
                  <c:v>42215.0799356727</c:v>
                </c:pt>
                <c:pt idx="52749">
                  <c:v>42215.079935675196</c:v>
                </c:pt>
                <c:pt idx="52750">
                  <c:v>42215.0799356875</c:v>
                </c:pt>
                <c:pt idx="52751">
                  <c:v>42215.079935694601</c:v>
                </c:pt>
                <c:pt idx="52752">
                  <c:v>42215.079935704198</c:v>
                </c:pt>
                <c:pt idx="52753">
                  <c:v>42215.079935732101</c:v>
                </c:pt>
                <c:pt idx="52754">
                  <c:v>42215.079935734197</c:v>
                </c:pt>
                <c:pt idx="52755">
                  <c:v>42215.079935759903</c:v>
                </c:pt>
                <c:pt idx="52756">
                  <c:v>42215.079935797003</c:v>
                </c:pt>
                <c:pt idx="52757">
                  <c:v>42215.079935854897</c:v>
                </c:pt>
                <c:pt idx="52758">
                  <c:v>42215.079935904003</c:v>
                </c:pt>
                <c:pt idx="52759">
                  <c:v>42215.079935904098</c:v>
                </c:pt>
                <c:pt idx="52760">
                  <c:v>42215.079935919384</c:v>
                </c:pt>
                <c:pt idx="52761">
                  <c:v>42215.079935926697</c:v>
                </c:pt>
                <c:pt idx="52762">
                  <c:v>42215.079935961374</c:v>
                </c:pt>
                <c:pt idx="52763">
                  <c:v>42215.079935966802</c:v>
                </c:pt>
                <c:pt idx="52764">
                  <c:v>42215.079935971902</c:v>
                </c:pt>
                <c:pt idx="52765">
                  <c:v>42215.079936017501</c:v>
                </c:pt>
                <c:pt idx="52766">
                  <c:v>42215.079936029011</c:v>
                </c:pt>
                <c:pt idx="52767">
                  <c:v>42215.079936063274</c:v>
                </c:pt>
                <c:pt idx="52768">
                  <c:v>42215.0799361319</c:v>
                </c:pt>
                <c:pt idx="52769">
                  <c:v>42215.079936150803</c:v>
                </c:pt>
                <c:pt idx="52770">
                  <c:v>42215.079936158829</c:v>
                </c:pt>
                <c:pt idx="52771">
                  <c:v>42215.079936190697</c:v>
                </c:pt>
                <c:pt idx="52772">
                  <c:v>42215.079936204129</c:v>
                </c:pt>
                <c:pt idx="52773">
                  <c:v>42215.079936250702</c:v>
                </c:pt>
                <c:pt idx="52774">
                  <c:v>42215.079936255803</c:v>
                </c:pt>
                <c:pt idx="52775">
                  <c:v>42215.079936260801</c:v>
                </c:pt>
                <c:pt idx="52776">
                  <c:v>42215.079936309703</c:v>
                </c:pt>
                <c:pt idx="52777">
                  <c:v>42215.079936350929</c:v>
                </c:pt>
                <c:pt idx="52778">
                  <c:v>42215.079936363596</c:v>
                </c:pt>
                <c:pt idx="52779">
                  <c:v>42215.079936381801</c:v>
                </c:pt>
                <c:pt idx="52780">
                  <c:v>42215.079936390612</c:v>
                </c:pt>
                <c:pt idx="52781">
                  <c:v>42215.079936424831</c:v>
                </c:pt>
                <c:pt idx="52782">
                  <c:v>42215.079936431597</c:v>
                </c:pt>
                <c:pt idx="52783">
                  <c:v>42215.079936492941</c:v>
                </c:pt>
                <c:pt idx="52784">
                  <c:v>42215.079936494039</c:v>
                </c:pt>
                <c:pt idx="52785">
                  <c:v>42215.079936540111</c:v>
                </c:pt>
                <c:pt idx="52786">
                  <c:v>42215.079936550785</c:v>
                </c:pt>
                <c:pt idx="52787">
                  <c:v>42215.079936602102</c:v>
                </c:pt>
                <c:pt idx="52788">
                  <c:v>42215.079936604903</c:v>
                </c:pt>
                <c:pt idx="52789">
                  <c:v>42215.079936613663</c:v>
                </c:pt>
                <c:pt idx="52790">
                  <c:v>42215.079936622402</c:v>
                </c:pt>
                <c:pt idx="52791">
                  <c:v>42215.079936635186</c:v>
                </c:pt>
                <c:pt idx="52792">
                  <c:v>42215.079936676797</c:v>
                </c:pt>
                <c:pt idx="52793">
                  <c:v>42215.079936725</c:v>
                </c:pt>
                <c:pt idx="52794">
                  <c:v>42215.079936780596</c:v>
                </c:pt>
                <c:pt idx="52795">
                  <c:v>42215.079936829599</c:v>
                </c:pt>
                <c:pt idx="52796">
                  <c:v>42215.079936831586</c:v>
                </c:pt>
                <c:pt idx="52797">
                  <c:v>42215.079936836701</c:v>
                </c:pt>
                <c:pt idx="52798">
                  <c:v>42215.079936845003</c:v>
                </c:pt>
                <c:pt idx="52799">
                  <c:v>42215.0799368546</c:v>
                </c:pt>
                <c:pt idx="52800">
                  <c:v>42215.0799368878</c:v>
                </c:pt>
                <c:pt idx="52801">
                  <c:v>42215.079936889997</c:v>
                </c:pt>
                <c:pt idx="52802">
                  <c:v>42215.079936920301</c:v>
                </c:pt>
                <c:pt idx="52803">
                  <c:v>42215.079936957001</c:v>
                </c:pt>
                <c:pt idx="52804">
                  <c:v>42215.079937011775</c:v>
                </c:pt>
                <c:pt idx="52805">
                  <c:v>42215.079937061084</c:v>
                </c:pt>
                <c:pt idx="52806">
                  <c:v>42215.079937064198</c:v>
                </c:pt>
                <c:pt idx="52807">
                  <c:v>42215.079937076611</c:v>
                </c:pt>
                <c:pt idx="52808">
                  <c:v>42215.079937086703</c:v>
                </c:pt>
                <c:pt idx="52809">
                  <c:v>42215.079937116403</c:v>
                </c:pt>
                <c:pt idx="52810">
                  <c:v>42215.079937129703</c:v>
                </c:pt>
                <c:pt idx="52811">
                  <c:v>42215.079937132497</c:v>
                </c:pt>
                <c:pt idx="52812">
                  <c:v>42215.079937174938</c:v>
                </c:pt>
                <c:pt idx="52813">
                  <c:v>42215.07993718893</c:v>
                </c:pt>
                <c:pt idx="52814">
                  <c:v>42215.079937209201</c:v>
                </c:pt>
                <c:pt idx="52815">
                  <c:v>42215.07993729283</c:v>
                </c:pt>
                <c:pt idx="52816">
                  <c:v>42215.079937308212</c:v>
                </c:pt>
                <c:pt idx="52817">
                  <c:v>42215.079937318696</c:v>
                </c:pt>
                <c:pt idx="52818">
                  <c:v>42215.07993734804</c:v>
                </c:pt>
                <c:pt idx="52819">
                  <c:v>42215.079937361385</c:v>
                </c:pt>
                <c:pt idx="52820">
                  <c:v>42215.079937401802</c:v>
                </c:pt>
                <c:pt idx="52821">
                  <c:v>42215.079937407012</c:v>
                </c:pt>
                <c:pt idx="52822">
                  <c:v>42215.079937420698</c:v>
                </c:pt>
                <c:pt idx="52823">
                  <c:v>42215.079937469811</c:v>
                </c:pt>
                <c:pt idx="52824">
                  <c:v>42215.079937503586</c:v>
                </c:pt>
                <c:pt idx="52825">
                  <c:v>42215.079937524497</c:v>
                </c:pt>
                <c:pt idx="52826">
                  <c:v>42215.079937539784</c:v>
                </c:pt>
                <c:pt idx="52827">
                  <c:v>42215.0799375508</c:v>
                </c:pt>
                <c:pt idx="52828">
                  <c:v>42215.079937581373</c:v>
                </c:pt>
                <c:pt idx="52829">
                  <c:v>42215.079937585375</c:v>
                </c:pt>
                <c:pt idx="52830">
                  <c:v>42215.079937652597</c:v>
                </c:pt>
                <c:pt idx="52831">
                  <c:v>42215.079937653594</c:v>
                </c:pt>
                <c:pt idx="52832">
                  <c:v>42215.079937692099</c:v>
                </c:pt>
                <c:pt idx="52833">
                  <c:v>42215.079937708702</c:v>
                </c:pt>
                <c:pt idx="52834">
                  <c:v>42215.079937755676</c:v>
                </c:pt>
                <c:pt idx="52835">
                  <c:v>42215.079937758397</c:v>
                </c:pt>
                <c:pt idx="52836">
                  <c:v>42215.079937770701</c:v>
                </c:pt>
                <c:pt idx="52837">
                  <c:v>42215.079937782597</c:v>
                </c:pt>
                <c:pt idx="52838">
                  <c:v>42215.079937804599</c:v>
                </c:pt>
                <c:pt idx="52839">
                  <c:v>42215.079937843497</c:v>
                </c:pt>
                <c:pt idx="52840">
                  <c:v>42215.0799378847</c:v>
                </c:pt>
                <c:pt idx="52841">
                  <c:v>42215.079937936898</c:v>
                </c:pt>
                <c:pt idx="52842">
                  <c:v>42215.079937973002</c:v>
                </c:pt>
                <c:pt idx="52843">
                  <c:v>42215.079937978211</c:v>
                </c:pt>
                <c:pt idx="52844">
                  <c:v>42215.079937986797</c:v>
                </c:pt>
                <c:pt idx="52845">
                  <c:v>42215.0799380022</c:v>
                </c:pt>
                <c:pt idx="52846">
                  <c:v>42215.0799380147</c:v>
                </c:pt>
                <c:pt idx="52847">
                  <c:v>42215.079938045099</c:v>
                </c:pt>
                <c:pt idx="52848">
                  <c:v>42215.079938047202</c:v>
                </c:pt>
                <c:pt idx="52849">
                  <c:v>42215.079938076298</c:v>
                </c:pt>
                <c:pt idx="52850">
                  <c:v>42215.079938116898</c:v>
                </c:pt>
                <c:pt idx="52851">
                  <c:v>42215.079938170129</c:v>
                </c:pt>
                <c:pt idx="52852">
                  <c:v>42215.079938215102</c:v>
                </c:pt>
                <c:pt idx="52853">
                  <c:v>42215.079938221003</c:v>
                </c:pt>
                <c:pt idx="52854">
                  <c:v>42215.079938233801</c:v>
                </c:pt>
                <c:pt idx="52855">
                  <c:v>42215.079938246541</c:v>
                </c:pt>
                <c:pt idx="52856">
                  <c:v>42215.079938269802</c:v>
                </c:pt>
                <c:pt idx="52857">
                  <c:v>42215.079938285497</c:v>
                </c:pt>
                <c:pt idx="52858">
                  <c:v>42215.079938288298</c:v>
                </c:pt>
                <c:pt idx="52859">
                  <c:v>42215.079938332099</c:v>
                </c:pt>
                <c:pt idx="52860">
                  <c:v>42215.07993834863</c:v>
                </c:pt>
                <c:pt idx="52861">
                  <c:v>42215.079938367198</c:v>
                </c:pt>
                <c:pt idx="52862">
                  <c:v>42215.079938446739</c:v>
                </c:pt>
                <c:pt idx="52863">
                  <c:v>42215.079938465802</c:v>
                </c:pt>
                <c:pt idx="52864">
                  <c:v>42215.07993847844</c:v>
                </c:pt>
                <c:pt idx="52865">
                  <c:v>42215.079938509276</c:v>
                </c:pt>
                <c:pt idx="52866">
                  <c:v>42215.079938520503</c:v>
                </c:pt>
                <c:pt idx="52867">
                  <c:v>42215.079938550196</c:v>
                </c:pt>
                <c:pt idx="52868">
                  <c:v>42215.079938555384</c:v>
                </c:pt>
                <c:pt idx="52869">
                  <c:v>42215.079938580595</c:v>
                </c:pt>
                <c:pt idx="52870">
                  <c:v>42215.079938624302</c:v>
                </c:pt>
                <c:pt idx="52871">
                  <c:v>42215.079938661373</c:v>
                </c:pt>
                <c:pt idx="52872">
                  <c:v>42215.079938681673</c:v>
                </c:pt>
                <c:pt idx="52873">
                  <c:v>42215.079938696697</c:v>
                </c:pt>
                <c:pt idx="52874">
                  <c:v>42215.079938710376</c:v>
                </c:pt>
                <c:pt idx="52875">
                  <c:v>42215.079938736599</c:v>
                </c:pt>
                <c:pt idx="52876">
                  <c:v>42215.079938738701</c:v>
                </c:pt>
                <c:pt idx="52877">
                  <c:v>42215.079938805997</c:v>
                </c:pt>
                <c:pt idx="52878">
                  <c:v>42215.079938812676</c:v>
                </c:pt>
                <c:pt idx="52879">
                  <c:v>42215.079938851195</c:v>
                </c:pt>
                <c:pt idx="52880">
                  <c:v>42215.079938867384</c:v>
                </c:pt>
                <c:pt idx="52881">
                  <c:v>42215.079938912684</c:v>
                </c:pt>
                <c:pt idx="52882">
                  <c:v>42215.079938915384</c:v>
                </c:pt>
                <c:pt idx="52883">
                  <c:v>42215.079938928138</c:v>
                </c:pt>
                <c:pt idx="52884">
                  <c:v>42215.079938942203</c:v>
                </c:pt>
                <c:pt idx="52885">
                  <c:v>42215.079938962401</c:v>
                </c:pt>
                <c:pt idx="52886">
                  <c:v>42215.079939001196</c:v>
                </c:pt>
                <c:pt idx="52887">
                  <c:v>42215.07993904483</c:v>
                </c:pt>
                <c:pt idx="52888">
                  <c:v>42215.079939099611</c:v>
                </c:pt>
                <c:pt idx="52889">
                  <c:v>42215.079939128613</c:v>
                </c:pt>
                <c:pt idx="52890">
                  <c:v>42215.079939133801</c:v>
                </c:pt>
                <c:pt idx="52891">
                  <c:v>42215.07993914454</c:v>
                </c:pt>
                <c:pt idx="52892">
                  <c:v>42215.079939159601</c:v>
                </c:pt>
                <c:pt idx="52893">
                  <c:v>42215.079939174298</c:v>
                </c:pt>
                <c:pt idx="52894">
                  <c:v>42215.079939202202</c:v>
                </c:pt>
                <c:pt idx="52895">
                  <c:v>42215.079939204297</c:v>
                </c:pt>
                <c:pt idx="52896">
                  <c:v>42215.079939233998</c:v>
                </c:pt>
                <c:pt idx="52897">
                  <c:v>42215.079939276839</c:v>
                </c:pt>
                <c:pt idx="52898">
                  <c:v>42215.079939326613</c:v>
                </c:pt>
                <c:pt idx="52899">
                  <c:v>42215.079939372612</c:v>
                </c:pt>
                <c:pt idx="52900">
                  <c:v>42215.07993937943</c:v>
                </c:pt>
                <c:pt idx="52901">
                  <c:v>42215.079939391129</c:v>
                </c:pt>
                <c:pt idx="52902">
                  <c:v>42215.079939406431</c:v>
                </c:pt>
                <c:pt idx="52903">
                  <c:v>42215.07993942684</c:v>
                </c:pt>
                <c:pt idx="52904">
                  <c:v>42215.079939440213</c:v>
                </c:pt>
                <c:pt idx="52905">
                  <c:v>42215.079939443029</c:v>
                </c:pt>
                <c:pt idx="52906">
                  <c:v>42215.079939489013</c:v>
                </c:pt>
                <c:pt idx="52907">
                  <c:v>42215.079939508898</c:v>
                </c:pt>
                <c:pt idx="52908">
                  <c:v>42215.079939525</c:v>
                </c:pt>
                <c:pt idx="52909">
                  <c:v>42215.079939604002</c:v>
                </c:pt>
                <c:pt idx="52910">
                  <c:v>42215.079939622701</c:v>
                </c:pt>
                <c:pt idx="52911">
                  <c:v>42215.079939638301</c:v>
                </c:pt>
                <c:pt idx="52912">
                  <c:v>42215.079939662595</c:v>
                </c:pt>
                <c:pt idx="52913">
                  <c:v>42215.079939671501</c:v>
                </c:pt>
                <c:pt idx="52914">
                  <c:v>42215.079939706302</c:v>
                </c:pt>
                <c:pt idx="52915">
                  <c:v>42215.079939711475</c:v>
                </c:pt>
                <c:pt idx="52916">
                  <c:v>42215.079939740899</c:v>
                </c:pt>
                <c:pt idx="52917">
                  <c:v>42215.079939781084</c:v>
                </c:pt>
                <c:pt idx="52918">
                  <c:v>42215.079939807401</c:v>
                </c:pt>
                <c:pt idx="52919">
                  <c:v>42215.079939839197</c:v>
                </c:pt>
                <c:pt idx="52920">
                  <c:v>42215.079939853997</c:v>
                </c:pt>
                <c:pt idx="52921">
                  <c:v>42215.079939870397</c:v>
                </c:pt>
                <c:pt idx="52922">
                  <c:v>42215.079939903</c:v>
                </c:pt>
                <c:pt idx="52923">
                  <c:v>42215.079939905103</c:v>
                </c:pt>
                <c:pt idx="52924">
                  <c:v>42215.079939955802</c:v>
                </c:pt>
                <c:pt idx="52925">
                  <c:v>42215.079939972697</c:v>
                </c:pt>
                <c:pt idx="52926">
                  <c:v>42215.079940005584</c:v>
                </c:pt>
                <c:pt idx="52927">
                  <c:v>42215.079940022195</c:v>
                </c:pt>
                <c:pt idx="52928">
                  <c:v>42215.079940066884</c:v>
                </c:pt>
                <c:pt idx="52929">
                  <c:v>42215.079940069663</c:v>
                </c:pt>
                <c:pt idx="52930">
                  <c:v>42215.079940085576</c:v>
                </c:pt>
                <c:pt idx="52931">
                  <c:v>42215.079940102274</c:v>
                </c:pt>
                <c:pt idx="52932">
                  <c:v>42215.079940113646</c:v>
                </c:pt>
                <c:pt idx="52933">
                  <c:v>42215.079940150194</c:v>
                </c:pt>
                <c:pt idx="52934">
                  <c:v>42215.079940204385</c:v>
                </c:pt>
                <c:pt idx="52935">
                  <c:v>42215.079940256684</c:v>
                </c:pt>
                <c:pt idx="52936">
                  <c:v>42215.079940285475</c:v>
                </c:pt>
                <c:pt idx="52937">
                  <c:v>42215.0799402907</c:v>
                </c:pt>
                <c:pt idx="52938">
                  <c:v>42215.079940301774</c:v>
                </c:pt>
                <c:pt idx="52939">
                  <c:v>42215.079940316995</c:v>
                </c:pt>
                <c:pt idx="52940">
                  <c:v>42215.079940333984</c:v>
                </c:pt>
                <c:pt idx="52941">
                  <c:v>42215.079940360185</c:v>
                </c:pt>
                <c:pt idx="52942">
                  <c:v>42215.079940362273</c:v>
                </c:pt>
                <c:pt idx="52943">
                  <c:v>42215.079940402102</c:v>
                </c:pt>
                <c:pt idx="52944">
                  <c:v>42215.079940436597</c:v>
                </c:pt>
                <c:pt idx="52945">
                  <c:v>42215.079940488497</c:v>
                </c:pt>
                <c:pt idx="52946">
                  <c:v>42215.079940529773</c:v>
                </c:pt>
                <c:pt idx="52947">
                  <c:v>42215.079940548501</c:v>
                </c:pt>
                <c:pt idx="52948">
                  <c:v>42215.079940548996</c:v>
                </c:pt>
                <c:pt idx="52949">
                  <c:v>42215.079940565854</c:v>
                </c:pt>
                <c:pt idx="52950">
                  <c:v>42215.079940584263</c:v>
                </c:pt>
                <c:pt idx="52951">
                  <c:v>42215.079940600073</c:v>
                </c:pt>
                <c:pt idx="52952">
                  <c:v>42215.079940602875</c:v>
                </c:pt>
                <c:pt idx="52953">
                  <c:v>42215.079940646276</c:v>
                </c:pt>
                <c:pt idx="52954">
                  <c:v>42215.079940668475</c:v>
                </c:pt>
                <c:pt idx="52955">
                  <c:v>42215.079940682263</c:v>
                </c:pt>
                <c:pt idx="52956">
                  <c:v>42215.079940764772</c:v>
                </c:pt>
                <c:pt idx="52957">
                  <c:v>42215.079940780473</c:v>
                </c:pt>
                <c:pt idx="52958">
                  <c:v>42215.079940798103</c:v>
                </c:pt>
                <c:pt idx="52959">
                  <c:v>42215.079940820186</c:v>
                </c:pt>
                <c:pt idx="52960">
                  <c:v>42215.079940833464</c:v>
                </c:pt>
                <c:pt idx="52961">
                  <c:v>42215.079940862262</c:v>
                </c:pt>
                <c:pt idx="52962">
                  <c:v>42215.079940867472</c:v>
                </c:pt>
                <c:pt idx="52963">
                  <c:v>42215.079940900585</c:v>
                </c:pt>
                <c:pt idx="52964">
                  <c:v>42215.079940941476</c:v>
                </c:pt>
                <c:pt idx="52965">
                  <c:v>42215.079940969474</c:v>
                </c:pt>
                <c:pt idx="52966">
                  <c:v>42215.079940992997</c:v>
                </c:pt>
                <c:pt idx="52967">
                  <c:v>42215.079941011863</c:v>
                </c:pt>
                <c:pt idx="52968">
                  <c:v>42215.079941029995</c:v>
                </c:pt>
                <c:pt idx="52969">
                  <c:v>42215.079941052085</c:v>
                </c:pt>
                <c:pt idx="52970">
                  <c:v>42215.079941058801</c:v>
                </c:pt>
                <c:pt idx="52971">
                  <c:v>42215.079941114484</c:v>
                </c:pt>
                <c:pt idx="52972">
                  <c:v>42215.079941132586</c:v>
                </c:pt>
                <c:pt idx="52973">
                  <c:v>42215.079941161574</c:v>
                </c:pt>
                <c:pt idx="52974">
                  <c:v>42215.079941178003</c:v>
                </c:pt>
                <c:pt idx="52975">
                  <c:v>42215.079941229284</c:v>
                </c:pt>
                <c:pt idx="52976">
                  <c:v>42215.079941232085</c:v>
                </c:pt>
                <c:pt idx="52977">
                  <c:v>42215.079941242897</c:v>
                </c:pt>
                <c:pt idx="52978">
                  <c:v>42215.079941262084</c:v>
                </c:pt>
                <c:pt idx="52979">
                  <c:v>42215.079941264776</c:v>
                </c:pt>
                <c:pt idx="52980">
                  <c:v>42215.079941311473</c:v>
                </c:pt>
                <c:pt idx="52981">
                  <c:v>42215.0799413645</c:v>
                </c:pt>
                <c:pt idx="52982">
                  <c:v>42215.079941403776</c:v>
                </c:pt>
                <c:pt idx="52983">
                  <c:v>42215.079941442396</c:v>
                </c:pt>
                <c:pt idx="52984">
                  <c:v>42215.079941447599</c:v>
                </c:pt>
                <c:pt idx="52985">
                  <c:v>42215.079941455901</c:v>
                </c:pt>
                <c:pt idx="52986">
                  <c:v>42215.079941474403</c:v>
                </c:pt>
                <c:pt idx="52987">
                  <c:v>42215.079941494303</c:v>
                </c:pt>
                <c:pt idx="52988">
                  <c:v>42215.079941518976</c:v>
                </c:pt>
                <c:pt idx="52989">
                  <c:v>42215.079941521064</c:v>
                </c:pt>
                <c:pt idx="52990">
                  <c:v>42215.079941556374</c:v>
                </c:pt>
                <c:pt idx="52991">
                  <c:v>42215.079941596385</c:v>
                </c:pt>
                <c:pt idx="52992">
                  <c:v>42215.079941643075</c:v>
                </c:pt>
                <c:pt idx="52993">
                  <c:v>42215.079941690594</c:v>
                </c:pt>
                <c:pt idx="52994">
                  <c:v>42215.079941701064</c:v>
                </c:pt>
                <c:pt idx="52995">
                  <c:v>42215.079941705764</c:v>
                </c:pt>
                <c:pt idx="52996">
                  <c:v>42215.079941726275</c:v>
                </c:pt>
                <c:pt idx="52997">
                  <c:v>42215.079941742595</c:v>
                </c:pt>
                <c:pt idx="52998">
                  <c:v>42215.079941755874</c:v>
                </c:pt>
                <c:pt idx="52999">
                  <c:v>42215.079941760363</c:v>
                </c:pt>
                <c:pt idx="53000">
                  <c:v>42215.079941803655</c:v>
                </c:pt>
                <c:pt idx="53001">
                  <c:v>42215.079941828502</c:v>
                </c:pt>
                <c:pt idx="53002">
                  <c:v>42215.079941858196</c:v>
                </c:pt>
                <c:pt idx="53003">
                  <c:v>42215.079941918673</c:v>
                </c:pt>
                <c:pt idx="53004">
                  <c:v>42215.079941937176</c:v>
                </c:pt>
                <c:pt idx="53005">
                  <c:v>42215.0799419584</c:v>
                </c:pt>
                <c:pt idx="53006">
                  <c:v>42215.079941982185</c:v>
                </c:pt>
                <c:pt idx="53007">
                  <c:v>42215.079941995784</c:v>
                </c:pt>
                <c:pt idx="53008">
                  <c:v>42215.079942019584</c:v>
                </c:pt>
                <c:pt idx="53009">
                  <c:v>42215.079942024997</c:v>
                </c:pt>
                <c:pt idx="53010">
                  <c:v>42215.079942060373</c:v>
                </c:pt>
                <c:pt idx="53011">
                  <c:v>42215.079942098397</c:v>
                </c:pt>
                <c:pt idx="53012">
                  <c:v>42215.079942129196</c:v>
                </c:pt>
                <c:pt idx="53013">
                  <c:v>42215.079942153672</c:v>
                </c:pt>
                <c:pt idx="53014">
                  <c:v>42215.079942168901</c:v>
                </c:pt>
                <c:pt idx="53015">
                  <c:v>42215.079942190503</c:v>
                </c:pt>
                <c:pt idx="53016">
                  <c:v>42215.079942217475</c:v>
                </c:pt>
                <c:pt idx="53017">
                  <c:v>42215.079942219585</c:v>
                </c:pt>
                <c:pt idx="53018">
                  <c:v>42215.079942273194</c:v>
                </c:pt>
                <c:pt idx="53019">
                  <c:v>42215.079942292301</c:v>
                </c:pt>
                <c:pt idx="53020">
                  <c:v>42215.079942318276</c:v>
                </c:pt>
                <c:pt idx="53021">
                  <c:v>42215.079942337485</c:v>
                </c:pt>
                <c:pt idx="53022">
                  <c:v>42215.079942384997</c:v>
                </c:pt>
                <c:pt idx="53023">
                  <c:v>42215.079942387674</c:v>
                </c:pt>
                <c:pt idx="53024">
                  <c:v>42215.079942400276</c:v>
                </c:pt>
                <c:pt idx="53025">
                  <c:v>42215.079942418997</c:v>
                </c:pt>
                <c:pt idx="53026">
                  <c:v>42215.079942422402</c:v>
                </c:pt>
                <c:pt idx="53027">
                  <c:v>42215.079942460885</c:v>
                </c:pt>
                <c:pt idx="53028">
                  <c:v>42215.079942524273</c:v>
                </c:pt>
                <c:pt idx="53029">
                  <c:v>42215.079942568504</c:v>
                </c:pt>
                <c:pt idx="53030">
                  <c:v>42215.079942600074</c:v>
                </c:pt>
                <c:pt idx="53031">
                  <c:v>42215.079942605364</c:v>
                </c:pt>
                <c:pt idx="53032">
                  <c:v>42215.079942613047</c:v>
                </c:pt>
                <c:pt idx="53033">
                  <c:v>42215.079942632074</c:v>
                </c:pt>
                <c:pt idx="53034">
                  <c:v>42215.079942654185</c:v>
                </c:pt>
                <c:pt idx="53035">
                  <c:v>42215.079942676901</c:v>
                </c:pt>
                <c:pt idx="53036">
                  <c:v>42215.079942679004</c:v>
                </c:pt>
                <c:pt idx="53037">
                  <c:v>42215.079942704673</c:v>
                </c:pt>
                <c:pt idx="53038">
                  <c:v>42215.079942756194</c:v>
                </c:pt>
                <c:pt idx="53039">
                  <c:v>42215.079942801247</c:v>
                </c:pt>
                <c:pt idx="53040">
                  <c:v>42215.079942844597</c:v>
                </c:pt>
                <c:pt idx="53041">
                  <c:v>42215.079942858196</c:v>
                </c:pt>
                <c:pt idx="53042">
                  <c:v>42215.079942863253</c:v>
                </c:pt>
                <c:pt idx="53043">
                  <c:v>42215.079942886194</c:v>
                </c:pt>
                <c:pt idx="53044">
                  <c:v>42215.079942898003</c:v>
                </c:pt>
                <c:pt idx="53045">
                  <c:v>42215.079942911463</c:v>
                </c:pt>
                <c:pt idx="53046">
                  <c:v>42215.079942914264</c:v>
                </c:pt>
                <c:pt idx="53047">
                  <c:v>42215.079942961063</c:v>
                </c:pt>
                <c:pt idx="53048">
                  <c:v>42215.079942988275</c:v>
                </c:pt>
                <c:pt idx="53049">
                  <c:v>42215.079943015175</c:v>
                </c:pt>
                <c:pt idx="53050">
                  <c:v>42215.079943076198</c:v>
                </c:pt>
                <c:pt idx="53051">
                  <c:v>42215.079943094803</c:v>
                </c:pt>
                <c:pt idx="53052">
                  <c:v>42215.0799431181</c:v>
                </c:pt>
                <c:pt idx="53053">
                  <c:v>42215.079943137673</c:v>
                </c:pt>
                <c:pt idx="53054">
                  <c:v>42215.079943148703</c:v>
                </c:pt>
                <c:pt idx="53055">
                  <c:v>42215.079943177901</c:v>
                </c:pt>
                <c:pt idx="53056">
                  <c:v>42215.079943183075</c:v>
                </c:pt>
                <c:pt idx="53057">
                  <c:v>42215.079943220284</c:v>
                </c:pt>
                <c:pt idx="53058">
                  <c:v>42215.079943256598</c:v>
                </c:pt>
                <c:pt idx="53059">
                  <c:v>42215.079943285484</c:v>
                </c:pt>
                <c:pt idx="53060">
                  <c:v>42215.079943310884</c:v>
                </c:pt>
                <c:pt idx="53061">
                  <c:v>42215.079943326302</c:v>
                </c:pt>
                <c:pt idx="53062">
                  <c:v>42215.079943350196</c:v>
                </c:pt>
                <c:pt idx="53063">
                  <c:v>42215.079943376397</c:v>
                </c:pt>
                <c:pt idx="53064">
                  <c:v>42215.079943378529</c:v>
                </c:pt>
                <c:pt idx="53065">
                  <c:v>42215.079943431076</c:v>
                </c:pt>
                <c:pt idx="53066">
                  <c:v>42215.079943452401</c:v>
                </c:pt>
                <c:pt idx="53067">
                  <c:v>42215.079943476601</c:v>
                </c:pt>
                <c:pt idx="53068">
                  <c:v>42215.079943493103</c:v>
                </c:pt>
                <c:pt idx="53069">
                  <c:v>42215.079943542274</c:v>
                </c:pt>
                <c:pt idx="53070">
                  <c:v>42215.079943544995</c:v>
                </c:pt>
                <c:pt idx="53071">
                  <c:v>42215.079943557874</c:v>
                </c:pt>
                <c:pt idx="53072">
                  <c:v>42215.079943573473</c:v>
                </c:pt>
                <c:pt idx="53073">
                  <c:v>42215.079943582372</c:v>
                </c:pt>
                <c:pt idx="53074">
                  <c:v>42215.079943619246</c:v>
                </c:pt>
                <c:pt idx="53075">
                  <c:v>42215.079943684475</c:v>
                </c:pt>
                <c:pt idx="53076">
                  <c:v>42215.079943730874</c:v>
                </c:pt>
                <c:pt idx="53077">
                  <c:v>42215.079943756675</c:v>
                </c:pt>
                <c:pt idx="53078">
                  <c:v>42215.079943761863</c:v>
                </c:pt>
                <c:pt idx="53079">
                  <c:v>42215.079943773664</c:v>
                </c:pt>
                <c:pt idx="53080">
                  <c:v>42215.079943789075</c:v>
                </c:pt>
                <c:pt idx="53081">
                  <c:v>42215.079943814475</c:v>
                </c:pt>
                <c:pt idx="53082">
                  <c:v>42215.079943834273</c:v>
                </c:pt>
                <c:pt idx="53083">
                  <c:v>42215.079943836485</c:v>
                </c:pt>
                <c:pt idx="53084">
                  <c:v>42215.079943875673</c:v>
                </c:pt>
                <c:pt idx="53085">
                  <c:v>42215.079943916586</c:v>
                </c:pt>
                <c:pt idx="53086">
                  <c:v>42215.079943958597</c:v>
                </c:pt>
                <c:pt idx="53087">
                  <c:v>42215.079944005185</c:v>
                </c:pt>
                <c:pt idx="53088">
                  <c:v>42215.079944019984</c:v>
                </c:pt>
                <c:pt idx="53089">
                  <c:v>42215.079944020676</c:v>
                </c:pt>
                <c:pt idx="53090">
                  <c:v>42215.079944046302</c:v>
                </c:pt>
                <c:pt idx="53091">
                  <c:v>42215.079944055484</c:v>
                </c:pt>
                <c:pt idx="53092">
                  <c:v>42215.079944071076</c:v>
                </c:pt>
                <c:pt idx="53093">
                  <c:v>42215.079944073885</c:v>
                </c:pt>
                <c:pt idx="53094">
                  <c:v>42215.079944118275</c:v>
                </c:pt>
                <c:pt idx="53095">
                  <c:v>42215.079944148398</c:v>
                </c:pt>
                <c:pt idx="53096">
                  <c:v>42215.079944168196</c:v>
                </c:pt>
                <c:pt idx="53097">
                  <c:v>42215.079944236502</c:v>
                </c:pt>
                <c:pt idx="53098">
                  <c:v>42215.079944252197</c:v>
                </c:pt>
                <c:pt idx="53099">
                  <c:v>42215.079944278099</c:v>
                </c:pt>
                <c:pt idx="53100">
                  <c:v>42215.079944294499</c:v>
                </c:pt>
                <c:pt idx="53101">
                  <c:v>42215.079944303485</c:v>
                </c:pt>
                <c:pt idx="53102">
                  <c:v>42215.079944336285</c:v>
                </c:pt>
                <c:pt idx="53103">
                  <c:v>42215.079944341502</c:v>
                </c:pt>
                <c:pt idx="53104">
                  <c:v>42215.079944380501</c:v>
                </c:pt>
                <c:pt idx="53105">
                  <c:v>42215.079944416197</c:v>
                </c:pt>
                <c:pt idx="53106">
                  <c:v>42215.079944440302</c:v>
                </c:pt>
                <c:pt idx="53107">
                  <c:v>42215.079944468511</c:v>
                </c:pt>
                <c:pt idx="53108">
                  <c:v>42215.079944483674</c:v>
                </c:pt>
                <c:pt idx="53109">
                  <c:v>42215.079944509875</c:v>
                </c:pt>
                <c:pt idx="53110">
                  <c:v>42215.079944526784</c:v>
                </c:pt>
                <c:pt idx="53111">
                  <c:v>42215.079944533347</c:v>
                </c:pt>
                <c:pt idx="53112">
                  <c:v>42215.079944594101</c:v>
                </c:pt>
                <c:pt idx="53113">
                  <c:v>42215.079944612364</c:v>
                </c:pt>
                <c:pt idx="53114">
                  <c:v>42215.079944633566</c:v>
                </c:pt>
                <c:pt idx="53115">
                  <c:v>42215.079944650075</c:v>
                </c:pt>
                <c:pt idx="53116">
                  <c:v>42215.079944699501</c:v>
                </c:pt>
                <c:pt idx="53117">
                  <c:v>42215.079944702185</c:v>
                </c:pt>
                <c:pt idx="53118">
                  <c:v>42215.079944715064</c:v>
                </c:pt>
                <c:pt idx="53119">
                  <c:v>42215.079944741985</c:v>
                </c:pt>
                <c:pt idx="53120">
                  <c:v>42215.079944751764</c:v>
                </c:pt>
                <c:pt idx="53121">
                  <c:v>42215.079944789264</c:v>
                </c:pt>
                <c:pt idx="53122">
                  <c:v>42215.079944844401</c:v>
                </c:pt>
                <c:pt idx="53123">
                  <c:v>42215.079944881472</c:v>
                </c:pt>
                <c:pt idx="53124">
                  <c:v>42215.079944913872</c:v>
                </c:pt>
                <c:pt idx="53125">
                  <c:v>42215.079944919104</c:v>
                </c:pt>
                <c:pt idx="53126">
                  <c:v>42215.079944927784</c:v>
                </c:pt>
                <c:pt idx="53127">
                  <c:v>42215.079944946701</c:v>
                </c:pt>
                <c:pt idx="53128">
                  <c:v>42215.079944974001</c:v>
                </c:pt>
                <c:pt idx="53129">
                  <c:v>42215.0799449931</c:v>
                </c:pt>
                <c:pt idx="53130">
                  <c:v>42215.079944995276</c:v>
                </c:pt>
                <c:pt idx="53131">
                  <c:v>42215.079945022997</c:v>
                </c:pt>
                <c:pt idx="53132">
                  <c:v>42215.079945076199</c:v>
                </c:pt>
                <c:pt idx="53133">
                  <c:v>42215.079945116675</c:v>
                </c:pt>
                <c:pt idx="53134">
                  <c:v>42215.079945162484</c:v>
                </c:pt>
                <c:pt idx="53135">
                  <c:v>42215.079945168276</c:v>
                </c:pt>
                <c:pt idx="53136">
                  <c:v>42215.079945178099</c:v>
                </c:pt>
                <c:pt idx="53137">
                  <c:v>42215.079945206002</c:v>
                </c:pt>
                <c:pt idx="53138">
                  <c:v>42215.079945212376</c:v>
                </c:pt>
                <c:pt idx="53139">
                  <c:v>42215.079945228099</c:v>
                </c:pt>
                <c:pt idx="53140">
                  <c:v>42215.0799452309</c:v>
                </c:pt>
                <c:pt idx="53141">
                  <c:v>42215.0799452758</c:v>
                </c:pt>
                <c:pt idx="53142">
                  <c:v>42215.0799453082</c:v>
                </c:pt>
                <c:pt idx="53143">
                  <c:v>42215.079945312194</c:v>
                </c:pt>
                <c:pt idx="53144">
                  <c:v>42215.079945390797</c:v>
                </c:pt>
                <c:pt idx="53145">
                  <c:v>42215.079945409598</c:v>
                </c:pt>
                <c:pt idx="53146">
                  <c:v>42215.079945438098</c:v>
                </c:pt>
                <c:pt idx="53147">
                  <c:v>42215.0799454546</c:v>
                </c:pt>
                <c:pt idx="53148">
                  <c:v>42215.079945465586</c:v>
                </c:pt>
                <c:pt idx="53149">
                  <c:v>42215.079945492129</c:v>
                </c:pt>
                <c:pt idx="53150">
                  <c:v>42215.079945497302</c:v>
                </c:pt>
                <c:pt idx="53151">
                  <c:v>42215.079945540194</c:v>
                </c:pt>
                <c:pt idx="53152">
                  <c:v>42215.079945572776</c:v>
                </c:pt>
                <c:pt idx="53153">
                  <c:v>42215.079945612262</c:v>
                </c:pt>
                <c:pt idx="53154">
                  <c:v>42215.079945632075</c:v>
                </c:pt>
                <c:pt idx="53155">
                  <c:v>42215.079945641264</c:v>
                </c:pt>
                <c:pt idx="53156">
                  <c:v>42215.079945670084</c:v>
                </c:pt>
                <c:pt idx="53157">
                  <c:v>42215.079945683647</c:v>
                </c:pt>
                <c:pt idx="53158">
                  <c:v>42215.079945690501</c:v>
                </c:pt>
                <c:pt idx="53159">
                  <c:v>42215.079945746802</c:v>
                </c:pt>
                <c:pt idx="53160">
                  <c:v>42215.079945772384</c:v>
                </c:pt>
                <c:pt idx="53161">
                  <c:v>42215.079945790676</c:v>
                </c:pt>
                <c:pt idx="53162">
                  <c:v>42215.079945809674</c:v>
                </c:pt>
                <c:pt idx="53163">
                  <c:v>42215.079945857375</c:v>
                </c:pt>
                <c:pt idx="53164">
                  <c:v>42215.079945860074</c:v>
                </c:pt>
                <c:pt idx="53165">
                  <c:v>42215.079945872501</c:v>
                </c:pt>
                <c:pt idx="53166">
                  <c:v>42215.079945896403</c:v>
                </c:pt>
                <c:pt idx="53167">
                  <c:v>42215.0799459021</c:v>
                </c:pt>
                <c:pt idx="53168">
                  <c:v>42215.079945942998</c:v>
                </c:pt>
                <c:pt idx="53169">
                  <c:v>42215.079946004204</c:v>
                </c:pt>
                <c:pt idx="53170">
                  <c:v>42215.079946037004</c:v>
                </c:pt>
                <c:pt idx="53171">
                  <c:v>42215.079946070997</c:v>
                </c:pt>
                <c:pt idx="53172">
                  <c:v>42215.079946076199</c:v>
                </c:pt>
                <c:pt idx="53173">
                  <c:v>42215.079946088597</c:v>
                </c:pt>
                <c:pt idx="53174">
                  <c:v>42215.079946104001</c:v>
                </c:pt>
                <c:pt idx="53175">
                  <c:v>42215.079946134101</c:v>
                </c:pt>
                <c:pt idx="53176">
                  <c:v>42215.079946149599</c:v>
                </c:pt>
                <c:pt idx="53177">
                  <c:v>42215.079946151804</c:v>
                </c:pt>
                <c:pt idx="53178">
                  <c:v>42215.079946186503</c:v>
                </c:pt>
                <c:pt idx="53179">
                  <c:v>42215.079946236103</c:v>
                </c:pt>
                <c:pt idx="53180">
                  <c:v>42215.079946275102</c:v>
                </c:pt>
                <c:pt idx="53181">
                  <c:v>42215.079946319784</c:v>
                </c:pt>
                <c:pt idx="53182">
                  <c:v>42215.079946334903</c:v>
                </c:pt>
                <c:pt idx="53183">
                  <c:v>42215.079946335594</c:v>
                </c:pt>
                <c:pt idx="53184">
                  <c:v>42215.0799463605</c:v>
                </c:pt>
                <c:pt idx="53185">
                  <c:v>42215.079946366001</c:v>
                </c:pt>
                <c:pt idx="53186">
                  <c:v>42215.079946385595</c:v>
                </c:pt>
                <c:pt idx="53187">
                  <c:v>42215.079946388403</c:v>
                </c:pt>
                <c:pt idx="53188">
                  <c:v>42215.079946433194</c:v>
                </c:pt>
                <c:pt idx="53189">
                  <c:v>42215.079946468002</c:v>
                </c:pt>
                <c:pt idx="53190">
                  <c:v>42215.079946468497</c:v>
                </c:pt>
                <c:pt idx="53191">
                  <c:v>42215.079946548103</c:v>
                </c:pt>
                <c:pt idx="53192">
                  <c:v>42215.079946566875</c:v>
                </c:pt>
                <c:pt idx="53193">
                  <c:v>42215.079946598198</c:v>
                </c:pt>
                <c:pt idx="53194">
                  <c:v>42215.079946609476</c:v>
                </c:pt>
                <c:pt idx="53195">
                  <c:v>42215.079946620594</c:v>
                </c:pt>
                <c:pt idx="53196">
                  <c:v>42215.079946649275</c:v>
                </c:pt>
                <c:pt idx="53197">
                  <c:v>42215.0799466545</c:v>
                </c:pt>
                <c:pt idx="53198">
                  <c:v>42215.079946700185</c:v>
                </c:pt>
                <c:pt idx="53199">
                  <c:v>42215.079946728802</c:v>
                </c:pt>
                <c:pt idx="53200">
                  <c:v>42215.079946753875</c:v>
                </c:pt>
                <c:pt idx="53201">
                  <c:v>42215.079946783175</c:v>
                </c:pt>
                <c:pt idx="53202">
                  <c:v>42215.079946798403</c:v>
                </c:pt>
                <c:pt idx="53203">
                  <c:v>42215.079946830076</c:v>
                </c:pt>
                <c:pt idx="53204">
                  <c:v>42215.079946849284</c:v>
                </c:pt>
                <c:pt idx="53205">
                  <c:v>42215.079946851372</c:v>
                </c:pt>
                <c:pt idx="53206">
                  <c:v>42215.079946910475</c:v>
                </c:pt>
                <c:pt idx="53207">
                  <c:v>42215.079946931975</c:v>
                </c:pt>
                <c:pt idx="53208">
                  <c:v>42215.079946948303</c:v>
                </c:pt>
                <c:pt idx="53209">
                  <c:v>42215.079946967184</c:v>
                </c:pt>
                <c:pt idx="53210">
                  <c:v>42215.079947011574</c:v>
                </c:pt>
                <c:pt idx="53211">
                  <c:v>42215.079947014485</c:v>
                </c:pt>
                <c:pt idx="53212">
                  <c:v>42215.079947029997</c:v>
                </c:pt>
                <c:pt idx="53213">
                  <c:v>42215.079947061975</c:v>
                </c:pt>
                <c:pt idx="53214">
                  <c:v>42215.079947062084</c:v>
                </c:pt>
                <c:pt idx="53215">
                  <c:v>42215.079947103586</c:v>
                </c:pt>
                <c:pt idx="53216">
                  <c:v>42215.079947163984</c:v>
                </c:pt>
                <c:pt idx="53217">
                  <c:v>42215.079947198799</c:v>
                </c:pt>
                <c:pt idx="53218">
                  <c:v>42215.079947228929</c:v>
                </c:pt>
                <c:pt idx="53219">
                  <c:v>42215.079947234197</c:v>
                </c:pt>
                <c:pt idx="53220">
                  <c:v>42215.079947245802</c:v>
                </c:pt>
                <c:pt idx="53221">
                  <c:v>42215.079947261504</c:v>
                </c:pt>
                <c:pt idx="53222">
                  <c:v>42215.079947293998</c:v>
                </c:pt>
                <c:pt idx="53223">
                  <c:v>42215.079947308201</c:v>
                </c:pt>
                <c:pt idx="53224">
                  <c:v>42215.079947310274</c:v>
                </c:pt>
                <c:pt idx="53225">
                  <c:v>42215.079947339196</c:v>
                </c:pt>
                <c:pt idx="53226">
                  <c:v>42215.079947395803</c:v>
                </c:pt>
                <c:pt idx="53227">
                  <c:v>42215.079947431186</c:v>
                </c:pt>
                <c:pt idx="53228">
                  <c:v>42215.079947477003</c:v>
                </c:pt>
                <c:pt idx="53229">
                  <c:v>42215.079947478938</c:v>
                </c:pt>
                <c:pt idx="53230">
                  <c:v>42215.079947493999</c:v>
                </c:pt>
                <c:pt idx="53231">
                  <c:v>42215.079947526101</c:v>
                </c:pt>
                <c:pt idx="53232">
                  <c:v>42215.079947526676</c:v>
                </c:pt>
                <c:pt idx="53233">
                  <c:v>42215.079947542596</c:v>
                </c:pt>
                <c:pt idx="53234">
                  <c:v>42215.079947545375</c:v>
                </c:pt>
                <c:pt idx="53235">
                  <c:v>42215.079947590384</c:v>
                </c:pt>
                <c:pt idx="53236">
                  <c:v>42215.079947627884</c:v>
                </c:pt>
                <c:pt idx="53237">
                  <c:v>42215.079947640275</c:v>
                </c:pt>
                <c:pt idx="53238">
                  <c:v>42215.079947708684</c:v>
                </c:pt>
                <c:pt idx="53239">
                  <c:v>42215.079947724684</c:v>
                </c:pt>
                <c:pt idx="53240">
                  <c:v>42215.079947758401</c:v>
                </c:pt>
                <c:pt idx="53241">
                  <c:v>42215.079947767263</c:v>
                </c:pt>
                <c:pt idx="53242">
                  <c:v>42215.0799477783</c:v>
                </c:pt>
                <c:pt idx="53243">
                  <c:v>42215.079947806502</c:v>
                </c:pt>
                <c:pt idx="53244">
                  <c:v>42215.079947811639</c:v>
                </c:pt>
                <c:pt idx="53245">
                  <c:v>42215.079947859784</c:v>
                </c:pt>
                <c:pt idx="53246">
                  <c:v>42215.079947888902</c:v>
                </c:pt>
                <c:pt idx="53247">
                  <c:v>42215.079947917075</c:v>
                </c:pt>
                <c:pt idx="53248">
                  <c:v>42215.079947940285</c:v>
                </c:pt>
                <c:pt idx="53249">
                  <c:v>42215.079947955775</c:v>
                </c:pt>
                <c:pt idx="53250">
                  <c:v>42215.079947990198</c:v>
                </c:pt>
                <c:pt idx="53251">
                  <c:v>42215.079947998602</c:v>
                </c:pt>
                <c:pt idx="53252">
                  <c:v>42215.079948005376</c:v>
                </c:pt>
                <c:pt idx="53253">
                  <c:v>42215.079948061873</c:v>
                </c:pt>
                <c:pt idx="53254">
                  <c:v>42215.079948091596</c:v>
                </c:pt>
                <c:pt idx="53255">
                  <c:v>42215.0799481055</c:v>
                </c:pt>
                <c:pt idx="53256">
                  <c:v>42215.0799481219</c:v>
                </c:pt>
                <c:pt idx="53257">
                  <c:v>42215.079948171675</c:v>
                </c:pt>
                <c:pt idx="53258">
                  <c:v>42215.079948174498</c:v>
                </c:pt>
                <c:pt idx="53259">
                  <c:v>42215.079948187275</c:v>
                </c:pt>
                <c:pt idx="53260">
                  <c:v>42215.079948218197</c:v>
                </c:pt>
                <c:pt idx="53261">
                  <c:v>42215.079948222199</c:v>
                </c:pt>
                <c:pt idx="53262">
                  <c:v>42215.079948259801</c:v>
                </c:pt>
                <c:pt idx="53263">
                  <c:v>42215.079948323502</c:v>
                </c:pt>
                <c:pt idx="53264">
                  <c:v>42215.079948361476</c:v>
                </c:pt>
                <c:pt idx="53265">
                  <c:v>42215.079948385901</c:v>
                </c:pt>
                <c:pt idx="53266">
                  <c:v>42215.0799483913</c:v>
                </c:pt>
                <c:pt idx="53267">
                  <c:v>42215.079948403196</c:v>
                </c:pt>
                <c:pt idx="53268">
                  <c:v>42215.079948418999</c:v>
                </c:pt>
                <c:pt idx="53269">
                  <c:v>42215.079948453902</c:v>
                </c:pt>
                <c:pt idx="53270">
                  <c:v>42215.079948463674</c:v>
                </c:pt>
                <c:pt idx="53271">
                  <c:v>42215.079948465784</c:v>
                </c:pt>
                <c:pt idx="53272">
                  <c:v>42215.079948497529</c:v>
                </c:pt>
                <c:pt idx="53273">
                  <c:v>42215.079948555504</c:v>
                </c:pt>
                <c:pt idx="53274">
                  <c:v>42215.079948588595</c:v>
                </c:pt>
                <c:pt idx="53275">
                  <c:v>42215.079948634586</c:v>
                </c:pt>
                <c:pt idx="53276">
                  <c:v>42215.079948640276</c:v>
                </c:pt>
                <c:pt idx="53277">
                  <c:v>42215.079948650375</c:v>
                </c:pt>
                <c:pt idx="53278">
                  <c:v>42215.0799486861</c:v>
                </c:pt>
                <c:pt idx="53279">
                  <c:v>42215.079948688101</c:v>
                </c:pt>
                <c:pt idx="53280">
                  <c:v>42215.079948701372</c:v>
                </c:pt>
                <c:pt idx="53281">
                  <c:v>42215.079948704195</c:v>
                </c:pt>
                <c:pt idx="53282">
                  <c:v>42215.079948748302</c:v>
                </c:pt>
                <c:pt idx="53283">
                  <c:v>42215.079948783772</c:v>
                </c:pt>
                <c:pt idx="53284">
                  <c:v>42215.079948787374</c:v>
                </c:pt>
                <c:pt idx="53285">
                  <c:v>42215.079948862673</c:v>
                </c:pt>
                <c:pt idx="53286">
                  <c:v>42215.079948881874</c:v>
                </c:pt>
                <c:pt idx="53287">
                  <c:v>42215.079948918275</c:v>
                </c:pt>
                <c:pt idx="53288">
                  <c:v>42215.079948926803</c:v>
                </c:pt>
                <c:pt idx="53289">
                  <c:v>42215.079948937775</c:v>
                </c:pt>
                <c:pt idx="53290">
                  <c:v>42215.079948963372</c:v>
                </c:pt>
                <c:pt idx="53291">
                  <c:v>42215.079948968676</c:v>
                </c:pt>
                <c:pt idx="53292">
                  <c:v>42215.079949019273</c:v>
                </c:pt>
                <c:pt idx="53293">
                  <c:v>42215.079949043</c:v>
                </c:pt>
                <c:pt idx="53294">
                  <c:v>42215.079949085084</c:v>
                </c:pt>
                <c:pt idx="53295">
                  <c:v>42215.079949097897</c:v>
                </c:pt>
                <c:pt idx="53296">
                  <c:v>42215.079949113264</c:v>
                </c:pt>
                <c:pt idx="53297">
                  <c:v>42215.079949150102</c:v>
                </c:pt>
                <c:pt idx="53298">
                  <c:v>42215.079949163075</c:v>
                </c:pt>
                <c:pt idx="53299">
                  <c:v>42215.079949165185</c:v>
                </c:pt>
                <c:pt idx="53300">
                  <c:v>42215.079949216903</c:v>
                </c:pt>
                <c:pt idx="53301">
                  <c:v>42215.079949251194</c:v>
                </c:pt>
                <c:pt idx="53302">
                  <c:v>42215.079949252999</c:v>
                </c:pt>
                <c:pt idx="53303">
                  <c:v>42215.079949281484</c:v>
                </c:pt>
                <c:pt idx="53304">
                  <c:v>42215.0799493257</c:v>
                </c:pt>
                <c:pt idx="53305">
                  <c:v>42215.079949328399</c:v>
                </c:pt>
                <c:pt idx="53306">
                  <c:v>42215.079949344698</c:v>
                </c:pt>
                <c:pt idx="53307">
                  <c:v>42215.079949363775</c:v>
                </c:pt>
                <c:pt idx="53308">
                  <c:v>42215.079949382103</c:v>
                </c:pt>
                <c:pt idx="53309">
                  <c:v>42215.079949405801</c:v>
                </c:pt>
                <c:pt idx="53310">
                  <c:v>42215.079949482999</c:v>
                </c:pt>
                <c:pt idx="53311">
                  <c:v>42215.079949508596</c:v>
                </c:pt>
                <c:pt idx="53312">
                  <c:v>42215.079949542996</c:v>
                </c:pt>
                <c:pt idx="53313">
                  <c:v>42215.079949548199</c:v>
                </c:pt>
                <c:pt idx="53314">
                  <c:v>42215.079949560262</c:v>
                </c:pt>
                <c:pt idx="53315">
                  <c:v>42215.079949576197</c:v>
                </c:pt>
                <c:pt idx="53316">
                  <c:v>42215.079949614272</c:v>
                </c:pt>
                <c:pt idx="53317">
                  <c:v>42215.079949622901</c:v>
                </c:pt>
                <c:pt idx="53318">
                  <c:v>42215.079949624997</c:v>
                </c:pt>
                <c:pt idx="53319">
                  <c:v>42215.079949660474</c:v>
                </c:pt>
                <c:pt idx="53320">
                  <c:v>42215.079949714986</c:v>
                </c:pt>
                <c:pt idx="53321">
                  <c:v>42215.079949746199</c:v>
                </c:pt>
                <c:pt idx="53322">
                  <c:v>42215.079949788684</c:v>
                </c:pt>
                <c:pt idx="53323">
                  <c:v>42215.079949798099</c:v>
                </c:pt>
                <c:pt idx="53324">
                  <c:v>42215.079949807674</c:v>
                </c:pt>
                <c:pt idx="53325">
                  <c:v>42215.079949831874</c:v>
                </c:pt>
                <c:pt idx="53326">
                  <c:v>42215.079949846302</c:v>
                </c:pt>
                <c:pt idx="53327">
                  <c:v>42215.0799498548</c:v>
                </c:pt>
                <c:pt idx="53328">
                  <c:v>42215.079949857594</c:v>
                </c:pt>
                <c:pt idx="53329">
                  <c:v>42215.079949905194</c:v>
                </c:pt>
                <c:pt idx="53330">
                  <c:v>42215.079949945997</c:v>
                </c:pt>
                <c:pt idx="53331">
                  <c:v>42215.079949946899</c:v>
                </c:pt>
                <c:pt idx="53332">
                  <c:v>42215.079950023595</c:v>
                </c:pt>
                <c:pt idx="53333">
                  <c:v>42215.079950038999</c:v>
                </c:pt>
                <c:pt idx="53334">
                  <c:v>42215.079950078201</c:v>
                </c:pt>
                <c:pt idx="53335">
                  <c:v>42215.079950081985</c:v>
                </c:pt>
                <c:pt idx="53336">
                  <c:v>42215.079950093001</c:v>
                </c:pt>
                <c:pt idx="53337">
                  <c:v>42215.079950122097</c:v>
                </c:pt>
                <c:pt idx="53338">
                  <c:v>42215.0799501273</c:v>
                </c:pt>
                <c:pt idx="53339">
                  <c:v>42215.07995017893</c:v>
                </c:pt>
                <c:pt idx="53340">
                  <c:v>42215.079950200903</c:v>
                </c:pt>
                <c:pt idx="53341">
                  <c:v>42215.079950234402</c:v>
                </c:pt>
                <c:pt idx="53342">
                  <c:v>42215.0799502593</c:v>
                </c:pt>
                <c:pt idx="53343">
                  <c:v>42215.0799502706</c:v>
                </c:pt>
                <c:pt idx="53344">
                  <c:v>42215.079950310275</c:v>
                </c:pt>
                <c:pt idx="53345">
                  <c:v>42215.079950320702</c:v>
                </c:pt>
                <c:pt idx="53346">
                  <c:v>42215.079950322899</c:v>
                </c:pt>
                <c:pt idx="53347">
                  <c:v>42215.079950385902</c:v>
                </c:pt>
                <c:pt idx="53348">
                  <c:v>42215.079950410996</c:v>
                </c:pt>
                <c:pt idx="53349">
                  <c:v>42215.079950420397</c:v>
                </c:pt>
                <c:pt idx="53350">
                  <c:v>42215.079950436797</c:v>
                </c:pt>
                <c:pt idx="53351">
                  <c:v>42215.079950483101</c:v>
                </c:pt>
                <c:pt idx="53352">
                  <c:v>42215.079950485902</c:v>
                </c:pt>
                <c:pt idx="53353">
                  <c:v>42215.079950502186</c:v>
                </c:pt>
                <c:pt idx="53354">
                  <c:v>42215.079950532272</c:v>
                </c:pt>
                <c:pt idx="53355">
                  <c:v>42215.079950542196</c:v>
                </c:pt>
                <c:pt idx="53356">
                  <c:v>42215.079950573774</c:v>
                </c:pt>
                <c:pt idx="53357">
                  <c:v>42215.079950642801</c:v>
                </c:pt>
                <c:pt idx="53358">
                  <c:v>42215.079950673586</c:v>
                </c:pt>
                <c:pt idx="53359">
                  <c:v>42215.079950699997</c:v>
                </c:pt>
                <c:pt idx="53360">
                  <c:v>42215.079950705185</c:v>
                </c:pt>
                <c:pt idx="53361">
                  <c:v>42215.079950717576</c:v>
                </c:pt>
                <c:pt idx="53362">
                  <c:v>42215.079950733663</c:v>
                </c:pt>
                <c:pt idx="53363">
                  <c:v>42215.079950774198</c:v>
                </c:pt>
                <c:pt idx="53364">
                  <c:v>42215.079950778403</c:v>
                </c:pt>
                <c:pt idx="53365">
                  <c:v>42215.079950780586</c:v>
                </c:pt>
                <c:pt idx="53366">
                  <c:v>42215.079950807376</c:v>
                </c:pt>
                <c:pt idx="53367">
                  <c:v>42215.079950874897</c:v>
                </c:pt>
                <c:pt idx="53368">
                  <c:v>42215.079950903084</c:v>
                </c:pt>
                <c:pt idx="53369">
                  <c:v>42215.079950945903</c:v>
                </c:pt>
                <c:pt idx="53370">
                  <c:v>42215.079950961772</c:v>
                </c:pt>
                <c:pt idx="53371">
                  <c:v>42215.079950965184</c:v>
                </c:pt>
                <c:pt idx="53372">
                  <c:v>42215.079951</c:v>
                </c:pt>
                <c:pt idx="53373">
                  <c:v>42215.079951006002</c:v>
                </c:pt>
                <c:pt idx="53374">
                  <c:v>42215.079951015876</c:v>
                </c:pt>
                <c:pt idx="53375">
                  <c:v>42215.079951018684</c:v>
                </c:pt>
                <c:pt idx="53376">
                  <c:v>42215.0799510629</c:v>
                </c:pt>
                <c:pt idx="53377">
                  <c:v>42215.0799511066</c:v>
                </c:pt>
                <c:pt idx="53378">
                  <c:v>42215.079951120097</c:v>
                </c:pt>
                <c:pt idx="53379">
                  <c:v>42215.079951180604</c:v>
                </c:pt>
                <c:pt idx="53380">
                  <c:v>42215.079951196603</c:v>
                </c:pt>
                <c:pt idx="53381">
                  <c:v>42215.079951238011</c:v>
                </c:pt>
                <c:pt idx="53382">
                  <c:v>42215.079951241802</c:v>
                </c:pt>
                <c:pt idx="53383">
                  <c:v>42215.079951248139</c:v>
                </c:pt>
                <c:pt idx="53384">
                  <c:v>42215.079951278603</c:v>
                </c:pt>
                <c:pt idx="53385">
                  <c:v>42215.079951283784</c:v>
                </c:pt>
                <c:pt idx="53386">
                  <c:v>42215.079951338601</c:v>
                </c:pt>
                <c:pt idx="53387">
                  <c:v>42215.079951360196</c:v>
                </c:pt>
                <c:pt idx="53388">
                  <c:v>42215.079951390529</c:v>
                </c:pt>
                <c:pt idx="53389">
                  <c:v>42215.079951412401</c:v>
                </c:pt>
                <c:pt idx="53390">
                  <c:v>42215.07995142803</c:v>
                </c:pt>
                <c:pt idx="53391">
                  <c:v>42215.079951470099</c:v>
                </c:pt>
                <c:pt idx="53392">
                  <c:v>42215.079951475702</c:v>
                </c:pt>
                <c:pt idx="53393">
                  <c:v>42215.079951477797</c:v>
                </c:pt>
                <c:pt idx="53394">
                  <c:v>42215.079951530475</c:v>
                </c:pt>
                <c:pt idx="53395">
                  <c:v>42215.079951567262</c:v>
                </c:pt>
                <c:pt idx="53396">
                  <c:v>42215.079951570675</c:v>
                </c:pt>
                <c:pt idx="53397">
                  <c:v>42215.0799515935</c:v>
                </c:pt>
                <c:pt idx="53398">
                  <c:v>42215.079951643595</c:v>
                </c:pt>
                <c:pt idx="53399">
                  <c:v>42215.079951646403</c:v>
                </c:pt>
                <c:pt idx="53400">
                  <c:v>42215.079951659376</c:v>
                </c:pt>
                <c:pt idx="53401">
                  <c:v>42215.079951690597</c:v>
                </c:pt>
                <c:pt idx="53402">
                  <c:v>42215.079951702195</c:v>
                </c:pt>
                <c:pt idx="53403">
                  <c:v>42215.079951732194</c:v>
                </c:pt>
                <c:pt idx="53404">
                  <c:v>42215.0799518028</c:v>
                </c:pt>
                <c:pt idx="53405">
                  <c:v>42215.079951830674</c:v>
                </c:pt>
                <c:pt idx="53406">
                  <c:v>42215.079951857195</c:v>
                </c:pt>
                <c:pt idx="53407">
                  <c:v>42215.079951862594</c:v>
                </c:pt>
                <c:pt idx="53408">
                  <c:v>42215.0799518719</c:v>
                </c:pt>
                <c:pt idx="53409">
                  <c:v>42215.079951890999</c:v>
                </c:pt>
                <c:pt idx="53410">
                  <c:v>42215.079951934</c:v>
                </c:pt>
                <c:pt idx="53411">
                  <c:v>42215.079951936284</c:v>
                </c:pt>
                <c:pt idx="53412">
                  <c:v>42215.079951938402</c:v>
                </c:pt>
                <c:pt idx="53413">
                  <c:v>42215.079951969194</c:v>
                </c:pt>
                <c:pt idx="53414">
                  <c:v>42215.079952034597</c:v>
                </c:pt>
                <c:pt idx="53415">
                  <c:v>42215.079952062501</c:v>
                </c:pt>
                <c:pt idx="53416">
                  <c:v>42215.079952103195</c:v>
                </c:pt>
                <c:pt idx="53417">
                  <c:v>42215.079952115484</c:v>
                </c:pt>
                <c:pt idx="53418">
                  <c:v>42215.079952122898</c:v>
                </c:pt>
                <c:pt idx="53419">
                  <c:v>42215.079952158929</c:v>
                </c:pt>
                <c:pt idx="53420">
                  <c:v>42215.079952166001</c:v>
                </c:pt>
                <c:pt idx="53421">
                  <c:v>42215.079952172302</c:v>
                </c:pt>
                <c:pt idx="53422">
                  <c:v>42215.079952175103</c:v>
                </c:pt>
                <c:pt idx="53423">
                  <c:v>42215.079952219676</c:v>
                </c:pt>
                <c:pt idx="53424">
                  <c:v>42215.079952266598</c:v>
                </c:pt>
                <c:pt idx="53425">
                  <c:v>42215.079952271502</c:v>
                </c:pt>
                <c:pt idx="53426">
                  <c:v>42215.079952334803</c:v>
                </c:pt>
                <c:pt idx="53427">
                  <c:v>42215.079952354201</c:v>
                </c:pt>
                <c:pt idx="53428">
                  <c:v>42215.079952397929</c:v>
                </c:pt>
                <c:pt idx="53429">
                  <c:v>42215.07995239953</c:v>
                </c:pt>
                <c:pt idx="53430">
                  <c:v>42215.079952414198</c:v>
                </c:pt>
                <c:pt idx="53431">
                  <c:v>42215.079952435102</c:v>
                </c:pt>
                <c:pt idx="53432">
                  <c:v>42215.079952440203</c:v>
                </c:pt>
                <c:pt idx="53433">
                  <c:v>42215.079952498549</c:v>
                </c:pt>
                <c:pt idx="53434">
                  <c:v>42215.079952516273</c:v>
                </c:pt>
                <c:pt idx="53435">
                  <c:v>42215.0799525478</c:v>
                </c:pt>
                <c:pt idx="53436">
                  <c:v>42215.079952569664</c:v>
                </c:pt>
                <c:pt idx="53437">
                  <c:v>42215.079952585875</c:v>
                </c:pt>
                <c:pt idx="53438">
                  <c:v>42215.0799526298</c:v>
                </c:pt>
                <c:pt idx="53439">
                  <c:v>42215.079952633074</c:v>
                </c:pt>
                <c:pt idx="53440">
                  <c:v>42215.079952635184</c:v>
                </c:pt>
                <c:pt idx="53441">
                  <c:v>42215.079952691376</c:v>
                </c:pt>
                <c:pt idx="53442">
                  <c:v>42215.079952724598</c:v>
                </c:pt>
                <c:pt idx="53443">
                  <c:v>42215.079952730484</c:v>
                </c:pt>
                <c:pt idx="53444">
                  <c:v>42215.079952753404</c:v>
                </c:pt>
                <c:pt idx="53445">
                  <c:v>42215.079952800901</c:v>
                </c:pt>
                <c:pt idx="53446">
                  <c:v>42215.079952803673</c:v>
                </c:pt>
                <c:pt idx="53447">
                  <c:v>42215.079952816901</c:v>
                </c:pt>
                <c:pt idx="53448">
                  <c:v>42215.0799528387</c:v>
                </c:pt>
                <c:pt idx="53449">
                  <c:v>42215.079952861975</c:v>
                </c:pt>
                <c:pt idx="53450">
                  <c:v>42215.079952885375</c:v>
                </c:pt>
                <c:pt idx="53451">
                  <c:v>42215.079952962384</c:v>
                </c:pt>
                <c:pt idx="53452">
                  <c:v>42215.079952990498</c:v>
                </c:pt>
                <c:pt idx="53453">
                  <c:v>42215.079953015185</c:v>
                </c:pt>
                <c:pt idx="53454">
                  <c:v>42215.079953020599</c:v>
                </c:pt>
                <c:pt idx="53455">
                  <c:v>42215.079953029097</c:v>
                </c:pt>
                <c:pt idx="53456">
                  <c:v>42215.079953048429</c:v>
                </c:pt>
                <c:pt idx="53457">
                  <c:v>42215.079953093598</c:v>
                </c:pt>
                <c:pt idx="53458">
                  <c:v>42215.079953093802</c:v>
                </c:pt>
                <c:pt idx="53459">
                  <c:v>42215.079953095701</c:v>
                </c:pt>
                <c:pt idx="53460">
                  <c:v>42215.079953126202</c:v>
                </c:pt>
                <c:pt idx="53461">
                  <c:v>42215.079953194603</c:v>
                </c:pt>
                <c:pt idx="53462">
                  <c:v>42215.079953218301</c:v>
                </c:pt>
                <c:pt idx="53463">
                  <c:v>42215.079953264103</c:v>
                </c:pt>
                <c:pt idx="53464">
                  <c:v>42215.079953273402</c:v>
                </c:pt>
                <c:pt idx="53465">
                  <c:v>42215.079953279899</c:v>
                </c:pt>
                <c:pt idx="53466">
                  <c:v>42215.079953303684</c:v>
                </c:pt>
                <c:pt idx="53467">
                  <c:v>42215.079953326029</c:v>
                </c:pt>
                <c:pt idx="53468">
                  <c:v>42215.079953326538</c:v>
                </c:pt>
                <c:pt idx="53469">
                  <c:v>42215.079953329303</c:v>
                </c:pt>
                <c:pt idx="53470">
                  <c:v>42215.079953377099</c:v>
                </c:pt>
                <c:pt idx="53471">
                  <c:v>42215.079953417197</c:v>
                </c:pt>
                <c:pt idx="53472">
                  <c:v>42215.079953426699</c:v>
                </c:pt>
                <c:pt idx="53473">
                  <c:v>42215.079953495529</c:v>
                </c:pt>
                <c:pt idx="53474">
                  <c:v>42215.079953511355</c:v>
                </c:pt>
                <c:pt idx="53475">
                  <c:v>42215.079953553875</c:v>
                </c:pt>
                <c:pt idx="53476">
                  <c:v>42215.079953557884</c:v>
                </c:pt>
                <c:pt idx="53477">
                  <c:v>42215.079953569875</c:v>
                </c:pt>
                <c:pt idx="53478">
                  <c:v>42215.079953592998</c:v>
                </c:pt>
                <c:pt idx="53479">
                  <c:v>42215.079953598302</c:v>
                </c:pt>
                <c:pt idx="53480">
                  <c:v>42215.079953658598</c:v>
                </c:pt>
                <c:pt idx="53481">
                  <c:v>42215.079953672284</c:v>
                </c:pt>
                <c:pt idx="53482">
                  <c:v>42215.079953714594</c:v>
                </c:pt>
                <c:pt idx="53483">
                  <c:v>42215.079953727</c:v>
                </c:pt>
                <c:pt idx="53484">
                  <c:v>42215.079953743276</c:v>
                </c:pt>
                <c:pt idx="53485">
                  <c:v>42215.079953790002</c:v>
                </c:pt>
                <c:pt idx="53486">
                  <c:v>42215.079953793997</c:v>
                </c:pt>
                <c:pt idx="53487">
                  <c:v>42215.079953796099</c:v>
                </c:pt>
                <c:pt idx="53488">
                  <c:v>42215.079953845197</c:v>
                </c:pt>
                <c:pt idx="53489">
                  <c:v>42215.079953881876</c:v>
                </c:pt>
                <c:pt idx="53490">
                  <c:v>42215.079953890403</c:v>
                </c:pt>
                <c:pt idx="53491">
                  <c:v>42215.079953910375</c:v>
                </c:pt>
                <c:pt idx="53492">
                  <c:v>42215.079953955596</c:v>
                </c:pt>
                <c:pt idx="53493">
                  <c:v>42215.079953958702</c:v>
                </c:pt>
                <c:pt idx="53494">
                  <c:v>42215.0799539746</c:v>
                </c:pt>
                <c:pt idx="53495">
                  <c:v>42215.079953995199</c:v>
                </c:pt>
                <c:pt idx="53496">
                  <c:v>42215.079954021901</c:v>
                </c:pt>
                <c:pt idx="53497">
                  <c:v>42215.079954041998</c:v>
                </c:pt>
                <c:pt idx="53498">
                  <c:v>42215.079954122499</c:v>
                </c:pt>
                <c:pt idx="53499">
                  <c:v>42215.079954142602</c:v>
                </c:pt>
                <c:pt idx="53500">
                  <c:v>42215.079954171997</c:v>
                </c:pt>
                <c:pt idx="53501">
                  <c:v>42215.079954177199</c:v>
                </c:pt>
                <c:pt idx="53502">
                  <c:v>42215.079954189801</c:v>
                </c:pt>
                <c:pt idx="53503">
                  <c:v>42215.079954206303</c:v>
                </c:pt>
                <c:pt idx="53504">
                  <c:v>42215.079954250898</c:v>
                </c:pt>
                <c:pt idx="53505">
                  <c:v>42215.079954253</c:v>
                </c:pt>
                <c:pt idx="53506">
                  <c:v>42215.079954253684</c:v>
                </c:pt>
                <c:pt idx="53507">
                  <c:v>42215.079954295601</c:v>
                </c:pt>
                <c:pt idx="53508">
                  <c:v>42215.079954354602</c:v>
                </c:pt>
                <c:pt idx="53509">
                  <c:v>42215.079954375098</c:v>
                </c:pt>
                <c:pt idx="53510">
                  <c:v>42215.079954417997</c:v>
                </c:pt>
                <c:pt idx="53511">
                  <c:v>42215.079954430301</c:v>
                </c:pt>
                <c:pt idx="53512">
                  <c:v>42215.079954437701</c:v>
                </c:pt>
                <c:pt idx="53513">
                  <c:v>42215.0799544611</c:v>
                </c:pt>
                <c:pt idx="53514">
                  <c:v>42215.079954485598</c:v>
                </c:pt>
                <c:pt idx="53515">
                  <c:v>42215.079954486297</c:v>
                </c:pt>
                <c:pt idx="53516">
                  <c:v>42215.079954489098</c:v>
                </c:pt>
                <c:pt idx="53517">
                  <c:v>42215.079954534784</c:v>
                </c:pt>
                <c:pt idx="53518">
                  <c:v>42215.079954575274</c:v>
                </c:pt>
                <c:pt idx="53519">
                  <c:v>42215.079954586385</c:v>
                </c:pt>
                <c:pt idx="53520">
                  <c:v>42215.079954652676</c:v>
                </c:pt>
                <c:pt idx="53521">
                  <c:v>42215.079954668785</c:v>
                </c:pt>
                <c:pt idx="53522">
                  <c:v>42215.079954713474</c:v>
                </c:pt>
                <c:pt idx="53523">
                  <c:v>42215.079954717374</c:v>
                </c:pt>
                <c:pt idx="53524">
                  <c:v>42215.079954717876</c:v>
                </c:pt>
                <c:pt idx="53525">
                  <c:v>42215.079954750101</c:v>
                </c:pt>
                <c:pt idx="53526">
                  <c:v>42215.079954755274</c:v>
                </c:pt>
                <c:pt idx="53527">
                  <c:v>42215.079954818502</c:v>
                </c:pt>
                <c:pt idx="53528">
                  <c:v>42215.079954832101</c:v>
                </c:pt>
                <c:pt idx="53529">
                  <c:v>42215.079954869674</c:v>
                </c:pt>
                <c:pt idx="53530">
                  <c:v>42215.079954887195</c:v>
                </c:pt>
                <c:pt idx="53531">
                  <c:v>42215.079954900597</c:v>
                </c:pt>
                <c:pt idx="53532">
                  <c:v>42215.079954942499</c:v>
                </c:pt>
                <c:pt idx="53533">
                  <c:v>42215.0799549492</c:v>
                </c:pt>
                <c:pt idx="53534">
                  <c:v>42215.079954949397</c:v>
                </c:pt>
                <c:pt idx="53535">
                  <c:v>42215.079955007102</c:v>
                </c:pt>
                <c:pt idx="53536">
                  <c:v>42215.079955050402</c:v>
                </c:pt>
                <c:pt idx="53537">
                  <c:v>42215.079955051784</c:v>
                </c:pt>
                <c:pt idx="53538">
                  <c:v>42215.079955068199</c:v>
                </c:pt>
                <c:pt idx="53539">
                  <c:v>42215.0799551159</c:v>
                </c:pt>
                <c:pt idx="53540">
                  <c:v>42215.079955118599</c:v>
                </c:pt>
                <c:pt idx="53541">
                  <c:v>42215.079955132198</c:v>
                </c:pt>
                <c:pt idx="53542">
                  <c:v>42215.079955155685</c:v>
                </c:pt>
                <c:pt idx="53543">
                  <c:v>42215.079955181274</c:v>
                </c:pt>
                <c:pt idx="53544">
                  <c:v>42215.079955202396</c:v>
                </c:pt>
                <c:pt idx="53545">
                  <c:v>42215.079955282497</c:v>
                </c:pt>
                <c:pt idx="53546">
                  <c:v>42215.079955299931</c:v>
                </c:pt>
                <c:pt idx="53547">
                  <c:v>42215.079955329529</c:v>
                </c:pt>
                <c:pt idx="53548">
                  <c:v>42215.079955334702</c:v>
                </c:pt>
                <c:pt idx="53549">
                  <c:v>42215.079955343899</c:v>
                </c:pt>
                <c:pt idx="53550">
                  <c:v>42215.079955363275</c:v>
                </c:pt>
                <c:pt idx="53551">
                  <c:v>42215.079955407797</c:v>
                </c:pt>
                <c:pt idx="53552">
                  <c:v>42215.079955409899</c:v>
                </c:pt>
                <c:pt idx="53553">
                  <c:v>42215.079955413275</c:v>
                </c:pt>
                <c:pt idx="53554">
                  <c:v>42215.07995544943</c:v>
                </c:pt>
                <c:pt idx="53555">
                  <c:v>42215.079955514586</c:v>
                </c:pt>
                <c:pt idx="53556">
                  <c:v>42215.079955532594</c:v>
                </c:pt>
                <c:pt idx="53557">
                  <c:v>42215.079955578498</c:v>
                </c:pt>
                <c:pt idx="53558">
                  <c:v>42215.079955595204</c:v>
                </c:pt>
                <c:pt idx="53559">
                  <c:v>42215.079955597284</c:v>
                </c:pt>
                <c:pt idx="53560">
                  <c:v>42215.079955618276</c:v>
                </c:pt>
                <c:pt idx="53561">
                  <c:v>42215.079955643276</c:v>
                </c:pt>
                <c:pt idx="53562">
                  <c:v>42215.079955645197</c:v>
                </c:pt>
                <c:pt idx="53563">
                  <c:v>42215.079955646201</c:v>
                </c:pt>
                <c:pt idx="53564">
                  <c:v>42215.079955692199</c:v>
                </c:pt>
                <c:pt idx="53565">
                  <c:v>42215.079955733476</c:v>
                </c:pt>
                <c:pt idx="53566">
                  <c:v>42215.079955746602</c:v>
                </c:pt>
                <c:pt idx="53567">
                  <c:v>42215.079955810084</c:v>
                </c:pt>
                <c:pt idx="53568">
                  <c:v>42215.079955826099</c:v>
                </c:pt>
                <c:pt idx="53569">
                  <c:v>42215.079955870802</c:v>
                </c:pt>
                <c:pt idx="53570">
                  <c:v>42215.079955877001</c:v>
                </c:pt>
                <c:pt idx="53571">
                  <c:v>42215.079955879803</c:v>
                </c:pt>
                <c:pt idx="53572">
                  <c:v>42215.079955908099</c:v>
                </c:pt>
                <c:pt idx="53573">
                  <c:v>42215.079955913272</c:v>
                </c:pt>
                <c:pt idx="53574">
                  <c:v>42215.079955978799</c:v>
                </c:pt>
                <c:pt idx="53575">
                  <c:v>42215.079955986999</c:v>
                </c:pt>
                <c:pt idx="53576">
                  <c:v>42215.079956022797</c:v>
                </c:pt>
                <c:pt idx="53577">
                  <c:v>42215.079956041802</c:v>
                </c:pt>
                <c:pt idx="53578">
                  <c:v>42215.0799560577</c:v>
                </c:pt>
                <c:pt idx="53579">
                  <c:v>42215.079956107103</c:v>
                </c:pt>
                <c:pt idx="53580">
                  <c:v>42215.079956109199</c:v>
                </c:pt>
                <c:pt idx="53581">
                  <c:v>42215.079956109301</c:v>
                </c:pt>
                <c:pt idx="53582">
                  <c:v>42215.079956175097</c:v>
                </c:pt>
                <c:pt idx="53583">
                  <c:v>42215.07995619694</c:v>
                </c:pt>
                <c:pt idx="53584">
                  <c:v>42215.079956210997</c:v>
                </c:pt>
                <c:pt idx="53585">
                  <c:v>42215.079956225702</c:v>
                </c:pt>
                <c:pt idx="53586">
                  <c:v>42215.079956273003</c:v>
                </c:pt>
                <c:pt idx="53587">
                  <c:v>42215.079956275702</c:v>
                </c:pt>
                <c:pt idx="53588">
                  <c:v>42215.079956289199</c:v>
                </c:pt>
                <c:pt idx="53589">
                  <c:v>42215.079956307898</c:v>
                </c:pt>
                <c:pt idx="53590">
                  <c:v>42215.079956341397</c:v>
                </c:pt>
                <c:pt idx="53591">
                  <c:v>42215.079956353497</c:v>
                </c:pt>
                <c:pt idx="53592">
                  <c:v>42215.079956443129</c:v>
                </c:pt>
                <c:pt idx="53593">
                  <c:v>42215.079956459696</c:v>
                </c:pt>
                <c:pt idx="53594">
                  <c:v>42215.07995648693</c:v>
                </c:pt>
                <c:pt idx="53595">
                  <c:v>42215.079956492147</c:v>
                </c:pt>
                <c:pt idx="53596">
                  <c:v>42215.079956504604</c:v>
                </c:pt>
                <c:pt idx="53597">
                  <c:v>42215.079956521084</c:v>
                </c:pt>
                <c:pt idx="53598">
                  <c:v>42215.079956565176</c:v>
                </c:pt>
                <c:pt idx="53599">
                  <c:v>42215.079956567264</c:v>
                </c:pt>
                <c:pt idx="53600">
                  <c:v>42215.079956573274</c:v>
                </c:pt>
                <c:pt idx="53601">
                  <c:v>42215.079956596303</c:v>
                </c:pt>
                <c:pt idx="53602">
                  <c:v>42215.079956675196</c:v>
                </c:pt>
                <c:pt idx="53603">
                  <c:v>42215.079956690599</c:v>
                </c:pt>
                <c:pt idx="53604">
                  <c:v>42215.079956736103</c:v>
                </c:pt>
                <c:pt idx="53605">
                  <c:v>42215.079956752597</c:v>
                </c:pt>
                <c:pt idx="53606">
                  <c:v>42215.0799567578</c:v>
                </c:pt>
                <c:pt idx="53607">
                  <c:v>42215.079956785376</c:v>
                </c:pt>
                <c:pt idx="53608">
                  <c:v>42215.079956798698</c:v>
                </c:pt>
                <c:pt idx="53609">
                  <c:v>42215.079956801485</c:v>
                </c:pt>
                <c:pt idx="53610">
                  <c:v>42215.079956805101</c:v>
                </c:pt>
                <c:pt idx="53611">
                  <c:v>42215.079956849302</c:v>
                </c:pt>
                <c:pt idx="53612">
                  <c:v>42215.079956890397</c:v>
                </c:pt>
                <c:pt idx="53613">
                  <c:v>42215.079956907</c:v>
                </c:pt>
                <c:pt idx="53614">
                  <c:v>42215.079956967194</c:v>
                </c:pt>
                <c:pt idx="53615">
                  <c:v>42215.0799569839</c:v>
                </c:pt>
                <c:pt idx="53616">
                  <c:v>42215.0799570257</c:v>
                </c:pt>
                <c:pt idx="53617">
                  <c:v>42215.079957037102</c:v>
                </c:pt>
                <c:pt idx="53618">
                  <c:v>42215.079957039001</c:v>
                </c:pt>
                <c:pt idx="53619">
                  <c:v>42215.079957064998</c:v>
                </c:pt>
                <c:pt idx="53620">
                  <c:v>42215.079957070098</c:v>
                </c:pt>
                <c:pt idx="53621">
                  <c:v>42215.079957139002</c:v>
                </c:pt>
                <c:pt idx="53622">
                  <c:v>42215.079957147202</c:v>
                </c:pt>
                <c:pt idx="53623">
                  <c:v>42215.07995717453</c:v>
                </c:pt>
                <c:pt idx="53624">
                  <c:v>42215.079957199297</c:v>
                </c:pt>
                <c:pt idx="53625">
                  <c:v>42215.079957215275</c:v>
                </c:pt>
                <c:pt idx="53626">
                  <c:v>42215.079957264497</c:v>
                </c:pt>
                <c:pt idx="53627">
                  <c:v>42215.079957266702</c:v>
                </c:pt>
                <c:pt idx="53628">
                  <c:v>42215.079957269198</c:v>
                </c:pt>
                <c:pt idx="53629">
                  <c:v>42215.079957335598</c:v>
                </c:pt>
                <c:pt idx="53630">
                  <c:v>42215.079957363901</c:v>
                </c:pt>
                <c:pt idx="53631">
                  <c:v>42215.07995737093</c:v>
                </c:pt>
                <c:pt idx="53632">
                  <c:v>42215.079957380301</c:v>
                </c:pt>
                <c:pt idx="53633">
                  <c:v>42215.07995742713</c:v>
                </c:pt>
                <c:pt idx="53634">
                  <c:v>42215.079957429829</c:v>
                </c:pt>
                <c:pt idx="53635">
                  <c:v>42215.079957447029</c:v>
                </c:pt>
                <c:pt idx="53636">
                  <c:v>42215.079957476039</c:v>
                </c:pt>
                <c:pt idx="53637">
                  <c:v>42215.079957501264</c:v>
                </c:pt>
                <c:pt idx="53638">
                  <c:v>42215.079957517475</c:v>
                </c:pt>
                <c:pt idx="53639">
                  <c:v>42215.079957602997</c:v>
                </c:pt>
                <c:pt idx="53640">
                  <c:v>42215.079957617672</c:v>
                </c:pt>
                <c:pt idx="53641">
                  <c:v>42215.079957644302</c:v>
                </c:pt>
                <c:pt idx="53642">
                  <c:v>42215.079957649497</c:v>
                </c:pt>
                <c:pt idx="53643">
                  <c:v>42215.0799576586</c:v>
                </c:pt>
                <c:pt idx="53644">
                  <c:v>42215.079957678601</c:v>
                </c:pt>
                <c:pt idx="53645">
                  <c:v>42215.079957722199</c:v>
                </c:pt>
                <c:pt idx="53646">
                  <c:v>42215.079957724403</c:v>
                </c:pt>
                <c:pt idx="53647">
                  <c:v>42215.079957733185</c:v>
                </c:pt>
                <c:pt idx="53648">
                  <c:v>42215.079957754897</c:v>
                </c:pt>
                <c:pt idx="53649">
                  <c:v>42215.079957835194</c:v>
                </c:pt>
                <c:pt idx="53650">
                  <c:v>42215.079957847098</c:v>
                </c:pt>
                <c:pt idx="53651">
                  <c:v>42215.079957893096</c:v>
                </c:pt>
                <c:pt idx="53652">
                  <c:v>42215.079957909496</c:v>
                </c:pt>
                <c:pt idx="53653">
                  <c:v>42215.079957913484</c:v>
                </c:pt>
                <c:pt idx="53654">
                  <c:v>42215.079957945898</c:v>
                </c:pt>
                <c:pt idx="53655">
                  <c:v>42215.079957959097</c:v>
                </c:pt>
                <c:pt idx="53656">
                  <c:v>42215.079957961876</c:v>
                </c:pt>
                <c:pt idx="53657">
                  <c:v>42215.079957965274</c:v>
                </c:pt>
                <c:pt idx="53658">
                  <c:v>42215.079958006601</c:v>
                </c:pt>
                <c:pt idx="53659">
                  <c:v>42215.079958048031</c:v>
                </c:pt>
                <c:pt idx="53660">
                  <c:v>42215.079958067101</c:v>
                </c:pt>
                <c:pt idx="53661">
                  <c:v>42215.07995812493</c:v>
                </c:pt>
                <c:pt idx="53662">
                  <c:v>42215.079958141199</c:v>
                </c:pt>
                <c:pt idx="53663">
                  <c:v>42215.079958182701</c:v>
                </c:pt>
                <c:pt idx="53664">
                  <c:v>42215.07995819614</c:v>
                </c:pt>
                <c:pt idx="53665">
                  <c:v>42215.079958197202</c:v>
                </c:pt>
                <c:pt idx="53666">
                  <c:v>42215.079958222697</c:v>
                </c:pt>
                <c:pt idx="53667">
                  <c:v>42215.079958227929</c:v>
                </c:pt>
                <c:pt idx="53668">
                  <c:v>42215.079958299029</c:v>
                </c:pt>
                <c:pt idx="53669">
                  <c:v>42215.079958304297</c:v>
                </c:pt>
                <c:pt idx="53670">
                  <c:v>42215.079958332099</c:v>
                </c:pt>
                <c:pt idx="53671">
                  <c:v>42215.079958356429</c:v>
                </c:pt>
                <c:pt idx="53672">
                  <c:v>42215.079958372538</c:v>
                </c:pt>
                <c:pt idx="53673">
                  <c:v>42215.079958414703</c:v>
                </c:pt>
                <c:pt idx="53674">
                  <c:v>42215.079958421396</c:v>
                </c:pt>
                <c:pt idx="53675">
                  <c:v>42215.079958429138</c:v>
                </c:pt>
                <c:pt idx="53676">
                  <c:v>42215.079958493028</c:v>
                </c:pt>
                <c:pt idx="53677">
                  <c:v>42215.079958521485</c:v>
                </c:pt>
                <c:pt idx="53678">
                  <c:v>42215.079958530776</c:v>
                </c:pt>
                <c:pt idx="53679">
                  <c:v>42215.079958538001</c:v>
                </c:pt>
                <c:pt idx="53680">
                  <c:v>42215.0799585844</c:v>
                </c:pt>
                <c:pt idx="53681">
                  <c:v>42215.079958587085</c:v>
                </c:pt>
                <c:pt idx="53682">
                  <c:v>42215.079958603885</c:v>
                </c:pt>
                <c:pt idx="53683">
                  <c:v>42215.079958626702</c:v>
                </c:pt>
                <c:pt idx="53684">
                  <c:v>42215.079958660885</c:v>
                </c:pt>
                <c:pt idx="53685">
                  <c:v>42215.079958673501</c:v>
                </c:pt>
                <c:pt idx="53686">
                  <c:v>42215.079958762784</c:v>
                </c:pt>
                <c:pt idx="53687">
                  <c:v>42215.079958774797</c:v>
                </c:pt>
                <c:pt idx="53688">
                  <c:v>42215.0799588023</c:v>
                </c:pt>
                <c:pt idx="53689">
                  <c:v>42215.079958807502</c:v>
                </c:pt>
                <c:pt idx="53690">
                  <c:v>42215.079958819195</c:v>
                </c:pt>
                <c:pt idx="53691">
                  <c:v>42215.079958835595</c:v>
                </c:pt>
                <c:pt idx="53692">
                  <c:v>42215.079958880502</c:v>
                </c:pt>
                <c:pt idx="53693">
                  <c:v>42215.079958882598</c:v>
                </c:pt>
                <c:pt idx="53694">
                  <c:v>42215.079958893002</c:v>
                </c:pt>
                <c:pt idx="53695">
                  <c:v>42215.079958912502</c:v>
                </c:pt>
                <c:pt idx="53696">
                  <c:v>42215.079958994698</c:v>
                </c:pt>
                <c:pt idx="53697">
                  <c:v>42215.079959005103</c:v>
                </c:pt>
                <c:pt idx="53698">
                  <c:v>42215.079959050301</c:v>
                </c:pt>
                <c:pt idx="53699">
                  <c:v>42215.079959066999</c:v>
                </c:pt>
                <c:pt idx="53700">
                  <c:v>42215.079959073802</c:v>
                </c:pt>
                <c:pt idx="53701">
                  <c:v>42215.079959102302</c:v>
                </c:pt>
                <c:pt idx="53702">
                  <c:v>42215.079959115785</c:v>
                </c:pt>
                <c:pt idx="53703">
                  <c:v>42215.079959118601</c:v>
                </c:pt>
                <c:pt idx="53704">
                  <c:v>42215.079959125098</c:v>
                </c:pt>
                <c:pt idx="53705">
                  <c:v>42215.079959164003</c:v>
                </c:pt>
                <c:pt idx="53706">
                  <c:v>42215.079959205599</c:v>
                </c:pt>
                <c:pt idx="53707">
                  <c:v>42215.079959226699</c:v>
                </c:pt>
                <c:pt idx="53708">
                  <c:v>42215.079959288203</c:v>
                </c:pt>
                <c:pt idx="53709">
                  <c:v>42215.07995929844</c:v>
                </c:pt>
                <c:pt idx="53710">
                  <c:v>42215.079959343297</c:v>
                </c:pt>
                <c:pt idx="53711">
                  <c:v>42215.079959354203</c:v>
                </c:pt>
                <c:pt idx="53712">
                  <c:v>42215.079959357201</c:v>
                </c:pt>
                <c:pt idx="53713">
                  <c:v>42215.079959379829</c:v>
                </c:pt>
                <c:pt idx="53714">
                  <c:v>42215.079959385002</c:v>
                </c:pt>
                <c:pt idx="53715">
                  <c:v>42215.079959458541</c:v>
                </c:pt>
                <c:pt idx="53716">
                  <c:v>42215.07995945953</c:v>
                </c:pt>
                <c:pt idx="53717">
                  <c:v>42215.079959490038</c:v>
                </c:pt>
                <c:pt idx="53718">
                  <c:v>42215.079959514784</c:v>
                </c:pt>
                <c:pt idx="53719">
                  <c:v>42215.0799595301</c:v>
                </c:pt>
                <c:pt idx="53720">
                  <c:v>42215.079959571376</c:v>
                </c:pt>
                <c:pt idx="53721">
                  <c:v>42215.079959575276</c:v>
                </c:pt>
                <c:pt idx="53722">
                  <c:v>42215.079959589384</c:v>
                </c:pt>
                <c:pt idx="53723">
                  <c:v>42215.079959650597</c:v>
                </c:pt>
                <c:pt idx="53724">
                  <c:v>42215.079959678529</c:v>
                </c:pt>
                <c:pt idx="53725">
                  <c:v>42215.079959690498</c:v>
                </c:pt>
                <c:pt idx="53726">
                  <c:v>42215.079959697599</c:v>
                </c:pt>
                <c:pt idx="53727">
                  <c:v>42215.079959742397</c:v>
                </c:pt>
                <c:pt idx="53728">
                  <c:v>42215.079959745497</c:v>
                </c:pt>
                <c:pt idx="53729">
                  <c:v>42215.079959761373</c:v>
                </c:pt>
                <c:pt idx="53730">
                  <c:v>42215.079959790099</c:v>
                </c:pt>
                <c:pt idx="53731">
                  <c:v>42215.079959821502</c:v>
                </c:pt>
                <c:pt idx="53732">
                  <c:v>42215.079959831586</c:v>
                </c:pt>
                <c:pt idx="53733">
                  <c:v>42215.079959922601</c:v>
                </c:pt>
                <c:pt idx="53734">
                  <c:v>42215.079959933784</c:v>
                </c:pt>
                <c:pt idx="53735">
                  <c:v>42215.079959959403</c:v>
                </c:pt>
                <c:pt idx="53736">
                  <c:v>42215.0799599647</c:v>
                </c:pt>
                <c:pt idx="53737">
                  <c:v>42215.079959973402</c:v>
                </c:pt>
                <c:pt idx="53738">
                  <c:v>42215.079959993003</c:v>
                </c:pt>
                <c:pt idx="53739">
                  <c:v>42215.079960036375</c:v>
                </c:pt>
                <c:pt idx="53740">
                  <c:v>42215.0799600385</c:v>
                </c:pt>
                <c:pt idx="53741">
                  <c:v>42215.079960053372</c:v>
                </c:pt>
                <c:pt idx="53742">
                  <c:v>42215.079960069474</c:v>
                </c:pt>
                <c:pt idx="53743">
                  <c:v>42215.0799601545</c:v>
                </c:pt>
                <c:pt idx="53744">
                  <c:v>42215.079960160874</c:v>
                </c:pt>
                <c:pt idx="53745">
                  <c:v>42215.079960207775</c:v>
                </c:pt>
                <c:pt idx="53746">
                  <c:v>42215.079960224502</c:v>
                </c:pt>
                <c:pt idx="53747">
                  <c:v>42215.079960231073</c:v>
                </c:pt>
                <c:pt idx="53748">
                  <c:v>42215.0799602591</c:v>
                </c:pt>
                <c:pt idx="53749">
                  <c:v>42215.0799602724</c:v>
                </c:pt>
                <c:pt idx="53750">
                  <c:v>42215.079960275194</c:v>
                </c:pt>
                <c:pt idx="53751">
                  <c:v>42215.079960285475</c:v>
                </c:pt>
                <c:pt idx="53752">
                  <c:v>42215.079960321273</c:v>
                </c:pt>
                <c:pt idx="53753">
                  <c:v>42215.079960359675</c:v>
                </c:pt>
                <c:pt idx="53754">
                  <c:v>42215.079960386276</c:v>
                </c:pt>
                <c:pt idx="53755">
                  <c:v>42215.079960436196</c:v>
                </c:pt>
                <c:pt idx="53756">
                  <c:v>42215.079960456002</c:v>
                </c:pt>
                <c:pt idx="53757">
                  <c:v>42215.079960496929</c:v>
                </c:pt>
                <c:pt idx="53758">
                  <c:v>42215.079960507974</c:v>
                </c:pt>
                <c:pt idx="53759">
                  <c:v>42215.079960517447</c:v>
                </c:pt>
                <c:pt idx="53760">
                  <c:v>42215.079960537747</c:v>
                </c:pt>
                <c:pt idx="53761">
                  <c:v>42215.079960542986</c:v>
                </c:pt>
                <c:pt idx="53762">
                  <c:v>42215.079960615563</c:v>
                </c:pt>
                <c:pt idx="53763">
                  <c:v>42215.079960618175</c:v>
                </c:pt>
                <c:pt idx="53764">
                  <c:v>42215.079960647374</c:v>
                </c:pt>
                <c:pt idx="53765">
                  <c:v>42215.079960667652</c:v>
                </c:pt>
                <c:pt idx="53766">
                  <c:v>42215.079960687763</c:v>
                </c:pt>
                <c:pt idx="53767">
                  <c:v>42215.079960733565</c:v>
                </c:pt>
                <c:pt idx="53768">
                  <c:v>42215.079960738374</c:v>
                </c:pt>
                <c:pt idx="53769">
                  <c:v>42215.079960749274</c:v>
                </c:pt>
                <c:pt idx="53770">
                  <c:v>42215.079960805364</c:v>
                </c:pt>
                <c:pt idx="53771">
                  <c:v>42215.079960839372</c:v>
                </c:pt>
                <c:pt idx="53772">
                  <c:v>42215.079960850075</c:v>
                </c:pt>
                <c:pt idx="53773">
                  <c:v>42215.079960855874</c:v>
                </c:pt>
                <c:pt idx="53774">
                  <c:v>42215.079960902585</c:v>
                </c:pt>
                <c:pt idx="53775">
                  <c:v>42215.079960905263</c:v>
                </c:pt>
                <c:pt idx="53776">
                  <c:v>42215.079960918876</c:v>
                </c:pt>
                <c:pt idx="53777">
                  <c:v>42215.079960938376</c:v>
                </c:pt>
                <c:pt idx="53778">
                  <c:v>42215.079960981355</c:v>
                </c:pt>
                <c:pt idx="53779">
                  <c:v>42215.079960984986</c:v>
                </c:pt>
                <c:pt idx="53780">
                  <c:v>42215.079961082185</c:v>
                </c:pt>
                <c:pt idx="53781">
                  <c:v>42215.079961089374</c:v>
                </c:pt>
                <c:pt idx="53782">
                  <c:v>42215.079961117364</c:v>
                </c:pt>
                <c:pt idx="53783">
                  <c:v>42215.079961122596</c:v>
                </c:pt>
                <c:pt idx="53784">
                  <c:v>42215.079961133662</c:v>
                </c:pt>
                <c:pt idx="53785">
                  <c:v>42215.079961150484</c:v>
                </c:pt>
                <c:pt idx="53786">
                  <c:v>42215.079961195901</c:v>
                </c:pt>
                <c:pt idx="53787">
                  <c:v>42215.079961197996</c:v>
                </c:pt>
                <c:pt idx="53788">
                  <c:v>42215.079961213247</c:v>
                </c:pt>
                <c:pt idx="53789">
                  <c:v>42215.079961228403</c:v>
                </c:pt>
                <c:pt idx="53790">
                  <c:v>42215.079961313975</c:v>
                </c:pt>
                <c:pt idx="53791">
                  <c:v>42215.079961318675</c:v>
                </c:pt>
                <c:pt idx="53792">
                  <c:v>42215.079961365263</c:v>
                </c:pt>
                <c:pt idx="53793">
                  <c:v>42215.079961382275</c:v>
                </c:pt>
                <c:pt idx="53794">
                  <c:v>42215.079961388001</c:v>
                </c:pt>
                <c:pt idx="53795">
                  <c:v>42215.079961415584</c:v>
                </c:pt>
                <c:pt idx="53796">
                  <c:v>42215.079961431584</c:v>
                </c:pt>
                <c:pt idx="53797">
                  <c:v>42215.0799614344</c:v>
                </c:pt>
                <c:pt idx="53798">
                  <c:v>42215.079961445284</c:v>
                </c:pt>
                <c:pt idx="53799">
                  <c:v>42215.079961478703</c:v>
                </c:pt>
                <c:pt idx="53800">
                  <c:v>42215.079961517164</c:v>
                </c:pt>
                <c:pt idx="53801">
                  <c:v>42215.079961545984</c:v>
                </c:pt>
                <c:pt idx="53802">
                  <c:v>42215.079961596675</c:v>
                </c:pt>
                <c:pt idx="53803">
                  <c:v>42215.079961613039</c:v>
                </c:pt>
                <c:pt idx="53804">
                  <c:v>42215.079961654475</c:v>
                </c:pt>
                <c:pt idx="53805">
                  <c:v>42215.079961667863</c:v>
                </c:pt>
                <c:pt idx="53806">
                  <c:v>42215.079961677475</c:v>
                </c:pt>
                <c:pt idx="53807">
                  <c:v>42215.079961695985</c:v>
                </c:pt>
                <c:pt idx="53808">
                  <c:v>42215.079961701165</c:v>
                </c:pt>
                <c:pt idx="53809">
                  <c:v>42215.079961776501</c:v>
                </c:pt>
                <c:pt idx="53810">
                  <c:v>42215.079961777985</c:v>
                </c:pt>
                <c:pt idx="53811">
                  <c:v>42215.079961805473</c:v>
                </c:pt>
                <c:pt idx="53812">
                  <c:v>42215.079961825075</c:v>
                </c:pt>
                <c:pt idx="53813">
                  <c:v>42215.079961844604</c:v>
                </c:pt>
                <c:pt idx="53814">
                  <c:v>42215.079961886273</c:v>
                </c:pt>
                <c:pt idx="53815">
                  <c:v>42215.079961893076</c:v>
                </c:pt>
                <c:pt idx="53816">
                  <c:v>42215.079961909585</c:v>
                </c:pt>
                <c:pt idx="53817">
                  <c:v>42215.079961965363</c:v>
                </c:pt>
                <c:pt idx="53818">
                  <c:v>42215.079961994103</c:v>
                </c:pt>
                <c:pt idx="53819">
                  <c:v>42215.079962010175</c:v>
                </c:pt>
                <c:pt idx="53820">
                  <c:v>42215.079962010575</c:v>
                </c:pt>
                <c:pt idx="53821">
                  <c:v>42215.079962056501</c:v>
                </c:pt>
                <c:pt idx="53822">
                  <c:v>42215.079962059186</c:v>
                </c:pt>
                <c:pt idx="53823">
                  <c:v>42215.079962076197</c:v>
                </c:pt>
                <c:pt idx="53824">
                  <c:v>42215.079962105585</c:v>
                </c:pt>
                <c:pt idx="53825">
                  <c:v>42215.079962141775</c:v>
                </c:pt>
                <c:pt idx="53826">
                  <c:v>42215.079962146898</c:v>
                </c:pt>
                <c:pt idx="53827">
                  <c:v>42215.0799622423</c:v>
                </c:pt>
                <c:pt idx="53828">
                  <c:v>42215.079962246011</c:v>
                </c:pt>
                <c:pt idx="53829">
                  <c:v>42215.0799622751</c:v>
                </c:pt>
                <c:pt idx="53830">
                  <c:v>42215.079962282274</c:v>
                </c:pt>
                <c:pt idx="53831">
                  <c:v>42215.079962288</c:v>
                </c:pt>
                <c:pt idx="53832">
                  <c:v>42215.079962307675</c:v>
                </c:pt>
                <c:pt idx="53833">
                  <c:v>42215.079962351185</c:v>
                </c:pt>
                <c:pt idx="53834">
                  <c:v>42215.079962353375</c:v>
                </c:pt>
                <c:pt idx="53835">
                  <c:v>42215.0799623739</c:v>
                </c:pt>
                <c:pt idx="53836">
                  <c:v>42215.079962385586</c:v>
                </c:pt>
                <c:pt idx="53837">
                  <c:v>42215.079962474498</c:v>
                </c:pt>
                <c:pt idx="53838">
                  <c:v>42215.079962475102</c:v>
                </c:pt>
                <c:pt idx="53839">
                  <c:v>42215.079962522475</c:v>
                </c:pt>
                <c:pt idx="53840">
                  <c:v>42215.079962538985</c:v>
                </c:pt>
                <c:pt idx="53841">
                  <c:v>42215.079962539174</c:v>
                </c:pt>
                <c:pt idx="53842">
                  <c:v>42215.079962573247</c:v>
                </c:pt>
                <c:pt idx="53843">
                  <c:v>42215.079962586584</c:v>
                </c:pt>
                <c:pt idx="53844">
                  <c:v>42215.079962591175</c:v>
                </c:pt>
                <c:pt idx="53845">
                  <c:v>42215.079962605763</c:v>
                </c:pt>
                <c:pt idx="53846">
                  <c:v>42215.079962636075</c:v>
                </c:pt>
                <c:pt idx="53847">
                  <c:v>42215.079962698597</c:v>
                </c:pt>
                <c:pt idx="53848">
                  <c:v>42215.079962706674</c:v>
                </c:pt>
                <c:pt idx="53849">
                  <c:v>42215.079962754186</c:v>
                </c:pt>
                <c:pt idx="53850">
                  <c:v>42215.079962770586</c:v>
                </c:pt>
                <c:pt idx="53851">
                  <c:v>42215.079962814176</c:v>
                </c:pt>
                <c:pt idx="53852">
                  <c:v>42215.079962825075</c:v>
                </c:pt>
                <c:pt idx="53853">
                  <c:v>42215.079962837575</c:v>
                </c:pt>
                <c:pt idx="53854">
                  <c:v>42215.079962853364</c:v>
                </c:pt>
                <c:pt idx="53855">
                  <c:v>42215.079962858501</c:v>
                </c:pt>
                <c:pt idx="53856">
                  <c:v>42215.079962930075</c:v>
                </c:pt>
                <c:pt idx="53857">
                  <c:v>42215.079962938595</c:v>
                </c:pt>
                <c:pt idx="53858">
                  <c:v>42215.079962966804</c:v>
                </c:pt>
                <c:pt idx="53859">
                  <c:v>42215.079962985874</c:v>
                </c:pt>
                <c:pt idx="53860">
                  <c:v>42215.079963002085</c:v>
                </c:pt>
                <c:pt idx="53861">
                  <c:v>42215.079963043674</c:v>
                </c:pt>
                <c:pt idx="53862">
                  <c:v>42215.0799630478</c:v>
                </c:pt>
                <c:pt idx="53863">
                  <c:v>42215.079963069773</c:v>
                </c:pt>
                <c:pt idx="53864">
                  <c:v>42215.079963106997</c:v>
                </c:pt>
                <c:pt idx="53865">
                  <c:v>42215.079963152195</c:v>
                </c:pt>
                <c:pt idx="53866">
                  <c:v>42215.079963170596</c:v>
                </c:pt>
                <c:pt idx="53867">
                  <c:v>42215.079963171273</c:v>
                </c:pt>
                <c:pt idx="53868">
                  <c:v>42215.079963213764</c:v>
                </c:pt>
                <c:pt idx="53869">
                  <c:v>42215.0799632165</c:v>
                </c:pt>
                <c:pt idx="53870">
                  <c:v>42215.079963233475</c:v>
                </c:pt>
                <c:pt idx="53871">
                  <c:v>42215.079963268276</c:v>
                </c:pt>
                <c:pt idx="53872">
                  <c:v>42215.079963301774</c:v>
                </c:pt>
                <c:pt idx="53873">
                  <c:v>42215.079963306998</c:v>
                </c:pt>
                <c:pt idx="53874">
                  <c:v>42215.079963402801</c:v>
                </c:pt>
                <c:pt idx="53875">
                  <c:v>42215.0799634129</c:v>
                </c:pt>
                <c:pt idx="53876">
                  <c:v>42215.079963432901</c:v>
                </c:pt>
                <c:pt idx="53877">
                  <c:v>42215.079963440199</c:v>
                </c:pt>
                <c:pt idx="53878">
                  <c:v>42215.079963445198</c:v>
                </c:pt>
                <c:pt idx="53879">
                  <c:v>42215.079963465076</c:v>
                </c:pt>
                <c:pt idx="53880">
                  <c:v>42215.079963509575</c:v>
                </c:pt>
                <c:pt idx="53881">
                  <c:v>42215.079963511642</c:v>
                </c:pt>
                <c:pt idx="53882">
                  <c:v>42215.079963533644</c:v>
                </c:pt>
                <c:pt idx="53883">
                  <c:v>42215.0799635488</c:v>
                </c:pt>
                <c:pt idx="53884">
                  <c:v>42215.079963634584</c:v>
                </c:pt>
                <c:pt idx="53885">
                  <c:v>42215.079963634773</c:v>
                </c:pt>
                <c:pt idx="53886">
                  <c:v>42215.079963679986</c:v>
                </c:pt>
                <c:pt idx="53887">
                  <c:v>42215.079963691373</c:v>
                </c:pt>
                <c:pt idx="53888">
                  <c:v>42215.0799636968</c:v>
                </c:pt>
                <c:pt idx="53889">
                  <c:v>42215.079963733973</c:v>
                </c:pt>
                <c:pt idx="53890">
                  <c:v>42215.079963747376</c:v>
                </c:pt>
                <c:pt idx="53891">
                  <c:v>42215.079963750184</c:v>
                </c:pt>
                <c:pt idx="53892">
                  <c:v>42215.079963765864</c:v>
                </c:pt>
                <c:pt idx="53893">
                  <c:v>42215.079963800672</c:v>
                </c:pt>
                <c:pt idx="53894">
                  <c:v>42215.079963833246</c:v>
                </c:pt>
                <c:pt idx="53895">
                  <c:v>42215.079963866985</c:v>
                </c:pt>
                <c:pt idx="53896">
                  <c:v>42215.079963915872</c:v>
                </c:pt>
                <c:pt idx="53897">
                  <c:v>42215.079963927885</c:v>
                </c:pt>
                <c:pt idx="53898">
                  <c:v>42215.079963969074</c:v>
                </c:pt>
                <c:pt idx="53899">
                  <c:v>42215.079963986194</c:v>
                </c:pt>
                <c:pt idx="53900">
                  <c:v>42215.079963998003</c:v>
                </c:pt>
                <c:pt idx="53901">
                  <c:v>42215.079964010984</c:v>
                </c:pt>
                <c:pt idx="53902">
                  <c:v>42215.079964016186</c:v>
                </c:pt>
                <c:pt idx="53903">
                  <c:v>42215.079964088101</c:v>
                </c:pt>
                <c:pt idx="53904">
                  <c:v>42215.079964098899</c:v>
                </c:pt>
                <c:pt idx="53905">
                  <c:v>42215.079964133474</c:v>
                </c:pt>
                <c:pt idx="53906">
                  <c:v>42215.079964139775</c:v>
                </c:pt>
                <c:pt idx="53907">
                  <c:v>42215.079964159384</c:v>
                </c:pt>
                <c:pt idx="53908">
                  <c:v>42215.0799642079</c:v>
                </c:pt>
                <c:pt idx="53909">
                  <c:v>42215.079964209996</c:v>
                </c:pt>
                <c:pt idx="53910">
                  <c:v>42215.079964229997</c:v>
                </c:pt>
                <c:pt idx="53911">
                  <c:v>42215.079964270197</c:v>
                </c:pt>
                <c:pt idx="53912">
                  <c:v>42215.079964310185</c:v>
                </c:pt>
                <c:pt idx="53913">
                  <c:v>42215.0799643266</c:v>
                </c:pt>
                <c:pt idx="53914">
                  <c:v>42215.079964330675</c:v>
                </c:pt>
                <c:pt idx="53915">
                  <c:v>42215.079964374097</c:v>
                </c:pt>
                <c:pt idx="53916">
                  <c:v>42215.079964376797</c:v>
                </c:pt>
                <c:pt idx="53917">
                  <c:v>42215.079964391</c:v>
                </c:pt>
                <c:pt idx="53918">
                  <c:v>42215.079964419674</c:v>
                </c:pt>
                <c:pt idx="53919">
                  <c:v>42215.079964460994</c:v>
                </c:pt>
                <c:pt idx="53920">
                  <c:v>42215.079964461875</c:v>
                </c:pt>
                <c:pt idx="53921">
                  <c:v>42215.079964562472</c:v>
                </c:pt>
                <c:pt idx="53922">
                  <c:v>42215.079964562763</c:v>
                </c:pt>
                <c:pt idx="53923">
                  <c:v>42215.079964590674</c:v>
                </c:pt>
                <c:pt idx="53924">
                  <c:v>42215.079964598197</c:v>
                </c:pt>
                <c:pt idx="53925">
                  <c:v>42215.079964605764</c:v>
                </c:pt>
                <c:pt idx="53926">
                  <c:v>42215.079964622484</c:v>
                </c:pt>
                <c:pt idx="53927">
                  <c:v>42215.079964665652</c:v>
                </c:pt>
                <c:pt idx="53928">
                  <c:v>42215.079964667762</c:v>
                </c:pt>
                <c:pt idx="53929">
                  <c:v>42215.079964694</c:v>
                </c:pt>
                <c:pt idx="53930">
                  <c:v>42215.079964699595</c:v>
                </c:pt>
                <c:pt idx="53931">
                  <c:v>42215.079964790501</c:v>
                </c:pt>
                <c:pt idx="53932">
                  <c:v>42215.079964794284</c:v>
                </c:pt>
                <c:pt idx="53933">
                  <c:v>42215.079964837474</c:v>
                </c:pt>
                <c:pt idx="53934">
                  <c:v>42215.079964852375</c:v>
                </c:pt>
                <c:pt idx="53935">
                  <c:v>42215.079964853874</c:v>
                </c:pt>
                <c:pt idx="53936">
                  <c:v>42215.079964892</c:v>
                </c:pt>
                <c:pt idx="53937">
                  <c:v>42215.079964905264</c:v>
                </c:pt>
                <c:pt idx="53938">
                  <c:v>42215.079964908102</c:v>
                </c:pt>
                <c:pt idx="53939">
                  <c:v>42215.079964926001</c:v>
                </c:pt>
                <c:pt idx="53940">
                  <c:v>42215.079964950775</c:v>
                </c:pt>
                <c:pt idx="53941">
                  <c:v>42215.079965007884</c:v>
                </c:pt>
                <c:pt idx="53942">
                  <c:v>42215.079965026198</c:v>
                </c:pt>
                <c:pt idx="53943">
                  <c:v>42215.079965068784</c:v>
                </c:pt>
                <c:pt idx="53944">
                  <c:v>42215.079965085373</c:v>
                </c:pt>
                <c:pt idx="53945">
                  <c:v>42215.079965126402</c:v>
                </c:pt>
                <c:pt idx="53946">
                  <c:v>42215.079965146397</c:v>
                </c:pt>
                <c:pt idx="53947">
                  <c:v>42215.0799651579</c:v>
                </c:pt>
                <c:pt idx="53948">
                  <c:v>42215.079965168901</c:v>
                </c:pt>
                <c:pt idx="53949">
                  <c:v>42215.079965174111</c:v>
                </c:pt>
                <c:pt idx="53950">
                  <c:v>42215.0799652477</c:v>
                </c:pt>
                <c:pt idx="53951">
                  <c:v>42215.079965258097</c:v>
                </c:pt>
                <c:pt idx="53952">
                  <c:v>42215.079965284101</c:v>
                </c:pt>
                <c:pt idx="53953">
                  <c:v>42215.0799653004</c:v>
                </c:pt>
                <c:pt idx="53954">
                  <c:v>42215.079965316676</c:v>
                </c:pt>
                <c:pt idx="53955">
                  <c:v>42215.079965359502</c:v>
                </c:pt>
                <c:pt idx="53956">
                  <c:v>42215.079965366196</c:v>
                </c:pt>
                <c:pt idx="53957">
                  <c:v>42215.079965389785</c:v>
                </c:pt>
                <c:pt idx="53958">
                  <c:v>42215.079965428129</c:v>
                </c:pt>
                <c:pt idx="53959">
                  <c:v>42215.079965470002</c:v>
                </c:pt>
                <c:pt idx="53960">
                  <c:v>42215.079965486599</c:v>
                </c:pt>
                <c:pt idx="53961">
                  <c:v>42215.0799654902</c:v>
                </c:pt>
                <c:pt idx="53962">
                  <c:v>42215.079965531644</c:v>
                </c:pt>
                <c:pt idx="53963">
                  <c:v>42215.079965534373</c:v>
                </c:pt>
                <c:pt idx="53964">
                  <c:v>42215.079965548284</c:v>
                </c:pt>
                <c:pt idx="53965">
                  <c:v>42215.079965578196</c:v>
                </c:pt>
                <c:pt idx="53966">
                  <c:v>42215.079965619574</c:v>
                </c:pt>
                <c:pt idx="53967">
                  <c:v>42215.079965621873</c:v>
                </c:pt>
                <c:pt idx="53968">
                  <c:v>42215.079965719873</c:v>
                </c:pt>
                <c:pt idx="53969">
                  <c:v>42215.079965722194</c:v>
                </c:pt>
                <c:pt idx="53970">
                  <c:v>42215.079965748198</c:v>
                </c:pt>
                <c:pt idx="53971">
                  <c:v>42215.079965755504</c:v>
                </c:pt>
                <c:pt idx="53972">
                  <c:v>42215.079965759884</c:v>
                </c:pt>
                <c:pt idx="53973">
                  <c:v>42215.079965779776</c:v>
                </c:pt>
                <c:pt idx="53974">
                  <c:v>42215.079965825484</c:v>
                </c:pt>
                <c:pt idx="53975">
                  <c:v>42215.079965827674</c:v>
                </c:pt>
                <c:pt idx="53976">
                  <c:v>42215.079965853773</c:v>
                </c:pt>
                <c:pt idx="53977">
                  <c:v>42215.079965862104</c:v>
                </c:pt>
                <c:pt idx="53978">
                  <c:v>42215.079965949801</c:v>
                </c:pt>
                <c:pt idx="53979">
                  <c:v>42215.079965954275</c:v>
                </c:pt>
                <c:pt idx="53980">
                  <c:v>42215.079965991485</c:v>
                </c:pt>
                <c:pt idx="53981">
                  <c:v>42215.079966001984</c:v>
                </c:pt>
                <c:pt idx="53982">
                  <c:v>42215.079966011239</c:v>
                </c:pt>
                <c:pt idx="53983">
                  <c:v>42215.079966046411</c:v>
                </c:pt>
                <c:pt idx="53984">
                  <c:v>42215.079966059784</c:v>
                </c:pt>
                <c:pt idx="53985">
                  <c:v>42215.079966064375</c:v>
                </c:pt>
                <c:pt idx="53986">
                  <c:v>42215.079966085774</c:v>
                </c:pt>
                <c:pt idx="53987">
                  <c:v>42215.079966107704</c:v>
                </c:pt>
                <c:pt idx="53988">
                  <c:v>42215.079966163976</c:v>
                </c:pt>
                <c:pt idx="53989">
                  <c:v>42215.079966186197</c:v>
                </c:pt>
                <c:pt idx="53990">
                  <c:v>42215.0799662231</c:v>
                </c:pt>
                <c:pt idx="53991">
                  <c:v>42215.079966243</c:v>
                </c:pt>
                <c:pt idx="53992">
                  <c:v>42215.079966286401</c:v>
                </c:pt>
                <c:pt idx="53993">
                  <c:v>42215.079966300596</c:v>
                </c:pt>
                <c:pt idx="53994">
                  <c:v>42215.079966317673</c:v>
                </c:pt>
                <c:pt idx="53995">
                  <c:v>42215.079966326703</c:v>
                </c:pt>
                <c:pt idx="53996">
                  <c:v>42215.079966331774</c:v>
                </c:pt>
                <c:pt idx="53997">
                  <c:v>42215.079966402503</c:v>
                </c:pt>
                <c:pt idx="53998">
                  <c:v>42215.0799664183</c:v>
                </c:pt>
                <c:pt idx="53999">
                  <c:v>42215.079966449099</c:v>
                </c:pt>
                <c:pt idx="54000">
                  <c:v>42215.079966457903</c:v>
                </c:pt>
                <c:pt idx="54001">
                  <c:v>42215.079966474201</c:v>
                </c:pt>
                <c:pt idx="54002">
                  <c:v>42215.079966515346</c:v>
                </c:pt>
                <c:pt idx="54003">
                  <c:v>42215.079966522084</c:v>
                </c:pt>
                <c:pt idx="54004">
                  <c:v>42215.079966549674</c:v>
                </c:pt>
                <c:pt idx="54005">
                  <c:v>42215.079966596</c:v>
                </c:pt>
                <c:pt idx="54006">
                  <c:v>42215.079966627476</c:v>
                </c:pt>
                <c:pt idx="54007">
                  <c:v>42215.079966644</c:v>
                </c:pt>
                <c:pt idx="54008">
                  <c:v>42215.079966650184</c:v>
                </c:pt>
                <c:pt idx="54009">
                  <c:v>42215.079966689176</c:v>
                </c:pt>
                <c:pt idx="54010">
                  <c:v>42215.079966691876</c:v>
                </c:pt>
                <c:pt idx="54011">
                  <c:v>42215.079966705984</c:v>
                </c:pt>
                <c:pt idx="54012">
                  <c:v>42215.079966734884</c:v>
                </c:pt>
                <c:pt idx="54013">
                  <c:v>42215.079966776284</c:v>
                </c:pt>
                <c:pt idx="54014">
                  <c:v>42215.079966781872</c:v>
                </c:pt>
                <c:pt idx="54015">
                  <c:v>42215.0799668783</c:v>
                </c:pt>
                <c:pt idx="54016">
                  <c:v>42215.079966882484</c:v>
                </c:pt>
                <c:pt idx="54017">
                  <c:v>42215.079966905076</c:v>
                </c:pt>
                <c:pt idx="54018">
                  <c:v>42215.079966912373</c:v>
                </c:pt>
                <c:pt idx="54019">
                  <c:v>42215.079966917263</c:v>
                </c:pt>
                <c:pt idx="54020">
                  <c:v>42215.079966937272</c:v>
                </c:pt>
                <c:pt idx="54021">
                  <c:v>42215.079966981175</c:v>
                </c:pt>
                <c:pt idx="54022">
                  <c:v>42215.079966983263</c:v>
                </c:pt>
                <c:pt idx="54023">
                  <c:v>42215.079967013764</c:v>
                </c:pt>
                <c:pt idx="54024">
                  <c:v>42215.079967019185</c:v>
                </c:pt>
                <c:pt idx="54025">
                  <c:v>42215.079967105274</c:v>
                </c:pt>
                <c:pt idx="54026">
                  <c:v>42215.079967114274</c:v>
                </c:pt>
                <c:pt idx="54027">
                  <c:v>42215.079967152284</c:v>
                </c:pt>
                <c:pt idx="54028">
                  <c:v>42215.079967163976</c:v>
                </c:pt>
                <c:pt idx="54029">
                  <c:v>42215.0799671688</c:v>
                </c:pt>
                <c:pt idx="54030">
                  <c:v>42215.079967206599</c:v>
                </c:pt>
                <c:pt idx="54031">
                  <c:v>42215.079967219885</c:v>
                </c:pt>
                <c:pt idx="54032">
                  <c:v>42215.0799672227</c:v>
                </c:pt>
                <c:pt idx="54033">
                  <c:v>42215.079967245802</c:v>
                </c:pt>
                <c:pt idx="54034">
                  <c:v>42215.079967265272</c:v>
                </c:pt>
                <c:pt idx="54035">
                  <c:v>42215.079967305901</c:v>
                </c:pt>
                <c:pt idx="54036">
                  <c:v>42215.079967346399</c:v>
                </c:pt>
                <c:pt idx="54037">
                  <c:v>42215.079967383594</c:v>
                </c:pt>
                <c:pt idx="54038">
                  <c:v>42215.079967400197</c:v>
                </c:pt>
                <c:pt idx="54039">
                  <c:v>42215.079967440899</c:v>
                </c:pt>
                <c:pt idx="54040">
                  <c:v>42215.079967454898</c:v>
                </c:pt>
                <c:pt idx="54041">
                  <c:v>42215.079967477701</c:v>
                </c:pt>
                <c:pt idx="54042">
                  <c:v>42215.079967485275</c:v>
                </c:pt>
                <c:pt idx="54043">
                  <c:v>42215.079967490499</c:v>
                </c:pt>
                <c:pt idx="54044">
                  <c:v>42215.079967559184</c:v>
                </c:pt>
                <c:pt idx="54045">
                  <c:v>42215.079967578502</c:v>
                </c:pt>
                <c:pt idx="54046">
                  <c:v>42215.079967603255</c:v>
                </c:pt>
                <c:pt idx="54047">
                  <c:v>42215.079967614984</c:v>
                </c:pt>
                <c:pt idx="54048">
                  <c:v>42215.079967631755</c:v>
                </c:pt>
                <c:pt idx="54049">
                  <c:v>42215.079967675076</c:v>
                </c:pt>
                <c:pt idx="54050">
                  <c:v>42215.079967681762</c:v>
                </c:pt>
                <c:pt idx="54051">
                  <c:v>42215.079967709775</c:v>
                </c:pt>
                <c:pt idx="54052">
                  <c:v>42215.079967753176</c:v>
                </c:pt>
                <c:pt idx="54053">
                  <c:v>42215.079967784586</c:v>
                </c:pt>
                <c:pt idx="54054">
                  <c:v>42215.079967801175</c:v>
                </c:pt>
                <c:pt idx="54055">
                  <c:v>42215.079967810474</c:v>
                </c:pt>
                <c:pt idx="54056">
                  <c:v>42215.079967846701</c:v>
                </c:pt>
                <c:pt idx="54057">
                  <c:v>42215.0799678494</c:v>
                </c:pt>
                <c:pt idx="54058">
                  <c:v>42215.079967866273</c:v>
                </c:pt>
                <c:pt idx="54059">
                  <c:v>42215.079967903184</c:v>
                </c:pt>
                <c:pt idx="54060">
                  <c:v>42215.079967933176</c:v>
                </c:pt>
                <c:pt idx="54061">
                  <c:v>42215.079967942002</c:v>
                </c:pt>
                <c:pt idx="54062">
                  <c:v>42215.079968034275</c:v>
                </c:pt>
                <c:pt idx="54063">
                  <c:v>42215.079968042599</c:v>
                </c:pt>
                <c:pt idx="54064">
                  <c:v>42215.079968062084</c:v>
                </c:pt>
                <c:pt idx="54065">
                  <c:v>42215.079968070197</c:v>
                </c:pt>
                <c:pt idx="54066">
                  <c:v>42215.0799680778</c:v>
                </c:pt>
                <c:pt idx="54067">
                  <c:v>42215.079968094702</c:v>
                </c:pt>
                <c:pt idx="54068">
                  <c:v>42215.0799681391</c:v>
                </c:pt>
                <c:pt idx="54069">
                  <c:v>42215.079968141195</c:v>
                </c:pt>
                <c:pt idx="54070">
                  <c:v>42215.079968174003</c:v>
                </c:pt>
                <c:pt idx="54071">
                  <c:v>42215.079968178899</c:v>
                </c:pt>
                <c:pt idx="54072">
                  <c:v>42215.079968262384</c:v>
                </c:pt>
                <c:pt idx="54073">
                  <c:v>42215.0799682746</c:v>
                </c:pt>
                <c:pt idx="54074">
                  <c:v>42215.079968309401</c:v>
                </c:pt>
                <c:pt idx="54075">
                  <c:v>42215.079968321596</c:v>
                </c:pt>
                <c:pt idx="54076">
                  <c:v>42215.079968325997</c:v>
                </c:pt>
                <c:pt idx="54077">
                  <c:v>42215.079968363876</c:v>
                </c:pt>
                <c:pt idx="54078">
                  <c:v>42215.0799683773</c:v>
                </c:pt>
                <c:pt idx="54079">
                  <c:v>42215.079968380101</c:v>
                </c:pt>
                <c:pt idx="54080">
                  <c:v>42215.079968406098</c:v>
                </c:pt>
                <c:pt idx="54081">
                  <c:v>42215.079968428203</c:v>
                </c:pt>
                <c:pt idx="54082">
                  <c:v>42215.079968469785</c:v>
                </c:pt>
                <c:pt idx="54083">
                  <c:v>42215.079968506674</c:v>
                </c:pt>
                <c:pt idx="54084">
                  <c:v>42215.079968542901</c:v>
                </c:pt>
                <c:pt idx="54085">
                  <c:v>42215.079968557584</c:v>
                </c:pt>
                <c:pt idx="54086">
                  <c:v>42215.079968598402</c:v>
                </c:pt>
                <c:pt idx="54087">
                  <c:v>42215.079968615864</c:v>
                </c:pt>
                <c:pt idx="54088">
                  <c:v>42215.0799686381</c:v>
                </c:pt>
                <c:pt idx="54089">
                  <c:v>42215.079968641185</c:v>
                </c:pt>
                <c:pt idx="54090">
                  <c:v>42215.0799686463</c:v>
                </c:pt>
                <c:pt idx="54091">
                  <c:v>42215.079968719663</c:v>
                </c:pt>
                <c:pt idx="54092">
                  <c:v>42215.079968738784</c:v>
                </c:pt>
                <c:pt idx="54093">
                  <c:v>42215.079968765975</c:v>
                </c:pt>
                <c:pt idx="54094">
                  <c:v>42215.079968772385</c:v>
                </c:pt>
                <c:pt idx="54095">
                  <c:v>42215.079968789185</c:v>
                </c:pt>
                <c:pt idx="54096">
                  <c:v>42215.079968829275</c:v>
                </c:pt>
                <c:pt idx="54097">
                  <c:v>42215.079968831364</c:v>
                </c:pt>
                <c:pt idx="54098">
                  <c:v>42215.079968869875</c:v>
                </c:pt>
                <c:pt idx="54099">
                  <c:v>42215.079968899503</c:v>
                </c:pt>
                <c:pt idx="54100">
                  <c:v>42215.079968942802</c:v>
                </c:pt>
                <c:pt idx="54101">
                  <c:v>42215.079968959195</c:v>
                </c:pt>
                <c:pt idx="54102">
                  <c:v>42215.079968970684</c:v>
                </c:pt>
                <c:pt idx="54103">
                  <c:v>42215.079969004</c:v>
                </c:pt>
                <c:pt idx="54104">
                  <c:v>42215.0799690067</c:v>
                </c:pt>
                <c:pt idx="54105">
                  <c:v>42215.079969020597</c:v>
                </c:pt>
                <c:pt idx="54106">
                  <c:v>42215.079969049897</c:v>
                </c:pt>
                <c:pt idx="54107">
                  <c:v>42215.079969091101</c:v>
                </c:pt>
                <c:pt idx="54108">
                  <c:v>42215.079969101884</c:v>
                </c:pt>
                <c:pt idx="54109">
                  <c:v>42215.079969192098</c:v>
                </c:pt>
                <c:pt idx="54110">
                  <c:v>42215.079969202685</c:v>
                </c:pt>
                <c:pt idx="54111">
                  <c:v>42215.079969220598</c:v>
                </c:pt>
                <c:pt idx="54112">
                  <c:v>42215.079969227903</c:v>
                </c:pt>
                <c:pt idx="54113">
                  <c:v>42215.079969235274</c:v>
                </c:pt>
                <c:pt idx="54114">
                  <c:v>42215.079969252103</c:v>
                </c:pt>
                <c:pt idx="54115">
                  <c:v>42215.079969294697</c:v>
                </c:pt>
                <c:pt idx="54116">
                  <c:v>42215.079969296799</c:v>
                </c:pt>
                <c:pt idx="54117">
                  <c:v>42215.079969330502</c:v>
                </c:pt>
                <c:pt idx="54118">
                  <c:v>42215.079969333885</c:v>
                </c:pt>
                <c:pt idx="54119">
                  <c:v>42215.079969420898</c:v>
                </c:pt>
                <c:pt idx="54120">
                  <c:v>42215.079969434802</c:v>
                </c:pt>
                <c:pt idx="54121">
                  <c:v>42215.079969466897</c:v>
                </c:pt>
                <c:pt idx="54122">
                  <c:v>42215.079969483595</c:v>
                </c:pt>
                <c:pt idx="54123">
                  <c:v>42215.079969484999</c:v>
                </c:pt>
                <c:pt idx="54124">
                  <c:v>42215.079969521976</c:v>
                </c:pt>
                <c:pt idx="54125">
                  <c:v>42215.079969535247</c:v>
                </c:pt>
                <c:pt idx="54126">
                  <c:v>42215.079969538085</c:v>
                </c:pt>
                <c:pt idx="54127">
                  <c:v>42215.079969565762</c:v>
                </c:pt>
                <c:pt idx="54128">
                  <c:v>42215.079969580074</c:v>
                </c:pt>
                <c:pt idx="54129">
                  <c:v>42215.079969639184</c:v>
                </c:pt>
                <c:pt idx="54130">
                  <c:v>42215.079969666585</c:v>
                </c:pt>
                <c:pt idx="54131">
                  <c:v>42215.079969694903</c:v>
                </c:pt>
                <c:pt idx="54132">
                  <c:v>42215.079969714876</c:v>
                </c:pt>
                <c:pt idx="54133">
                  <c:v>42215.079969757586</c:v>
                </c:pt>
                <c:pt idx="54134">
                  <c:v>42215.079969779501</c:v>
                </c:pt>
                <c:pt idx="54135">
                  <c:v>42215.079969797684</c:v>
                </c:pt>
                <c:pt idx="54136">
                  <c:v>42215.079969798302</c:v>
                </c:pt>
                <c:pt idx="54137">
                  <c:v>42215.079969803373</c:v>
                </c:pt>
                <c:pt idx="54138">
                  <c:v>42215.079969873776</c:v>
                </c:pt>
                <c:pt idx="54139">
                  <c:v>42215.079969898303</c:v>
                </c:pt>
                <c:pt idx="54140">
                  <c:v>42215.079969912775</c:v>
                </c:pt>
                <c:pt idx="54141">
                  <c:v>42215.0799699298</c:v>
                </c:pt>
                <c:pt idx="54142">
                  <c:v>42215.079969946601</c:v>
                </c:pt>
                <c:pt idx="54143">
                  <c:v>42215.079969987884</c:v>
                </c:pt>
                <c:pt idx="54144">
                  <c:v>42215.0799699946</c:v>
                </c:pt>
                <c:pt idx="54145">
                  <c:v>42215.079970029801</c:v>
                </c:pt>
                <c:pt idx="54146">
                  <c:v>42215.079970056897</c:v>
                </c:pt>
                <c:pt idx="54147">
                  <c:v>42215.079970097198</c:v>
                </c:pt>
                <c:pt idx="54148">
                  <c:v>42215.0799701164</c:v>
                </c:pt>
                <c:pt idx="54149">
                  <c:v>42215.079970130195</c:v>
                </c:pt>
                <c:pt idx="54150">
                  <c:v>42215.079970158498</c:v>
                </c:pt>
                <c:pt idx="54151">
                  <c:v>42215.079970161372</c:v>
                </c:pt>
                <c:pt idx="54152">
                  <c:v>42215.079970177998</c:v>
                </c:pt>
                <c:pt idx="54153">
                  <c:v>42215.079970211475</c:v>
                </c:pt>
                <c:pt idx="54154">
                  <c:v>42215.079970250197</c:v>
                </c:pt>
                <c:pt idx="54155">
                  <c:v>42215.079970261875</c:v>
                </c:pt>
                <c:pt idx="54156">
                  <c:v>42215.079970348612</c:v>
                </c:pt>
                <c:pt idx="54157">
                  <c:v>42215.079970362196</c:v>
                </c:pt>
                <c:pt idx="54158">
                  <c:v>42215.079970378298</c:v>
                </c:pt>
                <c:pt idx="54159">
                  <c:v>42215.079970385596</c:v>
                </c:pt>
                <c:pt idx="54160">
                  <c:v>42215.079970392602</c:v>
                </c:pt>
                <c:pt idx="54161">
                  <c:v>42215.079970409402</c:v>
                </c:pt>
                <c:pt idx="54162">
                  <c:v>42215.079970451676</c:v>
                </c:pt>
                <c:pt idx="54163">
                  <c:v>42215.0799704538</c:v>
                </c:pt>
                <c:pt idx="54164">
                  <c:v>42215.079970489198</c:v>
                </c:pt>
                <c:pt idx="54165">
                  <c:v>42215.079970494029</c:v>
                </c:pt>
                <c:pt idx="54166">
                  <c:v>42215.079970576684</c:v>
                </c:pt>
                <c:pt idx="54167">
                  <c:v>42215.079970594285</c:v>
                </c:pt>
                <c:pt idx="54168">
                  <c:v>42215.079970624101</c:v>
                </c:pt>
                <c:pt idx="54169">
                  <c:v>42215.079970640996</c:v>
                </c:pt>
                <c:pt idx="54170">
                  <c:v>42215.0799706447</c:v>
                </c:pt>
                <c:pt idx="54171">
                  <c:v>42215.079970676001</c:v>
                </c:pt>
                <c:pt idx="54172">
                  <c:v>42215.079970689272</c:v>
                </c:pt>
                <c:pt idx="54173">
                  <c:v>42215.079970692103</c:v>
                </c:pt>
                <c:pt idx="54174">
                  <c:v>42215.079970726001</c:v>
                </c:pt>
                <c:pt idx="54175">
                  <c:v>42215.079970737184</c:v>
                </c:pt>
                <c:pt idx="54176">
                  <c:v>42215.079970799503</c:v>
                </c:pt>
                <c:pt idx="54177">
                  <c:v>42215.079970826097</c:v>
                </c:pt>
                <c:pt idx="54178">
                  <c:v>42215.079970852275</c:v>
                </c:pt>
                <c:pt idx="54179">
                  <c:v>42215.079970872503</c:v>
                </c:pt>
                <c:pt idx="54180">
                  <c:v>42215.079970911247</c:v>
                </c:pt>
                <c:pt idx="54181">
                  <c:v>42215.079970934785</c:v>
                </c:pt>
                <c:pt idx="54182">
                  <c:v>42215.079970956598</c:v>
                </c:pt>
                <c:pt idx="54183">
                  <c:v>42215.079970957784</c:v>
                </c:pt>
                <c:pt idx="54184">
                  <c:v>42215.079970961764</c:v>
                </c:pt>
                <c:pt idx="54185">
                  <c:v>42215.079971029802</c:v>
                </c:pt>
                <c:pt idx="54186">
                  <c:v>42215.079971058003</c:v>
                </c:pt>
                <c:pt idx="54187">
                  <c:v>42215.079971069375</c:v>
                </c:pt>
                <c:pt idx="54188">
                  <c:v>42215.079971087194</c:v>
                </c:pt>
                <c:pt idx="54189">
                  <c:v>42215.0799711039</c:v>
                </c:pt>
                <c:pt idx="54190">
                  <c:v>42215.079971145111</c:v>
                </c:pt>
                <c:pt idx="54191">
                  <c:v>42215.079971151885</c:v>
                </c:pt>
                <c:pt idx="54192">
                  <c:v>42215.079971189902</c:v>
                </c:pt>
                <c:pt idx="54193">
                  <c:v>42215.079971221196</c:v>
                </c:pt>
                <c:pt idx="54194">
                  <c:v>42215.079971254301</c:v>
                </c:pt>
                <c:pt idx="54195">
                  <c:v>42215.079971270803</c:v>
                </c:pt>
                <c:pt idx="54196">
                  <c:v>42215.079971289801</c:v>
                </c:pt>
                <c:pt idx="54197">
                  <c:v>42215.079971315274</c:v>
                </c:pt>
                <c:pt idx="54198">
                  <c:v>42215.079971318002</c:v>
                </c:pt>
                <c:pt idx="54199">
                  <c:v>42215.079971335501</c:v>
                </c:pt>
                <c:pt idx="54200">
                  <c:v>42215.079971364998</c:v>
                </c:pt>
                <c:pt idx="54201">
                  <c:v>42215.079971406303</c:v>
                </c:pt>
                <c:pt idx="54202">
                  <c:v>42215.079971421997</c:v>
                </c:pt>
                <c:pt idx="54203">
                  <c:v>42215.079971505664</c:v>
                </c:pt>
                <c:pt idx="54204">
                  <c:v>42215.079971521984</c:v>
                </c:pt>
                <c:pt idx="54205">
                  <c:v>42215.079971535073</c:v>
                </c:pt>
                <c:pt idx="54206">
                  <c:v>42215.0799715424</c:v>
                </c:pt>
                <c:pt idx="54207">
                  <c:v>42215.079971550076</c:v>
                </c:pt>
                <c:pt idx="54208">
                  <c:v>42215.079971566884</c:v>
                </c:pt>
                <c:pt idx="54209">
                  <c:v>42215.079971607585</c:v>
                </c:pt>
                <c:pt idx="54210">
                  <c:v>42215.079971609674</c:v>
                </c:pt>
                <c:pt idx="54211">
                  <c:v>42215.079971649684</c:v>
                </c:pt>
                <c:pt idx="54212">
                  <c:v>42215.079971653875</c:v>
                </c:pt>
                <c:pt idx="54213">
                  <c:v>42215.079971732375</c:v>
                </c:pt>
                <c:pt idx="54214">
                  <c:v>42215.079971753876</c:v>
                </c:pt>
                <c:pt idx="54215">
                  <c:v>42215.079971778199</c:v>
                </c:pt>
                <c:pt idx="54216">
                  <c:v>42215.0799717911</c:v>
                </c:pt>
                <c:pt idx="54217">
                  <c:v>42215.079971798303</c:v>
                </c:pt>
                <c:pt idx="54218">
                  <c:v>42215.079971835585</c:v>
                </c:pt>
                <c:pt idx="54219">
                  <c:v>42215.079971848929</c:v>
                </c:pt>
                <c:pt idx="54220">
                  <c:v>42215.079971851672</c:v>
                </c:pt>
                <c:pt idx="54221">
                  <c:v>42215.079971885585</c:v>
                </c:pt>
                <c:pt idx="54222">
                  <c:v>42215.079971894702</c:v>
                </c:pt>
                <c:pt idx="54223">
                  <c:v>42215.079971954903</c:v>
                </c:pt>
                <c:pt idx="54224">
                  <c:v>42215.079971986001</c:v>
                </c:pt>
                <c:pt idx="54225">
                  <c:v>42215.079972009597</c:v>
                </c:pt>
                <c:pt idx="54226">
                  <c:v>42215.079972029896</c:v>
                </c:pt>
                <c:pt idx="54227">
                  <c:v>42215.079972067775</c:v>
                </c:pt>
                <c:pt idx="54228">
                  <c:v>42215.079972089196</c:v>
                </c:pt>
                <c:pt idx="54229">
                  <c:v>42215.079972112995</c:v>
                </c:pt>
                <c:pt idx="54230">
                  <c:v>42215.079972117594</c:v>
                </c:pt>
                <c:pt idx="54231">
                  <c:v>42215.079972118197</c:v>
                </c:pt>
                <c:pt idx="54232">
                  <c:v>42215.079972189</c:v>
                </c:pt>
                <c:pt idx="54233">
                  <c:v>42215.079972218002</c:v>
                </c:pt>
                <c:pt idx="54234">
                  <c:v>42215.0799722382</c:v>
                </c:pt>
                <c:pt idx="54235">
                  <c:v>42215.079972241103</c:v>
                </c:pt>
                <c:pt idx="54236">
                  <c:v>42215.079972261374</c:v>
                </c:pt>
                <c:pt idx="54237">
                  <c:v>42215.0799723007</c:v>
                </c:pt>
                <c:pt idx="54238">
                  <c:v>42215.079972309497</c:v>
                </c:pt>
                <c:pt idx="54239">
                  <c:v>42215.079972349529</c:v>
                </c:pt>
                <c:pt idx="54240">
                  <c:v>42215.079972382198</c:v>
                </c:pt>
                <c:pt idx="54241">
                  <c:v>42215.079972414198</c:v>
                </c:pt>
                <c:pt idx="54242">
                  <c:v>42215.0799724307</c:v>
                </c:pt>
                <c:pt idx="54243">
                  <c:v>42215.079972449799</c:v>
                </c:pt>
                <c:pt idx="54244">
                  <c:v>42215.079972472529</c:v>
                </c:pt>
                <c:pt idx="54245">
                  <c:v>42215.0799724752</c:v>
                </c:pt>
                <c:pt idx="54246">
                  <c:v>42215.079972492829</c:v>
                </c:pt>
                <c:pt idx="54247">
                  <c:v>42215.0799725248</c:v>
                </c:pt>
                <c:pt idx="54248">
                  <c:v>42215.079972561165</c:v>
                </c:pt>
                <c:pt idx="54249">
                  <c:v>42215.079972581472</c:v>
                </c:pt>
                <c:pt idx="54250">
                  <c:v>42215.079972663174</c:v>
                </c:pt>
                <c:pt idx="54251">
                  <c:v>42215.079972681655</c:v>
                </c:pt>
                <c:pt idx="54252">
                  <c:v>42215.079972692198</c:v>
                </c:pt>
                <c:pt idx="54253">
                  <c:v>42215.079972699401</c:v>
                </c:pt>
                <c:pt idx="54254">
                  <c:v>42215.079972707194</c:v>
                </c:pt>
                <c:pt idx="54255">
                  <c:v>42215.079972724401</c:v>
                </c:pt>
                <c:pt idx="54256">
                  <c:v>42215.0799727665</c:v>
                </c:pt>
                <c:pt idx="54257">
                  <c:v>42215.079972768595</c:v>
                </c:pt>
                <c:pt idx="54258">
                  <c:v>42215.079972811247</c:v>
                </c:pt>
                <c:pt idx="54259">
                  <c:v>42215.079972813473</c:v>
                </c:pt>
                <c:pt idx="54260">
                  <c:v>42215.079972892301</c:v>
                </c:pt>
                <c:pt idx="54261">
                  <c:v>42215.079972913576</c:v>
                </c:pt>
                <c:pt idx="54262">
                  <c:v>42215.079972944899</c:v>
                </c:pt>
                <c:pt idx="54263">
                  <c:v>42215.079972952197</c:v>
                </c:pt>
                <c:pt idx="54264">
                  <c:v>42215.079972955595</c:v>
                </c:pt>
                <c:pt idx="54265">
                  <c:v>42215.079972992899</c:v>
                </c:pt>
                <c:pt idx="54266">
                  <c:v>42215.079973006301</c:v>
                </c:pt>
                <c:pt idx="54267">
                  <c:v>42215.079973009102</c:v>
                </c:pt>
                <c:pt idx="54268">
                  <c:v>42215.0799730453</c:v>
                </c:pt>
                <c:pt idx="54269">
                  <c:v>42215.079973055901</c:v>
                </c:pt>
                <c:pt idx="54270">
                  <c:v>42215.079973106003</c:v>
                </c:pt>
                <c:pt idx="54271">
                  <c:v>42215.079973145701</c:v>
                </c:pt>
                <c:pt idx="54272">
                  <c:v>42215.079973170898</c:v>
                </c:pt>
                <c:pt idx="54273">
                  <c:v>42215.079973187385</c:v>
                </c:pt>
                <c:pt idx="54274">
                  <c:v>42215.079973227999</c:v>
                </c:pt>
                <c:pt idx="54275">
                  <c:v>42215.079973238899</c:v>
                </c:pt>
                <c:pt idx="54276">
                  <c:v>42215.079973271102</c:v>
                </c:pt>
                <c:pt idx="54277">
                  <c:v>42215.079973277403</c:v>
                </c:pt>
                <c:pt idx="54278">
                  <c:v>42215.079973278611</c:v>
                </c:pt>
                <c:pt idx="54279">
                  <c:v>42215.079973344211</c:v>
                </c:pt>
                <c:pt idx="54280">
                  <c:v>42215.079973377797</c:v>
                </c:pt>
                <c:pt idx="54281">
                  <c:v>42215.079973387001</c:v>
                </c:pt>
                <c:pt idx="54282">
                  <c:v>42215.079973401902</c:v>
                </c:pt>
                <c:pt idx="54283">
                  <c:v>42215.079973418702</c:v>
                </c:pt>
                <c:pt idx="54284">
                  <c:v>42215.079973456399</c:v>
                </c:pt>
                <c:pt idx="54285">
                  <c:v>42215.079973458531</c:v>
                </c:pt>
                <c:pt idx="54286">
                  <c:v>42215.079973509375</c:v>
                </c:pt>
                <c:pt idx="54287">
                  <c:v>42215.079973537984</c:v>
                </c:pt>
                <c:pt idx="54288">
                  <c:v>42215.079973568994</c:v>
                </c:pt>
                <c:pt idx="54289">
                  <c:v>42215.079973588101</c:v>
                </c:pt>
                <c:pt idx="54290">
                  <c:v>42215.0799736099</c:v>
                </c:pt>
                <c:pt idx="54291">
                  <c:v>42215.079973629901</c:v>
                </c:pt>
                <c:pt idx="54292">
                  <c:v>42215.079973632674</c:v>
                </c:pt>
                <c:pt idx="54293">
                  <c:v>42215.079973650194</c:v>
                </c:pt>
                <c:pt idx="54294">
                  <c:v>42215.0799736919</c:v>
                </c:pt>
                <c:pt idx="54295">
                  <c:v>42215.079973716194</c:v>
                </c:pt>
                <c:pt idx="54296">
                  <c:v>42215.079973741194</c:v>
                </c:pt>
                <c:pt idx="54297">
                  <c:v>42215.079973829597</c:v>
                </c:pt>
                <c:pt idx="54298">
                  <c:v>42215.079973841675</c:v>
                </c:pt>
                <c:pt idx="54299">
                  <c:v>42215.079973851884</c:v>
                </c:pt>
                <c:pt idx="54300">
                  <c:v>42215.079973857275</c:v>
                </c:pt>
                <c:pt idx="54301">
                  <c:v>42215.079973864595</c:v>
                </c:pt>
                <c:pt idx="54302">
                  <c:v>42215.079973881773</c:v>
                </c:pt>
                <c:pt idx="54303">
                  <c:v>42215.079973922198</c:v>
                </c:pt>
                <c:pt idx="54304">
                  <c:v>42215.079973924199</c:v>
                </c:pt>
                <c:pt idx="54305">
                  <c:v>42215.079973973385</c:v>
                </c:pt>
                <c:pt idx="54306">
                  <c:v>42215.079973975196</c:v>
                </c:pt>
                <c:pt idx="54307">
                  <c:v>42215.0799740492</c:v>
                </c:pt>
                <c:pt idx="54308">
                  <c:v>42215.079974073684</c:v>
                </c:pt>
                <c:pt idx="54309">
                  <c:v>42215.079974096298</c:v>
                </c:pt>
                <c:pt idx="54310">
                  <c:v>42215.079974113272</c:v>
                </c:pt>
                <c:pt idx="54311">
                  <c:v>42215.079974113374</c:v>
                </c:pt>
                <c:pt idx="54312">
                  <c:v>42215.079974151275</c:v>
                </c:pt>
                <c:pt idx="54313">
                  <c:v>42215.079974164502</c:v>
                </c:pt>
                <c:pt idx="54314">
                  <c:v>42215.079974167304</c:v>
                </c:pt>
                <c:pt idx="54315">
                  <c:v>42215.079974205401</c:v>
                </c:pt>
                <c:pt idx="54316">
                  <c:v>42215.079974209402</c:v>
                </c:pt>
                <c:pt idx="54317">
                  <c:v>42215.079974261484</c:v>
                </c:pt>
                <c:pt idx="54318">
                  <c:v>42215.0799743057</c:v>
                </c:pt>
                <c:pt idx="54319">
                  <c:v>42215.0799743276</c:v>
                </c:pt>
                <c:pt idx="54320">
                  <c:v>42215.079974344611</c:v>
                </c:pt>
                <c:pt idx="54321">
                  <c:v>42215.079974382897</c:v>
                </c:pt>
                <c:pt idx="54322">
                  <c:v>42215.079974400811</c:v>
                </c:pt>
                <c:pt idx="54323">
                  <c:v>42215.07997442843</c:v>
                </c:pt>
                <c:pt idx="54324">
                  <c:v>42215.079974433596</c:v>
                </c:pt>
                <c:pt idx="54325">
                  <c:v>42215.079974437511</c:v>
                </c:pt>
                <c:pt idx="54326">
                  <c:v>42215.079974501474</c:v>
                </c:pt>
                <c:pt idx="54327">
                  <c:v>42215.079974537774</c:v>
                </c:pt>
                <c:pt idx="54328">
                  <c:v>42215.079974542903</c:v>
                </c:pt>
                <c:pt idx="54329">
                  <c:v>42215.079974555774</c:v>
                </c:pt>
                <c:pt idx="54330">
                  <c:v>42215.079974576103</c:v>
                </c:pt>
                <c:pt idx="54331">
                  <c:v>42215.079974617664</c:v>
                </c:pt>
                <c:pt idx="54332">
                  <c:v>42215.079974624503</c:v>
                </c:pt>
                <c:pt idx="54333">
                  <c:v>42215.079974669585</c:v>
                </c:pt>
                <c:pt idx="54334">
                  <c:v>42215.079974684595</c:v>
                </c:pt>
                <c:pt idx="54335">
                  <c:v>42215.079974729502</c:v>
                </c:pt>
                <c:pt idx="54336">
                  <c:v>42215.079974745997</c:v>
                </c:pt>
                <c:pt idx="54337">
                  <c:v>42215.079974769673</c:v>
                </c:pt>
                <c:pt idx="54338">
                  <c:v>42215.079974787273</c:v>
                </c:pt>
                <c:pt idx="54339">
                  <c:v>42215.079974790096</c:v>
                </c:pt>
                <c:pt idx="54340">
                  <c:v>42215.079974807675</c:v>
                </c:pt>
                <c:pt idx="54341">
                  <c:v>42215.0799748399</c:v>
                </c:pt>
                <c:pt idx="54342">
                  <c:v>42215.079974878703</c:v>
                </c:pt>
                <c:pt idx="54343">
                  <c:v>42215.079974901673</c:v>
                </c:pt>
                <c:pt idx="54344">
                  <c:v>42215.079974984597</c:v>
                </c:pt>
                <c:pt idx="54345">
                  <c:v>42215.079975001674</c:v>
                </c:pt>
                <c:pt idx="54346">
                  <c:v>42215.079975009598</c:v>
                </c:pt>
                <c:pt idx="54347">
                  <c:v>42215.0799750148</c:v>
                </c:pt>
                <c:pt idx="54348">
                  <c:v>42215.079975022003</c:v>
                </c:pt>
                <c:pt idx="54349">
                  <c:v>42215.079975039196</c:v>
                </c:pt>
                <c:pt idx="54350">
                  <c:v>42215.079975080196</c:v>
                </c:pt>
                <c:pt idx="54351">
                  <c:v>42215.079975082284</c:v>
                </c:pt>
                <c:pt idx="54352">
                  <c:v>42215.079975133594</c:v>
                </c:pt>
                <c:pt idx="54353">
                  <c:v>42215.079975133784</c:v>
                </c:pt>
                <c:pt idx="54354">
                  <c:v>42215.079975207598</c:v>
                </c:pt>
                <c:pt idx="54355">
                  <c:v>42215.079975233675</c:v>
                </c:pt>
                <c:pt idx="54356">
                  <c:v>42215.079975250199</c:v>
                </c:pt>
                <c:pt idx="54357">
                  <c:v>42215.079975270703</c:v>
                </c:pt>
                <c:pt idx="54358">
                  <c:v>42215.07997527843</c:v>
                </c:pt>
                <c:pt idx="54359">
                  <c:v>42215.079975308203</c:v>
                </c:pt>
                <c:pt idx="54360">
                  <c:v>42215.079975321598</c:v>
                </c:pt>
                <c:pt idx="54361">
                  <c:v>42215.079975324399</c:v>
                </c:pt>
                <c:pt idx="54362">
                  <c:v>42215.079975365385</c:v>
                </c:pt>
                <c:pt idx="54363">
                  <c:v>42215.079975368099</c:v>
                </c:pt>
                <c:pt idx="54364">
                  <c:v>42215.079975431596</c:v>
                </c:pt>
                <c:pt idx="54365">
                  <c:v>42215.0799754658</c:v>
                </c:pt>
                <c:pt idx="54366">
                  <c:v>42215.079975484899</c:v>
                </c:pt>
                <c:pt idx="54367">
                  <c:v>42215.0799755021</c:v>
                </c:pt>
                <c:pt idx="54368">
                  <c:v>42215.079975540102</c:v>
                </c:pt>
                <c:pt idx="54369">
                  <c:v>42215.079975556102</c:v>
                </c:pt>
                <c:pt idx="54370">
                  <c:v>42215.079975585664</c:v>
                </c:pt>
                <c:pt idx="54371">
                  <c:v>42215.079975590903</c:v>
                </c:pt>
                <c:pt idx="54372">
                  <c:v>42215.0799755974</c:v>
                </c:pt>
                <c:pt idx="54373">
                  <c:v>42215.079975661574</c:v>
                </c:pt>
                <c:pt idx="54374">
                  <c:v>42215.079975697903</c:v>
                </c:pt>
                <c:pt idx="54375">
                  <c:v>42215.079975702502</c:v>
                </c:pt>
                <c:pt idx="54376">
                  <c:v>42215.079975713175</c:v>
                </c:pt>
                <c:pt idx="54377">
                  <c:v>42215.079975733672</c:v>
                </c:pt>
                <c:pt idx="54378">
                  <c:v>42215.079975771194</c:v>
                </c:pt>
                <c:pt idx="54379">
                  <c:v>42215.079975773275</c:v>
                </c:pt>
                <c:pt idx="54380">
                  <c:v>42215.0799758293</c:v>
                </c:pt>
                <c:pt idx="54381">
                  <c:v>42215.079975845103</c:v>
                </c:pt>
                <c:pt idx="54382">
                  <c:v>42215.079975883673</c:v>
                </c:pt>
                <c:pt idx="54383">
                  <c:v>42215.079975900197</c:v>
                </c:pt>
                <c:pt idx="54384">
                  <c:v>42215.079975929999</c:v>
                </c:pt>
                <c:pt idx="54385">
                  <c:v>42215.079975947898</c:v>
                </c:pt>
                <c:pt idx="54386">
                  <c:v>42215.079975950597</c:v>
                </c:pt>
                <c:pt idx="54387">
                  <c:v>42215.079975965084</c:v>
                </c:pt>
                <c:pt idx="54388">
                  <c:v>42215.079975997003</c:v>
                </c:pt>
                <c:pt idx="54389">
                  <c:v>42215.0799760355</c:v>
                </c:pt>
                <c:pt idx="54390">
                  <c:v>42215.079976061374</c:v>
                </c:pt>
                <c:pt idx="54391">
                  <c:v>42215.079976134002</c:v>
                </c:pt>
                <c:pt idx="54392">
                  <c:v>42215.079976162</c:v>
                </c:pt>
                <c:pt idx="54393">
                  <c:v>42215.079976167101</c:v>
                </c:pt>
                <c:pt idx="54394">
                  <c:v>42215.079976172201</c:v>
                </c:pt>
                <c:pt idx="54395">
                  <c:v>42215.0799761792</c:v>
                </c:pt>
                <c:pt idx="54396">
                  <c:v>42215.079976196612</c:v>
                </c:pt>
                <c:pt idx="54397">
                  <c:v>42215.079976236797</c:v>
                </c:pt>
                <c:pt idx="54398">
                  <c:v>42215.079976238929</c:v>
                </c:pt>
                <c:pt idx="54399">
                  <c:v>42215.079976277899</c:v>
                </c:pt>
                <c:pt idx="54400">
                  <c:v>42215.079976293498</c:v>
                </c:pt>
                <c:pt idx="54401">
                  <c:v>42215.079976361194</c:v>
                </c:pt>
                <c:pt idx="54402">
                  <c:v>42215.079976393899</c:v>
                </c:pt>
                <c:pt idx="54403">
                  <c:v>42215.0799764076</c:v>
                </c:pt>
                <c:pt idx="54404">
                  <c:v>42215.079976427929</c:v>
                </c:pt>
                <c:pt idx="54405">
                  <c:v>42215.079976431196</c:v>
                </c:pt>
                <c:pt idx="54406">
                  <c:v>42215.079976465197</c:v>
                </c:pt>
                <c:pt idx="54407">
                  <c:v>42215.079976478439</c:v>
                </c:pt>
                <c:pt idx="54408">
                  <c:v>42215.079976481204</c:v>
                </c:pt>
                <c:pt idx="54409">
                  <c:v>42215.079976524001</c:v>
                </c:pt>
                <c:pt idx="54410">
                  <c:v>42215.079976525776</c:v>
                </c:pt>
                <c:pt idx="54411">
                  <c:v>42215.079976586996</c:v>
                </c:pt>
                <c:pt idx="54412">
                  <c:v>42215.079976626097</c:v>
                </c:pt>
                <c:pt idx="54413">
                  <c:v>42215.079976638997</c:v>
                </c:pt>
                <c:pt idx="54414">
                  <c:v>42215.079976659596</c:v>
                </c:pt>
                <c:pt idx="54415">
                  <c:v>42215.079976700785</c:v>
                </c:pt>
                <c:pt idx="54416">
                  <c:v>42215.079976723675</c:v>
                </c:pt>
                <c:pt idx="54417">
                  <c:v>42215.0799767426</c:v>
                </c:pt>
                <c:pt idx="54418">
                  <c:v>42215.079976747802</c:v>
                </c:pt>
                <c:pt idx="54419">
                  <c:v>42215.079976757101</c:v>
                </c:pt>
                <c:pt idx="54420">
                  <c:v>42215.0799768168</c:v>
                </c:pt>
                <c:pt idx="54421">
                  <c:v>42215.079976858098</c:v>
                </c:pt>
                <c:pt idx="54422">
                  <c:v>42215.079976868685</c:v>
                </c:pt>
                <c:pt idx="54423">
                  <c:v>42215.079976874098</c:v>
                </c:pt>
                <c:pt idx="54424">
                  <c:v>42215.079976891</c:v>
                </c:pt>
                <c:pt idx="54425">
                  <c:v>42215.079976933594</c:v>
                </c:pt>
                <c:pt idx="54426">
                  <c:v>42215.079976940397</c:v>
                </c:pt>
                <c:pt idx="54427">
                  <c:v>42215.079976988898</c:v>
                </c:pt>
                <c:pt idx="54428">
                  <c:v>42215.079977007685</c:v>
                </c:pt>
                <c:pt idx="54429">
                  <c:v>42215.079977041598</c:v>
                </c:pt>
                <c:pt idx="54430">
                  <c:v>42215.079977062502</c:v>
                </c:pt>
                <c:pt idx="54431">
                  <c:v>42215.079977090099</c:v>
                </c:pt>
                <c:pt idx="54432">
                  <c:v>42215.079977105401</c:v>
                </c:pt>
                <c:pt idx="54433">
                  <c:v>42215.079977108129</c:v>
                </c:pt>
                <c:pt idx="54434">
                  <c:v>42215.079977122303</c:v>
                </c:pt>
                <c:pt idx="54435">
                  <c:v>42215.079977156398</c:v>
                </c:pt>
                <c:pt idx="54436">
                  <c:v>42215.079977195201</c:v>
                </c:pt>
                <c:pt idx="54437">
                  <c:v>42215.079977220703</c:v>
                </c:pt>
                <c:pt idx="54438">
                  <c:v>42215.07997729753</c:v>
                </c:pt>
                <c:pt idx="54439">
                  <c:v>42215.079977321999</c:v>
                </c:pt>
                <c:pt idx="54440">
                  <c:v>42215.079977323701</c:v>
                </c:pt>
                <c:pt idx="54441">
                  <c:v>42215.079977328947</c:v>
                </c:pt>
                <c:pt idx="54442">
                  <c:v>42215.079977336529</c:v>
                </c:pt>
                <c:pt idx="54443">
                  <c:v>42215.079977353998</c:v>
                </c:pt>
                <c:pt idx="54444">
                  <c:v>42215.079977397931</c:v>
                </c:pt>
                <c:pt idx="54445">
                  <c:v>42215.079977400012</c:v>
                </c:pt>
                <c:pt idx="54446">
                  <c:v>42215.079977441201</c:v>
                </c:pt>
                <c:pt idx="54447">
                  <c:v>42215.079977452602</c:v>
                </c:pt>
                <c:pt idx="54448">
                  <c:v>42215.079977521884</c:v>
                </c:pt>
                <c:pt idx="54449">
                  <c:v>42215.079977554</c:v>
                </c:pt>
                <c:pt idx="54450">
                  <c:v>42215.079977572597</c:v>
                </c:pt>
                <c:pt idx="54451">
                  <c:v>42215.079977585374</c:v>
                </c:pt>
                <c:pt idx="54452">
                  <c:v>42215.079977586596</c:v>
                </c:pt>
                <c:pt idx="54453">
                  <c:v>42215.079977619884</c:v>
                </c:pt>
                <c:pt idx="54454">
                  <c:v>42215.079977633264</c:v>
                </c:pt>
                <c:pt idx="54455">
                  <c:v>42215.079977636102</c:v>
                </c:pt>
                <c:pt idx="54456">
                  <c:v>42215.079977683185</c:v>
                </c:pt>
                <c:pt idx="54457">
                  <c:v>42215.079977684902</c:v>
                </c:pt>
                <c:pt idx="54458">
                  <c:v>42215.079977735186</c:v>
                </c:pt>
                <c:pt idx="54459">
                  <c:v>42215.079977786001</c:v>
                </c:pt>
                <c:pt idx="54460">
                  <c:v>42215.079977799702</c:v>
                </c:pt>
                <c:pt idx="54461">
                  <c:v>42215.079977816902</c:v>
                </c:pt>
                <c:pt idx="54462">
                  <c:v>42215.0799778574</c:v>
                </c:pt>
                <c:pt idx="54463">
                  <c:v>42215.079977870802</c:v>
                </c:pt>
                <c:pt idx="54464">
                  <c:v>42215.079977900401</c:v>
                </c:pt>
                <c:pt idx="54465">
                  <c:v>42215.079977905596</c:v>
                </c:pt>
                <c:pt idx="54466">
                  <c:v>42215.079977916801</c:v>
                </c:pt>
                <c:pt idx="54467">
                  <c:v>42215.079977976529</c:v>
                </c:pt>
                <c:pt idx="54468">
                  <c:v>42215.079978018002</c:v>
                </c:pt>
                <c:pt idx="54469">
                  <c:v>42215.079978023285</c:v>
                </c:pt>
                <c:pt idx="54470">
                  <c:v>42215.079978027803</c:v>
                </c:pt>
                <c:pt idx="54471">
                  <c:v>42215.079978050599</c:v>
                </c:pt>
                <c:pt idx="54472">
                  <c:v>42215.079978091599</c:v>
                </c:pt>
                <c:pt idx="54473">
                  <c:v>42215.079978098329</c:v>
                </c:pt>
                <c:pt idx="54474">
                  <c:v>42215.07997814894</c:v>
                </c:pt>
                <c:pt idx="54475">
                  <c:v>42215.079978167101</c:v>
                </c:pt>
                <c:pt idx="54476">
                  <c:v>42215.079978201102</c:v>
                </c:pt>
                <c:pt idx="54477">
                  <c:v>42215.079978217502</c:v>
                </c:pt>
                <c:pt idx="54478">
                  <c:v>42215.079978250003</c:v>
                </c:pt>
                <c:pt idx="54479">
                  <c:v>42215.079978259397</c:v>
                </c:pt>
                <c:pt idx="54480">
                  <c:v>42215.079978262103</c:v>
                </c:pt>
                <c:pt idx="54481">
                  <c:v>42215.079978279799</c:v>
                </c:pt>
                <c:pt idx="54482">
                  <c:v>42215.079978321199</c:v>
                </c:pt>
                <c:pt idx="54483">
                  <c:v>42215.079978351001</c:v>
                </c:pt>
                <c:pt idx="54484">
                  <c:v>42215.079978381</c:v>
                </c:pt>
                <c:pt idx="54485">
                  <c:v>42215.079978462301</c:v>
                </c:pt>
                <c:pt idx="54486">
                  <c:v>42215.079978480797</c:v>
                </c:pt>
                <c:pt idx="54487">
                  <c:v>42215.079978481997</c:v>
                </c:pt>
                <c:pt idx="54488">
                  <c:v>42215.079978485999</c:v>
                </c:pt>
                <c:pt idx="54489">
                  <c:v>42215.079978494228</c:v>
                </c:pt>
                <c:pt idx="54490">
                  <c:v>42215.079978511247</c:v>
                </c:pt>
                <c:pt idx="54491">
                  <c:v>42215.079978553884</c:v>
                </c:pt>
                <c:pt idx="54492">
                  <c:v>42215.079978556103</c:v>
                </c:pt>
                <c:pt idx="54493">
                  <c:v>42215.079978598529</c:v>
                </c:pt>
                <c:pt idx="54494">
                  <c:v>42215.079978612994</c:v>
                </c:pt>
                <c:pt idx="54495">
                  <c:v>42215.079978678797</c:v>
                </c:pt>
                <c:pt idx="54496">
                  <c:v>42215.0799787141</c:v>
                </c:pt>
                <c:pt idx="54497">
                  <c:v>42215.079978725284</c:v>
                </c:pt>
                <c:pt idx="54498">
                  <c:v>42215.079978742797</c:v>
                </c:pt>
                <c:pt idx="54499">
                  <c:v>42215.079978742899</c:v>
                </c:pt>
                <c:pt idx="54500">
                  <c:v>42215.079978778303</c:v>
                </c:pt>
                <c:pt idx="54501">
                  <c:v>42215.079978794201</c:v>
                </c:pt>
                <c:pt idx="54502">
                  <c:v>42215.079978798829</c:v>
                </c:pt>
                <c:pt idx="54503">
                  <c:v>42215.079978839</c:v>
                </c:pt>
                <c:pt idx="54504">
                  <c:v>42215.079978844798</c:v>
                </c:pt>
                <c:pt idx="54505">
                  <c:v>42215.079978892703</c:v>
                </c:pt>
                <c:pt idx="54506">
                  <c:v>42215.079978945898</c:v>
                </c:pt>
                <c:pt idx="54507">
                  <c:v>42215.079978953676</c:v>
                </c:pt>
                <c:pt idx="54508">
                  <c:v>42215.079978974303</c:v>
                </c:pt>
                <c:pt idx="54509">
                  <c:v>42215.079979014285</c:v>
                </c:pt>
                <c:pt idx="54510">
                  <c:v>42215.079979029499</c:v>
                </c:pt>
                <c:pt idx="54511">
                  <c:v>42215.079979057111</c:v>
                </c:pt>
                <c:pt idx="54512">
                  <c:v>42215.079979062284</c:v>
                </c:pt>
                <c:pt idx="54513">
                  <c:v>42215.079979076698</c:v>
                </c:pt>
                <c:pt idx="54514">
                  <c:v>42215.079979135196</c:v>
                </c:pt>
                <c:pt idx="54515">
                  <c:v>42215.0799791713</c:v>
                </c:pt>
                <c:pt idx="54516">
                  <c:v>42215.079979177797</c:v>
                </c:pt>
                <c:pt idx="54517">
                  <c:v>42215.079979188602</c:v>
                </c:pt>
                <c:pt idx="54518">
                  <c:v>42215.079979205999</c:v>
                </c:pt>
                <c:pt idx="54519">
                  <c:v>42215.079979245929</c:v>
                </c:pt>
                <c:pt idx="54520">
                  <c:v>42215.079979248039</c:v>
                </c:pt>
                <c:pt idx="54521">
                  <c:v>42215.079979308612</c:v>
                </c:pt>
                <c:pt idx="54522">
                  <c:v>42215.07997932443</c:v>
                </c:pt>
                <c:pt idx="54523">
                  <c:v>42215.079979356138</c:v>
                </c:pt>
                <c:pt idx="54524">
                  <c:v>42215.079979372698</c:v>
                </c:pt>
                <c:pt idx="54525">
                  <c:v>42215.079979409798</c:v>
                </c:pt>
                <c:pt idx="54526">
                  <c:v>42215.079979416601</c:v>
                </c:pt>
                <c:pt idx="54527">
                  <c:v>42215.079979419301</c:v>
                </c:pt>
                <c:pt idx="54528">
                  <c:v>42215.079979437098</c:v>
                </c:pt>
                <c:pt idx="54529">
                  <c:v>42215.079979480499</c:v>
                </c:pt>
                <c:pt idx="54530">
                  <c:v>42215.079979503775</c:v>
                </c:pt>
                <c:pt idx="54531">
                  <c:v>42215.079979540802</c:v>
                </c:pt>
                <c:pt idx="54532">
                  <c:v>42215.079979617673</c:v>
                </c:pt>
                <c:pt idx="54533">
                  <c:v>42215.0799796379</c:v>
                </c:pt>
                <c:pt idx="54534">
                  <c:v>42215.0799796418</c:v>
                </c:pt>
                <c:pt idx="54535">
                  <c:v>42215.079979643197</c:v>
                </c:pt>
                <c:pt idx="54536">
                  <c:v>42215.079979651273</c:v>
                </c:pt>
                <c:pt idx="54537">
                  <c:v>42215.079979668801</c:v>
                </c:pt>
                <c:pt idx="54538">
                  <c:v>42215.079979711372</c:v>
                </c:pt>
                <c:pt idx="54539">
                  <c:v>42215.079979713475</c:v>
                </c:pt>
                <c:pt idx="54540">
                  <c:v>42215.079979755901</c:v>
                </c:pt>
                <c:pt idx="54541">
                  <c:v>42215.079979772898</c:v>
                </c:pt>
                <c:pt idx="54542">
                  <c:v>42215.0799798363</c:v>
                </c:pt>
                <c:pt idx="54543">
                  <c:v>42215.079979873997</c:v>
                </c:pt>
                <c:pt idx="54544">
                  <c:v>42215.079979882685</c:v>
                </c:pt>
                <c:pt idx="54545">
                  <c:v>42215.079979900198</c:v>
                </c:pt>
                <c:pt idx="54546">
                  <c:v>42215.079979902199</c:v>
                </c:pt>
                <c:pt idx="54547">
                  <c:v>42215.079979936898</c:v>
                </c:pt>
                <c:pt idx="54548">
                  <c:v>42215.079979950198</c:v>
                </c:pt>
                <c:pt idx="54549">
                  <c:v>42215.079979953</c:v>
                </c:pt>
                <c:pt idx="54550">
                  <c:v>42215.079979995899</c:v>
                </c:pt>
                <c:pt idx="54551">
                  <c:v>42215.079980004884</c:v>
                </c:pt>
                <c:pt idx="54552">
                  <c:v>42215.079980049995</c:v>
                </c:pt>
                <c:pt idx="54553">
                  <c:v>42215.0799801061</c:v>
                </c:pt>
                <c:pt idx="54554">
                  <c:v>42215.079980113973</c:v>
                </c:pt>
                <c:pt idx="54555">
                  <c:v>42215.079980131639</c:v>
                </c:pt>
                <c:pt idx="54556">
                  <c:v>42215.079980174596</c:v>
                </c:pt>
                <c:pt idx="54557">
                  <c:v>42215.079980190101</c:v>
                </c:pt>
                <c:pt idx="54558">
                  <c:v>42215.079980213974</c:v>
                </c:pt>
                <c:pt idx="54559">
                  <c:v>42215.079980219176</c:v>
                </c:pt>
                <c:pt idx="54560">
                  <c:v>42215.079980236995</c:v>
                </c:pt>
                <c:pt idx="54561">
                  <c:v>42215.079980290902</c:v>
                </c:pt>
                <c:pt idx="54562">
                  <c:v>42215.079980328497</c:v>
                </c:pt>
                <c:pt idx="54563">
                  <c:v>42215.079980338276</c:v>
                </c:pt>
                <c:pt idx="54564">
                  <c:v>42215.079980346003</c:v>
                </c:pt>
                <c:pt idx="54565">
                  <c:v>42215.079980363254</c:v>
                </c:pt>
                <c:pt idx="54566">
                  <c:v>42215.079980403476</c:v>
                </c:pt>
                <c:pt idx="54567">
                  <c:v>42215.079980405484</c:v>
                </c:pt>
                <c:pt idx="54568">
                  <c:v>42215.079980469076</c:v>
                </c:pt>
                <c:pt idx="54569">
                  <c:v>42215.079980483075</c:v>
                </c:pt>
                <c:pt idx="54570">
                  <c:v>42215.079980515038</c:v>
                </c:pt>
                <c:pt idx="54571">
                  <c:v>42215.079980531555</c:v>
                </c:pt>
                <c:pt idx="54572">
                  <c:v>42215.079980570474</c:v>
                </c:pt>
                <c:pt idx="54573">
                  <c:v>42215.079980577073</c:v>
                </c:pt>
                <c:pt idx="54574">
                  <c:v>42215.079980579772</c:v>
                </c:pt>
                <c:pt idx="54575">
                  <c:v>42215.079980594775</c:v>
                </c:pt>
                <c:pt idx="54576">
                  <c:v>42215.079980635863</c:v>
                </c:pt>
                <c:pt idx="54577">
                  <c:v>42215.079980665563</c:v>
                </c:pt>
                <c:pt idx="54578">
                  <c:v>42215.079980701164</c:v>
                </c:pt>
                <c:pt idx="54579">
                  <c:v>42215.079980775576</c:v>
                </c:pt>
                <c:pt idx="54580">
                  <c:v>42215.079980795272</c:v>
                </c:pt>
                <c:pt idx="54581">
                  <c:v>42215.079980800474</c:v>
                </c:pt>
                <c:pt idx="54582">
                  <c:v>42215.079980802584</c:v>
                </c:pt>
                <c:pt idx="54583">
                  <c:v>42215.079980808594</c:v>
                </c:pt>
                <c:pt idx="54584">
                  <c:v>42215.079980826195</c:v>
                </c:pt>
                <c:pt idx="54585">
                  <c:v>42215.079980868475</c:v>
                </c:pt>
                <c:pt idx="54586">
                  <c:v>42215.079980870585</c:v>
                </c:pt>
                <c:pt idx="54587">
                  <c:v>42215.079980913564</c:v>
                </c:pt>
                <c:pt idx="54588">
                  <c:v>42215.079980933166</c:v>
                </c:pt>
                <c:pt idx="54589">
                  <c:v>42215.0799809944</c:v>
                </c:pt>
                <c:pt idx="54590">
                  <c:v>42215.079981034476</c:v>
                </c:pt>
                <c:pt idx="54591">
                  <c:v>42215.079981037976</c:v>
                </c:pt>
                <c:pt idx="54592">
                  <c:v>42215.079981055263</c:v>
                </c:pt>
                <c:pt idx="54593">
                  <c:v>42215.079981057672</c:v>
                </c:pt>
                <c:pt idx="54594">
                  <c:v>42215.079981095194</c:v>
                </c:pt>
                <c:pt idx="54595">
                  <c:v>42215.079981108502</c:v>
                </c:pt>
                <c:pt idx="54596">
                  <c:v>42215.079981111252</c:v>
                </c:pt>
                <c:pt idx="54597">
                  <c:v>42215.079981153474</c:v>
                </c:pt>
                <c:pt idx="54598">
                  <c:v>42215.079981165174</c:v>
                </c:pt>
                <c:pt idx="54599">
                  <c:v>42215.079981210576</c:v>
                </c:pt>
                <c:pt idx="54600">
                  <c:v>42215.079981266485</c:v>
                </c:pt>
                <c:pt idx="54601">
                  <c:v>42215.079981271374</c:v>
                </c:pt>
                <c:pt idx="54602">
                  <c:v>42215.079981289084</c:v>
                </c:pt>
                <c:pt idx="54603">
                  <c:v>42215.079981328803</c:v>
                </c:pt>
                <c:pt idx="54604">
                  <c:v>42215.079981342198</c:v>
                </c:pt>
                <c:pt idx="54605">
                  <c:v>42215.079981372102</c:v>
                </c:pt>
                <c:pt idx="54606">
                  <c:v>42215.079981377276</c:v>
                </c:pt>
                <c:pt idx="54607">
                  <c:v>42215.079981397197</c:v>
                </c:pt>
                <c:pt idx="54608">
                  <c:v>42215.0799814493</c:v>
                </c:pt>
                <c:pt idx="54609">
                  <c:v>42215.079981496601</c:v>
                </c:pt>
                <c:pt idx="54610">
                  <c:v>42215.079981498697</c:v>
                </c:pt>
                <c:pt idx="54611">
                  <c:v>42215.079981503164</c:v>
                </c:pt>
                <c:pt idx="54612">
                  <c:v>42215.079981520474</c:v>
                </c:pt>
                <c:pt idx="54613">
                  <c:v>42215.079981568662</c:v>
                </c:pt>
                <c:pt idx="54614">
                  <c:v>42215.079981570772</c:v>
                </c:pt>
                <c:pt idx="54615">
                  <c:v>42215.079981629075</c:v>
                </c:pt>
                <c:pt idx="54616">
                  <c:v>42215.079981639872</c:v>
                </c:pt>
                <c:pt idx="54617">
                  <c:v>42215.079981673174</c:v>
                </c:pt>
                <c:pt idx="54618">
                  <c:v>42215.079981689647</c:v>
                </c:pt>
                <c:pt idx="54619">
                  <c:v>42215.079981730873</c:v>
                </c:pt>
                <c:pt idx="54620">
                  <c:v>42215.079981733565</c:v>
                </c:pt>
                <c:pt idx="54621">
                  <c:v>42215.079981737064</c:v>
                </c:pt>
                <c:pt idx="54622">
                  <c:v>42215.079981752075</c:v>
                </c:pt>
                <c:pt idx="54623">
                  <c:v>42215.0799817925</c:v>
                </c:pt>
                <c:pt idx="54624">
                  <c:v>42215.079981822273</c:v>
                </c:pt>
                <c:pt idx="54625">
                  <c:v>42215.079981861047</c:v>
                </c:pt>
                <c:pt idx="54626">
                  <c:v>42215.0799819268</c:v>
                </c:pt>
                <c:pt idx="54627">
                  <c:v>42215.079981953255</c:v>
                </c:pt>
                <c:pt idx="54628">
                  <c:v>42215.079981958501</c:v>
                </c:pt>
                <c:pt idx="54629">
                  <c:v>42215.079981962663</c:v>
                </c:pt>
                <c:pt idx="54630">
                  <c:v>42215.079981964584</c:v>
                </c:pt>
                <c:pt idx="54631">
                  <c:v>42215.079981983472</c:v>
                </c:pt>
                <c:pt idx="54632">
                  <c:v>42215.079982027375</c:v>
                </c:pt>
                <c:pt idx="54633">
                  <c:v>42215.0799820295</c:v>
                </c:pt>
                <c:pt idx="54634">
                  <c:v>42215.0799820705</c:v>
                </c:pt>
                <c:pt idx="54635">
                  <c:v>42215.079982093084</c:v>
                </c:pt>
                <c:pt idx="54636">
                  <c:v>42215.079982151074</c:v>
                </c:pt>
                <c:pt idx="54637">
                  <c:v>42215.079982194897</c:v>
                </c:pt>
                <c:pt idx="54638">
                  <c:v>42215.079982200274</c:v>
                </c:pt>
                <c:pt idx="54639">
                  <c:v>42215.079982214884</c:v>
                </c:pt>
                <c:pt idx="54640">
                  <c:v>42215.079982215764</c:v>
                </c:pt>
                <c:pt idx="54641">
                  <c:v>42215.079982251264</c:v>
                </c:pt>
                <c:pt idx="54642">
                  <c:v>42215.079982264673</c:v>
                </c:pt>
                <c:pt idx="54643">
                  <c:v>42215.079982270101</c:v>
                </c:pt>
                <c:pt idx="54644">
                  <c:v>42215.079982310875</c:v>
                </c:pt>
                <c:pt idx="54645">
                  <c:v>42215.079982325195</c:v>
                </c:pt>
                <c:pt idx="54646">
                  <c:v>42215.079982364674</c:v>
                </c:pt>
                <c:pt idx="54647">
                  <c:v>42215.079982427</c:v>
                </c:pt>
                <c:pt idx="54648">
                  <c:v>42215.079982429197</c:v>
                </c:pt>
                <c:pt idx="54649">
                  <c:v>42215.079982446499</c:v>
                </c:pt>
                <c:pt idx="54650">
                  <c:v>42215.079982486801</c:v>
                </c:pt>
                <c:pt idx="54651">
                  <c:v>42215.079982500174</c:v>
                </c:pt>
                <c:pt idx="54652">
                  <c:v>42215.079982528994</c:v>
                </c:pt>
                <c:pt idx="54653">
                  <c:v>42215.079982534175</c:v>
                </c:pt>
                <c:pt idx="54654">
                  <c:v>42215.079982556876</c:v>
                </c:pt>
                <c:pt idx="54655">
                  <c:v>42215.079982608273</c:v>
                </c:pt>
                <c:pt idx="54656">
                  <c:v>42215.079982653238</c:v>
                </c:pt>
                <c:pt idx="54657">
                  <c:v>42215.079982657073</c:v>
                </c:pt>
                <c:pt idx="54658">
                  <c:v>42215.079982659176</c:v>
                </c:pt>
                <c:pt idx="54659">
                  <c:v>42215.079982678195</c:v>
                </c:pt>
                <c:pt idx="54660">
                  <c:v>42215.079982718664</c:v>
                </c:pt>
                <c:pt idx="54661">
                  <c:v>42215.079982725263</c:v>
                </c:pt>
                <c:pt idx="54662">
                  <c:v>42215.079982788884</c:v>
                </c:pt>
                <c:pt idx="54663">
                  <c:v>42215.079982801064</c:v>
                </c:pt>
                <c:pt idx="54664">
                  <c:v>42215.079982827272</c:v>
                </c:pt>
                <c:pt idx="54665">
                  <c:v>42215.079982843774</c:v>
                </c:pt>
                <c:pt idx="54666">
                  <c:v>42215.079982891373</c:v>
                </c:pt>
                <c:pt idx="54667">
                  <c:v>42215.079982894102</c:v>
                </c:pt>
                <c:pt idx="54668">
                  <c:v>42215.079982897594</c:v>
                </c:pt>
                <c:pt idx="54669">
                  <c:v>42215.079982909585</c:v>
                </c:pt>
                <c:pt idx="54670">
                  <c:v>42215.079982953263</c:v>
                </c:pt>
                <c:pt idx="54671">
                  <c:v>42215.079982974996</c:v>
                </c:pt>
                <c:pt idx="54672">
                  <c:v>42215.079983020674</c:v>
                </c:pt>
                <c:pt idx="54673">
                  <c:v>42215.079983081072</c:v>
                </c:pt>
                <c:pt idx="54674">
                  <c:v>42215.079983110074</c:v>
                </c:pt>
                <c:pt idx="54675">
                  <c:v>42215.079983115254</c:v>
                </c:pt>
                <c:pt idx="54676">
                  <c:v>42215.079983123404</c:v>
                </c:pt>
                <c:pt idx="54677">
                  <c:v>42215.079983125186</c:v>
                </c:pt>
                <c:pt idx="54678">
                  <c:v>42215.079983140997</c:v>
                </c:pt>
                <c:pt idx="54679">
                  <c:v>42215.079983183976</c:v>
                </c:pt>
                <c:pt idx="54680">
                  <c:v>42215.0799831861</c:v>
                </c:pt>
                <c:pt idx="54681">
                  <c:v>42215.079983228599</c:v>
                </c:pt>
                <c:pt idx="54682">
                  <c:v>42215.079983252675</c:v>
                </c:pt>
                <c:pt idx="54683">
                  <c:v>42215.0799833087</c:v>
                </c:pt>
                <c:pt idx="54684">
                  <c:v>42215.079983354597</c:v>
                </c:pt>
                <c:pt idx="54685">
                  <c:v>42215.079983356503</c:v>
                </c:pt>
                <c:pt idx="54686">
                  <c:v>42215.079983372401</c:v>
                </c:pt>
                <c:pt idx="54687">
                  <c:v>42215.079983372998</c:v>
                </c:pt>
                <c:pt idx="54688">
                  <c:v>42215.079983408199</c:v>
                </c:pt>
                <c:pt idx="54689">
                  <c:v>42215.079983421485</c:v>
                </c:pt>
                <c:pt idx="54690">
                  <c:v>42215.079983426098</c:v>
                </c:pt>
                <c:pt idx="54691">
                  <c:v>42215.079983468284</c:v>
                </c:pt>
                <c:pt idx="54692">
                  <c:v>42215.079983484684</c:v>
                </c:pt>
                <c:pt idx="54693">
                  <c:v>42215.079983518975</c:v>
                </c:pt>
                <c:pt idx="54694">
                  <c:v>42215.079983586373</c:v>
                </c:pt>
                <c:pt idx="54695">
                  <c:v>42215.079983588272</c:v>
                </c:pt>
                <c:pt idx="54696">
                  <c:v>42215.079983603973</c:v>
                </c:pt>
                <c:pt idx="54697">
                  <c:v>42215.079983646676</c:v>
                </c:pt>
                <c:pt idx="54698">
                  <c:v>42215.079983663047</c:v>
                </c:pt>
                <c:pt idx="54699">
                  <c:v>42215.079983685566</c:v>
                </c:pt>
                <c:pt idx="54700">
                  <c:v>42215.079983690885</c:v>
                </c:pt>
                <c:pt idx="54701">
                  <c:v>42215.079983716576</c:v>
                </c:pt>
                <c:pt idx="54702">
                  <c:v>42215.079983762764</c:v>
                </c:pt>
                <c:pt idx="54703">
                  <c:v>42215.079983810472</c:v>
                </c:pt>
                <c:pt idx="54704">
                  <c:v>42215.079983817763</c:v>
                </c:pt>
                <c:pt idx="54705">
                  <c:v>42215.079983819654</c:v>
                </c:pt>
                <c:pt idx="54706">
                  <c:v>42215.079983835363</c:v>
                </c:pt>
                <c:pt idx="54707">
                  <c:v>42215.079983877004</c:v>
                </c:pt>
                <c:pt idx="54708">
                  <c:v>42215.079983880874</c:v>
                </c:pt>
                <c:pt idx="54709">
                  <c:v>42215.079983948701</c:v>
                </c:pt>
                <c:pt idx="54710">
                  <c:v>42215.079983961463</c:v>
                </c:pt>
                <c:pt idx="54711">
                  <c:v>42215.079983987263</c:v>
                </c:pt>
                <c:pt idx="54712">
                  <c:v>42215.079984008502</c:v>
                </c:pt>
                <c:pt idx="54713">
                  <c:v>42215.079984049102</c:v>
                </c:pt>
                <c:pt idx="54714">
                  <c:v>42215.079984051874</c:v>
                </c:pt>
                <c:pt idx="54715">
                  <c:v>42215.079984053773</c:v>
                </c:pt>
                <c:pt idx="54716">
                  <c:v>42215.079984066884</c:v>
                </c:pt>
                <c:pt idx="54717">
                  <c:v>42215.079984101074</c:v>
                </c:pt>
                <c:pt idx="54718">
                  <c:v>42215.079984134776</c:v>
                </c:pt>
                <c:pt idx="54719">
                  <c:v>42215.079984180775</c:v>
                </c:pt>
                <c:pt idx="54720">
                  <c:v>42215.079984244599</c:v>
                </c:pt>
                <c:pt idx="54721">
                  <c:v>42215.079984266995</c:v>
                </c:pt>
                <c:pt idx="54722">
                  <c:v>42215.079984272197</c:v>
                </c:pt>
                <c:pt idx="54723">
                  <c:v>42215.079984280776</c:v>
                </c:pt>
                <c:pt idx="54724">
                  <c:v>42215.079984283373</c:v>
                </c:pt>
                <c:pt idx="54725">
                  <c:v>42215.079984298529</c:v>
                </c:pt>
                <c:pt idx="54726">
                  <c:v>42215.079984342403</c:v>
                </c:pt>
                <c:pt idx="54727">
                  <c:v>42215.0799843446</c:v>
                </c:pt>
                <c:pt idx="54728">
                  <c:v>42215.079984385375</c:v>
                </c:pt>
                <c:pt idx="54729">
                  <c:v>42215.079984412674</c:v>
                </c:pt>
                <c:pt idx="54730">
                  <c:v>42215.079984465185</c:v>
                </c:pt>
                <c:pt idx="54731">
                  <c:v>42215.079984512166</c:v>
                </c:pt>
                <c:pt idx="54732">
                  <c:v>42215.079984515563</c:v>
                </c:pt>
                <c:pt idx="54733">
                  <c:v>42215.079984529664</c:v>
                </c:pt>
                <c:pt idx="54734">
                  <c:v>42215.079984529773</c:v>
                </c:pt>
                <c:pt idx="54735">
                  <c:v>42215.079984565738</c:v>
                </c:pt>
                <c:pt idx="54736">
                  <c:v>42215.079984579184</c:v>
                </c:pt>
                <c:pt idx="54737">
                  <c:v>42215.079984582073</c:v>
                </c:pt>
                <c:pt idx="54738">
                  <c:v>42215.079984625176</c:v>
                </c:pt>
                <c:pt idx="54739">
                  <c:v>42215.079984644675</c:v>
                </c:pt>
                <c:pt idx="54740">
                  <c:v>42215.079984675584</c:v>
                </c:pt>
                <c:pt idx="54741">
                  <c:v>42215.079984740376</c:v>
                </c:pt>
                <c:pt idx="54742">
                  <c:v>42215.079984747594</c:v>
                </c:pt>
                <c:pt idx="54743">
                  <c:v>42215.079984761163</c:v>
                </c:pt>
                <c:pt idx="54744">
                  <c:v>42215.079984801247</c:v>
                </c:pt>
                <c:pt idx="54745">
                  <c:v>42215.079984823773</c:v>
                </c:pt>
                <c:pt idx="54746">
                  <c:v>42215.079984844197</c:v>
                </c:pt>
                <c:pt idx="54747">
                  <c:v>42215.079984849384</c:v>
                </c:pt>
                <c:pt idx="54748">
                  <c:v>42215.079984876684</c:v>
                </c:pt>
                <c:pt idx="54749">
                  <c:v>42215.079984920674</c:v>
                </c:pt>
                <c:pt idx="54750">
                  <c:v>42215.079984968594</c:v>
                </c:pt>
                <c:pt idx="54751">
                  <c:v>42215.079984975273</c:v>
                </c:pt>
                <c:pt idx="54752">
                  <c:v>42215.079984979784</c:v>
                </c:pt>
                <c:pt idx="54753">
                  <c:v>42215.079984992801</c:v>
                </c:pt>
                <c:pt idx="54754">
                  <c:v>42215.079985035372</c:v>
                </c:pt>
                <c:pt idx="54755">
                  <c:v>42215.079985042001</c:v>
                </c:pt>
                <c:pt idx="54756">
                  <c:v>42215.079985108503</c:v>
                </c:pt>
                <c:pt idx="54757">
                  <c:v>42215.079985116594</c:v>
                </c:pt>
                <c:pt idx="54758">
                  <c:v>42215.079985142402</c:v>
                </c:pt>
                <c:pt idx="54759">
                  <c:v>42215.079985158911</c:v>
                </c:pt>
                <c:pt idx="54760">
                  <c:v>42215.079985206503</c:v>
                </c:pt>
                <c:pt idx="54761">
                  <c:v>42215.079985209275</c:v>
                </c:pt>
                <c:pt idx="54762">
                  <c:v>42215.079985211763</c:v>
                </c:pt>
                <c:pt idx="54763">
                  <c:v>42215.0799852243</c:v>
                </c:pt>
                <c:pt idx="54764">
                  <c:v>42215.079985258701</c:v>
                </c:pt>
                <c:pt idx="54765">
                  <c:v>42215.079985292301</c:v>
                </c:pt>
                <c:pt idx="54766">
                  <c:v>42215.079985340599</c:v>
                </c:pt>
                <c:pt idx="54767">
                  <c:v>42215.079985397802</c:v>
                </c:pt>
                <c:pt idx="54768">
                  <c:v>42215.079985424301</c:v>
                </c:pt>
                <c:pt idx="54769">
                  <c:v>42215.079985429496</c:v>
                </c:pt>
                <c:pt idx="54770">
                  <c:v>42215.079985437784</c:v>
                </c:pt>
                <c:pt idx="54771">
                  <c:v>42215.079985443685</c:v>
                </c:pt>
                <c:pt idx="54772">
                  <c:v>42215.079985455595</c:v>
                </c:pt>
                <c:pt idx="54773">
                  <c:v>42215.079985498203</c:v>
                </c:pt>
                <c:pt idx="54774">
                  <c:v>42215.079985500364</c:v>
                </c:pt>
                <c:pt idx="54775">
                  <c:v>42215.079985544384</c:v>
                </c:pt>
                <c:pt idx="54776">
                  <c:v>42215.079985572673</c:v>
                </c:pt>
                <c:pt idx="54777">
                  <c:v>42215.079985622084</c:v>
                </c:pt>
                <c:pt idx="54778">
                  <c:v>42215.079985669574</c:v>
                </c:pt>
                <c:pt idx="54779">
                  <c:v>42215.079985675664</c:v>
                </c:pt>
                <c:pt idx="54780">
                  <c:v>42215.079985686985</c:v>
                </c:pt>
                <c:pt idx="54781">
                  <c:v>42215.079985687073</c:v>
                </c:pt>
                <c:pt idx="54782">
                  <c:v>42215.0799857241</c:v>
                </c:pt>
                <c:pt idx="54783">
                  <c:v>42215.079985737364</c:v>
                </c:pt>
                <c:pt idx="54784">
                  <c:v>42215.079985742785</c:v>
                </c:pt>
                <c:pt idx="54785">
                  <c:v>42215.079985782664</c:v>
                </c:pt>
                <c:pt idx="54786">
                  <c:v>42215.079985804885</c:v>
                </c:pt>
                <c:pt idx="54787">
                  <c:v>42215.079985833647</c:v>
                </c:pt>
                <c:pt idx="54788">
                  <c:v>42215.079985901073</c:v>
                </c:pt>
                <c:pt idx="54789">
                  <c:v>42215.079985907476</c:v>
                </c:pt>
                <c:pt idx="54790">
                  <c:v>42215.079985918775</c:v>
                </c:pt>
                <c:pt idx="54791">
                  <c:v>42215.079985960074</c:v>
                </c:pt>
                <c:pt idx="54792">
                  <c:v>42215.079985981873</c:v>
                </c:pt>
                <c:pt idx="54793">
                  <c:v>42215.079986000594</c:v>
                </c:pt>
                <c:pt idx="54794">
                  <c:v>42215.079986005774</c:v>
                </c:pt>
                <c:pt idx="54795">
                  <c:v>42215.079986036995</c:v>
                </c:pt>
                <c:pt idx="54796">
                  <c:v>42215.079986079996</c:v>
                </c:pt>
                <c:pt idx="54797">
                  <c:v>42215.079986129596</c:v>
                </c:pt>
                <c:pt idx="54798">
                  <c:v>42215.079986132674</c:v>
                </c:pt>
                <c:pt idx="54799">
                  <c:v>42215.079986139375</c:v>
                </c:pt>
                <c:pt idx="54800">
                  <c:v>42215.079986150595</c:v>
                </c:pt>
                <c:pt idx="54801">
                  <c:v>42215.0799861903</c:v>
                </c:pt>
                <c:pt idx="54802">
                  <c:v>42215.079986199111</c:v>
                </c:pt>
                <c:pt idx="54803">
                  <c:v>42215.0799862688</c:v>
                </c:pt>
                <c:pt idx="54804">
                  <c:v>42215.0799862766</c:v>
                </c:pt>
                <c:pt idx="54805">
                  <c:v>42215.079986302284</c:v>
                </c:pt>
                <c:pt idx="54806">
                  <c:v>42215.079986320801</c:v>
                </c:pt>
                <c:pt idx="54807">
                  <c:v>42215.079986363875</c:v>
                </c:pt>
                <c:pt idx="54808">
                  <c:v>42215.079986366596</c:v>
                </c:pt>
                <c:pt idx="54809">
                  <c:v>42215.079986371384</c:v>
                </c:pt>
                <c:pt idx="54810">
                  <c:v>42215.079986381876</c:v>
                </c:pt>
                <c:pt idx="54811">
                  <c:v>42215.079986415476</c:v>
                </c:pt>
                <c:pt idx="54812">
                  <c:v>42215.079986454199</c:v>
                </c:pt>
                <c:pt idx="54813">
                  <c:v>42215.079986500874</c:v>
                </c:pt>
                <c:pt idx="54814">
                  <c:v>42215.079986555873</c:v>
                </c:pt>
                <c:pt idx="54815">
                  <c:v>42215.079986581863</c:v>
                </c:pt>
                <c:pt idx="54816">
                  <c:v>42215.079986587072</c:v>
                </c:pt>
                <c:pt idx="54817">
                  <c:v>42215.079986602075</c:v>
                </c:pt>
                <c:pt idx="54818">
                  <c:v>42215.079986603872</c:v>
                </c:pt>
                <c:pt idx="54819">
                  <c:v>42215.079986613455</c:v>
                </c:pt>
                <c:pt idx="54820">
                  <c:v>42215.079986657074</c:v>
                </c:pt>
                <c:pt idx="54821">
                  <c:v>42215.079986659184</c:v>
                </c:pt>
                <c:pt idx="54822">
                  <c:v>42215.079986699784</c:v>
                </c:pt>
                <c:pt idx="54823">
                  <c:v>42215.079986733064</c:v>
                </c:pt>
                <c:pt idx="54824">
                  <c:v>42215.079986780875</c:v>
                </c:pt>
                <c:pt idx="54825">
                  <c:v>42215.079986827775</c:v>
                </c:pt>
                <c:pt idx="54826">
                  <c:v>42215.079986835175</c:v>
                </c:pt>
                <c:pt idx="54827">
                  <c:v>42215.079986842502</c:v>
                </c:pt>
                <c:pt idx="54828">
                  <c:v>42215.079986845085</c:v>
                </c:pt>
                <c:pt idx="54829">
                  <c:v>42215.079986881072</c:v>
                </c:pt>
                <c:pt idx="54830">
                  <c:v>42215.079986894503</c:v>
                </c:pt>
                <c:pt idx="54831">
                  <c:v>42215.079986899102</c:v>
                </c:pt>
                <c:pt idx="54832">
                  <c:v>42215.079986940204</c:v>
                </c:pt>
                <c:pt idx="54833">
                  <c:v>42215.079986965175</c:v>
                </c:pt>
                <c:pt idx="54834">
                  <c:v>42215.079986996898</c:v>
                </c:pt>
                <c:pt idx="54835">
                  <c:v>42215.079987055004</c:v>
                </c:pt>
                <c:pt idx="54836">
                  <c:v>42215.079987067184</c:v>
                </c:pt>
                <c:pt idx="54837">
                  <c:v>42215.079987077595</c:v>
                </c:pt>
                <c:pt idx="54838">
                  <c:v>42215.079987118101</c:v>
                </c:pt>
                <c:pt idx="54839">
                  <c:v>42215.079987138801</c:v>
                </c:pt>
                <c:pt idx="54840">
                  <c:v>42215.079987157675</c:v>
                </c:pt>
                <c:pt idx="54841">
                  <c:v>42215.079987162884</c:v>
                </c:pt>
                <c:pt idx="54842">
                  <c:v>42215.079987197401</c:v>
                </c:pt>
                <c:pt idx="54843">
                  <c:v>42215.079987235084</c:v>
                </c:pt>
                <c:pt idx="54844">
                  <c:v>42215.079987288103</c:v>
                </c:pt>
                <c:pt idx="54845">
                  <c:v>42215.079987289901</c:v>
                </c:pt>
                <c:pt idx="54846">
                  <c:v>42215.079987299301</c:v>
                </c:pt>
                <c:pt idx="54847">
                  <c:v>42215.079987307676</c:v>
                </c:pt>
                <c:pt idx="54848">
                  <c:v>42215.079987349498</c:v>
                </c:pt>
                <c:pt idx="54849">
                  <c:v>42215.0799873535</c:v>
                </c:pt>
                <c:pt idx="54850">
                  <c:v>42215.079987422301</c:v>
                </c:pt>
                <c:pt idx="54851">
                  <c:v>42215.079987429403</c:v>
                </c:pt>
                <c:pt idx="54852">
                  <c:v>42215.0799874566</c:v>
                </c:pt>
                <c:pt idx="54853">
                  <c:v>42215.079987477402</c:v>
                </c:pt>
                <c:pt idx="54854">
                  <c:v>42215.079987521363</c:v>
                </c:pt>
                <c:pt idx="54855">
                  <c:v>42215.079987524085</c:v>
                </c:pt>
                <c:pt idx="54856">
                  <c:v>42215.079987531244</c:v>
                </c:pt>
                <c:pt idx="54857">
                  <c:v>42215.079987539764</c:v>
                </c:pt>
                <c:pt idx="54858">
                  <c:v>42215.079987578101</c:v>
                </c:pt>
                <c:pt idx="54859">
                  <c:v>42215.079987611643</c:v>
                </c:pt>
                <c:pt idx="54860">
                  <c:v>42215.079987661244</c:v>
                </c:pt>
                <c:pt idx="54861">
                  <c:v>42215.079987712263</c:v>
                </c:pt>
                <c:pt idx="54862">
                  <c:v>42215.079987739664</c:v>
                </c:pt>
                <c:pt idx="54863">
                  <c:v>42215.079987744903</c:v>
                </c:pt>
                <c:pt idx="54864">
                  <c:v>42215.079987752673</c:v>
                </c:pt>
                <c:pt idx="54865">
                  <c:v>42215.079987763354</c:v>
                </c:pt>
                <c:pt idx="54866">
                  <c:v>42215.079987771074</c:v>
                </c:pt>
                <c:pt idx="54867">
                  <c:v>42215.079987812263</c:v>
                </c:pt>
                <c:pt idx="54868">
                  <c:v>42215.079987814373</c:v>
                </c:pt>
                <c:pt idx="54869">
                  <c:v>42215.079987858102</c:v>
                </c:pt>
                <c:pt idx="54870">
                  <c:v>42215.079987893274</c:v>
                </c:pt>
                <c:pt idx="54871">
                  <c:v>42215.079987938276</c:v>
                </c:pt>
                <c:pt idx="54872">
                  <c:v>42215.079987980986</c:v>
                </c:pt>
                <c:pt idx="54873">
                  <c:v>42215.079987995196</c:v>
                </c:pt>
                <c:pt idx="54874">
                  <c:v>42215.079988000194</c:v>
                </c:pt>
                <c:pt idx="54875">
                  <c:v>42215.079988002784</c:v>
                </c:pt>
                <c:pt idx="54876">
                  <c:v>42215.079988038102</c:v>
                </c:pt>
                <c:pt idx="54877">
                  <c:v>42215.079988051264</c:v>
                </c:pt>
                <c:pt idx="54878">
                  <c:v>42215.079988054102</c:v>
                </c:pt>
                <c:pt idx="54879">
                  <c:v>42215.079988097801</c:v>
                </c:pt>
                <c:pt idx="54880">
                  <c:v>42215.079988125195</c:v>
                </c:pt>
                <c:pt idx="54881">
                  <c:v>42215.079988162484</c:v>
                </c:pt>
                <c:pt idx="54882">
                  <c:v>42215.079988215664</c:v>
                </c:pt>
                <c:pt idx="54883">
                  <c:v>42215.079988227197</c:v>
                </c:pt>
                <c:pt idx="54884">
                  <c:v>42215.079988234902</c:v>
                </c:pt>
                <c:pt idx="54885">
                  <c:v>42215.079988275502</c:v>
                </c:pt>
                <c:pt idx="54886">
                  <c:v>42215.079988300902</c:v>
                </c:pt>
                <c:pt idx="54887">
                  <c:v>42215.079988316684</c:v>
                </c:pt>
                <c:pt idx="54888">
                  <c:v>42215.079988321901</c:v>
                </c:pt>
                <c:pt idx="54889">
                  <c:v>42215.079988357</c:v>
                </c:pt>
                <c:pt idx="54890">
                  <c:v>42215.079988394202</c:v>
                </c:pt>
                <c:pt idx="54891">
                  <c:v>42215.079988446603</c:v>
                </c:pt>
                <c:pt idx="54892">
                  <c:v>42215.079988447498</c:v>
                </c:pt>
                <c:pt idx="54893">
                  <c:v>42215.079988459103</c:v>
                </c:pt>
                <c:pt idx="54894">
                  <c:v>42215.079988466801</c:v>
                </c:pt>
                <c:pt idx="54895">
                  <c:v>42215.079988514874</c:v>
                </c:pt>
                <c:pt idx="54896">
                  <c:v>42215.079988520876</c:v>
                </c:pt>
                <c:pt idx="54897">
                  <c:v>42215.079988580663</c:v>
                </c:pt>
                <c:pt idx="54898">
                  <c:v>42215.079988588994</c:v>
                </c:pt>
                <c:pt idx="54899">
                  <c:v>42215.079988616584</c:v>
                </c:pt>
                <c:pt idx="54900">
                  <c:v>42215.079988633166</c:v>
                </c:pt>
                <c:pt idx="54901">
                  <c:v>42215.079988678597</c:v>
                </c:pt>
                <c:pt idx="54902">
                  <c:v>42215.079988681355</c:v>
                </c:pt>
                <c:pt idx="54903">
                  <c:v>42215.079988691075</c:v>
                </c:pt>
                <c:pt idx="54904">
                  <c:v>42215.079988698802</c:v>
                </c:pt>
                <c:pt idx="54905">
                  <c:v>42215.079988730184</c:v>
                </c:pt>
                <c:pt idx="54906">
                  <c:v>42215.079988768674</c:v>
                </c:pt>
                <c:pt idx="54907">
                  <c:v>42215.079988820784</c:v>
                </c:pt>
                <c:pt idx="54908">
                  <c:v>42215.079988870384</c:v>
                </c:pt>
                <c:pt idx="54909">
                  <c:v>42215.079988896498</c:v>
                </c:pt>
                <c:pt idx="54910">
                  <c:v>42215.079988901663</c:v>
                </c:pt>
                <c:pt idx="54911">
                  <c:v>42215.079988910104</c:v>
                </c:pt>
                <c:pt idx="54912">
                  <c:v>42215.079988923084</c:v>
                </c:pt>
                <c:pt idx="54913">
                  <c:v>42215.079988928599</c:v>
                </c:pt>
                <c:pt idx="54914">
                  <c:v>42215.079988969985</c:v>
                </c:pt>
                <c:pt idx="54915">
                  <c:v>42215.079988972102</c:v>
                </c:pt>
                <c:pt idx="54916">
                  <c:v>42215.079989012884</c:v>
                </c:pt>
                <c:pt idx="54917">
                  <c:v>42215.079989052676</c:v>
                </c:pt>
                <c:pt idx="54918">
                  <c:v>42215.079989095502</c:v>
                </c:pt>
                <c:pt idx="54919">
                  <c:v>42215.079989141384</c:v>
                </c:pt>
                <c:pt idx="54920">
                  <c:v>42215.079989155194</c:v>
                </c:pt>
                <c:pt idx="54921">
                  <c:v>42215.079989159902</c:v>
                </c:pt>
                <c:pt idx="54922">
                  <c:v>42215.079989165475</c:v>
                </c:pt>
                <c:pt idx="54923">
                  <c:v>42215.079989195197</c:v>
                </c:pt>
                <c:pt idx="54924">
                  <c:v>42215.079989208498</c:v>
                </c:pt>
                <c:pt idx="54925">
                  <c:v>42215.079989213984</c:v>
                </c:pt>
                <c:pt idx="54926">
                  <c:v>42215.079989254999</c:v>
                </c:pt>
                <c:pt idx="54927">
                  <c:v>42215.079989284597</c:v>
                </c:pt>
                <c:pt idx="54928">
                  <c:v>42215.079989319376</c:v>
                </c:pt>
                <c:pt idx="54929">
                  <c:v>42215.079989373196</c:v>
                </c:pt>
                <c:pt idx="54930">
                  <c:v>42215.079989387195</c:v>
                </c:pt>
                <c:pt idx="54931">
                  <c:v>42215.079989391597</c:v>
                </c:pt>
                <c:pt idx="54932">
                  <c:v>42215.079989431673</c:v>
                </c:pt>
                <c:pt idx="54933">
                  <c:v>42215.079989458929</c:v>
                </c:pt>
                <c:pt idx="54934">
                  <c:v>42215.079989472702</c:v>
                </c:pt>
                <c:pt idx="54935">
                  <c:v>42215.079989479796</c:v>
                </c:pt>
                <c:pt idx="54936">
                  <c:v>42215.079989516664</c:v>
                </c:pt>
                <c:pt idx="54937">
                  <c:v>42215.079989552076</c:v>
                </c:pt>
                <c:pt idx="54938">
                  <c:v>42215.079989593673</c:v>
                </c:pt>
                <c:pt idx="54939">
                  <c:v>42215.079989604594</c:v>
                </c:pt>
                <c:pt idx="54940">
                  <c:v>42215.079989619175</c:v>
                </c:pt>
                <c:pt idx="54941">
                  <c:v>42215.079989623664</c:v>
                </c:pt>
                <c:pt idx="54942">
                  <c:v>42215.079989663463</c:v>
                </c:pt>
                <c:pt idx="54943">
                  <c:v>42215.079989670274</c:v>
                </c:pt>
                <c:pt idx="54944">
                  <c:v>42215.079989737074</c:v>
                </c:pt>
                <c:pt idx="54945">
                  <c:v>42215.079989748803</c:v>
                </c:pt>
                <c:pt idx="54946">
                  <c:v>42215.079989771584</c:v>
                </c:pt>
                <c:pt idx="54947">
                  <c:v>42215.079989788101</c:v>
                </c:pt>
                <c:pt idx="54948">
                  <c:v>42215.079989833263</c:v>
                </c:pt>
                <c:pt idx="54949">
                  <c:v>42215.079989836384</c:v>
                </c:pt>
                <c:pt idx="54950">
                  <c:v>42215.079989851263</c:v>
                </c:pt>
                <c:pt idx="54951">
                  <c:v>42215.079989854101</c:v>
                </c:pt>
                <c:pt idx="54952">
                  <c:v>42215.079989889884</c:v>
                </c:pt>
                <c:pt idx="54953">
                  <c:v>42215.079989925704</c:v>
                </c:pt>
                <c:pt idx="54954">
                  <c:v>42215.079989980884</c:v>
                </c:pt>
                <c:pt idx="54955">
                  <c:v>42215.079990025595</c:v>
                </c:pt>
                <c:pt idx="54956">
                  <c:v>42215.079990054284</c:v>
                </c:pt>
                <c:pt idx="54957">
                  <c:v>42215.079990059676</c:v>
                </c:pt>
                <c:pt idx="54958">
                  <c:v>42215.079990067374</c:v>
                </c:pt>
                <c:pt idx="54959">
                  <c:v>42215.079990083184</c:v>
                </c:pt>
                <c:pt idx="54960">
                  <c:v>42215.079990086</c:v>
                </c:pt>
                <c:pt idx="54961">
                  <c:v>42215.079990126796</c:v>
                </c:pt>
                <c:pt idx="54962">
                  <c:v>42215.079990128797</c:v>
                </c:pt>
                <c:pt idx="54963">
                  <c:v>42215.079990175604</c:v>
                </c:pt>
                <c:pt idx="54964">
                  <c:v>42215.079990212784</c:v>
                </c:pt>
                <c:pt idx="54965">
                  <c:v>42215.079990255785</c:v>
                </c:pt>
                <c:pt idx="54966">
                  <c:v>42215.079990299098</c:v>
                </c:pt>
                <c:pt idx="54967">
                  <c:v>42215.079990314996</c:v>
                </c:pt>
                <c:pt idx="54968">
                  <c:v>42215.079990317776</c:v>
                </c:pt>
                <c:pt idx="54969">
                  <c:v>42215.0799903234</c:v>
                </c:pt>
                <c:pt idx="54970">
                  <c:v>42215.079990353785</c:v>
                </c:pt>
                <c:pt idx="54971">
                  <c:v>42215.0799903671</c:v>
                </c:pt>
                <c:pt idx="54972">
                  <c:v>42215.079990371676</c:v>
                </c:pt>
                <c:pt idx="54973">
                  <c:v>42215.079990411876</c:v>
                </c:pt>
                <c:pt idx="54974">
                  <c:v>42215.079990444698</c:v>
                </c:pt>
                <c:pt idx="54975">
                  <c:v>42215.0799904819</c:v>
                </c:pt>
                <c:pt idx="54976">
                  <c:v>42215.079990527185</c:v>
                </c:pt>
                <c:pt idx="54977">
                  <c:v>42215.079990546998</c:v>
                </c:pt>
                <c:pt idx="54978">
                  <c:v>42215.079990549901</c:v>
                </c:pt>
                <c:pt idx="54979">
                  <c:v>42215.079990589584</c:v>
                </c:pt>
                <c:pt idx="54980">
                  <c:v>42215.079990606275</c:v>
                </c:pt>
                <c:pt idx="54981">
                  <c:v>42215.079990634185</c:v>
                </c:pt>
                <c:pt idx="54982">
                  <c:v>42215.079990639373</c:v>
                </c:pt>
                <c:pt idx="54983">
                  <c:v>42215.079990676801</c:v>
                </c:pt>
                <c:pt idx="54984">
                  <c:v>42215.079990706501</c:v>
                </c:pt>
                <c:pt idx="54985">
                  <c:v>42215.079990750484</c:v>
                </c:pt>
                <c:pt idx="54986">
                  <c:v>42215.079990761864</c:v>
                </c:pt>
                <c:pt idx="54987">
                  <c:v>42215.079990779785</c:v>
                </c:pt>
                <c:pt idx="54988">
                  <c:v>42215.079990781654</c:v>
                </c:pt>
                <c:pt idx="54989">
                  <c:v>42215.079990819984</c:v>
                </c:pt>
                <c:pt idx="54990">
                  <c:v>42215.0799908267</c:v>
                </c:pt>
                <c:pt idx="54991">
                  <c:v>42215.079990895596</c:v>
                </c:pt>
                <c:pt idx="54992">
                  <c:v>42215.0799909087</c:v>
                </c:pt>
                <c:pt idx="54993">
                  <c:v>42215.079990928498</c:v>
                </c:pt>
                <c:pt idx="54994">
                  <c:v>42215.079990947597</c:v>
                </c:pt>
                <c:pt idx="54995">
                  <c:v>42215.079990993276</c:v>
                </c:pt>
                <c:pt idx="54996">
                  <c:v>42215.079990995997</c:v>
                </c:pt>
                <c:pt idx="54997">
                  <c:v>42215.079991011255</c:v>
                </c:pt>
                <c:pt idx="54998">
                  <c:v>42215.079991013074</c:v>
                </c:pt>
                <c:pt idx="54999">
                  <c:v>42215.079991041501</c:v>
                </c:pt>
                <c:pt idx="55000">
                  <c:v>42215.079991081475</c:v>
                </c:pt>
                <c:pt idx="55001">
                  <c:v>42215.079991140803</c:v>
                </c:pt>
                <c:pt idx="55002">
                  <c:v>42215.0799911879</c:v>
                </c:pt>
                <c:pt idx="55003">
                  <c:v>42215.079991210776</c:v>
                </c:pt>
                <c:pt idx="55004">
                  <c:v>42215.079991216</c:v>
                </c:pt>
                <c:pt idx="55005">
                  <c:v>42215.079991229199</c:v>
                </c:pt>
                <c:pt idx="55006">
                  <c:v>42215.079991242899</c:v>
                </c:pt>
                <c:pt idx="55007">
                  <c:v>42215.079991244696</c:v>
                </c:pt>
                <c:pt idx="55008">
                  <c:v>42215.079991283885</c:v>
                </c:pt>
                <c:pt idx="55009">
                  <c:v>42215.079991286002</c:v>
                </c:pt>
                <c:pt idx="55010">
                  <c:v>42215.079991337196</c:v>
                </c:pt>
                <c:pt idx="55011">
                  <c:v>42215.0799913726</c:v>
                </c:pt>
                <c:pt idx="55012">
                  <c:v>42215.079991414197</c:v>
                </c:pt>
                <c:pt idx="55013">
                  <c:v>42215.079991453102</c:v>
                </c:pt>
                <c:pt idx="55014">
                  <c:v>42215.079991474398</c:v>
                </c:pt>
                <c:pt idx="55015">
                  <c:v>42215.079991476203</c:v>
                </c:pt>
                <c:pt idx="55016">
                  <c:v>42215.0799914862</c:v>
                </c:pt>
                <c:pt idx="55017">
                  <c:v>42215.079991511862</c:v>
                </c:pt>
                <c:pt idx="55018">
                  <c:v>42215.079991525185</c:v>
                </c:pt>
                <c:pt idx="55019">
                  <c:v>42215.079991529994</c:v>
                </c:pt>
                <c:pt idx="55020">
                  <c:v>42215.079991569262</c:v>
                </c:pt>
                <c:pt idx="55021">
                  <c:v>42215.079991604704</c:v>
                </c:pt>
                <c:pt idx="55022">
                  <c:v>42215.079991628401</c:v>
                </c:pt>
                <c:pt idx="55023">
                  <c:v>42215.079991687373</c:v>
                </c:pt>
                <c:pt idx="55024">
                  <c:v>42215.079991705672</c:v>
                </c:pt>
                <c:pt idx="55025">
                  <c:v>42215.079991707586</c:v>
                </c:pt>
                <c:pt idx="55026">
                  <c:v>42215.079991746701</c:v>
                </c:pt>
                <c:pt idx="55027">
                  <c:v>42215.079991763472</c:v>
                </c:pt>
                <c:pt idx="55028">
                  <c:v>42215.079991787985</c:v>
                </c:pt>
                <c:pt idx="55029">
                  <c:v>42215.079991793194</c:v>
                </c:pt>
                <c:pt idx="55030">
                  <c:v>42215.079991836901</c:v>
                </c:pt>
                <c:pt idx="55031">
                  <c:v>42215.079991865874</c:v>
                </c:pt>
                <c:pt idx="55032">
                  <c:v>42215.0799919087</c:v>
                </c:pt>
                <c:pt idx="55033">
                  <c:v>42215.079991919672</c:v>
                </c:pt>
                <c:pt idx="55034">
                  <c:v>42215.079991937186</c:v>
                </c:pt>
                <c:pt idx="55035">
                  <c:v>42215.079991939194</c:v>
                </c:pt>
                <c:pt idx="55036">
                  <c:v>42215.079991978302</c:v>
                </c:pt>
                <c:pt idx="55037">
                  <c:v>42215.079991982384</c:v>
                </c:pt>
                <c:pt idx="55038">
                  <c:v>42215.079992051004</c:v>
                </c:pt>
                <c:pt idx="55039">
                  <c:v>42215.079992068902</c:v>
                </c:pt>
                <c:pt idx="55040">
                  <c:v>42215.079992086401</c:v>
                </c:pt>
                <c:pt idx="55041">
                  <c:v>42215.079992102801</c:v>
                </c:pt>
                <c:pt idx="55042">
                  <c:v>42215.079992147403</c:v>
                </c:pt>
                <c:pt idx="55043">
                  <c:v>42215.079992150102</c:v>
                </c:pt>
                <c:pt idx="55044">
                  <c:v>42215.079992168685</c:v>
                </c:pt>
                <c:pt idx="55045">
                  <c:v>42215.079992171275</c:v>
                </c:pt>
                <c:pt idx="55046">
                  <c:v>42215.079992206403</c:v>
                </c:pt>
                <c:pt idx="55047">
                  <c:v>42215.079992239996</c:v>
                </c:pt>
                <c:pt idx="55048">
                  <c:v>42215.0799923011</c:v>
                </c:pt>
                <c:pt idx="55049">
                  <c:v>42215.079992349303</c:v>
                </c:pt>
                <c:pt idx="55050">
                  <c:v>42215.079992368701</c:v>
                </c:pt>
                <c:pt idx="55051">
                  <c:v>42215.079992373903</c:v>
                </c:pt>
                <c:pt idx="55052">
                  <c:v>42215.079992382198</c:v>
                </c:pt>
                <c:pt idx="55053">
                  <c:v>42215.0799924003</c:v>
                </c:pt>
                <c:pt idx="55054">
                  <c:v>42215.079992403102</c:v>
                </c:pt>
                <c:pt idx="55055">
                  <c:v>42215.079992441002</c:v>
                </c:pt>
                <c:pt idx="55056">
                  <c:v>42215.079992443098</c:v>
                </c:pt>
                <c:pt idx="55057">
                  <c:v>42215.079992500272</c:v>
                </c:pt>
                <c:pt idx="55058">
                  <c:v>42215.079992532985</c:v>
                </c:pt>
                <c:pt idx="55059">
                  <c:v>42215.079992569663</c:v>
                </c:pt>
                <c:pt idx="55060">
                  <c:v>42215.079992613566</c:v>
                </c:pt>
                <c:pt idx="55061">
                  <c:v>42215.079992631574</c:v>
                </c:pt>
                <c:pt idx="55062">
                  <c:v>42215.079992633473</c:v>
                </c:pt>
                <c:pt idx="55063">
                  <c:v>42215.079992634994</c:v>
                </c:pt>
                <c:pt idx="55064">
                  <c:v>42215.079992667874</c:v>
                </c:pt>
                <c:pt idx="55065">
                  <c:v>42215.079992683975</c:v>
                </c:pt>
                <c:pt idx="55066">
                  <c:v>42215.079992686595</c:v>
                </c:pt>
                <c:pt idx="55067">
                  <c:v>42215.0799927267</c:v>
                </c:pt>
                <c:pt idx="55068">
                  <c:v>42215.079992764986</c:v>
                </c:pt>
                <c:pt idx="55069">
                  <c:v>42215.079992784675</c:v>
                </c:pt>
                <c:pt idx="55070">
                  <c:v>42215.079992841784</c:v>
                </c:pt>
                <c:pt idx="55071">
                  <c:v>42215.079992863175</c:v>
                </c:pt>
                <c:pt idx="55072">
                  <c:v>42215.0799928669</c:v>
                </c:pt>
                <c:pt idx="55073">
                  <c:v>42215.079992903004</c:v>
                </c:pt>
                <c:pt idx="55074">
                  <c:v>42215.079992921776</c:v>
                </c:pt>
                <c:pt idx="55075">
                  <c:v>42215.079992944702</c:v>
                </c:pt>
                <c:pt idx="55076">
                  <c:v>42215.079992949897</c:v>
                </c:pt>
                <c:pt idx="55077">
                  <c:v>42215.079992996929</c:v>
                </c:pt>
                <c:pt idx="55078">
                  <c:v>42215.0799930227</c:v>
                </c:pt>
                <c:pt idx="55079">
                  <c:v>42215.079993066996</c:v>
                </c:pt>
                <c:pt idx="55080">
                  <c:v>42215.079993076703</c:v>
                </c:pt>
                <c:pt idx="55081">
                  <c:v>42215.079993094601</c:v>
                </c:pt>
                <c:pt idx="55082">
                  <c:v>42215.079993098931</c:v>
                </c:pt>
                <c:pt idx="55083">
                  <c:v>42215.0799931355</c:v>
                </c:pt>
                <c:pt idx="55084">
                  <c:v>42215.079993142303</c:v>
                </c:pt>
                <c:pt idx="55085">
                  <c:v>42215.079993210675</c:v>
                </c:pt>
                <c:pt idx="55086">
                  <c:v>42215.07999322893</c:v>
                </c:pt>
                <c:pt idx="55087">
                  <c:v>42215.079993246029</c:v>
                </c:pt>
                <c:pt idx="55088">
                  <c:v>42215.079993262676</c:v>
                </c:pt>
                <c:pt idx="55089">
                  <c:v>42215.079993304702</c:v>
                </c:pt>
                <c:pt idx="55090">
                  <c:v>42215.079993307401</c:v>
                </c:pt>
                <c:pt idx="55091">
                  <c:v>42215.079993325999</c:v>
                </c:pt>
                <c:pt idx="55092">
                  <c:v>42215.079993330903</c:v>
                </c:pt>
                <c:pt idx="55093">
                  <c:v>42215.079993367384</c:v>
                </c:pt>
                <c:pt idx="55094">
                  <c:v>42215.079993389198</c:v>
                </c:pt>
                <c:pt idx="55095">
                  <c:v>42215.079993460902</c:v>
                </c:pt>
                <c:pt idx="55096">
                  <c:v>42215.079993512263</c:v>
                </c:pt>
                <c:pt idx="55097">
                  <c:v>42215.079993528285</c:v>
                </c:pt>
                <c:pt idx="55098">
                  <c:v>42215.079993535364</c:v>
                </c:pt>
                <c:pt idx="55099">
                  <c:v>42215.079993539475</c:v>
                </c:pt>
                <c:pt idx="55100">
                  <c:v>42215.079993557672</c:v>
                </c:pt>
                <c:pt idx="55101">
                  <c:v>42215.079993562875</c:v>
                </c:pt>
                <c:pt idx="55102">
                  <c:v>42215.079993598403</c:v>
                </c:pt>
                <c:pt idx="55103">
                  <c:v>42215.079993600484</c:v>
                </c:pt>
                <c:pt idx="55104">
                  <c:v>42215.079993646897</c:v>
                </c:pt>
                <c:pt idx="55105">
                  <c:v>42215.079993692903</c:v>
                </c:pt>
                <c:pt idx="55106">
                  <c:v>42215.079993728803</c:v>
                </c:pt>
                <c:pt idx="55107">
                  <c:v>42215.079993771004</c:v>
                </c:pt>
                <c:pt idx="55108">
                  <c:v>42215.079993788997</c:v>
                </c:pt>
                <c:pt idx="55109">
                  <c:v>42215.079993790503</c:v>
                </c:pt>
                <c:pt idx="55110">
                  <c:v>42215.079993794701</c:v>
                </c:pt>
                <c:pt idx="55111">
                  <c:v>42215.079993822103</c:v>
                </c:pt>
                <c:pt idx="55112">
                  <c:v>42215.079993835476</c:v>
                </c:pt>
                <c:pt idx="55113">
                  <c:v>42215.079993840103</c:v>
                </c:pt>
                <c:pt idx="55114">
                  <c:v>42215.079993883985</c:v>
                </c:pt>
                <c:pt idx="55115">
                  <c:v>42215.079993924999</c:v>
                </c:pt>
                <c:pt idx="55116">
                  <c:v>42215.079993945197</c:v>
                </c:pt>
                <c:pt idx="55117">
                  <c:v>42215.079993999097</c:v>
                </c:pt>
                <c:pt idx="55118">
                  <c:v>42215.0799940207</c:v>
                </c:pt>
                <c:pt idx="55119">
                  <c:v>42215.079994026702</c:v>
                </c:pt>
                <c:pt idx="55120">
                  <c:v>42215.079994060376</c:v>
                </c:pt>
                <c:pt idx="55121">
                  <c:v>42215.079994079599</c:v>
                </c:pt>
                <c:pt idx="55122">
                  <c:v>42215.079994102198</c:v>
                </c:pt>
                <c:pt idx="55123">
                  <c:v>42215.0799941074</c:v>
                </c:pt>
                <c:pt idx="55124">
                  <c:v>42215.079994157102</c:v>
                </c:pt>
                <c:pt idx="55125">
                  <c:v>42215.079994179199</c:v>
                </c:pt>
                <c:pt idx="55126">
                  <c:v>42215.079994221276</c:v>
                </c:pt>
                <c:pt idx="55127">
                  <c:v>42215.0799942339</c:v>
                </c:pt>
                <c:pt idx="55128">
                  <c:v>42215.079994252097</c:v>
                </c:pt>
                <c:pt idx="55129">
                  <c:v>42215.079994258529</c:v>
                </c:pt>
                <c:pt idx="55130">
                  <c:v>42215.079994291598</c:v>
                </c:pt>
                <c:pt idx="55131">
                  <c:v>42215.079994293701</c:v>
                </c:pt>
                <c:pt idx="55132">
                  <c:v>42215.079994374602</c:v>
                </c:pt>
                <c:pt idx="55133">
                  <c:v>42215.079994389002</c:v>
                </c:pt>
                <c:pt idx="55134">
                  <c:v>42215.079994400898</c:v>
                </c:pt>
                <c:pt idx="55135">
                  <c:v>42215.079994420099</c:v>
                </c:pt>
                <c:pt idx="55136">
                  <c:v>42215.079994465501</c:v>
                </c:pt>
                <c:pt idx="55137">
                  <c:v>42215.0799944682</c:v>
                </c:pt>
                <c:pt idx="55138">
                  <c:v>42215.0799944834</c:v>
                </c:pt>
                <c:pt idx="55139">
                  <c:v>42215.079994490603</c:v>
                </c:pt>
                <c:pt idx="55140">
                  <c:v>42215.079994530075</c:v>
                </c:pt>
                <c:pt idx="55141">
                  <c:v>42215.079994532884</c:v>
                </c:pt>
                <c:pt idx="55142">
                  <c:v>42215.079994620901</c:v>
                </c:pt>
                <c:pt idx="55143">
                  <c:v>42215.079994669373</c:v>
                </c:pt>
                <c:pt idx="55144">
                  <c:v>42215.079994685475</c:v>
                </c:pt>
                <c:pt idx="55145">
                  <c:v>42215.079994692598</c:v>
                </c:pt>
                <c:pt idx="55146">
                  <c:v>42215.079994693675</c:v>
                </c:pt>
                <c:pt idx="55147">
                  <c:v>42215.079994714994</c:v>
                </c:pt>
                <c:pt idx="55148">
                  <c:v>42215.079994722502</c:v>
                </c:pt>
                <c:pt idx="55149">
                  <c:v>42215.079994755084</c:v>
                </c:pt>
                <c:pt idx="55150">
                  <c:v>42215.079994757194</c:v>
                </c:pt>
                <c:pt idx="55151">
                  <c:v>42215.079994803884</c:v>
                </c:pt>
                <c:pt idx="55152">
                  <c:v>42215.079994852997</c:v>
                </c:pt>
                <c:pt idx="55153">
                  <c:v>42215.079994881264</c:v>
                </c:pt>
                <c:pt idx="55154">
                  <c:v>42215.079994924999</c:v>
                </c:pt>
                <c:pt idx="55155">
                  <c:v>42215.079994946398</c:v>
                </c:pt>
                <c:pt idx="55156">
                  <c:v>42215.07999495</c:v>
                </c:pt>
                <c:pt idx="55157">
                  <c:v>42215.079994954503</c:v>
                </c:pt>
                <c:pt idx="55158">
                  <c:v>42215.079994979802</c:v>
                </c:pt>
                <c:pt idx="55159">
                  <c:v>42215.079994993102</c:v>
                </c:pt>
                <c:pt idx="55160">
                  <c:v>42215.079994995896</c:v>
                </c:pt>
                <c:pt idx="55161">
                  <c:v>42215.0799950414</c:v>
                </c:pt>
                <c:pt idx="55162">
                  <c:v>42215.079995084903</c:v>
                </c:pt>
                <c:pt idx="55163">
                  <c:v>42215.0799951023</c:v>
                </c:pt>
                <c:pt idx="55164">
                  <c:v>42215.079995156397</c:v>
                </c:pt>
                <c:pt idx="55165">
                  <c:v>42215.079995177999</c:v>
                </c:pt>
                <c:pt idx="55166">
                  <c:v>42215.079995186301</c:v>
                </c:pt>
                <c:pt idx="55167">
                  <c:v>42215.079995216998</c:v>
                </c:pt>
                <c:pt idx="55168">
                  <c:v>42215.079995233595</c:v>
                </c:pt>
                <c:pt idx="55169">
                  <c:v>42215.079995259803</c:v>
                </c:pt>
                <c:pt idx="55170">
                  <c:v>42215.079995264998</c:v>
                </c:pt>
                <c:pt idx="55171">
                  <c:v>42215.079995316803</c:v>
                </c:pt>
                <c:pt idx="55172">
                  <c:v>42215.079995336899</c:v>
                </c:pt>
                <c:pt idx="55173">
                  <c:v>42215.079995387903</c:v>
                </c:pt>
                <c:pt idx="55174">
                  <c:v>42215.079995387903</c:v>
                </c:pt>
                <c:pt idx="55175">
                  <c:v>42215.079995409302</c:v>
                </c:pt>
                <c:pt idx="55176">
                  <c:v>42215.079995418302</c:v>
                </c:pt>
                <c:pt idx="55177">
                  <c:v>42215.079995449531</c:v>
                </c:pt>
                <c:pt idx="55178">
                  <c:v>42215.079995458298</c:v>
                </c:pt>
                <c:pt idx="55179">
                  <c:v>42215.079995537584</c:v>
                </c:pt>
                <c:pt idx="55180">
                  <c:v>42215.079995548796</c:v>
                </c:pt>
                <c:pt idx="55181">
                  <c:v>42215.079995563363</c:v>
                </c:pt>
                <c:pt idx="55182">
                  <c:v>42215.079995581873</c:v>
                </c:pt>
                <c:pt idx="55183">
                  <c:v>42215.079995622684</c:v>
                </c:pt>
                <c:pt idx="55184">
                  <c:v>42215.079995625376</c:v>
                </c:pt>
                <c:pt idx="55185">
                  <c:v>42215.079995640997</c:v>
                </c:pt>
                <c:pt idx="55186">
                  <c:v>42215.079995650376</c:v>
                </c:pt>
                <c:pt idx="55187">
                  <c:v>42215.079995687272</c:v>
                </c:pt>
                <c:pt idx="55188">
                  <c:v>42215.079995703476</c:v>
                </c:pt>
                <c:pt idx="55189">
                  <c:v>42215.079995780776</c:v>
                </c:pt>
                <c:pt idx="55190">
                  <c:v>42215.079995815664</c:v>
                </c:pt>
                <c:pt idx="55191">
                  <c:v>42215.079995840897</c:v>
                </c:pt>
                <c:pt idx="55192">
                  <c:v>42215.079995846201</c:v>
                </c:pt>
                <c:pt idx="55193">
                  <c:v>42215.079995857275</c:v>
                </c:pt>
                <c:pt idx="55194">
                  <c:v>42215.079995872598</c:v>
                </c:pt>
                <c:pt idx="55195">
                  <c:v>42215.079995882596</c:v>
                </c:pt>
                <c:pt idx="55196">
                  <c:v>42215.079995913773</c:v>
                </c:pt>
                <c:pt idx="55197">
                  <c:v>42215.079995915876</c:v>
                </c:pt>
                <c:pt idx="55198">
                  <c:v>42215.079995964385</c:v>
                </c:pt>
                <c:pt idx="55199">
                  <c:v>42215.079996012595</c:v>
                </c:pt>
                <c:pt idx="55200">
                  <c:v>42215.079996040797</c:v>
                </c:pt>
                <c:pt idx="55201">
                  <c:v>42215.079996082284</c:v>
                </c:pt>
                <c:pt idx="55202">
                  <c:v>42215.079996103785</c:v>
                </c:pt>
                <c:pt idx="55203">
                  <c:v>42215.079996106499</c:v>
                </c:pt>
                <c:pt idx="55204">
                  <c:v>42215.079996114597</c:v>
                </c:pt>
                <c:pt idx="55205">
                  <c:v>42215.079996139502</c:v>
                </c:pt>
                <c:pt idx="55206">
                  <c:v>42215.079996155597</c:v>
                </c:pt>
                <c:pt idx="55207">
                  <c:v>42215.079996158398</c:v>
                </c:pt>
                <c:pt idx="55208">
                  <c:v>42215.079996199303</c:v>
                </c:pt>
                <c:pt idx="55209">
                  <c:v>42215.079996244611</c:v>
                </c:pt>
                <c:pt idx="55210">
                  <c:v>42215.079996261775</c:v>
                </c:pt>
                <c:pt idx="55211">
                  <c:v>42215.079996317196</c:v>
                </c:pt>
                <c:pt idx="55212">
                  <c:v>42215.079996335284</c:v>
                </c:pt>
                <c:pt idx="55213">
                  <c:v>42215.079996346831</c:v>
                </c:pt>
                <c:pt idx="55214">
                  <c:v>42215.079996374829</c:v>
                </c:pt>
                <c:pt idx="55215">
                  <c:v>42215.079996393302</c:v>
                </c:pt>
                <c:pt idx="55216">
                  <c:v>42215.0799964174</c:v>
                </c:pt>
                <c:pt idx="55217">
                  <c:v>42215.079996422603</c:v>
                </c:pt>
                <c:pt idx="55218">
                  <c:v>42215.079996476539</c:v>
                </c:pt>
                <c:pt idx="55219">
                  <c:v>42215.079996494213</c:v>
                </c:pt>
                <c:pt idx="55220">
                  <c:v>42215.079996546898</c:v>
                </c:pt>
                <c:pt idx="55221">
                  <c:v>42215.079996548899</c:v>
                </c:pt>
                <c:pt idx="55222">
                  <c:v>42215.079996566776</c:v>
                </c:pt>
                <c:pt idx="55223">
                  <c:v>42215.079996578999</c:v>
                </c:pt>
                <c:pt idx="55224">
                  <c:v>42215.079996606502</c:v>
                </c:pt>
                <c:pt idx="55225">
                  <c:v>42215.079996608598</c:v>
                </c:pt>
                <c:pt idx="55226">
                  <c:v>42215.079996693596</c:v>
                </c:pt>
                <c:pt idx="55227">
                  <c:v>42215.079996708599</c:v>
                </c:pt>
                <c:pt idx="55228">
                  <c:v>42215.079996716995</c:v>
                </c:pt>
                <c:pt idx="55229">
                  <c:v>42215.079996735374</c:v>
                </c:pt>
                <c:pt idx="55230">
                  <c:v>42215.079996780085</c:v>
                </c:pt>
                <c:pt idx="55231">
                  <c:v>42215.079996782901</c:v>
                </c:pt>
                <c:pt idx="55232">
                  <c:v>42215.079996798202</c:v>
                </c:pt>
                <c:pt idx="55233">
                  <c:v>42215.079996811175</c:v>
                </c:pt>
                <c:pt idx="55234">
                  <c:v>42215.079996834284</c:v>
                </c:pt>
                <c:pt idx="55235">
                  <c:v>42215.079996860084</c:v>
                </c:pt>
                <c:pt idx="55236">
                  <c:v>42215.079996940403</c:v>
                </c:pt>
                <c:pt idx="55237">
                  <c:v>42215.079996978398</c:v>
                </c:pt>
                <c:pt idx="55238">
                  <c:v>42215.079996998029</c:v>
                </c:pt>
                <c:pt idx="55239">
                  <c:v>42215.079997003275</c:v>
                </c:pt>
                <c:pt idx="55240">
                  <c:v>42215.079997011264</c:v>
                </c:pt>
                <c:pt idx="55241">
                  <c:v>42215.079997030101</c:v>
                </c:pt>
                <c:pt idx="55242">
                  <c:v>42215.079997043002</c:v>
                </c:pt>
                <c:pt idx="55243">
                  <c:v>42215.0799970687</c:v>
                </c:pt>
                <c:pt idx="55244">
                  <c:v>42215.079997070898</c:v>
                </c:pt>
                <c:pt idx="55245">
                  <c:v>42215.079997119101</c:v>
                </c:pt>
                <c:pt idx="55246">
                  <c:v>42215.079997172303</c:v>
                </c:pt>
                <c:pt idx="55247">
                  <c:v>42215.07999719803</c:v>
                </c:pt>
                <c:pt idx="55248">
                  <c:v>42215.0799972432</c:v>
                </c:pt>
                <c:pt idx="55249">
                  <c:v>42215.079997261186</c:v>
                </c:pt>
                <c:pt idx="55250">
                  <c:v>42215.079997265195</c:v>
                </c:pt>
                <c:pt idx="55251">
                  <c:v>42215.079997275097</c:v>
                </c:pt>
                <c:pt idx="55252">
                  <c:v>42215.07999729443</c:v>
                </c:pt>
                <c:pt idx="55253">
                  <c:v>42215.079997307599</c:v>
                </c:pt>
                <c:pt idx="55254">
                  <c:v>42215.079997312198</c:v>
                </c:pt>
                <c:pt idx="55255">
                  <c:v>42215.079997356297</c:v>
                </c:pt>
                <c:pt idx="55256">
                  <c:v>42215.079997404602</c:v>
                </c:pt>
                <c:pt idx="55257">
                  <c:v>42215.079997410503</c:v>
                </c:pt>
                <c:pt idx="55258">
                  <c:v>42215.079997474611</c:v>
                </c:pt>
                <c:pt idx="55259">
                  <c:v>42215.079997492699</c:v>
                </c:pt>
                <c:pt idx="55260">
                  <c:v>42215.079997506997</c:v>
                </c:pt>
                <c:pt idx="55261">
                  <c:v>42215.079997531662</c:v>
                </c:pt>
                <c:pt idx="55262">
                  <c:v>42215.079997560584</c:v>
                </c:pt>
                <c:pt idx="55263">
                  <c:v>42215.079997576802</c:v>
                </c:pt>
                <c:pt idx="55264">
                  <c:v>42215.079997583904</c:v>
                </c:pt>
                <c:pt idx="55265">
                  <c:v>42215.079997636596</c:v>
                </c:pt>
                <c:pt idx="55266">
                  <c:v>42215.079997650275</c:v>
                </c:pt>
                <c:pt idx="55267">
                  <c:v>42215.079997704903</c:v>
                </c:pt>
                <c:pt idx="55268">
                  <c:v>42215.079997706198</c:v>
                </c:pt>
                <c:pt idx="55269">
                  <c:v>42215.079997724199</c:v>
                </c:pt>
                <c:pt idx="55270">
                  <c:v>42215.079997739194</c:v>
                </c:pt>
                <c:pt idx="55271">
                  <c:v>42215.079997764675</c:v>
                </c:pt>
                <c:pt idx="55272">
                  <c:v>42215.079997773384</c:v>
                </c:pt>
                <c:pt idx="55273">
                  <c:v>42215.079997852801</c:v>
                </c:pt>
                <c:pt idx="55274">
                  <c:v>42215.079997868401</c:v>
                </c:pt>
                <c:pt idx="55275">
                  <c:v>42215.079997878798</c:v>
                </c:pt>
                <c:pt idx="55276">
                  <c:v>42215.079997899898</c:v>
                </c:pt>
                <c:pt idx="55277">
                  <c:v>42215.079997934197</c:v>
                </c:pt>
                <c:pt idx="55278">
                  <c:v>42215.079997936897</c:v>
                </c:pt>
                <c:pt idx="55279">
                  <c:v>42215.079997956003</c:v>
                </c:pt>
                <c:pt idx="55280">
                  <c:v>42215.079997970999</c:v>
                </c:pt>
                <c:pt idx="55281">
                  <c:v>42215.0799979933</c:v>
                </c:pt>
                <c:pt idx="55282">
                  <c:v>42215.079998015186</c:v>
                </c:pt>
                <c:pt idx="55283">
                  <c:v>42215.079998100402</c:v>
                </c:pt>
                <c:pt idx="55284">
                  <c:v>42215.079998131485</c:v>
                </c:pt>
                <c:pt idx="55285">
                  <c:v>42215.079998155401</c:v>
                </c:pt>
                <c:pt idx="55286">
                  <c:v>42215.079998160596</c:v>
                </c:pt>
                <c:pt idx="55287">
                  <c:v>42215.079998165595</c:v>
                </c:pt>
                <c:pt idx="55288">
                  <c:v>42215.079998187502</c:v>
                </c:pt>
                <c:pt idx="55289">
                  <c:v>42215.079998203</c:v>
                </c:pt>
                <c:pt idx="55290">
                  <c:v>42215.079998228699</c:v>
                </c:pt>
                <c:pt idx="55291">
                  <c:v>42215.079998230911</c:v>
                </c:pt>
                <c:pt idx="55292">
                  <c:v>42215.079998280497</c:v>
                </c:pt>
                <c:pt idx="55293">
                  <c:v>42215.079998332199</c:v>
                </c:pt>
                <c:pt idx="55294">
                  <c:v>42215.079998354529</c:v>
                </c:pt>
                <c:pt idx="55295">
                  <c:v>42215.079998400302</c:v>
                </c:pt>
                <c:pt idx="55296">
                  <c:v>42215.079998419496</c:v>
                </c:pt>
                <c:pt idx="55297">
                  <c:v>42215.079998421803</c:v>
                </c:pt>
                <c:pt idx="55298">
                  <c:v>42215.079998435001</c:v>
                </c:pt>
                <c:pt idx="55299">
                  <c:v>42215.079998453803</c:v>
                </c:pt>
                <c:pt idx="55300">
                  <c:v>42215.079998467198</c:v>
                </c:pt>
                <c:pt idx="55301">
                  <c:v>42215.079998469999</c:v>
                </c:pt>
                <c:pt idx="55302">
                  <c:v>42215.079998513975</c:v>
                </c:pt>
                <c:pt idx="55303">
                  <c:v>42215.079998564084</c:v>
                </c:pt>
                <c:pt idx="55304">
                  <c:v>42215.079998570502</c:v>
                </c:pt>
                <c:pt idx="55305">
                  <c:v>42215.079998631772</c:v>
                </c:pt>
                <c:pt idx="55306">
                  <c:v>42215.079998650101</c:v>
                </c:pt>
                <c:pt idx="55307">
                  <c:v>42215.079998666995</c:v>
                </c:pt>
                <c:pt idx="55308">
                  <c:v>42215.079998689384</c:v>
                </c:pt>
                <c:pt idx="55309">
                  <c:v>42215.079998716385</c:v>
                </c:pt>
                <c:pt idx="55310">
                  <c:v>42215.079998732195</c:v>
                </c:pt>
                <c:pt idx="55311">
                  <c:v>42215.079998737485</c:v>
                </c:pt>
                <c:pt idx="55312">
                  <c:v>42215.079998796129</c:v>
                </c:pt>
                <c:pt idx="55313">
                  <c:v>42215.079998808302</c:v>
                </c:pt>
                <c:pt idx="55314">
                  <c:v>42215.079998863584</c:v>
                </c:pt>
                <c:pt idx="55315">
                  <c:v>42215.079998864596</c:v>
                </c:pt>
                <c:pt idx="55316">
                  <c:v>42215.079998881673</c:v>
                </c:pt>
                <c:pt idx="55317">
                  <c:v>42215.079998899302</c:v>
                </c:pt>
                <c:pt idx="55318">
                  <c:v>42215.079998921676</c:v>
                </c:pt>
                <c:pt idx="55319">
                  <c:v>42215.079998923902</c:v>
                </c:pt>
                <c:pt idx="55320">
                  <c:v>42215.079999011374</c:v>
                </c:pt>
                <c:pt idx="55321">
                  <c:v>42215.079999027999</c:v>
                </c:pt>
                <c:pt idx="55322">
                  <c:v>42215.079999034897</c:v>
                </c:pt>
                <c:pt idx="55323">
                  <c:v>42215.079999053276</c:v>
                </c:pt>
                <c:pt idx="55324">
                  <c:v>42215.079999091402</c:v>
                </c:pt>
                <c:pt idx="55325">
                  <c:v>42215.07999909413</c:v>
                </c:pt>
                <c:pt idx="55326">
                  <c:v>42215.079999113186</c:v>
                </c:pt>
                <c:pt idx="55327">
                  <c:v>42215.0799991311</c:v>
                </c:pt>
                <c:pt idx="55328">
                  <c:v>42215.079999150199</c:v>
                </c:pt>
                <c:pt idx="55329">
                  <c:v>42215.079999183785</c:v>
                </c:pt>
                <c:pt idx="55330">
                  <c:v>42215.079999260102</c:v>
                </c:pt>
                <c:pt idx="55331">
                  <c:v>42215.0799992912</c:v>
                </c:pt>
                <c:pt idx="55332">
                  <c:v>42215.0799993123</c:v>
                </c:pt>
                <c:pt idx="55333">
                  <c:v>42215.079999317597</c:v>
                </c:pt>
                <c:pt idx="55334">
                  <c:v>42215.079999326299</c:v>
                </c:pt>
                <c:pt idx="55335">
                  <c:v>42215.07999934454</c:v>
                </c:pt>
                <c:pt idx="55336">
                  <c:v>42215.079999362999</c:v>
                </c:pt>
                <c:pt idx="55337">
                  <c:v>42215.079999383401</c:v>
                </c:pt>
                <c:pt idx="55338">
                  <c:v>42215.079999385503</c:v>
                </c:pt>
                <c:pt idx="55339">
                  <c:v>42215.079999435002</c:v>
                </c:pt>
                <c:pt idx="55340">
                  <c:v>42215.079999492147</c:v>
                </c:pt>
                <c:pt idx="55341">
                  <c:v>42215.079999509995</c:v>
                </c:pt>
                <c:pt idx="55342">
                  <c:v>42215.0799995575</c:v>
                </c:pt>
                <c:pt idx="55343">
                  <c:v>42215.079999575275</c:v>
                </c:pt>
                <c:pt idx="55344">
                  <c:v>42215.079999576403</c:v>
                </c:pt>
                <c:pt idx="55345">
                  <c:v>42215.079999594898</c:v>
                </c:pt>
                <c:pt idx="55346">
                  <c:v>42215.079999611175</c:v>
                </c:pt>
                <c:pt idx="55347">
                  <c:v>42215.079999627</c:v>
                </c:pt>
                <c:pt idx="55348">
                  <c:v>42215.079999629801</c:v>
                </c:pt>
                <c:pt idx="55349">
                  <c:v>42215.079999671194</c:v>
                </c:pt>
                <c:pt idx="55350">
                  <c:v>42215.079999724097</c:v>
                </c:pt>
                <c:pt idx="55351">
                  <c:v>42215.079999738802</c:v>
                </c:pt>
                <c:pt idx="55352">
                  <c:v>42215.079999785885</c:v>
                </c:pt>
                <c:pt idx="55353">
                  <c:v>42215.079999807502</c:v>
                </c:pt>
                <c:pt idx="55354">
                  <c:v>42215.079999826899</c:v>
                </c:pt>
                <c:pt idx="55355">
                  <c:v>42215.079999846697</c:v>
                </c:pt>
                <c:pt idx="55356">
                  <c:v>42215.079999876099</c:v>
                </c:pt>
                <c:pt idx="55357">
                  <c:v>42215.079999889902</c:v>
                </c:pt>
                <c:pt idx="55358">
                  <c:v>42215.079999897003</c:v>
                </c:pt>
                <c:pt idx="55359">
                  <c:v>42215.079999955902</c:v>
                </c:pt>
                <c:pt idx="55360">
                  <c:v>42215.079999965375</c:v>
                </c:pt>
                <c:pt idx="55361">
                  <c:v>42215.080000021</c:v>
                </c:pt>
                <c:pt idx="55362">
                  <c:v>42215.080000022703</c:v>
                </c:pt>
                <c:pt idx="55363">
                  <c:v>42215.080000039001</c:v>
                </c:pt>
                <c:pt idx="55364">
                  <c:v>42215.080000059002</c:v>
                </c:pt>
                <c:pt idx="55365">
                  <c:v>42215.080000079397</c:v>
                </c:pt>
                <c:pt idx="55366">
                  <c:v>42215.080000090929</c:v>
                </c:pt>
                <c:pt idx="55367">
                  <c:v>42215.080000156202</c:v>
                </c:pt>
                <c:pt idx="55368">
                  <c:v>42215.080000187998</c:v>
                </c:pt>
                <c:pt idx="55369">
                  <c:v>42215.080000189701</c:v>
                </c:pt>
                <c:pt idx="55370">
                  <c:v>42215.080000206297</c:v>
                </c:pt>
                <c:pt idx="55371">
                  <c:v>42215.080000259397</c:v>
                </c:pt>
                <c:pt idx="55372">
                  <c:v>42215.080000262111</c:v>
                </c:pt>
                <c:pt idx="55373">
                  <c:v>42215.080000270311</c:v>
                </c:pt>
                <c:pt idx="55374">
                  <c:v>42215.080000290829</c:v>
                </c:pt>
                <c:pt idx="55375">
                  <c:v>42215.080000309797</c:v>
                </c:pt>
                <c:pt idx="55376">
                  <c:v>42215.080000337097</c:v>
                </c:pt>
                <c:pt idx="55377">
                  <c:v>42215.080000419701</c:v>
                </c:pt>
                <c:pt idx="55378">
                  <c:v>42215.080000447138</c:v>
                </c:pt>
                <c:pt idx="55379">
                  <c:v>42215.080000469403</c:v>
                </c:pt>
                <c:pt idx="55380">
                  <c:v>42215.080000474612</c:v>
                </c:pt>
                <c:pt idx="55381">
                  <c:v>42215.08000048453</c:v>
                </c:pt>
                <c:pt idx="55382">
                  <c:v>42215.080000501985</c:v>
                </c:pt>
                <c:pt idx="55383">
                  <c:v>42215.080000522597</c:v>
                </c:pt>
                <c:pt idx="55384">
                  <c:v>42215.080000542301</c:v>
                </c:pt>
                <c:pt idx="55385">
                  <c:v>42215.080000544498</c:v>
                </c:pt>
                <c:pt idx="55386">
                  <c:v>42215.080000589274</c:v>
                </c:pt>
                <c:pt idx="55387">
                  <c:v>42215.080000651775</c:v>
                </c:pt>
                <c:pt idx="55388">
                  <c:v>42215.0800006641</c:v>
                </c:pt>
                <c:pt idx="55389">
                  <c:v>42215.080000714785</c:v>
                </c:pt>
                <c:pt idx="55390">
                  <c:v>42215.080000733484</c:v>
                </c:pt>
                <c:pt idx="55391">
                  <c:v>42215.0800007418</c:v>
                </c:pt>
                <c:pt idx="55392">
                  <c:v>42215.080000754599</c:v>
                </c:pt>
                <c:pt idx="55393">
                  <c:v>42215.080000769594</c:v>
                </c:pt>
                <c:pt idx="55394">
                  <c:v>42215.080000782997</c:v>
                </c:pt>
                <c:pt idx="55395">
                  <c:v>42215.080000787595</c:v>
                </c:pt>
                <c:pt idx="55396">
                  <c:v>42215.080000828202</c:v>
                </c:pt>
                <c:pt idx="55397">
                  <c:v>42215.0800008839</c:v>
                </c:pt>
                <c:pt idx="55398">
                  <c:v>42215.080000895403</c:v>
                </c:pt>
                <c:pt idx="55399">
                  <c:v>42215.080000943097</c:v>
                </c:pt>
                <c:pt idx="55400">
                  <c:v>42215.080000964801</c:v>
                </c:pt>
                <c:pt idx="55401">
                  <c:v>42215.080000986803</c:v>
                </c:pt>
                <c:pt idx="55402">
                  <c:v>42215.080001003997</c:v>
                </c:pt>
                <c:pt idx="55403">
                  <c:v>42215.080001035196</c:v>
                </c:pt>
                <c:pt idx="55404">
                  <c:v>42215.080001051501</c:v>
                </c:pt>
                <c:pt idx="55405">
                  <c:v>42215.080001058603</c:v>
                </c:pt>
                <c:pt idx="55406">
                  <c:v>42215.080001116003</c:v>
                </c:pt>
                <c:pt idx="55407">
                  <c:v>42215.080001122798</c:v>
                </c:pt>
                <c:pt idx="55408">
                  <c:v>42215.080001169401</c:v>
                </c:pt>
                <c:pt idx="55409">
                  <c:v>42215.08000117803</c:v>
                </c:pt>
                <c:pt idx="55410">
                  <c:v>42215.080001196329</c:v>
                </c:pt>
                <c:pt idx="55411">
                  <c:v>42215.080001218703</c:v>
                </c:pt>
                <c:pt idx="55412">
                  <c:v>42215.080001235285</c:v>
                </c:pt>
                <c:pt idx="55413">
                  <c:v>42215.080001237402</c:v>
                </c:pt>
                <c:pt idx="55414">
                  <c:v>42215.080001315902</c:v>
                </c:pt>
                <c:pt idx="55415">
                  <c:v>42215.08000134644</c:v>
                </c:pt>
                <c:pt idx="55416">
                  <c:v>42215.080001348229</c:v>
                </c:pt>
                <c:pt idx="55417">
                  <c:v>42215.080001365503</c:v>
                </c:pt>
                <c:pt idx="55418">
                  <c:v>42215.080001409297</c:v>
                </c:pt>
                <c:pt idx="55419">
                  <c:v>42215.080001412098</c:v>
                </c:pt>
                <c:pt idx="55420">
                  <c:v>42215.080001427697</c:v>
                </c:pt>
                <c:pt idx="55421">
                  <c:v>42215.080001450799</c:v>
                </c:pt>
                <c:pt idx="55422">
                  <c:v>42215.080001465598</c:v>
                </c:pt>
                <c:pt idx="55423">
                  <c:v>42215.080001497699</c:v>
                </c:pt>
                <c:pt idx="55424">
                  <c:v>42215.080001580274</c:v>
                </c:pt>
                <c:pt idx="55425">
                  <c:v>42215.080001601273</c:v>
                </c:pt>
                <c:pt idx="55426">
                  <c:v>42215.080001627684</c:v>
                </c:pt>
                <c:pt idx="55427">
                  <c:v>42215.080001632901</c:v>
                </c:pt>
                <c:pt idx="55428">
                  <c:v>42215.080001637594</c:v>
                </c:pt>
                <c:pt idx="55429">
                  <c:v>42215.0800016594</c:v>
                </c:pt>
                <c:pt idx="55430">
                  <c:v>42215.0800016828</c:v>
                </c:pt>
                <c:pt idx="55431">
                  <c:v>42215.080001697701</c:v>
                </c:pt>
                <c:pt idx="55432">
                  <c:v>42215.080001699898</c:v>
                </c:pt>
                <c:pt idx="55433">
                  <c:v>42215.080001756098</c:v>
                </c:pt>
                <c:pt idx="55434">
                  <c:v>42215.080001812195</c:v>
                </c:pt>
                <c:pt idx="55435">
                  <c:v>42215.0800018257</c:v>
                </c:pt>
                <c:pt idx="55436">
                  <c:v>42215.0800018722</c:v>
                </c:pt>
                <c:pt idx="55437">
                  <c:v>42215.080001890899</c:v>
                </c:pt>
                <c:pt idx="55438">
                  <c:v>42215.080001903501</c:v>
                </c:pt>
                <c:pt idx="55439">
                  <c:v>42215.080001914685</c:v>
                </c:pt>
                <c:pt idx="55440">
                  <c:v>42215.080001929098</c:v>
                </c:pt>
                <c:pt idx="55441">
                  <c:v>42215.080001942399</c:v>
                </c:pt>
                <c:pt idx="55442">
                  <c:v>42215.080001947201</c:v>
                </c:pt>
                <c:pt idx="55443">
                  <c:v>42215.080001985902</c:v>
                </c:pt>
                <c:pt idx="55444">
                  <c:v>42215.080002044211</c:v>
                </c:pt>
                <c:pt idx="55445">
                  <c:v>42215.080002055001</c:v>
                </c:pt>
                <c:pt idx="55446">
                  <c:v>42215.080002103801</c:v>
                </c:pt>
                <c:pt idx="55447">
                  <c:v>42215.080002122297</c:v>
                </c:pt>
                <c:pt idx="55448">
                  <c:v>42215.080002146438</c:v>
                </c:pt>
                <c:pt idx="55449">
                  <c:v>42215.080002160903</c:v>
                </c:pt>
                <c:pt idx="55450">
                  <c:v>42215.080002182003</c:v>
                </c:pt>
                <c:pt idx="55451">
                  <c:v>42215.080002204602</c:v>
                </c:pt>
                <c:pt idx="55452">
                  <c:v>42215.080002209899</c:v>
                </c:pt>
                <c:pt idx="55453">
                  <c:v>42215.080002276431</c:v>
                </c:pt>
                <c:pt idx="55454">
                  <c:v>42215.080002280003</c:v>
                </c:pt>
                <c:pt idx="55455">
                  <c:v>42215.08000232913</c:v>
                </c:pt>
                <c:pt idx="55456">
                  <c:v>42215.080002335497</c:v>
                </c:pt>
                <c:pt idx="55457">
                  <c:v>42215.080002353803</c:v>
                </c:pt>
                <c:pt idx="55458">
                  <c:v>42215.08000237844</c:v>
                </c:pt>
                <c:pt idx="55459">
                  <c:v>42215.080002393399</c:v>
                </c:pt>
                <c:pt idx="55460">
                  <c:v>42215.080002395531</c:v>
                </c:pt>
                <c:pt idx="55461">
                  <c:v>42215.080002472299</c:v>
                </c:pt>
                <c:pt idx="55462">
                  <c:v>42215.080002503375</c:v>
                </c:pt>
                <c:pt idx="55463">
                  <c:v>42215.080002508199</c:v>
                </c:pt>
                <c:pt idx="55464">
                  <c:v>42215.080002520001</c:v>
                </c:pt>
                <c:pt idx="55465">
                  <c:v>42215.080002566901</c:v>
                </c:pt>
                <c:pt idx="55466">
                  <c:v>42215.080002569586</c:v>
                </c:pt>
                <c:pt idx="55467">
                  <c:v>42215.080002585375</c:v>
                </c:pt>
                <c:pt idx="55468">
                  <c:v>42215.080002610273</c:v>
                </c:pt>
                <c:pt idx="55469">
                  <c:v>42215.080002620402</c:v>
                </c:pt>
                <c:pt idx="55470">
                  <c:v>42215.080002652801</c:v>
                </c:pt>
                <c:pt idx="55471">
                  <c:v>42215.080002740397</c:v>
                </c:pt>
                <c:pt idx="55472">
                  <c:v>42215.080002768802</c:v>
                </c:pt>
                <c:pt idx="55473">
                  <c:v>42215.080002784503</c:v>
                </c:pt>
                <c:pt idx="55474">
                  <c:v>42215.080002791598</c:v>
                </c:pt>
                <c:pt idx="55475">
                  <c:v>42215.080002798211</c:v>
                </c:pt>
                <c:pt idx="55476">
                  <c:v>42215.080002816801</c:v>
                </c:pt>
                <c:pt idx="55477">
                  <c:v>42215.080002842129</c:v>
                </c:pt>
                <c:pt idx="55478">
                  <c:v>42215.080002855902</c:v>
                </c:pt>
                <c:pt idx="55479">
                  <c:v>42215.080002857998</c:v>
                </c:pt>
                <c:pt idx="55480">
                  <c:v>42215.080002917595</c:v>
                </c:pt>
                <c:pt idx="55481">
                  <c:v>42215.080002972303</c:v>
                </c:pt>
                <c:pt idx="55482">
                  <c:v>42215.080002985502</c:v>
                </c:pt>
                <c:pt idx="55483">
                  <c:v>42215.080003029499</c:v>
                </c:pt>
                <c:pt idx="55484">
                  <c:v>42215.080003048213</c:v>
                </c:pt>
                <c:pt idx="55485">
                  <c:v>42215.080003054703</c:v>
                </c:pt>
                <c:pt idx="55486">
                  <c:v>42215.08000307413</c:v>
                </c:pt>
                <c:pt idx="55487">
                  <c:v>42215.080003082498</c:v>
                </c:pt>
                <c:pt idx="55488">
                  <c:v>42215.080003098541</c:v>
                </c:pt>
                <c:pt idx="55489">
                  <c:v>42215.080003101284</c:v>
                </c:pt>
                <c:pt idx="55490">
                  <c:v>42215.080003142939</c:v>
                </c:pt>
                <c:pt idx="55491">
                  <c:v>42215.080003204203</c:v>
                </c:pt>
                <c:pt idx="55492">
                  <c:v>42215.080003205003</c:v>
                </c:pt>
                <c:pt idx="55493">
                  <c:v>42215.080003261101</c:v>
                </c:pt>
                <c:pt idx="55494">
                  <c:v>42215.080003279698</c:v>
                </c:pt>
                <c:pt idx="55495">
                  <c:v>42215.080003305797</c:v>
                </c:pt>
                <c:pt idx="55496">
                  <c:v>42215.080003319301</c:v>
                </c:pt>
                <c:pt idx="55497">
                  <c:v>42215.080003343202</c:v>
                </c:pt>
                <c:pt idx="55498">
                  <c:v>42215.080003362498</c:v>
                </c:pt>
                <c:pt idx="55499">
                  <c:v>42215.080003367701</c:v>
                </c:pt>
                <c:pt idx="55500">
                  <c:v>42215.080003436298</c:v>
                </c:pt>
                <c:pt idx="55501">
                  <c:v>42215.080003437703</c:v>
                </c:pt>
                <c:pt idx="55502">
                  <c:v>42215.080003480703</c:v>
                </c:pt>
                <c:pt idx="55503">
                  <c:v>42215.080003489398</c:v>
                </c:pt>
                <c:pt idx="55504">
                  <c:v>42215.080003511575</c:v>
                </c:pt>
                <c:pt idx="55505">
                  <c:v>42215.080003537674</c:v>
                </c:pt>
                <c:pt idx="55506">
                  <c:v>42215.080003550196</c:v>
                </c:pt>
                <c:pt idx="55507">
                  <c:v>42215.080003552401</c:v>
                </c:pt>
                <c:pt idx="55508">
                  <c:v>42215.080003632502</c:v>
                </c:pt>
                <c:pt idx="55509">
                  <c:v>42215.080003660994</c:v>
                </c:pt>
                <c:pt idx="55510">
                  <c:v>42215.080003668198</c:v>
                </c:pt>
                <c:pt idx="55511">
                  <c:v>42215.080003677402</c:v>
                </c:pt>
                <c:pt idx="55512">
                  <c:v>42215.080003724201</c:v>
                </c:pt>
                <c:pt idx="55513">
                  <c:v>42215.080003727002</c:v>
                </c:pt>
                <c:pt idx="55514">
                  <c:v>42215.080003742703</c:v>
                </c:pt>
                <c:pt idx="55515">
                  <c:v>42215.080003769595</c:v>
                </c:pt>
                <c:pt idx="55516">
                  <c:v>42215.0800037878</c:v>
                </c:pt>
                <c:pt idx="55517">
                  <c:v>42215.080003804003</c:v>
                </c:pt>
                <c:pt idx="55518">
                  <c:v>42215.080003900301</c:v>
                </c:pt>
                <c:pt idx="55519">
                  <c:v>42215.080003929397</c:v>
                </c:pt>
                <c:pt idx="55520">
                  <c:v>42215.080003945397</c:v>
                </c:pt>
                <c:pt idx="55521">
                  <c:v>42215.080003952302</c:v>
                </c:pt>
                <c:pt idx="55522">
                  <c:v>42215.080003952498</c:v>
                </c:pt>
                <c:pt idx="55523">
                  <c:v>42215.080003974297</c:v>
                </c:pt>
                <c:pt idx="55524">
                  <c:v>42215.0800040014</c:v>
                </c:pt>
                <c:pt idx="55525">
                  <c:v>42215.080004012802</c:v>
                </c:pt>
                <c:pt idx="55526">
                  <c:v>42215.080004014999</c:v>
                </c:pt>
                <c:pt idx="55527">
                  <c:v>42215.080004067102</c:v>
                </c:pt>
                <c:pt idx="55528">
                  <c:v>42215.080004132098</c:v>
                </c:pt>
                <c:pt idx="55529">
                  <c:v>42215.080004144438</c:v>
                </c:pt>
                <c:pt idx="55530">
                  <c:v>42215.080004187002</c:v>
                </c:pt>
                <c:pt idx="55531">
                  <c:v>42215.080004205811</c:v>
                </c:pt>
                <c:pt idx="55532">
                  <c:v>42215.080004209398</c:v>
                </c:pt>
                <c:pt idx="55533">
                  <c:v>42215.080004233503</c:v>
                </c:pt>
                <c:pt idx="55534">
                  <c:v>42215.080004239797</c:v>
                </c:pt>
                <c:pt idx="55535">
                  <c:v>42215.080004253097</c:v>
                </c:pt>
                <c:pt idx="55536">
                  <c:v>42215.080004257703</c:v>
                </c:pt>
                <c:pt idx="55537">
                  <c:v>42215.080004300202</c:v>
                </c:pt>
                <c:pt idx="55538">
                  <c:v>42215.080004363001</c:v>
                </c:pt>
                <c:pt idx="55539">
                  <c:v>42215.080004364201</c:v>
                </c:pt>
                <c:pt idx="55540">
                  <c:v>42215.080004418531</c:v>
                </c:pt>
                <c:pt idx="55541">
                  <c:v>42215.080004437397</c:v>
                </c:pt>
                <c:pt idx="55542">
                  <c:v>42215.080004465402</c:v>
                </c:pt>
                <c:pt idx="55543">
                  <c:v>42215.080004475603</c:v>
                </c:pt>
                <c:pt idx="55544">
                  <c:v>42215.080004493611</c:v>
                </c:pt>
                <c:pt idx="55545">
                  <c:v>42215.080004519485</c:v>
                </c:pt>
                <c:pt idx="55546">
                  <c:v>42215.080004524702</c:v>
                </c:pt>
                <c:pt idx="55547">
                  <c:v>42215.080004593998</c:v>
                </c:pt>
                <c:pt idx="55548">
                  <c:v>42215.08000459613</c:v>
                </c:pt>
                <c:pt idx="55549">
                  <c:v>42215.080004650103</c:v>
                </c:pt>
                <c:pt idx="55550">
                  <c:v>42215.080004650285</c:v>
                </c:pt>
                <c:pt idx="55551">
                  <c:v>42215.0800046687</c:v>
                </c:pt>
                <c:pt idx="55552">
                  <c:v>42215.080004697411</c:v>
                </c:pt>
                <c:pt idx="55553">
                  <c:v>42215.080004709511</c:v>
                </c:pt>
                <c:pt idx="55554">
                  <c:v>42215.0800047183</c:v>
                </c:pt>
                <c:pt idx="55555">
                  <c:v>42215.080004797797</c:v>
                </c:pt>
                <c:pt idx="55556">
                  <c:v>42215.080004823802</c:v>
                </c:pt>
                <c:pt idx="55557">
                  <c:v>42215.080004828131</c:v>
                </c:pt>
                <c:pt idx="55558">
                  <c:v>42215.080004844829</c:v>
                </c:pt>
                <c:pt idx="55559">
                  <c:v>42215.080004886499</c:v>
                </c:pt>
                <c:pt idx="55560">
                  <c:v>42215.080004889198</c:v>
                </c:pt>
                <c:pt idx="55561">
                  <c:v>42215.080004900003</c:v>
                </c:pt>
                <c:pt idx="55562">
                  <c:v>42215.080004929398</c:v>
                </c:pt>
                <c:pt idx="55563">
                  <c:v>42215.080004936302</c:v>
                </c:pt>
                <c:pt idx="55564">
                  <c:v>42215.08000495813</c:v>
                </c:pt>
                <c:pt idx="55565">
                  <c:v>42215.080005059899</c:v>
                </c:pt>
                <c:pt idx="55566">
                  <c:v>42215.080005083903</c:v>
                </c:pt>
                <c:pt idx="55567">
                  <c:v>42215.080005099939</c:v>
                </c:pt>
                <c:pt idx="55568">
                  <c:v>42215.080005107011</c:v>
                </c:pt>
                <c:pt idx="55569">
                  <c:v>42215.080005112701</c:v>
                </c:pt>
                <c:pt idx="55570">
                  <c:v>42215.080005131502</c:v>
                </c:pt>
                <c:pt idx="55571">
                  <c:v>42215.080005161595</c:v>
                </c:pt>
                <c:pt idx="55572">
                  <c:v>42215.080005171301</c:v>
                </c:pt>
                <c:pt idx="55573">
                  <c:v>42215.080005173397</c:v>
                </c:pt>
                <c:pt idx="55574">
                  <c:v>42215.080005223499</c:v>
                </c:pt>
                <c:pt idx="55575">
                  <c:v>42215.080005291602</c:v>
                </c:pt>
                <c:pt idx="55576">
                  <c:v>42215.080005292839</c:v>
                </c:pt>
                <c:pt idx="55577">
                  <c:v>42215.080005344229</c:v>
                </c:pt>
                <c:pt idx="55578">
                  <c:v>42215.080005362899</c:v>
                </c:pt>
                <c:pt idx="55579">
                  <c:v>42215.080005363685</c:v>
                </c:pt>
                <c:pt idx="55580">
                  <c:v>42215.080005393829</c:v>
                </c:pt>
                <c:pt idx="55581">
                  <c:v>42215.080005396849</c:v>
                </c:pt>
                <c:pt idx="55582">
                  <c:v>42215.0800054102</c:v>
                </c:pt>
                <c:pt idx="55583">
                  <c:v>42215.080005413001</c:v>
                </c:pt>
                <c:pt idx="55584">
                  <c:v>42215.080005457603</c:v>
                </c:pt>
                <c:pt idx="55585">
                  <c:v>42215.0800055199</c:v>
                </c:pt>
                <c:pt idx="55586">
                  <c:v>42215.080005523596</c:v>
                </c:pt>
                <c:pt idx="55587">
                  <c:v>42215.080005575801</c:v>
                </c:pt>
                <c:pt idx="55588">
                  <c:v>42215.080005594529</c:v>
                </c:pt>
                <c:pt idx="55589">
                  <c:v>42215.080005625598</c:v>
                </c:pt>
                <c:pt idx="55590">
                  <c:v>42215.080005633376</c:v>
                </c:pt>
                <c:pt idx="55591">
                  <c:v>42215.080005663076</c:v>
                </c:pt>
                <c:pt idx="55592">
                  <c:v>42215.080005676929</c:v>
                </c:pt>
                <c:pt idx="55593">
                  <c:v>42215.080005684002</c:v>
                </c:pt>
                <c:pt idx="55594">
                  <c:v>42215.080005752498</c:v>
                </c:pt>
                <c:pt idx="55595">
                  <c:v>42215.080005755597</c:v>
                </c:pt>
                <c:pt idx="55596">
                  <c:v>42215.0800058077</c:v>
                </c:pt>
                <c:pt idx="55597">
                  <c:v>42215.080005809999</c:v>
                </c:pt>
                <c:pt idx="55598">
                  <c:v>42215.080005826203</c:v>
                </c:pt>
                <c:pt idx="55599">
                  <c:v>42215.080005857497</c:v>
                </c:pt>
                <c:pt idx="55600">
                  <c:v>42215.080005864998</c:v>
                </c:pt>
                <c:pt idx="55601">
                  <c:v>42215.080005867101</c:v>
                </c:pt>
                <c:pt idx="55602">
                  <c:v>42215.080005944612</c:v>
                </c:pt>
                <c:pt idx="55603">
                  <c:v>42215.080005975498</c:v>
                </c:pt>
                <c:pt idx="55604">
                  <c:v>42215.0800059877</c:v>
                </c:pt>
                <c:pt idx="55605">
                  <c:v>42215.080005991898</c:v>
                </c:pt>
                <c:pt idx="55606">
                  <c:v>42215.080006036129</c:v>
                </c:pt>
                <c:pt idx="55607">
                  <c:v>42215.080006039003</c:v>
                </c:pt>
                <c:pt idx="55608">
                  <c:v>42215.080006057702</c:v>
                </c:pt>
                <c:pt idx="55609">
                  <c:v>42215.080006089403</c:v>
                </c:pt>
                <c:pt idx="55610">
                  <c:v>42215.08000609673</c:v>
                </c:pt>
                <c:pt idx="55611">
                  <c:v>42215.08000612403</c:v>
                </c:pt>
                <c:pt idx="55612">
                  <c:v>42215.080006219803</c:v>
                </c:pt>
                <c:pt idx="55613">
                  <c:v>42215.080006235803</c:v>
                </c:pt>
                <c:pt idx="55614">
                  <c:v>42215.080006255797</c:v>
                </c:pt>
                <c:pt idx="55615">
                  <c:v>42215.080006261</c:v>
                </c:pt>
                <c:pt idx="55616">
                  <c:v>42215.080006270429</c:v>
                </c:pt>
                <c:pt idx="55617">
                  <c:v>42215.080006289398</c:v>
                </c:pt>
                <c:pt idx="55618">
                  <c:v>42215.080006321499</c:v>
                </c:pt>
                <c:pt idx="55619">
                  <c:v>42215.080006327538</c:v>
                </c:pt>
                <c:pt idx="55620">
                  <c:v>42215.080006329539</c:v>
                </c:pt>
                <c:pt idx="55621">
                  <c:v>42215.080006378041</c:v>
                </c:pt>
                <c:pt idx="55622">
                  <c:v>42215.080006450138</c:v>
                </c:pt>
                <c:pt idx="55623">
                  <c:v>42215.080006451703</c:v>
                </c:pt>
                <c:pt idx="55624">
                  <c:v>42215.080006501594</c:v>
                </c:pt>
                <c:pt idx="55625">
                  <c:v>42215.080006520497</c:v>
                </c:pt>
                <c:pt idx="55626">
                  <c:v>42215.080006535674</c:v>
                </c:pt>
                <c:pt idx="55627">
                  <c:v>42215.080006553595</c:v>
                </c:pt>
                <c:pt idx="55628">
                  <c:v>42215.080006561264</c:v>
                </c:pt>
                <c:pt idx="55629">
                  <c:v>42215.080006577198</c:v>
                </c:pt>
                <c:pt idx="55630">
                  <c:v>42215.080006582</c:v>
                </c:pt>
                <c:pt idx="55631">
                  <c:v>42215.080006614997</c:v>
                </c:pt>
                <c:pt idx="55632">
                  <c:v>42215.080006683784</c:v>
                </c:pt>
                <c:pt idx="55633">
                  <c:v>42215.0800066874</c:v>
                </c:pt>
                <c:pt idx="55634">
                  <c:v>42215.080006733275</c:v>
                </c:pt>
                <c:pt idx="55635">
                  <c:v>42215.080006751901</c:v>
                </c:pt>
                <c:pt idx="55636">
                  <c:v>42215.080006785502</c:v>
                </c:pt>
                <c:pt idx="55637">
                  <c:v>42215.080006790202</c:v>
                </c:pt>
                <c:pt idx="55638">
                  <c:v>42215.0800068147</c:v>
                </c:pt>
                <c:pt idx="55639">
                  <c:v>42215.080006833676</c:v>
                </c:pt>
                <c:pt idx="55640">
                  <c:v>42215.080006838929</c:v>
                </c:pt>
                <c:pt idx="55641">
                  <c:v>42215.0800069092</c:v>
                </c:pt>
                <c:pt idx="55642">
                  <c:v>42215.080006915596</c:v>
                </c:pt>
                <c:pt idx="55643">
                  <c:v>42215.080006957403</c:v>
                </c:pt>
                <c:pt idx="55644">
                  <c:v>42215.080006961376</c:v>
                </c:pt>
                <c:pt idx="55645">
                  <c:v>42215.080006983284</c:v>
                </c:pt>
                <c:pt idx="55646">
                  <c:v>42215.080007017503</c:v>
                </c:pt>
                <c:pt idx="55647">
                  <c:v>42215.080007022203</c:v>
                </c:pt>
                <c:pt idx="55648">
                  <c:v>42215.080007024299</c:v>
                </c:pt>
                <c:pt idx="55649">
                  <c:v>42215.080007104531</c:v>
                </c:pt>
                <c:pt idx="55650">
                  <c:v>42215.080007132499</c:v>
                </c:pt>
                <c:pt idx="55651">
                  <c:v>42215.080007147539</c:v>
                </c:pt>
                <c:pt idx="55652">
                  <c:v>42215.080007151097</c:v>
                </c:pt>
                <c:pt idx="55653">
                  <c:v>42215.080007196149</c:v>
                </c:pt>
                <c:pt idx="55654">
                  <c:v>42215.080007198951</c:v>
                </c:pt>
                <c:pt idx="55655">
                  <c:v>42215.080007214929</c:v>
                </c:pt>
                <c:pt idx="55656">
                  <c:v>42215.080007249438</c:v>
                </c:pt>
                <c:pt idx="55657">
                  <c:v>42215.0800072536</c:v>
                </c:pt>
                <c:pt idx="55658">
                  <c:v>42215.080007280929</c:v>
                </c:pt>
                <c:pt idx="55659">
                  <c:v>42215.080007379329</c:v>
                </c:pt>
                <c:pt idx="55660">
                  <c:v>42215.080007390941</c:v>
                </c:pt>
                <c:pt idx="55661">
                  <c:v>42215.080007412798</c:v>
                </c:pt>
                <c:pt idx="55662">
                  <c:v>42215.08000741803</c:v>
                </c:pt>
                <c:pt idx="55663">
                  <c:v>42215.080007427699</c:v>
                </c:pt>
                <c:pt idx="55664">
                  <c:v>42215.08000744773</c:v>
                </c:pt>
                <c:pt idx="55665">
                  <c:v>42215.080007481301</c:v>
                </c:pt>
                <c:pt idx="55666">
                  <c:v>42215.080007485012</c:v>
                </c:pt>
                <c:pt idx="55667">
                  <c:v>42215.08000748913</c:v>
                </c:pt>
                <c:pt idx="55668">
                  <c:v>42215.080007545097</c:v>
                </c:pt>
                <c:pt idx="55669">
                  <c:v>42215.080007611075</c:v>
                </c:pt>
                <c:pt idx="55670">
                  <c:v>42215.080007619195</c:v>
                </c:pt>
                <c:pt idx="55671">
                  <c:v>42215.080007655801</c:v>
                </c:pt>
                <c:pt idx="55672">
                  <c:v>42215.080007678029</c:v>
                </c:pt>
                <c:pt idx="55673">
                  <c:v>42215.080007696539</c:v>
                </c:pt>
                <c:pt idx="55674">
                  <c:v>42215.080007713485</c:v>
                </c:pt>
                <c:pt idx="55675">
                  <c:v>42215.080007719684</c:v>
                </c:pt>
                <c:pt idx="55676">
                  <c:v>42215.080007733101</c:v>
                </c:pt>
                <c:pt idx="55677">
                  <c:v>42215.080007739598</c:v>
                </c:pt>
                <c:pt idx="55678">
                  <c:v>42215.080007772303</c:v>
                </c:pt>
                <c:pt idx="55679">
                  <c:v>42215.080007837001</c:v>
                </c:pt>
                <c:pt idx="55680">
                  <c:v>42215.080007842938</c:v>
                </c:pt>
                <c:pt idx="55681">
                  <c:v>42215.080007890603</c:v>
                </c:pt>
                <c:pt idx="55682">
                  <c:v>42215.080007909302</c:v>
                </c:pt>
                <c:pt idx="55683">
                  <c:v>42215.080007945529</c:v>
                </c:pt>
                <c:pt idx="55684">
                  <c:v>42215.08000794804</c:v>
                </c:pt>
                <c:pt idx="55685">
                  <c:v>42215.080007970799</c:v>
                </c:pt>
                <c:pt idx="55686">
                  <c:v>42215.080007991899</c:v>
                </c:pt>
                <c:pt idx="55687">
                  <c:v>42215.08000799713</c:v>
                </c:pt>
                <c:pt idx="55688">
                  <c:v>42215.080008067001</c:v>
                </c:pt>
                <c:pt idx="55689">
                  <c:v>42215.080008075012</c:v>
                </c:pt>
                <c:pt idx="55690">
                  <c:v>42215.080008116398</c:v>
                </c:pt>
                <c:pt idx="55691">
                  <c:v>42215.08000812243</c:v>
                </c:pt>
                <c:pt idx="55692">
                  <c:v>42215.080008141013</c:v>
                </c:pt>
                <c:pt idx="55693">
                  <c:v>42215.080008177531</c:v>
                </c:pt>
                <c:pt idx="55694">
                  <c:v>42215.080008179539</c:v>
                </c:pt>
                <c:pt idx="55695">
                  <c:v>42215.0800081817</c:v>
                </c:pt>
                <c:pt idx="55696">
                  <c:v>42215.080008256729</c:v>
                </c:pt>
                <c:pt idx="55697">
                  <c:v>42215.080008289697</c:v>
                </c:pt>
                <c:pt idx="55698">
                  <c:v>42215.08000830673</c:v>
                </c:pt>
                <c:pt idx="55699">
                  <c:v>42215.080008308039</c:v>
                </c:pt>
                <c:pt idx="55700">
                  <c:v>42215.080008353529</c:v>
                </c:pt>
                <c:pt idx="55701">
                  <c:v>42215.080008356228</c:v>
                </c:pt>
                <c:pt idx="55702">
                  <c:v>42215.080008372213</c:v>
                </c:pt>
                <c:pt idx="55703">
                  <c:v>42215.08000840943</c:v>
                </c:pt>
                <c:pt idx="55704">
                  <c:v>42215.080008419798</c:v>
                </c:pt>
                <c:pt idx="55705">
                  <c:v>42215.080008422628</c:v>
                </c:pt>
                <c:pt idx="55706">
                  <c:v>42215.080008538796</c:v>
                </c:pt>
                <c:pt idx="55707">
                  <c:v>42215.080008561075</c:v>
                </c:pt>
                <c:pt idx="55708">
                  <c:v>42215.080008577097</c:v>
                </c:pt>
                <c:pt idx="55709">
                  <c:v>42215.080008581885</c:v>
                </c:pt>
                <c:pt idx="55710">
                  <c:v>42215.080008584198</c:v>
                </c:pt>
                <c:pt idx="55711">
                  <c:v>42215.080008603676</c:v>
                </c:pt>
                <c:pt idx="55712">
                  <c:v>42215.080008641598</c:v>
                </c:pt>
                <c:pt idx="55713">
                  <c:v>42215.08000864213</c:v>
                </c:pt>
                <c:pt idx="55714">
                  <c:v>42215.080008644203</c:v>
                </c:pt>
                <c:pt idx="55715">
                  <c:v>42215.080008710276</c:v>
                </c:pt>
                <c:pt idx="55716">
                  <c:v>42215.080008770798</c:v>
                </c:pt>
                <c:pt idx="55717">
                  <c:v>42215.080008771911</c:v>
                </c:pt>
                <c:pt idx="55718">
                  <c:v>42215.080008816403</c:v>
                </c:pt>
                <c:pt idx="55719">
                  <c:v>42215.080008835197</c:v>
                </c:pt>
                <c:pt idx="55720">
                  <c:v>42215.080008840931</c:v>
                </c:pt>
                <c:pt idx="55721">
                  <c:v>42215.080008868397</c:v>
                </c:pt>
                <c:pt idx="55722">
                  <c:v>42215.0800088736</c:v>
                </c:pt>
                <c:pt idx="55723">
                  <c:v>42215.0800088818</c:v>
                </c:pt>
                <c:pt idx="55724">
                  <c:v>42215.080008884601</c:v>
                </c:pt>
                <c:pt idx="55725">
                  <c:v>42215.080008930097</c:v>
                </c:pt>
                <c:pt idx="55726">
                  <c:v>42215.080008992329</c:v>
                </c:pt>
                <c:pt idx="55727">
                  <c:v>42215.080009002697</c:v>
                </c:pt>
                <c:pt idx="55728">
                  <c:v>42215.080009044628</c:v>
                </c:pt>
                <c:pt idx="55729">
                  <c:v>42215.080009066703</c:v>
                </c:pt>
                <c:pt idx="55730">
                  <c:v>42215.080009105099</c:v>
                </c:pt>
                <c:pt idx="55731">
                  <c:v>42215.080009105397</c:v>
                </c:pt>
                <c:pt idx="55732">
                  <c:v>42215.080009129211</c:v>
                </c:pt>
                <c:pt idx="55733">
                  <c:v>42215.080009148958</c:v>
                </c:pt>
                <c:pt idx="55734">
                  <c:v>42215.080009154139</c:v>
                </c:pt>
                <c:pt idx="55735">
                  <c:v>42215.080009223602</c:v>
                </c:pt>
                <c:pt idx="55736">
                  <c:v>42215.080009234603</c:v>
                </c:pt>
                <c:pt idx="55737">
                  <c:v>42215.080009270212</c:v>
                </c:pt>
                <c:pt idx="55738">
                  <c:v>42215.080009279431</c:v>
                </c:pt>
                <c:pt idx="55739">
                  <c:v>42215.080009298341</c:v>
                </c:pt>
                <c:pt idx="55740">
                  <c:v>42215.080009337602</c:v>
                </c:pt>
                <c:pt idx="55741">
                  <c:v>42215.08000933833</c:v>
                </c:pt>
                <c:pt idx="55742">
                  <c:v>42215.080009347628</c:v>
                </c:pt>
                <c:pt idx="55743">
                  <c:v>42215.08000942634</c:v>
                </c:pt>
                <c:pt idx="55744">
                  <c:v>42215.08000945214</c:v>
                </c:pt>
                <c:pt idx="55745">
                  <c:v>42215.080009466612</c:v>
                </c:pt>
                <c:pt idx="55746">
                  <c:v>42215.080009470541</c:v>
                </c:pt>
                <c:pt idx="55747">
                  <c:v>42215.080009514102</c:v>
                </c:pt>
                <c:pt idx="55748">
                  <c:v>42215.080009516903</c:v>
                </c:pt>
                <c:pt idx="55749">
                  <c:v>42215.080009530502</c:v>
                </c:pt>
                <c:pt idx="55750">
                  <c:v>42215.080009569676</c:v>
                </c:pt>
                <c:pt idx="55751">
                  <c:v>42215.080009569901</c:v>
                </c:pt>
                <c:pt idx="55752">
                  <c:v>42215.080009582001</c:v>
                </c:pt>
                <c:pt idx="55753">
                  <c:v>42215.080009698613</c:v>
                </c:pt>
                <c:pt idx="55754">
                  <c:v>42215.080009707803</c:v>
                </c:pt>
                <c:pt idx="55755">
                  <c:v>42215.080009727797</c:v>
                </c:pt>
                <c:pt idx="55756">
                  <c:v>42215.080009733101</c:v>
                </c:pt>
                <c:pt idx="55757">
                  <c:v>42215.080009738929</c:v>
                </c:pt>
                <c:pt idx="55758">
                  <c:v>42215.080009761274</c:v>
                </c:pt>
                <c:pt idx="55759">
                  <c:v>42215.080009800498</c:v>
                </c:pt>
                <c:pt idx="55760">
                  <c:v>42215.080009801801</c:v>
                </c:pt>
                <c:pt idx="55761">
                  <c:v>42215.080009802601</c:v>
                </c:pt>
                <c:pt idx="55762">
                  <c:v>42215.080009855701</c:v>
                </c:pt>
                <c:pt idx="55763">
                  <c:v>42215.080009925929</c:v>
                </c:pt>
                <c:pt idx="55764">
                  <c:v>42215.080009930702</c:v>
                </c:pt>
                <c:pt idx="55765">
                  <c:v>42215.080009973899</c:v>
                </c:pt>
                <c:pt idx="55766">
                  <c:v>42215.08000999294</c:v>
                </c:pt>
                <c:pt idx="55767">
                  <c:v>42215.08000999855</c:v>
                </c:pt>
                <c:pt idx="55768">
                  <c:v>42215.080010026541</c:v>
                </c:pt>
                <c:pt idx="55769">
                  <c:v>42215.080010033802</c:v>
                </c:pt>
                <c:pt idx="55770">
                  <c:v>42215.080010042613</c:v>
                </c:pt>
                <c:pt idx="55771">
                  <c:v>42215.080010045429</c:v>
                </c:pt>
                <c:pt idx="55772">
                  <c:v>42215.080010086938</c:v>
                </c:pt>
                <c:pt idx="55773">
                  <c:v>42215.080010145939</c:v>
                </c:pt>
                <c:pt idx="55774">
                  <c:v>42215.080010162797</c:v>
                </c:pt>
                <c:pt idx="55775">
                  <c:v>42215.080010202029</c:v>
                </c:pt>
                <c:pt idx="55776">
                  <c:v>42215.080010224141</c:v>
                </c:pt>
                <c:pt idx="55777">
                  <c:v>42215.080010262602</c:v>
                </c:pt>
                <c:pt idx="55778">
                  <c:v>42215.080010265498</c:v>
                </c:pt>
                <c:pt idx="55779">
                  <c:v>42215.080010289697</c:v>
                </c:pt>
                <c:pt idx="55780">
                  <c:v>42215.080010305603</c:v>
                </c:pt>
                <c:pt idx="55781">
                  <c:v>42215.080010310798</c:v>
                </c:pt>
                <c:pt idx="55782">
                  <c:v>42215.080010381411</c:v>
                </c:pt>
                <c:pt idx="55783">
                  <c:v>42215.080010394639</c:v>
                </c:pt>
                <c:pt idx="55784">
                  <c:v>42215.080010436839</c:v>
                </c:pt>
                <c:pt idx="55785">
                  <c:v>42215.08001043753</c:v>
                </c:pt>
                <c:pt idx="55786">
                  <c:v>42215.080010455538</c:v>
                </c:pt>
                <c:pt idx="55787">
                  <c:v>42215.08001049373</c:v>
                </c:pt>
                <c:pt idx="55788">
                  <c:v>42215.080010495731</c:v>
                </c:pt>
                <c:pt idx="55789">
                  <c:v>42215.080010497339</c:v>
                </c:pt>
                <c:pt idx="55790">
                  <c:v>42215.080010586003</c:v>
                </c:pt>
                <c:pt idx="55791">
                  <c:v>42215.080010612284</c:v>
                </c:pt>
                <c:pt idx="55792">
                  <c:v>42215.080010626603</c:v>
                </c:pt>
                <c:pt idx="55793">
                  <c:v>42215.080010627797</c:v>
                </c:pt>
                <c:pt idx="55794">
                  <c:v>42215.080010668011</c:v>
                </c:pt>
                <c:pt idx="55795">
                  <c:v>42215.080010670797</c:v>
                </c:pt>
                <c:pt idx="55796">
                  <c:v>42215.080010687001</c:v>
                </c:pt>
                <c:pt idx="55797">
                  <c:v>42215.080010726029</c:v>
                </c:pt>
                <c:pt idx="55798">
                  <c:v>42215.080010729398</c:v>
                </c:pt>
                <c:pt idx="55799">
                  <c:v>42215.080010755599</c:v>
                </c:pt>
                <c:pt idx="55800">
                  <c:v>42215.08001085883</c:v>
                </c:pt>
                <c:pt idx="55801">
                  <c:v>42215.080010867285</c:v>
                </c:pt>
                <c:pt idx="55802">
                  <c:v>42215.0800108857</c:v>
                </c:pt>
                <c:pt idx="55803">
                  <c:v>42215.080010890939</c:v>
                </c:pt>
                <c:pt idx="55804">
                  <c:v>42215.080010899699</c:v>
                </c:pt>
                <c:pt idx="55805">
                  <c:v>42215.080010918697</c:v>
                </c:pt>
                <c:pt idx="55806">
                  <c:v>42215.080010956299</c:v>
                </c:pt>
                <c:pt idx="55807">
                  <c:v>42215.080010958431</c:v>
                </c:pt>
                <c:pt idx="55808">
                  <c:v>42215.080010961276</c:v>
                </c:pt>
                <c:pt idx="55809">
                  <c:v>42215.080011011676</c:v>
                </c:pt>
                <c:pt idx="55810">
                  <c:v>42215.080011086298</c:v>
                </c:pt>
                <c:pt idx="55811">
                  <c:v>42215.080011090613</c:v>
                </c:pt>
                <c:pt idx="55812">
                  <c:v>42215.080011131096</c:v>
                </c:pt>
                <c:pt idx="55813">
                  <c:v>42215.080011150028</c:v>
                </c:pt>
                <c:pt idx="55814">
                  <c:v>42215.0800111516</c:v>
                </c:pt>
                <c:pt idx="55815">
                  <c:v>42215.080011183498</c:v>
                </c:pt>
                <c:pt idx="55816">
                  <c:v>42215.080011193299</c:v>
                </c:pt>
                <c:pt idx="55817">
                  <c:v>42215.080011196849</c:v>
                </c:pt>
                <c:pt idx="55818">
                  <c:v>42215.080011201397</c:v>
                </c:pt>
                <c:pt idx="55819">
                  <c:v>42215.08001124474</c:v>
                </c:pt>
                <c:pt idx="55820">
                  <c:v>42215.080011314429</c:v>
                </c:pt>
                <c:pt idx="55821">
                  <c:v>42215.080011322731</c:v>
                </c:pt>
                <c:pt idx="55822">
                  <c:v>42215.08001136253</c:v>
                </c:pt>
                <c:pt idx="55823">
                  <c:v>42215.080011381498</c:v>
                </c:pt>
                <c:pt idx="55824">
                  <c:v>42215.08001141953</c:v>
                </c:pt>
                <c:pt idx="55825">
                  <c:v>42215.080011425431</c:v>
                </c:pt>
                <c:pt idx="55826">
                  <c:v>42215.080011454149</c:v>
                </c:pt>
                <c:pt idx="55827">
                  <c:v>42215.080011470331</c:v>
                </c:pt>
                <c:pt idx="55828">
                  <c:v>42215.080011477439</c:v>
                </c:pt>
                <c:pt idx="55829">
                  <c:v>42215.080011538099</c:v>
                </c:pt>
                <c:pt idx="55830">
                  <c:v>42215.080011554601</c:v>
                </c:pt>
                <c:pt idx="55831">
                  <c:v>42215.080011590529</c:v>
                </c:pt>
                <c:pt idx="55832">
                  <c:v>42215.080011594539</c:v>
                </c:pt>
                <c:pt idx="55833">
                  <c:v>42215.080011612998</c:v>
                </c:pt>
                <c:pt idx="55834">
                  <c:v>42215.080011653903</c:v>
                </c:pt>
                <c:pt idx="55835">
                  <c:v>42215.080011657301</c:v>
                </c:pt>
                <c:pt idx="55836">
                  <c:v>42215.0800116635</c:v>
                </c:pt>
                <c:pt idx="55837">
                  <c:v>42215.080011734499</c:v>
                </c:pt>
                <c:pt idx="55838">
                  <c:v>42215.080011762497</c:v>
                </c:pt>
                <c:pt idx="55839">
                  <c:v>42215.080011783684</c:v>
                </c:pt>
                <c:pt idx="55840">
                  <c:v>42215.080011786398</c:v>
                </c:pt>
                <c:pt idx="55841">
                  <c:v>42215.080011822203</c:v>
                </c:pt>
                <c:pt idx="55842">
                  <c:v>42215.080011825012</c:v>
                </c:pt>
                <c:pt idx="55843">
                  <c:v>42215.080011844439</c:v>
                </c:pt>
                <c:pt idx="55844">
                  <c:v>42215.080011885802</c:v>
                </c:pt>
                <c:pt idx="55845">
                  <c:v>42215.080011889011</c:v>
                </c:pt>
                <c:pt idx="55846">
                  <c:v>42215.080011907601</c:v>
                </c:pt>
                <c:pt idx="55847">
                  <c:v>42215.08001201853</c:v>
                </c:pt>
                <c:pt idx="55848">
                  <c:v>42215.0800120196</c:v>
                </c:pt>
                <c:pt idx="55849">
                  <c:v>42215.080012042439</c:v>
                </c:pt>
                <c:pt idx="55850">
                  <c:v>42215.080012047612</c:v>
                </c:pt>
                <c:pt idx="55851">
                  <c:v>42215.080012057129</c:v>
                </c:pt>
                <c:pt idx="55852">
                  <c:v>42215.08001207593</c:v>
                </c:pt>
                <c:pt idx="55853">
                  <c:v>42215.080012114129</c:v>
                </c:pt>
                <c:pt idx="55854">
                  <c:v>42215.080012118298</c:v>
                </c:pt>
                <c:pt idx="55855">
                  <c:v>42215.08001212094</c:v>
                </c:pt>
                <c:pt idx="55856">
                  <c:v>42215.080012173697</c:v>
                </c:pt>
                <c:pt idx="55857">
                  <c:v>42215.08001224255</c:v>
                </c:pt>
                <c:pt idx="55858">
                  <c:v>42215.08001225043</c:v>
                </c:pt>
                <c:pt idx="55859">
                  <c:v>42215.08001228833</c:v>
                </c:pt>
                <c:pt idx="55860">
                  <c:v>42215.080012307539</c:v>
                </c:pt>
                <c:pt idx="55861">
                  <c:v>42215.080012323699</c:v>
                </c:pt>
                <c:pt idx="55862">
                  <c:v>42215.080012347047</c:v>
                </c:pt>
                <c:pt idx="55863">
                  <c:v>42215.080012353013</c:v>
                </c:pt>
                <c:pt idx="55864">
                  <c:v>42215.080012360399</c:v>
                </c:pt>
                <c:pt idx="55865">
                  <c:v>42215.080012365099</c:v>
                </c:pt>
                <c:pt idx="55866">
                  <c:v>42215.080012401399</c:v>
                </c:pt>
                <c:pt idx="55867">
                  <c:v>42215.080012474958</c:v>
                </c:pt>
                <c:pt idx="55868">
                  <c:v>42215.080012482329</c:v>
                </c:pt>
                <c:pt idx="55869">
                  <c:v>42215.080012519684</c:v>
                </c:pt>
                <c:pt idx="55870">
                  <c:v>42215.080012539402</c:v>
                </c:pt>
                <c:pt idx="55871">
                  <c:v>42215.080012576938</c:v>
                </c:pt>
                <c:pt idx="55872">
                  <c:v>42215.080012585102</c:v>
                </c:pt>
                <c:pt idx="55873">
                  <c:v>42215.080012598839</c:v>
                </c:pt>
                <c:pt idx="55874">
                  <c:v>42215.080012620929</c:v>
                </c:pt>
                <c:pt idx="55875">
                  <c:v>42215.080012626138</c:v>
                </c:pt>
                <c:pt idx="55876">
                  <c:v>42215.080012696038</c:v>
                </c:pt>
                <c:pt idx="55877">
                  <c:v>42215.080012714301</c:v>
                </c:pt>
                <c:pt idx="55878">
                  <c:v>42215.080012747028</c:v>
                </c:pt>
                <c:pt idx="55879">
                  <c:v>42215.080012748331</c:v>
                </c:pt>
                <c:pt idx="55880">
                  <c:v>42215.080012770602</c:v>
                </c:pt>
                <c:pt idx="55881">
                  <c:v>42215.080012808299</c:v>
                </c:pt>
                <c:pt idx="55882">
                  <c:v>42215.080012810402</c:v>
                </c:pt>
                <c:pt idx="55883">
                  <c:v>42215.080012817103</c:v>
                </c:pt>
                <c:pt idx="55884">
                  <c:v>42215.080012892613</c:v>
                </c:pt>
                <c:pt idx="55885">
                  <c:v>42215.080012920429</c:v>
                </c:pt>
                <c:pt idx="55886">
                  <c:v>42215.080012936829</c:v>
                </c:pt>
                <c:pt idx="55887">
                  <c:v>42215.080012946441</c:v>
                </c:pt>
                <c:pt idx="55888">
                  <c:v>42215.080012982602</c:v>
                </c:pt>
                <c:pt idx="55889">
                  <c:v>42215.080012985301</c:v>
                </c:pt>
                <c:pt idx="55890">
                  <c:v>42215.080013002298</c:v>
                </c:pt>
                <c:pt idx="55891">
                  <c:v>42215.08001304033</c:v>
                </c:pt>
                <c:pt idx="55892">
                  <c:v>42215.080013049039</c:v>
                </c:pt>
                <c:pt idx="55893">
                  <c:v>42215.08001307003</c:v>
                </c:pt>
                <c:pt idx="55894">
                  <c:v>42215.08001317834</c:v>
                </c:pt>
                <c:pt idx="55895">
                  <c:v>42215.080013187129</c:v>
                </c:pt>
                <c:pt idx="55896">
                  <c:v>42215.080013203013</c:v>
                </c:pt>
                <c:pt idx="55897">
                  <c:v>42215.080013210099</c:v>
                </c:pt>
                <c:pt idx="55898">
                  <c:v>42215.080013214429</c:v>
                </c:pt>
                <c:pt idx="55899">
                  <c:v>42215.080013233302</c:v>
                </c:pt>
                <c:pt idx="55900">
                  <c:v>42215.08001327113</c:v>
                </c:pt>
                <c:pt idx="55901">
                  <c:v>42215.080013273211</c:v>
                </c:pt>
                <c:pt idx="55902">
                  <c:v>42215.080013281011</c:v>
                </c:pt>
                <c:pt idx="55903">
                  <c:v>42215.08001333983</c:v>
                </c:pt>
                <c:pt idx="55904">
                  <c:v>42215.080013401399</c:v>
                </c:pt>
                <c:pt idx="55905">
                  <c:v>42215.080013410399</c:v>
                </c:pt>
                <c:pt idx="55906">
                  <c:v>42215.080013445739</c:v>
                </c:pt>
                <c:pt idx="55907">
                  <c:v>42215.080013465311</c:v>
                </c:pt>
                <c:pt idx="55908">
                  <c:v>42215.08001347044</c:v>
                </c:pt>
                <c:pt idx="55909">
                  <c:v>42215.080013500599</c:v>
                </c:pt>
                <c:pt idx="55910">
                  <c:v>42215.080013512998</c:v>
                </c:pt>
                <c:pt idx="55911">
                  <c:v>42215.080013516497</c:v>
                </c:pt>
                <c:pt idx="55912">
                  <c:v>42215.080013519284</c:v>
                </c:pt>
                <c:pt idx="55913">
                  <c:v>42215.080013558829</c:v>
                </c:pt>
                <c:pt idx="55914">
                  <c:v>42215.080013626211</c:v>
                </c:pt>
                <c:pt idx="55915">
                  <c:v>42215.080013642611</c:v>
                </c:pt>
                <c:pt idx="55916">
                  <c:v>42215.080013677201</c:v>
                </c:pt>
                <c:pt idx="55917">
                  <c:v>42215.080013697028</c:v>
                </c:pt>
                <c:pt idx="55918">
                  <c:v>42215.080013733997</c:v>
                </c:pt>
                <c:pt idx="55919">
                  <c:v>42215.080013745013</c:v>
                </c:pt>
                <c:pt idx="55920">
                  <c:v>42215.080013759201</c:v>
                </c:pt>
                <c:pt idx="55921">
                  <c:v>42215.080013779829</c:v>
                </c:pt>
                <c:pt idx="55922">
                  <c:v>42215.080013785002</c:v>
                </c:pt>
                <c:pt idx="55923">
                  <c:v>42215.080013853199</c:v>
                </c:pt>
                <c:pt idx="55924">
                  <c:v>42215.080013874613</c:v>
                </c:pt>
                <c:pt idx="55925">
                  <c:v>42215.080013901701</c:v>
                </c:pt>
                <c:pt idx="55926">
                  <c:v>42215.080013905499</c:v>
                </c:pt>
                <c:pt idx="55927">
                  <c:v>42215.080013927829</c:v>
                </c:pt>
                <c:pt idx="55928">
                  <c:v>42215.080013968203</c:v>
                </c:pt>
                <c:pt idx="55929">
                  <c:v>42215.080013974941</c:v>
                </c:pt>
                <c:pt idx="55930">
                  <c:v>42215.080013977211</c:v>
                </c:pt>
                <c:pt idx="55931">
                  <c:v>42215.080014055529</c:v>
                </c:pt>
                <c:pt idx="55932">
                  <c:v>42215.08001407914</c:v>
                </c:pt>
                <c:pt idx="55933">
                  <c:v>42215.080014097613</c:v>
                </c:pt>
                <c:pt idx="55934">
                  <c:v>42215.08001410673</c:v>
                </c:pt>
                <c:pt idx="55935">
                  <c:v>42215.080014141298</c:v>
                </c:pt>
                <c:pt idx="55936">
                  <c:v>42215.080014144049</c:v>
                </c:pt>
                <c:pt idx="55937">
                  <c:v>42215.080014159939</c:v>
                </c:pt>
                <c:pt idx="55938">
                  <c:v>42215.080014199229</c:v>
                </c:pt>
                <c:pt idx="55939">
                  <c:v>42215.080014209299</c:v>
                </c:pt>
                <c:pt idx="55940">
                  <c:v>42215.080014210012</c:v>
                </c:pt>
                <c:pt idx="55941">
                  <c:v>42215.080014338841</c:v>
                </c:pt>
                <c:pt idx="55942">
                  <c:v>42215.080014340339</c:v>
                </c:pt>
                <c:pt idx="55943">
                  <c:v>42215.080014357838</c:v>
                </c:pt>
                <c:pt idx="55944">
                  <c:v>42215.080014363302</c:v>
                </c:pt>
                <c:pt idx="55945">
                  <c:v>42215.08001436833</c:v>
                </c:pt>
                <c:pt idx="55946">
                  <c:v>42215.080014391038</c:v>
                </c:pt>
                <c:pt idx="55947">
                  <c:v>42215.080014429841</c:v>
                </c:pt>
                <c:pt idx="55948">
                  <c:v>42215.080014431929</c:v>
                </c:pt>
                <c:pt idx="55949">
                  <c:v>42215.080014441439</c:v>
                </c:pt>
                <c:pt idx="55950">
                  <c:v>42215.080014484149</c:v>
                </c:pt>
                <c:pt idx="55951">
                  <c:v>42215.080014557701</c:v>
                </c:pt>
                <c:pt idx="55952">
                  <c:v>42215.080014570798</c:v>
                </c:pt>
                <c:pt idx="55953">
                  <c:v>42215.080014602929</c:v>
                </c:pt>
                <c:pt idx="55954">
                  <c:v>42215.080014622297</c:v>
                </c:pt>
                <c:pt idx="55955">
                  <c:v>42215.080014630097</c:v>
                </c:pt>
                <c:pt idx="55956">
                  <c:v>42215.080014655898</c:v>
                </c:pt>
                <c:pt idx="55957">
                  <c:v>42215.080014669402</c:v>
                </c:pt>
                <c:pt idx="55958">
                  <c:v>42215.0800146732</c:v>
                </c:pt>
                <c:pt idx="55959">
                  <c:v>42215.080014675899</c:v>
                </c:pt>
                <c:pt idx="55960">
                  <c:v>42215.080014716099</c:v>
                </c:pt>
                <c:pt idx="55961">
                  <c:v>42215.080014778228</c:v>
                </c:pt>
                <c:pt idx="55962">
                  <c:v>42215.080014802799</c:v>
                </c:pt>
                <c:pt idx="55963">
                  <c:v>42215.080014834697</c:v>
                </c:pt>
                <c:pt idx="55964">
                  <c:v>42215.080014853702</c:v>
                </c:pt>
                <c:pt idx="55965">
                  <c:v>42215.08001489404</c:v>
                </c:pt>
                <c:pt idx="55966">
                  <c:v>42215.080014905012</c:v>
                </c:pt>
                <c:pt idx="55967">
                  <c:v>42215.080014924941</c:v>
                </c:pt>
                <c:pt idx="55968">
                  <c:v>42215.080014940439</c:v>
                </c:pt>
                <c:pt idx="55969">
                  <c:v>42215.080014947547</c:v>
                </c:pt>
                <c:pt idx="55970">
                  <c:v>42215.080015010899</c:v>
                </c:pt>
                <c:pt idx="55971">
                  <c:v>42215.08001503483</c:v>
                </c:pt>
                <c:pt idx="55972">
                  <c:v>42215.080015066298</c:v>
                </c:pt>
                <c:pt idx="55973">
                  <c:v>42215.080015074949</c:v>
                </c:pt>
                <c:pt idx="55974">
                  <c:v>42215.080015085499</c:v>
                </c:pt>
                <c:pt idx="55975">
                  <c:v>42215.080015123429</c:v>
                </c:pt>
                <c:pt idx="55976">
                  <c:v>42215.080015130297</c:v>
                </c:pt>
                <c:pt idx="55977">
                  <c:v>42215.08001513713</c:v>
                </c:pt>
                <c:pt idx="55978">
                  <c:v>42215.080015206338</c:v>
                </c:pt>
                <c:pt idx="55979">
                  <c:v>42215.08001523494</c:v>
                </c:pt>
                <c:pt idx="55980">
                  <c:v>42215.08001525393</c:v>
                </c:pt>
                <c:pt idx="55981">
                  <c:v>42215.080015266612</c:v>
                </c:pt>
                <c:pt idx="55982">
                  <c:v>42215.080015294239</c:v>
                </c:pt>
                <c:pt idx="55983">
                  <c:v>42215.08001529696</c:v>
                </c:pt>
                <c:pt idx="55984">
                  <c:v>42215.080015316613</c:v>
                </c:pt>
                <c:pt idx="55985">
                  <c:v>42215.080015361003</c:v>
                </c:pt>
                <c:pt idx="55986">
                  <c:v>42215.080015369203</c:v>
                </c:pt>
                <c:pt idx="55987">
                  <c:v>42215.080015369429</c:v>
                </c:pt>
                <c:pt idx="55988">
                  <c:v>42215.08001549734</c:v>
                </c:pt>
                <c:pt idx="55989">
                  <c:v>42215.080015498563</c:v>
                </c:pt>
                <c:pt idx="55990">
                  <c:v>42215.080015515276</c:v>
                </c:pt>
                <c:pt idx="55991">
                  <c:v>42215.080015520529</c:v>
                </c:pt>
                <c:pt idx="55992">
                  <c:v>42215.080015529013</c:v>
                </c:pt>
                <c:pt idx="55993">
                  <c:v>42215.08001554833</c:v>
                </c:pt>
                <c:pt idx="55994">
                  <c:v>42215.080015585801</c:v>
                </c:pt>
                <c:pt idx="55995">
                  <c:v>42215.080015587897</c:v>
                </c:pt>
                <c:pt idx="55996">
                  <c:v>42215.080015601285</c:v>
                </c:pt>
                <c:pt idx="55997">
                  <c:v>42215.080015639302</c:v>
                </c:pt>
                <c:pt idx="55998">
                  <c:v>42215.0800157138</c:v>
                </c:pt>
                <c:pt idx="55999">
                  <c:v>42215.080015730397</c:v>
                </c:pt>
                <c:pt idx="56000">
                  <c:v>42215.080015757099</c:v>
                </c:pt>
                <c:pt idx="56001">
                  <c:v>42215.080015779698</c:v>
                </c:pt>
                <c:pt idx="56002">
                  <c:v>42215.080015796841</c:v>
                </c:pt>
                <c:pt idx="56003">
                  <c:v>42215.080015820138</c:v>
                </c:pt>
                <c:pt idx="56004">
                  <c:v>42215.080015833097</c:v>
                </c:pt>
                <c:pt idx="56005">
                  <c:v>42215.080015833402</c:v>
                </c:pt>
                <c:pt idx="56006">
                  <c:v>42215.080015838212</c:v>
                </c:pt>
                <c:pt idx="56007">
                  <c:v>42215.080015873697</c:v>
                </c:pt>
                <c:pt idx="56008">
                  <c:v>42215.080015947729</c:v>
                </c:pt>
                <c:pt idx="56009">
                  <c:v>42215.080015962398</c:v>
                </c:pt>
                <c:pt idx="56010">
                  <c:v>42215.080015991698</c:v>
                </c:pt>
                <c:pt idx="56011">
                  <c:v>42215.080016011103</c:v>
                </c:pt>
                <c:pt idx="56012">
                  <c:v>42215.08001604845</c:v>
                </c:pt>
                <c:pt idx="56013">
                  <c:v>42215.080016064931</c:v>
                </c:pt>
                <c:pt idx="56014">
                  <c:v>42215.08001607663</c:v>
                </c:pt>
                <c:pt idx="56015">
                  <c:v>42215.080016093139</c:v>
                </c:pt>
                <c:pt idx="56016">
                  <c:v>42215.080016098349</c:v>
                </c:pt>
                <c:pt idx="56017">
                  <c:v>42215.080016167129</c:v>
                </c:pt>
                <c:pt idx="56018">
                  <c:v>42215.080016194559</c:v>
                </c:pt>
                <c:pt idx="56019">
                  <c:v>42215.080016220229</c:v>
                </c:pt>
                <c:pt idx="56020">
                  <c:v>42215.080016223612</c:v>
                </c:pt>
                <c:pt idx="56021">
                  <c:v>42215.080016242639</c:v>
                </c:pt>
                <c:pt idx="56022">
                  <c:v>42215.080016281798</c:v>
                </c:pt>
                <c:pt idx="56023">
                  <c:v>42215.08001629114</c:v>
                </c:pt>
                <c:pt idx="56024">
                  <c:v>42215.080016297041</c:v>
                </c:pt>
                <c:pt idx="56025">
                  <c:v>42215.080016367298</c:v>
                </c:pt>
                <c:pt idx="56026">
                  <c:v>42215.080016392749</c:v>
                </c:pt>
                <c:pt idx="56027">
                  <c:v>42215.080016409331</c:v>
                </c:pt>
                <c:pt idx="56028">
                  <c:v>42215.080016426458</c:v>
                </c:pt>
                <c:pt idx="56029">
                  <c:v>42215.080016454958</c:v>
                </c:pt>
                <c:pt idx="56030">
                  <c:v>42215.080016457629</c:v>
                </c:pt>
                <c:pt idx="56031">
                  <c:v>42215.08001647405</c:v>
                </c:pt>
                <c:pt idx="56032">
                  <c:v>42215.080016511376</c:v>
                </c:pt>
                <c:pt idx="56033">
                  <c:v>42215.080016529013</c:v>
                </c:pt>
                <c:pt idx="56034">
                  <c:v>42215.080016536303</c:v>
                </c:pt>
                <c:pt idx="56035">
                  <c:v>42215.080016658139</c:v>
                </c:pt>
                <c:pt idx="56036">
                  <c:v>42215.08001665843</c:v>
                </c:pt>
                <c:pt idx="56037">
                  <c:v>42215.080016673899</c:v>
                </c:pt>
                <c:pt idx="56038">
                  <c:v>42215.080016681</c:v>
                </c:pt>
                <c:pt idx="56039">
                  <c:v>42215.080016683103</c:v>
                </c:pt>
                <c:pt idx="56040">
                  <c:v>42215.080016705499</c:v>
                </c:pt>
                <c:pt idx="56041">
                  <c:v>42215.080016744629</c:v>
                </c:pt>
                <c:pt idx="56042">
                  <c:v>42215.080016749329</c:v>
                </c:pt>
                <c:pt idx="56043">
                  <c:v>42215.080016761</c:v>
                </c:pt>
                <c:pt idx="56044">
                  <c:v>42215.080016809603</c:v>
                </c:pt>
                <c:pt idx="56045">
                  <c:v>42215.080016874941</c:v>
                </c:pt>
                <c:pt idx="56046">
                  <c:v>42215.08001689033</c:v>
                </c:pt>
                <c:pt idx="56047">
                  <c:v>42215.080016914602</c:v>
                </c:pt>
                <c:pt idx="56048">
                  <c:v>42215.080016937012</c:v>
                </c:pt>
                <c:pt idx="56049">
                  <c:v>42215.080016961801</c:v>
                </c:pt>
                <c:pt idx="56050">
                  <c:v>42215.080016979613</c:v>
                </c:pt>
                <c:pt idx="56051">
                  <c:v>42215.080016992841</c:v>
                </c:pt>
                <c:pt idx="56052">
                  <c:v>42215.080016995613</c:v>
                </c:pt>
                <c:pt idx="56053">
                  <c:v>42215.08001700043</c:v>
                </c:pt>
                <c:pt idx="56054">
                  <c:v>42215.08001703093</c:v>
                </c:pt>
                <c:pt idx="56055">
                  <c:v>42215.080017097549</c:v>
                </c:pt>
                <c:pt idx="56056">
                  <c:v>42215.080017122229</c:v>
                </c:pt>
                <c:pt idx="56057">
                  <c:v>42215.080017145949</c:v>
                </c:pt>
                <c:pt idx="56058">
                  <c:v>42215.080017168613</c:v>
                </c:pt>
                <c:pt idx="56059">
                  <c:v>42215.080017206441</c:v>
                </c:pt>
                <c:pt idx="56060">
                  <c:v>42215.080017224747</c:v>
                </c:pt>
                <c:pt idx="56061">
                  <c:v>42215.080017232613</c:v>
                </c:pt>
                <c:pt idx="56062">
                  <c:v>42215.08001725284</c:v>
                </c:pt>
                <c:pt idx="56063">
                  <c:v>42215.080017258158</c:v>
                </c:pt>
                <c:pt idx="56064">
                  <c:v>42215.08001732744</c:v>
                </c:pt>
                <c:pt idx="56065">
                  <c:v>42215.080017354339</c:v>
                </c:pt>
                <c:pt idx="56066">
                  <c:v>42215.080017378459</c:v>
                </c:pt>
                <c:pt idx="56067">
                  <c:v>42215.08001738094</c:v>
                </c:pt>
                <c:pt idx="56068">
                  <c:v>42215.080017400149</c:v>
                </c:pt>
                <c:pt idx="56069">
                  <c:v>42215.080017437329</c:v>
                </c:pt>
                <c:pt idx="56070">
                  <c:v>42215.080017439439</c:v>
                </c:pt>
                <c:pt idx="56071">
                  <c:v>42215.080017456639</c:v>
                </c:pt>
                <c:pt idx="56072">
                  <c:v>42215.080017519402</c:v>
                </c:pt>
                <c:pt idx="56073">
                  <c:v>42215.080017549539</c:v>
                </c:pt>
                <c:pt idx="56074">
                  <c:v>42215.080017565997</c:v>
                </c:pt>
                <c:pt idx="56075">
                  <c:v>42215.080017586297</c:v>
                </c:pt>
                <c:pt idx="56076">
                  <c:v>42215.080017612199</c:v>
                </c:pt>
                <c:pt idx="56077">
                  <c:v>42215.080017614899</c:v>
                </c:pt>
                <c:pt idx="56078">
                  <c:v>42215.080017631997</c:v>
                </c:pt>
                <c:pt idx="56079">
                  <c:v>42215.080017678141</c:v>
                </c:pt>
                <c:pt idx="56080">
                  <c:v>42215.080017680797</c:v>
                </c:pt>
                <c:pt idx="56081">
                  <c:v>42215.08001768843</c:v>
                </c:pt>
                <c:pt idx="56082">
                  <c:v>42215.080017818029</c:v>
                </c:pt>
                <c:pt idx="56083">
                  <c:v>42215.080017823697</c:v>
                </c:pt>
                <c:pt idx="56084">
                  <c:v>42215.080017837499</c:v>
                </c:pt>
                <c:pt idx="56085">
                  <c:v>42215.080017840541</c:v>
                </c:pt>
                <c:pt idx="56086">
                  <c:v>42215.080017844739</c:v>
                </c:pt>
                <c:pt idx="56087">
                  <c:v>42215.080017863103</c:v>
                </c:pt>
                <c:pt idx="56088">
                  <c:v>42215.080017900611</c:v>
                </c:pt>
                <c:pt idx="56089">
                  <c:v>42215.080017902699</c:v>
                </c:pt>
                <c:pt idx="56090">
                  <c:v>42215.080017920212</c:v>
                </c:pt>
                <c:pt idx="56091">
                  <c:v>42215.08001795844</c:v>
                </c:pt>
                <c:pt idx="56092">
                  <c:v>42215.080018036439</c:v>
                </c:pt>
                <c:pt idx="56093">
                  <c:v>42215.08001805003</c:v>
                </c:pt>
                <c:pt idx="56094">
                  <c:v>42215.080018071931</c:v>
                </c:pt>
                <c:pt idx="56095">
                  <c:v>42215.080018094559</c:v>
                </c:pt>
                <c:pt idx="56096">
                  <c:v>42215.080018109613</c:v>
                </c:pt>
                <c:pt idx="56097">
                  <c:v>42215.08001813494</c:v>
                </c:pt>
                <c:pt idx="56098">
                  <c:v>42215.08001814835</c:v>
                </c:pt>
                <c:pt idx="56099">
                  <c:v>42215.08001815193</c:v>
                </c:pt>
                <c:pt idx="56100">
                  <c:v>42215.080018154949</c:v>
                </c:pt>
                <c:pt idx="56101">
                  <c:v>42215.080018188339</c:v>
                </c:pt>
                <c:pt idx="56102">
                  <c:v>42215.08001825594</c:v>
                </c:pt>
                <c:pt idx="56103">
                  <c:v>42215.080018282039</c:v>
                </c:pt>
                <c:pt idx="56104">
                  <c:v>42215.080018306558</c:v>
                </c:pt>
                <c:pt idx="56105">
                  <c:v>42215.080018325949</c:v>
                </c:pt>
                <c:pt idx="56106">
                  <c:v>42215.080018363296</c:v>
                </c:pt>
                <c:pt idx="56107">
                  <c:v>42215.08001838404</c:v>
                </c:pt>
                <c:pt idx="56108">
                  <c:v>42215.080018387613</c:v>
                </c:pt>
                <c:pt idx="56109">
                  <c:v>42215.08001841083</c:v>
                </c:pt>
                <c:pt idx="56110">
                  <c:v>42215.08001841604</c:v>
                </c:pt>
                <c:pt idx="56111">
                  <c:v>42215.08001848204</c:v>
                </c:pt>
                <c:pt idx="56112">
                  <c:v>42215.080018514003</c:v>
                </c:pt>
                <c:pt idx="56113">
                  <c:v>42215.080018543798</c:v>
                </c:pt>
                <c:pt idx="56114">
                  <c:v>42215.08001854473</c:v>
                </c:pt>
                <c:pt idx="56115">
                  <c:v>42215.080018557499</c:v>
                </c:pt>
                <c:pt idx="56116">
                  <c:v>42215.080018596229</c:v>
                </c:pt>
                <c:pt idx="56117">
                  <c:v>42215.080018603097</c:v>
                </c:pt>
                <c:pt idx="56118">
                  <c:v>42215.080018616303</c:v>
                </c:pt>
                <c:pt idx="56119">
                  <c:v>42215.080018689929</c:v>
                </c:pt>
                <c:pt idx="56120">
                  <c:v>42215.080018713401</c:v>
                </c:pt>
                <c:pt idx="56121">
                  <c:v>42215.08001873453</c:v>
                </c:pt>
                <c:pt idx="56122">
                  <c:v>42215.080018746041</c:v>
                </c:pt>
                <c:pt idx="56123">
                  <c:v>42215.080018766203</c:v>
                </c:pt>
                <c:pt idx="56124">
                  <c:v>42215.080018768938</c:v>
                </c:pt>
                <c:pt idx="56125">
                  <c:v>42215.080018789013</c:v>
                </c:pt>
                <c:pt idx="56126">
                  <c:v>42215.08001882815</c:v>
                </c:pt>
                <c:pt idx="56127">
                  <c:v>42215.080018840141</c:v>
                </c:pt>
                <c:pt idx="56128">
                  <c:v>42215.080018848239</c:v>
                </c:pt>
                <c:pt idx="56129">
                  <c:v>42215.080018970439</c:v>
                </c:pt>
                <c:pt idx="56130">
                  <c:v>42215.080018978239</c:v>
                </c:pt>
                <c:pt idx="56131">
                  <c:v>42215.080018990739</c:v>
                </c:pt>
                <c:pt idx="56132">
                  <c:v>42215.080018995941</c:v>
                </c:pt>
                <c:pt idx="56133">
                  <c:v>42215.080019001303</c:v>
                </c:pt>
                <c:pt idx="56134">
                  <c:v>42215.080019020941</c:v>
                </c:pt>
                <c:pt idx="56135">
                  <c:v>42215.080019060013</c:v>
                </c:pt>
                <c:pt idx="56136">
                  <c:v>42215.08001906483</c:v>
                </c:pt>
                <c:pt idx="56137">
                  <c:v>42215.080019080029</c:v>
                </c:pt>
                <c:pt idx="56138">
                  <c:v>42215.08001911793</c:v>
                </c:pt>
                <c:pt idx="56139">
                  <c:v>42215.080019179339</c:v>
                </c:pt>
                <c:pt idx="56140">
                  <c:v>42215.080019210131</c:v>
                </c:pt>
                <c:pt idx="56141">
                  <c:v>42215.08001922915</c:v>
                </c:pt>
                <c:pt idx="56142">
                  <c:v>42215.080019251938</c:v>
                </c:pt>
                <c:pt idx="56143">
                  <c:v>42215.080019260538</c:v>
                </c:pt>
                <c:pt idx="56144">
                  <c:v>42215.080019290741</c:v>
                </c:pt>
                <c:pt idx="56145">
                  <c:v>42215.080019301611</c:v>
                </c:pt>
                <c:pt idx="56146">
                  <c:v>42215.080019304449</c:v>
                </c:pt>
                <c:pt idx="56147">
                  <c:v>42215.08001931203</c:v>
                </c:pt>
                <c:pt idx="56148">
                  <c:v>42215.080019345631</c:v>
                </c:pt>
                <c:pt idx="56149">
                  <c:v>42215.08001940955</c:v>
                </c:pt>
                <c:pt idx="56150">
                  <c:v>42215.080019442059</c:v>
                </c:pt>
                <c:pt idx="56151">
                  <c:v>42215.08001946404</c:v>
                </c:pt>
                <c:pt idx="56152">
                  <c:v>42215.080019483299</c:v>
                </c:pt>
                <c:pt idx="56153">
                  <c:v>42215.080019520603</c:v>
                </c:pt>
                <c:pt idx="56154">
                  <c:v>42215.080019543799</c:v>
                </c:pt>
                <c:pt idx="56155">
                  <c:v>42215.080019553701</c:v>
                </c:pt>
                <c:pt idx="56156">
                  <c:v>42215.080019569497</c:v>
                </c:pt>
                <c:pt idx="56157">
                  <c:v>42215.080019574729</c:v>
                </c:pt>
                <c:pt idx="56158">
                  <c:v>42215.080019639201</c:v>
                </c:pt>
                <c:pt idx="56159">
                  <c:v>42215.080019674038</c:v>
                </c:pt>
                <c:pt idx="56160">
                  <c:v>42215.080019692141</c:v>
                </c:pt>
                <c:pt idx="56161">
                  <c:v>42215.080019702538</c:v>
                </c:pt>
                <c:pt idx="56162">
                  <c:v>42215.080019714798</c:v>
                </c:pt>
                <c:pt idx="56163">
                  <c:v>42215.080019752138</c:v>
                </c:pt>
                <c:pt idx="56164">
                  <c:v>42215.080019760702</c:v>
                </c:pt>
                <c:pt idx="56165">
                  <c:v>42215.080019776047</c:v>
                </c:pt>
                <c:pt idx="56166">
                  <c:v>42215.080019848639</c:v>
                </c:pt>
                <c:pt idx="56167">
                  <c:v>42215.08001987193</c:v>
                </c:pt>
                <c:pt idx="56168">
                  <c:v>42215.08001989044</c:v>
                </c:pt>
                <c:pt idx="56169">
                  <c:v>42215.08001990604</c:v>
                </c:pt>
                <c:pt idx="56170">
                  <c:v>42215.080019923538</c:v>
                </c:pt>
                <c:pt idx="56171">
                  <c:v>42215.080019926339</c:v>
                </c:pt>
                <c:pt idx="56172">
                  <c:v>42215.080019946341</c:v>
                </c:pt>
                <c:pt idx="56173">
                  <c:v>42215.080019989939</c:v>
                </c:pt>
                <c:pt idx="56174">
                  <c:v>42215.08001999835</c:v>
                </c:pt>
                <c:pt idx="56175">
                  <c:v>42215.080020007903</c:v>
                </c:pt>
                <c:pt idx="56176">
                  <c:v>42215.080020136098</c:v>
                </c:pt>
                <c:pt idx="56177">
                  <c:v>42215.080020137801</c:v>
                </c:pt>
                <c:pt idx="56178">
                  <c:v>42215.080020150002</c:v>
                </c:pt>
                <c:pt idx="56179">
                  <c:v>42215.080020155103</c:v>
                </c:pt>
                <c:pt idx="56180">
                  <c:v>42215.080020157198</c:v>
                </c:pt>
                <c:pt idx="56181">
                  <c:v>42215.080020178029</c:v>
                </c:pt>
                <c:pt idx="56182">
                  <c:v>42215.080020214496</c:v>
                </c:pt>
                <c:pt idx="56183">
                  <c:v>42215.080020216599</c:v>
                </c:pt>
                <c:pt idx="56184">
                  <c:v>42215.080020239897</c:v>
                </c:pt>
                <c:pt idx="56185">
                  <c:v>42215.080020273999</c:v>
                </c:pt>
                <c:pt idx="56186">
                  <c:v>42215.080020343201</c:v>
                </c:pt>
                <c:pt idx="56187">
                  <c:v>42215.080020369802</c:v>
                </c:pt>
                <c:pt idx="56188">
                  <c:v>42215.080020386529</c:v>
                </c:pt>
                <c:pt idx="56189">
                  <c:v>42215.080020409201</c:v>
                </c:pt>
                <c:pt idx="56190">
                  <c:v>42215.080020421301</c:v>
                </c:pt>
                <c:pt idx="56191">
                  <c:v>42215.080020449539</c:v>
                </c:pt>
                <c:pt idx="56192">
                  <c:v>42215.080020462898</c:v>
                </c:pt>
                <c:pt idx="56193">
                  <c:v>42215.0800204677</c:v>
                </c:pt>
                <c:pt idx="56194">
                  <c:v>42215.080020471702</c:v>
                </c:pt>
                <c:pt idx="56195">
                  <c:v>42215.080020502995</c:v>
                </c:pt>
                <c:pt idx="56196">
                  <c:v>42215.080020567373</c:v>
                </c:pt>
                <c:pt idx="56197">
                  <c:v>42215.080020601876</c:v>
                </c:pt>
                <c:pt idx="56198">
                  <c:v>42215.080020618101</c:v>
                </c:pt>
                <c:pt idx="56199">
                  <c:v>42215.0800206407</c:v>
                </c:pt>
                <c:pt idx="56200">
                  <c:v>42215.080020677597</c:v>
                </c:pt>
                <c:pt idx="56201">
                  <c:v>42215.080020703776</c:v>
                </c:pt>
                <c:pt idx="56202">
                  <c:v>42215.080020708898</c:v>
                </c:pt>
                <c:pt idx="56203">
                  <c:v>42215.0800207262</c:v>
                </c:pt>
                <c:pt idx="56204">
                  <c:v>42215.080020731584</c:v>
                </c:pt>
                <c:pt idx="56205">
                  <c:v>42215.080020796297</c:v>
                </c:pt>
                <c:pt idx="56206">
                  <c:v>42215.080020833775</c:v>
                </c:pt>
                <c:pt idx="56207">
                  <c:v>42215.080020852911</c:v>
                </c:pt>
                <c:pt idx="56208">
                  <c:v>42215.080020860594</c:v>
                </c:pt>
                <c:pt idx="56209">
                  <c:v>42215.080020872199</c:v>
                </c:pt>
                <c:pt idx="56210">
                  <c:v>42215.080020911875</c:v>
                </c:pt>
                <c:pt idx="56211">
                  <c:v>42215.080020923502</c:v>
                </c:pt>
                <c:pt idx="56212">
                  <c:v>42215.080020935675</c:v>
                </c:pt>
                <c:pt idx="56213">
                  <c:v>42215.080021012604</c:v>
                </c:pt>
                <c:pt idx="56214">
                  <c:v>42215.080021030801</c:v>
                </c:pt>
                <c:pt idx="56215">
                  <c:v>42215.080021049303</c:v>
                </c:pt>
                <c:pt idx="56216">
                  <c:v>42215.080021065674</c:v>
                </c:pt>
                <c:pt idx="56217">
                  <c:v>42215.080021080998</c:v>
                </c:pt>
                <c:pt idx="56218">
                  <c:v>42215.080021083675</c:v>
                </c:pt>
                <c:pt idx="56219">
                  <c:v>42215.0800211038</c:v>
                </c:pt>
                <c:pt idx="56220">
                  <c:v>42215.08002114293</c:v>
                </c:pt>
                <c:pt idx="56221">
                  <c:v>42215.0800211553</c:v>
                </c:pt>
                <c:pt idx="56222">
                  <c:v>42215.0800211678</c:v>
                </c:pt>
                <c:pt idx="56223">
                  <c:v>42215.080021285001</c:v>
                </c:pt>
                <c:pt idx="56224">
                  <c:v>42215.08002129793</c:v>
                </c:pt>
                <c:pt idx="56225">
                  <c:v>42215.080021305199</c:v>
                </c:pt>
                <c:pt idx="56226">
                  <c:v>42215.080021310401</c:v>
                </c:pt>
                <c:pt idx="56227">
                  <c:v>42215.080021315604</c:v>
                </c:pt>
                <c:pt idx="56228">
                  <c:v>42215.080021335401</c:v>
                </c:pt>
                <c:pt idx="56229">
                  <c:v>42215.080021372298</c:v>
                </c:pt>
                <c:pt idx="56230">
                  <c:v>42215.080021379203</c:v>
                </c:pt>
                <c:pt idx="56231">
                  <c:v>42215.08002139943</c:v>
                </c:pt>
                <c:pt idx="56232">
                  <c:v>42215.080021438938</c:v>
                </c:pt>
                <c:pt idx="56233">
                  <c:v>42215.080021513975</c:v>
                </c:pt>
                <c:pt idx="56234">
                  <c:v>42215.080021529902</c:v>
                </c:pt>
                <c:pt idx="56235">
                  <c:v>42215.080021543785</c:v>
                </c:pt>
                <c:pt idx="56236">
                  <c:v>42215.080021566675</c:v>
                </c:pt>
                <c:pt idx="56237">
                  <c:v>42215.080021576898</c:v>
                </c:pt>
                <c:pt idx="56238">
                  <c:v>42215.080021604997</c:v>
                </c:pt>
                <c:pt idx="56239">
                  <c:v>42215.080021615875</c:v>
                </c:pt>
                <c:pt idx="56240">
                  <c:v>42215.080021622503</c:v>
                </c:pt>
                <c:pt idx="56241">
                  <c:v>42215.080021631264</c:v>
                </c:pt>
                <c:pt idx="56242">
                  <c:v>42215.080021661073</c:v>
                </c:pt>
                <c:pt idx="56243">
                  <c:v>42215.080021730995</c:v>
                </c:pt>
                <c:pt idx="56244">
                  <c:v>42215.080021761984</c:v>
                </c:pt>
                <c:pt idx="56245">
                  <c:v>42215.080021778602</c:v>
                </c:pt>
                <c:pt idx="56246">
                  <c:v>42215.080021798203</c:v>
                </c:pt>
                <c:pt idx="56247">
                  <c:v>42215.080021835784</c:v>
                </c:pt>
                <c:pt idx="56248">
                  <c:v>42215.080021863374</c:v>
                </c:pt>
                <c:pt idx="56249">
                  <c:v>42215.080021864684</c:v>
                </c:pt>
                <c:pt idx="56250">
                  <c:v>42215.080021883594</c:v>
                </c:pt>
                <c:pt idx="56251">
                  <c:v>42215.080021888898</c:v>
                </c:pt>
                <c:pt idx="56252">
                  <c:v>42215.080021954098</c:v>
                </c:pt>
                <c:pt idx="56253">
                  <c:v>42215.080021993803</c:v>
                </c:pt>
                <c:pt idx="56254">
                  <c:v>42215.080022006798</c:v>
                </c:pt>
                <c:pt idx="56255">
                  <c:v>42215.080022013375</c:v>
                </c:pt>
                <c:pt idx="56256">
                  <c:v>42215.080022029702</c:v>
                </c:pt>
                <c:pt idx="56257">
                  <c:v>42215.080022067275</c:v>
                </c:pt>
                <c:pt idx="56258">
                  <c:v>42215.0800220694</c:v>
                </c:pt>
                <c:pt idx="56259">
                  <c:v>42215.080022095201</c:v>
                </c:pt>
                <c:pt idx="56260">
                  <c:v>42215.080022150403</c:v>
                </c:pt>
                <c:pt idx="56261">
                  <c:v>42215.080022179529</c:v>
                </c:pt>
                <c:pt idx="56262">
                  <c:v>42215.080022197697</c:v>
                </c:pt>
                <c:pt idx="56263">
                  <c:v>42215.0800222256</c:v>
                </c:pt>
                <c:pt idx="56264">
                  <c:v>42215.080022238399</c:v>
                </c:pt>
                <c:pt idx="56265">
                  <c:v>42215.080022241098</c:v>
                </c:pt>
                <c:pt idx="56266">
                  <c:v>42215.080022261194</c:v>
                </c:pt>
                <c:pt idx="56267">
                  <c:v>42215.080022306603</c:v>
                </c:pt>
                <c:pt idx="56268">
                  <c:v>42215.080022313276</c:v>
                </c:pt>
                <c:pt idx="56269">
                  <c:v>42215.080022327311</c:v>
                </c:pt>
                <c:pt idx="56270">
                  <c:v>42215.08002245253</c:v>
                </c:pt>
                <c:pt idx="56271">
                  <c:v>42215.080022457798</c:v>
                </c:pt>
                <c:pt idx="56272">
                  <c:v>42215.080022466398</c:v>
                </c:pt>
                <c:pt idx="56273">
                  <c:v>42215.080022469701</c:v>
                </c:pt>
                <c:pt idx="56274">
                  <c:v>42215.080022473398</c:v>
                </c:pt>
                <c:pt idx="56275">
                  <c:v>42215.080022492541</c:v>
                </c:pt>
                <c:pt idx="56276">
                  <c:v>42215.080022529</c:v>
                </c:pt>
                <c:pt idx="56277">
                  <c:v>42215.080022531074</c:v>
                </c:pt>
                <c:pt idx="56278">
                  <c:v>42215.080022559276</c:v>
                </c:pt>
                <c:pt idx="56279">
                  <c:v>42215.080022599803</c:v>
                </c:pt>
                <c:pt idx="56280">
                  <c:v>42215.080022662994</c:v>
                </c:pt>
                <c:pt idx="56281">
                  <c:v>42215.080022689501</c:v>
                </c:pt>
                <c:pt idx="56282">
                  <c:v>42215.080022704402</c:v>
                </c:pt>
                <c:pt idx="56283">
                  <c:v>42215.080022724302</c:v>
                </c:pt>
                <c:pt idx="56284">
                  <c:v>42215.080022752103</c:v>
                </c:pt>
                <c:pt idx="56285">
                  <c:v>42215.080022770097</c:v>
                </c:pt>
                <c:pt idx="56286">
                  <c:v>42215.080022783273</c:v>
                </c:pt>
                <c:pt idx="56287">
                  <c:v>42215.080022788097</c:v>
                </c:pt>
                <c:pt idx="56288">
                  <c:v>42215.080022791401</c:v>
                </c:pt>
                <c:pt idx="56289">
                  <c:v>42215.0800228179</c:v>
                </c:pt>
                <c:pt idx="56290">
                  <c:v>42215.080022893802</c:v>
                </c:pt>
                <c:pt idx="56291">
                  <c:v>42215.080022921502</c:v>
                </c:pt>
                <c:pt idx="56292">
                  <c:v>42215.080022935901</c:v>
                </c:pt>
                <c:pt idx="56293">
                  <c:v>42215.080022955597</c:v>
                </c:pt>
                <c:pt idx="56294">
                  <c:v>42215.0800229917</c:v>
                </c:pt>
                <c:pt idx="56295">
                  <c:v>42215.080023022798</c:v>
                </c:pt>
                <c:pt idx="56296">
                  <c:v>42215.0800230233</c:v>
                </c:pt>
                <c:pt idx="56297">
                  <c:v>42215.080023039802</c:v>
                </c:pt>
                <c:pt idx="56298">
                  <c:v>42215.080023045201</c:v>
                </c:pt>
                <c:pt idx="56299">
                  <c:v>42215.080023110597</c:v>
                </c:pt>
                <c:pt idx="56300">
                  <c:v>42215.080023153598</c:v>
                </c:pt>
                <c:pt idx="56301">
                  <c:v>42215.080023167684</c:v>
                </c:pt>
                <c:pt idx="56302">
                  <c:v>42215.0800231713</c:v>
                </c:pt>
                <c:pt idx="56303">
                  <c:v>42215.080023187002</c:v>
                </c:pt>
                <c:pt idx="56304">
                  <c:v>42215.080023224698</c:v>
                </c:pt>
                <c:pt idx="56305">
                  <c:v>42215.080023237999</c:v>
                </c:pt>
                <c:pt idx="56306">
                  <c:v>42215.080023255199</c:v>
                </c:pt>
                <c:pt idx="56307">
                  <c:v>42215.080023316797</c:v>
                </c:pt>
                <c:pt idx="56308">
                  <c:v>42215.080023340139</c:v>
                </c:pt>
                <c:pt idx="56309">
                  <c:v>42215.080023358612</c:v>
                </c:pt>
                <c:pt idx="56310">
                  <c:v>42215.080023385599</c:v>
                </c:pt>
                <c:pt idx="56311">
                  <c:v>42215.080023398739</c:v>
                </c:pt>
                <c:pt idx="56312">
                  <c:v>42215.080023401599</c:v>
                </c:pt>
                <c:pt idx="56313">
                  <c:v>42215.080023418603</c:v>
                </c:pt>
                <c:pt idx="56314">
                  <c:v>42215.080023463284</c:v>
                </c:pt>
                <c:pt idx="56315">
                  <c:v>42215.080023479612</c:v>
                </c:pt>
                <c:pt idx="56316">
                  <c:v>42215.0800234872</c:v>
                </c:pt>
                <c:pt idx="56317">
                  <c:v>42215.080023604911</c:v>
                </c:pt>
                <c:pt idx="56318">
                  <c:v>42215.080023617484</c:v>
                </c:pt>
                <c:pt idx="56319">
                  <c:v>42215.080023618801</c:v>
                </c:pt>
                <c:pt idx="56320">
                  <c:v>42215.0800236258</c:v>
                </c:pt>
                <c:pt idx="56321">
                  <c:v>42215.080023627102</c:v>
                </c:pt>
                <c:pt idx="56322">
                  <c:v>42215.080023650284</c:v>
                </c:pt>
                <c:pt idx="56323">
                  <c:v>42215.080023686998</c:v>
                </c:pt>
                <c:pt idx="56324">
                  <c:v>42215.080023693998</c:v>
                </c:pt>
                <c:pt idx="56325">
                  <c:v>42215.0800237191</c:v>
                </c:pt>
                <c:pt idx="56326">
                  <c:v>42215.080023750001</c:v>
                </c:pt>
                <c:pt idx="56327">
                  <c:v>42215.080023816598</c:v>
                </c:pt>
                <c:pt idx="56328">
                  <c:v>42215.080023849398</c:v>
                </c:pt>
                <c:pt idx="56329">
                  <c:v>42215.080023858529</c:v>
                </c:pt>
                <c:pt idx="56330">
                  <c:v>42215.080023881375</c:v>
                </c:pt>
                <c:pt idx="56331">
                  <c:v>42215.080023888499</c:v>
                </c:pt>
                <c:pt idx="56332">
                  <c:v>42215.080023916198</c:v>
                </c:pt>
                <c:pt idx="56333">
                  <c:v>42215.0800239323</c:v>
                </c:pt>
                <c:pt idx="56334">
                  <c:v>42215.080023935101</c:v>
                </c:pt>
                <c:pt idx="56335">
                  <c:v>42215.080023950897</c:v>
                </c:pt>
                <c:pt idx="56336">
                  <c:v>42215.08002397493</c:v>
                </c:pt>
                <c:pt idx="56337">
                  <c:v>42215.080024045201</c:v>
                </c:pt>
                <c:pt idx="56338">
                  <c:v>42215.080024081595</c:v>
                </c:pt>
                <c:pt idx="56339">
                  <c:v>42215.080024093397</c:v>
                </c:pt>
                <c:pt idx="56340">
                  <c:v>42215.0800241131</c:v>
                </c:pt>
                <c:pt idx="56341">
                  <c:v>42215.080024150499</c:v>
                </c:pt>
                <c:pt idx="56342">
                  <c:v>42215.080024182702</c:v>
                </c:pt>
                <c:pt idx="56343">
                  <c:v>42215.080024187497</c:v>
                </c:pt>
                <c:pt idx="56344">
                  <c:v>42215.080024201285</c:v>
                </c:pt>
                <c:pt idx="56345">
                  <c:v>42215.08002420843</c:v>
                </c:pt>
                <c:pt idx="56346">
                  <c:v>42215.080024269599</c:v>
                </c:pt>
                <c:pt idx="56347">
                  <c:v>42215.080024313684</c:v>
                </c:pt>
                <c:pt idx="56348">
                  <c:v>42215.08002432494</c:v>
                </c:pt>
                <c:pt idx="56349">
                  <c:v>42215.080024335097</c:v>
                </c:pt>
                <c:pt idx="56350">
                  <c:v>42215.08002434473</c:v>
                </c:pt>
                <c:pt idx="56351">
                  <c:v>42215.080024380601</c:v>
                </c:pt>
                <c:pt idx="56352">
                  <c:v>42215.080024385199</c:v>
                </c:pt>
                <c:pt idx="56353">
                  <c:v>42215.080024414798</c:v>
                </c:pt>
                <c:pt idx="56354">
                  <c:v>42215.080024469498</c:v>
                </c:pt>
                <c:pt idx="56355">
                  <c:v>42215.080024495212</c:v>
                </c:pt>
                <c:pt idx="56356">
                  <c:v>42215.080024513576</c:v>
                </c:pt>
                <c:pt idx="56357">
                  <c:v>42215.080024545598</c:v>
                </c:pt>
                <c:pt idx="56358">
                  <c:v>42215.080024552903</c:v>
                </c:pt>
                <c:pt idx="56359">
                  <c:v>42215.080024555595</c:v>
                </c:pt>
                <c:pt idx="56360">
                  <c:v>42215.080024576098</c:v>
                </c:pt>
                <c:pt idx="56361">
                  <c:v>42215.080024621901</c:v>
                </c:pt>
                <c:pt idx="56362">
                  <c:v>42215.080024638199</c:v>
                </c:pt>
                <c:pt idx="56363">
                  <c:v>42215.080024646799</c:v>
                </c:pt>
                <c:pt idx="56364">
                  <c:v>42215.080024759911</c:v>
                </c:pt>
                <c:pt idx="56365">
                  <c:v>42215.080024777599</c:v>
                </c:pt>
                <c:pt idx="56366">
                  <c:v>42215.080024777897</c:v>
                </c:pt>
                <c:pt idx="56367">
                  <c:v>42215.080024782997</c:v>
                </c:pt>
                <c:pt idx="56368">
                  <c:v>42215.0800247843</c:v>
                </c:pt>
                <c:pt idx="56369">
                  <c:v>42215.080024807401</c:v>
                </c:pt>
                <c:pt idx="56370">
                  <c:v>42215.08002484293</c:v>
                </c:pt>
                <c:pt idx="56371">
                  <c:v>42215.080024845003</c:v>
                </c:pt>
                <c:pt idx="56372">
                  <c:v>42215.080024879011</c:v>
                </c:pt>
                <c:pt idx="56373">
                  <c:v>42215.080024910101</c:v>
                </c:pt>
                <c:pt idx="56374">
                  <c:v>42215.08002497413</c:v>
                </c:pt>
                <c:pt idx="56375">
                  <c:v>42215.080025009702</c:v>
                </c:pt>
                <c:pt idx="56376">
                  <c:v>42215.080025019</c:v>
                </c:pt>
                <c:pt idx="56377">
                  <c:v>42215.080025038696</c:v>
                </c:pt>
                <c:pt idx="56378">
                  <c:v>42215.080025054602</c:v>
                </c:pt>
                <c:pt idx="56379">
                  <c:v>42215.080025077797</c:v>
                </c:pt>
                <c:pt idx="56380">
                  <c:v>42215.080025091098</c:v>
                </c:pt>
                <c:pt idx="56381">
                  <c:v>42215.080025097697</c:v>
                </c:pt>
                <c:pt idx="56382">
                  <c:v>42215.0800251111</c:v>
                </c:pt>
                <c:pt idx="56383">
                  <c:v>42215.080025132702</c:v>
                </c:pt>
                <c:pt idx="56384">
                  <c:v>42215.080025198949</c:v>
                </c:pt>
                <c:pt idx="56385">
                  <c:v>42215.080025241703</c:v>
                </c:pt>
                <c:pt idx="56386">
                  <c:v>42215.080025247538</c:v>
                </c:pt>
                <c:pt idx="56387">
                  <c:v>42215.080025270297</c:v>
                </c:pt>
                <c:pt idx="56388">
                  <c:v>42215.080025306612</c:v>
                </c:pt>
                <c:pt idx="56389">
                  <c:v>42215.080025343297</c:v>
                </c:pt>
                <c:pt idx="56390">
                  <c:v>42215.080025344731</c:v>
                </c:pt>
                <c:pt idx="56391">
                  <c:v>42215.080025358438</c:v>
                </c:pt>
                <c:pt idx="56392">
                  <c:v>42215.080025365598</c:v>
                </c:pt>
                <c:pt idx="56393">
                  <c:v>42215.08002542553</c:v>
                </c:pt>
                <c:pt idx="56394">
                  <c:v>42215.080025473697</c:v>
                </c:pt>
                <c:pt idx="56395">
                  <c:v>42215.08002548213</c:v>
                </c:pt>
                <c:pt idx="56396">
                  <c:v>42215.080025489602</c:v>
                </c:pt>
                <c:pt idx="56397">
                  <c:v>42215.080025501775</c:v>
                </c:pt>
                <c:pt idx="56398">
                  <c:v>42215.080025540199</c:v>
                </c:pt>
                <c:pt idx="56399">
                  <c:v>42215.080025554496</c:v>
                </c:pt>
                <c:pt idx="56400">
                  <c:v>42215.0800255754</c:v>
                </c:pt>
                <c:pt idx="56401">
                  <c:v>42215.080025643285</c:v>
                </c:pt>
                <c:pt idx="56402">
                  <c:v>42215.080025661373</c:v>
                </c:pt>
                <c:pt idx="56403">
                  <c:v>42215.080025681775</c:v>
                </c:pt>
                <c:pt idx="56404">
                  <c:v>42215.080025705502</c:v>
                </c:pt>
                <c:pt idx="56405">
                  <c:v>42215.080025713774</c:v>
                </c:pt>
                <c:pt idx="56406">
                  <c:v>42215.080025716597</c:v>
                </c:pt>
                <c:pt idx="56407">
                  <c:v>42215.080025733274</c:v>
                </c:pt>
                <c:pt idx="56408">
                  <c:v>42215.080025771684</c:v>
                </c:pt>
                <c:pt idx="56409">
                  <c:v>42215.0800257839</c:v>
                </c:pt>
                <c:pt idx="56410">
                  <c:v>42215.080025807401</c:v>
                </c:pt>
                <c:pt idx="56411">
                  <c:v>42215.080025920499</c:v>
                </c:pt>
                <c:pt idx="56412">
                  <c:v>42215.080025934403</c:v>
                </c:pt>
                <c:pt idx="56413">
                  <c:v>42215.080025937285</c:v>
                </c:pt>
                <c:pt idx="56414">
                  <c:v>42215.080025941497</c:v>
                </c:pt>
                <c:pt idx="56415">
                  <c:v>42215.080025941701</c:v>
                </c:pt>
                <c:pt idx="56416">
                  <c:v>42215.080025964999</c:v>
                </c:pt>
                <c:pt idx="56417">
                  <c:v>42215.080026003103</c:v>
                </c:pt>
                <c:pt idx="56418">
                  <c:v>42215.080026007199</c:v>
                </c:pt>
                <c:pt idx="56419">
                  <c:v>42215.080026039403</c:v>
                </c:pt>
                <c:pt idx="56420">
                  <c:v>42215.0800260654</c:v>
                </c:pt>
                <c:pt idx="56421">
                  <c:v>42215.080026134499</c:v>
                </c:pt>
                <c:pt idx="56422">
                  <c:v>42215.080026169198</c:v>
                </c:pt>
                <c:pt idx="56423">
                  <c:v>42215.0800261732</c:v>
                </c:pt>
                <c:pt idx="56424">
                  <c:v>42215.080026196549</c:v>
                </c:pt>
                <c:pt idx="56425">
                  <c:v>42215.080026211595</c:v>
                </c:pt>
                <c:pt idx="56426">
                  <c:v>42215.080026235002</c:v>
                </c:pt>
                <c:pt idx="56427">
                  <c:v>42215.080026248441</c:v>
                </c:pt>
                <c:pt idx="56428">
                  <c:v>42215.080026253199</c:v>
                </c:pt>
                <c:pt idx="56429">
                  <c:v>42215.0800262712</c:v>
                </c:pt>
                <c:pt idx="56430">
                  <c:v>42215.080026289797</c:v>
                </c:pt>
                <c:pt idx="56431">
                  <c:v>42215.080026357013</c:v>
                </c:pt>
                <c:pt idx="56432">
                  <c:v>42215.080026401301</c:v>
                </c:pt>
                <c:pt idx="56433">
                  <c:v>42215.080026408141</c:v>
                </c:pt>
                <c:pt idx="56434">
                  <c:v>42215.080026427699</c:v>
                </c:pt>
                <c:pt idx="56435">
                  <c:v>42215.0800264633</c:v>
                </c:pt>
                <c:pt idx="56436">
                  <c:v>42215.080026498959</c:v>
                </c:pt>
                <c:pt idx="56437">
                  <c:v>42215.080026502997</c:v>
                </c:pt>
                <c:pt idx="56438">
                  <c:v>42215.080026512704</c:v>
                </c:pt>
                <c:pt idx="56439">
                  <c:v>42215.080026519776</c:v>
                </c:pt>
                <c:pt idx="56440">
                  <c:v>42215.080026582684</c:v>
                </c:pt>
                <c:pt idx="56441">
                  <c:v>42215.080026633375</c:v>
                </c:pt>
                <c:pt idx="56442">
                  <c:v>42215.080026636097</c:v>
                </c:pt>
                <c:pt idx="56443">
                  <c:v>42215.080026642398</c:v>
                </c:pt>
                <c:pt idx="56444">
                  <c:v>42215.0800266593</c:v>
                </c:pt>
                <c:pt idx="56445">
                  <c:v>42215.08002669453</c:v>
                </c:pt>
                <c:pt idx="56446">
                  <c:v>42215.080026696603</c:v>
                </c:pt>
                <c:pt idx="56447">
                  <c:v>42215.080026735101</c:v>
                </c:pt>
                <c:pt idx="56448">
                  <c:v>42215.080026781485</c:v>
                </c:pt>
                <c:pt idx="56449">
                  <c:v>42215.080026807402</c:v>
                </c:pt>
                <c:pt idx="56450">
                  <c:v>42215.080026825803</c:v>
                </c:pt>
                <c:pt idx="56451">
                  <c:v>42215.080026865275</c:v>
                </c:pt>
                <c:pt idx="56452">
                  <c:v>42215.080026871103</c:v>
                </c:pt>
                <c:pt idx="56453">
                  <c:v>42215.080026873897</c:v>
                </c:pt>
                <c:pt idx="56454">
                  <c:v>42215.08002689093</c:v>
                </c:pt>
                <c:pt idx="56455">
                  <c:v>42215.080026934796</c:v>
                </c:pt>
                <c:pt idx="56456">
                  <c:v>42215.080026941498</c:v>
                </c:pt>
                <c:pt idx="56457">
                  <c:v>42215.080026966898</c:v>
                </c:pt>
                <c:pt idx="56458">
                  <c:v>42215.080027081101</c:v>
                </c:pt>
                <c:pt idx="56459">
                  <c:v>42215.08002709494</c:v>
                </c:pt>
                <c:pt idx="56460">
                  <c:v>42215.080027097203</c:v>
                </c:pt>
                <c:pt idx="56461">
                  <c:v>42215.080027101998</c:v>
                </c:pt>
                <c:pt idx="56462">
                  <c:v>42215.080027102529</c:v>
                </c:pt>
                <c:pt idx="56463">
                  <c:v>42215.080027122298</c:v>
                </c:pt>
                <c:pt idx="56464">
                  <c:v>42215.080027157601</c:v>
                </c:pt>
                <c:pt idx="56465">
                  <c:v>42215.080027159711</c:v>
                </c:pt>
                <c:pt idx="56466">
                  <c:v>42215.08002719895</c:v>
                </c:pt>
                <c:pt idx="56467">
                  <c:v>42215.080027230098</c:v>
                </c:pt>
                <c:pt idx="56468">
                  <c:v>42215.080027292839</c:v>
                </c:pt>
                <c:pt idx="56469">
                  <c:v>42215.080027329299</c:v>
                </c:pt>
                <c:pt idx="56470">
                  <c:v>42215.080027331198</c:v>
                </c:pt>
                <c:pt idx="56471">
                  <c:v>42215.080027353601</c:v>
                </c:pt>
                <c:pt idx="56472">
                  <c:v>42215.080027380529</c:v>
                </c:pt>
                <c:pt idx="56473">
                  <c:v>42215.08002739845</c:v>
                </c:pt>
                <c:pt idx="56474">
                  <c:v>42215.080027414297</c:v>
                </c:pt>
                <c:pt idx="56475">
                  <c:v>42215.080027419011</c:v>
                </c:pt>
                <c:pt idx="56476">
                  <c:v>42215.080027430929</c:v>
                </c:pt>
                <c:pt idx="56477">
                  <c:v>42215.080027447038</c:v>
                </c:pt>
                <c:pt idx="56478">
                  <c:v>42215.080027520999</c:v>
                </c:pt>
                <c:pt idx="56479">
                  <c:v>42215.080027561184</c:v>
                </c:pt>
                <c:pt idx="56480">
                  <c:v>42215.080027563075</c:v>
                </c:pt>
                <c:pt idx="56481">
                  <c:v>42215.080027585194</c:v>
                </c:pt>
                <c:pt idx="56482">
                  <c:v>42215.080027619384</c:v>
                </c:pt>
                <c:pt idx="56483">
                  <c:v>42215.080027652701</c:v>
                </c:pt>
                <c:pt idx="56484">
                  <c:v>42215.080027662996</c:v>
                </c:pt>
                <c:pt idx="56485">
                  <c:v>42215.080027667675</c:v>
                </c:pt>
                <c:pt idx="56486">
                  <c:v>42215.080027674703</c:v>
                </c:pt>
                <c:pt idx="56487">
                  <c:v>42215.0800277417</c:v>
                </c:pt>
                <c:pt idx="56488">
                  <c:v>42215.080027793301</c:v>
                </c:pt>
                <c:pt idx="56489">
                  <c:v>42215.080027798613</c:v>
                </c:pt>
                <c:pt idx="56490">
                  <c:v>42215.080027799202</c:v>
                </c:pt>
                <c:pt idx="56491">
                  <c:v>42215.080027816803</c:v>
                </c:pt>
                <c:pt idx="56492">
                  <c:v>42215.080027851604</c:v>
                </c:pt>
                <c:pt idx="56493">
                  <c:v>42215.080027856398</c:v>
                </c:pt>
                <c:pt idx="56494">
                  <c:v>42215.08002789483</c:v>
                </c:pt>
                <c:pt idx="56495">
                  <c:v>42215.08002794654</c:v>
                </c:pt>
                <c:pt idx="56496">
                  <c:v>42215.080027969903</c:v>
                </c:pt>
                <c:pt idx="56497">
                  <c:v>42215.080027988399</c:v>
                </c:pt>
                <c:pt idx="56498">
                  <c:v>42215.080028025011</c:v>
                </c:pt>
                <c:pt idx="56499">
                  <c:v>42215.080028028329</c:v>
                </c:pt>
                <c:pt idx="56500">
                  <c:v>42215.080028031196</c:v>
                </c:pt>
                <c:pt idx="56501">
                  <c:v>42215.080028048338</c:v>
                </c:pt>
                <c:pt idx="56502">
                  <c:v>42215.080028084602</c:v>
                </c:pt>
                <c:pt idx="56503">
                  <c:v>42215.080028096731</c:v>
                </c:pt>
                <c:pt idx="56504">
                  <c:v>42215.080028126613</c:v>
                </c:pt>
                <c:pt idx="56505">
                  <c:v>42215.080028234603</c:v>
                </c:pt>
                <c:pt idx="56506">
                  <c:v>42215.080028248551</c:v>
                </c:pt>
                <c:pt idx="56507">
                  <c:v>42215.080028255601</c:v>
                </c:pt>
                <c:pt idx="56508">
                  <c:v>42215.08002825654</c:v>
                </c:pt>
                <c:pt idx="56509">
                  <c:v>42215.08002825833</c:v>
                </c:pt>
                <c:pt idx="56510">
                  <c:v>42215.080028280099</c:v>
                </c:pt>
                <c:pt idx="56511">
                  <c:v>42215.080028318538</c:v>
                </c:pt>
                <c:pt idx="56512">
                  <c:v>42215.080028323297</c:v>
                </c:pt>
                <c:pt idx="56513">
                  <c:v>42215.080028358541</c:v>
                </c:pt>
                <c:pt idx="56514">
                  <c:v>42215.080028381701</c:v>
                </c:pt>
                <c:pt idx="56515">
                  <c:v>42215.080028449738</c:v>
                </c:pt>
                <c:pt idx="56516">
                  <c:v>42215.080028488039</c:v>
                </c:pt>
                <c:pt idx="56517">
                  <c:v>42215.080028489698</c:v>
                </c:pt>
                <c:pt idx="56518">
                  <c:v>42215.080028510994</c:v>
                </c:pt>
                <c:pt idx="56519">
                  <c:v>42215.080028524499</c:v>
                </c:pt>
                <c:pt idx="56520">
                  <c:v>42215.080028547811</c:v>
                </c:pt>
                <c:pt idx="56521">
                  <c:v>42215.080028561264</c:v>
                </c:pt>
                <c:pt idx="56522">
                  <c:v>42215.080028567776</c:v>
                </c:pt>
                <c:pt idx="56523">
                  <c:v>42215.080028590499</c:v>
                </c:pt>
                <c:pt idx="56524">
                  <c:v>42215.0800286046</c:v>
                </c:pt>
                <c:pt idx="56525">
                  <c:v>42215.080028671102</c:v>
                </c:pt>
                <c:pt idx="56526">
                  <c:v>42215.0800287194</c:v>
                </c:pt>
                <c:pt idx="56527">
                  <c:v>42215.080028721197</c:v>
                </c:pt>
                <c:pt idx="56528">
                  <c:v>42215.080028742697</c:v>
                </c:pt>
                <c:pt idx="56529">
                  <c:v>42215.080028777898</c:v>
                </c:pt>
                <c:pt idx="56530">
                  <c:v>42215.080028813594</c:v>
                </c:pt>
                <c:pt idx="56531">
                  <c:v>42215.080028822529</c:v>
                </c:pt>
                <c:pt idx="56532">
                  <c:v>42215.080028827397</c:v>
                </c:pt>
                <c:pt idx="56533">
                  <c:v>42215.080028834498</c:v>
                </c:pt>
                <c:pt idx="56534">
                  <c:v>42215.08002889793</c:v>
                </c:pt>
                <c:pt idx="56535">
                  <c:v>42215.080028950899</c:v>
                </c:pt>
                <c:pt idx="56536">
                  <c:v>42215.080028952703</c:v>
                </c:pt>
                <c:pt idx="56537">
                  <c:v>42215.080028962097</c:v>
                </c:pt>
                <c:pt idx="56538">
                  <c:v>42215.080028974211</c:v>
                </c:pt>
                <c:pt idx="56539">
                  <c:v>42215.080029009012</c:v>
                </c:pt>
                <c:pt idx="56540">
                  <c:v>42215.080029021403</c:v>
                </c:pt>
                <c:pt idx="56541">
                  <c:v>42215.080029054297</c:v>
                </c:pt>
                <c:pt idx="56542">
                  <c:v>42215.0800291122</c:v>
                </c:pt>
                <c:pt idx="56543">
                  <c:v>42215.080029130302</c:v>
                </c:pt>
                <c:pt idx="56544">
                  <c:v>42215.080029150529</c:v>
                </c:pt>
                <c:pt idx="56545">
                  <c:v>42215.080029184603</c:v>
                </c:pt>
                <c:pt idx="56546">
                  <c:v>42215.080029187302</c:v>
                </c:pt>
                <c:pt idx="56547">
                  <c:v>42215.080029189201</c:v>
                </c:pt>
                <c:pt idx="56548">
                  <c:v>42215.080029205703</c:v>
                </c:pt>
                <c:pt idx="56549">
                  <c:v>42215.080029248158</c:v>
                </c:pt>
                <c:pt idx="56550">
                  <c:v>42215.080029257602</c:v>
                </c:pt>
                <c:pt idx="56551">
                  <c:v>42215.080029286139</c:v>
                </c:pt>
                <c:pt idx="56552">
                  <c:v>42215.08002940633</c:v>
                </c:pt>
                <c:pt idx="56553">
                  <c:v>42215.080029409139</c:v>
                </c:pt>
                <c:pt idx="56554">
                  <c:v>42215.080029416429</c:v>
                </c:pt>
                <c:pt idx="56555">
                  <c:v>42215.08002941843</c:v>
                </c:pt>
                <c:pt idx="56556">
                  <c:v>42215.080029422141</c:v>
                </c:pt>
                <c:pt idx="56557">
                  <c:v>42215.080029437297</c:v>
                </c:pt>
                <c:pt idx="56558">
                  <c:v>42215.080029473203</c:v>
                </c:pt>
                <c:pt idx="56559">
                  <c:v>42215.080029478049</c:v>
                </c:pt>
                <c:pt idx="56560">
                  <c:v>42215.080029518103</c:v>
                </c:pt>
                <c:pt idx="56561">
                  <c:v>42215.080029547396</c:v>
                </c:pt>
                <c:pt idx="56562">
                  <c:v>42215.080029612604</c:v>
                </c:pt>
                <c:pt idx="56563">
                  <c:v>42215.080029648539</c:v>
                </c:pt>
                <c:pt idx="56564">
                  <c:v>42215.080029650198</c:v>
                </c:pt>
                <c:pt idx="56565">
                  <c:v>42215.080029668898</c:v>
                </c:pt>
                <c:pt idx="56566">
                  <c:v>42215.080029687284</c:v>
                </c:pt>
                <c:pt idx="56567">
                  <c:v>42215.080029710596</c:v>
                </c:pt>
                <c:pt idx="56568">
                  <c:v>42215.080029723897</c:v>
                </c:pt>
                <c:pt idx="56569">
                  <c:v>42215.080029728699</c:v>
                </c:pt>
                <c:pt idx="56570">
                  <c:v>42215.080029750199</c:v>
                </c:pt>
                <c:pt idx="56571">
                  <c:v>42215.080029761484</c:v>
                </c:pt>
                <c:pt idx="56572">
                  <c:v>42215.080029830497</c:v>
                </c:pt>
                <c:pt idx="56573">
                  <c:v>42215.080029879799</c:v>
                </c:pt>
                <c:pt idx="56574">
                  <c:v>42215.080029881596</c:v>
                </c:pt>
                <c:pt idx="56575">
                  <c:v>42215.080029900397</c:v>
                </c:pt>
                <c:pt idx="56576">
                  <c:v>42215.0800299357</c:v>
                </c:pt>
                <c:pt idx="56577">
                  <c:v>42215.080029975012</c:v>
                </c:pt>
                <c:pt idx="56578">
                  <c:v>42215.080029982302</c:v>
                </c:pt>
                <c:pt idx="56579">
                  <c:v>42215.080029988829</c:v>
                </c:pt>
                <c:pt idx="56580">
                  <c:v>42215.080029998338</c:v>
                </c:pt>
                <c:pt idx="56581">
                  <c:v>42215.080030054829</c:v>
                </c:pt>
                <c:pt idx="56582">
                  <c:v>42215.080030111501</c:v>
                </c:pt>
                <c:pt idx="56583">
                  <c:v>42215.080030113284</c:v>
                </c:pt>
                <c:pt idx="56584">
                  <c:v>42215.080030115801</c:v>
                </c:pt>
                <c:pt idx="56585">
                  <c:v>42215.080030131503</c:v>
                </c:pt>
                <c:pt idx="56586">
                  <c:v>42215.080030167199</c:v>
                </c:pt>
                <c:pt idx="56587">
                  <c:v>42215.080030183402</c:v>
                </c:pt>
                <c:pt idx="56588">
                  <c:v>42215.080030214303</c:v>
                </c:pt>
                <c:pt idx="56589">
                  <c:v>42215.080030261597</c:v>
                </c:pt>
                <c:pt idx="56590">
                  <c:v>42215.080030285011</c:v>
                </c:pt>
                <c:pt idx="56591">
                  <c:v>42215.080030303499</c:v>
                </c:pt>
                <c:pt idx="56592">
                  <c:v>42215.08003034284</c:v>
                </c:pt>
                <c:pt idx="56593">
                  <c:v>42215.080030345613</c:v>
                </c:pt>
                <c:pt idx="56594">
                  <c:v>42215.08003034733</c:v>
                </c:pt>
                <c:pt idx="56595">
                  <c:v>42215.080030362929</c:v>
                </c:pt>
                <c:pt idx="56596">
                  <c:v>42215.080030406229</c:v>
                </c:pt>
                <c:pt idx="56597">
                  <c:v>42215.08003040895</c:v>
                </c:pt>
                <c:pt idx="56598">
                  <c:v>42215.080030446159</c:v>
                </c:pt>
                <c:pt idx="56599">
                  <c:v>42215.080030551275</c:v>
                </c:pt>
                <c:pt idx="56600">
                  <c:v>42215.080030565085</c:v>
                </c:pt>
                <c:pt idx="56601">
                  <c:v>42215.0800305722</c:v>
                </c:pt>
                <c:pt idx="56602">
                  <c:v>42215.080030574529</c:v>
                </c:pt>
                <c:pt idx="56603">
                  <c:v>42215.080030576697</c:v>
                </c:pt>
                <c:pt idx="56604">
                  <c:v>42215.08003059453</c:v>
                </c:pt>
                <c:pt idx="56605">
                  <c:v>42215.080030630197</c:v>
                </c:pt>
                <c:pt idx="56606">
                  <c:v>42215.080030637197</c:v>
                </c:pt>
                <c:pt idx="56607">
                  <c:v>42215.080030678138</c:v>
                </c:pt>
                <c:pt idx="56608">
                  <c:v>42215.080030692603</c:v>
                </c:pt>
                <c:pt idx="56609">
                  <c:v>42215.080030759411</c:v>
                </c:pt>
                <c:pt idx="56610">
                  <c:v>42215.080030805599</c:v>
                </c:pt>
                <c:pt idx="56611">
                  <c:v>42215.080030808611</c:v>
                </c:pt>
                <c:pt idx="56612">
                  <c:v>42215.080030825797</c:v>
                </c:pt>
                <c:pt idx="56613">
                  <c:v>42215.080030841498</c:v>
                </c:pt>
                <c:pt idx="56614">
                  <c:v>42215.080030864701</c:v>
                </c:pt>
                <c:pt idx="56615">
                  <c:v>42215.080030880701</c:v>
                </c:pt>
                <c:pt idx="56616">
                  <c:v>42215.080030885503</c:v>
                </c:pt>
                <c:pt idx="56617">
                  <c:v>42215.080030910001</c:v>
                </c:pt>
                <c:pt idx="56618">
                  <c:v>42215.080030919496</c:v>
                </c:pt>
                <c:pt idx="56619">
                  <c:v>42215.080030990699</c:v>
                </c:pt>
                <c:pt idx="56620">
                  <c:v>42215.080031037403</c:v>
                </c:pt>
                <c:pt idx="56621">
                  <c:v>42215.080031040699</c:v>
                </c:pt>
                <c:pt idx="56622">
                  <c:v>42215.080031057529</c:v>
                </c:pt>
                <c:pt idx="56623">
                  <c:v>42215.080031091929</c:v>
                </c:pt>
                <c:pt idx="56624">
                  <c:v>42215.080031133402</c:v>
                </c:pt>
                <c:pt idx="56625">
                  <c:v>42215.08003114193</c:v>
                </c:pt>
                <c:pt idx="56626">
                  <c:v>42215.080031147212</c:v>
                </c:pt>
                <c:pt idx="56627">
                  <c:v>42215.080031156613</c:v>
                </c:pt>
                <c:pt idx="56628">
                  <c:v>42215.080031214529</c:v>
                </c:pt>
                <c:pt idx="56629">
                  <c:v>42215.080031265497</c:v>
                </c:pt>
                <c:pt idx="56630">
                  <c:v>42215.080031272613</c:v>
                </c:pt>
                <c:pt idx="56631">
                  <c:v>42215.080031282298</c:v>
                </c:pt>
                <c:pt idx="56632">
                  <c:v>42215.080031289202</c:v>
                </c:pt>
                <c:pt idx="56633">
                  <c:v>42215.080031324629</c:v>
                </c:pt>
                <c:pt idx="56634">
                  <c:v>42215.080031339399</c:v>
                </c:pt>
                <c:pt idx="56635">
                  <c:v>42215.080031374149</c:v>
                </c:pt>
                <c:pt idx="56636">
                  <c:v>42215.080031433499</c:v>
                </c:pt>
                <c:pt idx="56637">
                  <c:v>42215.080031448961</c:v>
                </c:pt>
                <c:pt idx="56638">
                  <c:v>42215.080031467303</c:v>
                </c:pt>
                <c:pt idx="56639">
                  <c:v>42215.08003149704</c:v>
                </c:pt>
                <c:pt idx="56640">
                  <c:v>42215.08003149974</c:v>
                </c:pt>
                <c:pt idx="56641">
                  <c:v>42215.0800315046</c:v>
                </c:pt>
                <c:pt idx="56642">
                  <c:v>42215.080031520301</c:v>
                </c:pt>
                <c:pt idx="56643">
                  <c:v>42215.080031563375</c:v>
                </c:pt>
                <c:pt idx="56644">
                  <c:v>42215.080031572899</c:v>
                </c:pt>
                <c:pt idx="56645">
                  <c:v>42215.080031606201</c:v>
                </c:pt>
                <c:pt idx="56646">
                  <c:v>42215.080031707403</c:v>
                </c:pt>
                <c:pt idx="56647">
                  <c:v>42215.0800317213</c:v>
                </c:pt>
                <c:pt idx="56648">
                  <c:v>42215.08003172843</c:v>
                </c:pt>
                <c:pt idx="56649">
                  <c:v>42215.080031731901</c:v>
                </c:pt>
                <c:pt idx="56650">
                  <c:v>42215.080031736499</c:v>
                </c:pt>
                <c:pt idx="56651">
                  <c:v>42215.080031751801</c:v>
                </c:pt>
                <c:pt idx="56652">
                  <c:v>42215.080031787802</c:v>
                </c:pt>
                <c:pt idx="56653">
                  <c:v>42215.08003179283</c:v>
                </c:pt>
                <c:pt idx="56654">
                  <c:v>42215.080031838203</c:v>
                </c:pt>
                <c:pt idx="56655">
                  <c:v>42215.080031857797</c:v>
                </c:pt>
                <c:pt idx="56656">
                  <c:v>42215.080031930403</c:v>
                </c:pt>
                <c:pt idx="56657">
                  <c:v>42215.080031963102</c:v>
                </c:pt>
                <c:pt idx="56658">
                  <c:v>42215.080031968602</c:v>
                </c:pt>
                <c:pt idx="56659">
                  <c:v>42215.080031983402</c:v>
                </c:pt>
                <c:pt idx="56660">
                  <c:v>42215.080032001402</c:v>
                </c:pt>
                <c:pt idx="56661">
                  <c:v>42215.080032024729</c:v>
                </c:pt>
                <c:pt idx="56662">
                  <c:v>42215.080032038029</c:v>
                </c:pt>
                <c:pt idx="56663">
                  <c:v>42215.08003204273</c:v>
                </c:pt>
                <c:pt idx="56664">
                  <c:v>42215.080032070211</c:v>
                </c:pt>
                <c:pt idx="56665">
                  <c:v>42215.08003207633</c:v>
                </c:pt>
                <c:pt idx="56666">
                  <c:v>42215.08003214834</c:v>
                </c:pt>
                <c:pt idx="56667">
                  <c:v>42215.080032200203</c:v>
                </c:pt>
                <c:pt idx="56668">
                  <c:v>42215.08003220203</c:v>
                </c:pt>
                <c:pt idx="56669">
                  <c:v>42215.080032214799</c:v>
                </c:pt>
                <c:pt idx="56670">
                  <c:v>42215.080032250939</c:v>
                </c:pt>
                <c:pt idx="56671">
                  <c:v>42215.080032286431</c:v>
                </c:pt>
                <c:pt idx="56672">
                  <c:v>42215.080032300139</c:v>
                </c:pt>
                <c:pt idx="56673">
                  <c:v>42215.08003230243</c:v>
                </c:pt>
                <c:pt idx="56674">
                  <c:v>42215.080032307211</c:v>
                </c:pt>
                <c:pt idx="56675">
                  <c:v>42215.080032369799</c:v>
                </c:pt>
                <c:pt idx="56676">
                  <c:v>42215.080032426238</c:v>
                </c:pt>
                <c:pt idx="56677">
                  <c:v>42215.080032430938</c:v>
                </c:pt>
                <c:pt idx="56678">
                  <c:v>42215.080032432299</c:v>
                </c:pt>
                <c:pt idx="56679">
                  <c:v>42215.08003244656</c:v>
                </c:pt>
                <c:pt idx="56680">
                  <c:v>42215.08003248294</c:v>
                </c:pt>
                <c:pt idx="56681">
                  <c:v>42215.080032487829</c:v>
                </c:pt>
                <c:pt idx="56682">
                  <c:v>42215.080032534301</c:v>
                </c:pt>
                <c:pt idx="56683">
                  <c:v>42215.0800325737</c:v>
                </c:pt>
                <c:pt idx="56684">
                  <c:v>42215.080032597012</c:v>
                </c:pt>
                <c:pt idx="56685">
                  <c:v>42215.080032618003</c:v>
                </c:pt>
                <c:pt idx="56686">
                  <c:v>42215.080032657803</c:v>
                </c:pt>
                <c:pt idx="56687">
                  <c:v>42215.080032660597</c:v>
                </c:pt>
                <c:pt idx="56688">
                  <c:v>42215.080032664402</c:v>
                </c:pt>
                <c:pt idx="56689">
                  <c:v>42215.080032677797</c:v>
                </c:pt>
                <c:pt idx="56690">
                  <c:v>42215.080032722799</c:v>
                </c:pt>
                <c:pt idx="56691">
                  <c:v>42215.080032739199</c:v>
                </c:pt>
                <c:pt idx="56692">
                  <c:v>42215.080032766498</c:v>
                </c:pt>
                <c:pt idx="56693">
                  <c:v>42215.080032873098</c:v>
                </c:pt>
                <c:pt idx="56694">
                  <c:v>42215.080032881502</c:v>
                </c:pt>
                <c:pt idx="56695">
                  <c:v>42215.080032889011</c:v>
                </c:pt>
                <c:pt idx="56696">
                  <c:v>42215.080032893602</c:v>
                </c:pt>
                <c:pt idx="56697">
                  <c:v>42215.080032896149</c:v>
                </c:pt>
                <c:pt idx="56698">
                  <c:v>42215.080032909129</c:v>
                </c:pt>
                <c:pt idx="56699">
                  <c:v>42215.08003294684</c:v>
                </c:pt>
                <c:pt idx="56700">
                  <c:v>42215.080032951701</c:v>
                </c:pt>
                <c:pt idx="56701">
                  <c:v>42215.08003299863</c:v>
                </c:pt>
                <c:pt idx="56702">
                  <c:v>42215.080033015402</c:v>
                </c:pt>
                <c:pt idx="56703">
                  <c:v>42215.080033080529</c:v>
                </c:pt>
                <c:pt idx="56704">
                  <c:v>42215.080033117199</c:v>
                </c:pt>
                <c:pt idx="56705">
                  <c:v>42215.08003312823</c:v>
                </c:pt>
                <c:pt idx="56706">
                  <c:v>42215.080033141028</c:v>
                </c:pt>
                <c:pt idx="56707">
                  <c:v>42215.080033171929</c:v>
                </c:pt>
                <c:pt idx="56708">
                  <c:v>42215.080033187129</c:v>
                </c:pt>
                <c:pt idx="56709">
                  <c:v>42215.080033200611</c:v>
                </c:pt>
                <c:pt idx="56710">
                  <c:v>42215.080033205297</c:v>
                </c:pt>
                <c:pt idx="56711">
                  <c:v>42215.080033230399</c:v>
                </c:pt>
                <c:pt idx="56712">
                  <c:v>42215.080033234699</c:v>
                </c:pt>
                <c:pt idx="56713">
                  <c:v>42215.080033310303</c:v>
                </c:pt>
                <c:pt idx="56714">
                  <c:v>42215.08003335214</c:v>
                </c:pt>
                <c:pt idx="56715">
                  <c:v>42215.080033360013</c:v>
                </c:pt>
                <c:pt idx="56716">
                  <c:v>42215.080033372229</c:v>
                </c:pt>
                <c:pt idx="56717">
                  <c:v>42215.080033411199</c:v>
                </c:pt>
                <c:pt idx="56718">
                  <c:v>42215.08003345754</c:v>
                </c:pt>
                <c:pt idx="56719">
                  <c:v>42215.080033460297</c:v>
                </c:pt>
                <c:pt idx="56720">
                  <c:v>42215.080033462429</c:v>
                </c:pt>
                <c:pt idx="56721">
                  <c:v>42215.08003347303</c:v>
                </c:pt>
                <c:pt idx="56722">
                  <c:v>42215.080033528138</c:v>
                </c:pt>
                <c:pt idx="56723">
                  <c:v>42215.080033583676</c:v>
                </c:pt>
                <c:pt idx="56724">
                  <c:v>42215.080033588099</c:v>
                </c:pt>
                <c:pt idx="56725">
                  <c:v>42215.08003359213</c:v>
                </c:pt>
                <c:pt idx="56726">
                  <c:v>42215.080033603597</c:v>
                </c:pt>
                <c:pt idx="56727">
                  <c:v>42215.080033642829</c:v>
                </c:pt>
                <c:pt idx="56728">
                  <c:v>42215.080033648628</c:v>
                </c:pt>
                <c:pt idx="56729">
                  <c:v>42215.080033694299</c:v>
                </c:pt>
                <c:pt idx="56730">
                  <c:v>42215.0800337373</c:v>
                </c:pt>
                <c:pt idx="56731">
                  <c:v>42215.0800337607</c:v>
                </c:pt>
                <c:pt idx="56732">
                  <c:v>42215.08003377913</c:v>
                </c:pt>
                <c:pt idx="56733">
                  <c:v>42215.080033811784</c:v>
                </c:pt>
                <c:pt idx="56734">
                  <c:v>42215.080033814498</c:v>
                </c:pt>
                <c:pt idx="56735">
                  <c:v>42215.080033823899</c:v>
                </c:pt>
                <c:pt idx="56736">
                  <c:v>42215.080033835096</c:v>
                </c:pt>
                <c:pt idx="56737">
                  <c:v>42215.080033880797</c:v>
                </c:pt>
                <c:pt idx="56738">
                  <c:v>42215.080033883598</c:v>
                </c:pt>
                <c:pt idx="56739">
                  <c:v>42215.080033926039</c:v>
                </c:pt>
                <c:pt idx="56740">
                  <c:v>42215.080034023529</c:v>
                </c:pt>
                <c:pt idx="56741">
                  <c:v>42215.080034037397</c:v>
                </c:pt>
                <c:pt idx="56742">
                  <c:v>42215.08003404663</c:v>
                </c:pt>
                <c:pt idx="56743">
                  <c:v>42215.080034046841</c:v>
                </c:pt>
                <c:pt idx="56744">
                  <c:v>42215.080034055929</c:v>
                </c:pt>
                <c:pt idx="56745">
                  <c:v>42215.080034066603</c:v>
                </c:pt>
                <c:pt idx="56746">
                  <c:v>42215.080034102299</c:v>
                </c:pt>
                <c:pt idx="56747">
                  <c:v>42215.08003410713</c:v>
                </c:pt>
                <c:pt idx="56748">
                  <c:v>42215.080034158229</c:v>
                </c:pt>
                <c:pt idx="56749">
                  <c:v>42215.080034166938</c:v>
                </c:pt>
                <c:pt idx="56750">
                  <c:v>42215.0800342312</c:v>
                </c:pt>
                <c:pt idx="56751">
                  <c:v>42215.08003427794</c:v>
                </c:pt>
                <c:pt idx="56752">
                  <c:v>42215.080034287697</c:v>
                </c:pt>
                <c:pt idx="56753">
                  <c:v>42215.080034298058</c:v>
                </c:pt>
                <c:pt idx="56754">
                  <c:v>42215.080034311803</c:v>
                </c:pt>
                <c:pt idx="56755">
                  <c:v>42215.08003433713</c:v>
                </c:pt>
                <c:pt idx="56756">
                  <c:v>42215.080034353028</c:v>
                </c:pt>
                <c:pt idx="56757">
                  <c:v>42215.08003435783</c:v>
                </c:pt>
                <c:pt idx="56758">
                  <c:v>42215.080034390041</c:v>
                </c:pt>
                <c:pt idx="56759">
                  <c:v>42215.080034392849</c:v>
                </c:pt>
                <c:pt idx="56760">
                  <c:v>42215.080034460698</c:v>
                </c:pt>
                <c:pt idx="56761">
                  <c:v>42215.080034509403</c:v>
                </c:pt>
                <c:pt idx="56762">
                  <c:v>42215.080034519902</c:v>
                </c:pt>
                <c:pt idx="56763">
                  <c:v>42215.080034529703</c:v>
                </c:pt>
                <c:pt idx="56764">
                  <c:v>42215.080034565675</c:v>
                </c:pt>
                <c:pt idx="56765">
                  <c:v>42215.080034605002</c:v>
                </c:pt>
                <c:pt idx="56766">
                  <c:v>42215.080034618797</c:v>
                </c:pt>
                <c:pt idx="56767">
                  <c:v>42215.080034622129</c:v>
                </c:pt>
                <c:pt idx="56768">
                  <c:v>42215.080034628212</c:v>
                </c:pt>
                <c:pt idx="56769">
                  <c:v>42215.080034686303</c:v>
                </c:pt>
                <c:pt idx="56770">
                  <c:v>42215.080034740939</c:v>
                </c:pt>
                <c:pt idx="56771">
                  <c:v>42215.080034750601</c:v>
                </c:pt>
                <c:pt idx="56772">
                  <c:v>42215.080034751903</c:v>
                </c:pt>
                <c:pt idx="56773">
                  <c:v>42215.0800347611</c:v>
                </c:pt>
                <c:pt idx="56774">
                  <c:v>42215.080034799612</c:v>
                </c:pt>
                <c:pt idx="56775">
                  <c:v>42215.080034814098</c:v>
                </c:pt>
                <c:pt idx="56776">
                  <c:v>42215.080034854203</c:v>
                </c:pt>
                <c:pt idx="56777">
                  <c:v>42215.080034903811</c:v>
                </c:pt>
                <c:pt idx="56778">
                  <c:v>42215.080034921899</c:v>
                </c:pt>
                <c:pt idx="56779">
                  <c:v>42215.080034940438</c:v>
                </c:pt>
                <c:pt idx="56780">
                  <c:v>42215.08003497254</c:v>
                </c:pt>
                <c:pt idx="56781">
                  <c:v>42215.080034975203</c:v>
                </c:pt>
                <c:pt idx="56782">
                  <c:v>42215.080034983999</c:v>
                </c:pt>
                <c:pt idx="56783">
                  <c:v>42215.08003499273</c:v>
                </c:pt>
                <c:pt idx="56784">
                  <c:v>42215.080035033599</c:v>
                </c:pt>
                <c:pt idx="56785">
                  <c:v>42215.080035044441</c:v>
                </c:pt>
                <c:pt idx="56786">
                  <c:v>42215.08003508603</c:v>
                </c:pt>
                <c:pt idx="56787">
                  <c:v>42215.08003517914</c:v>
                </c:pt>
                <c:pt idx="56788">
                  <c:v>42215.08003519303</c:v>
                </c:pt>
                <c:pt idx="56789">
                  <c:v>42215.080035200139</c:v>
                </c:pt>
                <c:pt idx="56790">
                  <c:v>42215.080035203697</c:v>
                </c:pt>
                <c:pt idx="56791">
                  <c:v>42215.080035215797</c:v>
                </c:pt>
                <c:pt idx="56792">
                  <c:v>42215.08003522404</c:v>
                </c:pt>
                <c:pt idx="56793">
                  <c:v>42215.080035261097</c:v>
                </c:pt>
                <c:pt idx="56794">
                  <c:v>42215.080035266139</c:v>
                </c:pt>
                <c:pt idx="56795">
                  <c:v>42215.080035317798</c:v>
                </c:pt>
                <c:pt idx="56796">
                  <c:v>42215.080035329738</c:v>
                </c:pt>
                <c:pt idx="56797">
                  <c:v>42215.080035397441</c:v>
                </c:pt>
                <c:pt idx="56798">
                  <c:v>42215.080035435298</c:v>
                </c:pt>
                <c:pt idx="56799">
                  <c:v>42215.080035447849</c:v>
                </c:pt>
                <c:pt idx="56800">
                  <c:v>42215.080035456049</c:v>
                </c:pt>
                <c:pt idx="56801">
                  <c:v>42215.080035468738</c:v>
                </c:pt>
                <c:pt idx="56802">
                  <c:v>42215.08003549205</c:v>
                </c:pt>
                <c:pt idx="56803">
                  <c:v>42215.0800355053</c:v>
                </c:pt>
                <c:pt idx="56804">
                  <c:v>42215.080035511884</c:v>
                </c:pt>
                <c:pt idx="56805">
                  <c:v>42215.080035548839</c:v>
                </c:pt>
                <c:pt idx="56806">
                  <c:v>42215.080035550702</c:v>
                </c:pt>
                <c:pt idx="56807">
                  <c:v>42215.080035619401</c:v>
                </c:pt>
                <c:pt idx="56808">
                  <c:v>42215.080035663384</c:v>
                </c:pt>
                <c:pt idx="56809">
                  <c:v>42215.080035679603</c:v>
                </c:pt>
                <c:pt idx="56810">
                  <c:v>42215.080035687497</c:v>
                </c:pt>
                <c:pt idx="56811">
                  <c:v>42215.080035724139</c:v>
                </c:pt>
                <c:pt idx="56812">
                  <c:v>42215.080035758139</c:v>
                </c:pt>
                <c:pt idx="56813">
                  <c:v>42215.080035771898</c:v>
                </c:pt>
                <c:pt idx="56814">
                  <c:v>42215.080035779029</c:v>
                </c:pt>
                <c:pt idx="56815">
                  <c:v>42215.080035781597</c:v>
                </c:pt>
                <c:pt idx="56816">
                  <c:v>42215.080035842613</c:v>
                </c:pt>
                <c:pt idx="56817">
                  <c:v>42215.080035898631</c:v>
                </c:pt>
                <c:pt idx="56818">
                  <c:v>42215.080035901199</c:v>
                </c:pt>
                <c:pt idx="56819">
                  <c:v>42215.080035911596</c:v>
                </c:pt>
                <c:pt idx="56820">
                  <c:v>42215.080035918931</c:v>
                </c:pt>
                <c:pt idx="56821">
                  <c:v>42215.080035955303</c:v>
                </c:pt>
                <c:pt idx="56822">
                  <c:v>42215.08003595753</c:v>
                </c:pt>
                <c:pt idx="56823">
                  <c:v>42215.080036013402</c:v>
                </c:pt>
                <c:pt idx="56824">
                  <c:v>42215.080036057203</c:v>
                </c:pt>
                <c:pt idx="56825">
                  <c:v>42215.080036075211</c:v>
                </c:pt>
                <c:pt idx="56826">
                  <c:v>42215.080036096238</c:v>
                </c:pt>
                <c:pt idx="56827">
                  <c:v>42215.080036129541</c:v>
                </c:pt>
                <c:pt idx="56828">
                  <c:v>42215.080036132211</c:v>
                </c:pt>
                <c:pt idx="56829">
                  <c:v>42215.080036143729</c:v>
                </c:pt>
                <c:pt idx="56830">
                  <c:v>42215.080036151012</c:v>
                </c:pt>
                <c:pt idx="56831">
                  <c:v>42215.080036191299</c:v>
                </c:pt>
                <c:pt idx="56832">
                  <c:v>42215.080036203013</c:v>
                </c:pt>
                <c:pt idx="56833">
                  <c:v>42215.080036245439</c:v>
                </c:pt>
                <c:pt idx="56834">
                  <c:v>42215.080036351697</c:v>
                </c:pt>
                <c:pt idx="56835">
                  <c:v>42215.08003635455</c:v>
                </c:pt>
                <c:pt idx="56836">
                  <c:v>42215.080036361302</c:v>
                </c:pt>
                <c:pt idx="56837">
                  <c:v>42215.080036369531</c:v>
                </c:pt>
                <c:pt idx="56838">
                  <c:v>42215.08003637573</c:v>
                </c:pt>
                <c:pt idx="56839">
                  <c:v>42215.08003638294</c:v>
                </c:pt>
                <c:pt idx="56840">
                  <c:v>42215.08003641753</c:v>
                </c:pt>
                <c:pt idx="56841">
                  <c:v>42215.080036422449</c:v>
                </c:pt>
                <c:pt idx="56842">
                  <c:v>42215.08003647744</c:v>
                </c:pt>
                <c:pt idx="56843">
                  <c:v>42215.08003649184</c:v>
                </c:pt>
                <c:pt idx="56844">
                  <c:v>42215.080036551197</c:v>
                </c:pt>
                <c:pt idx="56845">
                  <c:v>42215.080036592539</c:v>
                </c:pt>
                <c:pt idx="56846">
                  <c:v>42215.080036607702</c:v>
                </c:pt>
                <c:pt idx="56847">
                  <c:v>42215.080036615</c:v>
                </c:pt>
                <c:pt idx="56848">
                  <c:v>42215.0800366322</c:v>
                </c:pt>
                <c:pt idx="56849">
                  <c:v>42215.0800366556</c:v>
                </c:pt>
                <c:pt idx="56850">
                  <c:v>42215.080036668929</c:v>
                </c:pt>
                <c:pt idx="56851">
                  <c:v>42215.0800366736</c:v>
                </c:pt>
                <c:pt idx="56852">
                  <c:v>42215.080036709303</c:v>
                </c:pt>
                <c:pt idx="56853">
                  <c:v>42215.080036713996</c:v>
                </c:pt>
                <c:pt idx="56854">
                  <c:v>42215.080036779698</c:v>
                </c:pt>
                <c:pt idx="56855">
                  <c:v>42215.08003682804</c:v>
                </c:pt>
                <c:pt idx="56856">
                  <c:v>42215.080036839798</c:v>
                </c:pt>
                <c:pt idx="56857">
                  <c:v>42215.080036844847</c:v>
                </c:pt>
                <c:pt idx="56858">
                  <c:v>42215.080036880703</c:v>
                </c:pt>
                <c:pt idx="56859">
                  <c:v>42215.080036915999</c:v>
                </c:pt>
                <c:pt idx="56860">
                  <c:v>42215.08003692983</c:v>
                </c:pt>
                <c:pt idx="56861">
                  <c:v>42215.080036939296</c:v>
                </c:pt>
                <c:pt idx="56862">
                  <c:v>42215.08003694113</c:v>
                </c:pt>
                <c:pt idx="56863">
                  <c:v>42215.080036999439</c:v>
                </c:pt>
                <c:pt idx="56864">
                  <c:v>42215.080037055697</c:v>
                </c:pt>
                <c:pt idx="56865">
                  <c:v>42215.08003705943</c:v>
                </c:pt>
                <c:pt idx="56866">
                  <c:v>42215.080037071799</c:v>
                </c:pt>
                <c:pt idx="56867">
                  <c:v>42215.08003707663</c:v>
                </c:pt>
                <c:pt idx="56868">
                  <c:v>42215.080037113898</c:v>
                </c:pt>
                <c:pt idx="56869">
                  <c:v>42215.080037127213</c:v>
                </c:pt>
                <c:pt idx="56870">
                  <c:v>42215.080037173138</c:v>
                </c:pt>
                <c:pt idx="56871">
                  <c:v>42215.080037205938</c:v>
                </c:pt>
                <c:pt idx="56872">
                  <c:v>42215.08003722944</c:v>
                </c:pt>
                <c:pt idx="56873">
                  <c:v>42215.080037247841</c:v>
                </c:pt>
                <c:pt idx="56874">
                  <c:v>42215.080037287138</c:v>
                </c:pt>
                <c:pt idx="56875">
                  <c:v>42215.08003728983</c:v>
                </c:pt>
                <c:pt idx="56876">
                  <c:v>42215.080037303938</c:v>
                </c:pt>
                <c:pt idx="56877">
                  <c:v>42215.080037307729</c:v>
                </c:pt>
                <c:pt idx="56878">
                  <c:v>42215.080037351203</c:v>
                </c:pt>
                <c:pt idx="56879">
                  <c:v>42215.08003736753</c:v>
                </c:pt>
                <c:pt idx="56880">
                  <c:v>42215.08003740495</c:v>
                </c:pt>
                <c:pt idx="56881">
                  <c:v>42215.080037502899</c:v>
                </c:pt>
                <c:pt idx="56882">
                  <c:v>42215.080037511194</c:v>
                </c:pt>
                <c:pt idx="56883">
                  <c:v>42215.080037518601</c:v>
                </c:pt>
                <c:pt idx="56884">
                  <c:v>42215.080037523301</c:v>
                </c:pt>
                <c:pt idx="56885">
                  <c:v>42215.080037535685</c:v>
                </c:pt>
                <c:pt idx="56886">
                  <c:v>42215.080037539403</c:v>
                </c:pt>
                <c:pt idx="56887">
                  <c:v>42215.080037578038</c:v>
                </c:pt>
                <c:pt idx="56888">
                  <c:v>42215.0800375822</c:v>
                </c:pt>
                <c:pt idx="56889">
                  <c:v>42215.080037637003</c:v>
                </c:pt>
                <c:pt idx="56890">
                  <c:v>42215.080037647611</c:v>
                </c:pt>
                <c:pt idx="56891">
                  <c:v>42215.080037714099</c:v>
                </c:pt>
                <c:pt idx="56892">
                  <c:v>42215.080037749947</c:v>
                </c:pt>
                <c:pt idx="56893">
                  <c:v>42215.080037767599</c:v>
                </c:pt>
                <c:pt idx="56894">
                  <c:v>42215.080037770429</c:v>
                </c:pt>
                <c:pt idx="56895">
                  <c:v>42215.080037800697</c:v>
                </c:pt>
                <c:pt idx="56896">
                  <c:v>42215.080037815897</c:v>
                </c:pt>
                <c:pt idx="56897">
                  <c:v>42215.080037831911</c:v>
                </c:pt>
                <c:pt idx="56898">
                  <c:v>42215.08003783843</c:v>
                </c:pt>
                <c:pt idx="56899">
                  <c:v>42215.080037863285</c:v>
                </c:pt>
                <c:pt idx="56900">
                  <c:v>42215.080037869011</c:v>
                </c:pt>
                <c:pt idx="56901">
                  <c:v>42215.080037941298</c:v>
                </c:pt>
                <c:pt idx="56902">
                  <c:v>42215.080037981403</c:v>
                </c:pt>
                <c:pt idx="56903">
                  <c:v>42215.080037999847</c:v>
                </c:pt>
                <c:pt idx="56904">
                  <c:v>42215.08003800454</c:v>
                </c:pt>
                <c:pt idx="56905">
                  <c:v>42215.080038040149</c:v>
                </c:pt>
                <c:pt idx="56906">
                  <c:v>42215.08003807284</c:v>
                </c:pt>
                <c:pt idx="56907">
                  <c:v>42215.08003808654</c:v>
                </c:pt>
                <c:pt idx="56908">
                  <c:v>42215.080038093729</c:v>
                </c:pt>
                <c:pt idx="56909">
                  <c:v>42215.08003810083</c:v>
                </c:pt>
                <c:pt idx="56910">
                  <c:v>42215.080038159031</c:v>
                </c:pt>
                <c:pt idx="56911">
                  <c:v>42215.080038213098</c:v>
                </c:pt>
                <c:pt idx="56912">
                  <c:v>42215.080038218941</c:v>
                </c:pt>
                <c:pt idx="56913">
                  <c:v>42215.080038231798</c:v>
                </c:pt>
                <c:pt idx="56914">
                  <c:v>42215.080038234613</c:v>
                </c:pt>
                <c:pt idx="56915">
                  <c:v>42215.08003827183</c:v>
                </c:pt>
                <c:pt idx="56916">
                  <c:v>42215.08003827864</c:v>
                </c:pt>
                <c:pt idx="56917">
                  <c:v>42215.08003833273</c:v>
                </c:pt>
                <c:pt idx="56918">
                  <c:v>42215.080038361797</c:v>
                </c:pt>
                <c:pt idx="56919">
                  <c:v>42215.080038385211</c:v>
                </c:pt>
                <c:pt idx="56920">
                  <c:v>42215.080038403539</c:v>
                </c:pt>
                <c:pt idx="56921">
                  <c:v>42215.080038441229</c:v>
                </c:pt>
                <c:pt idx="56922">
                  <c:v>42215.08003844395</c:v>
                </c:pt>
                <c:pt idx="56923">
                  <c:v>42215.080038463697</c:v>
                </c:pt>
                <c:pt idx="56924">
                  <c:v>42215.080038466549</c:v>
                </c:pt>
                <c:pt idx="56925">
                  <c:v>42215.080038510197</c:v>
                </c:pt>
                <c:pt idx="56926">
                  <c:v>42215.080038512999</c:v>
                </c:pt>
                <c:pt idx="56927">
                  <c:v>42215.080038564702</c:v>
                </c:pt>
                <c:pt idx="56928">
                  <c:v>42215.080038650012</c:v>
                </c:pt>
                <c:pt idx="56929">
                  <c:v>42215.080038663997</c:v>
                </c:pt>
                <c:pt idx="56930">
                  <c:v>42215.080038671098</c:v>
                </c:pt>
                <c:pt idx="56931">
                  <c:v>42215.080038675929</c:v>
                </c:pt>
                <c:pt idx="56932">
                  <c:v>42215.080038696229</c:v>
                </c:pt>
                <c:pt idx="56933">
                  <c:v>42215.080038698041</c:v>
                </c:pt>
                <c:pt idx="56934">
                  <c:v>42215.080038731903</c:v>
                </c:pt>
                <c:pt idx="56935">
                  <c:v>42215.080038736829</c:v>
                </c:pt>
                <c:pt idx="56936">
                  <c:v>42215.08003879655</c:v>
                </c:pt>
                <c:pt idx="56937">
                  <c:v>42215.080038805201</c:v>
                </c:pt>
                <c:pt idx="56938">
                  <c:v>42215.080038872729</c:v>
                </c:pt>
                <c:pt idx="56939">
                  <c:v>42215.080038903929</c:v>
                </c:pt>
                <c:pt idx="56940">
                  <c:v>42215.080038927612</c:v>
                </c:pt>
                <c:pt idx="56941">
                  <c:v>42215.080038929329</c:v>
                </c:pt>
                <c:pt idx="56942">
                  <c:v>42215.080038954839</c:v>
                </c:pt>
                <c:pt idx="56943">
                  <c:v>42215.08003897273</c:v>
                </c:pt>
                <c:pt idx="56944">
                  <c:v>42215.080038986031</c:v>
                </c:pt>
                <c:pt idx="56945">
                  <c:v>42215.08003899263</c:v>
                </c:pt>
                <c:pt idx="56946">
                  <c:v>42215.080039020329</c:v>
                </c:pt>
                <c:pt idx="56947">
                  <c:v>42215.080039028639</c:v>
                </c:pt>
                <c:pt idx="56948">
                  <c:v>42215.08003909875</c:v>
                </c:pt>
                <c:pt idx="56949">
                  <c:v>42215.08003913884</c:v>
                </c:pt>
                <c:pt idx="56950">
                  <c:v>42215.080039159329</c:v>
                </c:pt>
                <c:pt idx="56951">
                  <c:v>42215.080039161097</c:v>
                </c:pt>
                <c:pt idx="56952">
                  <c:v>42215.08003919496</c:v>
                </c:pt>
                <c:pt idx="56953">
                  <c:v>42215.08003924456</c:v>
                </c:pt>
                <c:pt idx="56954">
                  <c:v>42215.08003924723</c:v>
                </c:pt>
                <c:pt idx="56955">
                  <c:v>42215.080039260531</c:v>
                </c:pt>
                <c:pt idx="56956">
                  <c:v>42215.080039262299</c:v>
                </c:pt>
                <c:pt idx="56957">
                  <c:v>42215.080039314031</c:v>
                </c:pt>
                <c:pt idx="56958">
                  <c:v>42215.08003937055</c:v>
                </c:pt>
                <c:pt idx="56959">
                  <c:v>42215.080039374341</c:v>
                </c:pt>
                <c:pt idx="56960">
                  <c:v>42215.080039390959</c:v>
                </c:pt>
                <c:pt idx="56961">
                  <c:v>42215.080039392749</c:v>
                </c:pt>
                <c:pt idx="56962">
                  <c:v>42215.080039429158</c:v>
                </c:pt>
                <c:pt idx="56963">
                  <c:v>42215.080039435212</c:v>
                </c:pt>
                <c:pt idx="56964">
                  <c:v>42215.080039492561</c:v>
                </c:pt>
                <c:pt idx="56965">
                  <c:v>42215.080039521898</c:v>
                </c:pt>
                <c:pt idx="56966">
                  <c:v>42215.080039545297</c:v>
                </c:pt>
                <c:pt idx="56967">
                  <c:v>42215.080039566397</c:v>
                </c:pt>
                <c:pt idx="56968">
                  <c:v>42215.080039598441</c:v>
                </c:pt>
                <c:pt idx="56969">
                  <c:v>42215.080039601111</c:v>
                </c:pt>
                <c:pt idx="56970">
                  <c:v>42215.080039622299</c:v>
                </c:pt>
                <c:pt idx="56971">
                  <c:v>42215.080039624139</c:v>
                </c:pt>
                <c:pt idx="56972">
                  <c:v>42215.080039665285</c:v>
                </c:pt>
                <c:pt idx="56973">
                  <c:v>42215.08003967203</c:v>
                </c:pt>
                <c:pt idx="56974">
                  <c:v>42215.080039724438</c:v>
                </c:pt>
                <c:pt idx="56975">
                  <c:v>42215.080039810797</c:v>
                </c:pt>
                <c:pt idx="56976">
                  <c:v>42215.080039824628</c:v>
                </c:pt>
                <c:pt idx="56977">
                  <c:v>42215.080039833199</c:v>
                </c:pt>
                <c:pt idx="56978">
                  <c:v>42215.080039834029</c:v>
                </c:pt>
                <c:pt idx="56979">
                  <c:v>42215.080039853703</c:v>
                </c:pt>
                <c:pt idx="56980">
                  <c:v>42215.080039855602</c:v>
                </c:pt>
                <c:pt idx="56981">
                  <c:v>42215.080039890629</c:v>
                </c:pt>
                <c:pt idx="56982">
                  <c:v>42215.08003989554</c:v>
                </c:pt>
                <c:pt idx="56983">
                  <c:v>42215.080039951798</c:v>
                </c:pt>
                <c:pt idx="56984">
                  <c:v>42215.080039956549</c:v>
                </c:pt>
                <c:pt idx="56985">
                  <c:v>42215.080040021276</c:v>
                </c:pt>
                <c:pt idx="56986">
                  <c:v>42215.080040064597</c:v>
                </c:pt>
                <c:pt idx="56987">
                  <c:v>42215.0800400851</c:v>
                </c:pt>
                <c:pt idx="56988">
                  <c:v>42215.080040087501</c:v>
                </c:pt>
                <c:pt idx="56989">
                  <c:v>42215.080040101195</c:v>
                </c:pt>
                <c:pt idx="56990">
                  <c:v>42215.080040124398</c:v>
                </c:pt>
                <c:pt idx="56991">
                  <c:v>42215.0800401378</c:v>
                </c:pt>
                <c:pt idx="56992">
                  <c:v>42215.080040142529</c:v>
                </c:pt>
                <c:pt idx="56993">
                  <c:v>42215.080040178131</c:v>
                </c:pt>
                <c:pt idx="56994">
                  <c:v>42215.080040188499</c:v>
                </c:pt>
                <c:pt idx="56995">
                  <c:v>42215.080040251902</c:v>
                </c:pt>
                <c:pt idx="56996">
                  <c:v>42215.080040292829</c:v>
                </c:pt>
                <c:pt idx="56997">
                  <c:v>42215.080040316599</c:v>
                </c:pt>
                <c:pt idx="56998">
                  <c:v>42215.080040319401</c:v>
                </c:pt>
                <c:pt idx="56999">
                  <c:v>42215.080040351902</c:v>
                </c:pt>
                <c:pt idx="57000">
                  <c:v>42215.080040402798</c:v>
                </c:pt>
                <c:pt idx="57001">
                  <c:v>42215.080040405599</c:v>
                </c:pt>
                <c:pt idx="57002">
                  <c:v>42215.080040420398</c:v>
                </c:pt>
                <c:pt idx="57003">
                  <c:v>42215.080040420529</c:v>
                </c:pt>
                <c:pt idx="57004">
                  <c:v>42215.080040471403</c:v>
                </c:pt>
                <c:pt idx="57005">
                  <c:v>42215.080040527675</c:v>
                </c:pt>
                <c:pt idx="57006">
                  <c:v>42215.080040542802</c:v>
                </c:pt>
                <c:pt idx="57007">
                  <c:v>42215.080040547997</c:v>
                </c:pt>
                <c:pt idx="57008">
                  <c:v>42215.080040551264</c:v>
                </c:pt>
                <c:pt idx="57009">
                  <c:v>42215.080040586385</c:v>
                </c:pt>
                <c:pt idx="57010">
                  <c:v>42215.080040602996</c:v>
                </c:pt>
                <c:pt idx="57011">
                  <c:v>42215.080040652596</c:v>
                </c:pt>
                <c:pt idx="57012">
                  <c:v>42215.080040676497</c:v>
                </c:pt>
                <c:pt idx="57013">
                  <c:v>42215.080040700275</c:v>
                </c:pt>
                <c:pt idx="57014">
                  <c:v>42215.080040718596</c:v>
                </c:pt>
                <c:pt idx="57015">
                  <c:v>42215.0800407563</c:v>
                </c:pt>
                <c:pt idx="57016">
                  <c:v>42215.080040759502</c:v>
                </c:pt>
                <c:pt idx="57017">
                  <c:v>42215.080040779598</c:v>
                </c:pt>
                <c:pt idx="57018">
                  <c:v>42215.080040782996</c:v>
                </c:pt>
                <c:pt idx="57019">
                  <c:v>42215.080040820401</c:v>
                </c:pt>
                <c:pt idx="57020">
                  <c:v>42215.080040829802</c:v>
                </c:pt>
                <c:pt idx="57021">
                  <c:v>42215.080040884597</c:v>
                </c:pt>
                <c:pt idx="57022">
                  <c:v>42215.080040967674</c:v>
                </c:pt>
                <c:pt idx="57023">
                  <c:v>42215.080040983485</c:v>
                </c:pt>
                <c:pt idx="57024">
                  <c:v>42215.080040990601</c:v>
                </c:pt>
                <c:pt idx="57025">
                  <c:v>42215.080040991001</c:v>
                </c:pt>
                <c:pt idx="57026">
                  <c:v>42215.080041010995</c:v>
                </c:pt>
                <c:pt idx="57027">
                  <c:v>42215.080041015186</c:v>
                </c:pt>
                <c:pt idx="57028">
                  <c:v>42215.080041046698</c:v>
                </c:pt>
                <c:pt idx="57029">
                  <c:v>42215.080041051595</c:v>
                </c:pt>
                <c:pt idx="57030">
                  <c:v>42215.080041116111</c:v>
                </c:pt>
                <c:pt idx="57031">
                  <c:v>42215.080041116598</c:v>
                </c:pt>
                <c:pt idx="57032">
                  <c:v>42215.080041177498</c:v>
                </c:pt>
                <c:pt idx="57033">
                  <c:v>42215.080041221801</c:v>
                </c:pt>
                <c:pt idx="57034">
                  <c:v>42215.080041242603</c:v>
                </c:pt>
                <c:pt idx="57035">
                  <c:v>42215.080041247129</c:v>
                </c:pt>
                <c:pt idx="57036">
                  <c:v>42215.080041261273</c:v>
                </c:pt>
                <c:pt idx="57037">
                  <c:v>42215.0800412846</c:v>
                </c:pt>
                <c:pt idx="57038">
                  <c:v>42215.080041300498</c:v>
                </c:pt>
                <c:pt idx="57039">
                  <c:v>42215.080041307003</c:v>
                </c:pt>
                <c:pt idx="57040">
                  <c:v>42215.080041340203</c:v>
                </c:pt>
                <c:pt idx="57041">
                  <c:v>42215.08004134884</c:v>
                </c:pt>
                <c:pt idx="57042">
                  <c:v>42215.080041404697</c:v>
                </c:pt>
                <c:pt idx="57043">
                  <c:v>42215.0800414556</c:v>
                </c:pt>
                <c:pt idx="57044">
                  <c:v>42215.080041475099</c:v>
                </c:pt>
                <c:pt idx="57045">
                  <c:v>42215.080041478941</c:v>
                </c:pt>
                <c:pt idx="57046">
                  <c:v>42215.0800415099</c:v>
                </c:pt>
                <c:pt idx="57047">
                  <c:v>42215.080041542598</c:v>
                </c:pt>
                <c:pt idx="57048">
                  <c:v>42215.0800415583</c:v>
                </c:pt>
                <c:pt idx="57049">
                  <c:v>42215.080041563575</c:v>
                </c:pt>
                <c:pt idx="57050">
                  <c:v>42215.080041580884</c:v>
                </c:pt>
                <c:pt idx="57051">
                  <c:v>42215.080041630375</c:v>
                </c:pt>
                <c:pt idx="57052">
                  <c:v>42215.080041684996</c:v>
                </c:pt>
                <c:pt idx="57053">
                  <c:v>42215.0800416977</c:v>
                </c:pt>
                <c:pt idx="57054">
                  <c:v>42215.080041705594</c:v>
                </c:pt>
                <c:pt idx="57055">
                  <c:v>42215.080041710673</c:v>
                </c:pt>
                <c:pt idx="57056">
                  <c:v>42215.080041747897</c:v>
                </c:pt>
                <c:pt idx="57057">
                  <c:v>42215.080041761772</c:v>
                </c:pt>
                <c:pt idx="57058">
                  <c:v>42215.080041812675</c:v>
                </c:pt>
                <c:pt idx="57059">
                  <c:v>42215.080041849098</c:v>
                </c:pt>
                <c:pt idx="57060">
                  <c:v>42215.080041864501</c:v>
                </c:pt>
                <c:pt idx="57061">
                  <c:v>42215.080041882902</c:v>
                </c:pt>
                <c:pt idx="57062">
                  <c:v>42215.080041916503</c:v>
                </c:pt>
                <c:pt idx="57063">
                  <c:v>42215.080041919195</c:v>
                </c:pt>
                <c:pt idx="57064">
                  <c:v>42215.080041938003</c:v>
                </c:pt>
                <c:pt idx="57065">
                  <c:v>42215.080041942798</c:v>
                </c:pt>
                <c:pt idx="57066">
                  <c:v>42215.080041977999</c:v>
                </c:pt>
                <c:pt idx="57067">
                  <c:v>42215.080041991103</c:v>
                </c:pt>
                <c:pt idx="57068">
                  <c:v>42215.08004204493</c:v>
                </c:pt>
                <c:pt idx="57069">
                  <c:v>42215.0800421393</c:v>
                </c:pt>
                <c:pt idx="57070">
                  <c:v>42215.08004214213</c:v>
                </c:pt>
                <c:pt idx="57071">
                  <c:v>42215.080042148031</c:v>
                </c:pt>
                <c:pt idx="57072">
                  <c:v>42215.080042157097</c:v>
                </c:pt>
                <c:pt idx="57073">
                  <c:v>42215.0800421694</c:v>
                </c:pt>
                <c:pt idx="57074">
                  <c:v>42215.080042175003</c:v>
                </c:pt>
                <c:pt idx="57075">
                  <c:v>42215.080042205802</c:v>
                </c:pt>
                <c:pt idx="57076">
                  <c:v>42215.080042210684</c:v>
                </c:pt>
                <c:pt idx="57077">
                  <c:v>42215.080042277099</c:v>
                </c:pt>
                <c:pt idx="57078">
                  <c:v>42215.080042280599</c:v>
                </c:pt>
                <c:pt idx="57079">
                  <c:v>42215.080042344838</c:v>
                </c:pt>
                <c:pt idx="57080">
                  <c:v>42215.080042379202</c:v>
                </c:pt>
                <c:pt idx="57081">
                  <c:v>42215.080042400099</c:v>
                </c:pt>
                <c:pt idx="57082">
                  <c:v>42215.080042406829</c:v>
                </c:pt>
                <c:pt idx="57083">
                  <c:v>42215.080042416601</c:v>
                </c:pt>
                <c:pt idx="57084">
                  <c:v>42215.080042439899</c:v>
                </c:pt>
                <c:pt idx="57085">
                  <c:v>42215.080042453301</c:v>
                </c:pt>
                <c:pt idx="57086">
                  <c:v>42215.080042459798</c:v>
                </c:pt>
                <c:pt idx="57087">
                  <c:v>42215.080042492613</c:v>
                </c:pt>
                <c:pt idx="57088">
                  <c:v>42215.080042508896</c:v>
                </c:pt>
                <c:pt idx="57089">
                  <c:v>42215.080042563975</c:v>
                </c:pt>
                <c:pt idx="57090">
                  <c:v>42215.080042610804</c:v>
                </c:pt>
                <c:pt idx="57091">
                  <c:v>42215.080042631373</c:v>
                </c:pt>
                <c:pt idx="57092">
                  <c:v>42215.080042638801</c:v>
                </c:pt>
                <c:pt idx="57093">
                  <c:v>42215.080042668502</c:v>
                </c:pt>
                <c:pt idx="57094">
                  <c:v>42215.0800427051</c:v>
                </c:pt>
                <c:pt idx="57095">
                  <c:v>42215.080042718902</c:v>
                </c:pt>
                <c:pt idx="57096">
                  <c:v>42215.080042728398</c:v>
                </c:pt>
                <c:pt idx="57097">
                  <c:v>42215.080042740898</c:v>
                </c:pt>
                <c:pt idx="57098">
                  <c:v>42215.080042786503</c:v>
                </c:pt>
                <c:pt idx="57099">
                  <c:v>42215.080042842499</c:v>
                </c:pt>
                <c:pt idx="57100">
                  <c:v>42215.080042848298</c:v>
                </c:pt>
                <c:pt idx="57101">
                  <c:v>42215.080042863774</c:v>
                </c:pt>
                <c:pt idx="57102">
                  <c:v>42215.080042870999</c:v>
                </c:pt>
                <c:pt idx="57103">
                  <c:v>42215.08004289883</c:v>
                </c:pt>
                <c:pt idx="57104">
                  <c:v>42215.080042903901</c:v>
                </c:pt>
                <c:pt idx="57105">
                  <c:v>42215.080042972797</c:v>
                </c:pt>
                <c:pt idx="57106">
                  <c:v>42215.080042993803</c:v>
                </c:pt>
                <c:pt idx="57107">
                  <c:v>42215.080043017275</c:v>
                </c:pt>
                <c:pt idx="57108">
                  <c:v>42215.080043037502</c:v>
                </c:pt>
                <c:pt idx="57109">
                  <c:v>42215.080043074129</c:v>
                </c:pt>
                <c:pt idx="57110">
                  <c:v>42215.080043076799</c:v>
                </c:pt>
                <c:pt idx="57111">
                  <c:v>42215.080043094298</c:v>
                </c:pt>
                <c:pt idx="57112">
                  <c:v>42215.080043103</c:v>
                </c:pt>
                <c:pt idx="57113">
                  <c:v>42215.080043139111</c:v>
                </c:pt>
                <c:pt idx="57114">
                  <c:v>42215.080043145797</c:v>
                </c:pt>
                <c:pt idx="57115">
                  <c:v>42215.080043204929</c:v>
                </c:pt>
                <c:pt idx="57116">
                  <c:v>42215.080043279799</c:v>
                </c:pt>
                <c:pt idx="57117">
                  <c:v>42215.080043293601</c:v>
                </c:pt>
                <c:pt idx="57118">
                  <c:v>42215.080043302129</c:v>
                </c:pt>
                <c:pt idx="57119">
                  <c:v>42215.080043303198</c:v>
                </c:pt>
                <c:pt idx="57120">
                  <c:v>42215.08004332683</c:v>
                </c:pt>
                <c:pt idx="57121">
                  <c:v>42215.080043334929</c:v>
                </c:pt>
                <c:pt idx="57122">
                  <c:v>42215.080043361784</c:v>
                </c:pt>
                <c:pt idx="57123">
                  <c:v>42215.080043366601</c:v>
                </c:pt>
                <c:pt idx="57124">
                  <c:v>42215.080043432303</c:v>
                </c:pt>
                <c:pt idx="57125">
                  <c:v>42215.080043436697</c:v>
                </c:pt>
                <c:pt idx="57126">
                  <c:v>42215.080043493799</c:v>
                </c:pt>
                <c:pt idx="57127">
                  <c:v>42215.080043533264</c:v>
                </c:pt>
                <c:pt idx="57128">
                  <c:v>42215.080043558199</c:v>
                </c:pt>
                <c:pt idx="57129">
                  <c:v>42215.080043566901</c:v>
                </c:pt>
                <c:pt idx="57130">
                  <c:v>42215.080043585775</c:v>
                </c:pt>
                <c:pt idx="57131">
                  <c:v>42215.080043603775</c:v>
                </c:pt>
                <c:pt idx="57132">
                  <c:v>42215.080043617076</c:v>
                </c:pt>
                <c:pt idx="57133">
                  <c:v>42215.080043621776</c:v>
                </c:pt>
                <c:pt idx="57134">
                  <c:v>42215.080043649999</c:v>
                </c:pt>
                <c:pt idx="57135">
                  <c:v>42215.0800436688</c:v>
                </c:pt>
                <c:pt idx="57136">
                  <c:v>42215.080043724702</c:v>
                </c:pt>
                <c:pt idx="57137">
                  <c:v>42215.080043768197</c:v>
                </c:pt>
                <c:pt idx="57138">
                  <c:v>42215.080043789676</c:v>
                </c:pt>
                <c:pt idx="57139">
                  <c:v>42215.080043798829</c:v>
                </c:pt>
                <c:pt idx="57140">
                  <c:v>42215.080043824397</c:v>
                </c:pt>
                <c:pt idx="57141">
                  <c:v>42215.080043873</c:v>
                </c:pt>
                <c:pt idx="57142">
                  <c:v>42215.080043879701</c:v>
                </c:pt>
                <c:pt idx="57143">
                  <c:v>42215.080043887676</c:v>
                </c:pt>
                <c:pt idx="57144">
                  <c:v>42215.080043900911</c:v>
                </c:pt>
                <c:pt idx="57145">
                  <c:v>42215.080043943301</c:v>
                </c:pt>
                <c:pt idx="57146">
                  <c:v>42215.080043999929</c:v>
                </c:pt>
                <c:pt idx="57147">
                  <c:v>42215.080044014998</c:v>
                </c:pt>
                <c:pt idx="57148">
                  <c:v>42215.080044021197</c:v>
                </c:pt>
                <c:pt idx="57149">
                  <c:v>42215.080044030685</c:v>
                </c:pt>
                <c:pt idx="57150">
                  <c:v>42215.08004405853</c:v>
                </c:pt>
                <c:pt idx="57151">
                  <c:v>42215.080044075199</c:v>
                </c:pt>
                <c:pt idx="57152">
                  <c:v>42215.080044132999</c:v>
                </c:pt>
                <c:pt idx="57153">
                  <c:v>42215.080044166301</c:v>
                </c:pt>
                <c:pt idx="57154">
                  <c:v>42215.080044184499</c:v>
                </c:pt>
                <c:pt idx="57155">
                  <c:v>42215.0800442002</c:v>
                </c:pt>
                <c:pt idx="57156">
                  <c:v>42215.080044231101</c:v>
                </c:pt>
                <c:pt idx="57157">
                  <c:v>42215.0800442338</c:v>
                </c:pt>
                <c:pt idx="57158">
                  <c:v>42215.080044251801</c:v>
                </c:pt>
                <c:pt idx="57159">
                  <c:v>42215.080044262497</c:v>
                </c:pt>
                <c:pt idx="57160">
                  <c:v>42215.080044292139</c:v>
                </c:pt>
                <c:pt idx="57161">
                  <c:v>42215.080044301503</c:v>
                </c:pt>
                <c:pt idx="57162">
                  <c:v>42215.080044364797</c:v>
                </c:pt>
                <c:pt idx="57163">
                  <c:v>42215.08004444254</c:v>
                </c:pt>
                <c:pt idx="57164">
                  <c:v>42215.08004445643</c:v>
                </c:pt>
                <c:pt idx="57165">
                  <c:v>42215.0800444626</c:v>
                </c:pt>
                <c:pt idx="57166">
                  <c:v>42215.080044465903</c:v>
                </c:pt>
                <c:pt idx="57167">
                  <c:v>42215.08004448413</c:v>
                </c:pt>
                <c:pt idx="57168">
                  <c:v>42215.080044494549</c:v>
                </c:pt>
                <c:pt idx="57169">
                  <c:v>42215.080044520502</c:v>
                </c:pt>
                <c:pt idx="57170">
                  <c:v>42215.080044525384</c:v>
                </c:pt>
                <c:pt idx="57171">
                  <c:v>42215.080044587485</c:v>
                </c:pt>
                <c:pt idx="57172">
                  <c:v>42215.080044596703</c:v>
                </c:pt>
                <c:pt idx="57173">
                  <c:v>42215.080044655675</c:v>
                </c:pt>
                <c:pt idx="57174">
                  <c:v>42215.080044694099</c:v>
                </c:pt>
                <c:pt idx="57175">
                  <c:v>42215.080044715585</c:v>
                </c:pt>
                <c:pt idx="57176">
                  <c:v>42215.080044726397</c:v>
                </c:pt>
                <c:pt idx="57177">
                  <c:v>42215.080044730996</c:v>
                </c:pt>
                <c:pt idx="57178">
                  <c:v>42215.080044754199</c:v>
                </c:pt>
                <c:pt idx="57179">
                  <c:v>42215.080044770199</c:v>
                </c:pt>
                <c:pt idx="57180">
                  <c:v>42215.080044774899</c:v>
                </c:pt>
                <c:pt idx="57181">
                  <c:v>42215.080044807597</c:v>
                </c:pt>
                <c:pt idx="57182">
                  <c:v>42215.080044828799</c:v>
                </c:pt>
                <c:pt idx="57183">
                  <c:v>42215.080044880684</c:v>
                </c:pt>
                <c:pt idx="57184">
                  <c:v>42215.080044922099</c:v>
                </c:pt>
                <c:pt idx="57185">
                  <c:v>42215.080044947012</c:v>
                </c:pt>
                <c:pt idx="57186">
                  <c:v>42215.080044958202</c:v>
                </c:pt>
                <c:pt idx="57187">
                  <c:v>42215.080044983384</c:v>
                </c:pt>
                <c:pt idx="57188">
                  <c:v>42215.080045018811</c:v>
                </c:pt>
                <c:pt idx="57189">
                  <c:v>42215.080045032599</c:v>
                </c:pt>
                <c:pt idx="57190">
                  <c:v>42215.080045041999</c:v>
                </c:pt>
                <c:pt idx="57191">
                  <c:v>42215.0800450608</c:v>
                </c:pt>
                <c:pt idx="57192">
                  <c:v>42215.080045103001</c:v>
                </c:pt>
                <c:pt idx="57193">
                  <c:v>42215.080045157003</c:v>
                </c:pt>
                <c:pt idx="57194">
                  <c:v>42215.080045159302</c:v>
                </c:pt>
                <c:pt idx="57195">
                  <c:v>42215.08004517854</c:v>
                </c:pt>
                <c:pt idx="57196">
                  <c:v>42215.080045190298</c:v>
                </c:pt>
                <c:pt idx="57197">
                  <c:v>42215.080045214199</c:v>
                </c:pt>
                <c:pt idx="57198">
                  <c:v>42215.080045216397</c:v>
                </c:pt>
                <c:pt idx="57199">
                  <c:v>42215.08004529254</c:v>
                </c:pt>
                <c:pt idx="57200">
                  <c:v>42215.08004530413</c:v>
                </c:pt>
                <c:pt idx="57201">
                  <c:v>42215.080045327399</c:v>
                </c:pt>
                <c:pt idx="57202">
                  <c:v>42215.080045345698</c:v>
                </c:pt>
                <c:pt idx="57203">
                  <c:v>42215.080045388611</c:v>
                </c:pt>
                <c:pt idx="57204">
                  <c:v>42215.080045391398</c:v>
                </c:pt>
                <c:pt idx="57205">
                  <c:v>42215.08004540993</c:v>
                </c:pt>
                <c:pt idx="57206">
                  <c:v>42215.08004542243</c:v>
                </c:pt>
                <c:pt idx="57207">
                  <c:v>42215.080045451701</c:v>
                </c:pt>
                <c:pt idx="57208">
                  <c:v>42215.080045461204</c:v>
                </c:pt>
                <c:pt idx="57209">
                  <c:v>42215.080045524497</c:v>
                </c:pt>
                <c:pt idx="57210">
                  <c:v>42215.080045606403</c:v>
                </c:pt>
                <c:pt idx="57211">
                  <c:v>42215.080045614784</c:v>
                </c:pt>
                <c:pt idx="57212">
                  <c:v>42215.080045620001</c:v>
                </c:pt>
                <c:pt idx="57213">
                  <c:v>42215.080045626899</c:v>
                </c:pt>
                <c:pt idx="57214">
                  <c:v>42215.0800456414</c:v>
                </c:pt>
                <c:pt idx="57215">
                  <c:v>42215.080045654599</c:v>
                </c:pt>
                <c:pt idx="57216">
                  <c:v>42215.080045676099</c:v>
                </c:pt>
                <c:pt idx="57217">
                  <c:v>42215.080045680996</c:v>
                </c:pt>
                <c:pt idx="57218">
                  <c:v>42215.080045751194</c:v>
                </c:pt>
                <c:pt idx="57219">
                  <c:v>42215.080045756396</c:v>
                </c:pt>
                <c:pt idx="57220">
                  <c:v>42215.080045812101</c:v>
                </c:pt>
                <c:pt idx="57221">
                  <c:v>42215.080045857401</c:v>
                </c:pt>
                <c:pt idx="57222">
                  <c:v>42215.080045872899</c:v>
                </c:pt>
                <c:pt idx="57223">
                  <c:v>42215.080045886702</c:v>
                </c:pt>
                <c:pt idx="57224">
                  <c:v>42215.080045904702</c:v>
                </c:pt>
                <c:pt idx="57225">
                  <c:v>42215.080045917275</c:v>
                </c:pt>
                <c:pt idx="57226">
                  <c:v>42215.080045930503</c:v>
                </c:pt>
                <c:pt idx="57227">
                  <c:v>42215.080045937</c:v>
                </c:pt>
                <c:pt idx="57228">
                  <c:v>42215.080045968003</c:v>
                </c:pt>
                <c:pt idx="57229">
                  <c:v>42215.080045988499</c:v>
                </c:pt>
                <c:pt idx="57230">
                  <c:v>42215.080046043011</c:v>
                </c:pt>
                <c:pt idx="57231">
                  <c:v>42215.080046083101</c:v>
                </c:pt>
                <c:pt idx="57232">
                  <c:v>42215.080046104311</c:v>
                </c:pt>
                <c:pt idx="57233">
                  <c:v>42215.080046118499</c:v>
                </c:pt>
                <c:pt idx="57234">
                  <c:v>42215.080046139497</c:v>
                </c:pt>
                <c:pt idx="57235">
                  <c:v>42215.080046187402</c:v>
                </c:pt>
                <c:pt idx="57236">
                  <c:v>42215.08004619414</c:v>
                </c:pt>
                <c:pt idx="57237">
                  <c:v>42215.080046206829</c:v>
                </c:pt>
                <c:pt idx="57238">
                  <c:v>42215.080046220399</c:v>
                </c:pt>
                <c:pt idx="57239">
                  <c:v>42215.080046258699</c:v>
                </c:pt>
                <c:pt idx="57240">
                  <c:v>42215.080046314499</c:v>
                </c:pt>
                <c:pt idx="57241">
                  <c:v>42215.080046319701</c:v>
                </c:pt>
                <c:pt idx="57242">
                  <c:v>42215.080046335803</c:v>
                </c:pt>
                <c:pt idx="57243">
                  <c:v>42215.080046350398</c:v>
                </c:pt>
                <c:pt idx="57244">
                  <c:v>42215.080046375129</c:v>
                </c:pt>
                <c:pt idx="57245">
                  <c:v>42215.080046383999</c:v>
                </c:pt>
                <c:pt idx="57246">
                  <c:v>42215.080046452429</c:v>
                </c:pt>
                <c:pt idx="57247">
                  <c:v>42215.080046477211</c:v>
                </c:pt>
                <c:pt idx="57248">
                  <c:v>42215.080046495299</c:v>
                </c:pt>
                <c:pt idx="57249">
                  <c:v>42215.080046515584</c:v>
                </c:pt>
                <c:pt idx="57250">
                  <c:v>42215.080046542702</c:v>
                </c:pt>
                <c:pt idx="57251">
                  <c:v>42215.080046545401</c:v>
                </c:pt>
                <c:pt idx="57252">
                  <c:v>42215.080046567185</c:v>
                </c:pt>
                <c:pt idx="57253">
                  <c:v>42215.080046582276</c:v>
                </c:pt>
                <c:pt idx="57254">
                  <c:v>42215.080046609684</c:v>
                </c:pt>
                <c:pt idx="57255">
                  <c:v>42215.0800466164</c:v>
                </c:pt>
                <c:pt idx="57256">
                  <c:v>42215.080046684598</c:v>
                </c:pt>
                <c:pt idx="57257">
                  <c:v>42215.080046758303</c:v>
                </c:pt>
                <c:pt idx="57258">
                  <c:v>42215.080046774499</c:v>
                </c:pt>
                <c:pt idx="57259">
                  <c:v>42215.080046777199</c:v>
                </c:pt>
                <c:pt idx="57260">
                  <c:v>42215.080046781673</c:v>
                </c:pt>
                <c:pt idx="57261">
                  <c:v>42215.08004679883</c:v>
                </c:pt>
                <c:pt idx="57262">
                  <c:v>42215.080046814284</c:v>
                </c:pt>
                <c:pt idx="57263">
                  <c:v>42215.080046835676</c:v>
                </c:pt>
                <c:pt idx="57264">
                  <c:v>42215.080046840529</c:v>
                </c:pt>
                <c:pt idx="57265">
                  <c:v>42215.080046901676</c:v>
                </c:pt>
                <c:pt idx="57266">
                  <c:v>42215.080046916701</c:v>
                </c:pt>
                <c:pt idx="57267">
                  <c:v>42215.0800469553</c:v>
                </c:pt>
                <c:pt idx="57268">
                  <c:v>42215.0800470053</c:v>
                </c:pt>
                <c:pt idx="57269">
                  <c:v>42215.0800470303</c:v>
                </c:pt>
                <c:pt idx="57270">
                  <c:v>42215.080047041003</c:v>
                </c:pt>
                <c:pt idx="57271">
                  <c:v>42215.080047046438</c:v>
                </c:pt>
                <c:pt idx="57272">
                  <c:v>42215.080047066898</c:v>
                </c:pt>
                <c:pt idx="57273">
                  <c:v>42215.080047077703</c:v>
                </c:pt>
                <c:pt idx="57274">
                  <c:v>42215.080047082498</c:v>
                </c:pt>
                <c:pt idx="57275">
                  <c:v>42215.080047121897</c:v>
                </c:pt>
                <c:pt idx="57276">
                  <c:v>42215.080047148629</c:v>
                </c:pt>
                <c:pt idx="57277">
                  <c:v>42215.08004719243</c:v>
                </c:pt>
                <c:pt idx="57278">
                  <c:v>42215.080047239899</c:v>
                </c:pt>
                <c:pt idx="57279">
                  <c:v>42215.080047261676</c:v>
                </c:pt>
                <c:pt idx="57280">
                  <c:v>42215.080047278439</c:v>
                </c:pt>
                <c:pt idx="57281">
                  <c:v>42215.080047298339</c:v>
                </c:pt>
                <c:pt idx="57282">
                  <c:v>42215.08004734655</c:v>
                </c:pt>
                <c:pt idx="57283">
                  <c:v>42215.080047349213</c:v>
                </c:pt>
                <c:pt idx="57284">
                  <c:v>42215.080047362302</c:v>
                </c:pt>
                <c:pt idx="57285">
                  <c:v>42215.080047380601</c:v>
                </c:pt>
                <c:pt idx="57286">
                  <c:v>42215.080047415599</c:v>
                </c:pt>
                <c:pt idx="57287">
                  <c:v>42215.080047471798</c:v>
                </c:pt>
                <c:pt idx="57288">
                  <c:v>42215.080047484829</c:v>
                </c:pt>
                <c:pt idx="57289">
                  <c:v>42215.080047493211</c:v>
                </c:pt>
                <c:pt idx="57290">
                  <c:v>42215.080047510375</c:v>
                </c:pt>
                <c:pt idx="57291">
                  <c:v>42215.080047528398</c:v>
                </c:pt>
                <c:pt idx="57292">
                  <c:v>42215.080047545103</c:v>
                </c:pt>
                <c:pt idx="57293">
                  <c:v>42215.080047612275</c:v>
                </c:pt>
                <c:pt idx="57294">
                  <c:v>42215.080047639676</c:v>
                </c:pt>
                <c:pt idx="57295">
                  <c:v>42215.080047653501</c:v>
                </c:pt>
                <c:pt idx="57296">
                  <c:v>42215.0800476718</c:v>
                </c:pt>
                <c:pt idx="57297">
                  <c:v>42215.080047702897</c:v>
                </c:pt>
                <c:pt idx="57298">
                  <c:v>42215.080047705596</c:v>
                </c:pt>
                <c:pt idx="57299">
                  <c:v>42215.080047724601</c:v>
                </c:pt>
                <c:pt idx="57300">
                  <c:v>42215.080047742602</c:v>
                </c:pt>
                <c:pt idx="57301">
                  <c:v>42215.080047765376</c:v>
                </c:pt>
                <c:pt idx="57302">
                  <c:v>42215.080047777898</c:v>
                </c:pt>
                <c:pt idx="57303">
                  <c:v>42215.080047844538</c:v>
                </c:pt>
                <c:pt idx="57304">
                  <c:v>42215.080047912801</c:v>
                </c:pt>
                <c:pt idx="57305">
                  <c:v>42215.080047926698</c:v>
                </c:pt>
                <c:pt idx="57306">
                  <c:v>42215.080047934811</c:v>
                </c:pt>
                <c:pt idx="57307">
                  <c:v>42215.080047936099</c:v>
                </c:pt>
                <c:pt idx="57308">
                  <c:v>42215.080047956129</c:v>
                </c:pt>
                <c:pt idx="57309">
                  <c:v>42215.080047974698</c:v>
                </c:pt>
                <c:pt idx="57310">
                  <c:v>42215.080047990603</c:v>
                </c:pt>
                <c:pt idx="57311">
                  <c:v>42215.080047995529</c:v>
                </c:pt>
                <c:pt idx="57312">
                  <c:v>42215.080048060598</c:v>
                </c:pt>
                <c:pt idx="57313">
                  <c:v>42215.080048076299</c:v>
                </c:pt>
                <c:pt idx="57314">
                  <c:v>42215.080048121999</c:v>
                </c:pt>
                <c:pt idx="57315">
                  <c:v>42215.080048162803</c:v>
                </c:pt>
                <c:pt idx="57316">
                  <c:v>42215.080048187498</c:v>
                </c:pt>
                <c:pt idx="57317">
                  <c:v>42215.080048206612</c:v>
                </c:pt>
                <c:pt idx="57318">
                  <c:v>42215.080048210897</c:v>
                </c:pt>
                <c:pt idx="57319">
                  <c:v>42215.080048228949</c:v>
                </c:pt>
                <c:pt idx="57320">
                  <c:v>42215.08004824473</c:v>
                </c:pt>
                <c:pt idx="57321">
                  <c:v>42215.080048251199</c:v>
                </c:pt>
                <c:pt idx="57322">
                  <c:v>42215.080048279429</c:v>
                </c:pt>
                <c:pt idx="57323">
                  <c:v>42215.08004830814</c:v>
                </c:pt>
                <c:pt idx="57324">
                  <c:v>42215.08004835093</c:v>
                </c:pt>
                <c:pt idx="57325">
                  <c:v>42215.080048394229</c:v>
                </c:pt>
                <c:pt idx="57326">
                  <c:v>42215.080048419011</c:v>
                </c:pt>
                <c:pt idx="57327">
                  <c:v>42215.080048438438</c:v>
                </c:pt>
                <c:pt idx="57328">
                  <c:v>42215.080048453929</c:v>
                </c:pt>
                <c:pt idx="57329">
                  <c:v>42215.080048491429</c:v>
                </c:pt>
                <c:pt idx="57330">
                  <c:v>42215.0800485051</c:v>
                </c:pt>
                <c:pt idx="57331">
                  <c:v>42215.080048514596</c:v>
                </c:pt>
                <c:pt idx="57332">
                  <c:v>42215.080048540003</c:v>
                </c:pt>
                <c:pt idx="57333">
                  <c:v>42215.080048574499</c:v>
                </c:pt>
                <c:pt idx="57334">
                  <c:v>42215.080048625801</c:v>
                </c:pt>
                <c:pt idx="57335">
                  <c:v>42215.080048637501</c:v>
                </c:pt>
                <c:pt idx="57336">
                  <c:v>42215.080048650503</c:v>
                </c:pt>
                <c:pt idx="57337">
                  <c:v>42215.080048670599</c:v>
                </c:pt>
                <c:pt idx="57338">
                  <c:v>42215.080048685675</c:v>
                </c:pt>
                <c:pt idx="57339">
                  <c:v>42215.080048700198</c:v>
                </c:pt>
                <c:pt idx="57340">
                  <c:v>42215.080048771903</c:v>
                </c:pt>
                <c:pt idx="57341">
                  <c:v>42215.080048778203</c:v>
                </c:pt>
                <c:pt idx="57342">
                  <c:v>42215.080048801596</c:v>
                </c:pt>
                <c:pt idx="57343">
                  <c:v>42215.080048820098</c:v>
                </c:pt>
                <c:pt idx="57344">
                  <c:v>42215.0800488604</c:v>
                </c:pt>
                <c:pt idx="57345">
                  <c:v>42215.080048863085</c:v>
                </c:pt>
                <c:pt idx="57346">
                  <c:v>42215.080048882002</c:v>
                </c:pt>
                <c:pt idx="57347">
                  <c:v>42215.080048902397</c:v>
                </c:pt>
                <c:pt idx="57348">
                  <c:v>42215.080048920499</c:v>
                </c:pt>
                <c:pt idx="57349">
                  <c:v>42215.080048932403</c:v>
                </c:pt>
                <c:pt idx="57350">
                  <c:v>42215.080049003802</c:v>
                </c:pt>
                <c:pt idx="57351">
                  <c:v>42215.080049082797</c:v>
                </c:pt>
                <c:pt idx="57352">
                  <c:v>42215.080049085598</c:v>
                </c:pt>
                <c:pt idx="57353">
                  <c:v>42215.080049088603</c:v>
                </c:pt>
                <c:pt idx="57354">
                  <c:v>42215.080049100601</c:v>
                </c:pt>
                <c:pt idx="57355">
                  <c:v>42215.080049113501</c:v>
                </c:pt>
                <c:pt idx="57356">
                  <c:v>42215.080049134602</c:v>
                </c:pt>
                <c:pt idx="57357">
                  <c:v>42215.080049153497</c:v>
                </c:pt>
                <c:pt idx="57358">
                  <c:v>42215.0800491556</c:v>
                </c:pt>
                <c:pt idx="57359">
                  <c:v>42215.08004922633</c:v>
                </c:pt>
                <c:pt idx="57360">
                  <c:v>42215.080049235999</c:v>
                </c:pt>
                <c:pt idx="57361">
                  <c:v>42215.080049294629</c:v>
                </c:pt>
                <c:pt idx="57362">
                  <c:v>42215.080049323202</c:v>
                </c:pt>
                <c:pt idx="57363">
                  <c:v>42215.08004934503</c:v>
                </c:pt>
                <c:pt idx="57364">
                  <c:v>42215.080049366399</c:v>
                </c:pt>
                <c:pt idx="57365">
                  <c:v>42215.08004937743</c:v>
                </c:pt>
                <c:pt idx="57366">
                  <c:v>42215.080049390039</c:v>
                </c:pt>
                <c:pt idx="57367">
                  <c:v>42215.080049406039</c:v>
                </c:pt>
                <c:pt idx="57368">
                  <c:v>42215.080049412529</c:v>
                </c:pt>
                <c:pt idx="57369">
                  <c:v>42215.080049436699</c:v>
                </c:pt>
                <c:pt idx="57370">
                  <c:v>42215.08004946803</c:v>
                </c:pt>
                <c:pt idx="57371">
                  <c:v>42215.080049510594</c:v>
                </c:pt>
                <c:pt idx="57372">
                  <c:v>42215.0800495515</c:v>
                </c:pt>
                <c:pt idx="57373">
                  <c:v>42215.080049576398</c:v>
                </c:pt>
                <c:pt idx="57374">
                  <c:v>42215.080049598539</c:v>
                </c:pt>
                <c:pt idx="57375">
                  <c:v>42215.080049613884</c:v>
                </c:pt>
                <c:pt idx="57376">
                  <c:v>42215.080049655597</c:v>
                </c:pt>
                <c:pt idx="57377">
                  <c:v>42215.080049668897</c:v>
                </c:pt>
                <c:pt idx="57378">
                  <c:v>42215.080049675998</c:v>
                </c:pt>
                <c:pt idx="57379">
                  <c:v>42215.080049699929</c:v>
                </c:pt>
                <c:pt idx="57380">
                  <c:v>42215.080049731376</c:v>
                </c:pt>
                <c:pt idx="57381">
                  <c:v>42215.080049783101</c:v>
                </c:pt>
                <c:pt idx="57382">
                  <c:v>42215.080049794211</c:v>
                </c:pt>
                <c:pt idx="57383">
                  <c:v>42215.080049807897</c:v>
                </c:pt>
                <c:pt idx="57384">
                  <c:v>42215.080049830402</c:v>
                </c:pt>
                <c:pt idx="57385">
                  <c:v>42215.080049843011</c:v>
                </c:pt>
                <c:pt idx="57386">
                  <c:v>42215.080049847929</c:v>
                </c:pt>
                <c:pt idx="57387">
                  <c:v>42215.080049932003</c:v>
                </c:pt>
                <c:pt idx="57388">
                  <c:v>42215.080049946213</c:v>
                </c:pt>
                <c:pt idx="57389">
                  <c:v>42215.080049964199</c:v>
                </c:pt>
                <c:pt idx="57390">
                  <c:v>42215.080049984397</c:v>
                </c:pt>
                <c:pt idx="57391">
                  <c:v>42215.080050017903</c:v>
                </c:pt>
                <c:pt idx="57392">
                  <c:v>42215.080050020697</c:v>
                </c:pt>
                <c:pt idx="57393">
                  <c:v>42215.080050039302</c:v>
                </c:pt>
                <c:pt idx="57394">
                  <c:v>42215.080050062497</c:v>
                </c:pt>
                <c:pt idx="57395">
                  <c:v>42215.080050083801</c:v>
                </c:pt>
                <c:pt idx="57396">
                  <c:v>42215.080050090539</c:v>
                </c:pt>
                <c:pt idx="57397">
                  <c:v>42215.080050164099</c:v>
                </c:pt>
                <c:pt idx="57398">
                  <c:v>42215.08005022553</c:v>
                </c:pt>
                <c:pt idx="57399">
                  <c:v>42215.080050239398</c:v>
                </c:pt>
                <c:pt idx="57400">
                  <c:v>42215.080050245939</c:v>
                </c:pt>
                <c:pt idx="57401">
                  <c:v>42215.080050248849</c:v>
                </c:pt>
                <c:pt idx="57402">
                  <c:v>42215.08005027083</c:v>
                </c:pt>
                <c:pt idx="57403">
                  <c:v>42215.080050294739</c:v>
                </c:pt>
                <c:pt idx="57404">
                  <c:v>42215.080050305303</c:v>
                </c:pt>
                <c:pt idx="57405">
                  <c:v>42215.080050310098</c:v>
                </c:pt>
                <c:pt idx="57406">
                  <c:v>42215.08005037604</c:v>
                </c:pt>
                <c:pt idx="57407">
                  <c:v>42215.080050396449</c:v>
                </c:pt>
                <c:pt idx="57408">
                  <c:v>42215.080050437602</c:v>
                </c:pt>
                <c:pt idx="57409">
                  <c:v>42215.080050485012</c:v>
                </c:pt>
                <c:pt idx="57410">
                  <c:v>42215.080050502103</c:v>
                </c:pt>
                <c:pt idx="57411">
                  <c:v>42215.080050526703</c:v>
                </c:pt>
                <c:pt idx="57412">
                  <c:v>42215.080050532597</c:v>
                </c:pt>
                <c:pt idx="57413">
                  <c:v>42215.080050547898</c:v>
                </c:pt>
                <c:pt idx="57414">
                  <c:v>42215.080050561075</c:v>
                </c:pt>
                <c:pt idx="57415">
                  <c:v>42215.080050565884</c:v>
                </c:pt>
                <c:pt idx="57416">
                  <c:v>42215.080050595199</c:v>
                </c:pt>
                <c:pt idx="57417">
                  <c:v>42215.080050628298</c:v>
                </c:pt>
                <c:pt idx="57418">
                  <c:v>42215.080050674398</c:v>
                </c:pt>
                <c:pt idx="57419">
                  <c:v>42215.080050709003</c:v>
                </c:pt>
                <c:pt idx="57420">
                  <c:v>42215.080050733595</c:v>
                </c:pt>
                <c:pt idx="57421">
                  <c:v>42215.080050758697</c:v>
                </c:pt>
                <c:pt idx="57422">
                  <c:v>42215.080050768098</c:v>
                </c:pt>
                <c:pt idx="57423">
                  <c:v>42215.080050819284</c:v>
                </c:pt>
                <c:pt idx="57424">
                  <c:v>42215.080050822129</c:v>
                </c:pt>
                <c:pt idx="57425">
                  <c:v>42215.080050837198</c:v>
                </c:pt>
                <c:pt idx="57426">
                  <c:v>42215.080050860401</c:v>
                </c:pt>
                <c:pt idx="57427">
                  <c:v>42215.080050887802</c:v>
                </c:pt>
                <c:pt idx="57428">
                  <c:v>42215.080050943798</c:v>
                </c:pt>
                <c:pt idx="57429">
                  <c:v>42215.080050953111</c:v>
                </c:pt>
                <c:pt idx="57430">
                  <c:v>42215.080050965102</c:v>
                </c:pt>
                <c:pt idx="57431">
                  <c:v>42215.080050990829</c:v>
                </c:pt>
                <c:pt idx="57432">
                  <c:v>42215.080051010402</c:v>
                </c:pt>
                <c:pt idx="57433">
                  <c:v>42215.08005102443</c:v>
                </c:pt>
                <c:pt idx="57434">
                  <c:v>42215.08005109254</c:v>
                </c:pt>
                <c:pt idx="57435">
                  <c:v>42215.080051095829</c:v>
                </c:pt>
                <c:pt idx="57436">
                  <c:v>42215.080051119097</c:v>
                </c:pt>
                <c:pt idx="57437">
                  <c:v>42215.0800511376</c:v>
                </c:pt>
                <c:pt idx="57438">
                  <c:v>42215.080051175013</c:v>
                </c:pt>
                <c:pt idx="57439">
                  <c:v>42215.080051177698</c:v>
                </c:pt>
                <c:pt idx="57440">
                  <c:v>42215.08005119663</c:v>
                </c:pt>
                <c:pt idx="57441">
                  <c:v>42215.080051222831</c:v>
                </c:pt>
                <c:pt idx="57442">
                  <c:v>42215.080051236211</c:v>
                </c:pt>
                <c:pt idx="57443">
                  <c:v>42215.080051245699</c:v>
                </c:pt>
                <c:pt idx="57444">
                  <c:v>42215.080051324439</c:v>
                </c:pt>
                <c:pt idx="57445">
                  <c:v>42215.080051386729</c:v>
                </c:pt>
                <c:pt idx="57446">
                  <c:v>42215.08005140294</c:v>
                </c:pt>
                <c:pt idx="57447">
                  <c:v>42215.080051406629</c:v>
                </c:pt>
                <c:pt idx="57448">
                  <c:v>42215.080051410012</c:v>
                </c:pt>
                <c:pt idx="57449">
                  <c:v>42215.080051428158</c:v>
                </c:pt>
                <c:pt idx="57450">
                  <c:v>42215.080051454941</c:v>
                </c:pt>
                <c:pt idx="57451">
                  <c:v>42215.080051465011</c:v>
                </c:pt>
                <c:pt idx="57452">
                  <c:v>42215.080051469798</c:v>
                </c:pt>
                <c:pt idx="57453">
                  <c:v>42215.080051533376</c:v>
                </c:pt>
                <c:pt idx="57454">
                  <c:v>42215.080051556397</c:v>
                </c:pt>
                <c:pt idx="57455">
                  <c:v>42215.080051597011</c:v>
                </c:pt>
                <c:pt idx="57456">
                  <c:v>42215.080051638099</c:v>
                </c:pt>
                <c:pt idx="57457">
                  <c:v>42215.080051659599</c:v>
                </c:pt>
                <c:pt idx="57458">
                  <c:v>42215.080051672099</c:v>
                </c:pt>
                <c:pt idx="57459">
                  <c:v>42215.080051687</c:v>
                </c:pt>
                <c:pt idx="57460">
                  <c:v>42215.080051695302</c:v>
                </c:pt>
                <c:pt idx="57461">
                  <c:v>42215.080051711186</c:v>
                </c:pt>
                <c:pt idx="57462">
                  <c:v>42215.0800517159</c:v>
                </c:pt>
                <c:pt idx="57463">
                  <c:v>42215.080051751604</c:v>
                </c:pt>
                <c:pt idx="57464">
                  <c:v>42215.080051788529</c:v>
                </c:pt>
                <c:pt idx="57465">
                  <c:v>42215.080051824429</c:v>
                </c:pt>
                <c:pt idx="57466">
                  <c:v>42215.080051869503</c:v>
                </c:pt>
                <c:pt idx="57467">
                  <c:v>42215.080051891011</c:v>
                </c:pt>
                <c:pt idx="57468">
                  <c:v>42215.080051919002</c:v>
                </c:pt>
                <c:pt idx="57469">
                  <c:v>42215.080051926299</c:v>
                </c:pt>
                <c:pt idx="57470">
                  <c:v>42215.080051976431</c:v>
                </c:pt>
                <c:pt idx="57471">
                  <c:v>42215.080051984303</c:v>
                </c:pt>
                <c:pt idx="57472">
                  <c:v>42215.080051994213</c:v>
                </c:pt>
                <c:pt idx="57473">
                  <c:v>42215.080052020603</c:v>
                </c:pt>
                <c:pt idx="57474">
                  <c:v>42215.08005204815</c:v>
                </c:pt>
                <c:pt idx="57475">
                  <c:v>42215.08005210093</c:v>
                </c:pt>
                <c:pt idx="57476">
                  <c:v>42215.080052115802</c:v>
                </c:pt>
                <c:pt idx="57477">
                  <c:v>42215.080052122539</c:v>
                </c:pt>
                <c:pt idx="57478">
                  <c:v>42215.080052151003</c:v>
                </c:pt>
                <c:pt idx="57479">
                  <c:v>42215.080052162302</c:v>
                </c:pt>
                <c:pt idx="57480">
                  <c:v>42215.080052171499</c:v>
                </c:pt>
                <c:pt idx="57481">
                  <c:v>42215.080052252611</c:v>
                </c:pt>
                <c:pt idx="57482">
                  <c:v>42215.080052269099</c:v>
                </c:pt>
                <c:pt idx="57483">
                  <c:v>42215.080052285703</c:v>
                </c:pt>
                <c:pt idx="57484">
                  <c:v>42215.0800523012</c:v>
                </c:pt>
                <c:pt idx="57485">
                  <c:v>42215.080052332298</c:v>
                </c:pt>
                <c:pt idx="57486">
                  <c:v>42215.080052335099</c:v>
                </c:pt>
                <c:pt idx="57487">
                  <c:v>42215.080052353929</c:v>
                </c:pt>
                <c:pt idx="57488">
                  <c:v>42215.080052383099</c:v>
                </c:pt>
                <c:pt idx="57489">
                  <c:v>42215.080052395329</c:v>
                </c:pt>
                <c:pt idx="57490">
                  <c:v>42215.080052410929</c:v>
                </c:pt>
                <c:pt idx="57491">
                  <c:v>42215.080052484838</c:v>
                </c:pt>
                <c:pt idx="57492">
                  <c:v>42215.08005254453</c:v>
                </c:pt>
                <c:pt idx="57493">
                  <c:v>42215.080052560676</c:v>
                </c:pt>
                <c:pt idx="57494">
                  <c:v>42215.080052560785</c:v>
                </c:pt>
                <c:pt idx="57495">
                  <c:v>42215.080052567901</c:v>
                </c:pt>
                <c:pt idx="57496">
                  <c:v>42215.080052585385</c:v>
                </c:pt>
                <c:pt idx="57497">
                  <c:v>42215.080052614903</c:v>
                </c:pt>
                <c:pt idx="57498">
                  <c:v>42215.080052620702</c:v>
                </c:pt>
                <c:pt idx="57499">
                  <c:v>42215.080052625599</c:v>
                </c:pt>
                <c:pt idx="57500">
                  <c:v>42215.080052691803</c:v>
                </c:pt>
                <c:pt idx="57501">
                  <c:v>42215.080052716898</c:v>
                </c:pt>
                <c:pt idx="57502">
                  <c:v>42215.080052755999</c:v>
                </c:pt>
                <c:pt idx="57503">
                  <c:v>42215.080052795711</c:v>
                </c:pt>
                <c:pt idx="57504">
                  <c:v>42215.080052816797</c:v>
                </c:pt>
                <c:pt idx="57505">
                  <c:v>42215.080052841702</c:v>
                </c:pt>
                <c:pt idx="57506">
                  <c:v>42215.080052846941</c:v>
                </c:pt>
                <c:pt idx="57507">
                  <c:v>42215.080052859703</c:v>
                </c:pt>
                <c:pt idx="57508">
                  <c:v>42215.080052872931</c:v>
                </c:pt>
                <c:pt idx="57509">
                  <c:v>42215.08005287953</c:v>
                </c:pt>
                <c:pt idx="57510">
                  <c:v>42215.080052908699</c:v>
                </c:pt>
                <c:pt idx="57511">
                  <c:v>42215.080052948739</c:v>
                </c:pt>
                <c:pt idx="57512">
                  <c:v>42215.080052980396</c:v>
                </c:pt>
                <c:pt idx="57513">
                  <c:v>42215.080053026613</c:v>
                </c:pt>
                <c:pt idx="57514">
                  <c:v>42215.08005304823</c:v>
                </c:pt>
                <c:pt idx="57515">
                  <c:v>42215.080053078949</c:v>
                </c:pt>
                <c:pt idx="57516">
                  <c:v>42215.080053082696</c:v>
                </c:pt>
                <c:pt idx="57517">
                  <c:v>42215.080053127429</c:v>
                </c:pt>
                <c:pt idx="57518">
                  <c:v>42215.080053140729</c:v>
                </c:pt>
                <c:pt idx="57519">
                  <c:v>42215.080053147831</c:v>
                </c:pt>
                <c:pt idx="57520">
                  <c:v>42215.080053180602</c:v>
                </c:pt>
                <c:pt idx="57521">
                  <c:v>42215.080053203099</c:v>
                </c:pt>
                <c:pt idx="57522">
                  <c:v>42215.080053258331</c:v>
                </c:pt>
                <c:pt idx="57523">
                  <c:v>42215.080053262798</c:v>
                </c:pt>
                <c:pt idx="57524">
                  <c:v>42215.080053279729</c:v>
                </c:pt>
                <c:pt idx="57525">
                  <c:v>42215.080053311103</c:v>
                </c:pt>
                <c:pt idx="57526">
                  <c:v>42215.080053315403</c:v>
                </c:pt>
                <c:pt idx="57527">
                  <c:v>42215.080053329941</c:v>
                </c:pt>
                <c:pt idx="57528">
                  <c:v>42215.080053410013</c:v>
                </c:pt>
                <c:pt idx="57529">
                  <c:v>42215.080053412799</c:v>
                </c:pt>
                <c:pt idx="57530">
                  <c:v>42215.080053433398</c:v>
                </c:pt>
                <c:pt idx="57531">
                  <c:v>42215.08005345623</c:v>
                </c:pt>
                <c:pt idx="57532">
                  <c:v>42215.08005348983</c:v>
                </c:pt>
                <c:pt idx="57533">
                  <c:v>42215.080053492558</c:v>
                </c:pt>
                <c:pt idx="57534">
                  <c:v>42215.080053511185</c:v>
                </c:pt>
                <c:pt idx="57535">
                  <c:v>42215.08005354293</c:v>
                </c:pt>
                <c:pt idx="57536">
                  <c:v>42215.080053551101</c:v>
                </c:pt>
                <c:pt idx="57537">
                  <c:v>42215.080053564103</c:v>
                </c:pt>
                <c:pt idx="57538">
                  <c:v>42215.080053644611</c:v>
                </c:pt>
                <c:pt idx="57539">
                  <c:v>42215.080053712903</c:v>
                </c:pt>
                <c:pt idx="57540">
                  <c:v>42215.080053715676</c:v>
                </c:pt>
                <c:pt idx="57541">
                  <c:v>42215.080053718098</c:v>
                </c:pt>
                <c:pt idx="57542">
                  <c:v>42215.080053730599</c:v>
                </c:pt>
                <c:pt idx="57543">
                  <c:v>42215.080053742699</c:v>
                </c:pt>
                <c:pt idx="57544">
                  <c:v>42215.080053774829</c:v>
                </c:pt>
                <c:pt idx="57545">
                  <c:v>42215.080053778329</c:v>
                </c:pt>
                <c:pt idx="57546">
                  <c:v>42215.080053783196</c:v>
                </c:pt>
                <c:pt idx="57547">
                  <c:v>42215.080053858139</c:v>
                </c:pt>
                <c:pt idx="57548">
                  <c:v>42215.080053876613</c:v>
                </c:pt>
                <c:pt idx="57549">
                  <c:v>42215.080053918398</c:v>
                </c:pt>
                <c:pt idx="57550">
                  <c:v>42215.080053952603</c:v>
                </c:pt>
                <c:pt idx="57551">
                  <c:v>42215.080053974212</c:v>
                </c:pt>
                <c:pt idx="57552">
                  <c:v>42215.080054006699</c:v>
                </c:pt>
                <c:pt idx="57553">
                  <c:v>42215.080054008329</c:v>
                </c:pt>
                <c:pt idx="57554">
                  <c:v>42215.080054016602</c:v>
                </c:pt>
                <c:pt idx="57555">
                  <c:v>42215.080054032711</c:v>
                </c:pt>
                <c:pt idx="57556">
                  <c:v>42215.080054037397</c:v>
                </c:pt>
                <c:pt idx="57557">
                  <c:v>42215.080054066202</c:v>
                </c:pt>
                <c:pt idx="57558">
                  <c:v>42215.08005410873</c:v>
                </c:pt>
                <c:pt idx="57559">
                  <c:v>42215.080054151498</c:v>
                </c:pt>
                <c:pt idx="57560">
                  <c:v>42215.080054180798</c:v>
                </c:pt>
                <c:pt idx="57561">
                  <c:v>42215.080054205697</c:v>
                </c:pt>
                <c:pt idx="57562">
                  <c:v>42215.080054238439</c:v>
                </c:pt>
                <c:pt idx="57563">
                  <c:v>42215.080054241829</c:v>
                </c:pt>
                <c:pt idx="57564">
                  <c:v>42215.08005428013</c:v>
                </c:pt>
                <c:pt idx="57565">
                  <c:v>42215.080054296239</c:v>
                </c:pt>
                <c:pt idx="57566">
                  <c:v>42215.080054303296</c:v>
                </c:pt>
                <c:pt idx="57567">
                  <c:v>42215.080054340549</c:v>
                </c:pt>
                <c:pt idx="57568">
                  <c:v>42215.080054360697</c:v>
                </c:pt>
                <c:pt idx="57569">
                  <c:v>42215.080054412399</c:v>
                </c:pt>
                <c:pt idx="57570">
                  <c:v>42215.08005442685</c:v>
                </c:pt>
                <c:pt idx="57571">
                  <c:v>42215.080054437203</c:v>
                </c:pt>
                <c:pt idx="57572">
                  <c:v>42215.080054470549</c:v>
                </c:pt>
                <c:pt idx="57573">
                  <c:v>42215.08005447514</c:v>
                </c:pt>
                <c:pt idx="57574">
                  <c:v>42215.080054486141</c:v>
                </c:pt>
                <c:pt idx="57575">
                  <c:v>42215.080054572529</c:v>
                </c:pt>
                <c:pt idx="57576">
                  <c:v>42215.080054575003</c:v>
                </c:pt>
                <c:pt idx="57577">
                  <c:v>42215.080054593098</c:v>
                </c:pt>
                <c:pt idx="57578">
                  <c:v>42215.080054611484</c:v>
                </c:pt>
                <c:pt idx="57579">
                  <c:v>42215.080054643797</c:v>
                </c:pt>
                <c:pt idx="57580">
                  <c:v>42215.080054646613</c:v>
                </c:pt>
                <c:pt idx="57581">
                  <c:v>42215.080054668499</c:v>
                </c:pt>
                <c:pt idx="57582">
                  <c:v>42215.080054702601</c:v>
                </c:pt>
                <c:pt idx="57583">
                  <c:v>42215.0800547092</c:v>
                </c:pt>
                <c:pt idx="57584">
                  <c:v>42215.080054718601</c:v>
                </c:pt>
                <c:pt idx="57585">
                  <c:v>42215.080054804297</c:v>
                </c:pt>
                <c:pt idx="57586">
                  <c:v>42215.080054863196</c:v>
                </c:pt>
                <c:pt idx="57587">
                  <c:v>42215.080054875398</c:v>
                </c:pt>
                <c:pt idx="57588">
                  <c:v>42215.080054876613</c:v>
                </c:pt>
                <c:pt idx="57589">
                  <c:v>42215.0800548837</c:v>
                </c:pt>
                <c:pt idx="57590">
                  <c:v>42215.080054900129</c:v>
                </c:pt>
                <c:pt idx="57591">
                  <c:v>42215.080054934602</c:v>
                </c:pt>
                <c:pt idx="57592">
                  <c:v>42215.080054935403</c:v>
                </c:pt>
                <c:pt idx="57593">
                  <c:v>42215.080054940299</c:v>
                </c:pt>
                <c:pt idx="57594">
                  <c:v>42215.080055001999</c:v>
                </c:pt>
                <c:pt idx="57595">
                  <c:v>42215.080055036429</c:v>
                </c:pt>
                <c:pt idx="57596">
                  <c:v>42215.080055064602</c:v>
                </c:pt>
                <c:pt idx="57597">
                  <c:v>42215.080055112201</c:v>
                </c:pt>
                <c:pt idx="57598">
                  <c:v>42215.080055131497</c:v>
                </c:pt>
                <c:pt idx="57599">
                  <c:v>42215.080055158229</c:v>
                </c:pt>
                <c:pt idx="57600">
                  <c:v>42215.080055166298</c:v>
                </c:pt>
                <c:pt idx="57601">
                  <c:v>42215.08005517623</c:v>
                </c:pt>
                <c:pt idx="57602">
                  <c:v>42215.08005519204</c:v>
                </c:pt>
                <c:pt idx="57603">
                  <c:v>42215.08005519674</c:v>
                </c:pt>
                <c:pt idx="57604">
                  <c:v>42215.080055223203</c:v>
                </c:pt>
                <c:pt idx="57605">
                  <c:v>42215.080055268299</c:v>
                </c:pt>
                <c:pt idx="57606">
                  <c:v>42215.08005530353</c:v>
                </c:pt>
                <c:pt idx="57607">
                  <c:v>42215.080055341299</c:v>
                </c:pt>
                <c:pt idx="57608">
                  <c:v>42215.080055363498</c:v>
                </c:pt>
                <c:pt idx="57609">
                  <c:v>42215.080055397841</c:v>
                </c:pt>
                <c:pt idx="57610">
                  <c:v>42215.08005539835</c:v>
                </c:pt>
                <c:pt idx="57611">
                  <c:v>42215.08005544875</c:v>
                </c:pt>
                <c:pt idx="57612">
                  <c:v>42215.080055456849</c:v>
                </c:pt>
                <c:pt idx="57613">
                  <c:v>42215.080055466613</c:v>
                </c:pt>
                <c:pt idx="57614">
                  <c:v>42215.080055500199</c:v>
                </c:pt>
                <c:pt idx="57615">
                  <c:v>42215.080055519684</c:v>
                </c:pt>
                <c:pt idx="57616">
                  <c:v>42215.080055573002</c:v>
                </c:pt>
                <c:pt idx="57617">
                  <c:v>42215.080055592698</c:v>
                </c:pt>
                <c:pt idx="57618">
                  <c:v>42215.080055594539</c:v>
                </c:pt>
                <c:pt idx="57619">
                  <c:v>42215.080055630198</c:v>
                </c:pt>
                <c:pt idx="57620">
                  <c:v>42215.080055640399</c:v>
                </c:pt>
                <c:pt idx="57621">
                  <c:v>42215.080055653285</c:v>
                </c:pt>
                <c:pt idx="57622">
                  <c:v>42215.0800557322</c:v>
                </c:pt>
                <c:pt idx="57623">
                  <c:v>42215.080055744438</c:v>
                </c:pt>
                <c:pt idx="57624">
                  <c:v>42215.080055755403</c:v>
                </c:pt>
                <c:pt idx="57625">
                  <c:v>42215.080055773797</c:v>
                </c:pt>
                <c:pt idx="57626">
                  <c:v>42215.080055804603</c:v>
                </c:pt>
                <c:pt idx="57627">
                  <c:v>42215.080055807397</c:v>
                </c:pt>
                <c:pt idx="57628">
                  <c:v>42215.080055826329</c:v>
                </c:pt>
                <c:pt idx="57629">
                  <c:v>42215.080055862403</c:v>
                </c:pt>
                <c:pt idx="57630">
                  <c:v>42215.080055865503</c:v>
                </c:pt>
                <c:pt idx="57631">
                  <c:v>42215.080055875012</c:v>
                </c:pt>
                <c:pt idx="57632">
                  <c:v>42215.080055964201</c:v>
                </c:pt>
                <c:pt idx="57633">
                  <c:v>42215.080056027429</c:v>
                </c:pt>
                <c:pt idx="57634">
                  <c:v>42215.080056035396</c:v>
                </c:pt>
                <c:pt idx="57635">
                  <c:v>42215.080056036211</c:v>
                </c:pt>
                <c:pt idx="57636">
                  <c:v>42215.080056045212</c:v>
                </c:pt>
                <c:pt idx="57637">
                  <c:v>42215.08005605753</c:v>
                </c:pt>
                <c:pt idx="57638">
                  <c:v>42215.080056092738</c:v>
                </c:pt>
                <c:pt idx="57639">
                  <c:v>42215.080056094339</c:v>
                </c:pt>
                <c:pt idx="57640">
                  <c:v>42215.080056097613</c:v>
                </c:pt>
                <c:pt idx="57641">
                  <c:v>42215.080056163497</c:v>
                </c:pt>
                <c:pt idx="57642">
                  <c:v>42215.08005619605</c:v>
                </c:pt>
                <c:pt idx="57643">
                  <c:v>42215.080056232611</c:v>
                </c:pt>
                <c:pt idx="57644">
                  <c:v>42215.080056267303</c:v>
                </c:pt>
                <c:pt idx="57645">
                  <c:v>42215.080056289029</c:v>
                </c:pt>
                <c:pt idx="57646">
                  <c:v>42215.08005631603</c:v>
                </c:pt>
                <c:pt idx="57647">
                  <c:v>42215.080056326238</c:v>
                </c:pt>
                <c:pt idx="57648">
                  <c:v>42215.080056334038</c:v>
                </c:pt>
                <c:pt idx="57649">
                  <c:v>42215.080056347339</c:v>
                </c:pt>
                <c:pt idx="57650">
                  <c:v>42215.080056352039</c:v>
                </c:pt>
                <c:pt idx="57651">
                  <c:v>42215.080056381099</c:v>
                </c:pt>
                <c:pt idx="57652">
                  <c:v>42215.08005642816</c:v>
                </c:pt>
                <c:pt idx="57653">
                  <c:v>42215.080056452949</c:v>
                </c:pt>
                <c:pt idx="57654">
                  <c:v>42215.08005649886</c:v>
                </c:pt>
                <c:pt idx="57655">
                  <c:v>42215.080056520397</c:v>
                </c:pt>
                <c:pt idx="57656">
                  <c:v>42215.080056555402</c:v>
                </c:pt>
                <c:pt idx="57657">
                  <c:v>42215.080056557999</c:v>
                </c:pt>
                <c:pt idx="57658">
                  <c:v>42215.080056592029</c:v>
                </c:pt>
                <c:pt idx="57659">
                  <c:v>42215.080056605802</c:v>
                </c:pt>
                <c:pt idx="57660">
                  <c:v>42215.080056615196</c:v>
                </c:pt>
                <c:pt idx="57661">
                  <c:v>42215.080056660103</c:v>
                </c:pt>
                <c:pt idx="57662">
                  <c:v>42215.080056675601</c:v>
                </c:pt>
                <c:pt idx="57663">
                  <c:v>42215.080056730701</c:v>
                </c:pt>
                <c:pt idx="57664">
                  <c:v>42215.080056736697</c:v>
                </c:pt>
                <c:pt idx="57665">
                  <c:v>42215.080056751911</c:v>
                </c:pt>
                <c:pt idx="57666">
                  <c:v>42215.08005678653</c:v>
                </c:pt>
                <c:pt idx="57667">
                  <c:v>42215.08005679003</c:v>
                </c:pt>
                <c:pt idx="57668">
                  <c:v>42215.080056791499</c:v>
                </c:pt>
                <c:pt idx="57669">
                  <c:v>42215.080056892213</c:v>
                </c:pt>
                <c:pt idx="57670">
                  <c:v>42215.080056897699</c:v>
                </c:pt>
                <c:pt idx="57671">
                  <c:v>42215.080056911502</c:v>
                </c:pt>
                <c:pt idx="57672">
                  <c:v>42215.0800569317</c:v>
                </c:pt>
                <c:pt idx="57673">
                  <c:v>42215.0800569618</c:v>
                </c:pt>
                <c:pt idx="57674">
                  <c:v>42215.080056964529</c:v>
                </c:pt>
                <c:pt idx="57675">
                  <c:v>42215.080056983301</c:v>
                </c:pt>
                <c:pt idx="57676">
                  <c:v>42215.080057021798</c:v>
                </c:pt>
                <c:pt idx="57677">
                  <c:v>42215.080057023697</c:v>
                </c:pt>
                <c:pt idx="57678">
                  <c:v>42215.080057036612</c:v>
                </c:pt>
                <c:pt idx="57679">
                  <c:v>42215.080057124229</c:v>
                </c:pt>
                <c:pt idx="57680">
                  <c:v>42215.080057181302</c:v>
                </c:pt>
                <c:pt idx="57681">
                  <c:v>42215.08005719303</c:v>
                </c:pt>
                <c:pt idx="57682">
                  <c:v>42215.080057193212</c:v>
                </c:pt>
                <c:pt idx="57683">
                  <c:v>42215.080057195839</c:v>
                </c:pt>
                <c:pt idx="57684">
                  <c:v>42215.080057215011</c:v>
                </c:pt>
                <c:pt idx="57685">
                  <c:v>42215.080057250299</c:v>
                </c:pt>
                <c:pt idx="57686">
                  <c:v>42215.080057253799</c:v>
                </c:pt>
                <c:pt idx="57687">
                  <c:v>42215.080057255131</c:v>
                </c:pt>
                <c:pt idx="57688">
                  <c:v>42215.080057332299</c:v>
                </c:pt>
                <c:pt idx="57689">
                  <c:v>42215.080057356041</c:v>
                </c:pt>
                <c:pt idx="57690">
                  <c:v>42215.080057388339</c:v>
                </c:pt>
                <c:pt idx="57691">
                  <c:v>42215.080057421539</c:v>
                </c:pt>
                <c:pt idx="57692">
                  <c:v>42215.080057446241</c:v>
                </c:pt>
                <c:pt idx="57693">
                  <c:v>42215.080057473038</c:v>
                </c:pt>
                <c:pt idx="57694">
                  <c:v>42215.080057485698</c:v>
                </c:pt>
                <c:pt idx="57695">
                  <c:v>42215.080057490959</c:v>
                </c:pt>
                <c:pt idx="57696">
                  <c:v>42215.080057504099</c:v>
                </c:pt>
                <c:pt idx="57697">
                  <c:v>42215.080057508931</c:v>
                </c:pt>
                <c:pt idx="57698">
                  <c:v>42215.080057538129</c:v>
                </c:pt>
                <c:pt idx="57699">
                  <c:v>42215.080057587802</c:v>
                </c:pt>
                <c:pt idx="57700">
                  <c:v>42215.080057614701</c:v>
                </c:pt>
                <c:pt idx="57701">
                  <c:v>42215.080057656203</c:v>
                </c:pt>
                <c:pt idx="57702">
                  <c:v>42215.080057677696</c:v>
                </c:pt>
                <c:pt idx="57703">
                  <c:v>42215.080057712599</c:v>
                </c:pt>
                <c:pt idx="57704">
                  <c:v>42215.080057717598</c:v>
                </c:pt>
                <c:pt idx="57705">
                  <c:v>42215.08005775293</c:v>
                </c:pt>
                <c:pt idx="57706">
                  <c:v>42215.080057769097</c:v>
                </c:pt>
                <c:pt idx="57707">
                  <c:v>42215.080057776213</c:v>
                </c:pt>
                <c:pt idx="57708">
                  <c:v>42215.080057819701</c:v>
                </c:pt>
                <c:pt idx="57709">
                  <c:v>42215.080057832798</c:v>
                </c:pt>
                <c:pt idx="57710">
                  <c:v>42215.08005788453</c:v>
                </c:pt>
                <c:pt idx="57711">
                  <c:v>42215.08005790053</c:v>
                </c:pt>
                <c:pt idx="57712">
                  <c:v>42215.08005790913</c:v>
                </c:pt>
                <c:pt idx="57713">
                  <c:v>42215.080057945212</c:v>
                </c:pt>
                <c:pt idx="57714">
                  <c:v>42215.080057949628</c:v>
                </c:pt>
                <c:pt idx="57715">
                  <c:v>42215.080057961801</c:v>
                </c:pt>
                <c:pt idx="57716">
                  <c:v>42215.080058048639</c:v>
                </c:pt>
                <c:pt idx="57717">
                  <c:v>42215.080058051499</c:v>
                </c:pt>
                <c:pt idx="57718">
                  <c:v>42215.080058066698</c:v>
                </c:pt>
                <c:pt idx="57719">
                  <c:v>42215.080058085201</c:v>
                </c:pt>
                <c:pt idx="57720">
                  <c:v>42215.080058116539</c:v>
                </c:pt>
                <c:pt idx="57721">
                  <c:v>42215.080058119529</c:v>
                </c:pt>
                <c:pt idx="57722">
                  <c:v>42215.080058140738</c:v>
                </c:pt>
                <c:pt idx="57723">
                  <c:v>42215.080058181396</c:v>
                </c:pt>
                <c:pt idx="57724">
                  <c:v>42215.080058183099</c:v>
                </c:pt>
                <c:pt idx="57725">
                  <c:v>42215.080058189829</c:v>
                </c:pt>
                <c:pt idx="57726">
                  <c:v>42215.080058283398</c:v>
                </c:pt>
                <c:pt idx="57727">
                  <c:v>42215.08005832955</c:v>
                </c:pt>
                <c:pt idx="57728">
                  <c:v>42215.080058345629</c:v>
                </c:pt>
                <c:pt idx="57729">
                  <c:v>42215.080058347339</c:v>
                </c:pt>
                <c:pt idx="57730">
                  <c:v>42215.080058352731</c:v>
                </c:pt>
                <c:pt idx="57731">
                  <c:v>42215.080058373213</c:v>
                </c:pt>
                <c:pt idx="57732">
                  <c:v>42215.080058407439</c:v>
                </c:pt>
                <c:pt idx="57733">
                  <c:v>42215.080058413601</c:v>
                </c:pt>
                <c:pt idx="57734">
                  <c:v>42215.080058414329</c:v>
                </c:pt>
                <c:pt idx="57735">
                  <c:v>42215.080058485029</c:v>
                </c:pt>
                <c:pt idx="57736">
                  <c:v>42215.080058515385</c:v>
                </c:pt>
                <c:pt idx="57737">
                  <c:v>42215.080058545696</c:v>
                </c:pt>
                <c:pt idx="57738">
                  <c:v>42215.0800585822</c:v>
                </c:pt>
                <c:pt idx="57739">
                  <c:v>42215.080058603497</c:v>
                </c:pt>
                <c:pt idx="57740">
                  <c:v>42215.080058636529</c:v>
                </c:pt>
                <c:pt idx="57741">
                  <c:v>42215.08005864593</c:v>
                </c:pt>
                <c:pt idx="57742">
                  <c:v>42215.08005864903</c:v>
                </c:pt>
                <c:pt idx="57743">
                  <c:v>42215.080058665</c:v>
                </c:pt>
                <c:pt idx="57744">
                  <c:v>42215.080058669701</c:v>
                </c:pt>
                <c:pt idx="57745">
                  <c:v>42215.08005869553</c:v>
                </c:pt>
                <c:pt idx="57746">
                  <c:v>42215.08005874743</c:v>
                </c:pt>
                <c:pt idx="57747">
                  <c:v>42215.080058778331</c:v>
                </c:pt>
                <c:pt idx="57748">
                  <c:v>42215.080058813684</c:v>
                </c:pt>
                <c:pt idx="57749">
                  <c:v>42215.080058835098</c:v>
                </c:pt>
                <c:pt idx="57750">
                  <c:v>42215.08005887043</c:v>
                </c:pt>
                <c:pt idx="57751">
                  <c:v>42215.08005887804</c:v>
                </c:pt>
                <c:pt idx="57752">
                  <c:v>42215.08005891653</c:v>
                </c:pt>
                <c:pt idx="57753">
                  <c:v>42215.08005892823</c:v>
                </c:pt>
                <c:pt idx="57754">
                  <c:v>42215.080058931002</c:v>
                </c:pt>
                <c:pt idx="57755">
                  <c:v>42215.08005897914</c:v>
                </c:pt>
                <c:pt idx="57756">
                  <c:v>42215.080058991938</c:v>
                </c:pt>
                <c:pt idx="57757">
                  <c:v>42215.080059045213</c:v>
                </c:pt>
                <c:pt idx="57758">
                  <c:v>42215.080059055799</c:v>
                </c:pt>
                <c:pt idx="57759">
                  <c:v>42215.080059066611</c:v>
                </c:pt>
                <c:pt idx="57760">
                  <c:v>42215.080059110012</c:v>
                </c:pt>
                <c:pt idx="57761">
                  <c:v>42215.08005911603</c:v>
                </c:pt>
                <c:pt idx="57762">
                  <c:v>42215.080059120613</c:v>
                </c:pt>
                <c:pt idx="57763">
                  <c:v>42215.080059211199</c:v>
                </c:pt>
                <c:pt idx="57764">
                  <c:v>42215.080059211301</c:v>
                </c:pt>
                <c:pt idx="57765">
                  <c:v>42215.080059226741</c:v>
                </c:pt>
                <c:pt idx="57766">
                  <c:v>42215.080059245149</c:v>
                </c:pt>
                <c:pt idx="57767">
                  <c:v>42215.080059276559</c:v>
                </c:pt>
                <c:pt idx="57768">
                  <c:v>42215.080059279229</c:v>
                </c:pt>
                <c:pt idx="57769">
                  <c:v>42215.080059298161</c:v>
                </c:pt>
                <c:pt idx="57770">
                  <c:v>42215.08005933823</c:v>
                </c:pt>
                <c:pt idx="57771">
                  <c:v>42215.080059341941</c:v>
                </c:pt>
                <c:pt idx="57772">
                  <c:v>42215.08005934774</c:v>
                </c:pt>
                <c:pt idx="57773">
                  <c:v>42215.080059443339</c:v>
                </c:pt>
                <c:pt idx="57774">
                  <c:v>42215.08005949363</c:v>
                </c:pt>
                <c:pt idx="57775">
                  <c:v>42215.080059507003</c:v>
                </c:pt>
                <c:pt idx="57776">
                  <c:v>42215.080059514097</c:v>
                </c:pt>
                <c:pt idx="57777">
                  <c:v>42215.080059514403</c:v>
                </c:pt>
                <c:pt idx="57778">
                  <c:v>42215.08005952953</c:v>
                </c:pt>
                <c:pt idx="57779">
                  <c:v>42215.080059565502</c:v>
                </c:pt>
                <c:pt idx="57780">
                  <c:v>42215.08005957053</c:v>
                </c:pt>
                <c:pt idx="57781">
                  <c:v>42215.080059573898</c:v>
                </c:pt>
                <c:pt idx="57782">
                  <c:v>42215.080059636399</c:v>
                </c:pt>
                <c:pt idx="57783">
                  <c:v>42215.080059675129</c:v>
                </c:pt>
                <c:pt idx="57784">
                  <c:v>42215.080059700602</c:v>
                </c:pt>
                <c:pt idx="57785">
                  <c:v>42215.080059740139</c:v>
                </c:pt>
                <c:pt idx="57786">
                  <c:v>42215.080059760898</c:v>
                </c:pt>
                <c:pt idx="57787">
                  <c:v>42215.080059784697</c:v>
                </c:pt>
                <c:pt idx="57788">
                  <c:v>42215.080059802611</c:v>
                </c:pt>
                <c:pt idx="57789">
                  <c:v>42215.080059805703</c:v>
                </c:pt>
                <c:pt idx="57790">
                  <c:v>42215.080059815802</c:v>
                </c:pt>
                <c:pt idx="57791">
                  <c:v>42215.080059822329</c:v>
                </c:pt>
                <c:pt idx="57792">
                  <c:v>42215.080059852939</c:v>
                </c:pt>
                <c:pt idx="57793">
                  <c:v>42215.080059907297</c:v>
                </c:pt>
                <c:pt idx="57794">
                  <c:v>42215.080059926739</c:v>
                </c:pt>
                <c:pt idx="57795">
                  <c:v>42215.0800599676</c:v>
                </c:pt>
                <c:pt idx="57796">
                  <c:v>42215.080059992841</c:v>
                </c:pt>
                <c:pt idx="57797">
                  <c:v>42215.080060027001</c:v>
                </c:pt>
                <c:pt idx="57798">
                  <c:v>42215.080060037901</c:v>
                </c:pt>
                <c:pt idx="57799">
                  <c:v>42215.080060082284</c:v>
                </c:pt>
                <c:pt idx="57800">
                  <c:v>42215.0800600851</c:v>
                </c:pt>
                <c:pt idx="57801">
                  <c:v>42215.080060097702</c:v>
                </c:pt>
                <c:pt idx="57802">
                  <c:v>42215.080060139284</c:v>
                </c:pt>
                <c:pt idx="57803">
                  <c:v>42215.080060147702</c:v>
                </c:pt>
                <c:pt idx="57804">
                  <c:v>42215.080060202497</c:v>
                </c:pt>
                <c:pt idx="57805">
                  <c:v>42215.080060221684</c:v>
                </c:pt>
                <c:pt idx="57806">
                  <c:v>42215.080060224529</c:v>
                </c:pt>
                <c:pt idx="57807">
                  <c:v>42215.080060269604</c:v>
                </c:pt>
                <c:pt idx="57808">
                  <c:v>42215.080060269902</c:v>
                </c:pt>
                <c:pt idx="57809">
                  <c:v>42215.080060282598</c:v>
                </c:pt>
                <c:pt idx="57810">
                  <c:v>42215.080060371401</c:v>
                </c:pt>
                <c:pt idx="57811">
                  <c:v>42215.080060373701</c:v>
                </c:pt>
                <c:pt idx="57812">
                  <c:v>42215.080060384702</c:v>
                </c:pt>
                <c:pt idx="57813">
                  <c:v>42215.080060404929</c:v>
                </c:pt>
                <c:pt idx="57814">
                  <c:v>42215.080060430599</c:v>
                </c:pt>
                <c:pt idx="57815">
                  <c:v>42215.0800604334</c:v>
                </c:pt>
                <c:pt idx="57816">
                  <c:v>42215.080060455497</c:v>
                </c:pt>
                <c:pt idx="57817">
                  <c:v>42215.080060493303</c:v>
                </c:pt>
                <c:pt idx="57818">
                  <c:v>42215.080060501976</c:v>
                </c:pt>
                <c:pt idx="57819">
                  <c:v>42215.080060517663</c:v>
                </c:pt>
                <c:pt idx="57820">
                  <c:v>42215.080060603184</c:v>
                </c:pt>
                <c:pt idx="57821">
                  <c:v>42215.080060646898</c:v>
                </c:pt>
                <c:pt idx="57822">
                  <c:v>42215.080060663073</c:v>
                </c:pt>
                <c:pt idx="57823">
                  <c:v>42215.080060665474</c:v>
                </c:pt>
                <c:pt idx="57824">
                  <c:v>42215.080060670196</c:v>
                </c:pt>
                <c:pt idx="57825">
                  <c:v>42215.080060687404</c:v>
                </c:pt>
                <c:pt idx="57826">
                  <c:v>42215.080060724496</c:v>
                </c:pt>
                <c:pt idx="57827">
                  <c:v>42215.080060726701</c:v>
                </c:pt>
                <c:pt idx="57828">
                  <c:v>42215.080060734101</c:v>
                </c:pt>
                <c:pt idx="57829">
                  <c:v>42215.080060799701</c:v>
                </c:pt>
                <c:pt idx="57830">
                  <c:v>42215.080060835084</c:v>
                </c:pt>
                <c:pt idx="57831">
                  <c:v>42215.080060867884</c:v>
                </c:pt>
                <c:pt idx="57832">
                  <c:v>42215.080060896697</c:v>
                </c:pt>
                <c:pt idx="57833">
                  <c:v>42215.080060918284</c:v>
                </c:pt>
                <c:pt idx="57834">
                  <c:v>42215.080060944099</c:v>
                </c:pt>
                <c:pt idx="57835">
                  <c:v>42215.080060961984</c:v>
                </c:pt>
                <c:pt idx="57836">
                  <c:v>42215.080060966</c:v>
                </c:pt>
                <c:pt idx="57837">
                  <c:v>42215.080060975284</c:v>
                </c:pt>
                <c:pt idx="57838">
                  <c:v>42215.080060980101</c:v>
                </c:pt>
                <c:pt idx="57839">
                  <c:v>42215.080061009903</c:v>
                </c:pt>
                <c:pt idx="57840">
                  <c:v>42215.080061067085</c:v>
                </c:pt>
                <c:pt idx="57841">
                  <c:v>42215.080061086403</c:v>
                </c:pt>
                <c:pt idx="57842">
                  <c:v>42215.080061125002</c:v>
                </c:pt>
                <c:pt idx="57843">
                  <c:v>42215.080061149703</c:v>
                </c:pt>
                <c:pt idx="57844">
                  <c:v>42215.080061186702</c:v>
                </c:pt>
                <c:pt idx="57845">
                  <c:v>42215.080061198139</c:v>
                </c:pt>
                <c:pt idx="57846">
                  <c:v>42215.08006122693</c:v>
                </c:pt>
                <c:pt idx="57847">
                  <c:v>42215.080061243003</c:v>
                </c:pt>
                <c:pt idx="57848">
                  <c:v>42215.080061250097</c:v>
                </c:pt>
                <c:pt idx="57849">
                  <c:v>42215.08006129913</c:v>
                </c:pt>
                <c:pt idx="57850">
                  <c:v>42215.0800613053</c:v>
                </c:pt>
                <c:pt idx="57851">
                  <c:v>42215.0800613596</c:v>
                </c:pt>
                <c:pt idx="57852">
                  <c:v>42215.080061367204</c:v>
                </c:pt>
                <c:pt idx="57853">
                  <c:v>42215.080061381384</c:v>
                </c:pt>
                <c:pt idx="57854">
                  <c:v>42215.080061416498</c:v>
                </c:pt>
                <c:pt idx="57855">
                  <c:v>42215.080061423301</c:v>
                </c:pt>
                <c:pt idx="57856">
                  <c:v>42215.080061430097</c:v>
                </c:pt>
                <c:pt idx="57857">
                  <c:v>42215.080061520901</c:v>
                </c:pt>
                <c:pt idx="57858">
                  <c:v>42215.080061530985</c:v>
                </c:pt>
                <c:pt idx="57859">
                  <c:v>42215.080061539004</c:v>
                </c:pt>
                <c:pt idx="57860">
                  <c:v>42215.080061557375</c:v>
                </c:pt>
                <c:pt idx="57861">
                  <c:v>42215.080061590998</c:v>
                </c:pt>
                <c:pt idx="57862">
                  <c:v>42215.080061593784</c:v>
                </c:pt>
                <c:pt idx="57863">
                  <c:v>42215.080061612985</c:v>
                </c:pt>
                <c:pt idx="57864">
                  <c:v>42215.080061652996</c:v>
                </c:pt>
                <c:pt idx="57865">
                  <c:v>42215.080061662084</c:v>
                </c:pt>
                <c:pt idx="57866">
                  <c:v>42215.080061668385</c:v>
                </c:pt>
                <c:pt idx="57867">
                  <c:v>42215.080061762885</c:v>
                </c:pt>
                <c:pt idx="57868">
                  <c:v>42215.0800618129</c:v>
                </c:pt>
                <c:pt idx="57869">
                  <c:v>42215.080061819484</c:v>
                </c:pt>
                <c:pt idx="57870">
                  <c:v>42215.080061822802</c:v>
                </c:pt>
                <c:pt idx="57871">
                  <c:v>42215.080061832195</c:v>
                </c:pt>
                <c:pt idx="57872">
                  <c:v>42215.080061844201</c:v>
                </c:pt>
                <c:pt idx="57873">
                  <c:v>42215.0800618797</c:v>
                </c:pt>
                <c:pt idx="57874">
                  <c:v>42215.080061884597</c:v>
                </c:pt>
                <c:pt idx="57875">
                  <c:v>42215.080061894201</c:v>
                </c:pt>
                <c:pt idx="57876">
                  <c:v>42215.080061965273</c:v>
                </c:pt>
                <c:pt idx="57877">
                  <c:v>42215.080061995002</c:v>
                </c:pt>
                <c:pt idx="57878">
                  <c:v>42215.080062024099</c:v>
                </c:pt>
                <c:pt idx="57879">
                  <c:v>42215.080062054301</c:v>
                </c:pt>
                <c:pt idx="57880">
                  <c:v>42215.080062075896</c:v>
                </c:pt>
                <c:pt idx="57881">
                  <c:v>42215.080062110501</c:v>
                </c:pt>
                <c:pt idx="57882">
                  <c:v>42215.080062121502</c:v>
                </c:pt>
                <c:pt idx="57883">
                  <c:v>42215.08006212613</c:v>
                </c:pt>
                <c:pt idx="57884">
                  <c:v>42215.080062134701</c:v>
                </c:pt>
                <c:pt idx="57885">
                  <c:v>42215.080062141198</c:v>
                </c:pt>
                <c:pt idx="57886">
                  <c:v>42215.080062167195</c:v>
                </c:pt>
                <c:pt idx="57887">
                  <c:v>42215.080062227098</c:v>
                </c:pt>
                <c:pt idx="57888">
                  <c:v>42215.080062240399</c:v>
                </c:pt>
                <c:pt idx="57889">
                  <c:v>42215.080062282301</c:v>
                </c:pt>
                <c:pt idx="57890">
                  <c:v>42215.080062307403</c:v>
                </c:pt>
                <c:pt idx="57891">
                  <c:v>42215.0800623416</c:v>
                </c:pt>
                <c:pt idx="57892">
                  <c:v>42215.080062358138</c:v>
                </c:pt>
                <c:pt idx="57893">
                  <c:v>42215.080062388603</c:v>
                </c:pt>
                <c:pt idx="57894">
                  <c:v>42215.080062401998</c:v>
                </c:pt>
                <c:pt idx="57895">
                  <c:v>42215.080062409099</c:v>
                </c:pt>
                <c:pt idx="57896">
                  <c:v>42215.080062459201</c:v>
                </c:pt>
                <c:pt idx="57897">
                  <c:v>42215.080062464098</c:v>
                </c:pt>
                <c:pt idx="57898">
                  <c:v>42215.080062513764</c:v>
                </c:pt>
                <c:pt idx="57899">
                  <c:v>42215.080062528999</c:v>
                </c:pt>
                <c:pt idx="57900">
                  <c:v>42215.0800625388</c:v>
                </c:pt>
                <c:pt idx="57901">
                  <c:v>42215.080062574598</c:v>
                </c:pt>
                <c:pt idx="57902">
                  <c:v>42215.080062586996</c:v>
                </c:pt>
                <c:pt idx="57903">
                  <c:v>42215.080062590103</c:v>
                </c:pt>
                <c:pt idx="57904">
                  <c:v>42215.080062680674</c:v>
                </c:pt>
                <c:pt idx="57905">
                  <c:v>42215.080062691195</c:v>
                </c:pt>
                <c:pt idx="57906">
                  <c:v>42215.080062698798</c:v>
                </c:pt>
                <c:pt idx="57907">
                  <c:v>42215.080062717272</c:v>
                </c:pt>
                <c:pt idx="57908">
                  <c:v>42215.080062745197</c:v>
                </c:pt>
                <c:pt idx="57909">
                  <c:v>42215.080062747897</c:v>
                </c:pt>
                <c:pt idx="57910">
                  <c:v>42215.080062770503</c:v>
                </c:pt>
                <c:pt idx="57911">
                  <c:v>42215.080062809902</c:v>
                </c:pt>
                <c:pt idx="57912">
                  <c:v>42215.080062819376</c:v>
                </c:pt>
                <c:pt idx="57913">
                  <c:v>42215.080062822199</c:v>
                </c:pt>
                <c:pt idx="57914">
                  <c:v>42215.0800629234</c:v>
                </c:pt>
                <c:pt idx="57915">
                  <c:v>42215.080062964102</c:v>
                </c:pt>
                <c:pt idx="57916">
                  <c:v>42215.080062980196</c:v>
                </c:pt>
                <c:pt idx="57917">
                  <c:v>42215.080062980276</c:v>
                </c:pt>
                <c:pt idx="57918">
                  <c:v>42215.080062987385</c:v>
                </c:pt>
                <c:pt idx="57919">
                  <c:v>42215.080063001784</c:v>
                </c:pt>
                <c:pt idx="57920">
                  <c:v>42215.080063037902</c:v>
                </c:pt>
                <c:pt idx="57921">
                  <c:v>42215.080063042798</c:v>
                </c:pt>
                <c:pt idx="57922">
                  <c:v>42215.080063054098</c:v>
                </c:pt>
                <c:pt idx="57923">
                  <c:v>42215.080063105401</c:v>
                </c:pt>
                <c:pt idx="57924">
                  <c:v>42215.080063155285</c:v>
                </c:pt>
                <c:pt idx="57925">
                  <c:v>42215.080063171685</c:v>
                </c:pt>
                <c:pt idx="57926">
                  <c:v>42215.080063211273</c:v>
                </c:pt>
                <c:pt idx="57927">
                  <c:v>42215.080063233276</c:v>
                </c:pt>
                <c:pt idx="57928">
                  <c:v>42215.080063259302</c:v>
                </c:pt>
                <c:pt idx="57929">
                  <c:v>42215.080063277303</c:v>
                </c:pt>
                <c:pt idx="57930">
                  <c:v>42215.080063286201</c:v>
                </c:pt>
                <c:pt idx="57931">
                  <c:v>42215.080063290698</c:v>
                </c:pt>
                <c:pt idx="57932">
                  <c:v>42215.080063297202</c:v>
                </c:pt>
                <c:pt idx="57933">
                  <c:v>42215.080063324611</c:v>
                </c:pt>
                <c:pt idx="57934">
                  <c:v>42215.0800633873</c:v>
                </c:pt>
                <c:pt idx="57935">
                  <c:v>42215.080063406029</c:v>
                </c:pt>
                <c:pt idx="57936">
                  <c:v>42215.080063443012</c:v>
                </c:pt>
                <c:pt idx="57937">
                  <c:v>42215.080063464702</c:v>
                </c:pt>
                <c:pt idx="57938">
                  <c:v>42215.080063499139</c:v>
                </c:pt>
                <c:pt idx="57939">
                  <c:v>42215.0800635181</c:v>
                </c:pt>
                <c:pt idx="57940">
                  <c:v>42215.080063552676</c:v>
                </c:pt>
                <c:pt idx="57941">
                  <c:v>42215.080063555484</c:v>
                </c:pt>
                <c:pt idx="57942">
                  <c:v>42215.080063563575</c:v>
                </c:pt>
                <c:pt idx="57943">
                  <c:v>42215.080063619076</c:v>
                </c:pt>
                <c:pt idx="57944">
                  <c:v>42215.08006362</c:v>
                </c:pt>
                <c:pt idx="57945">
                  <c:v>42215.080063671085</c:v>
                </c:pt>
                <c:pt idx="57946">
                  <c:v>42215.080063696398</c:v>
                </c:pt>
                <c:pt idx="57947">
                  <c:v>42215.080063699301</c:v>
                </c:pt>
                <c:pt idx="57948">
                  <c:v>42215.080063742098</c:v>
                </c:pt>
                <c:pt idx="57949">
                  <c:v>42215.08006375</c:v>
                </c:pt>
                <c:pt idx="57950">
                  <c:v>42215.080063754998</c:v>
                </c:pt>
                <c:pt idx="57951">
                  <c:v>42215.080063847701</c:v>
                </c:pt>
                <c:pt idx="57952">
                  <c:v>42215.080063850502</c:v>
                </c:pt>
                <c:pt idx="57953">
                  <c:v>42215.080063851085</c:v>
                </c:pt>
                <c:pt idx="57954">
                  <c:v>42215.080063877002</c:v>
                </c:pt>
                <c:pt idx="57955">
                  <c:v>42215.080063906003</c:v>
                </c:pt>
                <c:pt idx="57956">
                  <c:v>42215.080063908797</c:v>
                </c:pt>
                <c:pt idx="57957">
                  <c:v>42215.080063927599</c:v>
                </c:pt>
                <c:pt idx="57958">
                  <c:v>42215.080063966998</c:v>
                </c:pt>
                <c:pt idx="57959">
                  <c:v>42215.080063976799</c:v>
                </c:pt>
                <c:pt idx="57960">
                  <c:v>42215.080063981775</c:v>
                </c:pt>
                <c:pt idx="57961">
                  <c:v>42215.0800640831</c:v>
                </c:pt>
                <c:pt idx="57962">
                  <c:v>42215.080064127797</c:v>
                </c:pt>
                <c:pt idx="57963">
                  <c:v>42215.0800641358</c:v>
                </c:pt>
                <c:pt idx="57964">
                  <c:v>42215.08006414213</c:v>
                </c:pt>
                <c:pt idx="57965">
                  <c:v>42215.080064145601</c:v>
                </c:pt>
                <c:pt idx="57966">
                  <c:v>42215.080064159301</c:v>
                </c:pt>
                <c:pt idx="57967">
                  <c:v>42215.08006419443</c:v>
                </c:pt>
                <c:pt idx="57968">
                  <c:v>42215.080064199297</c:v>
                </c:pt>
                <c:pt idx="57969">
                  <c:v>42215.080064213595</c:v>
                </c:pt>
                <c:pt idx="57970">
                  <c:v>42215.080064269001</c:v>
                </c:pt>
                <c:pt idx="57971">
                  <c:v>42215.080064314898</c:v>
                </c:pt>
                <c:pt idx="57972">
                  <c:v>42215.0800643322</c:v>
                </c:pt>
                <c:pt idx="57973">
                  <c:v>42215.080064365502</c:v>
                </c:pt>
                <c:pt idx="57974">
                  <c:v>42215.080064390699</c:v>
                </c:pt>
                <c:pt idx="57975">
                  <c:v>42215.080064417198</c:v>
                </c:pt>
                <c:pt idx="57976">
                  <c:v>42215.080064435198</c:v>
                </c:pt>
                <c:pt idx="57977">
                  <c:v>42215.080064445603</c:v>
                </c:pt>
                <c:pt idx="57978">
                  <c:v>42215.080064448441</c:v>
                </c:pt>
                <c:pt idx="57979">
                  <c:v>42215.080064453199</c:v>
                </c:pt>
                <c:pt idx="57980">
                  <c:v>42215.080064482201</c:v>
                </c:pt>
                <c:pt idx="57981">
                  <c:v>42215.080064546702</c:v>
                </c:pt>
                <c:pt idx="57982">
                  <c:v>42215.080064558002</c:v>
                </c:pt>
                <c:pt idx="57983">
                  <c:v>42215.080064600101</c:v>
                </c:pt>
                <c:pt idx="57984">
                  <c:v>42215.080064622001</c:v>
                </c:pt>
                <c:pt idx="57985">
                  <c:v>42215.080064656497</c:v>
                </c:pt>
                <c:pt idx="57986">
                  <c:v>42215.080064677401</c:v>
                </c:pt>
                <c:pt idx="57987">
                  <c:v>42215.080064694899</c:v>
                </c:pt>
                <c:pt idx="57988">
                  <c:v>42215.080064710994</c:v>
                </c:pt>
                <c:pt idx="57989">
                  <c:v>42215.080064718102</c:v>
                </c:pt>
                <c:pt idx="57990">
                  <c:v>42215.080064776899</c:v>
                </c:pt>
                <c:pt idx="57991">
                  <c:v>42215.080064778929</c:v>
                </c:pt>
                <c:pt idx="57992">
                  <c:v>42215.080064831884</c:v>
                </c:pt>
                <c:pt idx="57993">
                  <c:v>42215.080064840702</c:v>
                </c:pt>
                <c:pt idx="57994">
                  <c:v>42215.080064853501</c:v>
                </c:pt>
                <c:pt idx="57995">
                  <c:v>42215.080064889597</c:v>
                </c:pt>
                <c:pt idx="57996">
                  <c:v>42215.080064903595</c:v>
                </c:pt>
                <c:pt idx="57997">
                  <c:v>42215.0800649093</c:v>
                </c:pt>
                <c:pt idx="57998">
                  <c:v>42215.080065003196</c:v>
                </c:pt>
                <c:pt idx="57999">
                  <c:v>42215.080065010901</c:v>
                </c:pt>
                <c:pt idx="58000">
                  <c:v>42215.080065011374</c:v>
                </c:pt>
                <c:pt idx="58001">
                  <c:v>42215.080065032598</c:v>
                </c:pt>
                <c:pt idx="58002">
                  <c:v>42215.080065063194</c:v>
                </c:pt>
                <c:pt idx="58003">
                  <c:v>42215.0800650659</c:v>
                </c:pt>
                <c:pt idx="58004">
                  <c:v>42215.080065085502</c:v>
                </c:pt>
                <c:pt idx="58005">
                  <c:v>42215.080065124203</c:v>
                </c:pt>
                <c:pt idx="58006">
                  <c:v>42215.080065139598</c:v>
                </c:pt>
                <c:pt idx="58007">
                  <c:v>42215.080065141497</c:v>
                </c:pt>
                <c:pt idx="58008">
                  <c:v>42215.08006524283</c:v>
                </c:pt>
                <c:pt idx="58009">
                  <c:v>42215.080065282498</c:v>
                </c:pt>
                <c:pt idx="58010">
                  <c:v>42215.080065294547</c:v>
                </c:pt>
                <c:pt idx="58011">
                  <c:v>42215.080065295013</c:v>
                </c:pt>
                <c:pt idx="58012">
                  <c:v>42215.080065297298</c:v>
                </c:pt>
                <c:pt idx="58013">
                  <c:v>42215.080065316899</c:v>
                </c:pt>
                <c:pt idx="58014">
                  <c:v>42215.080065351998</c:v>
                </c:pt>
                <c:pt idx="58015">
                  <c:v>42215.080065356939</c:v>
                </c:pt>
                <c:pt idx="58016">
                  <c:v>42215.080065373302</c:v>
                </c:pt>
                <c:pt idx="58017">
                  <c:v>42215.080065435803</c:v>
                </c:pt>
                <c:pt idx="58018">
                  <c:v>42215.08006547494</c:v>
                </c:pt>
                <c:pt idx="58019">
                  <c:v>42215.080065493697</c:v>
                </c:pt>
                <c:pt idx="58020">
                  <c:v>42215.080065526199</c:v>
                </c:pt>
                <c:pt idx="58021">
                  <c:v>42215.080065547998</c:v>
                </c:pt>
                <c:pt idx="58022">
                  <c:v>42215.080065577502</c:v>
                </c:pt>
                <c:pt idx="58023">
                  <c:v>42215.080065592803</c:v>
                </c:pt>
                <c:pt idx="58024">
                  <c:v>42215.080065605274</c:v>
                </c:pt>
                <c:pt idx="58025">
                  <c:v>42215.080065606096</c:v>
                </c:pt>
                <c:pt idx="58026">
                  <c:v>42215.080065612594</c:v>
                </c:pt>
                <c:pt idx="58027">
                  <c:v>42215.0800656395</c:v>
                </c:pt>
                <c:pt idx="58028">
                  <c:v>42215.080065706999</c:v>
                </c:pt>
                <c:pt idx="58029">
                  <c:v>42215.080065715185</c:v>
                </c:pt>
                <c:pt idx="58030">
                  <c:v>42215.0800657543</c:v>
                </c:pt>
                <c:pt idx="58031">
                  <c:v>42215.080065779999</c:v>
                </c:pt>
                <c:pt idx="58032">
                  <c:v>42215.0800658148</c:v>
                </c:pt>
                <c:pt idx="58033">
                  <c:v>42215.080065837195</c:v>
                </c:pt>
                <c:pt idx="58034">
                  <c:v>42215.080065861184</c:v>
                </c:pt>
                <c:pt idx="58035">
                  <c:v>42215.080065874499</c:v>
                </c:pt>
                <c:pt idx="58036">
                  <c:v>42215.080065881586</c:v>
                </c:pt>
                <c:pt idx="58037">
                  <c:v>42215.080065936701</c:v>
                </c:pt>
                <c:pt idx="58038">
                  <c:v>42215.080065939001</c:v>
                </c:pt>
                <c:pt idx="58039">
                  <c:v>42215.080065989285</c:v>
                </c:pt>
                <c:pt idx="58040">
                  <c:v>42215.080066002301</c:v>
                </c:pt>
                <c:pt idx="58041">
                  <c:v>42215.080066011004</c:v>
                </c:pt>
                <c:pt idx="58042">
                  <c:v>42215.080066045601</c:v>
                </c:pt>
                <c:pt idx="58043">
                  <c:v>42215.080066060502</c:v>
                </c:pt>
                <c:pt idx="58044">
                  <c:v>42215.080066069102</c:v>
                </c:pt>
                <c:pt idx="58045">
                  <c:v>42215.080066152601</c:v>
                </c:pt>
                <c:pt idx="58046">
                  <c:v>42215.080066170711</c:v>
                </c:pt>
                <c:pt idx="58047">
                  <c:v>42215.080066171002</c:v>
                </c:pt>
                <c:pt idx="58048">
                  <c:v>42215.080066189003</c:v>
                </c:pt>
                <c:pt idx="58049">
                  <c:v>42215.080066220529</c:v>
                </c:pt>
                <c:pt idx="58050">
                  <c:v>42215.080066223301</c:v>
                </c:pt>
                <c:pt idx="58051">
                  <c:v>42215.08006624243</c:v>
                </c:pt>
                <c:pt idx="58052">
                  <c:v>42215.080066281997</c:v>
                </c:pt>
                <c:pt idx="58053">
                  <c:v>42215.080066291397</c:v>
                </c:pt>
                <c:pt idx="58054">
                  <c:v>42215.080066301103</c:v>
                </c:pt>
                <c:pt idx="58055">
                  <c:v>42215.080066402799</c:v>
                </c:pt>
                <c:pt idx="58056">
                  <c:v>42215.080066441929</c:v>
                </c:pt>
                <c:pt idx="58057">
                  <c:v>42215.08006644994</c:v>
                </c:pt>
                <c:pt idx="58058">
                  <c:v>42215.080066452298</c:v>
                </c:pt>
                <c:pt idx="58059">
                  <c:v>42215.080066459697</c:v>
                </c:pt>
                <c:pt idx="58060">
                  <c:v>42215.080066473929</c:v>
                </c:pt>
                <c:pt idx="58061">
                  <c:v>42215.080066509276</c:v>
                </c:pt>
                <c:pt idx="58062">
                  <c:v>42215.080066514194</c:v>
                </c:pt>
                <c:pt idx="58063">
                  <c:v>42215.080066532995</c:v>
                </c:pt>
                <c:pt idx="58064">
                  <c:v>42215.080066590599</c:v>
                </c:pt>
                <c:pt idx="58065">
                  <c:v>42215.080066634902</c:v>
                </c:pt>
                <c:pt idx="58066">
                  <c:v>42215.080066651884</c:v>
                </c:pt>
                <c:pt idx="58067">
                  <c:v>42215.080066683375</c:v>
                </c:pt>
                <c:pt idx="58068">
                  <c:v>42215.080066705385</c:v>
                </c:pt>
                <c:pt idx="58069">
                  <c:v>42215.080066742303</c:v>
                </c:pt>
                <c:pt idx="58070">
                  <c:v>42215.080066745002</c:v>
                </c:pt>
                <c:pt idx="58071">
                  <c:v>42215.080066763774</c:v>
                </c:pt>
                <c:pt idx="58072">
                  <c:v>42215.080066764902</c:v>
                </c:pt>
                <c:pt idx="58073">
                  <c:v>42215.080066770301</c:v>
                </c:pt>
                <c:pt idx="58074">
                  <c:v>42215.080066796931</c:v>
                </c:pt>
                <c:pt idx="58075">
                  <c:v>42215.080066866911</c:v>
                </c:pt>
                <c:pt idx="58076">
                  <c:v>42215.080066882001</c:v>
                </c:pt>
                <c:pt idx="58077">
                  <c:v>42215.080066911672</c:v>
                </c:pt>
                <c:pt idx="58078">
                  <c:v>42215.080066936898</c:v>
                </c:pt>
                <c:pt idx="58079">
                  <c:v>42215.080066971401</c:v>
                </c:pt>
                <c:pt idx="58080">
                  <c:v>42215.080066996699</c:v>
                </c:pt>
                <c:pt idx="58081">
                  <c:v>42215.080067018302</c:v>
                </c:pt>
                <c:pt idx="58082">
                  <c:v>42215.080067030103</c:v>
                </c:pt>
                <c:pt idx="58083">
                  <c:v>42215.080067032897</c:v>
                </c:pt>
                <c:pt idx="58084">
                  <c:v>42215.080067091898</c:v>
                </c:pt>
                <c:pt idx="58085">
                  <c:v>42215.080067098839</c:v>
                </c:pt>
                <c:pt idx="58086">
                  <c:v>42215.08006714654</c:v>
                </c:pt>
                <c:pt idx="58087">
                  <c:v>42215.0800671611</c:v>
                </c:pt>
                <c:pt idx="58088">
                  <c:v>42215.080067168703</c:v>
                </c:pt>
                <c:pt idx="58089">
                  <c:v>42215.08006720453</c:v>
                </c:pt>
                <c:pt idx="58090">
                  <c:v>42215.080067219402</c:v>
                </c:pt>
                <c:pt idx="58091">
                  <c:v>42215.08006722854</c:v>
                </c:pt>
                <c:pt idx="58092">
                  <c:v>42215.080067309529</c:v>
                </c:pt>
                <c:pt idx="58093">
                  <c:v>42215.080067327603</c:v>
                </c:pt>
                <c:pt idx="58094">
                  <c:v>42215.080067330797</c:v>
                </c:pt>
                <c:pt idx="58095">
                  <c:v>42215.080067347939</c:v>
                </c:pt>
                <c:pt idx="58096">
                  <c:v>42215.080067378149</c:v>
                </c:pt>
                <c:pt idx="58097">
                  <c:v>42215.080067380899</c:v>
                </c:pt>
                <c:pt idx="58098">
                  <c:v>42215.080067400013</c:v>
                </c:pt>
                <c:pt idx="58099">
                  <c:v>42215.080067438939</c:v>
                </c:pt>
                <c:pt idx="58100">
                  <c:v>42215.080067451498</c:v>
                </c:pt>
                <c:pt idx="58101">
                  <c:v>42215.080067460498</c:v>
                </c:pt>
                <c:pt idx="58102">
                  <c:v>42215.080067562674</c:v>
                </c:pt>
                <c:pt idx="58103">
                  <c:v>42215.080067597199</c:v>
                </c:pt>
                <c:pt idx="58104">
                  <c:v>42215.0800676094</c:v>
                </c:pt>
                <c:pt idx="58105">
                  <c:v>42215.080067610485</c:v>
                </c:pt>
                <c:pt idx="58106">
                  <c:v>42215.080067617673</c:v>
                </c:pt>
                <c:pt idx="58107">
                  <c:v>42215.080067631374</c:v>
                </c:pt>
                <c:pt idx="58108">
                  <c:v>42215.080067668685</c:v>
                </c:pt>
                <c:pt idx="58109">
                  <c:v>42215.080067673596</c:v>
                </c:pt>
                <c:pt idx="58110">
                  <c:v>42215.080067692499</c:v>
                </c:pt>
                <c:pt idx="58111">
                  <c:v>42215.080067741284</c:v>
                </c:pt>
                <c:pt idx="58112">
                  <c:v>42215.080067794603</c:v>
                </c:pt>
                <c:pt idx="58113">
                  <c:v>42215.080067802999</c:v>
                </c:pt>
                <c:pt idx="58114">
                  <c:v>42215.080067840703</c:v>
                </c:pt>
                <c:pt idx="58115">
                  <c:v>42215.0800678628</c:v>
                </c:pt>
                <c:pt idx="58116">
                  <c:v>42215.080067887196</c:v>
                </c:pt>
                <c:pt idx="58117">
                  <c:v>42215.080067905103</c:v>
                </c:pt>
                <c:pt idx="58118">
                  <c:v>42215.080067918498</c:v>
                </c:pt>
                <c:pt idx="58119">
                  <c:v>42215.080067923198</c:v>
                </c:pt>
                <c:pt idx="58120">
                  <c:v>42215.080067924202</c:v>
                </c:pt>
                <c:pt idx="58121">
                  <c:v>42215.080067954397</c:v>
                </c:pt>
                <c:pt idx="58122">
                  <c:v>42215.080068026698</c:v>
                </c:pt>
                <c:pt idx="58123">
                  <c:v>42215.080068037503</c:v>
                </c:pt>
                <c:pt idx="58124">
                  <c:v>42215.080068069001</c:v>
                </c:pt>
                <c:pt idx="58125">
                  <c:v>42215.080068094139</c:v>
                </c:pt>
                <c:pt idx="58126">
                  <c:v>42215.08006812894</c:v>
                </c:pt>
                <c:pt idx="58127">
                  <c:v>42215.080068156298</c:v>
                </c:pt>
                <c:pt idx="58128">
                  <c:v>42215.080068182702</c:v>
                </c:pt>
                <c:pt idx="58129">
                  <c:v>42215.080068185402</c:v>
                </c:pt>
                <c:pt idx="58130">
                  <c:v>42215.080068198149</c:v>
                </c:pt>
                <c:pt idx="58131">
                  <c:v>42215.080068249539</c:v>
                </c:pt>
                <c:pt idx="58132">
                  <c:v>42215.08006825894</c:v>
                </c:pt>
                <c:pt idx="58133">
                  <c:v>42215.080068303898</c:v>
                </c:pt>
                <c:pt idx="58134">
                  <c:v>42215.080068325798</c:v>
                </c:pt>
                <c:pt idx="58135">
                  <c:v>42215.080068328731</c:v>
                </c:pt>
                <c:pt idx="58136">
                  <c:v>42215.080068375297</c:v>
                </c:pt>
                <c:pt idx="58137">
                  <c:v>42215.080068383599</c:v>
                </c:pt>
                <c:pt idx="58138">
                  <c:v>42215.08006838843</c:v>
                </c:pt>
                <c:pt idx="58139">
                  <c:v>42215.080068477138</c:v>
                </c:pt>
                <c:pt idx="58140">
                  <c:v>42215.08006847994</c:v>
                </c:pt>
                <c:pt idx="58141">
                  <c:v>42215.080068491028</c:v>
                </c:pt>
                <c:pt idx="58142">
                  <c:v>42215.080068503674</c:v>
                </c:pt>
                <c:pt idx="58143">
                  <c:v>42215.080068535273</c:v>
                </c:pt>
                <c:pt idx="58144">
                  <c:v>42215.080068538002</c:v>
                </c:pt>
                <c:pt idx="58145">
                  <c:v>42215.080068558411</c:v>
                </c:pt>
                <c:pt idx="58146">
                  <c:v>42215.08006859653</c:v>
                </c:pt>
                <c:pt idx="58147">
                  <c:v>42215.080068607</c:v>
                </c:pt>
                <c:pt idx="58148">
                  <c:v>42215.080068620198</c:v>
                </c:pt>
                <c:pt idx="58149">
                  <c:v>42215.080068722797</c:v>
                </c:pt>
                <c:pt idx="58150">
                  <c:v>42215.080068758529</c:v>
                </c:pt>
                <c:pt idx="58151">
                  <c:v>42215.080068769501</c:v>
                </c:pt>
                <c:pt idx="58152">
                  <c:v>42215.080068769501</c:v>
                </c:pt>
                <c:pt idx="58153">
                  <c:v>42215.080068776602</c:v>
                </c:pt>
                <c:pt idx="58154">
                  <c:v>42215.080068788797</c:v>
                </c:pt>
                <c:pt idx="58155">
                  <c:v>42215.080068824129</c:v>
                </c:pt>
                <c:pt idx="58156">
                  <c:v>42215.080068829011</c:v>
                </c:pt>
                <c:pt idx="58157">
                  <c:v>42215.080068852098</c:v>
                </c:pt>
                <c:pt idx="58158">
                  <c:v>42215.080068897398</c:v>
                </c:pt>
                <c:pt idx="58159">
                  <c:v>42215.080068954703</c:v>
                </c:pt>
                <c:pt idx="58160">
                  <c:v>42215.080068958829</c:v>
                </c:pt>
                <c:pt idx="58161">
                  <c:v>42215.080068998039</c:v>
                </c:pt>
                <c:pt idx="58162">
                  <c:v>42215.080069020529</c:v>
                </c:pt>
                <c:pt idx="58163">
                  <c:v>42215.080069050011</c:v>
                </c:pt>
                <c:pt idx="58164">
                  <c:v>42215.080069065276</c:v>
                </c:pt>
                <c:pt idx="58165">
                  <c:v>42215.080069081101</c:v>
                </c:pt>
                <c:pt idx="58166">
                  <c:v>42215.080069084201</c:v>
                </c:pt>
                <c:pt idx="58167">
                  <c:v>42215.080069085801</c:v>
                </c:pt>
                <c:pt idx="58168">
                  <c:v>42215.080069111304</c:v>
                </c:pt>
                <c:pt idx="58169">
                  <c:v>42215.08006918693</c:v>
                </c:pt>
                <c:pt idx="58170">
                  <c:v>42215.080069188429</c:v>
                </c:pt>
                <c:pt idx="58171">
                  <c:v>42215.080069226438</c:v>
                </c:pt>
                <c:pt idx="58172">
                  <c:v>42215.0800692517</c:v>
                </c:pt>
                <c:pt idx="58173">
                  <c:v>42215.08006928613</c:v>
                </c:pt>
                <c:pt idx="58174">
                  <c:v>42215.080069316202</c:v>
                </c:pt>
                <c:pt idx="58175">
                  <c:v>42215.080069331285</c:v>
                </c:pt>
                <c:pt idx="58176">
                  <c:v>42215.080069344738</c:v>
                </c:pt>
                <c:pt idx="58177">
                  <c:v>42215.080069351803</c:v>
                </c:pt>
                <c:pt idx="58178">
                  <c:v>42215.08006940873</c:v>
                </c:pt>
                <c:pt idx="58179">
                  <c:v>42215.080069418938</c:v>
                </c:pt>
                <c:pt idx="58180">
                  <c:v>42215.080069461197</c:v>
                </c:pt>
                <c:pt idx="58181">
                  <c:v>42215.080069481097</c:v>
                </c:pt>
                <c:pt idx="58182">
                  <c:v>42215.0800694832</c:v>
                </c:pt>
                <c:pt idx="58183">
                  <c:v>42215.080069523676</c:v>
                </c:pt>
                <c:pt idx="58184">
                  <c:v>42215.080069538599</c:v>
                </c:pt>
                <c:pt idx="58185">
                  <c:v>42215.080069548203</c:v>
                </c:pt>
                <c:pt idx="58186">
                  <c:v>42215.080069634903</c:v>
                </c:pt>
                <c:pt idx="58187">
                  <c:v>42215.080069637595</c:v>
                </c:pt>
                <c:pt idx="58188">
                  <c:v>42215.080069650685</c:v>
                </c:pt>
                <c:pt idx="58189">
                  <c:v>42215.080069661584</c:v>
                </c:pt>
                <c:pt idx="58190">
                  <c:v>42215.0800696894</c:v>
                </c:pt>
                <c:pt idx="58191">
                  <c:v>42215.080069692129</c:v>
                </c:pt>
                <c:pt idx="58192">
                  <c:v>42215.080069714684</c:v>
                </c:pt>
                <c:pt idx="58193">
                  <c:v>42215.080069753276</c:v>
                </c:pt>
                <c:pt idx="58194">
                  <c:v>42215.080069775002</c:v>
                </c:pt>
                <c:pt idx="58195">
                  <c:v>42215.080069780197</c:v>
                </c:pt>
                <c:pt idx="58196">
                  <c:v>42215.080069882599</c:v>
                </c:pt>
                <c:pt idx="58197">
                  <c:v>42215.080069912197</c:v>
                </c:pt>
                <c:pt idx="58198">
                  <c:v>42215.08006992413</c:v>
                </c:pt>
                <c:pt idx="58199">
                  <c:v>42215.08006992413</c:v>
                </c:pt>
                <c:pt idx="58200">
                  <c:v>42215.080069926829</c:v>
                </c:pt>
                <c:pt idx="58201">
                  <c:v>42215.080069946212</c:v>
                </c:pt>
                <c:pt idx="58202">
                  <c:v>42215.080069983276</c:v>
                </c:pt>
                <c:pt idx="58203">
                  <c:v>42215.080069988202</c:v>
                </c:pt>
                <c:pt idx="58204">
                  <c:v>42215.0800700123</c:v>
                </c:pt>
                <c:pt idx="58205">
                  <c:v>42215.080070056698</c:v>
                </c:pt>
                <c:pt idx="58206">
                  <c:v>42215.0800701146</c:v>
                </c:pt>
                <c:pt idx="58207">
                  <c:v>42215.080070122829</c:v>
                </c:pt>
                <c:pt idx="58208">
                  <c:v>42215.080070152202</c:v>
                </c:pt>
                <c:pt idx="58209">
                  <c:v>42215.080070177602</c:v>
                </c:pt>
                <c:pt idx="58210">
                  <c:v>42215.080070206699</c:v>
                </c:pt>
                <c:pt idx="58211">
                  <c:v>42215.080070222029</c:v>
                </c:pt>
                <c:pt idx="58212">
                  <c:v>42215.080070235403</c:v>
                </c:pt>
                <c:pt idx="58213">
                  <c:v>42215.080070240139</c:v>
                </c:pt>
                <c:pt idx="58214">
                  <c:v>42215.080070244439</c:v>
                </c:pt>
                <c:pt idx="58215">
                  <c:v>42215.080070269301</c:v>
                </c:pt>
                <c:pt idx="58216">
                  <c:v>42215.08007034655</c:v>
                </c:pt>
                <c:pt idx="58217">
                  <c:v>42215.08007034663</c:v>
                </c:pt>
                <c:pt idx="58218">
                  <c:v>42215.080070383701</c:v>
                </c:pt>
                <c:pt idx="58219">
                  <c:v>42215.080070408949</c:v>
                </c:pt>
                <c:pt idx="58220">
                  <c:v>42215.080070443539</c:v>
                </c:pt>
                <c:pt idx="58221">
                  <c:v>42215.080070476339</c:v>
                </c:pt>
                <c:pt idx="58222">
                  <c:v>42215.080070493539</c:v>
                </c:pt>
                <c:pt idx="58223">
                  <c:v>42215.080070501484</c:v>
                </c:pt>
                <c:pt idx="58224">
                  <c:v>42215.080070511263</c:v>
                </c:pt>
                <c:pt idx="58225">
                  <c:v>42215.0800705644</c:v>
                </c:pt>
                <c:pt idx="58226">
                  <c:v>42215.080070578399</c:v>
                </c:pt>
                <c:pt idx="58227">
                  <c:v>42215.0800706187</c:v>
                </c:pt>
                <c:pt idx="58228">
                  <c:v>42215.080070629403</c:v>
                </c:pt>
                <c:pt idx="58229">
                  <c:v>42215.080070640499</c:v>
                </c:pt>
                <c:pt idx="58230">
                  <c:v>42215.0800706753</c:v>
                </c:pt>
                <c:pt idx="58231">
                  <c:v>42215.0800706878</c:v>
                </c:pt>
                <c:pt idx="58232">
                  <c:v>42215.080070708529</c:v>
                </c:pt>
                <c:pt idx="58233">
                  <c:v>42215.080070780685</c:v>
                </c:pt>
                <c:pt idx="58234">
                  <c:v>42215.080070798838</c:v>
                </c:pt>
                <c:pt idx="58235">
                  <c:v>42215.0800708104</c:v>
                </c:pt>
                <c:pt idx="58236">
                  <c:v>42215.080070818898</c:v>
                </c:pt>
                <c:pt idx="58237">
                  <c:v>42215.080070849799</c:v>
                </c:pt>
                <c:pt idx="58238">
                  <c:v>42215.0800708526</c:v>
                </c:pt>
                <c:pt idx="58239">
                  <c:v>42215.080070872202</c:v>
                </c:pt>
                <c:pt idx="58240">
                  <c:v>42215.080070911376</c:v>
                </c:pt>
                <c:pt idx="58241">
                  <c:v>42215.080070930999</c:v>
                </c:pt>
                <c:pt idx="58242">
                  <c:v>42215.080070940603</c:v>
                </c:pt>
                <c:pt idx="58243">
                  <c:v>42215.080071042212</c:v>
                </c:pt>
                <c:pt idx="58244">
                  <c:v>42215.080071074699</c:v>
                </c:pt>
                <c:pt idx="58245">
                  <c:v>42215.080071078213</c:v>
                </c:pt>
                <c:pt idx="58246">
                  <c:v>42215.080071081284</c:v>
                </c:pt>
                <c:pt idx="58247">
                  <c:v>42215.080071084099</c:v>
                </c:pt>
                <c:pt idx="58248">
                  <c:v>42215.080071103701</c:v>
                </c:pt>
                <c:pt idx="58249">
                  <c:v>42215.080071139011</c:v>
                </c:pt>
                <c:pt idx="58250">
                  <c:v>42215.080071143799</c:v>
                </c:pt>
                <c:pt idx="58251">
                  <c:v>42215.080071172539</c:v>
                </c:pt>
                <c:pt idx="58252">
                  <c:v>42215.08007122283</c:v>
                </c:pt>
                <c:pt idx="58253">
                  <c:v>42215.080071274038</c:v>
                </c:pt>
                <c:pt idx="58254">
                  <c:v>42215.080071281503</c:v>
                </c:pt>
                <c:pt idx="58255">
                  <c:v>42215.080071312899</c:v>
                </c:pt>
                <c:pt idx="58256">
                  <c:v>42215.080071335011</c:v>
                </c:pt>
                <c:pt idx="58257">
                  <c:v>42215.080071371711</c:v>
                </c:pt>
                <c:pt idx="58258">
                  <c:v>42215.080071374439</c:v>
                </c:pt>
                <c:pt idx="58259">
                  <c:v>42215.080071393299</c:v>
                </c:pt>
                <c:pt idx="58260">
                  <c:v>42215.08007139805</c:v>
                </c:pt>
                <c:pt idx="58261">
                  <c:v>42215.080071404438</c:v>
                </c:pt>
                <c:pt idx="58262">
                  <c:v>42215.08007142623</c:v>
                </c:pt>
                <c:pt idx="58263">
                  <c:v>42215.0800715023</c:v>
                </c:pt>
                <c:pt idx="58264">
                  <c:v>42215.080071505785</c:v>
                </c:pt>
                <c:pt idx="58265">
                  <c:v>42215.080071544297</c:v>
                </c:pt>
                <c:pt idx="58266">
                  <c:v>42215.080071566401</c:v>
                </c:pt>
                <c:pt idx="58267">
                  <c:v>42215.080071600401</c:v>
                </c:pt>
                <c:pt idx="58268">
                  <c:v>42215.080071636497</c:v>
                </c:pt>
                <c:pt idx="58269">
                  <c:v>42215.080071652003</c:v>
                </c:pt>
                <c:pt idx="58270">
                  <c:v>42215.080071660195</c:v>
                </c:pt>
                <c:pt idx="58271">
                  <c:v>42215.080071670003</c:v>
                </c:pt>
                <c:pt idx="58272">
                  <c:v>42215.080071721502</c:v>
                </c:pt>
                <c:pt idx="58273">
                  <c:v>42215.080071737801</c:v>
                </c:pt>
                <c:pt idx="58274">
                  <c:v>42215.080071776203</c:v>
                </c:pt>
                <c:pt idx="58275">
                  <c:v>42215.080071790129</c:v>
                </c:pt>
                <c:pt idx="58276">
                  <c:v>42215.080071797929</c:v>
                </c:pt>
                <c:pt idx="58277">
                  <c:v>42215.080071835902</c:v>
                </c:pt>
                <c:pt idx="58278">
                  <c:v>42215.080071852499</c:v>
                </c:pt>
                <c:pt idx="58279">
                  <c:v>42215.0800718686</c:v>
                </c:pt>
                <c:pt idx="58280">
                  <c:v>42215.080071942211</c:v>
                </c:pt>
                <c:pt idx="58281">
                  <c:v>42215.080071957702</c:v>
                </c:pt>
                <c:pt idx="58282">
                  <c:v>42215.080071969802</c:v>
                </c:pt>
                <c:pt idx="58283">
                  <c:v>42215.080071976299</c:v>
                </c:pt>
                <c:pt idx="58284">
                  <c:v>42215.080072007098</c:v>
                </c:pt>
                <c:pt idx="58285">
                  <c:v>42215.080072009929</c:v>
                </c:pt>
                <c:pt idx="58286">
                  <c:v>42215.080072029399</c:v>
                </c:pt>
                <c:pt idx="58287">
                  <c:v>42215.080072066703</c:v>
                </c:pt>
                <c:pt idx="58288">
                  <c:v>42215.080072076213</c:v>
                </c:pt>
                <c:pt idx="58289">
                  <c:v>42215.080072100602</c:v>
                </c:pt>
                <c:pt idx="58290">
                  <c:v>42215.080072201701</c:v>
                </c:pt>
                <c:pt idx="58291">
                  <c:v>42215.080072230798</c:v>
                </c:pt>
                <c:pt idx="58292">
                  <c:v>42215.080072238939</c:v>
                </c:pt>
                <c:pt idx="58293">
                  <c:v>42215.08007224193</c:v>
                </c:pt>
                <c:pt idx="58294">
                  <c:v>42215.080072249038</c:v>
                </c:pt>
                <c:pt idx="58295">
                  <c:v>42215.080072261</c:v>
                </c:pt>
                <c:pt idx="58296">
                  <c:v>42215.080072298559</c:v>
                </c:pt>
                <c:pt idx="58297">
                  <c:v>42215.080072300698</c:v>
                </c:pt>
                <c:pt idx="58298">
                  <c:v>42215.080072332603</c:v>
                </c:pt>
                <c:pt idx="58299">
                  <c:v>42215.080072378951</c:v>
                </c:pt>
                <c:pt idx="58300">
                  <c:v>42215.0800724336</c:v>
                </c:pt>
                <c:pt idx="58301">
                  <c:v>42215.080072438628</c:v>
                </c:pt>
                <c:pt idx="58302">
                  <c:v>42215.08007246683</c:v>
                </c:pt>
                <c:pt idx="58303">
                  <c:v>42215.08007249255</c:v>
                </c:pt>
                <c:pt idx="58304">
                  <c:v>42215.080072528603</c:v>
                </c:pt>
                <c:pt idx="58305">
                  <c:v>42215.080072531273</c:v>
                </c:pt>
                <c:pt idx="58306">
                  <c:v>42215.080072552802</c:v>
                </c:pt>
                <c:pt idx="58307">
                  <c:v>42215.080072557597</c:v>
                </c:pt>
                <c:pt idx="58308">
                  <c:v>42215.080072564502</c:v>
                </c:pt>
                <c:pt idx="58309">
                  <c:v>42215.080072583674</c:v>
                </c:pt>
                <c:pt idx="58310">
                  <c:v>42215.080072665594</c:v>
                </c:pt>
                <c:pt idx="58311">
                  <c:v>42215.080072669902</c:v>
                </c:pt>
                <c:pt idx="58312">
                  <c:v>42215.080072701596</c:v>
                </c:pt>
                <c:pt idx="58313">
                  <c:v>42215.080072724202</c:v>
                </c:pt>
                <c:pt idx="58314">
                  <c:v>42215.080072759898</c:v>
                </c:pt>
                <c:pt idx="58315">
                  <c:v>42215.080072796431</c:v>
                </c:pt>
                <c:pt idx="58316">
                  <c:v>42215.080072807999</c:v>
                </c:pt>
                <c:pt idx="58317">
                  <c:v>42215.080072816199</c:v>
                </c:pt>
                <c:pt idx="58318">
                  <c:v>42215.080072826138</c:v>
                </c:pt>
                <c:pt idx="58319">
                  <c:v>42215.080072881196</c:v>
                </c:pt>
                <c:pt idx="58320">
                  <c:v>42215.080072897399</c:v>
                </c:pt>
                <c:pt idx="58321">
                  <c:v>42215.080072933284</c:v>
                </c:pt>
                <c:pt idx="58322">
                  <c:v>42215.08007295413</c:v>
                </c:pt>
                <c:pt idx="58323">
                  <c:v>42215.080072955403</c:v>
                </c:pt>
                <c:pt idx="58324">
                  <c:v>42215.08007299513</c:v>
                </c:pt>
                <c:pt idx="58325">
                  <c:v>42215.080073009929</c:v>
                </c:pt>
                <c:pt idx="58326">
                  <c:v>42215.080073028628</c:v>
                </c:pt>
                <c:pt idx="58327">
                  <c:v>42215.080073099212</c:v>
                </c:pt>
                <c:pt idx="58328">
                  <c:v>42215.080073114703</c:v>
                </c:pt>
                <c:pt idx="58329">
                  <c:v>42215.080073129298</c:v>
                </c:pt>
                <c:pt idx="58330">
                  <c:v>42215.080073133002</c:v>
                </c:pt>
                <c:pt idx="58331">
                  <c:v>42215.080073171499</c:v>
                </c:pt>
                <c:pt idx="58332">
                  <c:v>42215.080073174329</c:v>
                </c:pt>
                <c:pt idx="58333">
                  <c:v>42215.080073186698</c:v>
                </c:pt>
                <c:pt idx="58334">
                  <c:v>42215.08007322644</c:v>
                </c:pt>
                <c:pt idx="58335">
                  <c:v>42215.080073238831</c:v>
                </c:pt>
                <c:pt idx="58336">
                  <c:v>42215.080073260498</c:v>
                </c:pt>
                <c:pt idx="58337">
                  <c:v>42215.080073361503</c:v>
                </c:pt>
                <c:pt idx="58338">
                  <c:v>42215.080073387529</c:v>
                </c:pt>
                <c:pt idx="58339">
                  <c:v>42215.080073395839</c:v>
                </c:pt>
                <c:pt idx="58340">
                  <c:v>42215.080073397228</c:v>
                </c:pt>
                <c:pt idx="58341">
                  <c:v>42215.080073405697</c:v>
                </c:pt>
                <c:pt idx="58342">
                  <c:v>42215.080073418299</c:v>
                </c:pt>
                <c:pt idx="58343">
                  <c:v>42215.080073453697</c:v>
                </c:pt>
                <c:pt idx="58344">
                  <c:v>42215.08007345863</c:v>
                </c:pt>
                <c:pt idx="58345">
                  <c:v>42215.080073492631</c:v>
                </c:pt>
                <c:pt idx="58346">
                  <c:v>42215.080073524703</c:v>
                </c:pt>
                <c:pt idx="58347">
                  <c:v>42215.080073589001</c:v>
                </c:pt>
                <c:pt idx="58348">
                  <c:v>42215.080073593497</c:v>
                </c:pt>
                <c:pt idx="58349">
                  <c:v>42215.0800736276</c:v>
                </c:pt>
                <c:pt idx="58350">
                  <c:v>42215.080073649697</c:v>
                </c:pt>
                <c:pt idx="58351">
                  <c:v>42215.080073686397</c:v>
                </c:pt>
                <c:pt idx="58352">
                  <c:v>42215.080073689103</c:v>
                </c:pt>
                <c:pt idx="58353">
                  <c:v>42215.080073707897</c:v>
                </c:pt>
                <c:pt idx="58354">
                  <c:v>42215.080073712685</c:v>
                </c:pt>
                <c:pt idx="58355">
                  <c:v>42215.080073724697</c:v>
                </c:pt>
                <c:pt idx="58356">
                  <c:v>42215.08007374093</c:v>
                </c:pt>
                <c:pt idx="58357">
                  <c:v>42215.080073823599</c:v>
                </c:pt>
                <c:pt idx="58358">
                  <c:v>42215.080073825397</c:v>
                </c:pt>
                <c:pt idx="58359">
                  <c:v>42215.080073859011</c:v>
                </c:pt>
                <c:pt idx="58360">
                  <c:v>42215.080073881276</c:v>
                </c:pt>
                <c:pt idx="58361">
                  <c:v>42215.080073915284</c:v>
                </c:pt>
                <c:pt idx="58362">
                  <c:v>42215.080073956611</c:v>
                </c:pt>
                <c:pt idx="58363">
                  <c:v>42215.080073965102</c:v>
                </c:pt>
                <c:pt idx="58364">
                  <c:v>42215.080073974612</c:v>
                </c:pt>
                <c:pt idx="58365">
                  <c:v>42215.080073977297</c:v>
                </c:pt>
                <c:pt idx="58366">
                  <c:v>42215.080074036399</c:v>
                </c:pt>
                <c:pt idx="58367">
                  <c:v>42215.080074057398</c:v>
                </c:pt>
                <c:pt idx="58368">
                  <c:v>42215.08007409054</c:v>
                </c:pt>
                <c:pt idx="58369">
                  <c:v>42215.080074112797</c:v>
                </c:pt>
                <c:pt idx="58370">
                  <c:v>42215.080074115103</c:v>
                </c:pt>
                <c:pt idx="58371">
                  <c:v>42215.080074158628</c:v>
                </c:pt>
                <c:pt idx="58372">
                  <c:v>42215.080074173529</c:v>
                </c:pt>
                <c:pt idx="58373">
                  <c:v>42215.080074188729</c:v>
                </c:pt>
                <c:pt idx="58374">
                  <c:v>42215.080074257203</c:v>
                </c:pt>
                <c:pt idx="58375">
                  <c:v>42215.08007427273</c:v>
                </c:pt>
                <c:pt idx="58376">
                  <c:v>42215.080074289297</c:v>
                </c:pt>
                <c:pt idx="58377">
                  <c:v>42215.08007429383</c:v>
                </c:pt>
                <c:pt idx="58378">
                  <c:v>42215.080074319201</c:v>
                </c:pt>
                <c:pt idx="58379">
                  <c:v>42215.080074322213</c:v>
                </c:pt>
                <c:pt idx="58380">
                  <c:v>42215.08007434434</c:v>
                </c:pt>
                <c:pt idx="58381">
                  <c:v>42215.080074383011</c:v>
                </c:pt>
                <c:pt idx="58382">
                  <c:v>42215.080074395941</c:v>
                </c:pt>
                <c:pt idx="58383">
                  <c:v>42215.080074420839</c:v>
                </c:pt>
                <c:pt idx="58384">
                  <c:v>42215.0800745214</c:v>
                </c:pt>
                <c:pt idx="58385">
                  <c:v>42215.080074546138</c:v>
                </c:pt>
                <c:pt idx="58386">
                  <c:v>42215.080074553276</c:v>
                </c:pt>
                <c:pt idx="58387">
                  <c:v>42215.080074557198</c:v>
                </c:pt>
                <c:pt idx="58388">
                  <c:v>42215.080074564285</c:v>
                </c:pt>
                <c:pt idx="58389">
                  <c:v>42215.080074575802</c:v>
                </c:pt>
                <c:pt idx="58390">
                  <c:v>42215.080074612997</c:v>
                </c:pt>
                <c:pt idx="58391">
                  <c:v>42215.080074617901</c:v>
                </c:pt>
                <c:pt idx="58392">
                  <c:v>42215.080074652898</c:v>
                </c:pt>
                <c:pt idx="58393">
                  <c:v>42215.080074688798</c:v>
                </c:pt>
                <c:pt idx="58394">
                  <c:v>42215.08007474873</c:v>
                </c:pt>
                <c:pt idx="58395">
                  <c:v>42215.080074753503</c:v>
                </c:pt>
                <c:pt idx="58396">
                  <c:v>42215.080074781501</c:v>
                </c:pt>
                <c:pt idx="58397">
                  <c:v>42215.080074807302</c:v>
                </c:pt>
                <c:pt idx="58398">
                  <c:v>42215.080074831196</c:v>
                </c:pt>
                <c:pt idx="58399">
                  <c:v>42215.080074849211</c:v>
                </c:pt>
                <c:pt idx="58400">
                  <c:v>42215.080074862599</c:v>
                </c:pt>
                <c:pt idx="58401">
                  <c:v>42215.080074867401</c:v>
                </c:pt>
                <c:pt idx="58402">
                  <c:v>42215.080074884798</c:v>
                </c:pt>
                <c:pt idx="58403">
                  <c:v>42215.08007489844</c:v>
                </c:pt>
                <c:pt idx="58404">
                  <c:v>42215.080074981801</c:v>
                </c:pt>
                <c:pt idx="58405">
                  <c:v>42215.080074985497</c:v>
                </c:pt>
                <c:pt idx="58406">
                  <c:v>42215.080075013102</c:v>
                </c:pt>
                <c:pt idx="58407">
                  <c:v>42215.080075039201</c:v>
                </c:pt>
                <c:pt idx="58408">
                  <c:v>42215.080075073398</c:v>
                </c:pt>
                <c:pt idx="58409">
                  <c:v>42215.08007511693</c:v>
                </c:pt>
                <c:pt idx="58410">
                  <c:v>42215.080075125697</c:v>
                </c:pt>
                <c:pt idx="58411">
                  <c:v>42215.080075130012</c:v>
                </c:pt>
                <c:pt idx="58412">
                  <c:v>42215.08007513803</c:v>
                </c:pt>
                <c:pt idx="58413">
                  <c:v>42215.080075193298</c:v>
                </c:pt>
                <c:pt idx="58414">
                  <c:v>42215.080075217396</c:v>
                </c:pt>
                <c:pt idx="58415">
                  <c:v>42215.080075247839</c:v>
                </c:pt>
                <c:pt idx="58416">
                  <c:v>42215.080075270213</c:v>
                </c:pt>
                <c:pt idx="58417">
                  <c:v>42215.080075274149</c:v>
                </c:pt>
                <c:pt idx="58418">
                  <c:v>42215.080075322629</c:v>
                </c:pt>
                <c:pt idx="58419">
                  <c:v>42215.080075329039</c:v>
                </c:pt>
                <c:pt idx="58420">
                  <c:v>42215.08007534864</c:v>
                </c:pt>
                <c:pt idx="58421">
                  <c:v>42215.08007541953</c:v>
                </c:pt>
                <c:pt idx="58422">
                  <c:v>42215.080075426238</c:v>
                </c:pt>
                <c:pt idx="58423">
                  <c:v>42215.08007544784</c:v>
                </c:pt>
                <c:pt idx="58424">
                  <c:v>42215.08007544955</c:v>
                </c:pt>
                <c:pt idx="58425">
                  <c:v>42215.080075476159</c:v>
                </c:pt>
                <c:pt idx="58426">
                  <c:v>42215.080075478851</c:v>
                </c:pt>
                <c:pt idx="58427">
                  <c:v>42215.080075501784</c:v>
                </c:pt>
                <c:pt idx="58428">
                  <c:v>42215.080075540529</c:v>
                </c:pt>
                <c:pt idx="58429">
                  <c:v>42215.080075556398</c:v>
                </c:pt>
                <c:pt idx="58430">
                  <c:v>42215.080075580598</c:v>
                </c:pt>
                <c:pt idx="58431">
                  <c:v>42215.080075681675</c:v>
                </c:pt>
                <c:pt idx="58432">
                  <c:v>42215.080075702899</c:v>
                </c:pt>
                <c:pt idx="58433">
                  <c:v>42215.080075710903</c:v>
                </c:pt>
                <c:pt idx="58434">
                  <c:v>42215.080075711194</c:v>
                </c:pt>
                <c:pt idx="58435">
                  <c:v>42215.080075721096</c:v>
                </c:pt>
                <c:pt idx="58436">
                  <c:v>42215.080075733596</c:v>
                </c:pt>
                <c:pt idx="58437">
                  <c:v>42215.080075768499</c:v>
                </c:pt>
                <c:pt idx="58438">
                  <c:v>42215.080075773403</c:v>
                </c:pt>
                <c:pt idx="58439">
                  <c:v>42215.080075812701</c:v>
                </c:pt>
                <c:pt idx="58440">
                  <c:v>42215.080075848338</c:v>
                </c:pt>
                <c:pt idx="58441">
                  <c:v>42215.08007590413</c:v>
                </c:pt>
                <c:pt idx="58442">
                  <c:v>42215.0800759134</c:v>
                </c:pt>
                <c:pt idx="58443">
                  <c:v>42215.080075942213</c:v>
                </c:pt>
                <c:pt idx="58444">
                  <c:v>42215.080075964601</c:v>
                </c:pt>
                <c:pt idx="58445">
                  <c:v>42215.08007599393</c:v>
                </c:pt>
                <c:pt idx="58446">
                  <c:v>42215.080076009202</c:v>
                </c:pt>
                <c:pt idx="58447">
                  <c:v>42215.080076022539</c:v>
                </c:pt>
                <c:pt idx="58448">
                  <c:v>42215.080076029029</c:v>
                </c:pt>
                <c:pt idx="58449">
                  <c:v>42215.080076044549</c:v>
                </c:pt>
                <c:pt idx="58450">
                  <c:v>42215.080076055798</c:v>
                </c:pt>
                <c:pt idx="58451">
                  <c:v>42215.080076130202</c:v>
                </c:pt>
                <c:pt idx="58452">
                  <c:v>42215.08007614543</c:v>
                </c:pt>
                <c:pt idx="58453">
                  <c:v>42215.08007617043</c:v>
                </c:pt>
                <c:pt idx="58454">
                  <c:v>42215.080076196449</c:v>
                </c:pt>
                <c:pt idx="58455">
                  <c:v>42215.080076229613</c:v>
                </c:pt>
                <c:pt idx="58456">
                  <c:v>42215.08007627655</c:v>
                </c:pt>
                <c:pt idx="58457">
                  <c:v>42215.080076282429</c:v>
                </c:pt>
                <c:pt idx="58458">
                  <c:v>42215.08007628913</c:v>
                </c:pt>
                <c:pt idx="58459">
                  <c:v>42215.080076291939</c:v>
                </c:pt>
                <c:pt idx="58460">
                  <c:v>42215.080076353013</c:v>
                </c:pt>
                <c:pt idx="58461">
                  <c:v>42215.08007637733</c:v>
                </c:pt>
                <c:pt idx="58462">
                  <c:v>42215.080076405298</c:v>
                </c:pt>
                <c:pt idx="58463">
                  <c:v>42215.08007642805</c:v>
                </c:pt>
                <c:pt idx="58464">
                  <c:v>42215.080076428239</c:v>
                </c:pt>
                <c:pt idx="58465">
                  <c:v>42215.08007647645</c:v>
                </c:pt>
                <c:pt idx="58466">
                  <c:v>42215.080076486629</c:v>
                </c:pt>
                <c:pt idx="58467">
                  <c:v>42215.080076508697</c:v>
                </c:pt>
                <c:pt idx="58468">
                  <c:v>42215.080076579099</c:v>
                </c:pt>
                <c:pt idx="58469">
                  <c:v>42215.080076581784</c:v>
                </c:pt>
                <c:pt idx="58470">
                  <c:v>42215.080076605802</c:v>
                </c:pt>
                <c:pt idx="58471">
                  <c:v>42215.080076609403</c:v>
                </c:pt>
                <c:pt idx="58472">
                  <c:v>42215.0800766334</c:v>
                </c:pt>
                <c:pt idx="58473">
                  <c:v>42215.080076636099</c:v>
                </c:pt>
                <c:pt idx="58474">
                  <c:v>42215.080076659302</c:v>
                </c:pt>
                <c:pt idx="58475">
                  <c:v>42215.08007669753</c:v>
                </c:pt>
                <c:pt idx="58476">
                  <c:v>42215.080076720529</c:v>
                </c:pt>
                <c:pt idx="58477">
                  <c:v>42215.080076741011</c:v>
                </c:pt>
                <c:pt idx="58478">
                  <c:v>42215.080076841303</c:v>
                </c:pt>
                <c:pt idx="58479">
                  <c:v>42215.080076860599</c:v>
                </c:pt>
                <c:pt idx="58480">
                  <c:v>42215.080076868398</c:v>
                </c:pt>
                <c:pt idx="58481">
                  <c:v>42215.0800768716</c:v>
                </c:pt>
                <c:pt idx="58482">
                  <c:v>42215.08007687873</c:v>
                </c:pt>
                <c:pt idx="58483">
                  <c:v>42215.080076890612</c:v>
                </c:pt>
                <c:pt idx="58484">
                  <c:v>42215.08007692713</c:v>
                </c:pt>
                <c:pt idx="58485">
                  <c:v>42215.080076931903</c:v>
                </c:pt>
                <c:pt idx="58486">
                  <c:v>42215.080076972699</c:v>
                </c:pt>
                <c:pt idx="58487">
                  <c:v>42215.080077003302</c:v>
                </c:pt>
                <c:pt idx="58488">
                  <c:v>42215.080077066799</c:v>
                </c:pt>
                <c:pt idx="58489">
                  <c:v>42215.080077073297</c:v>
                </c:pt>
                <c:pt idx="58490">
                  <c:v>42215.080077099439</c:v>
                </c:pt>
                <c:pt idx="58491">
                  <c:v>42215.08007712254</c:v>
                </c:pt>
                <c:pt idx="58492">
                  <c:v>42215.080077152699</c:v>
                </c:pt>
                <c:pt idx="58493">
                  <c:v>42215.080077166538</c:v>
                </c:pt>
                <c:pt idx="58494">
                  <c:v>42215.080077179839</c:v>
                </c:pt>
                <c:pt idx="58495">
                  <c:v>42215.080077184612</c:v>
                </c:pt>
                <c:pt idx="58496">
                  <c:v>42215.080077204839</c:v>
                </c:pt>
                <c:pt idx="58497">
                  <c:v>42215.080077212799</c:v>
                </c:pt>
                <c:pt idx="58498">
                  <c:v>42215.08007729063</c:v>
                </c:pt>
                <c:pt idx="58499">
                  <c:v>42215.080077305203</c:v>
                </c:pt>
                <c:pt idx="58500">
                  <c:v>42215.08007732773</c:v>
                </c:pt>
                <c:pt idx="58501">
                  <c:v>42215.080077353799</c:v>
                </c:pt>
                <c:pt idx="58502">
                  <c:v>42215.080077387698</c:v>
                </c:pt>
                <c:pt idx="58503">
                  <c:v>42215.080077433602</c:v>
                </c:pt>
                <c:pt idx="58504">
                  <c:v>42215.080077436847</c:v>
                </c:pt>
                <c:pt idx="58505">
                  <c:v>42215.080077446961</c:v>
                </c:pt>
                <c:pt idx="58506">
                  <c:v>42215.08007745404</c:v>
                </c:pt>
                <c:pt idx="58507">
                  <c:v>42215.08007750893</c:v>
                </c:pt>
                <c:pt idx="58508">
                  <c:v>42215.080077537001</c:v>
                </c:pt>
                <c:pt idx="58509">
                  <c:v>42215.080077562401</c:v>
                </c:pt>
                <c:pt idx="58510">
                  <c:v>42215.080077585</c:v>
                </c:pt>
                <c:pt idx="58511">
                  <c:v>42215.080077585684</c:v>
                </c:pt>
                <c:pt idx="58512">
                  <c:v>42215.080077627601</c:v>
                </c:pt>
                <c:pt idx="58513">
                  <c:v>42215.080077642611</c:v>
                </c:pt>
                <c:pt idx="58514">
                  <c:v>42215.080077668703</c:v>
                </c:pt>
                <c:pt idx="58515">
                  <c:v>42215.0800777357</c:v>
                </c:pt>
                <c:pt idx="58516">
                  <c:v>42215.08007773853</c:v>
                </c:pt>
                <c:pt idx="58517">
                  <c:v>42215.0800777642</c:v>
                </c:pt>
                <c:pt idx="58518">
                  <c:v>42215.080077768929</c:v>
                </c:pt>
                <c:pt idx="58519">
                  <c:v>42215.08007779903</c:v>
                </c:pt>
                <c:pt idx="58520">
                  <c:v>42215.0800778017</c:v>
                </c:pt>
                <c:pt idx="58521">
                  <c:v>42215.080077816798</c:v>
                </c:pt>
                <c:pt idx="58522">
                  <c:v>42215.080077855499</c:v>
                </c:pt>
                <c:pt idx="58523">
                  <c:v>42215.080077879029</c:v>
                </c:pt>
                <c:pt idx="58524">
                  <c:v>42215.080077900602</c:v>
                </c:pt>
                <c:pt idx="58525">
                  <c:v>42215.08007800093</c:v>
                </c:pt>
                <c:pt idx="58526">
                  <c:v>42215.08007801613</c:v>
                </c:pt>
                <c:pt idx="58527">
                  <c:v>42215.080078024039</c:v>
                </c:pt>
                <c:pt idx="58528">
                  <c:v>42215.080078025698</c:v>
                </c:pt>
                <c:pt idx="58529">
                  <c:v>42215.080078028339</c:v>
                </c:pt>
                <c:pt idx="58530">
                  <c:v>42215.080078047838</c:v>
                </c:pt>
                <c:pt idx="58531">
                  <c:v>42215.080078083301</c:v>
                </c:pt>
                <c:pt idx="58532">
                  <c:v>42215.080078088213</c:v>
                </c:pt>
                <c:pt idx="58533">
                  <c:v>42215.080078132698</c:v>
                </c:pt>
                <c:pt idx="58534">
                  <c:v>42215.080078162697</c:v>
                </c:pt>
                <c:pt idx="58535">
                  <c:v>42215.08007821854</c:v>
                </c:pt>
                <c:pt idx="58536">
                  <c:v>42215.080078232939</c:v>
                </c:pt>
                <c:pt idx="58537">
                  <c:v>42215.080078253697</c:v>
                </c:pt>
                <c:pt idx="58538">
                  <c:v>42215.080078279629</c:v>
                </c:pt>
                <c:pt idx="58539">
                  <c:v>42215.080078309038</c:v>
                </c:pt>
                <c:pt idx="58540">
                  <c:v>42215.08007832423</c:v>
                </c:pt>
                <c:pt idx="58541">
                  <c:v>42215.080078337531</c:v>
                </c:pt>
                <c:pt idx="58542">
                  <c:v>42215.08007834234</c:v>
                </c:pt>
                <c:pt idx="58543">
                  <c:v>42215.080078364539</c:v>
                </c:pt>
                <c:pt idx="58544">
                  <c:v>42215.080078370549</c:v>
                </c:pt>
                <c:pt idx="58545">
                  <c:v>42215.08007845204</c:v>
                </c:pt>
                <c:pt idx="58546">
                  <c:v>42215.080078464838</c:v>
                </c:pt>
                <c:pt idx="58547">
                  <c:v>42215.08007848823</c:v>
                </c:pt>
                <c:pt idx="58548">
                  <c:v>42215.080078510684</c:v>
                </c:pt>
                <c:pt idx="58549">
                  <c:v>42215.08007854443</c:v>
                </c:pt>
                <c:pt idx="58550">
                  <c:v>42215.080078596438</c:v>
                </c:pt>
                <c:pt idx="58551">
                  <c:v>42215.080078596729</c:v>
                </c:pt>
                <c:pt idx="58552">
                  <c:v>42215.080078604929</c:v>
                </c:pt>
                <c:pt idx="58553">
                  <c:v>42215.080078614803</c:v>
                </c:pt>
                <c:pt idx="58554">
                  <c:v>42215.080078665902</c:v>
                </c:pt>
                <c:pt idx="58555">
                  <c:v>42215.080078696628</c:v>
                </c:pt>
                <c:pt idx="58556">
                  <c:v>42215.080078719897</c:v>
                </c:pt>
                <c:pt idx="58557">
                  <c:v>42215.080078732703</c:v>
                </c:pt>
                <c:pt idx="58558">
                  <c:v>42215.08007874254</c:v>
                </c:pt>
                <c:pt idx="58559">
                  <c:v>42215.080078776438</c:v>
                </c:pt>
                <c:pt idx="58560">
                  <c:v>42215.080078795698</c:v>
                </c:pt>
                <c:pt idx="58561">
                  <c:v>42215.08007882833</c:v>
                </c:pt>
                <c:pt idx="58562">
                  <c:v>42215.080078893399</c:v>
                </c:pt>
                <c:pt idx="58563">
                  <c:v>42215.08007889615</c:v>
                </c:pt>
                <c:pt idx="58564">
                  <c:v>42215.080078920211</c:v>
                </c:pt>
                <c:pt idx="58565">
                  <c:v>42215.08007892844</c:v>
                </c:pt>
                <c:pt idx="58566">
                  <c:v>42215.080078951403</c:v>
                </c:pt>
                <c:pt idx="58567">
                  <c:v>42215.080078954212</c:v>
                </c:pt>
                <c:pt idx="58568">
                  <c:v>42215.080078973697</c:v>
                </c:pt>
                <c:pt idx="58569">
                  <c:v>42215.080079012099</c:v>
                </c:pt>
                <c:pt idx="58570">
                  <c:v>42215.080079032297</c:v>
                </c:pt>
                <c:pt idx="58571">
                  <c:v>42215.080079060201</c:v>
                </c:pt>
                <c:pt idx="58572">
                  <c:v>42215.080079160303</c:v>
                </c:pt>
                <c:pt idx="58573">
                  <c:v>42215.080079173829</c:v>
                </c:pt>
                <c:pt idx="58574">
                  <c:v>42215.080079179628</c:v>
                </c:pt>
                <c:pt idx="58575">
                  <c:v>42215.080079181702</c:v>
                </c:pt>
                <c:pt idx="58576">
                  <c:v>42215.080079186038</c:v>
                </c:pt>
                <c:pt idx="58577">
                  <c:v>42215.08007919394</c:v>
                </c:pt>
                <c:pt idx="58578">
                  <c:v>42215.08007924095</c:v>
                </c:pt>
                <c:pt idx="58579">
                  <c:v>42215.080079245839</c:v>
                </c:pt>
                <c:pt idx="58580">
                  <c:v>42215.080079292049</c:v>
                </c:pt>
                <c:pt idx="58581">
                  <c:v>42215.080079325613</c:v>
                </c:pt>
                <c:pt idx="58582">
                  <c:v>42215.080079386629</c:v>
                </c:pt>
                <c:pt idx="58583">
                  <c:v>42215.080079392239</c:v>
                </c:pt>
                <c:pt idx="58584">
                  <c:v>42215.080079411098</c:v>
                </c:pt>
                <c:pt idx="58585">
                  <c:v>42215.080079425228</c:v>
                </c:pt>
                <c:pt idx="58586">
                  <c:v>42215.080079467203</c:v>
                </c:pt>
                <c:pt idx="58587">
                  <c:v>42215.080079481013</c:v>
                </c:pt>
                <c:pt idx="58588">
                  <c:v>42215.080079494459</c:v>
                </c:pt>
                <c:pt idx="58589">
                  <c:v>42215.080079501102</c:v>
                </c:pt>
                <c:pt idx="58590">
                  <c:v>42215.080079523999</c:v>
                </c:pt>
                <c:pt idx="58591">
                  <c:v>42215.080079527397</c:v>
                </c:pt>
                <c:pt idx="58592">
                  <c:v>42215.080079606429</c:v>
                </c:pt>
                <c:pt idx="58593">
                  <c:v>42215.080079624211</c:v>
                </c:pt>
                <c:pt idx="58594">
                  <c:v>42215.08007964553</c:v>
                </c:pt>
                <c:pt idx="58595">
                  <c:v>42215.080079656829</c:v>
                </c:pt>
                <c:pt idx="58596">
                  <c:v>42215.080079703002</c:v>
                </c:pt>
                <c:pt idx="58597">
                  <c:v>42215.08007975603</c:v>
                </c:pt>
                <c:pt idx="58598">
                  <c:v>42215.080079756139</c:v>
                </c:pt>
                <c:pt idx="58599">
                  <c:v>42215.080079758729</c:v>
                </c:pt>
                <c:pt idx="58600">
                  <c:v>42215.080079769497</c:v>
                </c:pt>
                <c:pt idx="58601">
                  <c:v>42215.08007982494</c:v>
                </c:pt>
                <c:pt idx="58602">
                  <c:v>42215.080079856329</c:v>
                </c:pt>
                <c:pt idx="58603">
                  <c:v>42215.080079877131</c:v>
                </c:pt>
                <c:pt idx="58604">
                  <c:v>42215.080079888212</c:v>
                </c:pt>
                <c:pt idx="58605">
                  <c:v>42215.080079897212</c:v>
                </c:pt>
                <c:pt idx="58606">
                  <c:v>42215.08007993814</c:v>
                </c:pt>
                <c:pt idx="58607">
                  <c:v>42215.080079952939</c:v>
                </c:pt>
                <c:pt idx="58608">
                  <c:v>42215.080079987929</c:v>
                </c:pt>
                <c:pt idx="58609">
                  <c:v>42215.080080043284</c:v>
                </c:pt>
                <c:pt idx="58610">
                  <c:v>42215.080080058797</c:v>
                </c:pt>
                <c:pt idx="58611">
                  <c:v>42215.080080077198</c:v>
                </c:pt>
                <c:pt idx="58612">
                  <c:v>42215.080080088097</c:v>
                </c:pt>
                <c:pt idx="58613">
                  <c:v>42215.080080108703</c:v>
                </c:pt>
                <c:pt idx="58614">
                  <c:v>42215.080080111373</c:v>
                </c:pt>
                <c:pt idx="58615">
                  <c:v>42215.0800801199</c:v>
                </c:pt>
                <c:pt idx="58616">
                  <c:v>42215.080080169901</c:v>
                </c:pt>
                <c:pt idx="58617">
                  <c:v>42215.080080189902</c:v>
                </c:pt>
                <c:pt idx="58618">
                  <c:v>42215.080080219785</c:v>
                </c:pt>
                <c:pt idx="58619">
                  <c:v>42215.0800803202</c:v>
                </c:pt>
                <c:pt idx="58620">
                  <c:v>42215.0800803319</c:v>
                </c:pt>
                <c:pt idx="58621">
                  <c:v>42215.080080339801</c:v>
                </c:pt>
                <c:pt idx="58622">
                  <c:v>42215.080080340202</c:v>
                </c:pt>
                <c:pt idx="58623">
                  <c:v>42215.080080344131</c:v>
                </c:pt>
                <c:pt idx="58624">
                  <c:v>42215.080080351276</c:v>
                </c:pt>
                <c:pt idx="58625">
                  <c:v>42215.080080397711</c:v>
                </c:pt>
                <c:pt idx="58626">
                  <c:v>42215.0800804026</c:v>
                </c:pt>
                <c:pt idx="58627">
                  <c:v>42215.0800804518</c:v>
                </c:pt>
                <c:pt idx="58628">
                  <c:v>42215.0800804838</c:v>
                </c:pt>
                <c:pt idx="58629">
                  <c:v>42215.0800805451</c:v>
                </c:pt>
                <c:pt idx="58630">
                  <c:v>42215.080080552194</c:v>
                </c:pt>
                <c:pt idx="58631">
                  <c:v>42215.080080571584</c:v>
                </c:pt>
                <c:pt idx="58632">
                  <c:v>42215.080080583262</c:v>
                </c:pt>
                <c:pt idx="58633">
                  <c:v>42215.080080624597</c:v>
                </c:pt>
                <c:pt idx="58634">
                  <c:v>42215.0800806384</c:v>
                </c:pt>
                <c:pt idx="58635">
                  <c:v>42215.080080651664</c:v>
                </c:pt>
                <c:pt idx="58636">
                  <c:v>42215.0800806564</c:v>
                </c:pt>
                <c:pt idx="58637">
                  <c:v>42215.080080684595</c:v>
                </c:pt>
                <c:pt idx="58638">
                  <c:v>42215.080080686275</c:v>
                </c:pt>
                <c:pt idx="58639">
                  <c:v>42215.0800807704</c:v>
                </c:pt>
                <c:pt idx="58640">
                  <c:v>42215.080080784195</c:v>
                </c:pt>
                <c:pt idx="58641">
                  <c:v>42215.080080803084</c:v>
                </c:pt>
                <c:pt idx="58642">
                  <c:v>42215.080080814776</c:v>
                </c:pt>
                <c:pt idx="58643">
                  <c:v>42215.080080858803</c:v>
                </c:pt>
                <c:pt idx="58644">
                  <c:v>42215.080080910986</c:v>
                </c:pt>
                <c:pt idx="58645">
                  <c:v>42215.080080915774</c:v>
                </c:pt>
                <c:pt idx="58646">
                  <c:v>42215.0800809219</c:v>
                </c:pt>
                <c:pt idx="58647">
                  <c:v>42215.080080929103</c:v>
                </c:pt>
                <c:pt idx="58648">
                  <c:v>42215.080080980995</c:v>
                </c:pt>
                <c:pt idx="58649">
                  <c:v>42215.0800810164</c:v>
                </c:pt>
                <c:pt idx="58650">
                  <c:v>42215.080081031272</c:v>
                </c:pt>
                <c:pt idx="58651">
                  <c:v>42215.080081045897</c:v>
                </c:pt>
                <c:pt idx="58652">
                  <c:v>42215.080081055676</c:v>
                </c:pt>
                <c:pt idx="58653">
                  <c:v>42215.080081098029</c:v>
                </c:pt>
                <c:pt idx="58654">
                  <c:v>42215.080081112596</c:v>
                </c:pt>
                <c:pt idx="58655">
                  <c:v>42215.080081147797</c:v>
                </c:pt>
                <c:pt idx="58656">
                  <c:v>42215.080081197899</c:v>
                </c:pt>
                <c:pt idx="58657">
                  <c:v>42215.080081216001</c:v>
                </c:pt>
                <c:pt idx="58658">
                  <c:v>42215.080081236301</c:v>
                </c:pt>
                <c:pt idx="58659">
                  <c:v>42215.080081248212</c:v>
                </c:pt>
                <c:pt idx="58660">
                  <c:v>42215.080081266002</c:v>
                </c:pt>
                <c:pt idx="58661">
                  <c:v>42215.080081268701</c:v>
                </c:pt>
                <c:pt idx="58662">
                  <c:v>42215.080081277199</c:v>
                </c:pt>
                <c:pt idx="58663">
                  <c:v>42215.080081326603</c:v>
                </c:pt>
                <c:pt idx="58664">
                  <c:v>42215.080081347129</c:v>
                </c:pt>
                <c:pt idx="58665">
                  <c:v>42215.080081379798</c:v>
                </c:pt>
                <c:pt idx="58666">
                  <c:v>42215.080081480301</c:v>
                </c:pt>
                <c:pt idx="58667">
                  <c:v>42215.08008148853</c:v>
                </c:pt>
                <c:pt idx="58668">
                  <c:v>42215.08008149753</c:v>
                </c:pt>
                <c:pt idx="58669">
                  <c:v>42215.08008149793</c:v>
                </c:pt>
                <c:pt idx="58670">
                  <c:v>42215.080081500673</c:v>
                </c:pt>
                <c:pt idx="58671">
                  <c:v>42215.080081508597</c:v>
                </c:pt>
                <c:pt idx="58672">
                  <c:v>42215.080081556196</c:v>
                </c:pt>
                <c:pt idx="58673">
                  <c:v>42215.080081561064</c:v>
                </c:pt>
                <c:pt idx="58674">
                  <c:v>42215.080081611974</c:v>
                </c:pt>
                <c:pt idx="58675">
                  <c:v>42215.080081644097</c:v>
                </c:pt>
                <c:pt idx="58676">
                  <c:v>42215.080081702785</c:v>
                </c:pt>
                <c:pt idx="58677">
                  <c:v>42215.080081712076</c:v>
                </c:pt>
                <c:pt idx="58678">
                  <c:v>42215.080081725675</c:v>
                </c:pt>
                <c:pt idx="58679">
                  <c:v>42215.080081740001</c:v>
                </c:pt>
                <c:pt idx="58680">
                  <c:v>42215.080081782595</c:v>
                </c:pt>
                <c:pt idx="58681">
                  <c:v>42215.080081794498</c:v>
                </c:pt>
                <c:pt idx="58682">
                  <c:v>42215.080081808497</c:v>
                </c:pt>
                <c:pt idx="58683">
                  <c:v>42215.080081813176</c:v>
                </c:pt>
                <c:pt idx="58684">
                  <c:v>42215.080081842403</c:v>
                </c:pt>
                <c:pt idx="58685">
                  <c:v>42215.080081844098</c:v>
                </c:pt>
                <c:pt idx="58686">
                  <c:v>42215.080081923275</c:v>
                </c:pt>
                <c:pt idx="58687">
                  <c:v>42215.080081943903</c:v>
                </c:pt>
                <c:pt idx="58688">
                  <c:v>42215.080081957101</c:v>
                </c:pt>
                <c:pt idx="58689">
                  <c:v>42215.080081972003</c:v>
                </c:pt>
                <c:pt idx="58690">
                  <c:v>42215.080082017186</c:v>
                </c:pt>
                <c:pt idx="58691">
                  <c:v>42215.080082071676</c:v>
                </c:pt>
                <c:pt idx="58692">
                  <c:v>42215.080082074397</c:v>
                </c:pt>
                <c:pt idx="58693">
                  <c:v>42215.080082075998</c:v>
                </c:pt>
                <c:pt idx="58694">
                  <c:v>42215.0800820851</c:v>
                </c:pt>
                <c:pt idx="58695">
                  <c:v>42215.0800821382</c:v>
                </c:pt>
                <c:pt idx="58696">
                  <c:v>42215.0800821757</c:v>
                </c:pt>
                <c:pt idx="58697">
                  <c:v>42215.080082192129</c:v>
                </c:pt>
                <c:pt idx="58698">
                  <c:v>42215.080082203196</c:v>
                </c:pt>
                <c:pt idx="58699">
                  <c:v>42215.080082212196</c:v>
                </c:pt>
                <c:pt idx="58700">
                  <c:v>42215.080082253102</c:v>
                </c:pt>
                <c:pt idx="58701">
                  <c:v>42215.080082269684</c:v>
                </c:pt>
                <c:pt idx="58702">
                  <c:v>42215.08008230813</c:v>
                </c:pt>
                <c:pt idx="58703">
                  <c:v>42215.080082362503</c:v>
                </c:pt>
                <c:pt idx="58704">
                  <c:v>42215.080082373497</c:v>
                </c:pt>
                <c:pt idx="58705">
                  <c:v>42215.080082391803</c:v>
                </c:pt>
                <c:pt idx="58706">
                  <c:v>42215.0800824076</c:v>
                </c:pt>
                <c:pt idx="58707">
                  <c:v>42215.080082426612</c:v>
                </c:pt>
                <c:pt idx="58708">
                  <c:v>42215.080082429398</c:v>
                </c:pt>
                <c:pt idx="58709">
                  <c:v>42215.080082434899</c:v>
                </c:pt>
                <c:pt idx="58710">
                  <c:v>42215.080082485998</c:v>
                </c:pt>
                <c:pt idx="58711">
                  <c:v>42215.080082499029</c:v>
                </c:pt>
                <c:pt idx="58712">
                  <c:v>42215.080082540197</c:v>
                </c:pt>
                <c:pt idx="58713">
                  <c:v>42215.080082639484</c:v>
                </c:pt>
                <c:pt idx="58714">
                  <c:v>42215.0800826462</c:v>
                </c:pt>
                <c:pt idx="58715">
                  <c:v>42215.080082654902</c:v>
                </c:pt>
                <c:pt idx="58716">
                  <c:v>42215.080082655673</c:v>
                </c:pt>
                <c:pt idx="58717">
                  <c:v>42215.080082658402</c:v>
                </c:pt>
                <c:pt idx="58718">
                  <c:v>42215.080082666274</c:v>
                </c:pt>
                <c:pt idx="58719">
                  <c:v>42215.080082712484</c:v>
                </c:pt>
                <c:pt idx="58720">
                  <c:v>42215.080082717373</c:v>
                </c:pt>
                <c:pt idx="58721">
                  <c:v>42215.080082772103</c:v>
                </c:pt>
                <c:pt idx="58722">
                  <c:v>42215.080082800385</c:v>
                </c:pt>
                <c:pt idx="58723">
                  <c:v>42215.080082859284</c:v>
                </c:pt>
                <c:pt idx="58724">
                  <c:v>42215.080082871384</c:v>
                </c:pt>
                <c:pt idx="58725">
                  <c:v>42215.080082886103</c:v>
                </c:pt>
                <c:pt idx="58726">
                  <c:v>42215.080082897897</c:v>
                </c:pt>
                <c:pt idx="58727">
                  <c:v>42215.080082943903</c:v>
                </c:pt>
                <c:pt idx="58728">
                  <c:v>42215.080082950597</c:v>
                </c:pt>
                <c:pt idx="58729">
                  <c:v>42215.080082967084</c:v>
                </c:pt>
                <c:pt idx="58730">
                  <c:v>42215.080082973604</c:v>
                </c:pt>
                <c:pt idx="58731">
                  <c:v>42215.080082999899</c:v>
                </c:pt>
                <c:pt idx="58732">
                  <c:v>42215.080083003901</c:v>
                </c:pt>
                <c:pt idx="58733">
                  <c:v>42215.080083080997</c:v>
                </c:pt>
                <c:pt idx="58734">
                  <c:v>42215.080083103276</c:v>
                </c:pt>
                <c:pt idx="58735">
                  <c:v>42215.080083117784</c:v>
                </c:pt>
                <c:pt idx="58736">
                  <c:v>42215.080083129498</c:v>
                </c:pt>
                <c:pt idx="58737">
                  <c:v>42215.080083173802</c:v>
                </c:pt>
                <c:pt idx="58738">
                  <c:v>42215.080083230285</c:v>
                </c:pt>
                <c:pt idx="58739">
                  <c:v>42215.080083235902</c:v>
                </c:pt>
                <c:pt idx="58740">
                  <c:v>42215.080083235996</c:v>
                </c:pt>
                <c:pt idx="58741">
                  <c:v>42215.080083245703</c:v>
                </c:pt>
                <c:pt idx="58742">
                  <c:v>42215.080083297202</c:v>
                </c:pt>
                <c:pt idx="58743">
                  <c:v>42215.080083335284</c:v>
                </c:pt>
                <c:pt idx="58744">
                  <c:v>42215.08008334614</c:v>
                </c:pt>
                <c:pt idx="58745">
                  <c:v>42215.080083360997</c:v>
                </c:pt>
                <c:pt idx="58746">
                  <c:v>42215.080083370398</c:v>
                </c:pt>
                <c:pt idx="58747">
                  <c:v>42215.080083414003</c:v>
                </c:pt>
                <c:pt idx="58748">
                  <c:v>42215.08008342894</c:v>
                </c:pt>
                <c:pt idx="58749">
                  <c:v>42215.080083467685</c:v>
                </c:pt>
                <c:pt idx="58750">
                  <c:v>42215.080083517474</c:v>
                </c:pt>
                <c:pt idx="58751">
                  <c:v>42215.080083531255</c:v>
                </c:pt>
                <c:pt idx="58752">
                  <c:v>42215.080083549597</c:v>
                </c:pt>
                <c:pt idx="58753">
                  <c:v>42215.080083566994</c:v>
                </c:pt>
                <c:pt idx="58754">
                  <c:v>42215.080083580673</c:v>
                </c:pt>
                <c:pt idx="58755">
                  <c:v>42215.080083583372</c:v>
                </c:pt>
                <c:pt idx="58756">
                  <c:v>42215.080083592598</c:v>
                </c:pt>
                <c:pt idx="58757">
                  <c:v>42215.080083641595</c:v>
                </c:pt>
                <c:pt idx="58758">
                  <c:v>42215.080083654902</c:v>
                </c:pt>
                <c:pt idx="58759">
                  <c:v>42215.080083699497</c:v>
                </c:pt>
                <c:pt idx="58760">
                  <c:v>42215.08008379893</c:v>
                </c:pt>
                <c:pt idx="58761">
                  <c:v>42215.080083803376</c:v>
                </c:pt>
                <c:pt idx="58762">
                  <c:v>42215.080083808898</c:v>
                </c:pt>
                <c:pt idx="58763">
                  <c:v>42215.080083812776</c:v>
                </c:pt>
                <c:pt idx="58764">
                  <c:v>42215.080083815585</c:v>
                </c:pt>
                <c:pt idx="58765">
                  <c:v>42215.080083823501</c:v>
                </c:pt>
                <c:pt idx="58766">
                  <c:v>42215.080083873276</c:v>
                </c:pt>
                <c:pt idx="58767">
                  <c:v>42215.0800838754</c:v>
                </c:pt>
                <c:pt idx="58768">
                  <c:v>42215.080083931476</c:v>
                </c:pt>
                <c:pt idx="58769">
                  <c:v>42215.080083954199</c:v>
                </c:pt>
                <c:pt idx="58770">
                  <c:v>42215.0800840179</c:v>
                </c:pt>
                <c:pt idx="58771">
                  <c:v>42215.080084030997</c:v>
                </c:pt>
                <c:pt idx="58772">
                  <c:v>42215.0800840437</c:v>
                </c:pt>
                <c:pt idx="58773">
                  <c:v>42215.080084054898</c:v>
                </c:pt>
                <c:pt idx="58774">
                  <c:v>42215.080084102803</c:v>
                </c:pt>
                <c:pt idx="58775">
                  <c:v>42215.080084109497</c:v>
                </c:pt>
                <c:pt idx="58776">
                  <c:v>42215.080084123598</c:v>
                </c:pt>
                <c:pt idx="58777">
                  <c:v>42215.080084130102</c:v>
                </c:pt>
                <c:pt idx="58778">
                  <c:v>42215.080084156703</c:v>
                </c:pt>
                <c:pt idx="58779">
                  <c:v>42215.080084163485</c:v>
                </c:pt>
                <c:pt idx="58780">
                  <c:v>42215.080084238201</c:v>
                </c:pt>
                <c:pt idx="58781">
                  <c:v>42215.080084262998</c:v>
                </c:pt>
                <c:pt idx="58782">
                  <c:v>42215.080084271802</c:v>
                </c:pt>
                <c:pt idx="58783">
                  <c:v>42215.080084286899</c:v>
                </c:pt>
                <c:pt idx="58784">
                  <c:v>42215.080084332199</c:v>
                </c:pt>
                <c:pt idx="58785">
                  <c:v>42215.080084382003</c:v>
                </c:pt>
                <c:pt idx="58786">
                  <c:v>42215.080084391397</c:v>
                </c:pt>
                <c:pt idx="58787">
                  <c:v>42215.080084394212</c:v>
                </c:pt>
                <c:pt idx="58788">
                  <c:v>42215.080084395602</c:v>
                </c:pt>
                <c:pt idx="58789">
                  <c:v>42215.080084453002</c:v>
                </c:pt>
                <c:pt idx="58790">
                  <c:v>42215.080084495028</c:v>
                </c:pt>
                <c:pt idx="58791">
                  <c:v>42215.080084506801</c:v>
                </c:pt>
                <c:pt idx="58792">
                  <c:v>42215.0800845181</c:v>
                </c:pt>
                <c:pt idx="58793">
                  <c:v>42215.080084526599</c:v>
                </c:pt>
                <c:pt idx="58794">
                  <c:v>42215.080084567373</c:v>
                </c:pt>
                <c:pt idx="58795">
                  <c:v>42215.080084582274</c:v>
                </c:pt>
                <c:pt idx="58796">
                  <c:v>42215.080084627676</c:v>
                </c:pt>
                <c:pt idx="58797">
                  <c:v>42215.080084674497</c:v>
                </c:pt>
                <c:pt idx="58798">
                  <c:v>42215.080084688285</c:v>
                </c:pt>
                <c:pt idx="58799">
                  <c:v>42215.080084709196</c:v>
                </c:pt>
                <c:pt idx="58800">
                  <c:v>42215.080084726796</c:v>
                </c:pt>
                <c:pt idx="58801">
                  <c:v>42215.080084738198</c:v>
                </c:pt>
                <c:pt idx="58802">
                  <c:v>42215.080084740897</c:v>
                </c:pt>
                <c:pt idx="58803">
                  <c:v>42215.080084749403</c:v>
                </c:pt>
                <c:pt idx="58804">
                  <c:v>42215.0800847992</c:v>
                </c:pt>
                <c:pt idx="58805">
                  <c:v>42215.080084814384</c:v>
                </c:pt>
                <c:pt idx="58806">
                  <c:v>42215.080084859685</c:v>
                </c:pt>
                <c:pt idx="58807">
                  <c:v>42215.080084958798</c:v>
                </c:pt>
                <c:pt idx="58808">
                  <c:v>42215.080084960675</c:v>
                </c:pt>
                <c:pt idx="58809">
                  <c:v>42215.080084969595</c:v>
                </c:pt>
                <c:pt idx="58810">
                  <c:v>42215.080084970003</c:v>
                </c:pt>
                <c:pt idx="58811">
                  <c:v>42215.080084972797</c:v>
                </c:pt>
                <c:pt idx="58812">
                  <c:v>42215.080084981484</c:v>
                </c:pt>
                <c:pt idx="58813">
                  <c:v>42215.080085027002</c:v>
                </c:pt>
                <c:pt idx="58814">
                  <c:v>42215.080085031885</c:v>
                </c:pt>
                <c:pt idx="58815">
                  <c:v>42215.0800850917</c:v>
                </c:pt>
                <c:pt idx="58816">
                  <c:v>42215.080085111484</c:v>
                </c:pt>
                <c:pt idx="58817">
                  <c:v>42215.080085170397</c:v>
                </c:pt>
                <c:pt idx="58818">
                  <c:v>42215.080085190799</c:v>
                </c:pt>
                <c:pt idx="58819">
                  <c:v>42215.080085201102</c:v>
                </c:pt>
                <c:pt idx="58820">
                  <c:v>42215.080085212903</c:v>
                </c:pt>
                <c:pt idx="58821">
                  <c:v>42215.0800852553</c:v>
                </c:pt>
                <c:pt idx="58822">
                  <c:v>42215.080085270129</c:v>
                </c:pt>
                <c:pt idx="58823">
                  <c:v>42215.080085281101</c:v>
                </c:pt>
                <c:pt idx="58824">
                  <c:v>42215.080085285903</c:v>
                </c:pt>
                <c:pt idx="58825">
                  <c:v>42215.080085314403</c:v>
                </c:pt>
                <c:pt idx="58826">
                  <c:v>42215.080085323701</c:v>
                </c:pt>
                <c:pt idx="58827">
                  <c:v>42215.08008539633</c:v>
                </c:pt>
                <c:pt idx="58828">
                  <c:v>42215.080085422611</c:v>
                </c:pt>
                <c:pt idx="58829">
                  <c:v>42215.080085432601</c:v>
                </c:pt>
                <c:pt idx="58830">
                  <c:v>42215.080085443798</c:v>
                </c:pt>
                <c:pt idx="58831">
                  <c:v>42215.080085488298</c:v>
                </c:pt>
                <c:pt idx="58832">
                  <c:v>42215.0800855419</c:v>
                </c:pt>
                <c:pt idx="58833">
                  <c:v>42215.080085548601</c:v>
                </c:pt>
                <c:pt idx="58834">
                  <c:v>42215.080085551373</c:v>
                </c:pt>
                <c:pt idx="58835">
                  <c:v>42215.080085555594</c:v>
                </c:pt>
                <c:pt idx="58836">
                  <c:v>42215.080085610076</c:v>
                </c:pt>
                <c:pt idx="58837">
                  <c:v>42215.080085654685</c:v>
                </c:pt>
                <c:pt idx="58838">
                  <c:v>42215.080085660586</c:v>
                </c:pt>
                <c:pt idx="58839">
                  <c:v>42215.080085675276</c:v>
                </c:pt>
                <c:pt idx="58840">
                  <c:v>42215.080085685084</c:v>
                </c:pt>
                <c:pt idx="58841">
                  <c:v>42215.080085725996</c:v>
                </c:pt>
                <c:pt idx="58842">
                  <c:v>42215.0800857426</c:v>
                </c:pt>
                <c:pt idx="58843">
                  <c:v>42215.0800857875</c:v>
                </c:pt>
                <c:pt idx="58844">
                  <c:v>42215.080085832102</c:v>
                </c:pt>
                <c:pt idx="58845">
                  <c:v>42215.080085845802</c:v>
                </c:pt>
                <c:pt idx="58846">
                  <c:v>42215.080085864276</c:v>
                </c:pt>
                <c:pt idx="58847">
                  <c:v>42215.080085886701</c:v>
                </c:pt>
                <c:pt idx="58848">
                  <c:v>42215.080085891997</c:v>
                </c:pt>
                <c:pt idx="58849">
                  <c:v>42215.080085894799</c:v>
                </c:pt>
                <c:pt idx="58850">
                  <c:v>42215.080085906899</c:v>
                </c:pt>
                <c:pt idx="58851">
                  <c:v>42215.080085955997</c:v>
                </c:pt>
                <c:pt idx="58852">
                  <c:v>42215.080085972702</c:v>
                </c:pt>
                <c:pt idx="58853">
                  <c:v>42215.080086019385</c:v>
                </c:pt>
                <c:pt idx="58854">
                  <c:v>42215.080086118498</c:v>
                </c:pt>
                <c:pt idx="58855">
                  <c:v>42215.080086118811</c:v>
                </c:pt>
                <c:pt idx="58856">
                  <c:v>42215.080086123598</c:v>
                </c:pt>
                <c:pt idx="58857">
                  <c:v>42215.080086127899</c:v>
                </c:pt>
                <c:pt idx="58858">
                  <c:v>42215.0800861307</c:v>
                </c:pt>
                <c:pt idx="58859">
                  <c:v>42215.080086138099</c:v>
                </c:pt>
                <c:pt idx="58860">
                  <c:v>42215.080086185197</c:v>
                </c:pt>
                <c:pt idx="58861">
                  <c:v>42215.080086189999</c:v>
                </c:pt>
                <c:pt idx="58862">
                  <c:v>42215.080086251597</c:v>
                </c:pt>
                <c:pt idx="58863">
                  <c:v>42215.080086273301</c:v>
                </c:pt>
                <c:pt idx="58864">
                  <c:v>42215.080086331902</c:v>
                </c:pt>
                <c:pt idx="58865">
                  <c:v>42215.080086350899</c:v>
                </c:pt>
                <c:pt idx="58866">
                  <c:v>42215.080086355003</c:v>
                </c:pt>
                <c:pt idx="58867">
                  <c:v>42215.080086370202</c:v>
                </c:pt>
                <c:pt idx="58868">
                  <c:v>42215.080086412301</c:v>
                </c:pt>
                <c:pt idx="58869">
                  <c:v>42215.080086424212</c:v>
                </c:pt>
                <c:pt idx="58870">
                  <c:v>42215.080086438138</c:v>
                </c:pt>
                <c:pt idx="58871">
                  <c:v>42215.08008644473</c:v>
                </c:pt>
                <c:pt idx="58872">
                  <c:v>42215.080086471396</c:v>
                </c:pt>
                <c:pt idx="58873">
                  <c:v>42215.080086483598</c:v>
                </c:pt>
                <c:pt idx="58874">
                  <c:v>42215.080086552502</c:v>
                </c:pt>
                <c:pt idx="58875">
                  <c:v>42215.080086582675</c:v>
                </c:pt>
                <c:pt idx="58876">
                  <c:v>42215.0800865899</c:v>
                </c:pt>
                <c:pt idx="58877">
                  <c:v>42215.080086601585</c:v>
                </c:pt>
                <c:pt idx="58878">
                  <c:v>42215.080086647802</c:v>
                </c:pt>
                <c:pt idx="58879">
                  <c:v>42215.080086696697</c:v>
                </c:pt>
                <c:pt idx="58880">
                  <c:v>42215.080086706097</c:v>
                </c:pt>
                <c:pt idx="58881">
                  <c:v>42215.080086708898</c:v>
                </c:pt>
                <c:pt idx="58882">
                  <c:v>42215.080086715585</c:v>
                </c:pt>
                <c:pt idx="58883">
                  <c:v>42215.080086768685</c:v>
                </c:pt>
                <c:pt idx="58884">
                  <c:v>42215.0800868148</c:v>
                </c:pt>
                <c:pt idx="58885">
                  <c:v>42215.080086828129</c:v>
                </c:pt>
                <c:pt idx="58886">
                  <c:v>42215.080086835194</c:v>
                </c:pt>
                <c:pt idx="58887">
                  <c:v>42215.080086841401</c:v>
                </c:pt>
                <c:pt idx="58888">
                  <c:v>42215.080086882102</c:v>
                </c:pt>
                <c:pt idx="58889">
                  <c:v>42215.080086897011</c:v>
                </c:pt>
                <c:pt idx="58890">
                  <c:v>42215.080086947703</c:v>
                </c:pt>
                <c:pt idx="58891">
                  <c:v>42215.08008699213</c:v>
                </c:pt>
                <c:pt idx="58892">
                  <c:v>42215.080087000402</c:v>
                </c:pt>
                <c:pt idx="58893">
                  <c:v>42215.080087021401</c:v>
                </c:pt>
                <c:pt idx="58894">
                  <c:v>42215.080087046699</c:v>
                </c:pt>
                <c:pt idx="58895">
                  <c:v>42215.080087053801</c:v>
                </c:pt>
                <c:pt idx="58896">
                  <c:v>42215.080087056602</c:v>
                </c:pt>
                <c:pt idx="58897">
                  <c:v>42215.080087064911</c:v>
                </c:pt>
                <c:pt idx="58898">
                  <c:v>42215.080087113674</c:v>
                </c:pt>
                <c:pt idx="58899">
                  <c:v>42215.080087129099</c:v>
                </c:pt>
                <c:pt idx="58900">
                  <c:v>42215.080087179798</c:v>
                </c:pt>
                <c:pt idx="58901">
                  <c:v>42215.080087275601</c:v>
                </c:pt>
                <c:pt idx="58902">
                  <c:v>42215.08008727854</c:v>
                </c:pt>
                <c:pt idx="58903">
                  <c:v>42215.080087283503</c:v>
                </c:pt>
                <c:pt idx="58904">
                  <c:v>42215.080087284099</c:v>
                </c:pt>
                <c:pt idx="58905">
                  <c:v>42215.080087287897</c:v>
                </c:pt>
                <c:pt idx="58906">
                  <c:v>42215.080087295697</c:v>
                </c:pt>
                <c:pt idx="58907">
                  <c:v>42215.080087341397</c:v>
                </c:pt>
                <c:pt idx="58908">
                  <c:v>42215.08008734633</c:v>
                </c:pt>
                <c:pt idx="58909">
                  <c:v>42215.080087412003</c:v>
                </c:pt>
                <c:pt idx="58910">
                  <c:v>42215.080087430899</c:v>
                </c:pt>
                <c:pt idx="58911">
                  <c:v>42215.080087492213</c:v>
                </c:pt>
                <c:pt idx="58912">
                  <c:v>42215.080087510476</c:v>
                </c:pt>
                <c:pt idx="58913">
                  <c:v>42215.080087512375</c:v>
                </c:pt>
                <c:pt idx="58914">
                  <c:v>42215.080087527604</c:v>
                </c:pt>
                <c:pt idx="58915">
                  <c:v>42215.080087569673</c:v>
                </c:pt>
                <c:pt idx="58916">
                  <c:v>42215.080087581584</c:v>
                </c:pt>
                <c:pt idx="58917">
                  <c:v>42215.080087595401</c:v>
                </c:pt>
                <c:pt idx="58918">
                  <c:v>42215.080087600196</c:v>
                </c:pt>
                <c:pt idx="58919">
                  <c:v>42215.080087628899</c:v>
                </c:pt>
                <c:pt idx="58920">
                  <c:v>42215.080087644099</c:v>
                </c:pt>
                <c:pt idx="58921">
                  <c:v>42215.080087711984</c:v>
                </c:pt>
                <c:pt idx="58922">
                  <c:v>42215.080087742397</c:v>
                </c:pt>
                <c:pt idx="58923">
                  <c:v>42215.080087746799</c:v>
                </c:pt>
                <c:pt idx="58924">
                  <c:v>42215.080087759197</c:v>
                </c:pt>
                <c:pt idx="58925">
                  <c:v>42215.0800878027</c:v>
                </c:pt>
                <c:pt idx="58926">
                  <c:v>42215.080087857903</c:v>
                </c:pt>
                <c:pt idx="58927">
                  <c:v>42215.080087863484</c:v>
                </c:pt>
                <c:pt idx="58928">
                  <c:v>42215.080087873284</c:v>
                </c:pt>
                <c:pt idx="58929">
                  <c:v>42215.080087875896</c:v>
                </c:pt>
                <c:pt idx="58930">
                  <c:v>42215.080087924398</c:v>
                </c:pt>
                <c:pt idx="58931">
                  <c:v>42215.080087974529</c:v>
                </c:pt>
                <c:pt idx="58932">
                  <c:v>42215.080087978698</c:v>
                </c:pt>
                <c:pt idx="58933">
                  <c:v>42215.080087990602</c:v>
                </c:pt>
                <c:pt idx="58934">
                  <c:v>42215.08008799993</c:v>
                </c:pt>
                <c:pt idx="58935">
                  <c:v>42215.080088043302</c:v>
                </c:pt>
                <c:pt idx="58936">
                  <c:v>42215.080088058203</c:v>
                </c:pt>
                <c:pt idx="58937">
                  <c:v>42215.080088107898</c:v>
                </c:pt>
                <c:pt idx="58938">
                  <c:v>42215.08008814494</c:v>
                </c:pt>
                <c:pt idx="58939">
                  <c:v>42215.080088160401</c:v>
                </c:pt>
                <c:pt idx="58940">
                  <c:v>42215.080088180599</c:v>
                </c:pt>
                <c:pt idx="58941">
                  <c:v>42215.080088206298</c:v>
                </c:pt>
                <c:pt idx="58942">
                  <c:v>42215.080088209012</c:v>
                </c:pt>
                <c:pt idx="58943">
                  <c:v>42215.080088212402</c:v>
                </c:pt>
                <c:pt idx="58944">
                  <c:v>42215.080088221999</c:v>
                </c:pt>
                <c:pt idx="58945">
                  <c:v>42215.080088270697</c:v>
                </c:pt>
                <c:pt idx="58946">
                  <c:v>42215.080088291303</c:v>
                </c:pt>
                <c:pt idx="58947">
                  <c:v>42215.080088339797</c:v>
                </c:pt>
                <c:pt idx="58948">
                  <c:v>42215.080088433097</c:v>
                </c:pt>
                <c:pt idx="58949">
                  <c:v>42215.08008843803</c:v>
                </c:pt>
                <c:pt idx="58950">
                  <c:v>42215.080088441602</c:v>
                </c:pt>
                <c:pt idx="58951">
                  <c:v>42215.080088442541</c:v>
                </c:pt>
                <c:pt idx="58952">
                  <c:v>42215.080088445298</c:v>
                </c:pt>
                <c:pt idx="58953">
                  <c:v>42215.080088453302</c:v>
                </c:pt>
                <c:pt idx="58954">
                  <c:v>42215.080088498959</c:v>
                </c:pt>
                <c:pt idx="58955">
                  <c:v>42215.080088505776</c:v>
                </c:pt>
                <c:pt idx="58956">
                  <c:v>42215.080088571704</c:v>
                </c:pt>
                <c:pt idx="58957">
                  <c:v>42215.080088590898</c:v>
                </c:pt>
                <c:pt idx="58958">
                  <c:v>42215.080088649796</c:v>
                </c:pt>
                <c:pt idx="58959">
                  <c:v>42215.0800886699</c:v>
                </c:pt>
                <c:pt idx="58960">
                  <c:v>42215.0800886734</c:v>
                </c:pt>
                <c:pt idx="58961">
                  <c:v>42215.080088684997</c:v>
                </c:pt>
                <c:pt idx="58962">
                  <c:v>42215.080088731076</c:v>
                </c:pt>
                <c:pt idx="58963">
                  <c:v>42215.080088733885</c:v>
                </c:pt>
                <c:pt idx="58964">
                  <c:v>42215.080088752802</c:v>
                </c:pt>
                <c:pt idx="58965">
                  <c:v>42215.080088757597</c:v>
                </c:pt>
                <c:pt idx="58966">
                  <c:v>42215.080088786002</c:v>
                </c:pt>
                <c:pt idx="58967">
                  <c:v>42215.080088803501</c:v>
                </c:pt>
                <c:pt idx="58968">
                  <c:v>42215.080088872499</c:v>
                </c:pt>
                <c:pt idx="58969">
                  <c:v>42215.080088901675</c:v>
                </c:pt>
                <c:pt idx="58970">
                  <c:v>42215.080088905197</c:v>
                </c:pt>
                <c:pt idx="58971">
                  <c:v>42215.080088916096</c:v>
                </c:pt>
                <c:pt idx="58972">
                  <c:v>42215.080088961586</c:v>
                </c:pt>
                <c:pt idx="58973">
                  <c:v>42215.080089013776</c:v>
                </c:pt>
                <c:pt idx="58974">
                  <c:v>42215.080089020499</c:v>
                </c:pt>
                <c:pt idx="58975">
                  <c:v>42215.0800890233</c:v>
                </c:pt>
                <c:pt idx="58976">
                  <c:v>42215.080089035502</c:v>
                </c:pt>
                <c:pt idx="58977">
                  <c:v>42215.080089082097</c:v>
                </c:pt>
                <c:pt idx="58978">
                  <c:v>42215.080089133684</c:v>
                </c:pt>
                <c:pt idx="58979">
                  <c:v>42215.0800891373</c:v>
                </c:pt>
                <c:pt idx="58980">
                  <c:v>42215.080089148039</c:v>
                </c:pt>
                <c:pt idx="58981">
                  <c:v>42215.08008915613</c:v>
                </c:pt>
                <c:pt idx="58982">
                  <c:v>42215.08008919713</c:v>
                </c:pt>
                <c:pt idx="58983">
                  <c:v>42215.080089213676</c:v>
                </c:pt>
                <c:pt idx="58984">
                  <c:v>42215.080089267401</c:v>
                </c:pt>
                <c:pt idx="58985">
                  <c:v>42215.080089301598</c:v>
                </c:pt>
                <c:pt idx="58986">
                  <c:v>42215.080089317111</c:v>
                </c:pt>
                <c:pt idx="58987">
                  <c:v>42215.080089335403</c:v>
                </c:pt>
                <c:pt idx="58988">
                  <c:v>42215.080089364099</c:v>
                </c:pt>
                <c:pt idx="58989">
                  <c:v>42215.080089366798</c:v>
                </c:pt>
                <c:pt idx="58990">
                  <c:v>42215.080089368697</c:v>
                </c:pt>
                <c:pt idx="58991">
                  <c:v>42215.080089379029</c:v>
                </c:pt>
                <c:pt idx="58992">
                  <c:v>42215.080089428739</c:v>
                </c:pt>
                <c:pt idx="58993">
                  <c:v>42215.080089452538</c:v>
                </c:pt>
                <c:pt idx="58994">
                  <c:v>42215.08008949933</c:v>
                </c:pt>
                <c:pt idx="58995">
                  <c:v>42215.080089589901</c:v>
                </c:pt>
                <c:pt idx="58996">
                  <c:v>42215.080089595103</c:v>
                </c:pt>
                <c:pt idx="58997">
                  <c:v>42215.080089597701</c:v>
                </c:pt>
                <c:pt idx="58998">
                  <c:v>42215.0800895996</c:v>
                </c:pt>
                <c:pt idx="58999">
                  <c:v>42215.080089602285</c:v>
                </c:pt>
                <c:pt idx="59000">
                  <c:v>42215.080089611074</c:v>
                </c:pt>
                <c:pt idx="59001">
                  <c:v>42215.0800896566</c:v>
                </c:pt>
                <c:pt idx="59002">
                  <c:v>42215.080089661475</c:v>
                </c:pt>
                <c:pt idx="59003">
                  <c:v>42215.080089731375</c:v>
                </c:pt>
                <c:pt idx="59004">
                  <c:v>42215.080089749499</c:v>
                </c:pt>
                <c:pt idx="59005">
                  <c:v>42215.080089806601</c:v>
                </c:pt>
                <c:pt idx="59006">
                  <c:v>42215.080089827097</c:v>
                </c:pt>
                <c:pt idx="59007">
                  <c:v>42215.080089829898</c:v>
                </c:pt>
                <c:pt idx="59008">
                  <c:v>42215.080089841998</c:v>
                </c:pt>
                <c:pt idx="59009">
                  <c:v>42215.080089884403</c:v>
                </c:pt>
                <c:pt idx="59010">
                  <c:v>42215.080089898212</c:v>
                </c:pt>
                <c:pt idx="59011">
                  <c:v>42215.080089914001</c:v>
                </c:pt>
                <c:pt idx="59012">
                  <c:v>42215.080089918803</c:v>
                </c:pt>
                <c:pt idx="59013">
                  <c:v>42215.080089943811</c:v>
                </c:pt>
                <c:pt idx="59014">
                  <c:v>42215.080089963194</c:v>
                </c:pt>
                <c:pt idx="59015">
                  <c:v>42215.08009002843</c:v>
                </c:pt>
                <c:pt idx="59016">
                  <c:v>42215.080090058611</c:v>
                </c:pt>
                <c:pt idx="59017">
                  <c:v>42215.080090061776</c:v>
                </c:pt>
                <c:pt idx="59018">
                  <c:v>42215.080090074131</c:v>
                </c:pt>
                <c:pt idx="59019">
                  <c:v>42215.080090117801</c:v>
                </c:pt>
                <c:pt idx="59020">
                  <c:v>42215.080090172429</c:v>
                </c:pt>
                <c:pt idx="59021">
                  <c:v>42215.080090178039</c:v>
                </c:pt>
                <c:pt idx="59022">
                  <c:v>42215.080090187803</c:v>
                </c:pt>
                <c:pt idx="59023">
                  <c:v>42215.080090195297</c:v>
                </c:pt>
                <c:pt idx="59024">
                  <c:v>42215.080090240699</c:v>
                </c:pt>
                <c:pt idx="59025">
                  <c:v>42215.080090293297</c:v>
                </c:pt>
                <c:pt idx="59026">
                  <c:v>42215.080090295203</c:v>
                </c:pt>
                <c:pt idx="59027">
                  <c:v>42215.080090305302</c:v>
                </c:pt>
                <c:pt idx="59028">
                  <c:v>42215.080090310898</c:v>
                </c:pt>
                <c:pt idx="59029">
                  <c:v>42215.080090351898</c:v>
                </c:pt>
                <c:pt idx="59030">
                  <c:v>42215.080090366697</c:v>
                </c:pt>
                <c:pt idx="59031">
                  <c:v>42215.080090427298</c:v>
                </c:pt>
                <c:pt idx="59032">
                  <c:v>42215.080090469499</c:v>
                </c:pt>
                <c:pt idx="59033">
                  <c:v>42215.080090472213</c:v>
                </c:pt>
                <c:pt idx="59034">
                  <c:v>42215.080090493429</c:v>
                </c:pt>
                <c:pt idx="59035">
                  <c:v>42215.0800905215</c:v>
                </c:pt>
                <c:pt idx="59036">
                  <c:v>42215.080090524199</c:v>
                </c:pt>
                <c:pt idx="59037">
                  <c:v>42215.080090526099</c:v>
                </c:pt>
                <c:pt idx="59038">
                  <c:v>42215.0800905379</c:v>
                </c:pt>
                <c:pt idx="59039">
                  <c:v>42215.080090585274</c:v>
                </c:pt>
                <c:pt idx="59040">
                  <c:v>42215.080090610594</c:v>
                </c:pt>
                <c:pt idx="59041">
                  <c:v>42215.080090659103</c:v>
                </c:pt>
                <c:pt idx="59042">
                  <c:v>42215.080090747098</c:v>
                </c:pt>
                <c:pt idx="59043">
                  <c:v>42215.080090752301</c:v>
                </c:pt>
                <c:pt idx="59044">
                  <c:v>42215.080090756303</c:v>
                </c:pt>
                <c:pt idx="59045">
                  <c:v>42215.080090758202</c:v>
                </c:pt>
                <c:pt idx="59046">
                  <c:v>42215.0800907593</c:v>
                </c:pt>
                <c:pt idx="59047">
                  <c:v>42215.080090768497</c:v>
                </c:pt>
                <c:pt idx="59048">
                  <c:v>42215.080090815194</c:v>
                </c:pt>
                <c:pt idx="59049">
                  <c:v>42215.080090820011</c:v>
                </c:pt>
                <c:pt idx="59050">
                  <c:v>42215.08009089093</c:v>
                </c:pt>
                <c:pt idx="59051">
                  <c:v>42215.080090893098</c:v>
                </c:pt>
                <c:pt idx="59052">
                  <c:v>42215.08009095653</c:v>
                </c:pt>
                <c:pt idx="59053">
                  <c:v>42215.080090984302</c:v>
                </c:pt>
                <c:pt idx="59054">
                  <c:v>42215.080090989701</c:v>
                </c:pt>
                <c:pt idx="59055">
                  <c:v>42215.080091000003</c:v>
                </c:pt>
                <c:pt idx="59056">
                  <c:v>42215.080091045602</c:v>
                </c:pt>
                <c:pt idx="59057">
                  <c:v>42215.080091048439</c:v>
                </c:pt>
                <c:pt idx="59058">
                  <c:v>42215.080091067197</c:v>
                </c:pt>
                <c:pt idx="59059">
                  <c:v>42215.080091071897</c:v>
                </c:pt>
                <c:pt idx="59060">
                  <c:v>42215.080091100703</c:v>
                </c:pt>
                <c:pt idx="59061">
                  <c:v>42215.080091123011</c:v>
                </c:pt>
                <c:pt idx="59062">
                  <c:v>42215.080091183998</c:v>
                </c:pt>
                <c:pt idx="59063">
                  <c:v>42215.080091215801</c:v>
                </c:pt>
                <c:pt idx="59064">
                  <c:v>42215.0800912216</c:v>
                </c:pt>
                <c:pt idx="59065">
                  <c:v>42215.080091231903</c:v>
                </c:pt>
                <c:pt idx="59066">
                  <c:v>42215.080091275129</c:v>
                </c:pt>
                <c:pt idx="59067">
                  <c:v>42215.080091329612</c:v>
                </c:pt>
                <c:pt idx="59068">
                  <c:v>42215.080091332398</c:v>
                </c:pt>
                <c:pt idx="59069">
                  <c:v>42215.080091345029</c:v>
                </c:pt>
                <c:pt idx="59070">
                  <c:v>42215.080091355012</c:v>
                </c:pt>
                <c:pt idx="59071">
                  <c:v>42215.080091397031</c:v>
                </c:pt>
                <c:pt idx="59072">
                  <c:v>42215.080091453499</c:v>
                </c:pt>
                <c:pt idx="59073">
                  <c:v>42215.080091455799</c:v>
                </c:pt>
                <c:pt idx="59074">
                  <c:v>42215.080091463897</c:v>
                </c:pt>
                <c:pt idx="59075">
                  <c:v>42215.080091471602</c:v>
                </c:pt>
                <c:pt idx="59076">
                  <c:v>42215.080091512595</c:v>
                </c:pt>
                <c:pt idx="59077">
                  <c:v>42215.080091527401</c:v>
                </c:pt>
                <c:pt idx="59078">
                  <c:v>42215.080091587195</c:v>
                </c:pt>
                <c:pt idx="59079">
                  <c:v>42215.080091622003</c:v>
                </c:pt>
                <c:pt idx="59080">
                  <c:v>42215.080091626303</c:v>
                </c:pt>
                <c:pt idx="59081">
                  <c:v>42215.080091652802</c:v>
                </c:pt>
                <c:pt idx="59082">
                  <c:v>42215.080091678697</c:v>
                </c:pt>
                <c:pt idx="59083">
                  <c:v>42215.080091681375</c:v>
                </c:pt>
                <c:pt idx="59084">
                  <c:v>42215.080091685384</c:v>
                </c:pt>
                <c:pt idx="59085">
                  <c:v>42215.0800916956</c:v>
                </c:pt>
                <c:pt idx="59086">
                  <c:v>42215.080091743701</c:v>
                </c:pt>
                <c:pt idx="59087">
                  <c:v>42215.080091771684</c:v>
                </c:pt>
                <c:pt idx="59088">
                  <c:v>42215.080091819284</c:v>
                </c:pt>
                <c:pt idx="59089">
                  <c:v>42215.080091908203</c:v>
                </c:pt>
                <c:pt idx="59090">
                  <c:v>42215.080091910997</c:v>
                </c:pt>
                <c:pt idx="59091">
                  <c:v>42215.080091913784</c:v>
                </c:pt>
                <c:pt idx="59092">
                  <c:v>42215.080091917502</c:v>
                </c:pt>
                <c:pt idx="59093">
                  <c:v>42215.080091919001</c:v>
                </c:pt>
                <c:pt idx="59094">
                  <c:v>42215.080091925702</c:v>
                </c:pt>
                <c:pt idx="59095">
                  <c:v>42215.080091971402</c:v>
                </c:pt>
                <c:pt idx="59096">
                  <c:v>42215.080091976299</c:v>
                </c:pt>
                <c:pt idx="59097">
                  <c:v>42215.080092051285</c:v>
                </c:pt>
                <c:pt idx="59098">
                  <c:v>42215.08009205803</c:v>
                </c:pt>
                <c:pt idx="59099">
                  <c:v>42215.080092116797</c:v>
                </c:pt>
                <c:pt idx="59100">
                  <c:v>42215.080092144941</c:v>
                </c:pt>
                <c:pt idx="59101">
                  <c:v>42215.080092149612</c:v>
                </c:pt>
                <c:pt idx="59102">
                  <c:v>42215.080092157201</c:v>
                </c:pt>
                <c:pt idx="59103">
                  <c:v>42215.080092203199</c:v>
                </c:pt>
                <c:pt idx="59104">
                  <c:v>42215.080092208729</c:v>
                </c:pt>
                <c:pt idx="59105">
                  <c:v>42215.080092224729</c:v>
                </c:pt>
                <c:pt idx="59106">
                  <c:v>42215.080092229429</c:v>
                </c:pt>
                <c:pt idx="59107">
                  <c:v>42215.08009225854</c:v>
                </c:pt>
                <c:pt idx="59108">
                  <c:v>42215.080092283497</c:v>
                </c:pt>
                <c:pt idx="59109">
                  <c:v>42215.080092342228</c:v>
                </c:pt>
                <c:pt idx="59110">
                  <c:v>42215.080092376738</c:v>
                </c:pt>
                <c:pt idx="59111">
                  <c:v>42215.080092381701</c:v>
                </c:pt>
                <c:pt idx="59112">
                  <c:v>42215.080092389297</c:v>
                </c:pt>
                <c:pt idx="59113">
                  <c:v>42215.080092431999</c:v>
                </c:pt>
                <c:pt idx="59114">
                  <c:v>42215.080092486613</c:v>
                </c:pt>
                <c:pt idx="59115">
                  <c:v>42215.080092494849</c:v>
                </c:pt>
                <c:pt idx="59116">
                  <c:v>42215.080092502001</c:v>
                </c:pt>
                <c:pt idx="59117">
                  <c:v>42215.080092515404</c:v>
                </c:pt>
                <c:pt idx="59118">
                  <c:v>42215.080092554199</c:v>
                </c:pt>
                <c:pt idx="59119">
                  <c:v>42215.080092608201</c:v>
                </c:pt>
                <c:pt idx="59120">
                  <c:v>42215.080092613673</c:v>
                </c:pt>
                <c:pt idx="59121">
                  <c:v>42215.0800926214</c:v>
                </c:pt>
                <c:pt idx="59122">
                  <c:v>42215.0800926351</c:v>
                </c:pt>
                <c:pt idx="59123">
                  <c:v>42215.080092680284</c:v>
                </c:pt>
                <c:pt idx="59124">
                  <c:v>42215.080092696538</c:v>
                </c:pt>
                <c:pt idx="59125">
                  <c:v>42215.080092747303</c:v>
                </c:pt>
                <c:pt idx="59126">
                  <c:v>42215.080092777302</c:v>
                </c:pt>
                <c:pt idx="59127">
                  <c:v>42215.080092789503</c:v>
                </c:pt>
                <c:pt idx="59128">
                  <c:v>42215.080092808203</c:v>
                </c:pt>
                <c:pt idx="59129">
                  <c:v>42215.080092836703</c:v>
                </c:pt>
                <c:pt idx="59130">
                  <c:v>42215.080092839897</c:v>
                </c:pt>
                <c:pt idx="59131">
                  <c:v>42215.080092845499</c:v>
                </c:pt>
                <c:pt idx="59132">
                  <c:v>42215.080092853103</c:v>
                </c:pt>
                <c:pt idx="59133">
                  <c:v>42215.080092900302</c:v>
                </c:pt>
                <c:pt idx="59134">
                  <c:v>42215.080092918499</c:v>
                </c:pt>
                <c:pt idx="59135">
                  <c:v>42215.080092979297</c:v>
                </c:pt>
                <c:pt idx="59136">
                  <c:v>42215.0800930611</c:v>
                </c:pt>
                <c:pt idx="59137">
                  <c:v>42215.080093070399</c:v>
                </c:pt>
                <c:pt idx="59138">
                  <c:v>42215.080093071098</c:v>
                </c:pt>
                <c:pt idx="59139">
                  <c:v>42215.080093076031</c:v>
                </c:pt>
                <c:pt idx="59140">
                  <c:v>42215.080093077529</c:v>
                </c:pt>
                <c:pt idx="59141">
                  <c:v>42215.080093085002</c:v>
                </c:pt>
                <c:pt idx="59142">
                  <c:v>42215.080093129298</c:v>
                </c:pt>
                <c:pt idx="59143">
                  <c:v>42215.080093134129</c:v>
                </c:pt>
                <c:pt idx="59144">
                  <c:v>42215.080093209603</c:v>
                </c:pt>
                <c:pt idx="59145">
                  <c:v>42215.080093211276</c:v>
                </c:pt>
                <c:pt idx="59146">
                  <c:v>42215.080093270539</c:v>
                </c:pt>
                <c:pt idx="59147">
                  <c:v>42215.080093302429</c:v>
                </c:pt>
                <c:pt idx="59148">
                  <c:v>42215.080093309203</c:v>
                </c:pt>
                <c:pt idx="59149">
                  <c:v>42215.080093314602</c:v>
                </c:pt>
                <c:pt idx="59150">
                  <c:v>42215.0800933602</c:v>
                </c:pt>
                <c:pt idx="59151">
                  <c:v>42215.080093365803</c:v>
                </c:pt>
                <c:pt idx="59152">
                  <c:v>42215.080093381897</c:v>
                </c:pt>
                <c:pt idx="59153">
                  <c:v>42215.080093388438</c:v>
                </c:pt>
                <c:pt idx="59154">
                  <c:v>42215.080093415498</c:v>
                </c:pt>
                <c:pt idx="59155">
                  <c:v>42215.080093443139</c:v>
                </c:pt>
                <c:pt idx="59156">
                  <c:v>42215.080093495213</c:v>
                </c:pt>
                <c:pt idx="59157">
                  <c:v>42215.080093533674</c:v>
                </c:pt>
                <c:pt idx="59158">
                  <c:v>42215.080093541001</c:v>
                </c:pt>
                <c:pt idx="59159">
                  <c:v>42215.080093548699</c:v>
                </c:pt>
                <c:pt idx="59160">
                  <c:v>42215.080093590899</c:v>
                </c:pt>
                <c:pt idx="59161">
                  <c:v>42215.080093639284</c:v>
                </c:pt>
                <c:pt idx="59162">
                  <c:v>42215.080093647397</c:v>
                </c:pt>
                <c:pt idx="59163">
                  <c:v>42215.080093651675</c:v>
                </c:pt>
                <c:pt idx="59164">
                  <c:v>42215.080093674929</c:v>
                </c:pt>
                <c:pt idx="59165">
                  <c:v>42215.080093712997</c:v>
                </c:pt>
                <c:pt idx="59166">
                  <c:v>42215.080093765595</c:v>
                </c:pt>
                <c:pt idx="59167">
                  <c:v>42215.080093772798</c:v>
                </c:pt>
                <c:pt idx="59168">
                  <c:v>42215.080093778299</c:v>
                </c:pt>
                <c:pt idx="59169">
                  <c:v>42215.08009379694</c:v>
                </c:pt>
                <c:pt idx="59170">
                  <c:v>42215.080093843302</c:v>
                </c:pt>
                <c:pt idx="59171">
                  <c:v>42215.080093849829</c:v>
                </c:pt>
                <c:pt idx="59172">
                  <c:v>42215.080093906799</c:v>
                </c:pt>
                <c:pt idx="59173">
                  <c:v>42215.080093933801</c:v>
                </c:pt>
                <c:pt idx="59174">
                  <c:v>42215.080093948949</c:v>
                </c:pt>
                <c:pt idx="59175">
                  <c:v>42215.080093964803</c:v>
                </c:pt>
                <c:pt idx="59176">
                  <c:v>42215.08009399414</c:v>
                </c:pt>
                <c:pt idx="59177">
                  <c:v>42215.080093996941</c:v>
                </c:pt>
                <c:pt idx="59178">
                  <c:v>42215.080094004799</c:v>
                </c:pt>
                <c:pt idx="59179">
                  <c:v>42215.080094009201</c:v>
                </c:pt>
                <c:pt idx="59180">
                  <c:v>42215.080094057601</c:v>
                </c:pt>
                <c:pt idx="59181">
                  <c:v>42215.08009407753</c:v>
                </c:pt>
                <c:pt idx="59182">
                  <c:v>42215.080094139012</c:v>
                </c:pt>
                <c:pt idx="59183">
                  <c:v>42215.08009422083</c:v>
                </c:pt>
                <c:pt idx="59184">
                  <c:v>42215.08009422513</c:v>
                </c:pt>
                <c:pt idx="59185">
                  <c:v>42215.080094228229</c:v>
                </c:pt>
                <c:pt idx="59186">
                  <c:v>42215.080094233097</c:v>
                </c:pt>
                <c:pt idx="59187">
                  <c:v>42215.080094236699</c:v>
                </c:pt>
                <c:pt idx="59188">
                  <c:v>42215.080094241202</c:v>
                </c:pt>
                <c:pt idx="59189">
                  <c:v>42215.080094286539</c:v>
                </c:pt>
                <c:pt idx="59190">
                  <c:v>42215.080094291297</c:v>
                </c:pt>
                <c:pt idx="59191">
                  <c:v>42215.080094367899</c:v>
                </c:pt>
                <c:pt idx="59192">
                  <c:v>42215.080094370838</c:v>
                </c:pt>
                <c:pt idx="59193">
                  <c:v>42215.080094426441</c:v>
                </c:pt>
                <c:pt idx="59194">
                  <c:v>42215.080094459612</c:v>
                </c:pt>
                <c:pt idx="59195">
                  <c:v>42215.080094468729</c:v>
                </c:pt>
                <c:pt idx="59196">
                  <c:v>42215.080094471603</c:v>
                </c:pt>
                <c:pt idx="59197">
                  <c:v>42215.080094513185</c:v>
                </c:pt>
                <c:pt idx="59198">
                  <c:v>42215.080094526929</c:v>
                </c:pt>
                <c:pt idx="59199">
                  <c:v>42215.080094540099</c:v>
                </c:pt>
                <c:pt idx="59200">
                  <c:v>42215.08009454493</c:v>
                </c:pt>
                <c:pt idx="59201">
                  <c:v>42215.080094573197</c:v>
                </c:pt>
                <c:pt idx="59202">
                  <c:v>42215.080094602701</c:v>
                </c:pt>
                <c:pt idx="59203">
                  <c:v>42215.080094661404</c:v>
                </c:pt>
                <c:pt idx="59204">
                  <c:v>42215.080094691402</c:v>
                </c:pt>
                <c:pt idx="59205">
                  <c:v>42215.080094700803</c:v>
                </c:pt>
                <c:pt idx="59206">
                  <c:v>42215.080094703597</c:v>
                </c:pt>
                <c:pt idx="59207">
                  <c:v>42215.08009474694</c:v>
                </c:pt>
                <c:pt idx="59208">
                  <c:v>42215.080094796613</c:v>
                </c:pt>
                <c:pt idx="59209">
                  <c:v>42215.080094801684</c:v>
                </c:pt>
                <c:pt idx="59210">
                  <c:v>42215.080094808829</c:v>
                </c:pt>
                <c:pt idx="59211">
                  <c:v>42215.080094834702</c:v>
                </c:pt>
                <c:pt idx="59212">
                  <c:v>42215.080094869103</c:v>
                </c:pt>
                <c:pt idx="59213">
                  <c:v>42215.080094922698</c:v>
                </c:pt>
                <c:pt idx="59214">
                  <c:v>42215.080094933001</c:v>
                </c:pt>
                <c:pt idx="59215">
                  <c:v>42215.080094935802</c:v>
                </c:pt>
                <c:pt idx="59216">
                  <c:v>42215.080094958939</c:v>
                </c:pt>
                <c:pt idx="59217">
                  <c:v>42215.08009500253</c:v>
                </c:pt>
                <c:pt idx="59218">
                  <c:v>42215.0800950146</c:v>
                </c:pt>
                <c:pt idx="59219">
                  <c:v>42215.080095066929</c:v>
                </c:pt>
                <c:pt idx="59220">
                  <c:v>42215.080095096338</c:v>
                </c:pt>
                <c:pt idx="59221">
                  <c:v>42215.08009509914</c:v>
                </c:pt>
                <c:pt idx="59222">
                  <c:v>42215.08009512494</c:v>
                </c:pt>
                <c:pt idx="59223">
                  <c:v>42215.080095151498</c:v>
                </c:pt>
                <c:pt idx="59224">
                  <c:v>42215.08009515443</c:v>
                </c:pt>
                <c:pt idx="59225">
                  <c:v>42215.080095165002</c:v>
                </c:pt>
                <c:pt idx="59226">
                  <c:v>42215.080095167803</c:v>
                </c:pt>
                <c:pt idx="59227">
                  <c:v>42215.0800952133</c:v>
                </c:pt>
                <c:pt idx="59228">
                  <c:v>42215.080095234429</c:v>
                </c:pt>
                <c:pt idx="59229">
                  <c:v>42215.080095298959</c:v>
                </c:pt>
                <c:pt idx="59230">
                  <c:v>42215.080095375139</c:v>
                </c:pt>
                <c:pt idx="59231">
                  <c:v>42215.080095384539</c:v>
                </c:pt>
                <c:pt idx="59232">
                  <c:v>42215.080095385529</c:v>
                </c:pt>
                <c:pt idx="59233">
                  <c:v>42215.080095392841</c:v>
                </c:pt>
                <c:pt idx="59234">
                  <c:v>42215.080095397541</c:v>
                </c:pt>
                <c:pt idx="59235">
                  <c:v>42215.08009539944</c:v>
                </c:pt>
                <c:pt idx="59236">
                  <c:v>42215.080095445628</c:v>
                </c:pt>
                <c:pt idx="59237">
                  <c:v>42215.080095449841</c:v>
                </c:pt>
                <c:pt idx="59238">
                  <c:v>42215.080095520301</c:v>
                </c:pt>
                <c:pt idx="59239">
                  <c:v>42215.080095530684</c:v>
                </c:pt>
                <c:pt idx="59240">
                  <c:v>42215.080095583595</c:v>
                </c:pt>
                <c:pt idx="59241">
                  <c:v>42215.080095616802</c:v>
                </c:pt>
                <c:pt idx="59242">
                  <c:v>42215.080095629011</c:v>
                </c:pt>
                <c:pt idx="59243">
                  <c:v>42215.080095630903</c:v>
                </c:pt>
                <c:pt idx="59244">
                  <c:v>42215.080095675003</c:v>
                </c:pt>
                <c:pt idx="59245">
                  <c:v>42215.080095680598</c:v>
                </c:pt>
                <c:pt idx="59246">
                  <c:v>42215.080095696612</c:v>
                </c:pt>
                <c:pt idx="59247">
                  <c:v>42215.0800957014</c:v>
                </c:pt>
                <c:pt idx="59248">
                  <c:v>42215.080095730402</c:v>
                </c:pt>
                <c:pt idx="59249">
                  <c:v>42215.0800957627</c:v>
                </c:pt>
                <c:pt idx="59250">
                  <c:v>42215.080095821002</c:v>
                </c:pt>
                <c:pt idx="59251">
                  <c:v>42215.080095845296</c:v>
                </c:pt>
                <c:pt idx="59252">
                  <c:v>42215.080095860401</c:v>
                </c:pt>
                <c:pt idx="59253">
                  <c:v>42215.080095862199</c:v>
                </c:pt>
                <c:pt idx="59254">
                  <c:v>42215.080095905301</c:v>
                </c:pt>
                <c:pt idx="59255">
                  <c:v>42215.080095953497</c:v>
                </c:pt>
                <c:pt idx="59256">
                  <c:v>42215.080095958729</c:v>
                </c:pt>
                <c:pt idx="59257">
                  <c:v>42215.080095967598</c:v>
                </c:pt>
                <c:pt idx="59258">
                  <c:v>42215.080095994628</c:v>
                </c:pt>
                <c:pt idx="59259">
                  <c:v>42215.080096026613</c:v>
                </c:pt>
                <c:pt idx="59260">
                  <c:v>42215.080096083198</c:v>
                </c:pt>
                <c:pt idx="59261">
                  <c:v>42215.08009609273</c:v>
                </c:pt>
                <c:pt idx="59262">
                  <c:v>42215.080096094629</c:v>
                </c:pt>
                <c:pt idx="59263">
                  <c:v>42215.080096103302</c:v>
                </c:pt>
                <c:pt idx="59264">
                  <c:v>42215.080096144338</c:v>
                </c:pt>
                <c:pt idx="59265">
                  <c:v>42215.080096160898</c:v>
                </c:pt>
                <c:pt idx="59266">
                  <c:v>42215.08009622644</c:v>
                </c:pt>
                <c:pt idx="59267">
                  <c:v>42215.080096253201</c:v>
                </c:pt>
                <c:pt idx="59268">
                  <c:v>42215.08009625593</c:v>
                </c:pt>
                <c:pt idx="59269">
                  <c:v>42215.080096279838</c:v>
                </c:pt>
                <c:pt idx="59270">
                  <c:v>42215.080096308739</c:v>
                </c:pt>
                <c:pt idx="59271">
                  <c:v>42215.0800963117</c:v>
                </c:pt>
                <c:pt idx="59272">
                  <c:v>42215.080096323931</c:v>
                </c:pt>
                <c:pt idx="59273">
                  <c:v>42215.08009632583</c:v>
                </c:pt>
                <c:pt idx="59274">
                  <c:v>42215.080096372949</c:v>
                </c:pt>
                <c:pt idx="59275">
                  <c:v>42215.080096392951</c:v>
                </c:pt>
                <c:pt idx="59276">
                  <c:v>42215.080096458551</c:v>
                </c:pt>
                <c:pt idx="59277">
                  <c:v>42215.080096536403</c:v>
                </c:pt>
                <c:pt idx="59278">
                  <c:v>42215.080096539103</c:v>
                </c:pt>
                <c:pt idx="59279">
                  <c:v>42215.080096543003</c:v>
                </c:pt>
                <c:pt idx="59280">
                  <c:v>42215.080096547099</c:v>
                </c:pt>
                <c:pt idx="59281">
                  <c:v>42215.080096554797</c:v>
                </c:pt>
                <c:pt idx="59282">
                  <c:v>42215.080096557002</c:v>
                </c:pt>
                <c:pt idx="59283">
                  <c:v>42215.080096601196</c:v>
                </c:pt>
                <c:pt idx="59284">
                  <c:v>42215.080096605998</c:v>
                </c:pt>
                <c:pt idx="59285">
                  <c:v>42215.080096683902</c:v>
                </c:pt>
                <c:pt idx="59286">
                  <c:v>42215.080096690297</c:v>
                </c:pt>
                <c:pt idx="59287">
                  <c:v>42215.080096739599</c:v>
                </c:pt>
                <c:pt idx="59288">
                  <c:v>42215.080096774298</c:v>
                </c:pt>
                <c:pt idx="59289">
                  <c:v>42215.080096786602</c:v>
                </c:pt>
                <c:pt idx="59290">
                  <c:v>42215.080096789199</c:v>
                </c:pt>
                <c:pt idx="59291">
                  <c:v>42215.080096833284</c:v>
                </c:pt>
                <c:pt idx="59292">
                  <c:v>42215.080096837701</c:v>
                </c:pt>
                <c:pt idx="59293">
                  <c:v>42215.080096856429</c:v>
                </c:pt>
                <c:pt idx="59294">
                  <c:v>42215.080096862897</c:v>
                </c:pt>
                <c:pt idx="59295">
                  <c:v>42215.080096887403</c:v>
                </c:pt>
                <c:pt idx="59296">
                  <c:v>42215.080096922429</c:v>
                </c:pt>
                <c:pt idx="59297">
                  <c:v>42215.080096982099</c:v>
                </c:pt>
                <c:pt idx="59298">
                  <c:v>42215.08009700603</c:v>
                </c:pt>
                <c:pt idx="59299">
                  <c:v>42215.080097017999</c:v>
                </c:pt>
                <c:pt idx="59300">
                  <c:v>42215.080097021302</c:v>
                </c:pt>
                <c:pt idx="59301">
                  <c:v>42215.0800970614</c:v>
                </c:pt>
                <c:pt idx="59302">
                  <c:v>42215.080097110702</c:v>
                </c:pt>
                <c:pt idx="59303">
                  <c:v>42215.080097120139</c:v>
                </c:pt>
                <c:pt idx="59304">
                  <c:v>42215.08009712294</c:v>
                </c:pt>
                <c:pt idx="59305">
                  <c:v>42215.08009715443</c:v>
                </c:pt>
                <c:pt idx="59306">
                  <c:v>42215.080097185011</c:v>
                </c:pt>
                <c:pt idx="59307">
                  <c:v>42215.080097237398</c:v>
                </c:pt>
                <c:pt idx="59308">
                  <c:v>42215.080097249229</c:v>
                </c:pt>
                <c:pt idx="59309">
                  <c:v>42215.080097253129</c:v>
                </c:pt>
                <c:pt idx="59310">
                  <c:v>42215.080097260601</c:v>
                </c:pt>
                <c:pt idx="59311">
                  <c:v>42215.08009730593</c:v>
                </c:pt>
                <c:pt idx="59312">
                  <c:v>42215.080097318831</c:v>
                </c:pt>
                <c:pt idx="59313">
                  <c:v>42215.080097386541</c:v>
                </c:pt>
                <c:pt idx="59314">
                  <c:v>42215.080097410602</c:v>
                </c:pt>
                <c:pt idx="59315">
                  <c:v>42215.080097413302</c:v>
                </c:pt>
                <c:pt idx="59316">
                  <c:v>42215.080097437203</c:v>
                </c:pt>
                <c:pt idx="59317">
                  <c:v>42215.080097468839</c:v>
                </c:pt>
                <c:pt idx="59318">
                  <c:v>42215.080097471538</c:v>
                </c:pt>
                <c:pt idx="59319">
                  <c:v>42215.080097480939</c:v>
                </c:pt>
                <c:pt idx="59320">
                  <c:v>42215.080097485203</c:v>
                </c:pt>
                <c:pt idx="59321">
                  <c:v>42215.0800975292</c:v>
                </c:pt>
                <c:pt idx="59322">
                  <c:v>42215.080097549799</c:v>
                </c:pt>
                <c:pt idx="59323">
                  <c:v>42215.0800976186</c:v>
                </c:pt>
                <c:pt idx="59324">
                  <c:v>42215.080097694212</c:v>
                </c:pt>
                <c:pt idx="59325">
                  <c:v>42215.080097697013</c:v>
                </c:pt>
                <c:pt idx="59326">
                  <c:v>42215.08009769713</c:v>
                </c:pt>
                <c:pt idx="59327">
                  <c:v>42215.080097709601</c:v>
                </c:pt>
                <c:pt idx="59328">
                  <c:v>42215.080097712198</c:v>
                </c:pt>
                <c:pt idx="59329">
                  <c:v>42215.080097717197</c:v>
                </c:pt>
                <c:pt idx="59330">
                  <c:v>42215.08009775883</c:v>
                </c:pt>
                <c:pt idx="59331">
                  <c:v>42215.080097763595</c:v>
                </c:pt>
                <c:pt idx="59332">
                  <c:v>42215.08009784863</c:v>
                </c:pt>
                <c:pt idx="59333">
                  <c:v>42215.080097850601</c:v>
                </c:pt>
                <c:pt idx="59334">
                  <c:v>42215.080097910002</c:v>
                </c:pt>
                <c:pt idx="59335">
                  <c:v>42215.080097931685</c:v>
                </c:pt>
                <c:pt idx="59336">
                  <c:v>42215.080097943697</c:v>
                </c:pt>
                <c:pt idx="59337">
                  <c:v>42215.08009794903</c:v>
                </c:pt>
                <c:pt idx="59338">
                  <c:v>42215.080097988299</c:v>
                </c:pt>
                <c:pt idx="59339">
                  <c:v>42215.080098000202</c:v>
                </c:pt>
                <c:pt idx="59340">
                  <c:v>42215.080098014201</c:v>
                </c:pt>
                <c:pt idx="59341">
                  <c:v>42215.080098018931</c:v>
                </c:pt>
                <c:pt idx="59342">
                  <c:v>42215.080098045029</c:v>
                </c:pt>
                <c:pt idx="59343">
                  <c:v>42215.080098082697</c:v>
                </c:pt>
                <c:pt idx="59344">
                  <c:v>42215.08009813213</c:v>
                </c:pt>
                <c:pt idx="59345">
                  <c:v>42215.080098163598</c:v>
                </c:pt>
                <c:pt idx="59346">
                  <c:v>42215.080098175138</c:v>
                </c:pt>
                <c:pt idx="59347">
                  <c:v>42215.080098181097</c:v>
                </c:pt>
                <c:pt idx="59348">
                  <c:v>42215.080098219798</c:v>
                </c:pt>
                <c:pt idx="59349">
                  <c:v>42215.080098268139</c:v>
                </c:pt>
                <c:pt idx="59350">
                  <c:v>42215.080098273203</c:v>
                </c:pt>
                <c:pt idx="59351">
                  <c:v>42215.080098280298</c:v>
                </c:pt>
                <c:pt idx="59352">
                  <c:v>42215.080098314611</c:v>
                </c:pt>
                <c:pt idx="59353">
                  <c:v>42215.080098341212</c:v>
                </c:pt>
                <c:pt idx="59354">
                  <c:v>42215.080098394741</c:v>
                </c:pt>
                <c:pt idx="59355">
                  <c:v>42215.080098406739</c:v>
                </c:pt>
                <c:pt idx="59356">
                  <c:v>42215.080098413098</c:v>
                </c:pt>
                <c:pt idx="59357">
                  <c:v>42215.080098419028</c:v>
                </c:pt>
                <c:pt idx="59358">
                  <c:v>42215.080098459941</c:v>
                </c:pt>
                <c:pt idx="59359">
                  <c:v>42215.08009847474</c:v>
                </c:pt>
                <c:pt idx="59360">
                  <c:v>42215.080098546699</c:v>
                </c:pt>
                <c:pt idx="59361">
                  <c:v>42215.0800985674</c:v>
                </c:pt>
                <c:pt idx="59362">
                  <c:v>42215.080098575701</c:v>
                </c:pt>
                <c:pt idx="59363">
                  <c:v>42215.080098595798</c:v>
                </c:pt>
                <c:pt idx="59364">
                  <c:v>42215.080098626298</c:v>
                </c:pt>
                <c:pt idx="59365">
                  <c:v>42215.080098629129</c:v>
                </c:pt>
                <c:pt idx="59366">
                  <c:v>42215.080098638799</c:v>
                </c:pt>
                <c:pt idx="59367">
                  <c:v>42215.080098645012</c:v>
                </c:pt>
                <c:pt idx="59368">
                  <c:v>42215.080098687999</c:v>
                </c:pt>
                <c:pt idx="59369">
                  <c:v>42215.080098703598</c:v>
                </c:pt>
                <c:pt idx="59370">
                  <c:v>42215.080098778613</c:v>
                </c:pt>
                <c:pt idx="59371">
                  <c:v>42215.080098847429</c:v>
                </c:pt>
                <c:pt idx="59372">
                  <c:v>42215.080098852603</c:v>
                </c:pt>
                <c:pt idx="59373">
                  <c:v>42215.080098854298</c:v>
                </c:pt>
                <c:pt idx="59374">
                  <c:v>42215.080098859602</c:v>
                </c:pt>
                <c:pt idx="59375">
                  <c:v>42215.080098870203</c:v>
                </c:pt>
                <c:pt idx="59376">
                  <c:v>42215.080098876941</c:v>
                </c:pt>
                <c:pt idx="59377">
                  <c:v>42215.0800989157</c:v>
                </c:pt>
                <c:pt idx="59378">
                  <c:v>42215.080098920538</c:v>
                </c:pt>
                <c:pt idx="59379">
                  <c:v>42215.080099009028</c:v>
                </c:pt>
                <c:pt idx="59380">
                  <c:v>42215.0800990106</c:v>
                </c:pt>
                <c:pt idx="59381">
                  <c:v>42215.080099066203</c:v>
                </c:pt>
                <c:pt idx="59382">
                  <c:v>42215.08009908894</c:v>
                </c:pt>
                <c:pt idx="59383">
                  <c:v>42215.0800991016</c:v>
                </c:pt>
                <c:pt idx="59384">
                  <c:v>42215.080099108949</c:v>
                </c:pt>
                <c:pt idx="59385">
                  <c:v>42215.080099143699</c:v>
                </c:pt>
                <c:pt idx="59386">
                  <c:v>42215.080099161103</c:v>
                </c:pt>
                <c:pt idx="59387">
                  <c:v>42215.080099163897</c:v>
                </c:pt>
                <c:pt idx="59388">
                  <c:v>42215.080099169529</c:v>
                </c:pt>
                <c:pt idx="59389">
                  <c:v>42215.08009920254</c:v>
                </c:pt>
                <c:pt idx="59390">
                  <c:v>42215.080099242441</c:v>
                </c:pt>
                <c:pt idx="59391">
                  <c:v>42215.080099287603</c:v>
                </c:pt>
                <c:pt idx="59392">
                  <c:v>42215.080099320439</c:v>
                </c:pt>
                <c:pt idx="59393">
                  <c:v>42215.080099332612</c:v>
                </c:pt>
                <c:pt idx="59394">
                  <c:v>42215.080099340739</c:v>
                </c:pt>
                <c:pt idx="59395">
                  <c:v>42215.080099376239</c:v>
                </c:pt>
                <c:pt idx="59396">
                  <c:v>42215.080099425613</c:v>
                </c:pt>
                <c:pt idx="59397">
                  <c:v>42215.080099433399</c:v>
                </c:pt>
                <c:pt idx="59398">
                  <c:v>42215.080099437699</c:v>
                </c:pt>
                <c:pt idx="59399">
                  <c:v>42215.08009947445</c:v>
                </c:pt>
                <c:pt idx="59400">
                  <c:v>42215.08009949846</c:v>
                </c:pt>
                <c:pt idx="59401">
                  <c:v>42215.08009954873</c:v>
                </c:pt>
                <c:pt idx="59402">
                  <c:v>42215.0800995666</c:v>
                </c:pt>
                <c:pt idx="59403">
                  <c:v>42215.080099572602</c:v>
                </c:pt>
                <c:pt idx="59404">
                  <c:v>42215.080099575302</c:v>
                </c:pt>
                <c:pt idx="59405">
                  <c:v>42215.080099616098</c:v>
                </c:pt>
                <c:pt idx="59406">
                  <c:v>42215.0800996326</c:v>
                </c:pt>
                <c:pt idx="59407">
                  <c:v>42215.080099706429</c:v>
                </c:pt>
                <c:pt idx="59408">
                  <c:v>42215.080099719897</c:v>
                </c:pt>
                <c:pt idx="59409">
                  <c:v>42215.080099733685</c:v>
                </c:pt>
                <c:pt idx="59410">
                  <c:v>42215.080099752129</c:v>
                </c:pt>
                <c:pt idx="59411">
                  <c:v>42215.080099783503</c:v>
                </c:pt>
                <c:pt idx="59412">
                  <c:v>42215.080099786297</c:v>
                </c:pt>
                <c:pt idx="59413">
                  <c:v>42215.080099796229</c:v>
                </c:pt>
                <c:pt idx="59414">
                  <c:v>42215.080099804698</c:v>
                </c:pt>
                <c:pt idx="59415">
                  <c:v>42215.080099843799</c:v>
                </c:pt>
                <c:pt idx="59416">
                  <c:v>42215.080099872212</c:v>
                </c:pt>
                <c:pt idx="59417">
                  <c:v>42215.080099938699</c:v>
                </c:pt>
                <c:pt idx="59418">
                  <c:v>42215.080100004503</c:v>
                </c:pt>
                <c:pt idx="59419">
                  <c:v>42215.080100009684</c:v>
                </c:pt>
                <c:pt idx="59420">
                  <c:v>42215.080100015075</c:v>
                </c:pt>
                <c:pt idx="59421">
                  <c:v>42215.080100020197</c:v>
                </c:pt>
                <c:pt idx="59422">
                  <c:v>42215.080100029198</c:v>
                </c:pt>
                <c:pt idx="59423">
                  <c:v>42215.080100036685</c:v>
                </c:pt>
                <c:pt idx="59424">
                  <c:v>42215.080100074098</c:v>
                </c:pt>
                <c:pt idx="59425">
                  <c:v>42215.080100079002</c:v>
                </c:pt>
                <c:pt idx="59426">
                  <c:v>42215.0801001707</c:v>
                </c:pt>
                <c:pt idx="59427">
                  <c:v>42215.080100175503</c:v>
                </c:pt>
                <c:pt idx="59428">
                  <c:v>42215.080100224397</c:v>
                </c:pt>
                <c:pt idx="59429">
                  <c:v>42215.08010024653</c:v>
                </c:pt>
                <c:pt idx="59430">
                  <c:v>42215.080100258929</c:v>
                </c:pt>
                <c:pt idx="59431">
                  <c:v>42215.080100268598</c:v>
                </c:pt>
                <c:pt idx="59432">
                  <c:v>42215.080100306302</c:v>
                </c:pt>
                <c:pt idx="59433">
                  <c:v>42215.080100311876</c:v>
                </c:pt>
                <c:pt idx="59434">
                  <c:v>42215.080100327898</c:v>
                </c:pt>
                <c:pt idx="59435">
                  <c:v>42215.080100334402</c:v>
                </c:pt>
                <c:pt idx="59436">
                  <c:v>42215.080100359599</c:v>
                </c:pt>
                <c:pt idx="59437">
                  <c:v>42215.080100402898</c:v>
                </c:pt>
                <c:pt idx="59438">
                  <c:v>42215.080100446539</c:v>
                </c:pt>
                <c:pt idx="59439">
                  <c:v>42215.080100485</c:v>
                </c:pt>
                <c:pt idx="59440">
                  <c:v>42215.080100492203</c:v>
                </c:pt>
                <c:pt idx="59441">
                  <c:v>42215.080100500672</c:v>
                </c:pt>
                <c:pt idx="59442">
                  <c:v>42215.080100535073</c:v>
                </c:pt>
                <c:pt idx="59443">
                  <c:v>42215.080100583364</c:v>
                </c:pt>
                <c:pt idx="59444">
                  <c:v>42215.080100592684</c:v>
                </c:pt>
                <c:pt idx="59445">
                  <c:v>42215.0801005955</c:v>
                </c:pt>
                <c:pt idx="59446">
                  <c:v>42215.080100635074</c:v>
                </c:pt>
                <c:pt idx="59447">
                  <c:v>42215.080100657673</c:v>
                </c:pt>
                <c:pt idx="59448">
                  <c:v>42215.080100710875</c:v>
                </c:pt>
                <c:pt idx="59449">
                  <c:v>42215.080100721476</c:v>
                </c:pt>
                <c:pt idx="59450">
                  <c:v>42215.080100729196</c:v>
                </c:pt>
                <c:pt idx="59451">
                  <c:v>42215.080100732594</c:v>
                </c:pt>
                <c:pt idx="59452">
                  <c:v>42215.080100770196</c:v>
                </c:pt>
                <c:pt idx="59453">
                  <c:v>42215.080100784995</c:v>
                </c:pt>
                <c:pt idx="59454">
                  <c:v>42215.0801008669</c:v>
                </c:pt>
                <c:pt idx="59455">
                  <c:v>42215.080100877902</c:v>
                </c:pt>
                <c:pt idx="59456">
                  <c:v>42215.080100892999</c:v>
                </c:pt>
                <c:pt idx="59457">
                  <c:v>42215.080100908803</c:v>
                </c:pt>
                <c:pt idx="59458">
                  <c:v>42215.080100938103</c:v>
                </c:pt>
                <c:pt idx="59459">
                  <c:v>42215.080100941101</c:v>
                </c:pt>
                <c:pt idx="59460">
                  <c:v>42215.0801009528</c:v>
                </c:pt>
                <c:pt idx="59461">
                  <c:v>42215.0801009645</c:v>
                </c:pt>
                <c:pt idx="59462">
                  <c:v>42215.080101003194</c:v>
                </c:pt>
                <c:pt idx="59463">
                  <c:v>42215.080101032276</c:v>
                </c:pt>
                <c:pt idx="59464">
                  <c:v>42215.080101099098</c:v>
                </c:pt>
                <c:pt idx="59465">
                  <c:v>42215.080101161875</c:v>
                </c:pt>
                <c:pt idx="59466">
                  <c:v>42215.080101167085</c:v>
                </c:pt>
                <c:pt idx="59467">
                  <c:v>42215.080101172403</c:v>
                </c:pt>
                <c:pt idx="59468">
                  <c:v>42215.080101178297</c:v>
                </c:pt>
                <c:pt idx="59469">
                  <c:v>42215.080101184598</c:v>
                </c:pt>
                <c:pt idx="59470">
                  <c:v>42215.080101196603</c:v>
                </c:pt>
                <c:pt idx="59471">
                  <c:v>42215.080101230284</c:v>
                </c:pt>
                <c:pt idx="59472">
                  <c:v>42215.0801012351</c:v>
                </c:pt>
                <c:pt idx="59473">
                  <c:v>42215.080101312997</c:v>
                </c:pt>
                <c:pt idx="59474">
                  <c:v>42215.080101331194</c:v>
                </c:pt>
                <c:pt idx="59475">
                  <c:v>42215.080101374297</c:v>
                </c:pt>
                <c:pt idx="59476">
                  <c:v>42215.080101400497</c:v>
                </c:pt>
                <c:pt idx="59477">
                  <c:v>42215.080101416002</c:v>
                </c:pt>
                <c:pt idx="59478">
                  <c:v>42215.080101428612</c:v>
                </c:pt>
                <c:pt idx="59479">
                  <c:v>42215.0801014635</c:v>
                </c:pt>
                <c:pt idx="59480">
                  <c:v>42215.080101466301</c:v>
                </c:pt>
                <c:pt idx="59481">
                  <c:v>42215.080101485</c:v>
                </c:pt>
                <c:pt idx="59482">
                  <c:v>42215.080101489802</c:v>
                </c:pt>
                <c:pt idx="59483">
                  <c:v>42215.080101516884</c:v>
                </c:pt>
                <c:pt idx="59484">
                  <c:v>42215.080101563064</c:v>
                </c:pt>
                <c:pt idx="59485">
                  <c:v>42215.080101603184</c:v>
                </c:pt>
                <c:pt idx="59486">
                  <c:v>42215.0801016349</c:v>
                </c:pt>
                <c:pt idx="59487">
                  <c:v>42215.080101647502</c:v>
                </c:pt>
                <c:pt idx="59488">
                  <c:v>42215.080101660584</c:v>
                </c:pt>
                <c:pt idx="59489">
                  <c:v>42215.080101690684</c:v>
                </c:pt>
                <c:pt idx="59490">
                  <c:v>42215.080101742897</c:v>
                </c:pt>
                <c:pt idx="59491">
                  <c:v>42215.080101747197</c:v>
                </c:pt>
                <c:pt idx="59492">
                  <c:v>42215.080101755186</c:v>
                </c:pt>
                <c:pt idx="59493">
                  <c:v>42215.080101795204</c:v>
                </c:pt>
                <c:pt idx="59494">
                  <c:v>42215.080101813473</c:v>
                </c:pt>
                <c:pt idx="59495">
                  <c:v>42215.080101866595</c:v>
                </c:pt>
                <c:pt idx="59496">
                  <c:v>42215.080101878899</c:v>
                </c:pt>
                <c:pt idx="59497">
                  <c:v>42215.080101892498</c:v>
                </c:pt>
                <c:pt idx="59498">
                  <c:v>42215.080101899599</c:v>
                </c:pt>
                <c:pt idx="59499">
                  <c:v>42215.080101940897</c:v>
                </c:pt>
                <c:pt idx="59500">
                  <c:v>42215.080101957385</c:v>
                </c:pt>
                <c:pt idx="59501">
                  <c:v>42215.080102027285</c:v>
                </c:pt>
                <c:pt idx="59502">
                  <c:v>42215.080102036998</c:v>
                </c:pt>
                <c:pt idx="59503">
                  <c:v>42215.080102052103</c:v>
                </c:pt>
                <c:pt idx="59504">
                  <c:v>42215.080102068001</c:v>
                </c:pt>
                <c:pt idx="59505">
                  <c:v>42215.080102098429</c:v>
                </c:pt>
                <c:pt idx="59506">
                  <c:v>42215.080102101085</c:v>
                </c:pt>
                <c:pt idx="59507">
                  <c:v>42215.080102110274</c:v>
                </c:pt>
                <c:pt idx="59508">
                  <c:v>42215.080102124302</c:v>
                </c:pt>
                <c:pt idx="59509">
                  <c:v>42215.080102158703</c:v>
                </c:pt>
                <c:pt idx="59510">
                  <c:v>42215.080102182401</c:v>
                </c:pt>
                <c:pt idx="59511">
                  <c:v>42215.080102259402</c:v>
                </c:pt>
                <c:pt idx="59512">
                  <c:v>42215.080102319502</c:v>
                </c:pt>
                <c:pt idx="59513">
                  <c:v>42215.080102324697</c:v>
                </c:pt>
                <c:pt idx="59514">
                  <c:v>42215.080102326297</c:v>
                </c:pt>
                <c:pt idx="59515">
                  <c:v>42215.080102331704</c:v>
                </c:pt>
                <c:pt idx="59516">
                  <c:v>42215.080102341897</c:v>
                </c:pt>
                <c:pt idx="59517">
                  <c:v>42215.080102356202</c:v>
                </c:pt>
                <c:pt idx="59518">
                  <c:v>42215.080102391803</c:v>
                </c:pt>
                <c:pt idx="59519">
                  <c:v>42215.080102394029</c:v>
                </c:pt>
                <c:pt idx="59520">
                  <c:v>42215.080102472399</c:v>
                </c:pt>
                <c:pt idx="59521">
                  <c:v>42215.080102491411</c:v>
                </c:pt>
                <c:pt idx="59522">
                  <c:v>42215.080102530475</c:v>
                </c:pt>
                <c:pt idx="59523">
                  <c:v>42215.080102557775</c:v>
                </c:pt>
                <c:pt idx="59524">
                  <c:v>42215.080102573484</c:v>
                </c:pt>
                <c:pt idx="59525">
                  <c:v>42215.080102588101</c:v>
                </c:pt>
                <c:pt idx="59526">
                  <c:v>42215.080102620275</c:v>
                </c:pt>
                <c:pt idx="59527">
                  <c:v>42215.080102622996</c:v>
                </c:pt>
                <c:pt idx="59528">
                  <c:v>42215.080102642001</c:v>
                </c:pt>
                <c:pt idx="59529">
                  <c:v>42215.080102646702</c:v>
                </c:pt>
                <c:pt idx="59530">
                  <c:v>42215.080102674685</c:v>
                </c:pt>
                <c:pt idx="59531">
                  <c:v>42215.080102723594</c:v>
                </c:pt>
                <c:pt idx="59532">
                  <c:v>42215.080102756401</c:v>
                </c:pt>
                <c:pt idx="59533">
                  <c:v>42215.080102792497</c:v>
                </c:pt>
                <c:pt idx="59534">
                  <c:v>42215.080102804997</c:v>
                </c:pt>
                <c:pt idx="59535">
                  <c:v>42215.080102820284</c:v>
                </c:pt>
                <c:pt idx="59536">
                  <c:v>42215.080102850596</c:v>
                </c:pt>
                <c:pt idx="59537">
                  <c:v>42215.080102897897</c:v>
                </c:pt>
                <c:pt idx="59538">
                  <c:v>42215.080102902997</c:v>
                </c:pt>
                <c:pt idx="59539">
                  <c:v>42215.080102910775</c:v>
                </c:pt>
                <c:pt idx="59540">
                  <c:v>42215.080102955275</c:v>
                </c:pt>
                <c:pt idx="59541">
                  <c:v>42215.080102970402</c:v>
                </c:pt>
                <c:pt idx="59542">
                  <c:v>42215.080103024011</c:v>
                </c:pt>
                <c:pt idx="59543">
                  <c:v>42215.0801030363</c:v>
                </c:pt>
                <c:pt idx="59544">
                  <c:v>42215.0801030523</c:v>
                </c:pt>
                <c:pt idx="59545">
                  <c:v>42215.080103066102</c:v>
                </c:pt>
                <c:pt idx="59546">
                  <c:v>42215.080103104498</c:v>
                </c:pt>
                <c:pt idx="59547">
                  <c:v>42215.080103112901</c:v>
                </c:pt>
                <c:pt idx="59548">
                  <c:v>42215.080103187196</c:v>
                </c:pt>
                <c:pt idx="59549">
                  <c:v>42215.0801031952</c:v>
                </c:pt>
                <c:pt idx="59550">
                  <c:v>42215.080103201901</c:v>
                </c:pt>
                <c:pt idx="59551">
                  <c:v>42215.080103223401</c:v>
                </c:pt>
                <c:pt idx="59552">
                  <c:v>42215.080103255401</c:v>
                </c:pt>
                <c:pt idx="59553">
                  <c:v>42215.080103258202</c:v>
                </c:pt>
                <c:pt idx="59554">
                  <c:v>42215.080103268003</c:v>
                </c:pt>
                <c:pt idx="59555">
                  <c:v>42215.080103284301</c:v>
                </c:pt>
                <c:pt idx="59556">
                  <c:v>42215.080103315784</c:v>
                </c:pt>
                <c:pt idx="59557">
                  <c:v>42215.080103338929</c:v>
                </c:pt>
                <c:pt idx="59558">
                  <c:v>42215.080103419401</c:v>
                </c:pt>
                <c:pt idx="59559">
                  <c:v>42215.080103477303</c:v>
                </c:pt>
                <c:pt idx="59560">
                  <c:v>42215.080103485197</c:v>
                </c:pt>
                <c:pt idx="59561">
                  <c:v>42215.080103487198</c:v>
                </c:pt>
                <c:pt idx="59562">
                  <c:v>42215.080103489498</c:v>
                </c:pt>
                <c:pt idx="59563">
                  <c:v>42215.080103499211</c:v>
                </c:pt>
                <c:pt idx="59564">
                  <c:v>42215.080103516273</c:v>
                </c:pt>
                <c:pt idx="59565">
                  <c:v>42215.080103545501</c:v>
                </c:pt>
                <c:pt idx="59566">
                  <c:v>42215.080103550274</c:v>
                </c:pt>
                <c:pt idx="59567">
                  <c:v>42215.080103628803</c:v>
                </c:pt>
                <c:pt idx="59568">
                  <c:v>42215.080103651264</c:v>
                </c:pt>
                <c:pt idx="59569">
                  <c:v>42215.080103684675</c:v>
                </c:pt>
                <c:pt idx="59570">
                  <c:v>42215.080103718275</c:v>
                </c:pt>
                <c:pt idx="59571">
                  <c:v>42215.080103730674</c:v>
                </c:pt>
                <c:pt idx="59572">
                  <c:v>42215.080103748129</c:v>
                </c:pt>
                <c:pt idx="59573">
                  <c:v>42215.080103774097</c:v>
                </c:pt>
                <c:pt idx="59574">
                  <c:v>42215.080103785076</c:v>
                </c:pt>
                <c:pt idx="59575">
                  <c:v>42215.080103798398</c:v>
                </c:pt>
                <c:pt idx="59576">
                  <c:v>42215.080103803084</c:v>
                </c:pt>
                <c:pt idx="59577">
                  <c:v>42215.080103831773</c:v>
                </c:pt>
                <c:pt idx="59578">
                  <c:v>42215.080103883476</c:v>
                </c:pt>
                <c:pt idx="59579">
                  <c:v>42215.0801039246</c:v>
                </c:pt>
                <c:pt idx="59580">
                  <c:v>42215.080103950197</c:v>
                </c:pt>
                <c:pt idx="59581">
                  <c:v>42215.080103962275</c:v>
                </c:pt>
                <c:pt idx="59582">
                  <c:v>42215.080103980275</c:v>
                </c:pt>
                <c:pt idx="59583">
                  <c:v>42215.080104005276</c:v>
                </c:pt>
                <c:pt idx="59584">
                  <c:v>42215.080104055101</c:v>
                </c:pt>
                <c:pt idx="59585">
                  <c:v>42215.080104060275</c:v>
                </c:pt>
                <c:pt idx="59586">
                  <c:v>42215.080104071501</c:v>
                </c:pt>
                <c:pt idx="59587">
                  <c:v>42215.080104115274</c:v>
                </c:pt>
                <c:pt idx="59588">
                  <c:v>42215.080104129098</c:v>
                </c:pt>
                <c:pt idx="59589">
                  <c:v>42215.080104181674</c:v>
                </c:pt>
                <c:pt idx="59590">
                  <c:v>42215.080104193599</c:v>
                </c:pt>
                <c:pt idx="59591">
                  <c:v>42215.080104207402</c:v>
                </c:pt>
                <c:pt idx="59592">
                  <c:v>42215.080104212197</c:v>
                </c:pt>
                <c:pt idx="59593">
                  <c:v>42215.080104257097</c:v>
                </c:pt>
                <c:pt idx="59594">
                  <c:v>42215.080104267276</c:v>
                </c:pt>
                <c:pt idx="59595">
                  <c:v>42215.080104347202</c:v>
                </c:pt>
                <c:pt idx="59596">
                  <c:v>42215.080104354529</c:v>
                </c:pt>
                <c:pt idx="59597">
                  <c:v>42215.080104357199</c:v>
                </c:pt>
                <c:pt idx="59598">
                  <c:v>42215.080104381275</c:v>
                </c:pt>
                <c:pt idx="59599">
                  <c:v>42215.080104409499</c:v>
                </c:pt>
                <c:pt idx="59600">
                  <c:v>42215.0801044123</c:v>
                </c:pt>
                <c:pt idx="59601">
                  <c:v>42215.080104425397</c:v>
                </c:pt>
                <c:pt idx="59602">
                  <c:v>42215.080104443899</c:v>
                </c:pt>
                <c:pt idx="59603">
                  <c:v>42215.080104472698</c:v>
                </c:pt>
                <c:pt idx="59604">
                  <c:v>42215.080104497429</c:v>
                </c:pt>
                <c:pt idx="59605">
                  <c:v>42215.080104579276</c:v>
                </c:pt>
                <c:pt idx="59606">
                  <c:v>42215.0801046368</c:v>
                </c:pt>
                <c:pt idx="59607">
                  <c:v>42215.080104643384</c:v>
                </c:pt>
                <c:pt idx="59608">
                  <c:v>42215.080104644301</c:v>
                </c:pt>
                <c:pt idx="59609">
                  <c:v>42215.080104656285</c:v>
                </c:pt>
                <c:pt idx="59610">
                  <c:v>42215.080104656598</c:v>
                </c:pt>
                <c:pt idx="59611">
                  <c:v>42215.080104676097</c:v>
                </c:pt>
                <c:pt idx="59612">
                  <c:v>42215.080104703185</c:v>
                </c:pt>
                <c:pt idx="59613">
                  <c:v>42215.080104708002</c:v>
                </c:pt>
                <c:pt idx="59614">
                  <c:v>42215.080104786684</c:v>
                </c:pt>
                <c:pt idx="59615">
                  <c:v>42215.080104811263</c:v>
                </c:pt>
                <c:pt idx="59616">
                  <c:v>42215.0801048473</c:v>
                </c:pt>
                <c:pt idx="59617">
                  <c:v>42215.080104875684</c:v>
                </c:pt>
                <c:pt idx="59618">
                  <c:v>42215.080104888402</c:v>
                </c:pt>
                <c:pt idx="59619">
                  <c:v>42215.080104908098</c:v>
                </c:pt>
                <c:pt idx="59620">
                  <c:v>42215.080104930501</c:v>
                </c:pt>
                <c:pt idx="59621">
                  <c:v>42215.080104945402</c:v>
                </c:pt>
                <c:pt idx="59622">
                  <c:v>42215.080104953675</c:v>
                </c:pt>
                <c:pt idx="59623">
                  <c:v>42215.080104961075</c:v>
                </c:pt>
                <c:pt idx="59624">
                  <c:v>42215.080104989276</c:v>
                </c:pt>
                <c:pt idx="59625">
                  <c:v>42215.080105043598</c:v>
                </c:pt>
                <c:pt idx="59626">
                  <c:v>42215.080105086003</c:v>
                </c:pt>
                <c:pt idx="59627">
                  <c:v>42215.0801051128</c:v>
                </c:pt>
                <c:pt idx="59628">
                  <c:v>42215.080105120003</c:v>
                </c:pt>
                <c:pt idx="59629">
                  <c:v>42215.080105139903</c:v>
                </c:pt>
                <c:pt idx="59630">
                  <c:v>42215.080105164001</c:v>
                </c:pt>
                <c:pt idx="59631">
                  <c:v>42215.080105212503</c:v>
                </c:pt>
                <c:pt idx="59632">
                  <c:v>42215.080105220397</c:v>
                </c:pt>
                <c:pt idx="59633">
                  <c:v>42215.080105224697</c:v>
                </c:pt>
                <c:pt idx="59634">
                  <c:v>42215.080105275701</c:v>
                </c:pt>
                <c:pt idx="59635">
                  <c:v>42215.080105285684</c:v>
                </c:pt>
                <c:pt idx="59636">
                  <c:v>42215.080105335503</c:v>
                </c:pt>
                <c:pt idx="59637">
                  <c:v>42215.080105351</c:v>
                </c:pt>
                <c:pt idx="59638">
                  <c:v>42215.080105364599</c:v>
                </c:pt>
                <c:pt idx="59639">
                  <c:v>42215.080105371802</c:v>
                </c:pt>
                <c:pt idx="59640">
                  <c:v>42215.080105407411</c:v>
                </c:pt>
                <c:pt idx="59641">
                  <c:v>42215.080105420297</c:v>
                </c:pt>
                <c:pt idx="59642">
                  <c:v>42215.080105507594</c:v>
                </c:pt>
                <c:pt idx="59643">
                  <c:v>42215.080105510664</c:v>
                </c:pt>
                <c:pt idx="59644">
                  <c:v>42215.080105517263</c:v>
                </c:pt>
                <c:pt idx="59645">
                  <c:v>42215.080105538902</c:v>
                </c:pt>
                <c:pt idx="59646">
                  <c:v>42215.080105570196</c:v>
                </c:pt>
                <c:pt idx="59647">
                  <c:v>42215.080105572903</c:v>
                </c:pt>
                <c:pt idx="59648">
                  <c:v>42215.080105582594</c:v>
                </c:pt>
                <c:pt idx="59649">
                  <c:v>42215.080105603476</c:v>
                </c:pt>
                <c:pt idx="59650">
                  <c:v>42215.080105629684</c:v>
                </c:pt>
                <c:pt idx="59651">
                  <c:v>42215.080105649497</c:v>
                </c:pt>
                <c:pt idx="59652">
                  <c:v>42215.0801057395</c:v>
                </c:pt>
                <c:pt idx="59653">
                  <c:v>42215.080105791676</c:v>
                </c:pt>
                <c:pt idx="59654">
                  <c:v>42215.080105799498</c:v>
                </c:pt>
                <c:pt idx="59655">
                  <c:v>42215.080105801673</c:v>
                </c:pt>
                <c:pt idx="59656">
                  <c:v>42215.080105803776</c:v>
                </c:pt>
                <c:pt idx="59657">
                  <c:v>42215.080105814195</c:v>
                </c:pt>
                <c:pt idx="59658">
                  <c:v>42215.080105835674</c:v>
                </c:pt>
                <c:pt idx="59659">
                  <c:v>42215.080105859903</c:v>
                </c:pt>
                <c:pt idx="59660">
                  <c:v>42215.080105864785</c:v>
                </c:pt>
                <c:pt idx="59661">
                  <c:v>42215.0801059519</c:v>
                </c:pt>
                <c:pt idx="59662">
                  <c:v>42215.080105971196</c:v>
                </c:pt>
                <c:pt idx="59663">
                  <c:v>42215.080106008929</c:v>
                </c:pt>
                <c:pt idx="59664">
                  <c:v>42215.0801060331</c:v>
                </c:pt>
                <c:pt idx="59665">
                  <c:v>42215.080106045702</c:v>
                </c:pt>
                <c:pt idx="59666">
                  <c:v>42215.080106067595</c:v>
                </c:pt>
                <c:pt idx="59667">
                  <c:v>42215.080106089401</c:v>
                </c:pt>
                <c:pt idx="59668">
                  <c:v>42215.0801061042</c:v>
                </c:pt>
                <c:pt idx="59669">
                  <c:v>42215.080106115274</c:v>
                </c:pt>
                <c:pt idx="59670">
                  <c:v>42215.080106120098</c:v>
                </c:pt>
                <c:pt idx="59671">
                  <c:v>42215.08010614683</c:v>
                </c:pt>
                <c:pt idx="59672">
                  <c:v>42215.080106203102</c:v>
                </c:pt>
                <c:pt idx="59673">
                  <c:v>42215.080106235</c:v>
                </c:pt>
                <c:pt idx="59674">
                  <c:v>42215.080106264497</c:v>
                </c:pt>
                <c:pt idx="59675">
                  <c:v>42215.080106277099</c:v>
                </c:pt>
                <c:pt idx="59676">
                  <c:v>42215.080106299531</c:v>
                </c:pt>
                <c:pt idx="59677">
                  <c:v>42215.080106320303</c:v>
                </c:pt>
                <c:pt idx="59678">
                  <c:v>42215.080106371897</c:v>
                </c:pt>
                <c:pt idx="59679">
                  <c:v>42215.080106381276</c:v>
                </c:pt>
                <c:pt idx="59680">
                  <c:v>42215.080106384099</c:v>
                </c:pt>
                <c:pt idx="59681">
                  <c:v>42215.080106435111</c:v>
                </c:pt>
                <c:pt idx="59682">
                  <c:v>42215.080106442139</c:v>
                </c:pt>
                <c:pt idx="59683">
                  <c:v>42215.080106496149</c:v>
                </c:pt>
                <c:pt idx="59684">
                  <c:v>42215.080106508402</c:v>
                </c:pt>
                <c:pt idx="59685">
                  <c:v>42215.080106523084</c:v>
                </c:pt>
                <c:pt idx="59686">
                  <c:v>42215.080106531372</c:v>
                </c:pt>
                <c:pt idx="59687">
                  <c:v>42215.080106569374</c:v>
                </c:pt>
                <c:pt idx="59688">
                  <c:v>42215.080106583264</c:v>
                </c:pt>
                <c:pt idx="59689">
                  <c:v>42215.080106666901</c:v>
                </c:pt>
                <c:pt idx="59690">
                  <c:v>42215.080106669775</c:v>
                </c:pt>
                <c:pt idx="59691">
                  <c:v>42215.080106672503</c:v>
                </c:pt>
                <c:pt idx="59692">
                  <c:v>42215.080106696601</c:v>
                </c:pt>
                <c:pt idx="59693">
                  <c:v>42215.080106727502</c:v>
                </c:pt>
                <c:pt idx="59694">
                  <c:v>42215.080106730195</c:v>
                </c:pt>
                <c:pt idx="59695">
                  <c:v>42215.080106740097</c:v>
                </c:pt>
                <c:pt idx="59696">
                  <c:v>42215.080106763184</c:v>
                </c:pt>
                <c:pt idx="59697">
                  <c:v>42215.080106785274</c:v>
                </c:pt>
                <c:pt idx="59698">
                  <c:v>42215.080106816684</c:v>
                </c:pt>
                <c:pt idx="59699">
                  <c:v>42215.080106898829</c:v>
                </c:pt>
                <c:pt idx="59700">
                  <c:v>42215.08010694883</c:v>
                </c:pt>
                <c:pt idx="59701">
                  <c:v>42215.080106954003</c:v>
                </c:pt>
                <c:pt idx="59702">
                  <c:v>42215.080106959002</c:v>
                </c:pt>
                <c:pt idx="59703">
                  <c:v>42215.080106964684</c:v>
                </c:pt>
                <c:pt idx="59704">
                  <c:v>42215.080106971502</c:v>
                </c:pt>
                <c:pt idx="59705">
                  <c:v>42215.080106995098</c:v>
                </c:pt>
                <c:pt idx="59706">
                  <c:v>42215.080107020403</c:v>
                </c:pt>
                <c:pt idx="59707">
                  <c:v>42215.080107022499</c:v>
                </c:pt>
                <c:pt idx="59708">
                  <c:v>42215.080107121001</c:v>
                </c:pt>
                <c:pt idx="59709">
                  <c:v>42215.0801071311</c:v>
                </c:pt>
                <c:pt idx="59710">
                  <c:v>42215.08010717413</c:v>
                </c:pt>
                <c:pt idx="59711">
                  <c:v>42215.080107190603</c:v>
                </c:pt>
                <c:pt idx="59712">
                  <c:v>42215.080107203103</c:v>
                </c:pt>
                <c:pt idx="59713">
                  <c:v>42215.080107227201</c:v>
                </c:pt>
                <c:pt idx="59714">
                  <c:v>42215.080107247297</c:v>
                </c:pt>
                <c:pt idx="59715">
                  <c:v>42215.080107251684</c:v>
                </c:pt>
                <c:pt idx="59716">
                  <c:v>42215.080107270602</c:v>
                </c:pt>
                <c:pt idx="59717">
                  <c:v>42215.080107275397</c:v>
                </c:pt>
                <c:pt idx="59718">
                  <c:v>42215.080107303897</c:v>
                </c:pt>
                <c:pt idx="59719">
                  <c:v>42215.080107362999</c:v>
                </c:pt>
                <c:pt idx="59720">
                  <c:v>42215.080107392212</c:v>
                </c:pt>
                <c:pt idx="59721">
                  <c:v>42215.080107422211</c:v>
                </c:pt>
                <c:pt idx="59722">
                  <c:v>42215.080107434602</c:v>
                </c:pt>
                <c:pt idx="59723">
                  <c:v>42215.080107458947</c:v>
                </c:pt>
                <c:pt idx="59724">
                  <c:v>42215.080107479829</c:v>
                </c:pt>
                <c:pt idx="59725">
                  <c:v>42215.0801075278</c:v>
                </c:pt>
                <c:pt idx="59726">
                  <c:v>42215.080107535585</c:v>
                </c:pt>
                <c:pt idx="59727">
                  <c:v>42215.080107540001</c:v>
                </c:pt>
                <c:pt idx="59728">
                  <c:v>42215.080107595102</c:v>
                </c:pt>
                <c:pt idx="59729">
                  <c:v>42215.080107601585</c:v>
                </c:pt>
                <c:pt idx="59730">
                  <c:v>42215.080107653674</c:v>
                </c:pt>
                <c:pt idx="59731">
                  <c:v>42215.080107666101</c:v>
                </c:pt>
                <c:pt idx="59732">
                  <c:v>42215.080107675902</c:v>
                </c:pt>
                <c:pt idx="59733">
                  <c:v>42215.080107690701</c:v>
                </c:pt>
                <c:pt idx="59734">
                  <c:v>42215.0801077168</c:v>
                </c:pt>
                <c:pt idx="59735">
                  <c:v>42215.080107731585</c:v>
                </c:pt>
                <c:pt idx="59736">
                  <c:v>42215.080107822898</c:v>
                </c:pt>
                <c:pt idx="59737">
                  <c:v>42215.080107827001</c:v>
                </c:pt>
                <c:pt idx="59738">
                  <c:v>42215.0801078351</c:v>
                </c:pt>
                <c:pt idx="59739">
                  <c:v>42215.080107853784</c:v>
                </c:pt>
                <c:pt idx="59740">
                  <c:v>42215.080107884598</c:v>
                </c:pt>
                <c:pt idx="59741">
                  <c:v>42215.080107887276</c:v>
                </c:pt>
                <c:pt idx="59742">
                  <c:v>42215.080107897797</c:v>
                </c:pt>
                <c:pt idx="59743">
                  <c:v>42215.080107922702</c:v>
                </c:pt>
                <c:pt idx="59744">
                  <c:v>42215.080107944399</c:v>
                </c:pt>
                <c:pt idx="59745">
                  <c:v>42215.080107982103</c:v>
                </c:pt>
                <c:pt idx="59746">
                  <c:v>42215.080108059097</c:v>
                </c:pt>
                <c:pt idx="59747">
                  <c:v>42215.080108105998</c:v>
                </c:pt>
                <c:pt idx="59748">
                  <c:v>42215.080108113085</c:v>
                </c:pt>
                <c:pt idx="59749">
                  <c:v>42215.080108113776</c:v>
                </c:pt>
                <c:pt idx="59750">
                  <c:v>42215.0801081182</c:v>
                </c:pt>
                <c:pt idx="59751">
                  <c:v>42215.080108128939</c:v>
                </c:pt>
                <c:pt idx="59752">
                  <c:v>42215.080108154529</c:v>
                </c:pt>
                <c:pt idx="59753">
                  <c:v>42215.080108177397</c:v>
                </c:pt>
                <c:pt idx="59754">
                  <c:v>42215.080108179602</c:v>
                </c:pt>
                <c:pt idx="59755">
                  <c:v>42215.080108263784</c:v>
                </c:pt>
                <c:pt idx="59756">
                  <c:v>42215.080108290938</c:v>
                </c:pt>
                <c:pt idx="59757">
                  <c:v>42215.080108324299</c:v>
                </c:pt>
                <c:pt idx="59758">
                  <c:v>42215.080108348149</c:v>
                </c:pt>
                <c:pt idx="59759">
                  <c:v>42215.080108360497</c:v>
                </c:pt>
                <c:pt idx="59760">
                  <c:v>42215.080108386697</c:v>
                </c:pt>
                <c:pt idx="59761">
                  <c:v>42215.080108405098</c:v>
                </c:pt>
                <c:pt idx="59762">
                  <c:v>42215.080108409398</c:v>
                </c:pt>
                <c:pt idx="59763">
                  <c:v>42215.08010842833</c:v>
                </c:pt>
                <c:pt idx="59764">
                  <c:v>42215.080108433001</c:v>
                </c:pt>
                <c:pt idx="59765">
                  <c:v>42215.080108461196</c:v>
                </c:pt>
                <c:pt idx="59766">
                  <c:v>42215.0801085231</c:v>
                </c:pt>
                <c:pt idx="59767">
                  <c:v>42215.080108550501</c:v>
                </c:pt>
                <c:pt idx="59768">
                  <c:v>42215.080108575901</c:v>
                </c:pt>
                <c:pt idx="59769">
                  <c:v>42215.080108592098</c:v>
                </c:pt>
                <c:pt idx="59770">
                  <c:v>42215.080108618597</c:v>
                </c:pt>
                <c:pt idx="59771">
                  <c:v>42215.080108636903</c:v>
                </c:pt>
                <c:pt idx="59772">
                  <c:v>42215.080108684997</c:v>
                </c:pt>
                <c:pt idx="59773">
                  <c:v>42215.080108694303</c:v>
                </c:pt>
                <c:pt idx="59774">
                  <c:v>42215.080108702685</c:v>
                </c:pt>
                <c:pt idx="59775">
                  <c:v>42215.080108755195</c:v>
                </c:pt>
                <c:pt idx="59776">
                  <c:v>42215.0801087574</c:v>
                </c:pt>
                <c:pt idx="59777">
                  <c:v>42215.080108807684</c:v>
                </c:pt>
                <c:pt idx="59778">
                  <c:v>42215.0801088234</c:v>
                </c:pt>
                <c:pt idx="59779">
                  <c:v>42215.0801088476</c:v>
                </c:pt>
                <c:pt idx="59780">
                  <c:v>42215.080108850503</c:v>
                </c:pt>
                <c:pt idx="59781">
                  <c:v>42215.080108891001</c:v>
                </c:pt>
                <c:pt idx="59782">
                  <c:v>42215.080108903196</c:v>
                </c:pt>
                <c:pt idx="59783">
                  <c:v>42215.080108979797</c:v>
                </c:pt>
                <c:pt idx="59784">
                  <c:v>42215.080108987284</c:v>
                </c:pt>
                <c:pt idx="59785">
                  <c:v>42215.080109000599</c:v>
                </c:pt>
                <c:pt idx="59786">
                  <c:v>42215.0801090034</c:v>
                </c:pt>
                <c:pt idx="59787">
                  <c:v>42215.080109042297</c:v>
                </c:pt>
                <c:pt idx="59788">
                  <c:v>42215.080109045011</c:v>
                </c:pt>
                <c:pt idx="59789">
                  <c:v>42215.080109055401</c:v>
                </c:pt>
                <c:pt idx="59790">
                  <c:v>42215.080109082497</c:v>
                </c:pt>
                <c:pt idx="59791">
                  <c:v>42215.080109100898</c:v>
                </c:pt>
                <c:pt idx="59792">
                  <c:v>42215.080109125811</c:v>
                </c:pt>
                <c:pt idx="59793">
                  <c:v>42215.0801092193</c:v>
                </c:pt>
                <c:pt idx="59794">
                  <c:v>42215.080109264098</c:v>
                </c:pt>
                <c:pt idx="59795">
                  <c:v>42215.0801092693</c:v>
                </c:pt>
                <c:pt idx="59796">
                  <c:v>42215.080109273797</c:v>
                </c:pt>
                <c:pt idx="59797">
                  <c:v>42215.08010927654</c:v>
                </c:pt>
                <c:pt idx="59798">
                  <c:v>42215.080109286529</c:v>
                </c:pt>
                <c:pt idx="59799">
                  <c:v>42215.080109314702</c:v>
                </c:pt>
                <c:pt idx="59800">
                  <c:v>42215.080109331902</c:v>
                </c:pt>
                <c:pt idx="59801">
                  <c:v>42215.080109340612</c:v>
                </c:pt>
                <c:pt idx="59802">
                  <c:v>42215.080109417599</c:v>
                </c:pt>
                <c:pt idx="59803">
                  <c:v>42215.080109451199</c:v>
                </c:pt>
                <c:pt idx="59804">
                  <c:v>42215.08010947844</c:v>
                </c:pt>
                <c:pt idx="59805">
                  <c:v>42215.080109505194</c:v>
                </c:pt>
                <c:pt idx="59806">
                  <c:v>42215.080109517774</c:v>
                </c:pt>
                <c:pt idx="59807">
                  <c:v>42215.080109546703</c:v>
                </c:pt>
                <c:pt idx="59808">
                  <c:v>42215.080109562776</c:v>
                </c:pt>
                <c:pt idx="59809">
                  <c:v>42215.080109565475</c:v>
                </c:pt>
                <c:pt idx="59810">
                  <c:v>42215.0801095844</c:v>
                </c:pt>
                <c:pt idx="59811">
                  <c:v>42215.0801095891</c:v>
                </c:pt>
                <c:pt idx="59812">
                  <c:v>42215.080109624898</c:v>
                </c:pt>
                <c:pt idx="59813">
                  <c:v>42215.080109683186</c:v>
                </c:pt>
                <c:pt idx="59814">
                  <c:v>42215.080109711584</c:v>
                </c:pt>
                <c:pt idx="59815">
                  <c:v>42215.080109740396</c:v>
                </c:pt>
                <c:pt idx="59816">
                  <c:v>42215.080109749397</c:v>
                </c:pt>
                <c:pt idx="59817">
                  <c:v>42215.08010977893</c:v>
                </c:pt>
                <c:pt idx="59818">
                  <c:v>42215.080109793998</c:v>
                </c:pt>
                <c:pt idx="59819">
                  <c:v>42215.0801098417</c:v>
                </c:pt>
                <c:pt idx="59820">
                  <c:v>42215.080109847098</c:v>
                </c:pt>
                <c:pt idx="59821">
                  <c:v>42215.080109856797</c:v>
                </c:pt>
                <c:pt idx="59822">
                  <c:v>42215.080109914685</c:v>
                </c:pt>
                <c:pt idx="59823">
                  <c:v>42215.080109915194</c:v>
                </c:pt>
                <c:pt idx="59824">
                  <c:v>42215.080109964903</c:v>
                </c:pt>
                <c:pt idx="59825">
                  <c:v>42215.080109980801</c:v>
                </c:pt>
                <c:pt idx="59826">
                  <c:v>42215.0801100108</c:v>
                </c:pt>
                <c:pt idx="59827">
                  <c:v>42215.080110013194</c:v>
                </c:pt>
                <c:pt idx="59828">
                  <c:v>42215.080110051502</c:v>
                </c:pt>
                <c:pt idx="59829">
                  <c:v>42215.080110059796</c:v>
                </c:pt>
                <c:pt idx="59830">
                  <c:v>42215.080110139199</c:v>
                </c:pt>
                <c:pt idx="59831">
                  <c:v>42215.080110143499</c:v>
                </c:pt>
                <c:pt idx="59832">
                  <c:v>42215.080110147203</c:v>
                </c:pt>
                <c:pt idx="59833">
                  <c:v>42215.080110167401</c:v>
                </c:pt>
                <c:pt idx="59834">
                  <c:v>42215.080110196213</c:v>
                </c:pt>
                <c:pt idx="59835">
                  <c:v>42215.080110198949</c:v>
                </c:pt>
                <c:pt idx="59836">
                  <c:v>42215.080110212199</c:v>
                </c:pt>
                <c:pt idx="59837">
                  <c:v>42215.080110243012</c:v>
                </c:pt>
                <c:pt idx="59838">
                  <c:v>42215.080110257797</c:v>
                </c:pt>
                <c:pt idx="59839">
                  <c:v>42215.08011028653</c:v>
                </c:pt>
                <c:pt idx="59840">
                  <c:v>42215.080110379298</c:v>
                </c:pt>
                <c:pt idx="59841">
                  <c:v>42215.080110420698</c:v>
                </c:pt>
                <c:pt idx="59842">
                  <c:v>42215.080110428549</c:v>
                </c:pt>
                <c:pt idx="59843">
                  <c:v>42215.080110431103</c:v>
                </c:pt>
                <c:pt idx="59844">
                  <c:v>42215.080110432929</c:v>
                </c:pt>
                <c:pt idx="59845">
                  <c:v>42215.080110444949</c:v>
                </c:pt>
                <c:pt idx="59846">
                  <c:v>42215.080110475013</c:v>
                </c:pt>
                <c:pt idx="59847">
                  <c:v>42215.08011049233</c:v>
                </c:pt>
                <c:pt idx="59848">
                  <c:v>42215.080110494549</c:v>
                </c:pt>
                <c:pt idx="59849">
                  <c:v>42215.080110571384</c:v>
                </c:pt>
                <c:pt idx="59850">
                  <c:v>42215.080110611263</c:v>
                </c:pt>
                <c:pt idx="59851">
                  <c:v>42215.080110627197</c:v>
                </c:pt>
                <c:pt idx="59852">
                  <c:v>42215.0801106625</c:v>
                </c:pt>
                <c:pt idx="59853">
                  <c:v>42215.080110675401</c:v>
                </c:pt>
                <c:pt idx="59854">
                  <c:v>42215.080110707</c:v>
                </c:pt>
                <c:pt idx="59855">
                  <c:v>42215.080110716401</c:v>
                </c:pt>
                <c:pt idx="59856">
                  <c:v>42215.080110733885</c:v>
                </c:pt>
                <c:pt idx="59857">
                  <c:v>42215.080110736701</c:v>
                </c:pt>
                <c:pt idx="59858">
                  <c:v>42215.080110745097</c:v>
                </c:pt>
                <c:pt idx="59859">
                  <c:v>42215.0801107757</c:v>
                </c:pt>
                <c:pt idx="59860">
                  <c:v>42215.080110843403</c:v>
                </c:pt>
                <c:pt idx="59861">
                  <c:v>42215.080110877003</c:v>
                </c:pt>
                <c:pt idx="59862">
                  <c:v>42215.080110894029</c:v>
                </c:pt>
                <c:pt idx="59863">
                  <c:v>42215.080110906798</c:v>
                </c:pt>
                <c:pt idx="59864">
                  <c:v>42215.080110938899</c:v>
                </c:pt>
                <c:pt idx="59865">
                  <c:v>42215.080110949799</c:v>
                </c:pt>
                <c:pt idx="59866">
                  <c:v>42215.08011099873</c:v>
                </c:pt>
                <c:pt idx="59867">
                  <c:v>42215.080111003903</c:v>
                </c:pt>
                <c:pt idx="59868">
                  <c:v>42215.080111023301</c:v>
                </c:pt>
                <c:pt idx="59869">
                  <c:v>42215.08011107293</c:v>
                </c:pt>
                <c:pt idx="59870">
                  <c:v>42215.0801110752</c:v>
                </c:pt>
                <c:pt idx="59871">
                  <c:v>42215.080111125397</c:v>
                </c:pt>
                <c:pt idx="59872">
                  <c:v>42215.080111138297</c:v>
                </c:pt>
                <c:pt idx="59873">
                  <c:v>42215.080111151685</c:v>
                </c:pt>
                <c:pt idx="59874">
                  <c:v>42215.080111171002</c:v>
                </c:pt>
                <c:pt idx="59875">
                  <c:v>42215.080111198047</c:v>
                </c:pt>
                <c:pt idx="59876">
                  <c:v>42215.080111210002</c:v>
                </c:pt>
                <c:pt idx="59877">
                  <c:v>42215.080111294228</c:v>
                </c:pt>
                <c:pt idx="59878">
                  <c:v>42215.08011130643</c:v>
                </c:pt>
                <c:pt idx="59879">
                  <c:v>42215.080111307398</c:v>
                </c:pt>
                <c:pt idx="59880">
                  <c:v>42215.080111325202</c:v>
                </c:pt>
                <c:pt idx="59881">
                  <c:v>42215.080111353498</c:v>
                </c:pt>
                <c:pt idx="59882">
                  <c:v>42215.080111356212</c:v>
                </c:pt>
                <c:pt idx="59883">
                  <c:v>42215.080111369498</c:v>
                </c:pt>
                <c:pt idx="59884">
                  <c:v>42215.080111402829</c:v>
                </c:pt>
                <c:pt idx="59885">
                  <c:v>42215.080111414929</c:v>
                </c:pt>
                <c:pt idx="59886">
                  <c:v>42215.080111442228</c:v>
                </c:pt>
                <c:pt idx="59887">
                  <c:v>42215.080111539275</c:v>
                </c:pt>
                <c:pt idx="59888">
                  <c:v>42215.080111578129</c:v>
                </c:pt>
                <c:pt idx="59889">
                  <c:v>42215.080111586103</c:v>
                </c:pt>
                <c:pt idx="59890">
                  <c:v>42215.080111588701</c:v>
                </c:pt>
                <c:pt idx="59891">
                  <c:v>42215.080111592397</c:v>
                </c:pt>
                <c:pt idx="59892">
                  <c:v>42215.080111601594</c:v>
                </c:pt>
                <c:pt idx="59893">
                  <c:v>42215.080111634801</c:v>
                </c:pt>
                <c:pt idx="59894">
                  <c:v>42215.080111647898</c:v>
                </c:pt>
                <c:pt idx="59895">
                  <c:v>42215.080111652802</c:v>
                </c:pt>
                <c:pt idx="59896">
                  <c:v>42215.080111749012</c:v>
                </c:pt>
                <c:pt idx="59897">
                  <c:v>42215.080111771284</c:v>
                </c:pt>
                <c:pt idx="59898">
                  <c:v>42215.080111803101</c:v>
                </c:pt>
                <c:pt idx="59899">
                  <c:v>42215.080111816598</c:v>
                </c:pt>
                <c:pt idx="59900">
                  <c:v>42215.0801118327</c:v>
                </c:pt>
                <c:pt idx="59901">
                  <c:v>42215.080111866802</c:v>
                </c:pt>
                <c:pt idx="59902">
                  <c:v>42215.080111873402</c:v>
                </c:pt>
                <c:pt idx="59903">
                  <c:v>42215.080111891002</c:v>
                </c:pt>
                <c:pt idx="59904">
                  <c:v>42215.080111893702</c:v>
                </c:pt>
                <c:pt idx="59905">
                  <c:v>42215.080111896539</c:v>
                </c:pt>
                <c:pt idx="59906">
                  <c:v>42215.080111932999</c:v>
                </c:pt>
                <c:pt idx="59907">
                  <c:v>42215.080112003197</c:v>
                </c:pt>
                <c:pt idx="59908">
                  <c:v>42215.080112023803</c:v>
                </c:pt>
                <c:pt idx="59909">
                  <c:v>42215.080112051284</c:v>
                </c:pt>
                <c:pt idx="59910">
                  <c:v>42215.080112064097</c:v>
                </c:pt>
                <c:pt idx="59911">
                  <c:v>42215.080112099029</c:v>
                </c:pt>
                <c:pt idx="59912">
                  <c:v>42215.0801121076</c:v>
                </c:pt>
                <c:pt idx="59913">
                  <c:v>42215.080112157601</c:v>
                </c:pt>
                <c:pt idx="59914">
                  <c:v>42215.0801121654</c:v>
                </c:pt>
                <c:pt idx="59915">
                  <c:v>42215.080112169802</c:v>
                </c:pt>
                <c:pt idx="59916">
                  <c:v>42215.080112229829</c:v>
                </c:pt>
                <c:pt idx="59917">
                  <c:v>42215.080112234929</c:v>
                </c:pt>
                <c:pt idx="59918">
                  <c:v>42215.080112282703</c:v>
                </c:pt>
                <c:pt idx="59919">
                  <c:v>42215.080112295538</c:v>
                </c:pt>
                <c:pt idx="59920">
                  <c:v>42215.080112311502</c:v>
                </c:pt>
                <c:pt idx="59921">
                  <c:v>42215.080112331103</c:v>
                </c:pt>
                <c:pt idx="59922">
                  <c:v>42215.080112355703</c:v>
                </c:pt>
                <c:pt idx="59923">
                  <c:v>42215.080112367199</c:v>
                </c:pt>
                <c:pt idx="59924">
                  <c:v>42215.080112455398</c:v>
                </c:pt>
                <c:pt idx="59925">
                  <c:v>42215.080112458141</c:v>
                </c:pt>
                <c:pt idx="59926">
                  <c:v>42215.080112467003</c:v>
                </c:pt>
                <c:pt idx="59927">
                  <c:v>42215.080112481999</c:v>
                </c:pt>
                <c:pt idx="59928">
                  <c:v>42215.080112514275</c:v>
                </c:pt>
                <c:pt idx="59929">
                  <c:v>42215.080112516996</c:v>
                </c:pt>
                <c:pt idx="59930">
                  <c:v>42215.080112526899</c:v>
                </c:pt>
                <c:pt idx="59931">
                  <c:v>42215.0801125629</c:v>
                </c:pt>
                <c:pt idx="59932">
                  <c:v>42215.080112574011</c:v>
                </c:pt>
                <c:pt idx="59933">
                  <c:v>42215.080112611075</c:v>
                </c:pt>
                <c:pt idx="59934">
                  <c:v>42215.080112699099</c:v>
                </c:pt>
                <c:pt idx="59935">
                  <c:v>42215.080112734999</c:v>
                </c:pt>
                <c:pt idx="59936">
                  <c:v>42215.080112740201</c:v>
                </c:pt>
                <c:pt idx="59937">
                  <c:v>42215.080112742529</c:v>
                </c:pt>
                <c:pt idx="59938">
                  <c:v>42215.080112757998</c:v>
                </c:pt>
                <c:pt idx="59939">
                  <c:v>42215.080112758602</c:v>
                </c:pt>
                <c:pt idx="59940">
                  <c:v>42215.080112794931</c:v>
                </c:pt>
                <c:pt idx="59941">
                  <c:v>42215.080112803502</c:v>
                </c:pt>
                <c:pt idx="59942">
                  <c:v>42215.080112808399</c:v>
                </c:pt>
                <c:pt idx="59943">
                  <c:v>42215.080112905503</c:v>
                </c:pt>
                <c:pt idx="59944">
                  <c:v>42215.080112931384</c:v>
                </c:pt>
                <c:pt idx="59945">
                  <c:v>42215.08011296</c:v>
                </c:pt>
                <c:pt idx="59946">
                  <c:v>42215.080112977303</c:v>
                </c:pt>
                <c:pt idx="59947">
                  <c:v>42215.080112989897</c:v>
                </c:pt>
                <c:pt idx="59948">
                  <c:v>42215.08011302683</c:v>
                </c:pt>
                <c:pt idx="59949">
                  <c:v>42215.080113031901</c:v>
                </c:pt>
                <c:pt idx="59950">
                  <c:v>42215.080113043798</c:v>
                </c:pt>
                <c:pt idx="59951">
                  <c:v>42215.0801130576</c:v>
                </c:pt>
                <c:pt idx="59952">
                  <c:v>42215.080113062402</c:v>
                </c:pt>
                <c:pt idx="59953">
                  <c:v>42215.080113090211</c:v>
                </c:pt>
                <c:pt idx="59954">
                  <c:v>42215.0801131634</c:v>
                </c:pt>
                <c:pt idx="59955">
                  <c:v>42215.080113180098</c:v>
                </c:pt>
                <c:pt idx="59956">
                  <c:v>42215.0801132052</c:v>
                </c:pt>
                <c:pt idx="59957">
                  <c:v>42215.080113221396</c:v>
                </c:pt>
                <c:pt idx="59958">
                  <c:v>42215.080113259013</c:v>
                </c:pt>
                <c:pt idx="59959">
                  <c:v>42215.080113265401</c:v>
                </c:pt>
                <c:pt idx="59960">
                  <c:v>42215.080113314201</c:v>
                </c:pt>
                <c:pt idx="59961">
                  <c:v>42215.080113319411</c:v>
                </c:pt>
                <c:pt idx="59962">
                  <c:v>42215.080113326439</c:v>
                </c:pt>
                <c:pt idx="59963">
                  <c:v>42215.080113387012</c:v>
                </c:pt>
                <c:pt idx="59964">
                  <c:v>42215.08011339543</c:v>
                </c:pt>
                <c:pt idx="59965">
                  <c:v>42215.080113440228</c:v>
                </c:pt>
                <c:pt idx="59966">
                  <c:v>42215.080113453201</c:v>
                </c:pt>
                <c:pt idx="59967">
                  <c:v>42215.080113463999</c:v>
                </c:pt>
                <c:pt idx="59968">
                  <c:v>42215.080113491029</c:v>
                </c:pt>
                <c:pt idx="59969">
                  <c:v>42215.080113504897</c:v>
                </c:pt>
                <c:pt idx="59970">
                  <c:v>42215.080113521275</c:v>
                </c:pt>
                <c:pt idx="59971">
                  <c:v>42215.080113608703</c:v>
                </c:pt>
                <c:pt idx="59972">
                  <c:v>42215.080113626798</c:v>
                </c:pt>
                <c:pt idx="59973">
                  <c:v>42215.0801136273</c:v>
                </c:pt>
                <c:pt idx="59974">
                  <c:v>42215.0801136351</c:v>
                </c:pt>
                <c:pt idx="59975">
                  <c:v>42215.080113671604</c:v>
                </c:pt>
                <c:pt idx="59976">
                  <c:v>42215.080113674398</c:v>
                </c:pt>
                <c:pt idx="59977">
                  <c:v>42215.080113684802</c:v>
                </c:pt>
                <c:pt idx="59978">
                  <c:v>42215.080113723197</c:v>
                </c:pt>
                <c:pt idx="59979">
                  <c:v>42215.080113728829</c:v>
                </c:pt>
                <c:pt idx="59980">
                  <c:v>42215.080113769276</c:v>
                </c:pt>
                <c:pt idx="59981">
                  <c:v>42215.080113859498</c:v>
                </c:pt>
                <c:pt idx="59982">
                  <c:v>42215.080113892698</c:v>
                </c:pt>
                <c:pt idx="59983">
                  <c:v>42215.08011389793</c:v>
                </c:pt>
                <c:pt idx="59984">
                  <c:v>42215.080113903401</c:v>
                </c:pt>
                <c:pt idx="59985">
                  <c:v>42215.080113905002</c:v>
                </c:pt>
                <c:pt idx="59986">
                  <c:v>42215.080113916403</c:v>
                </c:pt>
                <c:pt idx="59987">
                  <c:v>42215.080113955097</c:v>
                </c:pt>
                <c:pt idx="59988">
                  <c:v>42215.080113962496</c:v>
                </c:pt>
                <c:pt idx="59989">
                  <c:v>42215.0801139674</c:v>
                </c:pt>
                <c:pt idx="59990">
                  <c:v>42215.080114052398</c:v>
                </c:pt>
                <c:pt idx="59991">
                  <c:v>42215.080114091303</c:v>
                </c:pt>
                <c:pt idx="59992">
                  <c:v>42215.080114113684</c:v>
                </c:pt>
                <c:pt idx="59993">
                  <c:v>42215.080114134398</c:v>
                </c:pt>
                <c:pt idx="59994">
                  <c:v>42215.080114147539</c:v>
                </c:pt>
                <c:pt idx="59995">
                  <c:v>42215.080114187003</c:v>
                </c:pt>
                <c:pt idx="59996">
                  <c:v>42215.080114187898</c:v>
                </c:pt>
                <c:pt idx="59997">
                  <c:v>42215.080114197299</c:v>
                </c:pt>
                <c:pt idx="59998">
                  <c:v>42215.080114213801</c:v>
                </c:pt>
                <c:pt idx="59999">
                  <c:v>42215.080114220298</c:v>
                </c:pt>
                <c:pt idx="60000">
                  <c:v>42215.080114252603</c:v>
                </c:pt>
                <c:pt idx="60001">
                  <c:v>42215.080114323129</c:v>
                </c:pt>
                <c:pt idx="60002">
                  <c:v>42215.080114334603</c:v>
                </c:pt>
                <c:pt idx="60003">
                  <c:v>42215.080114367811</c:v>
                </c:pt>
                <c:pt idx="60004">
                  <c:v>42215.08011437895</c:v>
                </c:pt>
                <c:pt idx="60005">
                  <c:v>42215.080114418939</c:v>
                </c:pt>
                <c:pt idx="60006">
                  <c:v>42215.080114421929</c:v>
                </c:pt>
                <c:pt idx="60007">
                  <c:v>42215.08011447094</c:v>
                </c:pt>
                <c:pt idx="60008">
                  <c:v>42215.08011447615</c:v>
                </c:pt>
                <c:pt idx="60009">
                  <c:v>42215.080114487697</c:v>
                </c:pt>
                <c:pt idx="60010">
                  <c:v>42215.080114544202</c:v>
                </c:pt>
                <c:pt idx="60011">
                  <c:v>42215.080114555276</c:v>
                </c:pt>
                <c:pt idx="60012">
                  <c:v>42215.08011459413</c:v>
                </c:pt>
                <c:pt idx="60013">
                  <c:v>42215.080114610275</c:v>
                </c:pt>
                <c:pt idx="60014">
                  <c:v>42215.080114643497</c:v>
                </c:pt>
                <c:pt idx="60015">
                  <c:v>42215.080114650897</c:v>
                </c:pt>
                <c:pt idx="60016">
                  <c:v>42215.080114681594</c:v>
                </c:pt>
                <c:pt idx="60017">
                  <c:v>42215.0801146882</c:v>
                </c:pt>
                <c:pt idx="60018">
                  <c:v>42215.080114765675</c:v>
                </c:pt>
                <c:pt idx="60019">
                  <c:v>42215.080114786397</c:v>
                </c:pt>
                <c:pt idx="60020">
                  <c:v>42215.080114787284</c:v>
                </c:pt>
                <c:pt idx="60021">
                  <c:v>42215.080114789198</c:v>
                </c:pt>
                <c:pt idx="60022">
                  <c:v>42215.080114826203</c:v>
                </c:pt>
                <c:pt idx="60023">
                  <c:v>42215.080114829303</c:v>
                </c:pt>
                <c:pt idx="60024">
                  <c:v>42215.080114841803</c:v>
                </c:pt>
                <c:pt idx="60025">
                  <c:v>42215.080114882803</c:v>
                </c:pt>
                <c:pt idx="60026">
                  <c:v>42215.080114888398</c:v>
                </c:pt>
                <c:pt idx="60027">
                  <c:v>42215.0801149115</c:v>
                </c:pt>
                <c:pt idx="60028">
                  <c:v>42215.080115019402</c:v>
                </c:pt>
                <c:pt idx="60029">
                  <c:v>42215.080115050703</c:v>
                </c:pt>
                <c:pt idx="60030">
                  <c:v>42215.080115055898</c:v>
                </c:pt>
                <c:pt idx="60031">
                  <c:v>42215.080115057302</c:v>
                </c:pt>
                <c:pt idx="60032">
                  <c:v>42215.080115062898</c:v>
                </c:pt>
                <c:pt idx="60033">
                  <c:v>42215.080115073397</c:v>
                </c:pt>
                <c:pt idx="60034">
                  <c:v>42215.080115114899</c:v>
                </c:pt>
                <c:pt idx="60035">
                  <c:v>42215.080115120203</c:v>
                </c:pt>
                <c:pt idx="60036">
                  <c:v>42215.080115122299</c:v>
                </c:pt>
                <c:pt idx="60037">
                  <c:v>42215.08011520603</c:v>
                </c:pt>
                <c:pt idx="60038">
                  <c:v>42215.080115251403</c:v>
                </c:pt>
                <c:pt idx="60039">
                  <c:v>42215.080115267403</c:v>
                </c:pt>
                <c:pt idx="60040">
                  <c:v>42215.08011528854</c:v>
                </c:pt>
                <c:pt idx="60041">
                  <c:v>42215.08011530494</c:v>
                </c:pt>
                <c:pt idx="60042">
                  <c:v>42215.08011534674</c:v>
                </c:pt>
                <c:pt idx="60043">
                  <c:v>42215.080115348341</c:v>
                </c:pt>
                <c:pt idx="60044">
                  <c:v>42215.08011535494</c:v>
                </c:pt>
                <c:pt idx="60045">
                  <c:v>42215.080115371398</c:v>
                </c:pt>
                <c:pt idx="60046">
                  <c:v>42215.080115376149</c:v>
                </c:pt>
                <c:pt idx="60047">
                  <c:v>42215.080115405013</c:v>
                </c:pt>
                <c:pt idx="60048">
                  <c:v>42215.080115483499</c:v>
                </c:pt>
                <c:pt idx="60049">
                  <c:v>42215.080115504097</c:v>
                </c:pt>
                <c:pt idx="60050">
                  <c:v>42215.080115523502</c:v>
                </c:pt>
                <c:pt idx="60051">
                  <c:v>42215.080115536199</c:v>
                </c:pt>
                <c:pt idx="60052">
                  <c:v>42215.080115578698</c:v>
                </c:pt>
                <c:pt idx="60053">
                  <c:v>42215.08011557893</c:v>
                </c:pt>
                <c:pt idx="60054">
                  <c:v>42215.080115628698</c:v>
                </c:pt>
                <c:pt idx="60055">
                  <c:v>42215.0801156339</c:v>
                </c:pt>
                <c:pt idx="60056">
                  <c:v>42215.080115651195</c:v>
                </c:pt>
                <c:pt idx="60057">
                  <c:v>42215.080115700999</c:v>
                </c:pt>
                <c:pt idx="60058">
                  <c:v>42215.080115715384</c:v>
                </c:pt>
                <c:pt idx="60059">
                  <c:v>42215.080115754899</c:v>
                </c:pt>
                <c:pt idx="60060">
                  <c:v>42215.080115767902</c:v>
                </c:pt>
                <c:pt idx="60061">
                  <c:v>42215.080115783596</c:v>
                </c:pt>
                <c:pt idx="60062">
                  <c:v>42215.080115810684</c:v>
                </c:pt>
                <c:pt idx="60063">
                  <c:v>42215.080115828539</c:v>
                </c:pt>
                <c:pt idx="60064">
                  <c:v>42215.080115840698</c:v>
                </c:pt>
                <c:pt idx="60065">
                  <c:v>42215.080115923498</c:v>
                </c:pt>
                <c:pt idx="60066">
                  <c:v>42215.080115932898</c:v>
                </c:pt>
                <c:pt idx="60067">
                  <c:v>42215.080115947399</c:v>
                </c:pt>
                <c:pt idx="60068">
                  <c:v>42215.08011595453</c:v>
                </c:pt>
                <c:pt idx="60069">
                  <c:v>42215.080115983597</c:v>
                </c:pt>
                <c:pt idx="60070">
                  <c:v>42215.080115986602</c:v>
                </c:pt>
                <c:pt idx="60071">
                  <c:v>42215.08011599943</c:v>
                </c:pt>
                <c:pt idx="60072">
                  <c:v>42215.080116042613</c:v>
                </c:pt>
                <c:pt idx="60073">
                  <c:v>42215.080116043602</c:v>
                </c:pt>
                <c:pt idx="60074">
                  <c:v>42215.080116073303</c:v>
                </c:pt>
                <c:pt idx="60075">
                  <c:v>42215.080116179539</c:v>
                </c:pt>
                <c:pt idx="60076">
                  <c:v>42215.080116207529</c:v>
                </c:pt>
                <c:pt idx="60077">
                  <c:v>42215.08011621693</c:v>
                </c:pt>
                <c:pt idx="60078">
                  <c:v>42215.080116217803</c:v>
                </c:pt>
                <c:pt idx="60079">
                  <c:v>42215.0801162196</c:v>
                </c:pt>
                <c:pt idx="60080">
                  <c:v>42215.080116230798</c:v>
                </c:pt>
                <c:pt idx="60081">
                  <c:v>42215.080116274839</c:v>
                </c:pt>
                <c:pt idx="60082">
                  <c:v>42215.08011627815</c:v>
                </c:pt>
                <c:pt idx="60083">
                  <c:v>42215.080116284029</c:v>
                </c:pt>
                <c:pt idx="60084">
                  <c:v>42215.08011637703</c:v>
                </c:pt>
                <c:pt idx="60085">
                  <c:v>42215.0801164113</c:v>
                </c:pt>
                <c:pt idx="60086">
                  <c:v>42215.080116429039</c:v>
                </c:pt>
                <c:pt idx="60087">
                  <c:v>42215.08011644923</c:v>
                </c:pt>
                <c:pt idx="60088">
                  <c:v>42215.080116462203</c:v>
                </c:pt>
                <c:pt idx="60089">
                  <c:v>42215.080116502701</c:v>
                </c:pt>
                <c:pt idx="60090">
                  <c:v>42215.080116507001</c:v>
                </c:pt>
                <c:pt idx="60091">
                  <c:v>42215.080116518802</c:v>
                </c:pt>
                <c:pt idx="60092">
                  <c:v>42215.080116523102</c:v>
                </c:pt>
                <c:pt idx="60093">
                  <c:v>42215.080116525802</c:v>
                </c:pt>
                <c:pt idx="60094">
                  <c:v>42215.080116562276</c:v>
                </c:pt>
                <c:pt idx="60095">
                  <c:v>42215.080116643301</c:v>
                </c:pt>
                <c:pt idx="60096">
                  <c:v>42215.080116653902</c:v>
                </c:pt>
                <c:pt idx="60097">
                  <c:v>42215.080116677411</c:v>
                </c:pt>
                <c:pt idx="60098">
                  <c:v>42215.080116693498</c:v>
                </c:pt>
                <c:pt idx="60099">
                  <c:v>42215.080116735997</c:v>
                </c:pt>
                <c:pt idx="60100">
                  <c:v>42215.080116739096</c:v>
                </c:pt>
                <c:pt idx="60101">
                  <c:v>42215.080116786499</c:v>
                </c:pt>
                <c:pt idx="60102">
                  <c:v>42215.080116791702</c:v>
                </c:pt>
                <c:pt idx="60103">
                  <c:v>42215.08011679873</c:v>
                </c:pt>
                <c:pt idx="60104">
                  <c:v>42215.080116859201</c:v>
                </c:pt>
                <c:pt idx="60105">
                  <c:v>42215.0801168752</c:v>
                </c:pt>
                <c:pt idx="60106">
                  <c:v>42215.080116912097</c:v>
                </c:pt>
                <c:pt idx="60107">
                  <c:v>42215.080116925012</c:v>
                </c:pt>
                <c:pt idx="60108">
                  <c:v>42215.080116940539</c:v>
                </c:pt>
                <c:pt idx="60109">
                  <c:v>42215.080116971301</c:v>
                </c:pt>
                <c:pt idx="60110">
                  <c:v>42215.080116987097</c:v>
                </c:pt>
                <c:pt idx="60111">
                  <c:v>42215.080116995297</c:v>
                </c:pt>
                <c:pt idx="60112">
                  <c:v>42215.080117084297</c:v>
                </c:pt>
                <c:pt idx="60113">
                  <c:v>42215.080117087098</c:v>
                </c:pt>
                <c:pt idx="60114">
                  <c:v>42215.080117107202</c:v>
                </c:pt>
                <c:pt idx="60115">
                  <c:v>42215.080117111</c:v>
                </c:pt>
                <c:pt idx="60116">
                  <c:v>42215.08011714054</c:v>
                </c:pt>
                <c:pt idx="60117">
                  <c:v>42215.080117143298</c:v>
                </c:pt>
                <c:pt idx="60118">
                  <c:v>42215.080117156613</c:v>
                </c:pt>
                <c:pt idx="60119">
                  <c:v>42215.080117203099</c:v>
                </c:pt>
                <c:pt idx="60120">
                  <c:v>42215.080117203397</c:v>
                </c:pt>
                <c:pt idx="60121">
                  <c:v>42215.080117233803</c:v>
                </c:pt>
                <c:pt idx="60122">
                  <c:v>42215.08011733913</c:v>
                </c:pt>
                <c:pt idx="60123">
                  <c:v>42215.080117365098</c:v>
                </c:pt>
                <c:pt idx="60124">
                  <c:v>42215.080117370329</c:v>
                </c:pt>
                <c:pt idx="60125">
                  <c:v>42215.080117375212</c:v>
                </c:pt>
                <c:pt idx="60126">
                  <c:v>42215.080117384612</c:v>
                </c:pt>
                <c:pt idx="60127">
                  <c:v>42215.080117388228</c:v>
                </c:pt>
                <c:pt idx="60128">
                  <c:v>42215.080117435129</c:v>
                </c:pt>
                <c:pt idx="60129">
                  <c:v>42215.080117435296</c:v>
                </c:pt>
                <c:pt idx="60130">
                  <c:v>42215.080117439029</c:v>
                </c:pt>
                <c:pt idx="60131">
                  <c:v>42215.080117538899</c:v>
                </c:pt>
                <c:pt idx="60132">
                  <c:v>42215.080117570898</c:v>
                </c:pt>
                <c:pt idx="60133">
                  <c:v>42215.080117590711</c:v>
                </c:pt>
                <c:pt idx="60134">
                  <c:v>42215.0801176034</c:v>
                </c:pt>
                <c:pt idx="60135">
                  <c:v>42215.080117619502</c:v>
                </c:pt>
                <c:pt idx="60136">
                  <c:v>42215.080117666403</c:v>
                </c:pt>
                <c:pt idx="60137">
                  <c:v>42215.080117667276</c:v>
                </c:pt>
                <c:pt idx="60138">
                  <c:v>42215.080117673097</c:v>
                </c:pt>
                <c:pt idx="60139">
                  <c:v>42215.080117687001</c:v>
                </c:pt>
                <c:pt idx="60140">
                  <c:v>42215.080117693498</c:v>
                </c:pt>
                <c:pt idx="60141">
                  <c:v>42215.080117720398</c:v>
                </c:pt>
                <c:pt idx="60142">
                  <c:v>42215.080117803103</c:v>
                </c:pt>
                <c:pt idx="60143">
                  <c:v>42215.080117812096</c:v>
                </c:pt>
                <c:pt idx="60144">
                  <c:v>42215.080117834797</c:v>
                </c:pt>
                <c:pt idx="60145">
                  <c:v>42215.080117851001</c:v>
                </c:pt>
                <c:pt idx="60146">
                  <c:v>42215.080117893711</c:v>
                </c:pt>
                <c:pt idx="60147">
                  <c:v>42215.080117899299</c:v>
                </c:pt>
                <c:pt idx="60148">
                  <c:v>42215.080117943398</c:v>
                </c:pt>
                <c:pt idx="60149">
                  <c:v>42215.08011794863</c:v>
                </c:pt>
                <c:pt idx="60150">
                  <c:v>42215.080117955702</c:v>
                </c:pt>
                <c:pt idx="60151">
                  <c:v>42215.080118016711</c:v>
                </c:pt>
                <c:pt idx="60152">
                  <c:v>42215.080118035003</c:v>
                </c:pt>
                <c:pt idx="60153">
                  <c:v>42215.080118069702</c:v>
                </c:pt>
                <c:pt idx="60154">
                  <c:v>42215.080118082529</c:v>
                </c:pt>
                <c:pt idx="60155">
                  <c:v>42215.080118094629</c:v>
                </c:pt>
                <c:pt idx="60156">
                  <c:v>42215.080118131402</c:v>
                </c:pt>
                <c:pt idx="60157">
                  <c:v>42215.08011814073</c:v>
                </c:pt>
                <c:pt idx="60158">
                  <c:v>42215.080118152939</c:v>
                </c:pt>
                <c:pt idx="60159">
                  <c:v>42215.080118238038</c:v>
                </c:pt>
                <c:pt idx="60160">
                  <c:v>42215.080118256141</c:v>
                </c:pt>
                <c:pt idx="60161">
                  <c:v>42215.08011826453</c:v>
                </c:pt>
                <c:pt idx="60162">
                  <c:v>42215.0801182672</c:v>
                </c:pt>
                <c:pt idx="60163">
                  <c:v>42215.080118301099</c:v>
                </c:pt>
                <c:pt idx="60164">
                  <c:v>42215.080118303798</c:v>
                </c:pt>
                <c:pt idx="60165">
                  <c:v>42215.080118313999</c:v>
                </c:pt>
                <c:pt idx="60166">
                  <c:v>42215.08011835823</c:v>
                </c:pt>
                <c:pt idx="60167">
                  <c:v>42215.080118363599</c:v>
                </c:pt>
                <c:pt idx="60168">
                  <c:v>42215.080118399041</c:v>
                </c:pt>
                <c:pt idx="60169">
                  <c:v>42215.08011849934</c:v>
                </c:pt>
                <c:pt idx="60170">
                  <c:v>42215.080118522499</c:v>
                </c:pt>
                <c:pt idx="60171">
                  <c:v>42215.0801185276</c:v>
                </c:pt>
                <c:pt idx="60172">
                  <c:v>42215.080118532511</c:v>
                </c:pt>
                <c:pt idx="60173">
                  <c:v>42215.080118535196</c:v>
                </c:pt>
                <c:pt idx="60174">
                  <c:v>42215.0801185456</c:v>
                </c:pt>
                <c:pt idx="60175">
                  <c:v>42215.080118591897</c:v>
                </c:pt>
                <c:pt idx="60176">
                  <c:v>42215.080118595703</c:v>
                </c:pt>
                <c:pt idx="60177">
                  <c:v>42215.080118598729</c:v>
                </c:pt>
                <c:pt idx="60178">
                  <c:v>42215.080118681595</c:v>
                </c:pt>
                <c:pt idx="60179">
                  <c:v>42215.080118731195</c:v>
                </c:pt>
                <c:pt idx="60180">
                  <c:v>42215.08011874494</c:v>
                </c:pt>
                <c:pt idx="60181">
                  <c:v>42215.080118769198</c:v>
                </c:pt>
                <c:pt idx="60182">
                  <c:v>42215.080118777303</c:v>
                </c:pt>
                <c:pt idx="60183">
                  <c:v>42215.080118817103</c:v>
                </c:pt>
                <c:pt idx="60184">
                  <c:v>42215.080118827398</c:v>
                </c:pt>
                <c:pt idx="60185">
                  <c:v>42215.080118831902</c:v>
                </c:pt>
                <c:pt idx="60186">
                  <c:v>42215.080118840298</c:v>
                </c:pt>
                <c:pt idx="60187">
                  <c:v>42215.080118849539</c:v>
                </c:pt>
                <c:pt idx="60188">
                  <c:v>42215.0801188802</c:v>
                </c:pt>
                <c:pt idx="60189">
                  <c:v>42215.0801189634</c:v>
                </c:pt>
                <c:pt idx="60190">
                  <c:v>42215.080118964397</c:v>
                </c:pt>
                <c:pt idx="60191">
                  <c:v>42215.08011899214</c:v>
                </c:pt>
                <c:pt idx="60192">
                  <c:v>42215.08011900854</c:v>
                </c:pt>
                <c:pt idx="60193">
                  <c:v>42215.080119052131</c:v>
                </c:pt>
                <c:pt idx="60194">
                  <c:v>42215.080119059203</c:v>
                </c:pt>
                <c:pt idx="60195">
                  <c:v>42215.080119101098</c:v>
                </c:pt>
                <c:pt idx="60196">
                  <c:v>42215.080119106329</c:v>
                </c:pt>
                <c:pt idx="60197">
                  <c:v>42215.080119118611</c:v>
                </c:pt>
                <c:pt idx="60198">
                  <c:v>42215.080119173697</c:v>
                </c:pt>
                <c:pt idx="60199">
                  <c:v>42215.080119195329</c:v>
                </c:pt>
                <c:pt idx="60200">
                  <c:v>42215.08011922353</c:v>
                </c:pt>
                <c:pt idx="60201">
                  <c:v>42215.080119240039</c:v>
                </c:pt>
                <c:pt idx="60202">
                  <c:v>42215.080119272228</c:v>
                </c:pt>
                <c:pt idx="60203">
                  <c:v>42215.080119291299</c:v>
                </c:pt>
                <c:pt idx="60204">
                  <c:v>42215.080119310398</c:v>
                </c:pt>
                <c:pt idx="60205">
                  <c:v>42215.080119316939</c:v>
                </c:pt>
                <c:pt idx="60206">
                  <c:v>42215.080119395541</c:v>
                </c:pt>
                <c:pt idx="60207">
                  <c:v>42215.080119417929</c:v>
                </c:pt>
                <c:pt idx="60208">
                  <c:v>42215.080119420731</c:v>
                </c:pt>
                <c:pt idx="60209">
                  <c:v>42215.08011942733</c:v>
                </c:pt>
                <c:pt idx="60210">
                  <c:v>42215.080119455139</c:v>
                </c:pt>
                <c:pt idx="60211">
                  <c:v>42215.08011945794</c:v>
                </c:pt>
                <c:pt idx="60212">
                  <c:v>42215.080119471429</c:v>
                </c:pt>
                <c:pt idx="60213">
                  <c:v>42215.080119516002</c:v>
                </c:pt>
                <c:pt idx="60214">
                  <c:v>42215.0801195233</c:v>
                </c:pt>
                <c:pt idx="60215">
                  <c:v>42215.080119547398</c:v>
                </c:pt>
                <c:pt idx="60216">
                  <c:v>42215.080119659098</c:v>
                </c:pt>
                <c:pt idx="60217">
                  <c:v>42215.080119679798</c:v>
                </c:pt>
                <c:pt idx="60218">
                  <c:v>42215.080119685284</c:v>
                </c:pt>
                <c:pt idx="60219">
                  <c:v>42215.080119689803</c:v>
                </c:pt>
                <c:pt idx="60220">
                  <c:v>42215.080119692298</c:v>
                </c:pt>
                <c:pt idx="60221">
                  <c:v>42215.080119702929</c:v>
                </c:pt>
                <c:pt idx="60222">
                  <c:v>42215.080119748949</c:v>
                </c:pt>
                <c:pt idx="60223">
                  <c:v>42215.080119752798</c:v>
                </c:pt>
                <c:pt idx="60224">
                  <c:v>42215.080119755497</c:v>
                </c:pt>
                <c:pt idx="60225">
                  <c:v>42215.080119837301</c:v>
                </c:pt>
                <c:pt idx="60226">
                  <c:v>42215.080119890939</c:v>
                </c:pt>
                <c:pt idx="60227">
                  <c:v>42215.080119893129</c:v>
                </c:pt>
                <c:pt idx="60228">
                  <c:v>42215.080119917999</c:v>
                </c:pt>
                <c:pt idx="60229">
                  <c:v>42215.080119934399</c:v>
                </c:pt>
                <c:pt idx="60230">
                  <c:v>42215.080119980499</c:v>
                </c:pt>
                <c:pt idx="60231">
                  <c:v>42215.080119983199</c:v>
                </c:pt>
                <c:pt idx="60232">
                  <c:v>42215.080119987499</c:v>
                </c:pt>
                <c:pt idx="60233">
                  <c:v>42215.080120002</c:v>
                </c:pt>
                <c:pt idx="60234">
                  <c:v>42215.080120006802</c:v>
                </c:pt>
                <c:pt idx="60235">
                  <c:v>42215.080120034276</c:v>
                </c:pt>
                <c:pt idx="60236">
                  <c:v>42215.080120122802</c:v>
                </c:pt>
                <c:pt idx="60237">
                  <c:v>42215.0801201344</c:v>
                </c:pt>
                <c:pt idx="60238">
                  <c:v>42215.080120149498</c:v>
                </c:pt>
                <c:pt idx="60239">
                  <c:v>42215.080120165876</c:v>
                </c:pt>
                <c:pt idx="60240">
                  <c:v>42215.080120207684</c:v>
                </c:pt>
                <c:pt idx="60241">
                  <c:v>42215.0801202195</c:v>
                </c:pt>
                <c:pt idx="60242">
                  <c:v>42215.080120258601</c:v>
                </c:pt>
                <c:pt idx="60243">
                  <c:v>42215.080120263774</c:v>
                </c:pt>
                <c:pt idx="60244">
                  <c:v>42215.080120279999</c:v>
                </c:pt>
                <c:pt idx="60245">
                  <c:v>42215.080120330196</c:v>
                </c:pt>
                <c:pt idx="60246">
                  <c:v>42215.0801203546</c:v>
                </c:pt>
                <c:pt idx="60247">
                  <c:v>42215.0801203843</c:v>
                </c:pt>
                <c:pt idx="60248">
                  <c:v>42215.080120397302</c:v>
                </c:pt>
                <c:pt idx="60249">
                  <c:v>42215.080120412997</c:v>
                </c:pt>
                <c:pt idx="60250">
                  <c:v>42215.080120451676</c:v>
                </c:pt>
                <c:pt idx="60251">
                  <c:v>42215.080120459301</c:v>
                </c:pt>
                <c:pt idx="60252">
                  <c:v>42215.080120473103</c:v>
                </c:pt>
                <c:pt idx="60253">
                  <c:v>42215.080120552775</c:v>
                </c:pt>
                <c:pt idx="60254">
                  <c:v>42215.080120568004</c:v>
                </c:pt>
                <c:pt idx="60255">
                  <c:v>42215.080120581864</c:v>
                </c:pt>
                <c:pt idx="60256">
                  <c:v>42215.080120586594</c:v>
                </c:pt>
                <c:pt idx="60257">
                  <c:v>42215.080120615574</c:v>
                </c:pt>
                <c:pt idx="60258">
                  <c:v>42215.080120618375</c:v>
                </c:pt>
                <c:pt idx="60259">
                  <c:v>42215.080120629675</c:v>
                </c:pt>
                <c:pt idx="60260">
                  <c:v>42215.080120673076</c:v>
                </c:pt>
                <c:pt idx="60261">
                  <c:v>42215.080120683364</c:v>
                </c:pt>
                <c:pt idx="60262">
                  <c:v>42215.080120703773</c:v>
                </c:pt>
                <c:pt idx="60263">
                  <c:v>42215.080120818675</c:v>
                </c:pt>
                <c:pt idx="60264">
                  <c:v>42215.080120837076</c:v>
                </c:pt>
                <c:pt idx="60265">
                  <c:v>42215.080120844999</c:v>
                </c:pt>
                <c:pt idx="60266">
                  <c:v>42215.080120847197</c:v>
                </c:pt>
                <c:pt idx="60267">
                  <c:v>42215.080120849401</c:v>
                </c:pt>
                <c:pt idx="60268">
                  <c:v>42215.080120860264</c:v>
                </c:pt>
                <c:pt idx="60269">
                  <c:v>42215.080120906998</c:v>
                </c:pt>
                <c:pt idx="60270">
                  <c:v>42215.080120912884</c:v>
                </c:pt>
                <c:pt idx="60271">
                  <c:v>42215.080120915372</c:v>
                </c:pt>
                <c:pt idx="60272">
                  <c:v>42215.080121009501</c:v>
                </c:pt>
                <c:pt idx="60273">
                  <c:v>42215.0801210508</c:v>
                </c:pt>
                <c:pt idx="60274">
                  <c:v>42215.080121058403</c:v>
                </c:pt>
                <c:pt idx="60275">
                  <c:v>42215.080121075276</c:v>
                </c:pt>
                <c:pt idx="60276">
                  <c:v>42215.0801210918</c:v>
                </c:pt>
                <c:pt idx="60277">
                  <c:v>42215.080121131876</c:v>
                </c:pt>
                <c:pt idx="60278">
                  <c:v>42215.080121147403</c:v>
                </c:pt>
                <c:pt idx="60279">
                  <c:v>42215.080121147999</c:v>
                </c:pt>
                <c:pt idx="60280">
                  <c:v>42215.080121154198</c:v>
                </c:pt>
                <c:pt idx="60281">
                  <c:v>42215.080121156898</c:v>
                </c:pt>
                <c:pt idx="60282">
                  <c:v>42215.080121191801</c:v>
                </c:pt>
                <c:pt idx="60283">
                  <c:v>42215.080121282997</c:v>
                </c:pt>
                <c:pt idx="60284">
                  <c:v>42215.080121293402</c:v>
                </c:pt>
                <c:pt idx="60285">
                  <c:v>42215.080121306702</c:v>
                </c:pt>
                <c:pt idx="60286">
                  <c:v>42215.080121323197</c:v>
                </c:pt>
                <c:pt idx="60287">
                  <c:v>42215.080121367384</c:v>
                </c:pt>
                <c:pt idx="60288">
                  <c:v>42215.080121379302</c:v>
                </c:pt>
                <c:pt idx="60289">
                  <c:v>42215.080121415594</c:v>
                </c:pt>
                <c:pt idx="60290">
                  <c:v>42215.080121421001</c:v>
                </c:pt>
                <c:pt idx="60291">
                  <c:v>42215.080121428211</c:v>
                </c:pt>
                <c:pt idx="60292">
                  <c:v>42215.080121488703</c:v>
                </c:pt>
                <c:pt idx="60293">
                  <c:v>42215.080121514984</c:v>
                </c:pt>
                <c:pt idx="60294">
                  <c:v>42215.080121541374</c:v>
                </c:pt>
                <c:pt idx="60295">
                  <c:v>42215.080121554704</c:v>
                </c:pt>
                <c:pt idx="60296">
                  <c:v>42215.080121572675</c:v>
                </c:pt>
                <c:pt idx="60297">
                  <c:v>42215.080121611063</c:v>
                </c:pt>
                <c:pt idx="60298">
                  <c:v>42215.080121616775</c:v>
                </c:pt>
                <c:pt idx="60299">
                  <c:v>42215.0801216283</c:v>
                </c:pt>
                <c:pt idx="60300">
                  <c:v>42215.080121712075</c:v>
                </c:pt>
                <c:pt idx="60301">
                  <c:v>42215.080121718704</c:v>
                </c:pt>
                <c:pt idx="60302">
                  <c:v>42215.080121740284</c:v>
                </c:pt>
                <c:pt idx="60303">
                  <c:v>42215.0801217466</c:v>
                </c:pt>
                <c:pt idx="60304">
                  <c:v>42215.080121772902</c:v>
                </c:pt>
                <c:pt idx="60305">
                  <c:v>42215.080121775674</c:v>
                </c:pt>
                <c:pt idx="60306">
                  <c:v>42215.080121786275</c:v>
                </c:pt>
                <c:pt idx="60307">
                  <c:v>42215.080121832085</c:v>
                </c:pt>
                <c:pt idx="60308">
                  <c:v>42215.080121842999</c:v>
                </c:pt>
                <c:pt idx="60309">
                  <c:v>42215.080121869876</c:v>
                </c:pt>
                <c:pt idx="60310">
                  <c:v>42215.080121978601</c:v>
                </c:pt>
                <c:pt idx="60311">
                  <c:v>42215.080121994899</c:v>
                </c:pt>
                <c:pt idx="60312">
                  <c:v>42215.080122000101</c:v>
                </c:pt>
                <c:pt idx="60313">
                  <c:v>42215.080122004598</c:v>
                </c:pt>
                <c:pt idx="60314">
                  <c:v>42215.080122015672</c:v>
                </c:pt>
                <c:pt idx="60315">
                  <c:v>42215.080122018</c:v>
                </c:pt>
                <c:pt idx="60316">
                  <c:v>42215.080122064275</c:v>
                </c:pt>
                <c:pt idx="60317">
                  <c:v>42215.080122068197</c:v>
                </c:pt>
                <c:pt idx="60318">
                  <c:v>42215.080122075102</c:v>
                </c:pt>
                <c:pt idx="60319">
                  <c:v>42215.080122169784</c:v>
                </c:pt>
                <c:pt idx="60320">
                  <c:v>42215.080122210675</c:v>
                </c:pt>
                <c:pt idx="60321">
                  <c:v>42215.080122218897</c:v>
                </c:pt>
                <c:pt idx="60322">
                  <c:v>42215.080122232685</c:v>
                </c:pt>
                <c:pt idx="60323">
                  <c:v>42215.080122249099</c:v>
                </c:pt>
                <c:pt idx="60324">
                  <c:v>42215.080122289903</c:v>
                </c:pt>
                <c:pt idx="60325">
                  <c:v>42215.080122302003</c:v>
                </c:pt>
                <c:pt idx="60326">
                  <c:v>42215.080122307001</c:v>
                </c:pt>
                <c:pt idx="60327">
                  <c:v>42215.080122315776</c:v>
                </c:pt>
                <c:pt idx="60328">
                  <c:v>42215.0801223206</c:v>
                </c:pt>
                <c:pt idx="60329">
                  <c:v>42215.080122349398</c:v>
                </c:pt>
                <c:pt idx="60330">
                  <c:v>42215.080122441002</c:v>
                </c:pt>
                <c:pt idx="60331">
                  <c:v>42215.08012244253</c:v>
                </c:pt>
                <c:pt idx="60332">
                  <c:v>42215.080122467276</c:v>
                </c:pt>
                <c:pt idx="60333">
                  <c:v>42215.080122480802</c:v>
                </c:pt>
                <c:pt idx="60334">
                  <c:v>42215.0801225221</c:v>
                </c:pt>
                <c:pt idx="60335">
                  <c:v>42215.0801225389</c:v>
                </c:pt>
                <c:pt idx="60336">
                  <c:v>42215.080122572901</c:v>
                </c:pt>
                <c:pt idx="60337">
                  <c:v>42215.080122578103</c:v>
                </c:pt>
                <c:pt idx="60338">
                  <c:v>42215.080122587075</c:v>
                </c:pt>
                <c:pt idx="60339">
                  <c:v>42215.080122645675</c:v>
                </c:pt>
                <c:pt idx="60340">
                  <c:v>42215.080122674502</c:v>
                </c:pt>
                <c:pt idx="60341">
                  <c:v>42215.080122698702</c:v>
                </c:pt>
                <c:pt idx="60342">
                  <c:v>42215.080122712185</c:v>
                </c:pt>
                <c:pt idx="60343">
                  <c:v>42215.080122730273</c:v>
                </c:pt>
                <c:pt idx="60344">
                  <c:v>42215.0801227708</c:v>
                </c:pt>
                <c:pt idx="60345">
                  <c:v>42215.080122773674</c:v>
                </c:pt>
                <c:pt idx="60346">
                  <c:v>42215.080122785774</c:v>
                </c:pt>
                <c:pt idx="60347">
                  <c:v>42215.080122867475</c:v>
                </c:pt>
                <c:pt idx="60348">
                  <c:v>42215.080122885673</c:v>
                </c:pt>
                <c:pt idx="60349">
                  <c:v>42215.080122900501</c:v>
                </c:pt>
                <c:pt idx="60350">
                  <c:v>42215.0801229067</c:v>
                </c:pt>
                <c:pt idx="60351">
                  <c:v>42215.080122930274</c:v>
                </c:pt>
                <c:pt idx="60352">
                  <c:v>42215.080122933075</c:v>
                </c:pt>
                <c:pt idx="60353">
                  <c:v>42215.080122943684</c:v>
                </c:pt>
                <c:pt idx="60354">
                  <c:v>42215.080122987376</c:v>
                </c:pt>
                <c:pt idx="60355">
                  <c:v>42215.080123002685</c:v>
                </c:pt>
                <c:pt idx="60356">
                  <c:v>42215.080123028929</c:v>
                </c:pt>
                <c:pt idx="60357">
                  <c:v>42215.080123138803</c:v>
                </c:pt>
                <c:pt idx="60358">
                  <c:v>42215.080123152002</c:v>
                </c:pt>
                <c:pt idx="60359">
                  <c:v>42215.080123157502</c:v>
                </c:pt>
                <c:pt idx="60360">
                  <c:v>42215.080123161984</c:v>
                </c:pt>
                <c:pt idx="60361">
                  <c:v>42215.080123168598</c:v>
                </c:pt>
                <c:pt idx="60362">
                  <c:v>42215.080123175198</c:v>
                </c:pt>
                <c:pt idx="60363">
                  <c:v>42215.0801232218</c:v>
                </c:pt>
                <c:pt idx="60364">
                  <c:v>42215.080123228698</c:v>
                </c:pt>
                <c:pt idx="60365">
                  <c:v>42215.0801232347</c:v>
                </c:pt>
                <c:pt idx="60366">
                  <c:v>42215.080123320899</c:v>
                </c:pt>
                <c:pt idx="60367">
                  <c:v>42215.080123370702</c:v>
                </c:pt>
                <c:pt idx="60368">
                  <c:v>42215.080123375497</c:v>
                </c:pt>
                <c:pt idx="60369">
                  <c:v>42215.080123397202</c:v>
                </c:pt>
                <c:pt idx="60370">
                  <c:v>42215.080123406697</c:v>
                </c:pt>
                <c:pt idx="60371">
                  <c:v>42215.080123446212</c:v>
                </c:pt>
                <c:pt idx="60372">
                  <c:v>42215.08012345813</c:v>
                </c:pt>
                <c:pt idx="60373">
                  <c:v>42215.080123466803</c:v>
                </c:pt>
                <c:pt idx="60374">
                  <c:v>42215.080123472202</c:v>
                </c:pt>
                <c:pt idx="60375">
                  <c:v>42215.080123476939</c:v>
                </c:pt>
                <c:pt idx="60376">
                  <c:v>42215.080123507672</c:v>
                </c:pt>
                <c:pt idx="60377">
                  <c:v>42215.080123596599</c:v>
                </c:pt>
                <c:pt idx="60378">
                  <c:v>42215.080123602675</c:v>
                </c:pt>
                <c:pt idx="60379">
                  <c:v>42215.080123621585</c:v>
                </c:pt>
                <c:pt idx="60380">
                  <c:v>42215.080123638101</c:v>
                </c:pt>
                <c:pt idx="60381">
                  <c:v>42215.080123681364</c:v>
                </c:pt>
                <c:pt idx="60382">
                  <c:v>42215.080123699001</c:v>
                </c:pt>
                <c:pt idx="60383">
                  <c:v>42215.080123731175</c:v>
                </c:pt>
                <c:pt idx="60384">
                  <c:v>42215.080123736385</c:v>
                </c:pt>
                <c:pt idx="60385">
                  <c:v>42215.080123750784</c:v>
                </c:pt>
                <c:pt idx="60386">
                  <c:v>42215.080123802902</c:v>
                </c:pt>
                <c:pt idx="60387">
                  <c:v>42215.080123834785</c:v>
                </c:pt>
                <c:pt idx="60388">
                  <c:v>42215.080123852997</c:v>
                </c:pt>
                <c:pt idx="60389">
                  <c:v>42215.080123869586</c:v>
                </c:pt>
                <c:pt idx="60390">
                  <c:v>42215.080123904998</c:v>
                </c:pt>
                <c:pt idx="60391">
                  <c:v>42215.080123930784</c:v>
                </c:pt>
                <c:pt idx="60392">
                  <c:v>42215.080123940701</c:v>
                </c:pt>
                <c:pt idx="60393">
                  <c:v>42215.080123951673</c:v>
                </c:pt>
                <c:pt idx="60394">
                  <c:v>42215.080124025</c:v>
                </c:pt>
                <c:pt idx="60395">
                  <c:v>42215.080124037195</c:v>
                </c:pt>
                <c:pt idx="60396">
                  <c:v>42215.080124056003</c:v>
                </c:pt>
                <c:pt idx="60397">
                  <c:v>42215.080124066597</c:v>
                </c:pt>
                <c:pt idx="60398">
                  <c:v>42215.080124087675</c:v>
                </c:pt>
                <c:pt idx="60399">
                  <c:v>42215.080124090397</c:v>
                </c:pt>
                <c:pt idx="60400">
                  <c:v>42215.080124101085</c:v>
                </c:pt>
                <c:pt idx="60401">
                  <c:v>42215.080124147011</c:v>
                </c:pt>
                <c:pt idx="60402">
                  <c:v>42215.080124162676</c:v>
                </c:pt>
                <c:pt idx="60403">
                  <c:v>42215.080124176697</c:v>
                </c:pt>
                <c:pt idx="60404">
                  <c:v>42215.080124298431</c:v>
                </c:pt>
                <c:pt idx="60405">
                  <c:v>42215.080124309301</c:v>
                </c:pt>
                <c:pt idx="60406">
                  <c:v>42215.080124314598</c:v>
                </c:pt>
                <c:pt idx="60407">
                  <c:v>42215.0801243194</c:v>
                </c:pt>
                <c:pt idx="60408">
                  <c:v>42215.080124325301</c:v>
                </c:pt>
                <c:pt idx="60409">
                  <c:v>42215.080124332497</c:v>
                </c:pt>
                <c:pt idx="60410">
                  <c:v>42215.080124378212</c:v>
                </c:pt>
                <c:pt idx="60411">
                  <c:v>42215.080124382097</c:v>
                </c:pt>
                <c:pt idx="60412">
                  <c:v>42215.080124394612</c:v>
                </c:pt>
                <c:pt idx="60413">
                  <c:v>42215.080124463784</c:v>
                </c:pt>
                <c:pt idx="60414">
                  <c:v>42215.080124522276</c:v>
                </c:pt>
                <c:pt idx="60415">
                  <c:v>42215.080124530374</c:v>
                </c:pt>
                <c:pt idx="60416">
                  <c:v>42215.080124547501</c:v>
                </c:pt>
                <c:pt idx="60417">
                  <c:v>42215.080124563974</c:v>
                </c:pt>
                <c:pt idx="60418">
                  <c:v>42215.080124605185</c:v>
                </c:pt>
                <c:pt idx="60419">
                  <c:v>42215.080124622684</c:v>
                </c:pt>
                <c:pt idx="60420">
                  <c:v>42215.0801246255</c:v>
                </c:pt>
                <c:pt idx="60421">
                  <c:v>42215.080124626598</c:v>
                </c:pt>
                <c:pt idx="60422">
                  <c:v>42215.080124632885</c:v>
                </c:pt>
                <c:pt idx="60423">
                  <c:v>42215.080124663975</c:v>
                </c:pt>
                <c:pt idx="60424">
                  <c:v>42215.080124762484</c:v>
                </c:pt>
                <c:pt idx="60425">
                  <c:v>42215.080124767985</c:v>
                </c:pt>
                <c:pt idx="60426">
                  <c:v>42215.080124782195</c:v>
                </c:pt>
                <c:pt idx="60427">
                  <c:v>42215.080124795597</c:v>
                </c:pt>
                <c:pt idx="60428">
                  <c:v>42215.080124837674</c:v>
                </c:pt>
                <c:pt idx="60429">
                  <c:v>42215.080124858599</c:v>
                </c:pt>
                <c:pt idx="60430">
                  <c:v>42215.080124887776</c:v>
                </c:pt>
                <c:pt idx="60431">
                  <c:v>42215.080124893</c:v>
                </c:pt>
                <c:pt idx="60432">
                  <c:v>42215.080124903376</c:v>
                </c:pt>
                <c:pt idx="60433">
                  <c:v>42215.080124960194</c:v>
                </c:pt>
                <c:pt idx="60434">
                  <c:v>42215.080124994602</c:v>
                </c:pt>
                <c:pt idx="60435">
                  <c:v>42215.080125010194</c:v>
                </c:pt>
                <c:pt idx="60436">
                  <c:v>42215.080125026929</c:v>
                </c:pt>
                <c:pt idx="60437">
                  <c:v>42215.080125056098</c:v>
                </c:pt>
                <c:pt idx="60438">
                  <c:v>42215.080125090702</c:v>
                </c:pt>
                <c:pt idx="60439">
                  <c:v>42215.080125094297</c:v>
                </c:pt>
                <c:pt idx="60440">
                  <c:v>42215.080125108798</c:v>
                </c:pt>
                <c:pt idx="60441">
                  <c:v>42215.080125182103</c:v>
                </c:pt>
                <c:pt idx="60442">
                  <c:v>42215.080125194399</c:v>
                </c:pt>
                <c:pt idx="60443">
                  <c:v>42215.080125213186</c:v>
                </c:pt>
                <c:pt idx="60444">
                  <c:v>42215.08012522653</c:v>
                </c:pt>
                <c:pt idx="60445">
                  <c:v>42215.0801252452</c:v>
                </c:pt>
                <c:pt idx="60446">
                  <c:v>42215.080125247929</c:v>
                </c:pt>
                <c:pt idx="60447">
                  <c:v>42215.080125258697</c:v>
                </c:pt>
                <c:pt idx="60448">
                  <c:v>42215.080125302098</c:v>
                </c:pt>
                <c:pt idx="60449">
                  <c:v>42215.080125322929</c:v>
                </c:pt>
                <c:pt idx="60450">
                  <c:v>42215.0801253303</c:v>
                </c:pt>
                <c:pt idx="60451">
                  <c:v>42215.080125458539</c:v>
                </c:pt>
                <c:pt idx="60452">
                  <c:v>42215.080125466702</c:v>
                </c:pt>
                <c:pt idx="60453">
                  <c:v>42215.080125471897</c:v>
                </c:pt>
                <c:pt idx="60454">
                  <c:v>42215.080125476699</c:v>
                </c:pt>
                <c:pt idx="60455">
                  <c:v>42215.080125484899</c:v>
                </c:pt>
                <c:pt idx="60456">
                  <c:v>42215.080125489898</c:v>
                </c:pt>
                <c:pt idx="60457">
                  <c:v>42215.080125537585</c:v>
                </c:pt>
                <c:pt idx="60458">
                  <c:v>42215.080125541484</c:v>
                </c:pt>
                <c:pt idx="60459">
                  <c:v>42215.080125554901</c:v>
                </c:pt>
                <c:pt idx="60460">
                  <c:v>42215.080125638597</c:v>
                </c:pt>
                <c:pt idx="60461">
                  <c:v>42215.080125690598</c:v>
                </c:pt>
                <c:pt idx="60462">
                  <c:v>42215.080125690598</c:v>
                </c:pt>
                <c:pt idx="60463">
                  <c:v>42215.080125708002</c:v>
                </c:pt>
                <c:pt idx="60464">
                  <c:v>42215.080125721594</c:v>
                </c:pt>
                <c:pt idx="60465">
                  <c:v>42215.080125761175</c:v>
                </c:pt>
                <c:pt idx="60466">
                  <c:v>42215.080125774599</c:v>
                </c:pt>
                <c:pt idx="60467">
                  <c:v>42215.080125780085</c:v>
                </c:pt>
                <c:pt idx="60468">
                  <c:v>42215.080125786597</c:v>
                </c:pt>
                <c:pt idx="60469">
                  <c:v>42215.080125786997</c:v>
                </c:pt>
                <c:pt idx="60470">
                  <c:v>42215.080125820998</c:v>
                </c:pt>
                <c:pt idx="60471">
                  <c:v>42215.080125917084</c:v>
                </c:pt>
                <c:pt idx="60472">
                  <c:v>42215.080125922803</c:v>
                </c:pt>
                <c:pt idx="60473">
                  <c:v>42215.080125936103</c:v>
                </c:pt>
                <c:pt idx="60474">
                  <c:v>42215.080125952802</c:v>
                </c:pt>
                <c:pt idx="60475">
                  <c:v>42215.080125994798</c:v>
                </c:pt>
                <c:pt idx="60476">
                  <c:v>42215.0801260191</c:v>
                </c:pt>
                <c:pt idx="60477">
                  <c:v>42215.080126045097</c:v>
                </c:pt>
                <c:pt idx="60478">
                  <c:v>42215.080126050285</c:v>
                </c:pt>
                <c:pt idx="60479">
                  <c:v>42215.080126060384</c:v>
                </c:pt>
                <c:pt idx="60480">
                  <c:v>42215.0801261179</c:v>
                </c:pt>
                <c:pt idx="60481">
                  <c:v>42215.080126154899</c:v>
                </c:pt>
                <c:pt idx="60482">
                  <c:v>42215.080126171102</c:v>
                </c:pt>
                <c:pt idx="60483">
                  <c:v>42215.080126184803</c:v>
                </c:pt>
                <c:pt idx="60484">
                  <c:v>42215.080126202898</c:v>
                </c:pt>
                <c:pt idx="60485">
                  <c:v>42215.080126246539</c:v>
                </c:pt>
                <c:pt idx="60486">
                  <c:v>42215.080126251101</c:v>
                </c:pt>
                <c:pt idx="60487">
                  <c:v>42215.080126258603</c:v>
                </c:pt>
                <c:pt idx="60488">
                  <c:v>42215.080126339097</c:v>
                </c:pt>
                <c:pt idx="60489">
                  <c:v>42215.080126348439</c:v>
                </c:pt>
                <c:pt idx="60490">
                  <c:v>42215.080126369903</c:v>
                </c:pt>
                <c:pt idx="60491">
                  <c:v>42215.080126386929</c:v>
                </c:pt>
                <c:pt idx="60492">
                  <c:v>42215.080126402303</c:v>
                </c:pt>
                <c:pt idx="60493">
                  <c:v>42215.080126405097</c:v>
                </c:pt>
                <c:pt idx="60494">
                  <c:v>42215.080126416098</c:v>
                </c:pt>
                <c:pt idx="60495">
                  <c:v>42215.080126459601</c:v>
                </c:pt>
                <c:pt idx="60496">
                  <c:v>42215.080126483001</c:v>
                </c:pt>
                <c:pt idx="60497">
                  <c:v>42215.080126499211</c:v>
                </c:pt>
                <c:pt idx="60498">
                  <c:v>42215.080126619185</c:v>
                </c:pt>
                <c:pt idx="60499">
                  <c:v>42215.0801266251</c:v>
                </c:pt>
                <c:pt idx="60500">
                  <c:v>42215.080126630273</c:v>
                </c:pt>
                <c:pt idx="60501">
                  <c:v>42215.0801266341</c:v>
                </c:pt>
                <c:pt idx="60502">
                  <c:v>42215.080126647284</c:v>
                </c:pt>
                <c:pt idx="60503">
                  <c:v>42215.080126647597</c:v>
                </c:pt>
                <c:pt idx="60504">
                  <c:v>42215.080126692403</c:v>
                </c:pt>
                <c:pt idx="60505">
                  <c:v>42215.080126697285</c:v>
                </c:pt>
                <c:pt idx="60506">
                  <c:v>42215.080126714784</c:v>
                </c:pt>
                <c:pt idx="60507">
                  <c:v>42215.080126793597</c:v>
                </c:pt>
                <c:pt idx="60508">
                  <c:v>42215.080126845402</c:v>
                </c:pt>
                <c:pt idx="60509">
                  <c:v>42215.080126851186</c:v>
                </c:pt>
                <c:pt idx="60510">
                  <c:v>42215.080126864996</c:v>
                </c:pt>
                <c:pt idx="60511">
                  <c:v>42215.080126878711</c:v>
                </c:pt>
                <c:pt idx="60512">
                  <c:v>42215.080126920198</c:v>
                </c:pt>
                <c:pt idx="60513">
                  <c:v>42215.080126934998</c:v>
                </c:pt>
                <c:pt idx="60514">
                  <c:v>42215.0801269433</c:v>
                </c:pt>
                <c:pt idx="60515">
                  <c:v>42215.080126946799</c:v>
                </c:pt>
                <c:pt idx="60516">
                  <c:v>42215.080126948938</c:v>
                </c:pt>
                <c:pt idx="60517">
                  <c:v>42215.080126978297</c:v>
                </c:pt>
                <c:pt idx="60518">
                  <c:v>42215.08012707653</c:v>
                </c:pt>
                <c:pt idx="60519">
                  <c:v>42215.080127083304</c:v>
                </c:pt>
                <c:pt idx="60520">
                  <c:v>42215.08012709683</c:v>
                </c:pt>
                <c:pt idx="60521">
                  <c:v>42215.080127110385</c:v>
                </c:pt>
                <c:pt idx="60522">
                  <c:v>42215.080127151901</c:v>
                </c:pt>
                <c:pt idx="60523">
                  <c:v>42215.080127178699</c:v>
                </c:pt>
                <c:pt idx="60524">
                  <c:v>42215.0801272034</c:v>
                </c:pt>
                <c:pt idx="60525">
                  <c:v>42215.080127211186</c:v>
                </c:pt>
                <c:pt idx="60526">
                  <c:v>42215.080127218003</c:v>
                </c:pt>
                <c:pt idx="60527">
                  <c:v>42215.080127275003</c:v>
                </c:pt>
                <c:pt idx="60528">
                  <c:v>42215.080127315276</c:v>
                </c:pt>
                <c:pt idx="60529">
                  <c:v>42215.080127328431</c:v>
                </c:pt>
                <c:pt idx="60530">
                  <c:v>42215.080127341796</c:v>
                </c:pt>
                <c:pt idx="60531">
                  <c:v>42215.080127373098</c:v>
                </c:pt>
                <c:pt idx="60532">
                  <c:v>42215.0801274107</c:v>
                </c:pt>
                <c:pt idx="60533">
                  <c:v>42215.080127412701</c:v>
                </c:pt>
                <c:pt idx="60534">
                  <c:v>42215.080127424939</c:v>
                </c:pt>
                <c:pt idx="60535">
                  <c:v>42215.080127497029</c:v>
                </c:pt>
                <c:pt idx="60536">
                  <c:v>42215.080127516194</c:v>
                </c:pt>
                <c:pt idx="60537">
                  <c:v>42215.080127523273</c:v>
                </c:pt>
                <c:pt idx="60538">
                  <c:v>42215.0801275474</c:v>
                </c:pt>
                <c:pt idx="60539">
                  <c:v>42215.080127556503</c:v>
                </c:pt>
                <c:pt idx="60540">
                  <c:v>42215.080127559195</c:v>
                </c:pt>
                <c:pt idx="60541">
                  <c:v>42215.080127573674</c:v>
                </c:pt>
                <c:pt idx="60542">
                  <c:v>42215.080127616995</c:v>
                </c:pt>
                <c:pt idx="60543">
                  <c:v>42215.080127642599</c:v>
                </c:pt>
                <c:pt idx="60544">
                  <c:v>42215.080127659901</c:v>
                </c:pt>
                <c:pt idx="60545">
                  <c:v>42215.080127779198</c:v>
                </c:pt>
                <c:pt idx="60546">
                  <c:v>42215.080127781584</c:v>
                </c:pt>
                <c:pt idx="60547">
                  <c:v>42215.080127786903</c:v>
                </c:pt>
                <c:pt idx="60548">
                  <c:v>42215.080127791</c:v>
                </c:pt>
                <c:pt idx="60549">
                  <c:v>42215.080127799898</c:v>
                </c:pt>
                <c:pt idx="60550">
                  <c:v>42215.0801278047</c:v>
                </c:pt>
                <c:pt idx="60551">
                  <c:v>42215.080127850284</c:v>
                </c:pt>
                <c:pt idx="60552">
                  <c:v>42215.080127856301</c:v>
                </c:pt>
                <c:pt idx="60553">
                  <c:v>42215.080127874397</c:v>
                </c:pt>
                <c:pt idx="60554">
                  <c:v>42215.080127951194</c:v>
                </c:pt>
                <c:pt idx="60555">
                  <c:v>42215.080128003101</c:v>
                </c:pt>
                <c:pt idx="60556">
                  <c:v>42215.080128011185</c:v>
                </c:pt>
                <c:pt idx="60557">
                  <c:v>42215.080128024703</c:v>
                </c:pt>
                <c:pt idx="60558">
                  <c:v>42215.080128036199</c:v>
                </c:pt>
                <c:pt idx="60559">
                  <c:v>42215.080128075599</c:v>
                </c:pt>
                <c:pt idx="60560">
                  <c:v>42215.080128090529</c:v>
                </c:pt>
                <c:pt idx="60561">
                  <c:v>42215.080128101501</c:v>
                </c:pt>
                <c:pt idx="60562">
                  <c:v>42215.080128106398</c:v>
                </c:pt>
                <c:pt idx="60563">
                  <c:v>42215.080128108129</c:v>
                </c:pt>
                <c:pt idx="60564">
                  <c:v>42215.080128135676</c:v>
                </c:pt>
                <c:pt idx="60565">
                  <c:v>42215.080128229529</c:v>
                </c:pt>
                <c:pt idx="60566">
                  <c:v>42215.0801282432</c:v>
                </c:pt>
                <c:pt idx="60567">
                  <c:v>42215.080128254129</c:v>
                </c:pt>
                <c:pt idx="60568">
                  <c:v>42215.080128268099</c:v>
                </c:pt>
                <c:pt idx="60569">
                  <c:v>42215.080128309601</c:v>
                </c:pt>
                <c:pt idx="60570">
                  <c:v>42215.08012833853</c:v>
                </c:pt>
                <c:pt idx="60571">
                  <c:v>42215.080128359798</c:v>
                </c:pt>
                <c:pt idx="60572">
                  <c:v>42215.080128365</c:v>
                </c:pt>
                <c:pt idx="60573">
                  <c:v>42215.080128380199</c:v>
                </c:pt>
                <c:pt idx="60574">
                  <c:v>42215.080128432899</c:v>
                </c:pt>
                <c:pt idx="60575">
                  <c:v>42215.080128475012</c:v>
                </c:pt>
                <c:pt idx="60576">
                  <c:v>42215.080128485803</c:v>
                </c:pt>
                <c:pt idx="60577">
                  <c:v>42215.080128499212</c:v>
                </c:pt>
                <c:pt idx="60578">
                  <c:v>42215.080128534595</c:v>
                </c:pt>
                <c:pt idx="60579">
                  <c:v>42215.080128570102</c:v>
                </c:pt>
                <c:pt idx="60580">
                  <c:v>42215.080128570502</c:v>
                </c:pt>
                <c:pt idx="60581">
                  <c:v>42215.080128579102</c:v>
                </c:pt>
                <c:pt idx="60582">
                  <c:v>42215.080128653775</c:v>
                </c:pt>
                <c:pt idx="60583">
                  <c:v>42215.080128668902</c:v>
                </c:pt>
                <c:pt idx="60584">
                  <c:v>42215.080128682785</c:v>
                </c:pt>
                <c:pt idx="60585">
                  <c:v>42215.080128706897</c:v>
                </c:pt>
                <c:pt idx="60586">
                  <c:v>42215.080128713664</c:v>
                </c:pt>
                <c:pt idx="60587">
                  <c:v>42215.080128716385</c:v>
                </c:pt>
                <c:pt idx="60588">
                  <c:v>42215.080128730784</c:v>
                </c:pt>
                <c:pt idx="60589">
                  <c:v>42215.080128776499</c:v>
                </c:pt>
                <c:pt idx="60590">
                  <c:v>42215.080128802401</c:v>
                </c:pt>
                <c:pt idx="60591">
                  <c:v>42215.080128812275</c:v>
                </c:pt>
                <c:pt idx="60592">
                  <c:v>42215.080128938796</c:v>
                </c:pt>
                <c:pt idx="60593">
                  <c:v>42215.080128939284</c:v>
                </c:pt>
                <c:pt idx="60594">
                  <c:v>42215.08012894453</c:v>
                </c:pt>
                <c:pt idx="60595">
                  <c:v>42215.080128948699</c:v>
                </c:pt>
                <c:pt idx="60596">
                  <c:v>42215.080128958798</c:v>
                </c:pt>
                <c:pt idx="60597">
                  <c:v>42215.080128962101</c:v>
                </c:pt>
                <c:pt idx="60598">
                  <c:v>42215.0801290073</c:v>
                </c:pt>
                <c:pt idx="60599">
                  <c:v>42215.080129011185</c:v>
                </c:pt>
                <c:pt idx="60600">
                  <c:v>42215.080129034301</c:v>
                </c:pt>
                <c:pt idx="60601">
                  <c:v>42215.080129095099</c:v>
                </c:pt>
                <c:pt idx="60602">
                  <c:v>42215.080129156398</c:v>
                </c:pt>
                <c:pt idx="60603">
                  <c:v>42215.080129170703</c:v>
                </c:pt>
                <c:pt idx="60604">
                  <c:v>42215.080129179929</c:v>
                </c:pt>
                <c:pt idx="60605">
                  <c:v>42215.080129193397</c:v>
                </c:pt>
                <c:pt idx="60606">
                  <c:v>42215.080129233997</c:v>
                </c:pt>
                <c:pt idx="60607">
                  <c:v>42215.080129250011</c:v>
                </c:pt>
                <c:pt idx="60608">
                  <c:v>42215.080129254296</c:v>
                </c:pt>
                <c:pt idx="60609">
                  <c:v>42215.080129257098</c:v>
                </c:pt>
                <c:pt idx="60610">
                  <c:v>42215.0801292662</c:v>
                </c:pt>
                <c:pt idx="60611">
                  <c:v>42215.080129293201</c:v>
                </c:pt>
                <c:pt idx="60612">
                  <c:v>42215.080129398149</c:v>
                </c:pt>
                <c:pt idx="60613">
                  <c:v>42215.080129402799</c:v>
                </c:pt>
                <c:pt idx="60614">
                  <c:v>42215.080129408139</c:v>
                </c:pt>
                <c:pt idx="60615">
                  <c:v>42215.080129425201</c:v>
                </c:pt>
                <c:pt idx="60616">
                  <c:v>42215.080129466798</c:v>
                </c:pt>
                <c:pt idx="60617">
                  <c:v>42215.08012949815</c:v>
                </c:pt>
                <c:pt idx="60618">
                  <c:v>42215.080129519774</c:v>
                </c:pt>
                <c:pt idx="60619">
                  <c:v>42215.080129524998</c:v>
                </c:pt>
                <c:pt idx="60620">
                  <c:v>42215.080129533475</c:v>
                </c:pt>
                <c:pt idx="60621">
                  <c:v>42215.080129589784</c:v>
                </c:pt>
                <c:pt idx="60622">
                  <c:v>42215.080129634684</c:v>
                </c:pt>
                <c:pt idx="60623">
                  <c:v>42215.080129642811</c:v>
                </c:pt>
                <c:pt idx="60624">
                  <c:v>42215.080129656599</c:v>
                </c:pt>
                <c:pt idx="60625">
                  <c:v>42215.080129686103</c:v>
                </c:pt>
                <c:pt idx="60626">
                  <c:v>42215.0801297242</c:v>
                </c:pt>
                <c:pt idx="60627">
                  <c:v>42215.080129729897</c:v>
                </c:pt>
                <c:pt idx="60628">
                  <c:v>42215.080129736401</c:v>
                </c:pt>
                <c:pt idx="60629">
                  <c:v>42215.080129811584</c:v>
                </c:pt>
                <c:pt idx="60630">
                  <c:v>42215.080129829599</c:v>
                </c:pt>
                <c:pt idx="60631">
                  <c:v>42215.080129844297</c:v>
                </c:pt>
                <c:pt idx="60632">
                  <c:v>42215.080129866903</c:v>
                </c:pt>
                <c:pt idx="60633">
                  <c:v>42215.080129874499</c:v>
                </c:pt>
                <c:pt idx="60634">
                  <c:v>42215.0801298773</c:v>
                </c:pt>
                <c:pt idx="60635">
                  <c:v>42215.080129888003</c:v>
                </c:pt>
                <c:pt idx="60636">
                  <c:v>42215.080129931594</c:v>
                </c:pt>
                <c:pt idx="60637">
                  <c:v>42215.080129961076</c:v>
                </c:pt>
                <c:pt idx="60638">
                  <c:v>42215.080129961876</c:v>
                </c:pt>
                <c:pt idx="60639">
                  <c:v>42215.080130096299</c:v>
                </c:pt>
                <c:pt idx="60640">
                  <c:v>42215.08013009873</c:v>
                </c:pt>
                <c:pt idx="60641">
                  <c:v>42215.080130101604</c:v>
                </c:pt>
                <c:pt idx="60642">
                  <c:v>42215.080130105802</c:v>
                </c:pt>
                <c:pt idx="60643">
                  <c:v>42215.080130119401</c:v>
                </c:pt>
                <c:pt idx="60644">
                  <c:v>42215.080130119684</c:v>
                </c:pt>
                <c:pt idx="60645">
                  <c:v>42215.080130167102</c:v>
                </c:pt>
                <c:pt idx="60646">
                  <c:v>42215.080130169197</c:v>
                </c:pt>
                <c:pt idx="60647">
                  <c:v>42215.080130194139</c:v>
                </c:pt>
                <c:pt idx="60648">
                  <c:v>42215.080130273898</c:v>
                </c:pt>
                <c:pt idx="60649">
                  <c:v>42215.080130322203</c:v>
                </c:pt>
                <c:pt idx="60650">
                  <c:v>42215.080130330702</c:v>
                </c:pt>
                <c:pt idx="60651">
                  <c:v>42215.080130337403</c:v>
                </c:pt>
                <c:pt idx="60652">
                  <c:v>42215.080130351002</c:v>
                </c:pt>
                <c:pt idx="60653">
                  <c:v>42215.080130390299</c:v>
                </c:pt>
                <c:pt idx="60654">
                  <c:v>42215.080130408031</c:v>
                </c:pt>
                <c:pt idx="60655">
                  <c:v>42215.080130410803</c:v>
                </c:pt>
                <c:pt idx="60656">
                  <c:v>42215.080130416398</c:v>
                </c:pt>
                <c:pt idx="60657">
                  <c:v>42215.080130426213</c:v>
                </c:pt>
                <c:pt idx="60658">
                  <c:v>42215.080130450529</c:v>
                </c:pt>
                <c:pt idx="60659">
                  <c:v>42215.0801305528</c:v>
                </c:pt>
                <c:pt idx="60660">
                  <c:v>42215.080130562776</c:v>
                </c:pt>
                <c:pt idx="60661">
                  <c:v>42215.080130565373</c:v>
                </c:pt>
                <c:pt idx="60662">
                  <c:v>42215.080130582384</c:v>
                </c:pt>
                <c:pt idx="60663">
                  <c:v>42215.080130624498</c:v>
                </c:pt>
                <c:pt idx="60664">
                  <c:v>42215.080130658003</c:v>
                </c:pt>
                <c:pt idx="60665">
                  <c:v>42215.0801306754</c:v>
                </c:pt>
                <c:pt idx="60666">
                  <c:v>42215.080130680595</c:v>
                </c:pt>
                <c:pt idx="60667">
                  <c:v>42215.0801306922</c:v>
                </c:pt>
                <c:pt idx="60668">
                  <c:v>42215.080130747301</c:v>
                </c:pt>
                <c:pt idx="60669">
                  <c:v>42215.080130794799</c:v>
                </c:pt>
                <c:pt idx="60670">
                  <c:v>42215.080130800197</c:v>
                </c:pt>
                <c:pt idx="60671">
                  <c:v>42215.080130814502</c:v>
                </c:pt>
                <c:pt idx="60672">
                  <c:v>42215.080130830502</c:v>
                </c:pt>
                <c:pt idx="60673">
                  <c:v>42215.080130875896</c:v>
                </c:pt>
                <c:pt idx="60674">
                  <c:v>42215.080130888011</c:v>
                </c:pt>
                <c:pt idx="60675">
                  <c:v>42215.080130889997</c:v>
                </c:pt>
                <c:pt idx="60676">
                  <c:v>42215.080130968301</c:v>
                </c:pt>
                <c:pt idx="60677">
                  <c:v>42215.080130988899</c:v>
                </c:pt>
                <c:pt idx="60678">
                  <c:v>42215.080130991701</c:v>
                </c:pt>
                <c:pt idx="60679">
                  <c:v>42215.080131026931</c:v>
                </c:pt>
                <c:pt idx="60680">
                  <c:v>42215.080131031595</c:v>
                </c:pt>
                <c:pt idx="60681">
                  <c:v>42215.080131034403</c:v>
                </c:pt>
                <c:pt idx="60682">
                  <c:v>42215.080131045303</c:v>
                </c:pt>
                <c:pt idx="60683">
                  <c:v>42215.080131090799</c:v>
                </c:pt>
                <c:pt idx="60684">
                  <c:v>42215.080131121802</c:v>
                </c:pt>
                <c:pt idx="60685">
                  <c:v>42215.080131135001</c:v>
                </c:pt>
                <c:pt idx="60686">
                  <c:v>42215.080131253802</c:v>
                </c:pt>
                <c:pt idx="60687">
                  <c:v>42215.080131258939</c:v>
                </c:pt>
                <c:pt idx="60688">
                  <c:v>42215.080131259012</c:v>
                </c:pt>
                <c:pt idx="60689">
                  <c:v>42215.080131260896</c:v>
                </c:pt>
                <c:pt idx="60690">
                  <c:v>42215.080131277013</c:v>
                </c:pt>
                <c:pt idx="60691">
                  <c:v>42215.080131279399</c:v>
                </c:pt>
                <c:pt idx="60692">
                  <c:v>42215.080131322211</c:v>
                </c:pt>
                <c:pt idx="60693">
                  <c:v>42215.080131327013</c:v>
                </c:pt>
                <c:pt idx="60694">
                  <c:v>42215.080131353599</c:v>
                </c:pt>
                <c:pt idx="60695">
                  <c:v>42215.080131420829</c:v>
                </c:pt>
                <c:pt idx="60696">
                  <c:v>42215.080131475399</c:v>
                </c:pt>
                <c:pt idx="60697">
                  <c:v>42215.08013149113</c:v>
                </c:pt>
                <c:pt idx="60698">
                  <c:v>42215.080131495029</c:v>
                </c:pt>
                <c:pt idx="60699">
                  <c:v>42215.080131508497</c:v>
                </c:pt>
                <c:pt idx="60700">
                  <c:v>42215.080131551673</c:v>
                </c:pt>
                <c:pt idx="60701">
                  <c:v>42215.0801315668</c:v>
                </c:pt>
                <c:pt idx="60702">
                  <c:v>42215.080131569594</c:v>
                </c:pt>
                <c:pt idx="60703">
                  <c:v>42215.0801315797</c:v>
                </c:pt>
                <c:pt idx="60704">
                  <c:v>42215.080131585484</c:v>
                </c:pt>
                <c:pt idx="60705">
                  <c:v>42215.080131607676</c:v>
                </c:pt>
                <c:pt idx="60706">
                  <c:v>42215.0801317019</c:v>
                </c:pt>
                <c:pt idx="60707">
                  <c:v>42215.080131723284</c:v>
                </c:pt>
                <c:pt idx="60708">
                  <c:v>42215.080131726099</c:v>
                </c:pt>
                <c:pt idx="60709">
                  <c:v>42215.080131739902</c:v>
                </c:pt>
                <c:pt idx="60710">
                  <c:v>42215.080131781375</c:v>
                </c:pt>
                <c:pt idx="60711">
                  <c:v>42215.080131817384</c:v>
                </c:pt>
                <c:pt idx="60712">
                  <c:v>42215.080131832001</c:v>
                </c:pt>
                <c:pt idx="60713">
                  <c:v>42215.080131837196</c:v>
                </c:pt>
                <c:pt idx="60714">
                  <c:v>42215.080131854302</c:v>
                </c:pt>
                <c:pt idx="60715">
                  <c:v>42215.0801319042</c:v>
                </c:pt>
                <c:pt idx="60716">
                  <c:v>42215.080131955285</c:v>
                </c:pt>
                <c:pt idx="60717">
                  <c:v>42215.080131957897</c:v>
                </c:pt>
                <c:pt idx="60718">
                  <c:v>42215.080131971503</c:v>
                </c:pt>
                <c:pt idx="60719">
                  <c:v>42215.080132008399</c:v>
                </c:pt>
                <c:pt idx="60720">
                  <c:v>42215.08013204403</c:v>
                </c:pt>
                <c:pt idx="60721">
                  <c:v>42215.080132049297</c:v>
                </c:pt>
                <c:pt idx="60722">
                  <c:v>42215.080132052899</c:v>
                </c:pt>
                <c:pt idx="60723">
                  <c:v>42215.080132126212</c:v>
                </c:pt>
                <c:pt idx="60724">
                  <c:v>42215.080132144329</c:v>
                </c:pt>
                <c:pt idx="60725">
                  <c:v>42215.080132152703</c:v>
                </c:pt>
                <c:pt idx="60726">
                  <c:v>42215.080132185802</c:v>
                </c:pt>
                <c:pt idx="60727">
                  <c:v>42215.08013218853</c:v>
                </c:pt>
                <c:pt idx="60728">
                  <c:v>42215.080132190211</c:v>
                </c:pt>
                <c:pt idx="60729">
                  <c:v>42215.080132202929</c:v>
                </c:pt>
                <c:pt idx="60730">
                  <c:v>42215.08013224633</c:v>
                </c:pt>
                <c:pt idx="60731">
                  <c:v>42215.080132281502</c:v>
                </c:pt>
                <c:pt idx="60732">
                  <c:v>42215.080132283198</c:v>
                </c:pt>
                <c:pt idx="60733">
                  <c:v>42215.080132411902</c:v>
                </c:pt>
                <c:pt idx="60734">
                  <c:v>42215.080132417097</c:v>
                </c:pt>
                <c:pt idx="60735">
                  <c:v>42215.080132419302</c:v>
                </c:pt>
                <c:pt idx="60736">
                  <c:v>42215.080132426439</c:v>
                </c:pt>
                <c:pt idx="60737">
                  <c:v>42215.080132427698</c:v>
                </c:pt>
                <c:pt idx="60738">
                  <c:v>42215.080132434399</c:v>
                </c:pt>
                <c:pt idx="60739">
                  <c:v>42215.08013247983</c:v>
                </c:pt>
                <c:pt idx="60740">
                  <c:v>42215.08013248683</c:v>
                </c:pt>
                <c:pt idx="60741">
                  <c:v>42215.080132513176</c:v>
                </c:pt>
                <c:pt idx="60742">
                  <c:v>42215.080132571675</c:v>
                </c:pt>
                <c:pt idx="60743">
                  <c:v>42215.080132632997</c:v>
                </c:pt>
                <c:pt idx="60744">
                  <c:v>42215.080132651485</c:v>
                </c:pt>
                <c:pt idx="60745">
                  <c:v>42215.080132653384</c:v>
                </c:pt>
                <c:pt idx="60746">
                  <c:v>42215.080132665884</c:v>
                </c:pt>
                <c:pt idx="60747">
                  <c:v>42215.0801327074</c:v>
                </c:pt>
                <c:pt idx="60748">
                  <c:v>42215.080132718198</c:v>
                </c:pt>
                <c:pt idx="60749">
                  <c:v>42215.0801327238</c:v>
                </c:pt>
                <c:pt idx="60750">
                  <c:v>42215.080132730276</c:v>
                </c:pt>
                <c:pt idx="60751">
                  <c:v>42215.080132745301</c:v>
                </c:pt>
                <c:pt idx="60752">
                  <c:v>42215.080132765186</c:v>
                </c:pt>
                <c:pt idx="60753">
                  <c:v>42215.080132871102</c:v>
                </c:pt>
                <c:pt idx="60754">
                  <c:v>42215.080132883384</c:v>
                </c:pt>
                <c:pt idx="60755">
                  <c:v>42215.0801328854</c:v>
                </c:pt>
                <c:pt idx="60756">
                  <c:v>42215.080132897499</c:v>
                </c:pt>
                <c:pt idx="60757">
                  <c:v>42215.080132939402</c:v>
                </c:pt>
                <c:pt idx="60758">
                  <c:v>42215.080132977397</c:v>
                </c:pt>
                <c:pt idx="60759">
                  <c:v>42215.0801329897</c:v>
                </c:pt>
                <c:pt idx="60760">
                  <c:v>42215.080132995012</c:v>
                </c:pt>
                <c:pt idx="60761">
                  <c:v>42215.080133006799</c:v>
                </c:pt>
                <c:pt idx="60762">
                  <c:v>42215.0801330619</c:v>
                </c:pt>
                <c:pt idx="60763">
                  <c:v>42215.080133114898</c:v>
                </c:pt>
                <c:pt idx="60764">
                  <c:v>42215.0801331166</c:v>
                </c:pt>
                <c:pt idx="60765">
                  <c:v>42215.080133128729</c:v>
                </c:pt>
                <c:pt idx="60766">
                  <c:v>42215.080133158299</c:v>
                </c:pt>
                <c:pt idx="60767">
                  <c:v>42215.080133196629</c:v>
                </c:pt>
                <c:pt idx="60768">
                  <c:v>42215.080133208139</c:v>
                </c:pt>
                <c:pt idx="60769">
                  <c:v>42215.080133209529</c:v>
                </c:pt>
                <c:pt idx="60770">
                  <c:v>42215.080133283103</c:v>
                </c:pt>
                <c:pt idx="60771">
                  <c:v>42215.080133303702</c:v>
                </c:pt>
                <c:pt idx="60772">
                  <c:v>42215.080133306539</c:v>
                </c:pt>
                <c:pt idx="60773">
                  <c:v>42215.08013334313</c:v>
                </c:pt>
                <c:pt idx="60774">
                  <c:v>42215.080133345939</c:v>
                </c:pt>
                <c:pt idx="60775">
                  <c:v>42215.080133347612</c:v>
                </c:pt>
                <c:pt idx="60776">
                  <c:v>42215.080133360199</c:v>
                </c:pt>
                <c:pt idx="60777">
                  <c:v>42215.080133404699</c:v>
                </c:pt>
                <c:pt idx="60778">
                  <c:v>42215.080133437601</c:v>
                </c:pt>
                <c:pt idx="60779">
                  <c:v>42215.080133441399</c:v>
                </c:pt>
                <c:pt idx="60780">
                  <c:v>42215.080133568597</c:v>
                </c:pt>
                <c:pt idx="60781">
                  <c:v>42215.0801335738</c:v>
                </c:pt>
                <c:pt idx="60782">
                  <c:v>42215.080133577998</c:v>
                </c:pt>
                <c:pt idx="60783">
                  <c:v>42215.0801335797</c:v>
                </c:pt>
                <c:pt idx="60784">
                  <c:v>42215.080133590302</c:v>
                </c:pt>
                <c:pt idx="60785">
                  <c:v>42215.0801335918</c:v>
                </c:pt>
                <c:pt idx="60786">
                  <c:v>42215.080133636897</c:v>
                </c:pt>
                <c:pt idx="60787">
                  <c:v>42215.080133640797</c:v>
                </c:pt>
                <c:pt idx="60788">
                  <c:v>42215.080133673284</c:v>
                </c:pt>
                <c:pt idx="60789">
                  <c:v>42215.0801337476</c:v>
                </c:pt>
                <c:pt idx="60790">
                  <c:v>42215.080133791002</c:v>
                </c:pt>
                <c:pt idx="60791">
                  <c:v>42215.080133809199</c:v>
                </c:pt>
                <c:pt idx="60792">
                  <c:v>42215.080133811272</c:v>
                </c:pt>
                <c:pt idx="60793">
                  <c:v>42215.080133823503</c:v>
                </c:pt>
                <c:pt idx="60794">
                  <c:v>42215.080133862597</c:v>
                </c:pt>
                <c:pt idx="60795">
                  <c:v>42215.080133877411</c:v>
                </c:pt>
                <c:pt idx="60796">
                  <c:v>42215.080133888398</c:v>
                </c:pt>
                <c:pt idx="60797">
                  <c:v>42215.0801338932</c:v>
                </c:pt>
                <c:pt idx="60798">
                  <c:v>42215.0801339053</c:v>
                </c:pt>
                <c:pt idx="60799">
                  <c:v>42215.080133922602</c:v>
                </c:pt>
                <c:pt idx="60800">
                  <c:v>42215.080134021096</c:v>
                </c:pt>
                <c:pt idx="60801">
                  <c:v>42215.080134041098</c:v>
                </c:pt>
                <c:pt idx="60802">
                  <c:v>42215.080134043601</c:v>
                </c:pt>
                <c:pt idx="60803">
                  <c:v>42215.080134054799</c:v>
                </c:pt>
                <c:pt idx="60804">
                  <c:v>42215.080134095602</c:v>
                </c:pt>
                <c:pt idx="60805">
                  <c:v>42215.080134137199</c:v>
                </c:pt>
                <c:pt idx="60806">
                  <c:v>42215.080134147131</c:v>
                </c:pt>
                <c:pt idx="60807">
                  <c:v>42215.080134152297</c:v>
                </c:pt>
                <c:pt idx="60808">
                  <c:v>42215.080134163501</c:v>
                </c:pt>
                <c:pt idx="60809">
                  <c:v>42215.080134219097</c:v>
                </c:pt>
                <c:pt idx="60810">
                  <c:v>42215.080134269003</c:v>
                </c:pt>
                <c:pt idx="60811">
                  <c:v>42215.080134275529</c:v>
                </c:pt>
                <c:pt idx="60812">
                  <c:v>42215.08013428613</c:v>
                </c:pt>
                <c:pt idx="60813">
                  <c:v>42215.080134307929</c:v>
                </c:pt>
                <c:pt idx="60814">
                  <c:v>42215.080134351403</c:v>
                </c:pt>
                <c:pt idx="60815">
                  <c:v>42215.0801343657</c:v>
                </c:pt>
                <c:pt idx="60816">
                  <c:v>42215.0801343692</c:v>
                </c:pt>
                <c:pt idx="60817">
                  <c:v>42215.08013444033</c:v>
                </c:pt>
                <c:pt idx="60818">
                  <c:v>42215.080134461103</c:v>
                </c:pt>
                <c:pt idx="60819">
                  <c:v>42215.080134463802</c:v>
                </c:pt>
                <c:pt idx="60820">
                  <c:v>42215.0801345039</c:v>
                </c:pt>
                <c:pt idx="60821">
                  <c:v>42215.080134506599</c:v>
                </c:pt>
                <c:pt idx="60822">
                  <c:v>42215.080134508302</c:v>
                </c:pt>
                <c:pt idx="60823">
                  <c:v>42215.080134518284</c:v>
                </c:pt>
                <c:pt idx="60824">
                  <c:v>42215.080134561074</c:v>
                </c:pt>
                <c:pt idx="60825">
                  <c:v>42215.080134600998</c:v>
                </c:pt>
                <c:pt idx="60826">
                  <c:v>42215.0801346062</c:v>
                </c:pt>
                <c:pt idx="60827">
                  <c:v>42215.080134726297</c:v>
                </c:pt>
                <c:pt idx="60828">
                  <c:v>42215.080134731375</c:v>
                </c:pt>
                <c:pt idx="60829">
                  <c:v>42215.080134735101</c:v>
                </c:pt>
                <c:pt idx="60830">
                  <c:v>42215.080134739197</c:v>
                </c:pt>
                <c:pt idx="60831">
                  <c:v>42215.080134743599</c:v>
                </c:pt>
                <c:pt idx="60832">
                  <c:v>42215.080134749602</c:v>
                </c:pt>
                <c:pt idx="60833">
                  <c:v>42215.080134794429</c:v>
                </c:pt>
                <c:pt idx="60834">
                  <c:v>42215.080134801276</c:v>
                </c:pt>
                <c:pt idx="60835">
                  <c:v>42215.080134832897</c:v>
                </c:pt>
                <c:pt idx="60836">
                  <c:v>42215.080134895899</c:v>
                </c:pt>
                <c:pt idx="60837">
                  <c:v>42215.080134948039</c:v>
                </c:pt>
                <c:pt idx="60838">
                  <c:v>42215.080134963275</c:v>
                </c:pt>
                <c:pt idx="60839">
                  <c:v>42215.080134971002</c:v>
                </c:pt>
                <c:pt idx="60840">
                  <c:v>42215.080134980701</c:v>
                </c:pt>
                <c:pt idx="60841">
                  <c:v>42215.080135019503</c:v>
                </c:pt>
                <c:pt idx="60842">
                  <c:v>42215.080135037198</c:v>
                </c:pt>
                <c:pt idx="60843">
                  <c:v>42215.080135039898</c:v>
                </c:pt>
                <c:pt idx="60844">
                  <c:v>42215.080135047298</c:v>
                </c:pt>
                <c:pt idx="60845">
                  <c:v>42215.080135064898</c:v>
                </c:pt>
                <c:pt idx="60846">
                  <c:v>42215.080135079799</c:v>
                </c:pt>
                <c:pt idx="60847">
                  <c:v>42215.080135175529</c:v>
                </c:pt>
                <c:pt idx="60848">
                  <c:v>42215.080135194941</c:v>
                </c:pt>
                <c:pt idx="60849">
                  <c:v>42215.080135203098</c:v>
                </c:pt>
                <c:pt idx="60850">
                  <c:v>42215.080135211902</c:v>
                </c:pt>
                <c:pt idx="60851">
                  <c:v>42215.080135253098</c:v>
                </c:pt>
                <c:pt idx="60852">
                  <c:v>42215.080135296739</c:v>
                </c:pt>
                <c:pt idx="60853">
                  <c:v>42215.080135305099</c:v>
                </c:pt>
                <c:pt idx="60854">
                  <c:v>42215.080135310403</c:v>
                </c:pt>
                <c:pt idx="60855">
                  <c:v>42215.08013532804</c:v>
                </c:pt>
                <c:pt idx="60856">
                  <c:v>42215.08013537684</c:v>
                </c:pt>
                <c:pt idx="60857">
                  <c:v>42215.08013542644</c:v>
                </c:pt>
                <c:pt idx="60858">
                  <c:v>42215.080135435099</c:v>
                </c:pt>
                <c:pt idx="60859">
                  <c:v>42215.08013544383</c:v>
                </c:pt>
                <c:pt idx="60860">
                  <c:v>42215.080135480202</c:v>
                </c:pt>
                <c:pt idx="60861">
                  <c:v>42215.080135514196</c:v>
                </c:pt>
                <c:pt idx="60862">
                  <c:v>42215.080135523</c:v>
                </c:pt>
                <c:pt idx="60863">
                  <c:v>42215.080135528529</c:v>
                </c:pt>
                <c:pt idx="60864">
                  <c:v>42215.080135597498</c:v>
                </c:pt>
                <c:pt idx="60865">
                  <c:v>42215.080135612596</c:v>
                </c:pt>
                <c:pt idx="60866">
                  <c:v>42215.080135628399</c:v>
                </c:pt>
                <c:pt idx="60867">
                  <c:v>42215.080135661272</c:v>
                </c:pt>
                <c:pt idx="60868">
                  <c:v>42215.080135664</c:v>
                </c:pt>
                <c:pt idx="60869">
                  <c:v>42215.080135666998</c:v>
                </c:pt>
                <c:pt idx="60870">
                  <c:v>42215.0801356757</c:v>
                </c:pt>
                <c:pt idx="60871">
                  <c:v>42215.080135719101</c:v>
                </c:pt>
                <c:pt idx="60872">
                  <c:v>42215.080135755285</c:v>
                </c:pt>
                <c:pt idx="60873">
                  <c:v>42215.080135760276</c:v>
                </c:pt>
                <c:pt idx="60874">
                  <c:v>42215.080135883276</c:v>
                </c:pt>
                <c:pt idx="60875">
                  <c:v>42215.080135888529</c:v>
                </c:pt>
                <c:pt idx="60876">
                  <c:v>42215.0801358893</c:v>
                </c:pt>
                <c:pt idx="60877">
                  <c:v>42215.080135898439</c:v>
                </c:pt>
                <c:pt idx="60878">
                  <c:v>42215.080135898839</c:v>
                </c:pt>
                <c:pt idx="60879">
                  <c:v>42215.08013590693</c:v>
                </c:pt>
                <c:pt idx="60880">
                  <c:v>42215.080135952099</c:v>
                </c:pt>
                <c:pt idx="60881">
                  <c:v>42215.080135955999</c:v>
                </c:pt>
                <c:pt idx="60882">
                  <c:v>42215.080135992212</c:v>
                </c:pt>
                <c:pt idx="60883">
                  <c:v>42215.080136059099</c:v>
                </c:pt>
                <c:pt idx="60884">
                  <c:v>42215.080136105396</c:v>
                </c:pt>
                <c:pt idx="60885">
                  <c:v>42215.080136120698</c:v>
                </c:pt>
                <c:pt idx="60886">
                  <c:v>42215.080136130797</c:v>
                </c:pt>
                <c:pt idx="60887">
                  <c:v>42215.080136137898</c:v>
                </c:pt>
                <c:pt idx="60888">
                  <c:v>42215.08013617804</c:v>
                </c:pt>
                <c:pt idx="60889">
                  <c:v>42215.080136191311</c:v>
                </c:pt>
                <c:pt idx="60890">
                  <c:v>42215.080136194141</c:v>
                </c:pt>
                <c:pt idx="60891">
                  <c:v>42215.08013620603</c:v>
                </c:pt>
                <c:pt idx="60892">
                  <c:v>42215.080136223929</c:v>
                </c:pt>
                <c:pt idx="60893">
                  <c:v>42215.080136237499</c:v>
                </c:pt>
                <c:pt idx="60894">
                  <c:v>42215.08013633603</c:v>
                </c:pt>
                <c:pt idx="60895">
                  <c:v>42215.080136355296</c:v>
                </c:pt>
                <c:pt idx="60896">
                  <c:v>42215.080136362929</c:v>
                </c:pt>
                <c:pt idx="60897">
                  <c:v>42215.080136370139</c:v>
                </c:pt>
                <c:pt idx="60898">
                  <c:v>42215.080136411103</c:v>
                </c:pt>
                <c:pt idx="60899">
                  <c:v>42215.080136455799</c:v>
                </c:pt>
                <c:pt idx="60900">
                  <c:v>42215.080136462602</c:v>
                </c:pt>
                <c:pt idx="60901">
                  <c:v>42215.080136467899</c:v>
                </c:pt>
                <c:pt idx="60902">
                  <c:v>42215.080136479941</c:v>
                </c:pt>
                <c:pt idx="60903">
                  <c:v>42215.080136533375</c:v>
                </c:pt>
                <c:pt idx="60904">
                  <c:v>42215.080136586897</c:v>
                </c:pt>
                <c:pt idx="60905">
                  <c:v>42215.08013659493</c:v>
                </c:pt>
                <c:pt idx="60906">
                  <c:v>42215.080136602097</c:v>
                </c:pt>
                <c:pt idx="60907">
                  <c:v>42215.080136632598</c:v>
                </c:pt>
                <c:pt idx="60908">
                  <c:v>42215.080136670796</c:v>
                </c:pt>
                <c:pt idx="60909">
                  <c:v>42215.080136684403</c:v>
                </c:pt>
                <c:pt idx="60910">
                  <c:v>42215.0801366878</c:v>
                </c:pt>
                <c:pt idx="60911">
                  <c:v>42215.08013675853</c:v>
                </c:pt>
                <c:pt idx="60912">
                  <c:v>42215.080136767901</c:v>
                </c:pt>
                <c:pt idx="60913">
                  <c:v>42215.080136786702</c:v>
                </c:pt>
                <c:pt idx="60914">
                  <c:v>42215.080136815101</c:v>
                </c:pt>
                <c:pt idx="60915">
                  <c:v>42215.080136817902</c:v>
                </c:pt>
                <c:pt idx="60916">
                  <c:v>42215.080136826829</c:v>
                </c:pt>
                <c:pt idx="60917">
                  <c:v>42215.080136834003</c:v>
                </c:pt>
                <c:pt idx="60918">
                  <c:v>42215.080136875396</c:v>
                </c:pt>
                <c:pt idx="60919">
                  <c:v>42215.080136918703</c:v>
                </c:pt>
                <c:pt idx="60920">
                  <c:v>42215.080136919598</c:v>
                </c:pt>
                <c:pt idx="60921">
                  <c:v>42215.080137041012</c:v>
                </c:pt>
                <c:pt idx="60922">
                  <c:v>42215.080137046229</c:v>
                </c:pt>
                <c:pt idx="60923">
                  <c:v>42215.080137054203</c:v>
                </c:pt>
                <c:pt idx="60924">
                  <c:v>42215.080137058831</c:v>
                </c:pt>
                <c:pt idx="60925">
                  <c:v>42215.080137065997</c:v>
                </c:pt>
                <c:pt idx="60926">
                  <c:v>42215.080137067198</c:v>
                </c:pt>
                <c:pt idx="60927">
                  <c:v>42215.080137109398</c:v>
                </c:pt>
                <c:pt idx="60928">
                  <c:v>42215.080137115285</c:v>
                </c:pt>
                <c:pt idx="60929">
                  <c:v>42215.080137151701</c:v>
                </c:pt>
                <c:pt idx="60930">
                  <c:v>42215.080137210702</c:v>
                </c:pt>
                <c:pt idx="60931">
                  <c:v>42215.080137264129</c:v>
                </c:pt>
                <c:pt idx="60932">
                  <c:v>42215.080137281599</c:v>
                </c:pt>
                <c:pt idx="60933">
                  <c:v>42215.080137290941</c:v>
                </c:pt>
                <c:pt idx="60934">
                  <c:v>42215.08013729583</c:v>
                </c:pt>
                <c:pt idx="60935">
                  <c:v>42215.080137334829</c:v>
                </c:pt>
                <c:pt idx="60936">
                  <c:v>42215.08013735243</c:v>
                </c:pt>
                <c:pt idx="60937">
                  <c:v>42215.080137355297</c:v>
                </c:pt>
                <c:pt idx="60938">
                  <c:v>42215.080137360899</c:v>
                </c:pt>
                <c:pt idx="60939">
                  <c:v>42215.080137383498</c:v>
                </c:pt>
                <c:pt idx="60940">
                  <c:v>42215.080137394951</c:v>
                </c:pt>
                <c:pt idx="60941">
                  <c:v>42215.080137492849</c:v>
                </c:pt>
                <c:pt idx="60942">
                  <c:v>42215.080137512996</c:v>
                </c:pt>
                <c:pt idx="60943">
                  <c:v>42215.080137522797</c:v>
                </c:pt>
                <c:pt idx="60944">
                  <c:v>42215.080137527199</c:v>
                </c:pt>
                <c:pt idx="60945">
                  <c:v>42215.080137568497</c:v>
                </c:pt>
                <c:pt idx="60946">
                  <c:v>42215.080137615376</c:v>
                </c:pt>
                <c:pt idx="60947">
                  <c:v>42215.080137620302</c:v>
                </c:pt>
                <c:pt idx="60948">
                  <c:v>42215.080137625599</c:v>
                </c:pt>
                <c:pt idx="60949">
                  <c:v>42215.080137634999</c:v>
                </c:pt>
                <c:pt idx="60950">
                  <c:v>42215.0801376913</c:v>
                </c:pt>
                <c:pt idx="60951">
                  <c:v>42215.080137744299</c:v>
                </c:pt>
                <c:pt idx="60952">
                  <c:v>42215.080137754798</c:v>
                </c:pt>
                <c:pt idx="60953">
                  <c:v>42215.080137758931</c:v>
                </c:pt>
                <c:pt idx="60954">
                  <c:v>42215.080137790603</c:v>
                </c:pt>
                <c:pt idx="60955">
                  <c:v>42215.08013782894</c:v>
                </c:pt>
                <c:pt idx="60956">
                  <c:v>42215.080137835401</c:v>
                </c:pt>
                <c:pt idx="60957">
                  <c:v>42215.080137847202</c:v>
                </c:pt>
                <c:pt idx="60958">
                  <c:v>42215.080137912497</c:v>
                </c:pt>
                <c:pt idx="60959">
                  <c:v>42215.080137929013</c:v>
                </c:pt>
                <c:pt idx="60960">
                  <c:v>42215.080137941302</c:v>
                </c:pt>
                <c:pt idx="60961">
                  <c:v>42215.080137972538</c:v>
                </c:pt>
                <c:pt idx="60962">
                  <c:v>42215.080137975201</c:v>
                </c:pt>
                <c:pt idx="60963">
                  <c:v>42215.08013798693</c:v>
                </c:pt>
                <c:pt idx="60964">
                  <c:v>42215.080137989702</c:v>
                </c:pt>
                <c:pt idx="60965">
                  <c:v>42215.080138036799</c:v>
                </c:pt>
                <c:pt idx="60966">
                  <c:v>42215.08013806813</c:v>
                </c:pt>
                <c:pt idx="60967">
                  <c:v>42215.080138079298</c:v>
                </c:pt>
                <c:pt idx="60968">
                  <c:v>42215.080138199541</c:v>
                </c:pt>
                <c:pt idx="60969">
                  <c:v>42215.08013820483</c:v>
                </c:pt>
                <c:pt idx="60970">
                  <c:v>42215.08013820753</c:v>
                </c:pt>
                <c:pt idx="60971">
                  <c:v>42215.080138218029</c:v>
                </c:pt>
                <c:pt idx="60972">
                  <c:v>42215.080138218938</c:v>
                </c:pt>
                <c:pt idx="60973">
                  <c:v>42215.080138221703</c:v>
                </c:pt>
                <c:pt idx="60974">
                  <c:v>42215.08013826653</c:v>
                </c:pt>
                <c:pt idx="60975">
                  <c:v>42215.08013827043</c:v>
                </c:pt>
                <c:pt idx="60976">
                  <c:v>42215.080138311103</c:v>
                </c:pt>
                <c:pt idx="60977">
                  <c:v>42215.080138364603</c:v>
                </c:pt>
                <c:pt idx="60978">
                  <c:v>42215.080138416539</c:v>
                </c:pt>
                <c:pt idx="60979">
                  <c:v>42215.080138438629</c:v>
                </c:pt>
                <c:pt idx="60980">
                  <c:v>42215.080138451129</c:v>
                </c:pt>
                <c:pt idx="60981">
                  <c:v>42215.08013845393</c:v>
                </c:pt>
                <c:pt idx="60982">
                  <c:v>42215.08013849445</c:v>
                </c:pt>
                <c:pt idx="60983">
                  <c:v>42215.080138505284</c:v>
                </c:pt>
                <c:pt idx="60984">
                  <c:v>42215.080138512596</c:v>
                </c:pt>
                <c:pt idx="60985">
                  <c:v>42215.080138519195</c:v>
                </c:pt>
                <c:pt idx="60986">
                  <c:v>42215.080138543097</c:v>
                </c:pt>
                <c:pt idx="60987">
                  <c:v>42215.080138552003</c:v>
                </c:pt>
                <c:pt idx="60988">
                  <c:v>42215.080138659701</c:v>
                </c:pt>
                <c:pt idx="60989">
                  <c:v>42215.080138670499</c:v>
                </c:pt>
                <c:pt idx="60990">
                  <c:v>42215.080138682999</c:v>
                </c:pt>
                <c:pt idx="60991">
                  <c:v>42215.080138685684</c:v>
                </c:pt>
                <c:pt idx="60992">
                  <c:v>42215.080138724799</c:v>
                </c:pt>
                <c:pt idx="60993">
                  <c:v>42215.080138774931</c:v>
                </c:pt>
                <c:pt idx="60994">
                  <c:v>42215.080138777099</c:v>
                </c:pt>
                <c:pt idx="60995">
                  <c:v>42215.080138782301</c:v>
                </c:pt>
                <c:pt idx="60996">
                  <c:v>42215.080138793099</c:v>
                </c:pt>
                <c:pt idx="60997">
                  <c:v>42215.080138848149</c:v>
                </c:pt>
                <c:pt idx="60998">
                  <c:v>42215.08013889844</c:v>
                </c:pt>
                <c:pt idx="60999">
                  <c:v>42215.0801389158</c:v>
                </c:pt>
                <c:pt idx="61000">
                  <c:v>42215.080138917503</c:v>
                </c:pt>
                <c:pt idx="61001">
                  <c:v>42215.080138946629</c:v>
                </c:pt>
                <c:pt idx="61002">
                  <c:v>42215.08013898613</c:v>
                </c:pt>
                <c:pt idx="61003">
                  <c:v>42215.080139002697</c:v>
                </c:pt>
                <c:pt idx="61004">
                  <c:v>42215.080139006939</c:v>
                </c:pt>
                <c:pt idx="61005">
                  <c:v>42215.080139070138</c:v>
                </c:pt>
                <c:pt idx="61006">
                  <c:v>42215.08013909094</c:v>
                </c:pt>
                <c:pt idx="61007">
                  <c:v>42215.08013909655</c:v>
                </c:pt>
                <c:pt idx="61008">
                  <c:v>42215.080139133097</c:v>
                </c:pt>
                <c:pt idx="61009">
                  <c:v>42215.080139135811</c:v>
                </c:pt>
                <c:pt idx="61010">
                  <c:v>42215.080139147329</c:v>
                </c:pt>
                <c:pt idx="61011">
                  <c:v>42215.080139149039</c:v>
                </c:pt>
                <c:pt idx="61012">
                  <c:v>42215.080139192949</c:v>
                </c:pt>
                <c:pt idx="61013">
                  <c:v>42215.080139225429</c:v>
                </c:pt>
                <c:pt idx="61014">
                  <c:v>42215.08013923894</c:v>
                </c:pt>
                <c:pt idx="61015">
                  <c:v>42215.080139356149</c:v>
                </c:pt>
                <c:pt idx="61016">
                  <c:v>42215.0801393613</c:v>
                </c:pt>
                <c:pt idx="61017">
                  <c:v>42215.080139361497</c:v>
                </c:pt>
                <c:pt idx="61018">
                  <c:v>42215.080139378639</c:v>
                </c:pt>
                <c:pt idx="61019">
                  <c:v>42215.080139379039</c:v>
                </c:pt>
                <c:pt idx="61020">
                  <c:v>42215.080139380298</c:v>
                </c:pt>
                <c:pt idx="61021">
                  <c:v>42215.080139423939</c:v>
                </c:pt>
                <c:pt idx="61022">
                  <c:v>42215.080139429949</c:v>
                </c:pt>
                <c:pt idx="61023">
                  <c:v>42215.080139471029</c:v>
                </c:pt>
                <c:pt idx="61024">
                  <c:v>42215.0801395378</c:v>
                </c:pt>
                <c:pt idx="61025">
                  <c:v>42215.080139578698</c:v>
                </c:pt>
                <c:pt idx="61026">
                  <c:v>42215.080139592603</c:v>
                </c:pt>
                <c:pt idx="61027">
                  <c:v>42215.08013961</c:v>
                </c:pt>
                <c:pt idx="61028">
                  <c:v>42215.080139611673</c:v>
                </c:pt>
                <c:pt idx="61029">
                  <c:v>42215.080139648839</c:v>
                </c:pt>
                <c:pt idx="61030">
                  <c:v>42215.080139666599</c:v>
                </c:pt>
                <c:pt idx="61031">
                  <c:v>42215.080139669284</c:v>
                </c:pt>
                <c:pt idx="61032">
                  <c:v>42215.08013967493</c:v>
                </c:pt>
                <c:pt idx="61033">
                  <c:v>42215.080139703001</c:v>
                </c:pt>
                <c:pt idx="61034">
                  <c:v>42215.080139709396</c:v>
                </c:pt>
                <c:pt idx="61035">
                  <c:v>42215.080139807098</c:v>
                </c:pt>
                <c:pt idx="61036">
                  <c:v>42215.080139827798</c:v>
                </c:pt>
                <c:pt idx="61037">
                  <c:v>42215.080139841702</c:v>
                </c:pt>
                <c:pt idx="61038">
                  <c:v>42215.080139843398</c:v>
                </c:pt>
                <c:pt idx="61039">
                  <c:v>42215.080139882601</c:v>
                </c:pt>
                <c:pt idx="61040">
                  <c:v>42215.080139934929</c:v>
                </c:pt>
                <c:pt idx="61041">
                  <c:v>42215.080139935002</c:v>
                </c:pt>
                <c:pt idx="61042">
                  <c:v>42215.080139940212</c:v>
                </c:pt>
                <c:pt idx="61043">
                  <c:v>42215.080139949612</c:v>
                </c:pt>
                <c:pt idx="61044">
                  <c:v>42215.080140006401</c:v>
                </c:pt>
                <c:pt idx="61045">
                  <c:v>42215.080140059275</c:v>
                </c:pt>
                <c:pt idx="61046">
                  <c:v>42215.0801400731</c:v>
                </c:pt>
                <c:pt idx="61047">
                  <c:v>42215.080140075101</c:v>
                </c:pt>
                <c:pt idx="61048">
                  <c:v>42215.080140109676</c:v>
                </c:pt>
                <c:pt idx="61049">
                  <c:v>42215.080140141501</c:v>
                </c:pt>
                <c:pt idx="61050">
                  <c:v>42215.080140155384</c:v>
                </c:pt>
                <c:pt idx="61051">
                  <c:v>42215.080140166996</c:v>
                </c:pt>
                <c:pt idx="61052">
                  <c:v>42215.080140227401</c:v>
                </c:pt>
                <c:pt idx="61053">
                  <c:v>42215.080140243801</c:v>
                </c:pt>
                <c:pt idx="61054">
                  <c:v>42215.080140256003</c:v>
                </c:pt>
                <c:pt idx="61055">
                  <c:v>42215.080140290498</c:v>
                </c:pt>
                <c:pt idx="61056">
                  <c:v>42215.080140293197</c:v>
                </c:pt>
                <c:pt idx="61057">
                  <c:v>42215.080140304999</c:v>
                </c:pt>
                <c:pt idx="61058">
                  <c:v>42215.080140307196</c:v>
                </c:pt>
                <c:pt idx="61059">
                  <c:v>42215.080140350998</c:v>
                </c:pt>
                <c:pt idx="61060">
                  <c:v>42215.080140386497</c:v>
                </c:pt>
                <c:pt idx="61061">
                  <c:v>42215.080140399012</c:v>
                </c:pt>
                <c:pt idx="61062">
                  <c:v>42215.080140513463</c:v>
                </c:pt>
                <c:pt idx="61063">
                  <c:v>42215.080140518774</c:v>
                </c:pt>
                <c:pt idx="61064">
                  <c:v>42215.080140518985</c:v>
                </c:pt>
                <c:pt idx="61065">
                  <c:v>42215.080140532773</c:v>
                </c:pt>
                <c:pt idx="61066">
                  <c:v>42215.080140536185</c:v>
                </c:pt>
                <c:pt idx="61067">
                  <c:v>42215.080140539176</c:v>
                </c:pt>
                <c:pt idx="61068">
                  <c:v>42215.080140581566</c:v>
                </c:pt>
                <c:pt idx="61069">
                  <c:v>42215.080140586484</c:v>
                </c:pt>
                <c:pt idx="61070">
                  <c:v>42215.080140630984</c:v>
                </c:pt>
                <c:pt idx="61071">
                  <c:v>42215.080140682185</c:v>
                </c:pt>
                <c:pt idx="61072">
                  <c:v>42215.080140734084</c:v>
                </c:pt>
                <c:pt idx="61073">
                  <c:v>42215.080140753373</c:v>
                </c:pt>
                <c:pt idx="61074">
                  <c:v>42215.080140767663</c:v>
                </c:pt>
                <c:pt idx="61075">
                  <c:v>42215.080140770995</c:v>
                </c:pt>
                <c:pt idx="61076">
                  <c:v>42215.080140807884</c:v>
                </c:pt>
                <c:pt idx="61077">
                  <c:v>42215.0801408228</c:v>
                </c:pt>
                <c:pt idx="61078">
                  <c:v>42215.080140833772</c:v>
                </c:pt>
                <c:pt idx="61079">
                  <c:v>42215.080140838501</c:v>
                </c:pt>
                <c:pt idx="61080">
                  <c:v>42215.080140862774</c:v>
                </c:pt>
                <c:pt idx="61081">
                  <c:v>42215.080140867074</c:v>
                </c:pt>
                <c:pt idx="61082">
                  <c:v>42215.080140970997</c:v>
                </c:pt>
                <c:pt idx="61083">
                  <c:v>42215.080140985076</c:v>
                </c:pt>
                <c:pt idx="61084">
                  <c:v>42215.080140999111</c:v>
                </c:pt>
                <c:pt idx="61085">
                  <c:v>42215.080141003084</c:v>
                </c:pt>
                <c:pt idx="61086">
                  <c:v>42215.080141040002</c:v>
                </c:pt>
                <c:pt idx="61087">
                  <c:v>42215.0801410926</c:v>
                </c:pt>
                <c:pt idx="61088">
                  <c:v>42215.080141094899</c:v>
                </c:pt>
                <c:pt idx="61089">
                  <c:v>42215.080141097897</c:v>
                </c:pt>
                <c:pt idx="61090">
                  <c:v>42215.080141120001</c:v>
                </c:pt>
                <c:pt idx="61091">
                  <c:v>42215.080141163075</c:v>
                </c:pt>
                <c:pt idx="61092">
                  <c:v>42215.080141216502</c:v>
                </c:pt>
                <c:pt idx="61093">
                  <c:v>42215.080141230501</c:v>
                </c:pt>
                <c:pt idx="61094">
                  <c:v>42215.080141235085</c:v>
                </c:pt>
                <c:pt idx="61095">
                  <c:v>42215.080141261773</c:v>
                </c:pt>
                <c:pt idx="61096">
                  <c:v>42215.080141299899</c:v>
                </c:pt>
                <c:pt idx="61097">
                  <c:v>42215.080141312101</c:v>
                </c:pt>
                <c:pt idx="61098">
                  <c:v>42215.080141326929</c:v>
                </c:pt>
                <c:pt idx="61099">
                  <c:v>42215.080141384897</c:v>
                </c:pt>
                <c:pt idx="61100">
                  <c:v>42215.080141405801</c:v>
                </c:pt>
                <c:pt idx="61101">
                  <c:v>42215.080141408602</c:v>
                </c:pt>
                <c:pt idx="61102">
                  <c:v>42215.080141448212</c:v>
                </c:pt>
                <c:pt idx="61103">
                  <c:v>42215.080141450897</c:v>
                </c:pt>
                <c:pt idx="61104">
                  <c:v>42215.080141461884</c:v>
                </c:pt>
                <c:pt idx="61105">
                  <c:v>42215.080141466999</c:v>
                </c:pt>
                <c:pt idx="61106">
                  <c:v>42215.080141506376</c:v>
                </c:pt>
                <c:pt idx="61107">
                  <c:v>42215.080141539504</c:v>
                </c:pt>
                <c:pt idx="61108">
                  <c:v>42215.080141558901</c:v>
                </c:pt>
                <c:pt idx="61109">
                  <c:v>42215.080141670995</c:v>
                </c:pt>
                <c:pt idx="61110">
                  <c:v>42215.080141676197</c:v>
                </c:pt>
                <c:pt idx="61111">
                  <c:v>42215.080141681647</c:v>
                </c:pt>
                <c:pt idx="61112">
                  <c:v>42215.080141693375</c:v>
                </c:pt>
                <c:pt idx="61113">
                  <c:v>42215.0801416955</c:v>
                </c:pt>
                <c:pt idx="61114">
                  <c:v>42215.080141699102</c:v>
                </c:pt>
                <c:pt idx="61115">
                  <c:v>42215.080141741884</c:v>
                </c:pt>
                <c:pt idx="61116">
                  <c:v>42215.080141744002</c:v>
                </c:pt>
                <c:pt idx="61117">
                  <c:v>42215.080141790801</c:v>
                </c:pt>
                <c:pt idx="61118">
                  <c:v>42215.080141850194</c:v>
                </c:pt>
                <c:pt idx="61119">
                  <c:v>42215.080141895596</c:v>
                </c:pt>
                <c:pt idx="61120">
                  <c:v>42215.080141907376</c:v>
                </c:pt>
                <c:pt idx="61121">
                  <c:v>42215.080141924896</c:v>
                </c:pt>
                <c:pt idx="61122">
                  <c:v>42215.080141930885</c:v>
                </c:pt>
                <c:pt idx="61123">
                  <c:v>42215.080141963575</c:v>
                </c:pt>
                <c:pt idx="61124">
                  <c:v>42215.080141981176</c:v>
                </c:pt>
                <c:pt idx="61125">
                  <c:v>42215.0801419895</c:v>
                </c:pt>
                <c:pt idx="61126">
                  <c:v>42215.080141994302</c:v>
                </c:pt>
                <c:pt idx="61127">
                  <c:v>42215.080142022802</c:v>
                </c:pt>
                <c:pt idx="61128">
                  <c:v>42215.080142025596</c:v>
                </c:pt>
                <c:pt idx="61129">
                  <c:v>42215.080142123501</c:v>
                </c:pt>
                <c:pt idx="61130">
                  <c:v>42215.080142138802</c:v>
                </c:pt>
                <c:pt idx="61131">
                  <c:v>42215.080142156701</c:v>
                </c:pt>
                <c:pt idx="61132">
                  <c:v>42215.080142162784</c:v>
                </c:pt>
                <c:pt idx="61133">
                  <c:v>42215.080142198203</c:v>
                </c:pt>
                <c:pt idx="61134">
                  <c:v>42215.080142249397</c:v>
                </c:pt>
                <c:pt idx="61135">
                  <c:v>42215.080142254599</c:v>
                </c:pt>
                <c:pt idx="61136">
                  <c:v>42215.080142254803</c:v>
                </c:pt>
                <c:pt idx="61137">
                  <c:v>42215.0801422644</c:v>
                </c:pt>
                <c:pt idx="61138">
                  <c:v>42215.080142321101</c:v>
                </c:pt>
                <c:pt idx="61139">
                  <c:v>42215.080142370301</c:v>
                </c:pt>
                <c:pt idx="61140">
                  <c:v>42215.080142387997</c:v>
                </c:pt>
                <c:pt idx="61141">
                  <c:v>42215.080142394829</c:v>
                </c:pt>
                <c:pt idx="61142">
                  <c:v>42215.080142422798</c:v>
                </c:pt>
                <c:pt idx="61143">
                  <c:v>42215.080142458399</c:v>
                </c:pt>
                <c:pt idx="61144">
                  <c:v>42215.080142464903</c:v>
                </c:pt>
                <c:pt idx="61145">
                  <c:v>42215.080142486899</c:v>
                </c:pt>
                <c:pt idx="61146">
                  <c:v>42215.080142542196</c:v>
                </c:pt>
                <c:pt idx="61147">
                  <c:v>42215.080142558596</c:v>
                </c:pt>
                <c:pt idx="61148">
                  <c:v>42215.080142573075</c:v>
                </c:pt>
                <c:pt idx="61149">
                  <c:v>42215.080142605184</c:v>
                </c:pt>
                <c:pt idx="61150">
                  <c:v>42215.080142607876</c:v>
                </c:pt>
                <c:pt idx="61151">
                  <c:v>42215.080142619263</c:v>
                </c:pt>
                <c:pt idx="61152">
                  <c:v>42215.080142626903</c:v>
                </c:pt>
                <c:pt idx="61153">
                  <c:v>42215.080142665764</c:v>
                </c:pt>
                <c:pt idx="61154">
                  <c:v>42215.080142697596</c:v>
                </c:pt>
                <c:pt idx="61155">
                  <c:v>42215.080142718994</c:v>
                </c:pt>
                <c:pt idx="61156">
                  <c:v>42215.080142828199</c:v>
                </c:pt>
                <c:pt idx="61157">
                  <c:v>42215.080142833373</c:v>
                </c:pt>
                <c:pt idx="61158">
                  <c:v>42215.080142836785</c:v>
                </c:pt>
                <c:pt idx="61159">
                  <c:v>42215.080142848099</c:v>
                </c:pt>
                <c:pt idx="61160">
                  <c:v>42215.080142851075</c:v>
                </c:pt>
                <c:pt idx="61161">
                  <c:v>42215.0801428587</c:v>
                </c:pt>
                <c:pt idx="61162">
                  <c:v>42215.080142896397</c:v>
                </c:pt>
                <c:pt idx="61163">
                  <c:v>42215.080142900275</c:v>
                </c:pt>
                <c:pt idx="61164">
                  <c:v>42215.080142951076</c:v>
                </c:pt>
                <c:pt idx="61165">
                  <c:v>42215.080142995284</c:v>
                </c:pt>
                <c:pt idx="61166">
                  <c:v>42215.080143047198</c:v>
                </c:pt>
                <c:pt idx="61167">
                  <c:v>42215.080143064675</c:v>
                </c:pt>
                <c:pt idx="61168">
                  <c:v>42215.080143082385</c:v>
                </c:pt>
                <c:pt idx="61169">
                  <c:v>42215.080143090599</c:v>
                </c:pt>
                <c:pt idx="61170">
                  <c:v>42215.080143122002</c:v>
                </c:pt>
                <c:pt idx="61171">
                  <c:v>42215.080143135376</c:v>
                </c:pt>
                <c:pt idx="61172">
                  <c:v>42215.080143140811</c:v>
                </c:pt>
                <c:pt idx="61173">
                  <c:v>42215.080143145096</c:v>
                </c:pt>
                <c:pt idx="61174">
                  <c:v>42215.080143181476</c:v>
                </c:pt>
                <c:pt idx="61175">
                  <c:v>42215.080143183375</c:v>
                </c:pt>
                <c:pt idx="61176">
                  <c:v>42215.080143291001</c:v>
                </c:pt>
                <c:pt idx="61177">
                  <c:v>42215.080143299703</c:v>
                </c:pt>
                <c:pt idx="61178">
                  <c:v>42215.080143314197</c:v>
                </c:pt>
                <c:pt idx="61179">
                  <c:v>42215.080143322499</c:v>
                </c:pt>
                <c:pt idx="61180">
                  <c:v>42215.080143354899</c:v>
                </c:pt>
                <c:pt idx="61181">
                  <c:v>42215.080143407402</c:v>
                </c:pt>
                <c:pt idx="61182">
                  <c:v>42215.080143412597</c:v>
                </c:pt>
                <c:pt idx="61183">
                  <c:v>42215.080143415304</c:v>
                </c:pt>
                <c:pt idx="61184">
                  <c:v>42215.080143424602</c:v>
                </c:pt>
                <c:pt idx="61185">
                  <c:v>42215.080143477797</c:v>
                </c:pt>
                <c:pt idx="61186">
                  <c:v>42215.080143531064</c:v>
                </c:pt>
                <c:pt idx="61187">
                  <c:v>42215.080143545594</c:v>
                </c:pt>
                <c:pt idx="61188">
                  <c:v>42215.080143554595</c:v>
                </c:pt>
                <c:pt idx="61189">
                  <c:v>42215.0801435791</c:v>
                </c:pt>
                <c:pt idx="61190">
                  <c:v>42215.080143619372</c:v>
                </c:pt>
                <c:pt idx="61191">
                  <c:v>42215.080143630672</c:v>
                </c:pt>
                <c:pt idx="61192">
                  <c:v>42215.080143647276</c:v>
                </c:pt>
                <c:pt idx="61193">
                  <c:v>42215.080143699997</c:v>
                </c:pt>
                <c:pt idx="61194">
                  <c:v>42215.080143717874</c:v>
                </c:pt>
                <c:pt idx="61195">
                  <c:v>42215.080143730884</c:v>
                </c:pt>
                <c:pt idx="61196">
                  <c:v>42215.080143762272</c:v>
                </c:pt>
                <c:pt idx="61197">
                  <c:v>42215.080143765073</c:v>
                </c:pt>
                <c:pt idx="61198">
                  <c:v>42215.080143776999</c:v>
                </c:pt>
                <c:pt idx="61199">
                  <c:v>42215.080143786596</c:v>
                </c:pt>
                <c:pt idx="61200">
                  <c:v>42215.080143822401</c:v>
                </c:pt>
                <c:pt idx="61201">
                  <c:v>42215.08014387</c:v>
                </c:pt>
                <c:pt idx="61202">
                  <c:v>42215.080143879284</c:v>
                </c:pt>
                <c:pt idx="61203">
                  <c:v>42215.080143986102</c:v>
                </c:pt>
                <c:pt idx="61204">
                  <c:v>42215.080143990701</c:v>
                </c:pt>
                <c:pt idx="61205">
                  <c:v>42215.080143991196</c:v>
                </c:pt>
                <c:pt idx="61206">
                  <c:v>42215.080144004802</c:v>
                </c:pt>
                <c:pt idx="61207">
                  <c:v>42215.080144008403</c:v>
                </c:pt>
                <c:pt idx="61208">
                  <c:v>42215.080144018684</c:v>
                </c:pt>
                <c:pt idx="61209">
                  <c:v>42215.080144055595</c:v>
                </c:pt>
                <c:pt idx="61210">
                  <c:v>42215.0801440594</c:v>
                </c:pt>
                <c:pt idx="61211">
                  <c:v>42215.080144111504</c:v>
                </c:pt>
                <c:pt idx="61212">
                  <c:v>42215.080144154497</c:v>
                </c:pt>
                <c:pt idx="61213">
                  <c:v>42215.080144206397</c:v>
                </c:pt>
                <c:pt idx="61214">
                  <c:v>42215.0801442253</c:v>
                </c:pt>
                <c:pt idx="61215">
                  <c:v>42215.080144239801</c:v>
                </c:pt>
                <c:pt idx="61216">
                  <c:v>42215.080144250896</c:v>
                </c:pt>
                <c:pt idx="61217">
                  <c:v>42215.080144278429</c:v>
                </c:pt>
                <c:pt idx="61218">
                  <c:v>42215.080144296138</c:v>
                </c:pt>
                <c:pt idx="61219">
                  <c:v>42215.080144304498</c:v>
                </c:pt>
                <c:pt idx="61220">
                  <c:v>42215.080144309199</c:v>
                </c:pt>
                <c:pt idx="61221">
                  <c:v>42215.080144338899</c:v>
                </c:pt>
                <c:pt idx="61222">
                  <c:v>42215.080144343701</c:v>
                </c:pt>
                <c:pt idx="61223">
                  <c:v>42215.080144445797</c:v>
                </c:pt>
                <c:pt idx="61224">
                  <c:v>42215.080144457002</c:v>
                </c:pt>
                <c:pt idx="61225">
                  <c:v>42215.080144471402</c:v>
                </c:pt>
                <c:pt idx="61226">
                  <c:v>42215.080144482803</c:v>
                </c:pt>
                <c:pt idx="61227">
                  <c:v>42215.080144512263</c:v>
                </c:pt>
                <c:pt idx="61228">
                  <c:v>42215.080144564672</c:v>
                </c:pt>
                <c:pt idx="61229">
                  <c:v>42215.080144569773</c:v>
                </c:pt>
                <c:pt idx="61230">
                  <c:v>42215.080144575484</c:v>
                </c:pt>
                <c:pt idx="61231">
                  <c:v>42215.080144582076</c:v>
                </c:pt>
                <c:pt idx="61232">
                  <c:v>42215.080144635373</c:v>
                </c:pt>
                <c:pt idx="61233">
                  <c:v>42215.080144688684</c:v>
                </c:pt>
                <c:pt idx="61234">
                  <c:v>42215.080144702784</c:v>
                </c:pt>
                <c:pt idx="61235">
                  <c:v>42215.080144714586</c:v>
                </c:pt>
                <c:pt idx="61236">
                  <c:v>42215.080144736196</c:v>
                </c:pt>
                <c:pt idx="61237">
                  <c:v>42215.080144774503</c:v>
                </c:pt>
                <c:pt idx="61238">
                  <c:v>42215.080144780994</c:v>
                </c:pt>
                <c:pt idx="61239">
                  <c:v>42215.080144807594</c:v>
                </c:pt>
                <c:pt idx="61240">
                  <c:v>42215.080144856402</c:v>
                </c:pt>
                <c:pt idx="61241">
                  <c:v>42215.080144871485</c:v>
                </c:pt>
                <c:pt idx="61242">
                  <c:v>42215.080144887375</c:v>
                </c:pt>
                <c:pt idx="61243">
                  <c:v>42215.080144920103</c:v>
                </c:pt>
                <c:pt idx="61244">
                  <c:v>42215.080144922802</c:v>
                </c:pt>
                <c:pt idx="61245">
                  <c:v>42215.080144934604</c:v>
                </c:pt>
                <c:pt idx="61246">
                  <c:v>42215.080144946711</c:v>
                </c:pt>
                <c:pt idx="61247">
                  <c:v>42215.080144981475</c:v>
                </c:pt>
                <c:pt idx="61248">
                  <c:v>42215.0801450242</c:v>
                </c:pt>
                <c:pt idx="61249">
                  <c:v>42215.080145039501</c:v>
                </c:pt>
                <c:pt idx="61250">
                  <c:v>42215.080145143402</c:v>
                </c:pt>
                <c:pt idx="61251">
                  <c:v>42215.080145150998</c:v>
                </c:pt>
                <c:pt idx="61252">
                  <c:v>42215.080145151376</c:v>
                </c:pt>
                <c:pt idx="61253">
                  <c:v>42215.080145163076</c:v>
                </c:pt>
                <c:pt idx="61254">
                  <c:v>42215.080145166103</c:v>
                </c:pt>
                <c:pt idx="61255">
                  <c:v>42215.08014517853</c:v>
                </c:pt>
                <c:pt idx="61256">
                  <c:v>42215.080145210595</c:v>
                </c:pt>
                <c:pt idx="61257">
                  <c:v>42215.080145214502</c:v>
                </c:pt>
                <c:pt idx="61258">
                  <c:v>42215.080145271284</c:v>
                </c:pt>
                <c:pt idx="61259">
                  <c:v>42215.080145313274</c:v>
                </c:pt>
                <c:pt idx="61260">
                  <c:v>42215.080145364998</c:v>
                </c:pt>
                <c:pt idx="61261">
                  <c:v>42215.080145379397</c:v>
                </c:pt>
                <c:pt idx="61262">
                  <c:v>42215.080145397202</c:v>
                </c:pt>
                <c:pt idx="61263">
                  <c:v>42215.080145410502</c:v>
                </c:pt>
                <c:pt idx="61264">
                  <c:v>42215.080145436201</c:v>
                </c:pt>
                <c:pt idx="61265">
                  <c:v>42215.0801454537</c:v>
                </c:pt>
                <c:pt idx="61266">
                  <c:v>42215.080145456399</c:v>
                </c:pt>
                <c:pt idx="61267">
                  <c:v>42215.080145466498</c:v>
                </c:pt>
                <c:pt idx="61268">
                  <c:v>42215.080145495929</c:v>
                </c:pt>
                <c:pt idx="61269">
                  <c:v>42215.080145503176</c:v>
                </c:pt>
                <c:pt idx="61270">
                  <c:v>42215.080145603075</c:v>
                </c:pt>
                <c:pt idx="61271">
                  <c:v>42215.080145614404</c:v>
                </c:pt>
                <c:pt idx="61272">
                  <c:v>42215.080145628897</c:v>
                </c:pt>
                <c:pt idx="61273">
                  <c:v>42215.080145642598</c:v>
                </c:pt>
                <c:pt idx="61274">
                  <c:v>42215.080145669264</c:v>
                </c:pt>
                <c:pt idx="61275">
                  <c:v>42215.080145721484</c:v>
                </c:pt>
                <c:pt idx="61276">
                  <c:v>42215.080145726701</c:v>
                </c:pt>
                <c:pt idx="61277">
                  <c:v>42215.080145735075</c:v>
                </c:pt>
                <c:pt idx="61278">
                  <c:v>42215.080145741304</c:v>
                </c:pt>
                <c:pt idx="61279">
                  <c:v>42215.080145792403</c:v>
                </c:pt>
                <c:pt idx="61280">
                  <c:v>42215.080145845684</c:v>
                </c:pt>
                <c:pt idx="61281">
                  <c:v>42215.080145860185</c:v>
                </c:pt>
                <c:pt idx="61282">
                  <c:v>42215.080145874497</c:v>
                </c:pt>
                <c:pt idx="61283">
                  <c:v>42215.080145893902</c:v>
                </c:pt>
                <c:pt idx="61284">
                  <c:v>42215.080145934284</c:v>
                </c:pt>
                <c:pt idx="61285">
                  <c:v>42215.0801459457</c:v>
                </c:pt>
                <c:pt idx="61286">
                  <c:v>42215.080145967186</c:v>
                </c:pt>
                <c:pt idx="61287">
                  <c:v>42215.080146014196</c:v>
                </c:pt>
                <c:pt idx="61288">
                  <c:v>42215.080146032284</c:v>
                </c:pt>
                <c:pt idx="61289">
                  <c:v>42215.080146043285</c:v>
                </c:pt>
                <c:pt idx="61290">
                  <c:v>42215.080146083674</c:v>
                </c:pt>
                <c:pt idx="61291">
                  <c:v>42215.080146086497</c:v>
                </c:pt>
                <c:pt idx="61292">
                  <c:v>42215.080146094202</c:v>
                </c:pt>
                <c:pt idx="61293">
                  <c:v>42215.080146106302</c:v>
                </c:pt>
                <c:pt idx="61294">
                  <c:v>42215.080146137101</c:v>
                </c:pt>
                <c:pt idx="61295">
                  <c:v>42215.080146181484</c:v>
                </c:pt>
                <c:pt idx="61296">
                  <c:v>42215.080146199129</c:v>
                </c:pt>
                <c:pt idx="61297">
                  <c:v>42215.080146300701</c:v>
                </c:pt>
                <c:pt idx="61298">
                  <c:v>42215.080146307999</c:v>
                </c:pt>
                <c:pt idx="61299">
                  <c:v>42215.080146309301</c:v>
                </c:pt>
                <c:pt idx="61300">
                  <c:v>42215.0801463233</c:v>
                </c:pt>
                <c:pt idx="61301">
                  <c:v>42215.080146328939</c:v>
                </c:pt>
                <c:pt idx="61302">
                  <c:v>42215.080146338099</c:v>
                </c:pt>
                <c:pt idx="61303">
                  <c:v>42215.080146367596</c:v>
                </c:pt>
                <c:pt idx="61304">
                  <c:v>42215.0801463772</c:v>
                </c:pt>
                <c:pt idx="61305">
                  <c:v>42215.080146431195</c:v>
                </c:pt>
                <c:pt idx="61306">
                  <c:v>42215.080146470311</c:v>
                </c:pt>
                <c:pt idx="61307">
                  <c:v>42215.080146524902</c:v>
                </c:pt>
                <c:pt idx="61308">
                  <c:v>42215.080146540196</c:v>
                </c:pt>
                <c:pt idx="61309">
                  <c:v>42215.080146554676</c:v>
                </c:pt>
                <c:pt idx="61310">
                  <c:v>42215.080146569875</c:v>
                </c:pt>
                <c:pt idx="61311">
                  <c:v>42215.080146592998</c:v>
                </c:pt>
                <c:pt idx="61312">
                  <c:v>42215.080146610584</c:v>
                </c:pt>
                <c:pt idx="61313">
                  <c:v>42215.080146613363</c:v>
                </c:pt>
                <c:pt idx="61314">
                  <c:v>42215.080146618995</c:v>
                </c:pt>
                <c:pt idx="61315">
                  <c:v>42215.080146653272</c:v>
                </c:pt>
                <c:pt idx="61316">
                  <c:v>42215.080146662985</c:v>
                </c:pt>
                <c:pt idx="61317">
                  <c:v>42215.080146760774</c:v>
                </c:pt>
                <c:pt idx="61318">
                  <c:v>42215.080146771674</c:v>
                </c:pt>
                <c:pt idx="61319">
                  <c:v>42215.080146786102</c:v>
                </c:pt>
                <c:pt idx="61320">
                  <c:v>42215.080146801774</c:v>
                </c:pt>
                <c:pt idx="61321">
                  <c:v>42215.080146827102</c:v>
                </c:pt>
                <c:pt idx="61322">
                  <c:v>42215.0801468801</c:v>
                </c:pt>
                <c:pt idx="61323">
                  <c:v>42215.080146885375</c:v>
                </c:pt>
                <c:pt idx="61324">
                  <c:v>42215.080146894798</c:v>
                </c:pt>
                <c:pt idx="61325">
                  <c:v>42215.080146907902</c:v>
                </c:pt>
                <c:pt idx="61326">
                  <c:v>42215.080146951084</c:v>
                </c:pt>
                <c:pt idx="61327">
                  <c:v>42215.080147003275</c:v>
                </c:pt>
                <c:pt idx="61328">
                  <c:v>42215.080147017674</c:v>
                </c:pt>
                <c:pt idx="61329">
                  <c:v>42215.080147033885</c:v>
                </c:pt>
                <c:pt idx="61330">
                  <c:v>42215.080147052198</c:v>
                </c:pt>
                <c:pt idx="61331">
                  <c:v>42215.080147090099</c:v>
                </c:pt>
                <c:pt idx="61332">
                  <c:v>42215.080147096603</c:v>
                </c:pt>
                <c:pt idx="61333">
                  <c:v>42215.080147126799</c:v>
                </c:pt>
                <c:pt idx="61334">
                  <c:v>42215.080147171197</c:v>
                </c:pt>
                <c:pt idx="61335">
                  <c:v>42215.080147189103</c:v>
                </c:pt>
                <c:pt idx="61336">
                  <c:v>42215.080147197397</c:v>
                </c:pt>
                <c:pt idx="61337">
                  <c:v>42215.080147234497</c:v>
                </c:pt>
                <c:pt idx="61338">
                  <c:v>42215.080147237197</c:v>
                </c:pt>
                <c:pt idx="61339">
                  <c:v>42215.080147249129</c:v>
                </c:pt>
                <c:pt idx="61340">
                  <c:v>42215.0801472659</c:v>
                </c:pt>
                <c:pt idx="61341">
                  <c:v>42215.080147295499</c:v>
                </c:pt>
                <c:pt idx="61342">
                  <c:v>42215.080147341498</c:v>
                </c:pt>
                <c:pt idx="61343">
                  <c:v>42215.080147359011</c:v>
                </c:pt>
                <c:pt idx="61344">
                  <c:v>42215.080147457797</c:v>
                </c:pt>
                <c:pt idx="61345">
                  <c:v>42215.080147465596</c:v>
                </c:pt>
                <c:pt idx="61346">
                  <c:v>42215.080147465997</c:v>
                </c:pt>
                <c:pt idx="61347">
                  <c:v>42215.080147480599</c:v>
                </c:pt>
                <c:pt idx="61348">
                  <c:v>42215.080147486529</c:v>
                </c:pt>
                <c:pt idx="61349">
                  <c:v>42215.08014749804</c:v>
                </c:pt>
                <c:pt idx="61350">
                  <c:v>42215.080147525085</c:v>
                </c:pt>
                <c:pt idx="61351">
                  <c:v>42215.080147528999</c:v>
                </c:pt>
                <c:pt idx="61352">
                  <c:v>42215.080147590801</c:v>
                </c:pt>
                <c:pt idx="61353">
                  <c:v>42215.080147627676</c:v>
                </c:pt>
                <c:pt idx="61354">
                  <c:v>42215.080147679502</c:v>
                </c:pt>
                <c:pt idx="61355">
                  <c:v>42215.080147697801</c:v>
                </c:pt>
                <c:pt idx="61356">
                  <c:v>42215.080147712084</c:v>
                </c:pt>
                <c:pt idx="61357">
                  <c:v>42215.080147730085</c:v>
                </c:pt>
                <c:pt idx="61358">
                  <c:v>42215.080147750501</c:v>
                </c:pt>
                <c:pt idx="61359">
                  <c:v>42215.080147767876</c:v>
                </c:pt>
                <c:pt idx="61360">
                  <c:v>42215.080147770685</c:v>
                </c:pt>
                <c:pt idx="61361">
                  <c:v>42215.0801477735</c:v>
                </c:pt>
                <c:pt idx="61362">
                  <c:v>42215.080147810484</c:v>
                </c:pt>
                <c:pt idx="61363">
                  <c:v>42215.080147822999</c:v>
                </c:pt>
                <c:pt idx="61364">
                  <c:v>42215.080147918998</c:v>
                </c:pt>
                <c:pt idx="61365">
                  <c:v>42215.080147928697</c:v>
                </c:pt>
                <c:pt idx="61366">
                  <c:v>42215.080147943598</c:v>
                </c:pt>
                <c:pt idx="61367">
                  <c:v>42215.080147962275</c:v>
                </c:pt>
                <c:pt idx="61368">
                  <c:v>42215.080147984598</c:v>
                </c:pt>
                <c:pt idx="61369">
                  <c:v>42215.080148036897</c:v>
                </c:pt>
                <c:pt idx="61370">
                  <c:v>42215.080148042129</c:v>
                </c:pt>
                <c:pt idx="61371">
                  <c:v>42215.080148054803</c:v>
                </c:pt>
                <c:pt idx="61372">
                  <c:v>42215.080148065274</c:v>
                </c:pt>
                <c:pt idx="61373">
                  <c:v>42215.080148106797</c:v>
                </c:pt>
                <c:pt idx="61374">
                  <c:v>42215.080148160385</c:v>
                </c:pt>
                <c:pt idx="61375">
                  <c:v>42215.080148175002</c:v>
                </c:pt>
                <c:pt idx="61376">
                  <c:v>42215.080148194211</c:v>
                </c:pt>
                <c:pt idx="61377">
                  <c:v>42215.080148208603</c:v>
                </c:pt>
                <c:pt idx="61378">
                  <c:v>42215.080148246612</c:v>
                </c:pt>
                <c:pt idx="61379">
                  <c:v>42215.080148257999</c:v>
                </c:pt>
                <c:pt idx="61380">
                  <c:v>42215.080148286899</c:v>
                </c:pt>
                <c:pt idx="61381">
                  <c:v>42215.08014832894</c:v>
                </c:pt>
                <c:pt idx="61382">
                  <c:v>42215.080148349603</c:v>
                </c:pt>
                <c:pt idx="61383">
                  <c:v>42215.0801483553</c:v>
                </c:pt>
                <c:pt idx="61384">
                  <c:v>42215.08014838853</c:v>
                </c:pt>
                <c:pt idx="61385">
                  <c:v>42215.0801483912</c:v>
                </c:pt>
                <c:pt idx="61386">
                  <c:v>42215.080148406429</c:v>
                </c:pt>
                <c:pt idx="61387">
                  <c:v>42215.080148426139</c:v>
                </c:pt>
                <c:pt idx="61388">
                  <c:v>42215.080148451401</c:v>
                </c:pt>
                <c:pt idx="61389">
                  <c:v>42215.080148496949</c:v>
                </c:pt>
                <c:pt idx="61390">
                  <c:v>42215.0801485189</c:v>
                </c:pt>
                <c:pt idx="61391">
                  <c:v>42215.080148615474</c:v>
                </c:pt>
                <c:pt idx="61392">
                  <c:v>42215.080148623274</c:v>
                </c:pt>
                <c:pt idx="61393">
                  <c:v>42215.080148623376</c:v>
                </c:pt>
                <c:pt idx="61394">
                  <c:v>42215.080148637884</c:v>
                </c:pt>
                <c:pt idx="61395">
                  <c:v>42215.080148644302</c:v>
                </c:pt>
                <c:pt idx="61396">
                  <c:v>42215.0801486579</c:v>
                </c:pt>
                <c:pt idx="61397">
                  <c:v>42215.080148682595</c:v>
                </c:pt>
                <c:pt idx="61398">
                  <c:v>42215.080148691275</c:v>
                </c:pt>
                <c:pt idx="61399">
                  <c:v>42215.080148751076</c:v>
                </c:pt>
                <c:pt idx="61400">
                  <c:v>42215.0801487879</c:v>
                </c:pt>
                <c:pt idx="61401">
                  <c:v>42215.0801488371</c:v>
                </c:pt>
                <c:pt idx="61402">
                  <c:v>42215.080148851484</c:v>
                </c:pt>
                <c:pt idx="61403">
                  <c:v>42215.080148869274</c:v>
                </c:pt>
                <c:pt idx="61404">
                  <c:v>42215.080148889901</c:v>
                </c:pt>
                <c:pt idx="61405">
                  <c:v>42215.080148907997</c:v>
                </c:pt>
                <c:pt idx="61406">
                  <c:v>42215.080148921385</c:v>
                </c:pt>
                <c:pt idx="61407">
                  <c:v>42215.080148930101</c:v>
                </c:pt>
                <c:pt idx="61408">
                  <c:v>42215.080148935704</c:v>
                </c:pt>
                <c:pt idx="61409">
                  <c:v>42215.080148968198</c:v>
                </c:pt>
                <c:pt idx="61410">
                  <c:v>42215.080148983274</c:v>
                </c:pt>
                <c:pt idx="61411">
                  <c:v>42215.080149076202</c:v>
                </c:pt>
                <c:pt idx="61412">
                  <c:v>42215.0801490862</c:v>
                </c:pt>
                <c:pt idx="61413">
                  <c:v>42215.080149100897</c:v>
                </c:pt>
                <c:pt idx="61414">
                  <c:v>42215.080149121801</c:v>
                </c:pt>
                <c:pt idx="61415">
                  <c:v>42215.080149142603</c:v>
                </c:pt>
                <c:pt idx="61416">
                  <c:v>42215.080149193702</c:v>
                </c:pt>
                <c:pt idx="61417">
                  <c:v>42215.0801492014</c:v>
                </c:pt>
                <c:pt idx="61418">
                  <c:v>42215.080149215275</c:v>
                </c:pt>
                <c:pt idx="61419">
                  <c:v>42215.080149222696</c:v>
                </c:pt>
                <c:pt idx="61420">
                  <c:v>42215.080149267284</c:v>
                </c:pt>
                <c:pt idx="61421">
                  <c:v>42215.080149317801</c:v>
                </c:pt>
                <c:pt idx="61422">
                  <c:v>42215.080149332403</c:v>
                </c:pt>
                <c:pt idx="61423">
                  <c:v>42215.080149353897</c:v>
                </c:pt>
                <c:pt idx="61424">
                  <c:v>42215.080149366899</c:v>
                </c:pt>
                <c:pt idx="61425">
                  <c:v>42215.080149404603</c:v>
                </c:pt>
                <c:pt idx="61426">
                  <c:v>42215.080149411195</c:v>
                </c:pt>
                <c:pt idx="61427">
                  <c:v>42215.080149447131</c:v>
                </c:pt>
                <c:pt idx="61428">
                  <c:v>42215.080149485497</c:v>
                </c:pt>
                <c:pt idx="61429">
                  <c:v>42215.080149503374</c:v>
                </c:pt>
                <c:pt idx="61430">
                  <c:v>42215.080149511647</c:v>
                </c:pt>
                <c:pt idx="61431">
                  <c:v>42215.080149545902</c:v>
                </c:pt>
                <c:pt idx="61432">
                  <c:v>42215.080149548601</c:v>
                </c:pt>
                <c:pt idx="61433">
                  <c:v>42215.080149563873</c:v>
                </c:pt>
                <c:pt idx="61434">
                  <c:v>42215.080149585876</c:v>
                </c:pt>
                <c:pt idx="61435">
                  <c:v>42215.080149609996</c:v>
                </c:pt>
                <c:pt idx="61436">
                  <c:v>42215.080149654998</c:v>
                </c:pt>
                <c:pt idx="61437">
                  <c:v>42215.080149679103</c:v>
                </c:pt>
                <c:pt idx="61438">
                  <c:v>42215.080149773195</c:v>
                </c:pt>
                <c:pt idx="61439">
                  <c:v>42215.080149777197</c:v>
                </c:pt>
                <c:pt idx="61440">
                  <c:v>42215.080149780995</c:v>
                </c:pt>
                <c:pt idx="61441">
                  <c:v>42215.080149795198</c:v>
                </c:pt>
                <c:pt idx="61442">
                  <c:v>42215.080149802285</c:v>
                </c:pt>
                <c:pt idx="61443">
                  <c:v>42215.080149817775</c:v>
                </c:pt>
                <c:pt idx="61444">
                  <c:v>42215.080149839676</c:v>
                </c:pt>
                <c:pt idx="61445">
                  <c:v>42215.080149843598</c:v>
                </c:pt>
                <c:pt idx="61446">
                  <c:v>42215.0801499109</c:v>
                </c:pt>
                <c:pt idx="61447">
                  <c:v>42215.080149944602</c:v>
                </c:pt>
                <c:pt idx="61448">
                  <c:v>42215.080149993802</c:v>
                </c:pt>
                <c:pt idx="61449">
                  <c:v>42215.080150008798</c:v>
                </c:pt>
                <c:pt idx="61450">
                  <c:v>42215.080150026799</c:v>
                </c:pt>
                <c:pt idx="61451">
                  <c:v>42215.080150049696</c:v>
                </c:pt>
                <c:pt idx="61452">
                  <c:v>42215.080150064903</c:v>
                </c:pt>
                <c:pt idx="61453">
                  <c:v>42215.080150082402</c:v>
                </c:pt>
                <c:pt idx="61454">
                  <c:v>42215.080150085101</c:v>
                </c:pt>
                <c:pt idx="61455">
                  <c:v>42215.080150087902</c:v>
                </c:pt>
                <c:pt idx="61456">
                  <c:v>42215.080150125199</c:v>
                </c:pt>
                <c:pt idx="61457">
                  <c:v>42215.080150143003</c:v>
                </c:pt>
                <c:pt idx="61458">
                  <c:v>42215.080150234302</c:v>
                </c:pt>
                <c:pt idx="61459">
                  <c:v>42215.080150243601</c:v>
                </c:pt>
                <c:pt idx="61460">
                  <c:v>42215.080150258298</c:v>
                </c:pt>
                <c:pt idx="61461">
                  <c:v>42215.080150281596</c:v>
                </c:pt>
                <c:pt idx="61462">
                  <c:v>42215.08015029844</c:v>
                </c:pt>
                <c:pt idx="61463">
                  <c:v>42215.0801503517</c:v>
                </c:pt>
                <c:pt idx="61464">
                  <c:v>42215.080150356938</c:v>
                </c:pt>
                <c:pt idx="61465">
                  <c:v>42215.080150375012</c:v>
                </c:pt>
                <c:pt idx="61466">
                  <c:v>42215.080150381997</c:v>
                </c:pt>
                <c:pt idx="61467">
                  <c:v>42215.080150421403</c:v>
                </c:pt>
                <c:pt idx="61468">
                  <c:v>42215.080150471702</c:v>
                </c:pt>
                <c:pt idx="61469">
                  <c:v>42215.080150489797</c:v>
                </c:pt>
                <c:pt idx="61470">
                  <c:v>42215.080150513575</c:v>
                </c:pt>
                <c:pt idx="61471">
                  <c:v>42215.080150524511</c:v>
                </c:pt>
                <c:pt idx="61472">
                  <c:v>42215.080150563663</c:v>
                </c:pt>
                <c:pt idx="61473">
                  <c:v>42215.080150574999</c:v>
                </c:pt>
                <c:pt idx="61474">
                  <c:v>42215.080150606802</c:v>
                </c:pt>
                <c:pt idx="61475">
                  <c:v>42215.080150646529</c:v>
                </c:pt>
                <c:pt idx="61476">
                  <c:v>42215.080150664384</c:v>
                </c:pt>
                <c:pt idx="61477">
                  <c:v>42215.080150672802</c:v>
                </c:pt>
                <c:pt idx="61478">
                  <c:v>42215.080150711372</c:v>
                </c:pt>
                <c:pt idx="61479">
                  <c:v>42215.0801507141</c:v>
                </c:pt>
                <c:pt idx="61480">
                  <c:v>42215.080150721675</c:v>
                </c:pt>
                <c:pt idx="61481">
                  <c:v>42215.080150745503</c:v>
                </c:pt>
                <c:pt idx="61482">
                  <c:v>42215.080150766102</c:v>
                </c:pt>
                <c:pt idx="61483">
                  <c:v>42215.080150813672</c:v>
                </c:pt>
                <c:pt idx="61484">
                  <c:v>42215.080150838701</c:v>
                </c:pt>
                <c:pt idx="61485">
                  <c:v>42215.080150930284</c:v>
                </c:pt>
                <c:pt idx="61486">
                  <c:v>42215.080150934897</c:v>
                </c:pt>
                <c:pt idx="61487">
                  <c:v>42215.080150938003</c:v>
                </c:pt>
                <c:pt idx="61488">
                  <c:v>42215.080150952999</c:v>
                </c:pt>
                <c:pt idx="61489">
                  <c:v>42215.080150960785</c:v>
                </c:pt>
                <c:pt idx="61490">
                  <c:v>42215.080150977599</c:v>
                </c:pt>
                <c:pt idx="61491">
                  <c:v>42215.080150997099</c:v>
                </c:pt>
                <c:pt idx="61492">
                  <c:v>42215.080151003684</c:v>
                </c:pt>
                <c:pt idx="61493">
                  <c:v>42215.080151070601</c:v>
                </c:pt>
                <c:pt idx="61494">
                  <c:v>42215.080151102498</c:v>
                </c:pt>
                <c:pt idx="61495">
                  <c:v>42215.080151151902</c:v>
                </c:pt>
                <c:pt idx="61496">
                  <c:v>42215.080151169284</c:v>
                </c:pt>
                <c:pt idx="61497">
                  <c:v>42215.080151186303</c:v>
                </c:pt>
                <c:pt idx="61498">
                  <c:v>42215.080151209499</c:v>
                </c:pt>
                <c:pt idx="61499">
                  <c:v>42215.080151221999</c:v>
                </c:pt>
                <c:pt idx="61500">
                  <c:v>42215.080151239497</c:v>
                </c:pt>
                <c:pt idx="61501">
                  <c:v>42215.080151242299</c:v>
                </c:pt>
                <c:pt idx="61502">
                  <c:v>42215.080151245129</c:v>
                </c:pt>
                <c:pt idx="61503">
                  <c:v>42215.080151282702</c:v>
                </c:pt>
                <c:pt idx="61504">
                  <c:v>42215.080151302602</c:v>
                </c:pt>
                <c:pt idx="61505">
                  <c:v>42215.08015139294</c:v>
                </c:pt>
                <c:pt idx="61506">
                  <c:v>42215.080151401198</c:v>
                </c:pt>
                <c:pt idx="61507">
                  <c:v>42215.080151415597</c:v>
                </c:pt>
                <c:pt idx="61508">
                  <c:v>42215.080151441529</c:v>
                </c:pt>
                <c:pt idx="61509">
                  <c:v>42215.08015145643</c:v>
                </c:pt>
                <c:pt idx="61510">
                  <c:v>42215.080151508599</c:v>
                </c:pt>
                <c:pt idx="61511">
                  <c:v>42215.080151513772</c:v>
                </c:pt>
                <c:pt idx="61512">
                  <c:v>42215.080151529102</c:v>
                </c:pt>
                <c:pt idx="61513">
                  <c:v>42215.080151534596</c:v>
                </c:pt>
                <c:pt idx="61514">
                  <c:v>42215.080151579503</c:v>
                </c:pt>
                <c:pt idx="61515">
                  <c:v>42215.080151632501</c:v>
                </c:pt>
                <c:pt idx="61516">
                  <c:v>42215.0801516473</c:v>
                </c:pt>
                <c:pt idx="61517">
                  <c:v>42215.080151673501</c:v>
                </c:pt>
                <c:pt idx="61518">
                  <c:v>42215.080151682101</c:v>
                </c:pt>
                <c:pt idx="61519">
                  <c:v>42215.080151717586</c:v>
                </c:pt>
                <c:pt idx="61520">
                  <c:v>42215.080151724098</c:v>
                </c:pt>
                <c:pt idx="61521">
                  <c:v>42215.080151766502</c:v>
                </c:pt>
                <c:pt idx="61522">
                  <c:v>42215.080151800285</c:v>
                </c:pt>
                <c:pt idx="61523">
                  <c:v>42215.080151818198</c:v>
                </c:pt>
                <c:pt idx="61524">
                  <c:v>42215.080151833485</c:v>
                </c:pt>
                <c:pt idx="61525">
                  <c:v>42215.080151864</c:v>
                </c:pt>
                <c:pt idx="61526">
                  <c:v>42215.080151866801</c:v>
                </c:pt>
                <c:pt idx="61527">
                  <c:v>42215.080151878399</c:v>
                </c:pt>
                <c:pt idx="61528">
                  <c:v>42215.080151905502</c:v>
                </c:pt>
                <c:pt idx="61529">
                  <c:v>42215.080151924529</c:v>
                </c:pt>
                <c:pt idx="61530">
                  <c:v>42215.0801519737</c:v>
                </c:pt>
                <c:pt idx="61531">
                  <c:v>42215.080151998613</c:v>
                </c:pt>
                <c:pt idx="61532">
                  <c:v>42215.080152087598</c:v>
                </c:pt>
                <c:pt idx="61533">
                  <c:v>42215.080152095303</c:v>
                </c:pt>
                <c:pt idx="61534">
                  <c:v>42215.080152095499</c:v>
                </c:pt>
                <c:pt idx="61535">
                  <c:v>42215.080152109003</c:v>
                </c:pt>
                <c:pt idx="61536">
                  <c:v>42215.08015211</c:v>
                </c:pt>
                <c:pt idx="61537">
                  <c:v>42215.080152137503</c:v>
                </c:pt>
                <c:pt idx="61538">
                  <c:v>42215.080152154798</c:v>
                </c:pt>
                <c:pt idx="61539">
                  <c:v>42215.080152158698</c:v>
                </c:pt>
                <c:pt idx="61540">
                  <c:v>42215.080152230599</c:v>
                </c:pt>
                <c:pt idx="61541">
                  <c:v>42215.080152259099</c:v>
                </c:pt>
                <c:pt idx="61542">
                  <c:v>42215.080152308212</c:v>
                </c:pt>
                <c:pt idx="61543">
                  <c:v>42215.080152323702</c:v>
                </c:pt>
                <c:pt idx="61544">
                  <c:v>42215.080152341601</c:v>
                </c:pt>
                <c:pt idx="61545">
                  <c:v>42215.080152369497</c:v>
                </c:pt>
                <c:pt idx="61546">
                  <c:v>42215.080152380797</c:v>
                </c:pt>
                <c:pt idx="61547">
                  <c:v>42215.080152398339</c:v>
                </c:pt>
                <c:pt idx="61548">
                  <c:v>42215.080152406612</c:v>
                </c:pt>
                <c:pt idx="61549">
                  <c:v>42215.080152413102</c:v>
                </c:pt>
                <c:pt idx="61550">
                  <c:v>42215.080152440212</c:v>
                </c:pt>
                <c:pt idx="61551">
                  <c:v>42215.0801524626</c:v>
                </c:pt>
                <c:pt idx="61552">
                  <c:v>42215.080152552284</c:v>
                </c:pt>
                <c:pt idx="61553">
                  <c:v>42215.080152558403</c:v>
                </c:pt>
                <c:pt idx="61554">
                  <c:v>42215.080152573195</c:v>
                </c:pt>
                <c:pt idx="61555">
                  <c:v>42215.080152601273</c:v>
                </c:pt>
                <c:pt idx="61556">
                  <c:v>42215.080152613104</c:v>
                </c:pt>
                <c:pt idx="61557">
                  <c:v>42215.080152667775</c:v>
                </c:pt>
                <c:pt idx="61558">
                  <c:v>42215.080152675502</c:v>
                </c:pt>
                <c:pt idx="61559">
                  <c:v>42215.080152686001</c:v>
                </c:pt>
                <c:pt idx="61560">
                  <c:v>42215.080152694703</c:v>
                </c:pt>
                <c:pt idx="61561">
                  <c:v>42215.080152736002</c:v>
                </c:pt>
                <c:pt idx="61562">
                  <c:v>42215.080152789902</c:v>
                </c:pt>
                <c:pt idx="61563">
                  <c:v>42215.080152804403</c:v>
                </c:pt>
                <c:pt idx="61564">
                  <c:v>42215.080152833194</c:v>
                </c:pt>
                <c:pt idx="61565">
                  <c:v>42215.080152839597</c:v>
                </c:pt>
                <c:pt idx="61566">
                  <c:v>42215.080152877199</c:v>
                </c:pt>
                <c:pt idx="61567">
                  <c:v>42215.080152883675</c:v>
                </c:pt>
                <c:pt idx="61568">
                  <c:v>42215.080152926697</c:v>
                </c:pt>
                <c:pt idx="61569">
                  <c:v>42215.0801529608</c:v>
                </c:pt>
                <c:pt idx="61570">
                  <c:v>42215.080152978699</c:v>
                </c:pt>
                <c:pt idx="61571">
                  <c:v>42215.0801529815</c:v>
                </c:pt>
                <c:pt idx="61572">
                  <c:v>42215.080153021503</c:v>
                </c:pt>
                <c:pt idx="61573">
                  <c:v>42215.080153024202</c:v>
                </c:pt>
                <c:pt idx="61574">
                  <c:v>42215.080153035997</c:v>
                </c:pt>
                <c:pt idx="61575">
                  <c:v>42215.080153064999</c:v>
                </c:pt>
                <c:pt idx="61576">
                  <c:v>42215.080153080598</c:v>
                </c:pt>
                <c:pt idx="61577">
                  <c:v>42215.080153135801</c:v>
                </c:pt>
                <c:pt idx="61578">
                  <c:v>42215.080153158699</c:v>
                </c:pt>
                <c:pt idx="61579">
                  <c:v>42215.080153245013</c:v>
                </c:pt>
                <c:pt idx="61580">
                  <c:v>42215.080153252202</c:v>
                </c:pt>
                <c:pt idx="61581">
                  <c:v>42215.080153252398</c:v>
                </c:pt>
                <c:pt idx="61582">
                  <c:v>42215.080153266397</c:v>
                </c:pt>
                <c:pt idx="61583">
                  <c:v>42215.0801532677</c:v>
                </c:pt>
                <c:pt idx="61584">
                  <c:v>42215.080153297138</c:v>
                </c:pt>
                <c:pt idx="61585">
                  <c:v>42215.080153316303</c:v>
                </c:pt>
                <c:pt idx="61586">
                  <c:v>42215.08015332053</c:v>
                </c:pt>
                <c:pt idx="61587">
                  <c:v>42215.080153390612</c:v>
                </c:pt>
                <c:pt idx="61588">
                  <c:v>42215.080153419811</c:v>
                </c:pt>
                <c:pt idx="61589">
                  <c:v>42215.080153469011</c:v>
                </c:pt>
                <c:pt idx="61590">
                  <c:v>42215.080153480798</c:v>
                </c:pt>
                <c:pt idx="61591">
                  <c:v>42215.080153499141</c:v>
                </c:pt>
                <c:pt idx="61592">
                  <c:v>42215.080153529198</c:v>
                </c:pt>
                <c:pt idx="61593">
                  <c:v>42215.080153536903</c:v>
                </c:pt>
                <c:pt idx="61594">
                  <c:v>42215.0801535504</c:v>
                </c:pt>
                <c:pt idx="61595">
                  <c:v>42215.080153554911</c:v>
                </c:pt>
                <c:pt idx="61596">
                  <c:v>42215.080153569594</c:v>
                </c:pt>
                <c:pt idx="61597">
                  <c:v>42215.080153597599</c:v>
                </c:pt>
                <c:pt idx="61598">
                  <c:v>42215.080153622701</c:v>
                </c:pt>
                <c:pt idx="61599">
                  <c:v>42215.0801537144</c:v>
                </c:pt>
                <c:pt idx="61600">
                  <c:v>42215.080153715884</c:v>
                </c:pt>
                <c:pt idx="61601">
                  <c:v>42215.080153730276</c:v>
                </c:pt>
                <c:pt idx="61602">
                  <c:v>42215.080153760995</c:v>
                </c:pt>
                <c:pt idx="61603">
                  <c:v>42215.080153770999</c:v>
                </c:pt>
                <c:pt idx="61604">
                  <c:v>42215.080153823903</c:v>
                </c:pt>
                <c:pt idx="61605">
                  <c:v>42215.080153831375</c:v>
                </c:pt>
                <c:pt idx="61606">
                  <c:v>42215.080153844799</c:v>
                </c:pt>
                <c:pt idx="61607">
                  <c:v>42215.080153854797</c:v>
                </c:pt>
                <c:pt idx="61608">
                  <c:v>42215.080153894298</c:v>
                </c:pt>
                <c:pt idx="61609">
                  <c:v>42215.080153947099</c:v>
                </c:pt>
                <c:pt idx="61610">
                  <c:v>42215.080153962001</c:v>
                </c:pt>
                <c:pt idx="61611">
                  <c:v>42215.080153990697</c:v>
                </c:pt>
                <c:pt idx="61612">
                  <c:v>42215.0801539932</c:v>
                </c:pt>
                <c:pt idx="61613">
                  <c:v>42215.080154029129</c:v>
                </c:pt>
                <c:pt idx="61614">
                  <c:v>42215.080154041301</c:v>
                </c:pt>
                <c:pt idx="61615">
                  <c:v>42215.080154086798</c:v>
                </c:pt>
                <c:pt idx="61616">
                  <c:v>42215.080154114898</c:v>
                </c:pt>
                <c:pt idx="61617">
                  <c:v>42215.080154133</c:v>
                </c:pt>
                <c:pt idx="61618">
                  <c:v>42215.080154147603</c:v>
                </c:pt>
                <c:pt idx="61619">
                  <c:v>42215.080154178613</c:v>
                </c:pt>
                <c:pt idx="61620">
                  <c:v>42215.080154181276</c:v>
                </c:pt>
                <c:pt idx="61621">
                  <c:v>42215.080154193398</c:v>
                </c:pt>
                <c:pt idx="61622">
                  <c:v>42215.080154225012</c:v>
                </c:pt>
                <c:pt idx="61623">
                  <c:v>42215.080154239899</c:v>
                </c:pt>
                <c:pt idx="61624">
                  <c:v>42215.08015427833</c:v>
                </c:pt>
                <c:pt idx="61625">
                  <c:v>42215.080154318799</c:v>
                </c:pt>
                <c:pt idx="61626">
                  <c:v>42215.080154402203</c:v>
                </c:pt>
                <c:pt idx="61627">
                  <c:v>42215.080154410003</c:v>
                </c:pt>
                <c:pt idx="61628">
                  <c:v>42215.0801544102</c:v>
                </c:pt>
                <c:pt idx="61629">
                  <c:v>42215.080154424941</c:v>
                </c:pt>
                <c:pt idx="61630">
                  <c:v>42215.080154425399</c:v>
                </c:pt>
                <c:pt idx="61631">
                  <c:v>42215.080154457013</c:v>
                </c:pt>
                <c:pt idx="61632">
                  <c:v>42215.0801544692</c:v>
                </c:pt>
                <c:pt idx="61633">
                  <c:v>42215.080154473129</c:v>
                </c:pt>
                <c:pt idx="61634">
                  <c:v>42215.080154550997</c:v>
                </c:pt>
                <c:pt idx="61635">
                  <c:v>42215.080154570511</c:v>
                </c:pt>
                <c:pt idx="61636">
                  <c:v>42215.080154622301</c:v>
                </c:pt>
                <c:pt idx="61637">
                  <c:v>42215.080154641684</c:v>
                </c:pt>
                <c:pt idx="61638">
                  <c:v>42215.080154656498</c:v>
                </c:pt>
                <c:pt idx="61639">
                  <c:v>42215.080154689102</c:v>
                </c:pt>
                <c:pt idx="61640">
                  <c:v>42215.080154695403</c:v>
                </c:pt>
                <c:pt idx="61641">
                  <c:v>42215.080154708703</c:v>
                </c:pt>
                <c:pt idx="61642">
                  <c:v>42215.080154711475</c:v>
                </c:pt>
                <c:pt idx="61643">
                  <c:v>42215.080154727599</c:v>
                </c:pt>
                <c:pt idx="61644">
                  <c:v>42215.080154755102</c:v>
                </c:pt>
                <c:pt idx="61645">
                  <c:v>42215.080154782903</c:v>
                </c:pt>
                <c:pt idx="61646">
                  <c:v>42215.080154860676</c:v>
                </c:pt>
                <c:pt idx="61647">
                  <c:v>42215.080154869604</c:v>
                </c:pt>
                <c:pt idx="61648">
                  <c:v>42215.080154887684</c:v>
                </c:pt>
                <c:pt idx="61649">
                  <c:v>42215.080154921401</c:v>
                </c:pt>
                <c:pt idx="61650">
                  <c:v>42215.0801549276</c:v>
                </c:pt>
                <c:pt idx="61651">
                  <c:v>42215.080154980998</c:v>
                </c:pt>
                <c:pt idx="61652">
                  <c:v>42215.080154986099</c:v>
                </c:pt>
                <c:pt idx="61653">
                  <c:v>42215.080154998039</c:v>
                </c:pt>
                <c:pt idx="61654">
                  <c:v>42215.080155014999</c:v>
                </c:pt>
                <c:pt idx="61655">
                  <c:v>42215.080155050702</c:v>
                </c:pt>
                <c:pt idx="61656">
                  <c:v>42215.080155101285</c:v>
                </c:pt>
                <c:pt idx="61657">
                  <c:v>42215.0801551193</c:v>
                </c:pt>
                <c:pt idx="61658">
                  <c:v>42215.080155153402</c:v>
                </c:pt>
                <c:pt idx="61659">
                  <c:v>42215.080155158612</c:v>
                </c:pt>
                <c:pt idx="61660">
                  <c:v>42215.080155184929</c:v>
                </c:pt>
                <c:pt idx="61661">
                  <c:v>42215.08015519855</c:v>
                </c:pt>
                <c:pt idx="61662">
                  <c:v>42215.080155247211</c:v>
                </c:pt>
                <c:pt idx="61663">
                  <c:v>42215.08015527283</c:v>
                </c:pt>
                <c:pt idx="61664">
                  <c:v>42215.08015529214</c:v>
                </c:pt>
                <c:pt idx="61665">
                  <c:v>42215.08015529914</c:v>
                </c:pt>
                <c:pt idx="61666">
                  <c:v>42215.080155338212</c:v>
                </c:pt>
                <c:pt idx="61667">
                  <c:v>42215.08015534094</c:v>
                </c:pt>
                <c:pt idx="61668">
                  <c:v>42215.080155351301</c:v>
                </c:pt>
                <c:pt idx="61669">
                  <c:v>42215.080155385403</c:v>
                </c:pt>
                <c:pt idx="61670">
                  <c:v>42215.08015539543</c:v>
                </c:pt>
                <c:pt idx="61671">
                  <c:v>42215.080155436539</c:v>
                </c:pt>
                <c:pt idx="61672">
                  <c:v>42215.08015547914</c:v>
                </c:pt>
                <c:pt idx="61673">
                  <c:v>42215.080155560085</c:v>
                </c:pt>
                <c:pt idx="61674">
                  <c:v>42215.080155564101</c:v>
                </c:pt>
                <c:pt idx="61675">
                  <c:v>42215.080155567885</c:v>
                </c:pt>
                <c:pt idx="61676">
                  <c:v>42215.080155578602</c:v>
                </c:pt>
                <c:pt idx="61677">
                  <c:v>42215.0801555824</c:v>
                </c:pt>
                <c:pt idx="61678">
                  <c:v>42215.080155617274</c:v>
                </c:pt>
                <c:pt idx="61679">
                  <c:v>42215.080155628202</c:v>
                </c:pt>
                <c:pt idx="61680">
                  <c:v>42215.080155632</c:v>
                </c:pt>
                <c:pt idx="61681">
                  <c:v>42215.080155710995</c:v>
                </c:pt>
                <c:pt idx="61682">
                  <c:v>42215.080155743199</c:v>
                </c:pt>
                <c:pt idx="61683">
                  <c:v>42215.080155773801</c:v>
                </c:pt>
                <c:pt idx="61684">
                  <c:v>42215.0801557956</c:v>
                </c:pt>
                <c:pt idx="61685">
                  <c:v>42215.080155813885</c:v>
                </c:pt>
                <c:pt idx="61686">
                  <c:v>42215.080155849297</c:v>
                </c:pt>
                <c:pt idx="61687">
                  <c:v>42215.080155851385</c:v>
                </c:pt>
                <c:pt idx="61688">
                  <c:v>42215.080155870099</c:v>
                </c:pt>
                <c:pt idx="61689">
                  <c:v>42215.080155874399</c:v>
                </c:pt>
                <c:pt idx="61690">
                  <c:v>42215.0801558772</c:v>
                </c:pt>
                <c:pt idx="61691">
                  <c:v>42215.080155912401</c:v>
                </c:pt>
                <c:pt idx="61692">
                  <c:v>42215.080155943098</c:v>
                </c:pt>
                <c:pt idx="61693">
                  <c:v>42215.080156017</c:v>
                </c:pt>
                <c:pt idx="61694">
                  <c:v>42215.080156026939</c:v>
                </c:pt>
                <c:pt idx="61695">
                  <c:v>42215.080156045398</c:v>
                </c:pt>
                <c:pt idx="61696">
                  <c:v>42215.080156081101</c:v>
                </c:pt>
                <c:pt idx="61697">
                  <c:v>42215.080156085402</c:v>
                </c:pt>
                <c:pt idx="61698">
                  <c:v>42215.080156138298</c:v>
                </c:pt>
                <c:pt idx="61699">
                  <c:v>42215.080156146141</c:v>
                </c:pt>
                <c:pt idx="61700">
                  <c:v>42215.080156156939</c:v>
                </c:pt>
                <c:pt idx="61701">
                  <c:v>42215.080156175201</c:v>
                </c:pt>
                <c:pt idx="61702">
                  <c:v>42215.080156208838</c:v>
                </c:pt>
                <c:pt idx="61703">
                  <c:v>42215.0801562618</c:v>
                </c:pt>
                <c:pt idx="61704">
                  <c:v>42215.080156276941</c:v>
                </c:pt>
                <c:pt idx="61705">
                  <c:v>42215.080156312899</c:v>
                </c:pt>
                <c:pt idx="61706">
                  <c:v>42215.08015632043</c:v>
                </c:pt>
                <c:pt idx="61707">
                  <c:v>42215.080156323202</c:v>
                </c:pt>
                <c:pt idx="61708">
                  <c:v>42215.080156325297</c:v>
                </c:pt>
                <c:pt idx="61709">
                  <c:v>42215.080156407203</c:v>
                </c:pt>
                <c:pt idx="61710">
                  <c:v>42215.080156429329</c:v>
                </c:pt>
                <c:pt idx="61711">
                  <c:v>42215.080156445729</c:v>
                </c:pt>
                <c:pt idx="61712">
                  <c:v>42215.080156455399</c:v>
                </c:pt>
                <c:pt idx="61713">
                  <c:v>42215.080156493139</c:v>
                </c:pt>
                <c:pt idx="61714">
                  <c:v>42215.080156495838</c:v>
                </c:pt>
                <c:pt idx="61715">
                  <c:v>42215.080156508098</c:v>
                </c:pt>
                <c:pt idx="61716">
                  <c:v>42215.080156545097</c:v>
                </c:pt>
                <c:pt idx="61717">
                  <c:v>42215.080156553784</c:v>
                </c:pt>
                <c:pt idx="61718">
                  <c:v>42215.080156589604</c:v>
                </c:pt>
                <c:pt idx="61719">
                  <c:v>42215.080156639102</c:v>
                </c:pt>
                <c:pt idx="61720">
                  <c:v>42215.0801567171</c:v>
                </c:pt>
                <c:pt idx="61721">
                  <c:v>42215.080156724798</c:v>
                </c:pt>
                <c:pt idx="61722">
                  <c:v>42215.080156724929</c:v>
                </c:pt>
                <c:pt idx="61723">
                  <c:v>42215.080156740099</c:v>
                </c:pt>
                <c:pt idx="61724">
                  <c:v>42215.080156747899</c:v>
                </c:pt>
                <c:pt idx="61725">
                  <c:v>42215.0801567772</c:v>
                </c:pt>
                <c:pt idx="61726">
                  <c:v>42215.080156783784</c:v>
                </c:pt>
                <c:pt idx="61727">
                  <c:v>42215.080156787684</c:v>
                </c:pt>
                <c:pt idx="61728">
                  <c:v>42215.0801568713</c:v>
                </c:pt>
                <c:pt idx="61729">
                  <c:v>42215.080156891003</c:v>
                </c:pt>
                <c:pt idx="61730">
                  <c:v>42215.0801569346</c:v>
                </c:pt>
                <c:pt idx="61731">
                  <c:v>42215.080156952899</c:v>
                </c:pt>
                <c:pt idx="61732">
                  <c:v>42215.0801569713</c:v>
                </c:pt>
                <c:pt idx="61733">
                  <c:v>42215.080157009303</c:v>
                </c:pt>
                <c:pt idx="61734">
                  <c:v>42215.080157009397</c:v>
                </c:pt>
                <c:pt idx="61735">
                  <c:v>42215.080157022603</c:v>
                </c:pt>
                <c:pt idx="61736">
                  <c:v>42215.08015702814</c:v>
                </c:pt>
                <c:pt idx="61737">
                  <c:v>42215.080157034601</c:v>
                </c:pt>
                <c:pt idx="61738">
                  <c:v>42215.0801570693</c:v>
                </c:pt>
                <c:pt idx="61739">
                  <c:v>42215.080157103199</c:v>
                </c:pt>
                <c:pt idx="61740">
                  <c:v>42215.080157169803</c:v>
                </c:pt>
                <c:pt idx="61741">
                  <c:v>42215.080157187796</c:v>
                </c:pt>
                <c:pt idx="61742">
                  <c:v>42215.080157202698</c:v>
                </c:pt>
                <c:pt idx="61743">
                  <c:v>42215.080157241297</c:v>
                </c:pt>
                <c:pt idx="61744">
                  <c:v>42215.080157242141</c:v>
                </c:pt>
                <c:pt idx="61745">
                  <c:v>42215.080157295699</c:v>
                </c:pt>
                <c:pt idx="61746">
                  <c:v>42215.08015730093</c:v>
                </c:pt>
                <c:pt idx="61747">
                  <c:v>42215.080157328739</c:v>
                </c:pt>
                <c:pt idx="61748">
                  <c:v>42215.0801573352</c:v>
                </c:pt>
                <c:pt idx="61749">
                  <c:v>42215.080157365002</c:v>
                </c:pt>
                <c:pt idx="61750">
                  <c:v>42215.080157415898</c:v>
                </c:pt>
                <c:pt idx="61751">
                  <c:v>42215.080157435012</c:v>
                </c:pt>
                <c:pt idx="61752">
                  <c:v>42215.080157465498</c:v>
                </c:pt>
                <c:pt idx="61753">
                  <c:v>42215.08015747313</c:v>
                </c:pt>
                <c:pt idx="61754">
                  <c:v>42215.080157505785</c:v>
                </c:pt>
                <c:pt idx="61755">
                  <c:v>42215.080157519784</c:v>
                </c:pt>
                <c:pt idx="61756">
                  <c:v>42215.080157567194</c:v>
                </c:pt>
                <c:pt idx="61757">
                  <c:v>42215.080157587385</c:v>
                </c:pt>
                <c:pt idx="61758">
                  <c:v>42215.080157603785</c:v>
                </c:pt>
                <c:pt idx="61759">
                  <c:v>42215.080157613484</c:v>
                </c:pt>
                <c:pt idx="61760">
                  <c:v>42215.080157650802</c:v>
                </c:pt>
                <c:pt idx="61761">
                  <c:v>42215.080157653501</c:v>
                </c:pt>
                <c:pt idx="61762">
                  <c:v>42215.080157665594</c:v>
                </c:pt>
                <c:pt idx="61763">
                  <c:v>42215.080157704899</c:v>
                </c:pt>
                <c:pt idx="61764">
                  <c:v>42215.080157709701</c:v>
                </c:pt>
                <c:pt idx="61765">
                  <c:v>42215.0801577538</c:v>
                </c:pt>
                <c:pt idx="61766">
                  <c:v>42215.080157799013</c:v>
                </c:pt>
                <c:pt idx="61767">
                  <c:v>42215.080157874603</c:v>
                </c:pt>
                <c:pt idx="61768">
                  <c:v>42215.080157881901</c:v>
                </c:pt>
                <c:pt idx="61769">
                  <c:v>42215.080157882097</c:v>
                </c:pt>
                <c:pt idx="61770">
                  <c:v>42215.080157897202</c:v>
                </c:pt>
                <c:pt idx="61771">
                  <c:v>42215.080157911674</c:v>
                </c:pt>
                <c:pt idx="61772">
                  <c:v>42215.080157936703</c:v>
                </c:pt>
                <c:pt idx="61773">
                  <c:v>42215.08015794494</c:v>
                </c:pt>
                <c:pt idx="61774">
                  <c:v>42215.0801579537</c:v>
                </c:pt>
                <c:pt idx="61775">
                  <c:v>42215.080158031204</c:v>
                </c:pt>
                <c:pt idx="61776">
                  <c:v>42215.080158051998</c:v>
                </c:pt>
                <c:pt idx="61777">
                  <c:v>42215.080158095829</c:v>
                </c:pt>
                <c:pt idx="61778">
                  <c:v>42215.0801581138</c:v>
                </c:pt>
                <c:pt idx="61779">
                  <c:v>42215.080158128949</c:v>
                </c:pt>
                <c:pt idx="61780">
                  <c:v>42215.080158165903</c:v>
                </c:pt>
                <c:pt idx="61781">
                  <c:v>42215.08015816853</c:v>
                </c:pt>
                <c:pt idx="61782">
                  <c:v>42215.080158181998</c:v>
                </c:pt>
                <c:pt idx="61783">
                  <c:v>42215.080158186298</c:v>
                </c:pt>
                <c:pt idx="61784">
                  <c:v>42215.080158189099</c:v>
                </c:pt>
                <c:pt idx="61785">
                  <c:v>42215.08015822673</c:v>
                </c:pt>
                <c:pt idx="61786">
                  <c:v>42215.080158263198</c:v>
                </c:pt>
                <c:pt idx="61787">
                  <c:v>42215.080158338147</c:v>
                </c:pt>
                <c:pt idx="61788">
                  <c:v>42215.08015834543</c:v>
                </c:pt>
                <c:pt idx="61789">
                  <c:v>42215.080158360099</c:v>
                </c:pt>
                <c:pt idx="61790">
                  <c:v>42215.080158400611</c:v>
                </c:pt>
                <c:pt idx="61791">
                  <c:v>42215.080158401201</c:v>
                </c:pt>
                <c:pt idx="61792">
                  <c:v>42215.080158454039</c:v>
                </c:pt>
                <c:pt idx="61793">
                  <c:v>42215.080158459212</c:v>
                </c:pt>
                <c:pt idx="61794">
                  <c:v>42215.080158476951</c:v>
                </c:pt>
                <c:pt idx="61795">
                  <c:v>42215.080158495039</c:v>
                </c:pt>
                <c:pt idx="61796">
                  <c:v>42215.080158523502</c:v>
                </c:pt>
                <c:pt idx="61797">
                  <c:v>42215.080158573102</c:v>
                </c:pt>
                <c:pt idx="61798">
                  <c:v>42215.080158591503</c:v>
                </c:pt>
                <c:pt idx="61799">
                  <c:v>42215.080158625999</c:v>
                </c:pt>
                <c:pt idx="61800">
                  <c:v>42215.080158632802</c:v>
                </c:pt>
                <c:pt idx="61801">
                  <c:v>42215.080158661374</c:v>
                </c:pt>
                <c:pt idx="61802">
                  <c:v>42215.080158667901</c:v>
                </c:pt>
                <c:pt idx="61803">
                  <c:v>42215.080158726698</c:v>
                </c:pt>
                <c:pt idx="61804">
                  <c:v>42215.080158743702</c:v>
                </c:pt>
                <c:pt idx="61805">
                  <c:v>42215.0801587643</c:v>
                </c:pt>
                <c:pt idx="61806">
                  <c:v>42215.080158776938</c:v>
                </c:pt>
                <c:pt idx="61807">
                  <c:v>42215.080158808203</c:v>
                </c:pt>
                <c:pt idx="61808">
                  <c:v>42215.080158810997</c:v>
                </c:pt>
                <c:pt idx="61809">
                  <c:v>42215.080158823097</c:v>
                </c:pt>
                <c:pt idx="61810">
                  <c:v>42215.080158864599</c:v>
                </c:pt>
                <c:pt idx="61811">
                  <c:v>42215.0801588678</c:v>
                </c:pt>
                <c:pt idx="61812">
                  <c:v>42215.0801589232</c:v>
                </c:pt>
                <c:pt idx="61813">
                  <c:v>42215.080158958612</c:v>
                </c:pt>
                <c:pt idx="61814">
                  <c:v>42215.080159031801</c:v>
                </c:pt>
                <c:pt idx="61815">
                  <c:v>42215.080159039499</c:v>
                </c:pt>
                <c:pt idx="61816">
                  <c:v>42215.0801590396</c:v>
                </c:pt>
                <c:pt idx="61817">
                  <c:v>42215.080159054698</c:v>
                </c:pt>
                <c:pt idx="61818">
                  <c:v>42215.080159055498</c:v>
                </c:pt>
                <c:pt idx="61819">
                  <c:v>42215.080159096338</c:v>
                </c:pt>
                <c:pt idx="61820">
                  <c:v>42215.08015909815</c:v>
                </c:pt>
                <c:pt idx="61821">
                  <c:v>42215.080159101999</c:v>
                </c:pt>
                <c:pt idx="61822">
                  <c:v>42215.08015919054</c:v>
                </c:pt>
                <c:pt idx="61823">
                  <c:v>42215.080159202429</c:v>
                </c:pt>
                <c:pt idx="61824">
                  <c:v>42215.080159251498</c:v>
                </c:pt>
                <c:pt idx="61825">
                  <c:v>42215.080159267498</c:v>
                </c:pt>
                <c:pt idx="61826">
                  <c:v>42215.08015928603</c:v>
                </c:pt>
                <c:pt idx="61827">
                  <c:v>42215.08015932444</c:v>
                </c:pt>
                <c:pt idx="61828">
                  <c:v>42215.080159328631</c:v>
                </c:pt>
                <c:pt idx="61829">
                  <c:v>42215.080159337696</c:v>
                </c:pt>
                <c:pt idx="61830">
                  <c:v>42215.080159342338</c:v>
                </c:pt>
                <c:pt idx="61831">
                  <c:v>42215.080159358738</c:v>
                </c:pt>
                <c:pt idx="61832">
                  <c:v>42215.080159384212</c:v>
                </c:pt>
                <c:pt idx="61833">
                  <c:v>42215.080159422731</c:v>
                </c:pt>
                <c:pt idx="61834">
                  <c:v>42215.080159488949</c:v>
                </c:pt>
                <c:pt idx="61835">
                  <c:v>42215.080159502497</c:v>
                </c:pt>
                <c:pt idx="61836">
                  <c:v>42215.080159517376</c:v>
                </c:pt>
                <c:pt idx="61837">
                  <c:v>42215.080159557903</c:v>
                </c:pt>
                <c:pt idx="61838">
                  <c:v>42215.080159560675</c:v>
                </c:pt>
                <c:pt idx="61839">
                  <c:v>42215.080159610501</c:v>
                </c:pt>
                <c:pt idx="61840">
                  <c:v>42215.080159618301</c:v>
                </c:pt>
                <c:pt idx="61841">
                  <c:v>42215.080159633784</c:v>
                </c:pt>
                <c:pt idx="61842">
                  <c:v>42215.080159654499</c:v>
                </c:pt>
                <c:pt idx="61843">
                  <c:v>42215.080159679703</c:v>
                </c:pt>
                <c:pt idx="61844">
                  <c:v>42215.080159740603</c:v>
                </c:pt>
                <c:pt idx="61845">
                  <c:v>42215.080159749028</c:v>
                </c:pt>
                <c:pt idx="61846">
                  <c:v>42215.0801597803</c:v>
                </c:pt>
                <c:pt idx="61847">
                  <c:v>42215.080159792538</c:v>
                </c:pt>
                <c:pt idx="61848">
                  <c:v>42215.080159820602</c:v>
                </c:pt>
                <c:pt idx="61849">
                  <c:v>42215.080159831901</c:v>
                </c:pt>
                <c:pt idx="61850">
                  <c:v>42215.080159886398</c:v>
                </c:pt>
                <c:pt idx="61851">
                  <c:v>42215.080159901801</c:v>
                </c:pt>
                <c:pt idx="61852">
                  <c:v>42215.080159918303</c:v>
                </c:pt>
                <c:pt idx="61853">
                  <c:v>42215.080159934929</c:v>
                </c:pt>
                <c:pt idx="61854">
                  <c:v>42215.080159966397</c:v>
                </c:pt>
                <c:pt idx="61855">
                  <c:v>42215.080159969097</c:v>
                </c:pt>
                <c:pt idx="61856">
                  <c:v>42215.080159980411</c:v>
                </c:pt>
                <c:pt idx="61857">
                  <c:v>42215.080160024401</c:v>
                </c:pt>
                <c:pt idx="61858">
                  <c:v>42215.080160024503</c:v>
                </c:pt>
                <c:pt idx="61859">
                  <c:v>42215.080160068996</c:v>
                </c:pt>
                <c:pt idx="61860">
                  <c:v>42215.080160118196</c:v>
                </c:pt>
                <c:pt idx="61861">
                  <c:v>42215.080160188998</c:v>
                </c:pt>
                <c:pt idx="61862">
                  <c:v>42215.080160196499</c:v>
                </c:pt>
                <c:pt idx="61863">
                  <c:v>42215.080160196929</c:v>
                </c:pt>
                <c:pt idx="61864">
                  <c:v>42215.080160207785</c:v>
                </c:pt>
                <c:pt idx="61865">
                  <c:v>42215.080160211874</c:v>
                </c:pt>
                <c:pt idx="61866">
                  <c:v>42215.080160256701</c:v>
                </c:pt>
                <c:pt idx="61867">
                  <c:v>42215.080160257676</c:v>
                </c:pt>
                <c:pt idx="61868">
                  <c:v>42215.080160263584</c:v>
                </c:pt>
                <c:pt idx="61869">
                  <c:v>42215.080160350197</c:v>
                </c:pt>
                <c:pt idx="61870">
                  <c:v>42215.080160372097</c:v>
                </c:pt>
                <c:pt idx="61871">
                  <c:v>42215.080160404803</c:v>
                </c:pt>
                <c:pt idx="61872">
                  <c:v>42215.08016042853</c:v>
                </c:pt>
                <c:pt idx="61873">
                  <c:v>42215.080160443496</c:v>
                </c:pt>
                <c:pt idx="61874">
                  <c:v>42215.0801604835</c:v>
                </c:pt>
                <c:pt idx="61875">
                  <c:v>42215.080160488498</c:v>
                </c:pt>
                <c:pt idx="61876">
                  <c:v>42215.080160494297</c:v>
                </c:pt>
                <c:pt idx="61877">
                  <c:v>42215.080160497098</c:v>
                </c:pt>
                <c:pt idx="61878">
                  <c:v>42215.080160506375</c:v>
                </c:pt>
                <c:pt idx="61879">
                  <c:v>42215.080160541664</c:v>
                </c:pt>
                <c:pt idx="61880">
                  <c:v>42215.080160582176</c:v>
                </c:pt>
                <c:pt idx="61881">
                  <c:v>42215.080160647194</c:v>
                </c:pt>
                <c:pt idx="61882">
                  <c:v>42215.080160659876</c:v>
                </c:pt>
                <c:pt idx="61883">
                  <c:v>42215.080160674901</c:v>
                </c:pt>
                <c:pt idx="61884">
                  <c:v>42215.080160715872</c:v>
                </c:pt>
                <c:pt idx="61885">
                  <c:v>42215.080160720594</c:v>
                </c:pt>
                <c:pt idx="61886">
                  <c:v>42215.080160767575</c:v>
                </c:pt>
                <c:pt idx="61887">
                  <c:v>42215.080160772675</c:v>
                </c:pt>
                <c:pt idx="61888">
                  <c:v>42215.080160786994</c:v>
                </c:pt>
                <c:pt idx="61889">
                  <c:v>42215.080160814272</c:v>
                </c:pt>
                <c:pt idx="61890">
                  <c:v>42215.080160838101</c:v>
                </c:pt>
                <c:pt idx="61891">
                  <c:v>42215.080160887774</c:v>
                </c:pt>
                <c:pt idx="61892">
                  <c:v>42215.0801609064</c:v>
                </c:pt>
                <c:pt idx="61893">
                  <c:v>42215.080160949903</c:v>
                </c:pt>
                <c:pt idx="61894">
                  <c:v>42215.080160952595</c:v>
                </c:pt>
                <c:pt idx="61895">
                  <c:v>42215.080160952675</c:v>
                </c:pt>
                <c:pt idx="61896">
                  <c:v>42215.080160954676</c:v>
                </c:pt>
                <c:pt idx="61897">
                  <c:v>42215.080161046397</c:v>
                </c:pt>
                <c:pt idx="61898">
                  <c:v>42215.080161061975</c:v>
                </c:pt>
                <c:pt idx="61899">
                  <c:v>42215.080161078302</c:v>
                </c:pt>
                <c:pt idx="61900">
                  <c:v>42215.080161085272</c:v>
                </c:pt>
                <c:pt idx="61901">
                  <c:v>42215.080161122598</c:v>
                </c:pt>
                <c:pt idx="61902">
                  <c:v>42215.080161125275</c:v>
                </c:pt>
                <c:pt idx="61903">
                  <c:v>42215.080161137885</c:v>
                </c:pt>
                <c:pt idx="61904">
                  <c:v>42215.080161183585</c:v>
                </c:pt>
                <c:pt idx="61905">
                  <c:v>42215.080161184684</c:v>
                </c:pt>
                <c:pt idx="61906">
                  <c:v>42215.080161221675</c:v>
                </c:pt>
                <c:pt idx="61907">
                  <c:v>42215.080161278303</c:v>
                </c:pt>
                <c:pt idx="61908">
                  <c:v>42215.080161347301</c:v>
                </c:pt>
                <c:pt idx="61909">
                  <c:v>42215.080161354097</c:v>
                </c:pt>
                <c:pt idx="61910">
                  <c:v>42215.080161355101</c:v>
                </c:pt>
                <c:pt idx="61911">
                  <c:v>42215.080161370897</c:v>
                </c:pt>
                <c:pt idx="61912">
                  <c:v>42215.080161377598</c:v>
                </c:pt>
                <c:pt idx="61913">
                  <c:v>42215.080161413076</c:v>
                </c:pt>
                <c:pt idx="61914">
                  <c:v>42215.080161416685</c:v>
                </c:pt>
                <c:pt idx="61915">
                  <c:v>42215.080161416998</c:v>
                </c:pt>
                <c:pt idx="61916">
                  <c:v>42215.080161510246</c:v>
                </c:pt>
                <c:pt idx="61917">
                  <c:v>42215.080161523263</c:v>
                </c:pt>
                <c:pt idx="61918">
                  <c:v>42215.080161566664</c:v>
                </c:pt>
                <c:pt idx="61919">
                  <c:v>42215.080161585654</c:v>
                </c:pt>
                <c:pt idx="61920">
                  <c:v>42215.080161600876</c:v>
                </c:pt>
                <c:pt idx="61921">
                  <c:v>42215.080161638594</c:v>
                </c:pt>
                <c:pt idx="61922">
                  <c:v>42215.080161648897</c:v>
                </c:pt>
                <c:pt idx="61923">
                  <c:v>42215.080161651873</c:v>
                </c:pt>
                <c:pt idx="61924">
                  <c:v>42215.080161654674</c:v>
                </c:pt>
                <c:pt idx="61925">
                  <c:v>42215.080161666476</c:v>
                </c:pt>
                <c:pt idx="61926">
                  <c:v>42215.080161698701</c:v>
                </c:pt>
                <c:pt idx="61927">
                  <c:v>42215.0801617424</c:v>
                </c:pt>
                <c:pt idx="61928">
                  <c:v>42215.080161806196</c:v>
                </c:pt>
                <c:pt idx="61929">
                  <c:v>42215.080161813647</c:v>
                </c:pt>
                <c:pt idx="61930">
                  <c:v>42215.080161832375</c:v>
                </c:pt>
                <c:pt idx="61931">
                  <c:v>42215.080161871774</c:v>
                </c:pt>
                <c:pt idx="61932">
                  <c:v>42215.080161880986</c:v>
                </c:pt>
                <c:pt idx="61933">
                  <c:v>42215.080161925376</c:v>
                </c:pt>
                <c:pt idx="61934">
                  <c:v>42215.080161930586</c:v>
                </c:pt>
                <c:pt idx="61935">
                  <c:v>42215.0801619587</c:v>
                </c:pt>
                <c:pt idx="61936">
                  <c:v>42215.080161974402</c:v>
                </c:pt>
                <c:pt idx="61937">
                  <c:v>42215.080161994898</c:v>
                </c:pt>
                <c:pt idx="61938">
                  <c:v>42215.080162048602</c:v>
                </c:pt>
                <c:pt idx="61939">
                  <c:v>42215.080162063663</c:v>
                </c:pt>
                <c:pt idx="61940">
                  <c:v>42215.080162100501</c:v>
                </c:pt>
                <c:pt idx="61941">
                  <c:v>42215.080162112994</c:v>
                </c:pt>
                <c:pt idx="61942">
                  <c:v>42215.080162135884</c:v>
                </c:pt>
                <c:pt idx="61943">
                  <c:v>42215.080162142403</c:v>
                </c:pt>
                <c:pt idx="61944">
                  <c:v>42215.080162206403</c:v>
                </c:pt>
                <c:pt idx="61945">
                  <c:v>42215.080162216196</c:v>
                </c:pt>
                <c:pt idx="61946">
                  <c:v>42215.080162236911</c:v>
                </c:pt>
                <c:pt idx="61947">
                  <c:v>42215.080162239676</c:v>
                </c:pt>
                <c:pt idx="61948">
                  <c:v>42215.080162280101</c:v>
                </c:pt>
                <c:pt idx="61949">
                  <c:v>42215.0801622828</c:v>
                </c:pt>
                <c:pt idx="61950">
                  <c:v>42215.080162295402</c:v>
                </c:pt>
                <c:pt idx="61951">
                  <c:v>42215.0801623394</c:v>
                </c:pt>
                <c:pt idx="61952">
                  <c:v>42215.080162344799</c:v>
                </c:pt>
                <c:pt idx="61953">
                  <c:v>42215.080162395199</c:v>
                </c:pt>
                <c:pt idx="61954">
                  <c:v>42215.080162438397</c:v>
                </c:pt>
                <c:pt idx="61955">
                  <c:v>42215.080162503873</c:v>
                </c:pt>
                <c:pt idx="61956">
                  <c:v>42215.080162508384</c:v>
                </c:pt>
                <c:pt idx="61957">
                  <c:v>42215.080162511644</c:v>
                </c:pt>
                <c:pt idx="61958">
                  <c:v>42215.0801625268</c:v>
                </c:pt>
                <c:pt idx="61959">
                  <c:v>42215.080162529484</c:v>
                </c:pt>
                <c:pt idx="61960">
                  <c:v>42215.080162570186</c:v>
                </c:pt>
                <c:pt idx="61961">
                  <c:v>42215.080162576684</c:v>
                </c:pt>
                <c:pt idx="61962">
                  <c:v>42215.080162578903</c:v>
                </c:pt>
                <c:pt idx="61963">
                  <c:v>42215.0801626705</c:v>
                </c:pt>
                <c:pt idx="61964">
                  <c:v>42215.080162674902</c:v>
                </c:pt>
                <c:pt idx="61965">
                  <c:v>42215.080162724204</c:v>
                </c:pt>
                <c:pt idx="61966">
                  <c:v>42215.080162739585</c:v>
                </c:pt>
                <c:pt idx="61967">
                  <c:v>42215.080162758401</c:v>
                </c:pt>
                <c:pt idx="61968">
                  <c:v>42215.080162795501</c:v>
                </c:pt>
                <c:pt idx="61969">
                  <c:v>42215.080162808597</c:v>
                </c:pt>
                <c:pt idx="61970">
                  <c:v>42215.080162808903</c:v>
                </c:pt>
                <c:pt idx="61971">
                  <c:v>42215.080162813472</c:v>
                </c:pt>
                <c:pt idx="61972">
                  <c:v>42215.080162831473</c:v>
                </c:pt>
                <c:pt idx="61973">
                  <c:v>42215.080162856284</c:v>
                </c:pt>
                <c:pt idx="61974">
                  <c:v>42215.080162902195</c:v>
                </c:pt>
                <c:pt idx="61975">
                  <c:v>42215.080162958802</c:v>
                </c:pt>
                <c:pt idx="61976">
                  <c:v>42215.080162974402</c:v>
                </c:pt>
                <c:pt idx="61977">
                  <c:v>42215.080162989776</c:v>
                </c:pt>
                <c:pt idx="61978">
                  <c:v>42215.080163029685</c:v>
                </c:pt>
                <c:pt idx="61979">
                  <c:v>42215.080163040497</c:v>
                </c:pt>
                <c:pt idx="61980">
                  <c:v>42215.080163082501</c:v>
                </c:pt>
                <c:pt idx="61981">
                  <c:v>42215.080163090301</c:v>
                </c:pt>
                <c:pt idx="61982">
                  <c:v>42215.080163106803</c:v>
                </c:pt>
                <c:pt idx="61983">
                  <c:v>42215.080163134102</c:v>
                </c:pt>
                <c:pt idx="61984">
                  <c:v>42215.080163152401</c:v>
                </c:pt>
                <c:pt idx="61985">
                  <c:v>42215.080163202503</c:v>
                </c:pt>
                <c:pt idx="61986">
                  <c:v>42215.080163221195</c:v>
                </c:pt>
                <c:pt idx="61987">
                  <c:v>42215.0801632648</c:v>
                </c:pt>
                <c:pt idx="61988">
                  <c:v>42215.080163267594</c:v>
                </c:pt>
                <c:pt idx="61989">
                  <c:v>42215.080163272702</c:v>
                </c:pt>
                <c:pt idx="61990">
                  <c:v>42215.080163294799</c:v>
                </c:pt>
                <c:pt idx="61991">
                  <c:v>42215.080163365885</c:v>
                </c:pt>
                <c:pt idx="61992">
                  <c:v>42215.080163376129</c:v>
                </c:pt>
                <c:pt idx="61993">
                  <c:v>42215.080163389597</c:v>
                </c:pt>
                <c:pt idx="61994">
                  <c:v>42215.080163401901</c:v>
                </c:pt>
                <c:pt idx="61995">
                  <c:v>42215.080163437284</c:v>
                </c:pt>
                <c:pt idx="61996">
                  <c:v>42215.080163439998</c:v>
                </c:pt>
                <c:pt idx="61997">
                  <c:v>42215.0801634526</c:v>
                </c:pt>
                <c:pt idx="61998">
                  <c:v>42215.080163498147</c:v>
                </c:pt>
                <c:pt idx="61999">
                  <c:v>42215.080163504674</c:v>
                </c:pt>
                <c:pt idx="62000">
                  <c:v>42215.0801635428</c:v>
                </c:pt>
                <c:pt idx="62001">
                  <c:v>42215.080163597675</c:v>
                </c:pt>
                <c:pt idx="62002">
                  <c:v>42215.080163661463</c:v>
                </c:pt>
                <c:pt idx="62003">
                  <c:v>42215.080163668885</c:v>
                </c:pt>
                <c:pt idx="62004">
                  <c:v>42215.080163669176</c:v>
                </c:pt>
                <c:pt idx="62005">
                  <c:v>42215.080163681363</c:v>
                </c:pt>
                <c:pt idx="62006">
                  <c:v>42215.080163684186</c:v>
                </c:pt>
                <c:pt idx="62007">
                  <c:v>42215.080163727704</c:v>
                </c:pt>
                <c:pt idx="62008">
                  <c:v>42215.080163731574</c:v>
                </c:pt>
                <c:pt idx="62009">
                  <c:v>42215.080163736675</c:v>
                </c:pt>
                <c:pt idx="62010">
                  <c:v>42215.0801638298</c:v>
                </c:pt>
                <c:pt idx="62011">
                  <c:v>42215.080163848601</c:v>
                </c:pt>
                <c:pt idx="62012">
                  <c:v>42215.080163850675</c:v>
                </c:pt>
                <c:pt idx="62013">
                  <c:v>42215.080163900384</c:v>
                </c:pt>
                <c:pt idx="62014">
                  <c:v>42215.080163915773</c:v>
                </c:pt>
                <c:pt idx="62015">
                  <c:v>42215.080163956402</c:v>
                </c:pt>
                <c:pt idx="62016">
                  <c:v>42215.080163967075</c:v>
                </c:pt>
                <c:pt idx="62017">
                  <c:v>42215.080163968902</c:v>
                </c:pt>
                <c:pt idx="62018">
                  <c:v>42215.080163969884</c:v>
                </c:pt>
                <c:pt idx="62019">
                  <c:v>42215.080163979103</c:v>
                </c:pt>
                <c:pt idx="62020">
                  <c:v>42215.080164013576</c:v>
                </c:pt>
                <c:pt idx="62021">
                  <c:v>42215.080164061772</c:v>
                </c:pt>
                <c:pt idx="62022">
                  <c:v>42215.080164116276</c:v>
                </c:pt>
                <c:pt idx="62023">
                  <c:v>42215.080164131985</c:v>
                </c:pt>
                <c:pt idx="62024">
                  <c:v>42215.080164147097</c:v>
                </c:pt>
                <c:pt idx="62025">
                  <c:v>42215.080164186198</c:v>
                </c:pt>
                <c:pt idx="62026">
                  <c:v>42215.080164200801</c:v>
                </c:pt>
                <c:pt idx="62027">
                  <c:v>42215.080164240702</c:v>
                </c:pt>
                <c:pt idx="62028">
                  <c:v>42215.080164245897</c:v>
                </c:pt>
                <c:pt idx="62029">
                  <c:v>42215.080164273997</c:v>
                </c:pt>
                <c:pt idx="62030">
                  <c:v>42215.0801642937</c:v>
                </c:pt>
                <c:pt idx="62031">
                  <c:v>42215.080164310195</c:v>
                </c:pt>
                <c:pt idx="62032">
                  <c:v>42215.080164368403</c:v>
                </c:pt>
                <c:pt idx="62033">
                  <c:v>42215.080164378698</c:v>
                </c:pt>
                <c:pt idx="62034">
                  <c:v>42215.080164414503</c:v>
                </c:pt>
                <c:pt idx="62035">
                  <c:v>42215.0801644327</c:v>
                </c:pt>
                <c:pt idx="62036">
                  <c:v>42215.080164450897</c:v>
                </c:pt>
                <c:pt idx="62037">
                  <c:v>42215.080164462197</c:v>
                </c:pt>
                <c:pt idx="62038">
                  <c:v>42215.080164525476</c:v>
                </c:pt>
                <c:pt idx="62039">
                  <c:v>42215.080164531064</c:v>
                </c:pt>
                <c:pt idx="62040">
                  <c:v>42215.080164551873</c:v>
                </c:pt>
                <c:pt idx="62041">
                  <c:v>42215.080164554704</c:v>
                </c:pt>
                <c:pt idx="62042">
                  <c:v>42215.080164594685</c:v>
                </c:pt>
                <c:pt idx="62043">
                  <c:v>42215.080164597384</c:v>
                </c:pt>
                <c:pt idx="62044">
                  <c:v>42215.080164610175</c:v>
                </c:pt>
                <c:pt idx="62045">
                  <c:v>42215.080164653875</c:v>
                </c:pt>
                <c:pt idx="62046">
                  <c:v>42215.080164664672</c:v>
                </c:pt>
                <c:pt idx="62047">
                  <c:v>42215.080164709594</c:v>
                </c:pt>
                <c:pt idx="62048">
                  <c:v>42215.080164757594</c:v>
                </c:pt>
                <c:pt idx="62049">
                  <c:v>42215.080164820902</c:v>
                </c:pt>
                <c:pt idx="62050">
                  <c:v>42215.080164826002</c:v>
                </c:pt>
                <c:pt idx="62051">
                  <c:v>42215.080164826097</c:v>
                </c:pt>
                <c:pt idx="62052">
                  <c:v>42215.080164838197</c:v>
                </c:pt>
                <c:pt idx="62053">
                  <c:v>42215.080164841595</c:v>
                </c:pt>
                <c:pt idx="62054">
                  <c:v>42215.080164889274</c:v>
                </c:pt>
                <c:pt idx="62055">
                  <c:v>42215.080164891384</c:v>
                </c:pt>
                <c:pt idx="62056">
                  <c:v>42215.080164896703</c:v>
                </c:pt>
                <c:pt idx="62057">
                  <c:v>42215.0801649895</c:v>
                </c:pt>
                <c:pt idx="62058">
                  <c:v>42215.080164993284</c:v>
                </c:pt>
                <c:pt idx="62059">
                  <c:v>42215.080165042302</c:v>
                </c:pt>
                <c:pt idx="62060">
                  <c:v>42215.080165057596</c:v>
                </c:pt>
                <c:pt idx="62061">
                  <c:v>42215.080165073101</c:v>
                </c:pt>
                <c:pt idx="62062">
                  <c:v>42215.080165110274</c:v>
                </c:pt>
                <c:pt idx="62063">
                  <c:v>42215.080165123676</c:v>
                </c:pt>
                <c:pt idx="62064">
                  <c:v>42215.080165126499</c:v>
                </c:pt>
                <c:pt idx="62065">
                  <c:v>42215.080165128798</c:v>
                </c:pt>
                <c:pt idx="62066">
                  <c:v>42215.080165141102</c:v>
                </c:pt>
                <c:pt idx="62067">
                  <c:v>42215.080165170897</c:v>
                </c:pt>
                <c:pt idx="62068">
                  <c:v>42215.080165221501</c:v>
                </c:pt>
                <c:pt idx="62069">
                  <c:v>42215.080165273801</c:v>
                </c:pt>
                <c:pt idx="62070">
                  <c:v>42215.080165289102</c:v>
                </c:pt>
                <c:pt idx="62071">
                  <c:v>42215.080165304411</c:v>
                </c:pt>
                <c:pt idx="62072">
                  <c:v>42215.080165344429</c:v>
                </c:pt>
                <c:pt idx="62073">
                  <c:v>42215.080165360901</c:v>
                </c:pt>
                <c:pt idx="62074">
                  <c:v>42215.080165397703</c:v>
                </c:pt>
                <c:pt idx="62075">
                  <c:v>42215.080165402796</c:v>
                </c:pt>
                <c:pt idx="62076">
                  <c:v>42215.080165418098</c:v>
                </c:pt>
                <c:pt idx="62077">
                  <c:v>42215.080165453503</c:v>
                </c:pt>
                <c:pt idx="62078">
                  <c:v>42215.080165467276</c:v>
                </c:pt>
                <c:pt idx="62079">
                  <c:v>42215.080165520776</c:v>
                </c:pt>
                <c:pt idx="62080">
                  <c:v>42215.080165535976</c:v>
                </c:pt>
                <c:pt idx="62081">
                  <c:v>42215.080165579595</c:v>
                </c:pt>
                <c:pt idx="62082">
                  <c:v>42215.080165582374</c:v>
                </c:pt>
                <c:pt idx="62083">
                  <c:v>42215.080165592801</c:v>
                </c:pt>
                <c:pt idx="62084">
                  <c:v>42215.080165611864</c:v>
                </c:pt>
                <c:pt idx="62085">
                  <c:v>42215.080165685475</c:v>
                </c:pt>
                <c:pt idx="62086">
                  <c:v>42215.080165688101</c:v>
                </c:pt>
                <c:pt idx="62087">
                  <c:v>42215.080165708801</c:v>
                </c:pt>
                <c:pt idx="62088">
                  <c:v>42215.080165711566</c:v>
                </c:pt>
                <c:pt idx="62089">
                  <c:v>42215.080165751984</c:v>
                </c:pt>
                <c:pt idx="62090">
                  <c:v>42215.080165754684</c:v>
                </c:pt>
                <c:pt idx="62091">
                  <c:v>42215.080165767373</c:v>
                </c:pt>
                <c:pt idx="62092">
                  <c:v>42215.080165812004</c:v>
                </c:pt>
                <c:pt idx="62093">
                  <c:v>42215.0801658247</c:v>
                </c:pt>
                <c:pt idx="62094">
                  <c:v>42215.080165851272</c:v>
                </c:pt>
                <c:pt idx="62095">
                  <c:v>42215.080165917585</c:v>
                </c:pt>
                <c:pt idx="62096">
                  <c:v>42215.080165978099</c:v>
                </c:pt>
                <c:pt idx="62097">
                  <c:v>42215.080165983272</c:v>
                </c:pt>
                <c:pt idx="62098">
                  <c:v>42215.080165983374</c:v>
                </c:pt>
                <c:pt idx="62099">
                  <c:v>42215.08016599893</c:v>
                </c:pt>
                <c:pt idx="62100">
                  <c:v>42215.080166011074</c:v>
                </c:pt>
                <c:pt idx="62101">
                  <c:v>42215.080166043801</c:v>
                </c:pt>
                <c:pt idx="62102">
                  <c:v>42215.080166048603</c:v>
                </c:pt>
                <c:pt idx="62103">
                  <c:v>42215.080166056803</c:v>
                </c:pt>
                <c:pt idx="62104">
                  <c:v>42215.080166146698</c:v>
                </c:pt>
                <c:pt idx="62105">
                  <c:v>42215.080166149397</c:v>
                </c:pt>
                <c:pt idx="62106">
                  <c:v>42215.080166195898</c:v>
                </c:pt>
                <c:pt idx="62107">
                  <c:v>42215.080166211672</c:v>
                </c:pt>
                <c:pt idx="62108">
                  <c:v>42215.0801662304</c:v>
                </c:pt>
                <c:pt idx="62109">
                  <c:v>42215.080166268701</c:v>
                </c:pt>
                <c:pt idx="62110">
                  <c:v>42215.080166282001</c:v>
                </c:pt>
                <c:pt idx="62111">
                  <c:v>42215.080166288797</c:v>
                </c:pt>
                <c:pt idx="62112">
                  <c:v>42215.080166290798</c:v>
                </c:pt>
                <c:pt idx="62113">
                  <c:v>42215.080166293599</c:v>
                </c:pt>
                <c:pt idx="62114">
                  <c:v>42215.080166328611</c:v>
                </c:pt>
                <c:pt idx="62115">
                  <c:v>42215.080166381595</c:v>
                </c:pt>
                <c:pt idx="62116">
                  <c:v>42215.080166443098</c:v>
                </c:pt>
                <c:pt idx="62117">
                  <c:v>42215.08016644483</c:v>
                </c:pt>
                <c:pt idx="62118">
                  <c:v>42215.080166461776</c:v>
                </c:pt>
                <c:pt idx="62119">
                  <c:v>42215.080166500586</c:v>
                </c:pt>
                <c:pt idx="62120">
                  <c:v>42215.0801665209</c:v>
                </c:pt>
                <c:pt idx="62121">
                  <c:v>42215.080166554901</c:v>
                </c:pt>
                <c:pt idx="62122">
                  <c:v>42215.080166562664</c:v>
                </c:pt>
                <c:pt idx="62123">
                  <c:v>42215.080166574997</c:v>
                </c:pt>
                <c:pt idx="62124">
                  <c:v>42215.080166613574</c:v>
                </c:pt>
                <c:pt idx="62125">
                  <c:v>42215.080166623586</c:v>
                </c:pt>
                <c:pt idx="62126">
                  <c:v>42215.080166678003</c:v>
                </c:pt>
                <c:pt idx="62127">
                  <c:v>42215.080166693384</c:v>
                </c:pt>
                <c:pt idx="62128">
                  <c:v>42215.080166727195</c:v>
                </c:pt>
                <c:pt idx="62129">
                  <c:v>42215.080166752901</c:v>
                </c:pt>
                <c:pt idx="62130">
                  <c:v>42215.080166764885</c:v>
                </c:pt>
                <c:pt idx="62131">
                  <c:v>42215.080166776199</c:v>
                </c:pt>
                <c:pt idx="62132">
                  <c:v>42215.080166845401</c:v>
                </c:pt>
                <c:pt idx="62133">
                  <c:v>42215.080166845801</c:v>
                </c:pt>
                <c:pt idx="62134">
                  <c:v>42215.080166862186</c:v>
                </c:pt>
                <c:pt idx="62135">
                  <c:v>42215.080166877997</c:v>
                </c:pt>
                <c:pt idx="62136">
                  <c:v>42215.080166906802</c:v>
                </c:pt>
                <c:pt idx="62137">
                  <c:v>42215.0801669094</c:v>
                </c:pt>
                <c:pt idx="62138">
                  <c:v>42215.080166924803</c:v>
                </c:pt>
                <c:pt idx="62139">
                  <c:v>42215.080166968401</c:v>
                </c:pt>
                <c:pt idx="62140">
                  <c:v>42215.080166984902</c:v>
                </c:pt>
                <c:pt idx="62141">
                  <c:v>42215.0801670082</c:v>
                </c:pt>
                <c:pt idx="62142">
                  <c:v>42215.080167077598</c:v>
                </c:pt>
                <c:pt idx="62143">
                  <c:v>42215.080167134103</c:v>
                </c:pt>
                <c:pt idx="62144">
                  <c:v>42215.080167137385</c:v>
                </c:pt>
                <c:pt idx="62145">
                  <c:v>42215.080167141903</c:v>
                </c:pt>
                <c:pt idx="62146">
                  <c:v>42215.080167154301</c:v>
                </c:pt>
                <c:pt idx="62147">
                  <c:v>42215.080167156397</c:v>
                </c:pt>
                <c:pt idx="62148">
                  <c:v>42215.0801672015</c:v>
                </c:pt>
                <c:pt idx="62149">
                  <c:v>42215.080167207401</c:v>
                </c:pt>
                <c:pt idx="62150">
                  <c:v>42215.080167216802</c:v>
                </c:pt>
                <c:pt idx="62151">
                  <c:v>42215.080167309599</c:v>
                </c:pt>
                <c:pt idx="62152">
                  <c:v>42215.080167319204</c:v>
                </c:pt>
                <c:pt idx="62153">
                  <c:v>42215.080167341301</c:v>
                </c:pt>
                <c:pt idx="62154">
                  <c:v>42215.080167372602</c:v>
                </c:pt>
                <c:pt idx="62155">
                  <c:v>42215.080167387685</c:v>
                </c:pt>
                <c:pt idx="62156">
                  <c:v>42215.080167424698</c:v>
                </c:pt>
                <c:pt idx="62157">
                  <c:v>42215.080167438129</c:v>
                </c:pt>
                <c:pt idx="62158">
                  <c:v>42215.080167443601</c:v>
                </c:pt>
                <c:pt idx="62159">
                  <c:v>42215.08016744793</c:v>
                </c:pt>
                <c:pt idx="62160">
                  <c:v>42215.080167448839</c:v>
                </c:pt>
                <c:pt idx="62161">
                  <c:v>42215.080167485685</c:v>
                </c:pt>
                <c:pt idx="62162">
                  <c:v>42215.080167541375</c:v>
                </c:pt>
                <c:pt idx="62163">
                  <c:v>42215.080167589673</c:v>
                </c:pt>
                <c:pt idx="62164">
                  <c:v>42215.080167600376</c:v>
                </c:pt>
                <c:pt idx="62165">
                  <c:v>42215.080167619264</c:v>
                </c:pt>
                <c:pt idx="62166">
                  <c:v>42215.080167659384</c:v>
                </c:pt>
                <c:pt idx="62167">
                  <c:v>42215.080167680775</c:v>
                </c:pt>
                <c:pt idx="62168">
                  <c:v>42215.080167712586</c:v>
                </c:pt>
                <c:pt idx="62169">
                  <c:v>42215.080167717664</c:v>
                </c:pt>
                <c:pt idx="62170">
                  <c:v>42215.080167748602</c:v>
                </c:pt>
                <c:pt idx="62171">
                  <c:v>42215.080167773594</c:v>
                </c:pt>
                <c:pt idx="62172">
                  <c:v>42215.080167786997</c:v>
                </c:pt>
                <c:pt idx="62173">
                  <c:v>42215.080167831984</c:v>
                </c:pt>
                <c:pt idx="62174">
                  <c:v>42215.0801678508</c:v>
                </c:pt>
                <c:pt idx="62175">
                  <c:v>42215.0801678883</c:v>
                </c:pt>
                <c:pt idx="62176">
                  <c:v>42215.080167912784</c:v>
                </c:pt>
                <c:pt idx="62177">
                  <c:v>42215.080167922199</c:v>
                </c:pt>
                <c:pt idx="62178">
                  <c:v>42215.080167928798</c:v>
                </c:pt>
                <c:pt idx="62179">
                  <c:v>42215.0801680023</c:v>
                </c:pt>
                <c:pt idx="62180">
                  <c:v>42215.080168005596</c:v>
                </c:pt>
                <c:pt idx="62181">
                  <c:v>42215.080168021275</c:v>
                </c:pt>
                <c:pt idx="62182">
                  <c:v>42215.080168028297</c:v>
                </c:pt>
                <c:pt idx="62183">
                  <c:v>42215.080168066597</c:v>
                </c:pt>
                <c:pt idx="62184">
                  <c:v>42215.080168069275</c:v>
                </c:pt>
                <c:pt idx="62185">
                  <c:v>42215.080168082401</c:v>
                </c:pt>
                <c:pt idx="62186">
                  <c:v>42215.080168126296</c:v>
                </c:pt>
                <c:pt idx="62187">
                  <c:v>42215.080168145003</c:v>
                </c:pt>
                <c:pt idx="62188">
                  <c:v>42215.080168181194</c:v>
                </c:pt>
                <c:pt idx="62189">
                  <c:v>42215.0801682374</c:v>
                </c:pt>
                <c:pt idx="62190">
                  <c:v>42215.080168291403</c:v>
                </c:pt>
                <c:pt idx="62191">
                  <c:v>42215.080168298438</c:v>
                </c:pt>
                <c:pt idx="62192">
                  <c:v>42215.080168299202</c:v>
                </c:pt>
                <c:pt idx="62193">
                  <c:v>42215.080168313776</c:v>
                </c:pt>
                <c:pt idx="62194">
                  <c:v>42215.080168316701</c:v>
                </c:pt>
                <c:pt idx="62195">
                  <c:v>42215.080168357097</c:v>
                </c:pt>
                <c:pt idx="62196">
                  <c:v>42215.080168360997</c:v>
                </c:pt>
                <c:pt idx="62197">
                  <c:v>42215.080168377099</c:v>
                </c:pt>
                <c:pt idx="62198">
                  <c:v>42215.080168464003</c:v>
                </c:pt>
                <c:pt idx="62199">
                  <c:v>42215.080168469198</c:v>
                </c:pt>
                <c:pt idx="62200">
                  <c:v>42215.080168510372</c:v>
                </c:pt>
                <c:pt idx="62201">
                  <c:v>42215.0801685263</c:v>
                </c:pt>
                <c:pt idx="62202">
                  <c:v>42215.080168545275</c:v>
                </c:pt>
                <c:pt idx="62203">
                  <c:v>42215.080168582776</c:v>
                </c:pt>
                <c:pt idx="62204">
                  <c:v>42215.080168596098</c:v>
                </c:pt>
                <c:pt idx="62205">
                  <c:v>42215.080168598899</c:v>
                </c:pt>
                <c:pt idx="62206">
                  <c:v>42215.080168608998</c:v>
                </c:pt>
                <c:pt idx="62207">
                  <c:v>42215.080168616776</c:v>
                </c:pt>
                <c:pt idx="62208">
                  <c:v>42215.080168643195</c:v>
                </c:pt>
                <c:pt idx="62209">
                  <c:v>42215.080168701184</c:v>
                </c:pt>
                <c:pt idx="62210">
                  <c:v>42215.080168750785</c:v>
                </c:pt>
                <c:pt idx="62211">
                  <c:v>42215.080168761175</c:v>
                </c:pt>
                <c:pt idx="62212">
                  <c:v>42215.080168776803</c:v>
                </c:pt>
                <c:pt idx="62213">
                  <c:v>42215.080168815264</c:v>
                </c:pt>
                <c:pt idx="62214">
                  <c:v>42215.080168841101</c:v>
                </c:pt>
                <c:pt idx="62215">
                  <c:v>42215.080168872402</c:v>
                </c:pt>
                <c:pt idx="62216">
                  <c:v>42215.080168877597</c:v>
                </c:pt>
                <c:pt idx="62217">
                  <c:v>42215.080168891276</c:v>
                </c:pt>
                <c:pt idx="62218">
                  <c:v>42215.080168932902</c:v>
                </c:pt>
                <c:pt idx="62219">
                  <c:v>42215.080168938097</c:v>
                </c:pt>
                <c:pt idx="62220">
                  <c:v>42215.080168995897</c:v>
                </c:pt>
                <c:pt idx="62221">
                  <c:v>42215.080169008499</c:v>
                </c:pt>
                <c:pt idx="62222">
                  <c:v>42215.080169043802</c:v>
                </c:pt>
                <c:pt idx="62223">
                  <c:v>42215.080169060195</c:v>
                </c:pt>
                <c:pt idx="62224">
                  <c:v>42215.080169072899</c:v>
                </c:pt>
                <c:pt idx="62225">
                  <c:v>42215.080169086301</c:v>
                </c:pt>
                <c:pt idx="62226">
                  <c:v>42215.080169160101</c:v>
                </c:pt>
                <c:pt idx="62227">
                  <c:v>42215.080169164685</c:v>
                </c:pt>
                <c:pt idx="62228">
                  <c:v>42215.080169176697</c:v>
                </c:pt>
                <c:pt idx="62229">
                  <c:v>42215.080169189001</c:v>
                </c:pt>
                <c:pt idx="62230">
                  <c:v>42215.080169221197</c:v>
                </c:pt>
                <c:pt idx="62231">
                  <c:v>42215.080169224399</c:v>
                </c:pt>
                <c:pt idx="62232">
                  <c:v>42215.080169240129</c:v>
                </c:pt>
                <c:pt idx="62233">
                  <c:v>42215.080169282599</c:v>
                </c:pt>
                <c:pt idx="62234">
                  <c:v>42215.080169304798</c:v>
                </c:pt>
                <c:pt idx="62235">
                  <c:v>42215.080169338398</c:v>
                </c:pt>
                <c:pt idx="62236">
                  <c:v>42215.08016939673</c:v>
                </c:pt>
                <c:pt idx="62237">
                  <c:v>42215.080169450899</c:v>
                </c:pt>
                <c:pt idx="62238">
                  <c:v>42215.080169452129</c:v>
                </c:pt>
                <c:pt idx="62239">
                  <c:v>42215.080169456131</c:v>
                </c:pt>
                <c:pt idx="62240">
                  <c:v>42215.08016947053</c:v>
                </c:pt>
                <c:pt idx="62241">
                  <c:v>42215.080169471301</c:v>
                </c:pt>
                <c:pt idx="62242">
                  <c:v>42215.080169514273</c:v>
                </c:pt>
                <c:pt idx="62243">
                  <c:v>42215.080169521185</c:v>
                </c:pt>
                <c:pt idx="62244">
                  <c:v>42215.080169536595</c:v>
                </c:pt>
                <c:pt idx="62245">
                  <c:v>42215.080169621884</c:v>
                </c:pt>
                <c:pt idx="62246">
                  <c:v>42215.080169628702</c:v>
                </c:pt>
                <c:pt idx="62247">
                  <c:v>42215.080169668276</c:v>
                </c:pt>
                <c:pt idx="62248">
                  <c:v>42215.080169686902</c:v>
                </c:pt>
                <c:pt idx="62249">
                  <c:v>42215.080169702684</c:v>
                </c:pt>
                <c:pt idx="62250">
                  <c:v>42215.080169738998</c:v>
                </c:pt>
                <c:pt idx="62251">
                  <c:v>42215.080169752284</c:v>
                </c:pt>
                <c:pt idx="62252">
                  <c:v>42215.080169756897</c:v>
                </c:pt>
                <c:pt idx="62253">
                  <c:v>42215.080169768502</c:v>
                </c:pt>
                <c:pt idx="62254">
                  <c:v>42215.080169771274</c:v>
                </c:pt>
                <c:pt idx="62255">
                  <c:v>42215.080169800101</c:v>
                </c:pt>
                <c:pt idx="62256">
                  <c:v>42215.080169860674</c:v>
                </c:pt>
                <c:pt idx="62257">
                  <c:v>42215.080169913075</c:v>
                </c:pt>
                <c:pt idx="62258">
                  <c:v>42215.080169915273</c:v>
                </c:pt>
                <c:pt idx="62259">
                  <c:v>42215.080169934197</c:v>
                </c:pt>
                <c:pt idx="62260">
                  <c:v>42215.080169972003</c:v>
                </c:pt>
                <c:pt idx="62261">
                  <c:v>42215.080170000503</c:v>
                </c:pt>
                <c:pt idx="62262">
                  <c:v>42215.080170027701</c:v>
                </c:pt>
                <c:pt idx="62263">
                  <c:v>42215.080170035384</c:v>
                </c:pt>
                <c:pt idx="62264">
                  <c:v>42215.080170048699</c:v>
                </c:pt>
                <c:pt idx="62265">
                  <c:v>42215.080170092799</c:v>
                </c:pt>
                <c:pt idx="62266">
                  <c:v>42215.080170095898</c:v>
                </c:pt>
                <c:pt idx="62267">
                  <c:v>42215.080170146612</c:v>
                </c:pt>
                <c:pt idx="62268">
                  <c:v>42215.080170165595</c:v>
                </c:pt>
                <c:pt idx="62269">
                  <c:v>42215.080170207199</c:v>
                </c:pt>
                <c:pt idx="62270">
                  <c:v>42215.0801702108</c:v>
                </c:pt>
                <c:pt idx="62271">
                  <c:v>42215.080170213594</c:v>
                </c:pt>
                <c:pt idx="62272">
                  <c:v>42215.080170232402</c:v>
                </c:pt>
                <c:pt idx="62273">
                  <c:v>42215.080170317196</c:v>
                </c:pt>
                <c:pt idx="62274">
                  <c:v>42215.080170324603</c:v>
                </c:pt>
                <c:pt idx="62275">
                  <c:v>42215.080170333596</c:v>
                </c:pt>
                <c:pt idx="62276">
                  <c:v>42215.080170346038</c:v>
                </c:pt>
                <c:pt idx="62277">
                  <c:v>42215.080170378031</c:v>
                </c:pt>
                <c:pt idx="62278">
                  <c:v>42215.080170380701</c:v>
                </c:pt>
                <c:pt idx="62279">
                  <c:v>42215.080170396941</c:v>
                </c:pt>
                <c:pt idx="62280">
                  <c:v>42215.080170441302</c:v>
                </c:pt>
                <c:pt idx="62281">
                  <c:v>42215.080170464498</c:v>
                </c:pt>
                <c:pt idx="62282">
                  <c:v>42215.080170491303</c:v>
                </c:pt>
                <c:pt idx="62283">
                  <c:v>42215.080170556685</c:v>
                </c:pt>
                <c:pt idx="62284">
                  <c:v>42215.080170608198</c:v>
                </c:pt>
                <c:pt idx="62285">
                  <c:v>42215.080170612884</c:v>
                </c:pt>
                <c:pt idx="62286">
                  <c:v>42215.080170613364</c:v>
                </c:pt>
                <c:pt idx="62287">
                  <c:v>42215.0801706286</c:v>
                </c:pt>
                <c:pt idx="62288">
                  <c:v>42215.080170631372</c:v>
                </c:pt>
                <c:pt idx="62289">
                  <c:v>42215.080170671674</c:v>
                </c:pt>
                <c:pt idx="62290">
                  <c:v>42215.080170675596</c:v>
                </c:pt>
                <c:pt idx="62291">
                  <c:v>42215.080170696499</c:v>
                </c:pt>
                <c:pt idx="62292">
                  <c:v>42215.080170779198</c:v>
                </c:pt>
                <c:pt idx="62293">
                  <c:v>42215.080170788497</c:v>
                </c:pt>
                <c:pt idx="62294">
                  <c:v>42215.0801708254</c:v>
                </c:pt>
                <c:pt idx="62295">
                  <c:v>42215.080170844303</c:v>
                </c:pt>
                <c:pt idx="62296">
                  <c:v>42215.080170860085</c:v>
                </c:pt>
                <c:pt idx="62297">
                  <c:v>42215.080170897003</c:v>
                </c:pt>
                <c:pt idx="62298">
                  <c:v>42215.080170910194</c:v>
                </c:pt>
                <c:pt idx="62299">
                  <c:v>42215.080170913076</c:v>
                </c:pt>
                <c:pt idx="62300">
                  <c:v>42215.08017092853</c:v>
                </c:pt>
                <c:pt idx="62301">
                  <c:v>42215.080170929898</c:v>
                </c:pt>
                <c:pt idx="62302">
                  <c:v>42215.080170957401</c:v>
                </c:pt>
                <c:pt idx="62303">
                  <c:v>42215.0801710206</c:v>
                </c:pt>
                <c:pt idx="62304">
                  <c:v>42215.0801710663</c:v>
                </c:pt>
                <c:pt idx="62305">
                  <c:v>42215.080171075599</c:v>
                </c:pt>
                <c:pt idx="62306">
                  <c:v>42215.080171091497</c:v>
                </c:pt>
                <c:pt idx="62307">
                  <c:v>42215.080171131594</c:v>
                </c:pt>
                <c:pt idx="62308">
                  <c:v>42215.080171160684</c:v>
                </c:pt>
                <c:pt idx="62309">
                  <c:v>42215.080171185</c:v>
                </c:pt>
                <c:pt idx="62310">
                  <c:v>42215.080171190202</c:v>
                </c:pt>
                <c:pt idx="62311">
                  <c:v>42215.080171205802</c:v>
                </c:pt>
                <c:pt idx="62312">
                  <c:v>42215.080171252499</c:v>
                </c:pt>
                <c:pt idx="62313">
                  <c:v>42215.080171253103</c:v>
                </c:pt>
                <c:pt idx="62314">
                  <c:v>42215.080171307098</c:v>
                </c:pt>
                <c:pt idx="62315">
                  <c:v>42215.080171323403</c:v>
                </c:pt>
                <c:pt idx="62316">
                  <c:v>42215.080171365997</c:v>
                </c:pt>
                <c:pt idx="62317">
                  <c:v>42215.0801713697</c:v>
                </c:pt>
                <c:pt idx="62318">
                  <c:v>42215.080171372399</c:v>
                </c:pt>
                <c:pt idx="62319">
                  <c:v>42215.080171392612</c:v>
                </c:pt>
                <c:pt idx="62320">
                  <c:v>42215.08017147494</c:v>
                </c:pt>
                <c:pt idx="62321">
                  <c:v>42215.080171484529</c:v>
                </c:pt>
                <c:pt idx="62322">
                  <c:v>42215.080171491303</c:v>
                </c:pt>
                <c:pt idx="62323">
                  <c:v>42215.080171503585</c:v>
                </c:pt>
                <c:pt idx="62324">
                  <c:v>42215.080171535374</c:v>
                </c:pt>
                <c:pt idx="62325">
                  <c:v>42215.080171538102</c:v>
                </c:pt>
                <c:pt idx="62326">
                  <c:v>42215.0801715544</c:v>
                </c:pt>
                <c:pt idx="62327">
                  <c:v>42215.080171598202</c:v>
                </c:pt>
                <c:pt idx="62328">
                  <c:v>42215.080171624497</c:v>
                </c:pt>
                <c:pt idx="62329">
                  <c:v>42215.080171649301</c:v>
                </c:pt>
                <c:pt idx="62330">
                  <c:v>42215.080171716596</c:v>
                </c:pt>
                <c:pt idx="62331">
                  <c:v>42215.080171763584</c:v>
                </c:pt>
                <c:pt idx="62332">
                  <c:v>42215.0801717668</c:v>
                </c:pt>
                <c:pt idx="62333">
                  <c:v>42215.080171771384</c:v>
                </c:pt>
                <c:pt idx="62334">
                  <c:v>42215.080171785885</c:v>
                </c:pt>
                <c:pt idx="62335">
                  <c:v>42215.080171786503</c:v>
                </c:pt>
                <c:pt idx="62336">
                  <c:v>42215.080171830276</c:v>
                </c:pt>
                <c:pt idx="62337">
                  <c:v>42215.080171836198</c:v>
                </c:pt>
                <c:pt idx="62338">
                  <c:v>42215.0801718566</c:v>
                </c:pt>
                <c:pt idx="62339">
                  <c:v>42215.080171936701</c:v>
                </c:pt>
                <c:pt idx="62340">
                  <c:v>42215.080171948539</c:v>
                </c:pt>
                <c:pt idx="62341">
                  <c:v>42215.080171983274</c:v>
                </c:pt>
                <c:pt idx="62342">
                  <c:v>42215.08017199843</c:v>
                </c:pt>
                <c:pt idx="62343">
                  <c:v>42215.0801720175</c:v>
                </c:pt>
                <c:pt idx="62344">
                  <c:v>42215.0801720542</c:v>
                </c:pt>
                <c:pt idx="62345">
                  <c:v>42215.080172067595</c:v>
                </c:pt>
                <c:pt idx="62346">
                  <c:v>42215.080172070397</c:v>
                </c:pt>
                <c:pt idx="62347">
                  <c:v>42215.080172088798</c:v>
                </c:pt>
                <c:pt idx="62348">
                  <c:v>42215.080172090929</c:v>
                </c:pt>
                <c:pt idx="62349">
                  <c:v>42215.0801721151</c:v>
                </c:pt>
                <c:pt idx="62350">
                  <c:v>42215.080172180598</c:v>
                </c:pt>
                <c:pt idx="62351">
                  <c:v>42215.08017222843</c:v>
                </c:pt>
                <c:pt idx="62352">
                  <c:v>42215.080172229798</c:v>
                </c:pt>
                <c:pt idx="62353">
                  <c:v>42215.080172249131</c:v>
                </c:pt>
                <c:pt idx="62354">
                  <c:v>42215.080172287999</c:v>
                </c:pt>
                <c:pt idx="62355">
                  <c:v>42215.08017232093</c:v>
                </c:pt>
                <c:pt idx="62356">
                  <c:v>42215.080172342139</c:v>
                </c:pt>
                <c:pt idx="62357">
                  <c:v>42215.080172347203</c:v>
                </c:pt>
                <c:pt idx="62358">
                  <c:v>42215.0801723638</c:v>
                </c:pt>
                <c:pt idx="62359">
                  <c:v>42215.0801724107</c:v>
                </c:pt>
                <c:pt idx="62360">
                  <c:v>42215.080172412301</c:v>
                </c:pt>
                <c:pt idx="62361">
                  <c:v>42215.080172464601</c:v>
                </c:pt>
                <c:pt idx="62362">
                  <c:v>42215.080172480302</c:v>
                </c:pt>
                <c:pt idx="62363">
                  <c:v>42215.080172517664</c:v>
                </c:pt>
                <c:pt idx="62364">
                  <c:v>42215.0801725493</c:v>
                </c:pt>
                <c:pt idx="62365">
                  <c:v>42215.080172552996</c:v>
                </c:pt>
                <c:pt idx="62366">
                  <c:v>42215.080172558599</c:v>
                </c:pt>
                <c:pt idx="62367">
                  <c:v>42215.080172631773</c:v>
                </c:pt>
                <c:pt idx="62368">
                  <c:v>42215.080172644201</c:v>
                </c:pt>
                <c:pt idx="62369">
                  <c:v>42215.080172650902</c:v>
                </c:pt>
                <c:pt idx="62370">
                  <c:v>42215.080172657901</c:v>
                </c:pt>
                <c:pt idx="62371">
                  <c:v>42215.080172695998</c:v>
                </c:pt>
                <c:pt idx="62372">
                  <c:v>42215.080172698799</c:v>
                </c:pt>
                <c:pt idx="62373">
                  <c:v>42215.080172711772</c:v>
                </c:pt>
                <c:pt idx="62374">
                  <c:v>42215.080172756097</c:v>
                </c:pt>
                <c:pt idx="62375">
                  <c:v>42215.080172784903</c:v>
                </c:pt>
                <c:pt idx="62376">
                  <c:v>42215.080172811264</c:v>
                </c:pt>
                <c:pt idx="62377">
                  <c:v>42215.080172876202</c:v>
                </c:pt>
                <c:pt idx="62378">
                  <c:v>42215.080172923801</c:v>
                </c:pt>
                <c:pt idx="62379">
                  <c:v>42215.080172927403</c:v>
                </c:pt>
                <c:pt idx="62380">
                  <c:v>42215.080172929003</c:v>
                </c:pt>
                <c:pt idx="62381">
                  <c:v>42215.080172943599</c:v>
                </c:pt>
                <c:pt idx="62382">
                  <c:v>42215.080172946939</c:v>
                </c:pt>
                <c:pt idx="62383">
                  <c:v>42215.0801729866</c:v>
                </c:pt>
                <c:pt idx="62384">
                  <c:v>42215.080172990529</c:v>
                </c:pt>
                <c:pt idx="62385">
                  <c:v>42215.080173016802</c:v>
                </c:pt>
                <c:pt idx="62386">
                  <c:v>42215.0801730936</c:v>
                </c:pt>
                <c:pt idx="62387">
                  <c:v>42215.080173108203</c:v>
                </c:pt>
                <c:pt idx="62388">
                  <c:v>42215.080173139999</c:v>
                </c:pt>
                <c:pt idx="62389">
                  <c:v>42215.080173159011</c:v>
                </c:pt>
                <c:pt idx="62390">
                  <c:v>42215.080173174829</c:v>
                </c:pt>
                <c:pt idx="62391">
                  <c:v>42215.080173212998</c:v>
                </c:pt>
                <c:pt idx="62392">
                  <c:v>42215.080173226212</c:v>
                </c:pt>
                <c:pt idx="62393">
                  <c:v>42215.080173230803</c:v>
                </c:pt>
                <c:pt idx="62394">
                  <c:v>42215.080173242612</c:v>
                </c:pt>
                <c:pt idx="62395">
                  <c:v>42215.08017324884</c:v>
                </c:pt>
                <c:pt idx="62396">
                  <c:v>42215.08017327213</c:v>
                </c:pt>
                <c:pt idx="62397">
                  <c:v>42215.08017334043</c:v>
                </c:pt>
                <c:pt idx="62398">
                  <c:v>42215.080173376613</c:v>
                </c:pt>
                <c:pt idx="62399">
                  <c:v>42215.080173397298</c:v>
                </c:pt>
                <c:pt idx="62400">
                  <c:v>42215.080173406612</c:v>
                </c:pt>
                <c:pt idx="62401">
                  <c:v>42215.08017344473</c:v>
                </c:pt>
                <c:pt idx="62402">
                  <c:v>42215.080173480899</c:v>
                </c:pt>
                <c:pt idx="62403">
                  <c:v>42215.080173499329</c:v>
                </c:pt>
                <c:pt idx="62404">
                  <c:v>42215.080173506998</c:v>
                </c:pt>
                <c:pt idx="62405">
                  <c:v>42215.080173535076</c:v>
                </c:pt>
                <c:pt idx="62406">
                  <c:v>42215.080173571376</c:v>
                </c:pt>
                <c:pt idx="62407">
                  <c:v>42215.080173572402</c:v>
                </c:pt>
                <c:pt idx="62408">
                  <c:v>42215.080173623275</c:v>
                </c:pt>
                <c:pt idx="62409">
                  <c:v>42215.080173637776</c:v>
                </c:pt>
                <c:pt idx="62410">
                  <c:v>42215.080173675684</c:v>
                </c:pt>
                <c:pt idx="62411">
                  <c:v>42215.0801737121</c:v>
                </c:pt>
                <c:pt idx="62412">
                  <c:v>42215.0801737129</c:v>
                </c:pt>
                <c:pt idx="62413">
                  <c:v>42215.080173718598</c:v>
                </c:pt>
                <c:pt idx="62414">
                  <c:v>42215.080173789902</c:v>
                </c:pt>
                <c:pt idx="62415">
                  <c:v>42215.080173804301</c:v>
                </c:pt>
                <c:pt idx="62416">
                  <c:v>42215.080173806396</c:v>
                </c:pt>
                <c:pt idx="62417">
                  <c:v>42215.080173816103</c:v>
                </c:pt>
                <c:pt idx="62418">
                  <c:v>42215.080173853501</c:v>
                </c:pt>
                <c:pt idx="62419">
                  <c:v>42215.0801738562</c:v>
                </c:pt>
                <c:pt idx="62420">
                  <c:v>42215.080173869195</c:v>
                </c:pt>
                <c:pt idx="62421">
                  <c:v>42215.080173913084</c:v>
                </c:pt>
                <c:pt idx="62422">
                  <c:v>42215.080173944931</c:v>
                </c:pt>
                <c:pt idx="62423">
                  <c:v>42215.080173962</c:v>
                </c:pt>
                <c:pt idx="62424">
                  <c:v>42215.080174036302</c:v>
                </c:pt>
                <c:pt idx="62425">
                  <c:v>42215.080174078139</c:v>
                </c:pt>
                <c:pt idx="62426">
                  <c:v>42215.080174085102</c:v>
                </c:pt>
                <c:pt idx="62427">
                  <c:v>42215.080174085902</c:v>
                </c:pt>
                <c:pt idx="62428">
                  <c:v>42215.080174101</c:v>
                </c:pt>
                <c:pt idx="62429">
                  <c:v>42215.080174101102</c:v>
                </c:pt>
                <c:pt idx="62430">
                  <c:v>42215.080174145201</c:v>
                </c:pt>
                <c:pt idx="62431">
                  <c:v>42215.080174151197</c:v>
                </c:pt>
                <c:pt idx="62432">
                  <c:v>42215.08017417683</c:v>
                </c:pt>
                <c:pt idx="62433">
                  <c:v>42215.080174265684</c:v>
                </c:pt>
                <c:pt idx="62434">
                  <c:v>42215.080174268202</c:v>
                </c:pt>
                <c:pt idx="62435">
                  <c:v>42215.080174270399</c:v>
                </c:pt>
                <c:pt idx="62436">
                  <c:v>42215.080174313101</c:v>
                </c:pt>
                <c:pt idx="62437">
                  <c:v>42215.080174332201</c:v>
                </c:pt>
                <c:pt idx="62438">
                  <c:v>42215.080174368602</c:v>
                </c:pt>
                <c:pt idx="62439">
                  <c:v>42215.080174381903</c:v>
                </c:pt>
                <c:pt idx="62440">
                  <c:v>42215.080174384697</c:v>
                </c:pt>
                <c:pt idx="62441">
                  <c:v>42215.08017439895</c:v>
                </c:pt>
                <c:pt idx="62442">
                  <c:v>42215.080174408839</c:v>
                </c:pt>
                <c:pt idx="62443">
                  <c:v>42215.08017442983</c:v>
                </c:pt>
                <c:pt idx="62444">
                  <c:v>42215.080174500385</c:v>
                </c:pt>
                <c:pt idx="62445">
                  <c:v>42215.080174541195</c:v>
                </c:pt>
                <c:pt idx="62446">
                  <c:v>42215.080174544397</c:v>
                </c:pt>
                <c:pt idx="62447">
                  <c:v>42215.080174563773</c:v>
                </c:pt>
                <c:pt idx="62448">
                  <c:v>42215.080174603274</c:v>
                </c:pt>
                <c:pt idx="62449">
                  <c:v>42215.080174640701</c:v>
                </c:pt>
                <c:pt idx="62450">
                  <c:v>42215.080174657</c:v>
                </c:pt>
                <c:pt idx="62451">
                  <c:v>42215.080174662195</c:v>
                </c:pt>
                <c:pt idx="62452">
                  <c:v>42215.080174680596</c:v>
                </c:pt>
                <c:pt idx="62453">
                  <c:v>42215.080174725197</c:v>
                </c:pt>
                <c:pt idx="62454">
                  <c:v>42215.080174732197</c:v>
                </c:pt>
                <c:pt idx="62455">
                  <c:v>42215.080174775801</c:v>
                </c:pt>
                <c:pt idx="62456">
                  <c:v>42215.080174795301</c:v>
                </c:pt>
                <c:pt idx="62457">
                  <c:v>42215.080174828399</c:v>
                </c:pt>
                <c:pt idx="62458">
                  <c:v>42215.0801748663</c:v>
                </c:pt>
                <c:pt idx="62459">
                  <c:v>42215.080174872703</c:v>
                </c:pt>
                <c:pt idx="62460">
                  <c:v>42215.080174875598</c:v>
                </c:pt>
                <c:pt idx="62461">
                  <c:v>42215.080174946539</c:v>
                </c:pt>
                <c:pt idx="62462">
                  <c:v>42215.080174962903</c:v>
                </c:pt>
                <c:pt idx="62463">
                  <c:v>42215.0801749643</c:v>
                </c:pt>
                <c:pt idx="62464">
                  <c:v>42215.0801749862</c:v>
                </c:pt>
                <c:pt idx="62465">
                  <c:v>42215.080175007497</c:v>
                </c:pt>
                <c:pt idx="62466">
                  <c:v>42215.080175010196</c:v>
                </c:pt>
                <c:pt idx="62467">
                  <c:v>42215.080175026698</c:v>
                </c:pt>
                <c:pt idx="62468">
                  <c:v>42215.080175070529</c:v>
                </c:pt>
                <c:pt idx="62469">
                  <c:v>42215.080175104398</c:v>
                </c:pt>
                <c:pt idx="62470">
                  <c:v>42215.080175123403</c:v>
                </c:pt>
                <c:pt idx="62471">
                  <c:v>42215.080175196141</c:v>
                </c:pt>
                <c:pt idx="62472">
                  <c:v>42215.080175235496</c:v>
                </c:pt>
                <c:pt idx="62473">
                  <c:v>42215.080175239003</c:v>
                </c:pt>
                <c:pt idx="62474">
                  <c:v>42215.080175243311</c:v>
                </c:pt>
                <c:pt idx="62475">
                  <c:v>42215.080175258139</c:v>
                </c:pt>
                <c:pt idx="62476">
                  <c:v>42215.080175271003</c:v>
                </c:pt>
                <c:pt idx="62477">
                  <c:v>42215.0801753017</c:v>
                </c:pt>
                <c:pt idx="62478">
                  <c:v>42215.080175307499</c:v>
                </c:pt>
                <c:pt idx="62479">
                  <c:v>42215.080175336298</c:v>
                </c:pt>
                <c:pt idx="62480">
                  <c:v>42215.080175416129</c:v>
                </c:pt>
                <c:pt idx="62481">
                  <c:v>42215.08017542804</c:v>
                </c:pt>
                <c:pt idx="62482">
                  <c:v>42215.080175454139</c:v>
                </c:pt>
                <c:pt idx="62483">
                  <c:v>42215.080175473398</c:v>
                </c:pt>
                <c:pt idx="62484">
                  <c:v>42215.080175489602</c:v>
                </c:pt>
                <c:pt idx="62485">
                  <c:v>42215.080175526302</c:v>
                </c:pt>
                <c:pt idx="62486">
                  <c:v>42215.0801755395</c:v>
                </c:pt>
                <c:pt idx="62487">
                  <c:v>42215.080175542302</c:v>
                </c:pt>
                <c:pt idx="62488">
                  <c:v>42215.080175553776</c:v>
                </c:pt>
                <c:pt idx="62489">
                  <c:v>42215.080175568401</c:v>
                </c:pt>
                <c:pt idx="62490">
                  <c:v>42215.0801755867</c:v>
                </c:pt>
                <c:pt idx="62491">
                  <c:v>42215.080175659903</c:v>
                </c:pt>
                <c:pt idx="62492">
                  <c:v>42215.080175698429</c:v>
                </c:pt>
                <c:pt idx="62493">
                  <c:v>42215.080175705101</c:v>
                </c:pt>
                <c:pt idx="62494">
                  <c:v>42215.080175721276</c:v>
                </c:pt>
                <c:pt idx="62495">
                  <c:v>42215.080175759103</c:v>
                </c:pt>
                <c:pt idx="62496">
                  <c:v>42215.080175800402</c:v>
                </c:pt>
                <c:pt idx="62497">
                  <c:v>42215.080175817784</c:v>
                </c:pt>
                <c:pt idx="62498">
                  <c:v>42215.080175823001</c:v>
                </c:pt>
                <c:pt idx="62499">
                  <c:v>42215.080175836898</c:v>
                </c:pt>
                <c:pt idx="62500">
                  <c:v>42215.080175881776</c:v>
                </c:pt>
                <c:pt idx="62501">
                  <c:v>42215.080175891999</c:v>
                </c:pt>
                <c:pt idx="62502">
                  <c:v>42215.0801759366</c:v>
                </c:pt>
                <c:pt idx="62503">
                  <c:v>42215.080175952498</c:v>
                </c:pt>
                <c:pt idx="62504">
                  <c:v>42215.080175992298</c:v>
                </c:pt>
                <c:pt idx="62505">
                  <c:v>42215.080176000803</c:v>
                </c:pt>
                <c:pt idx="62506">
                  <c:v>42215.080176003597</c:v>
                </c:pt>
                <c:pt idx="62507">
                  <c:v>42215.080176032498</c:v>
                </c:pt>
                <c:pt idx="62508">
                  <c:v>42215.080176104399</c:v>
                </c:pt>
                <c:pt idx="62509">
                  <c:v>42215.08017612093</c:v>
                </c:pt>
                <c:pt idx="62510">
                  <c:v>42215.080176124029</c:v>
                </c:pt>
                <c:pt idx="62511">
                  <c:v>42215.080176135598</c:v>
                </c:pt>
                <c:pt idx="62512">
                  <c:v>42215.080176168129</c:v>
                </c:pt>
                <c:pt idx="62513">
                  <c:v>42215.080176170799</c:v>
                </c:pt>
                <c:pt idx="62514">
                  <c:v>42215.080176184099</c:v>
                </c:pt>
                <c:pt idx="62515">
                  <c:v>42215.080176226613</c:v>
                </c:pt>
                <c:pt idx="62516">
                  <c:v>42215.080176264302</c:v>
                </c:pt>
                <c:pt idx="62517">
                  <c:v>42215.080176283103</c:v>
                </c:pt>
                <c:pt idx="62518">
                  <c:v>42215.080176355797</c:v>
                </c:pt>
                <c:pt idx="62519">
                  <c:v>42215.080176394629</c:v>
                </c:pt>
                <c:pt idx="62520">
                  <c:v>42215.08017639973</c:v>
                </c:pt>
                <c:pt idx="62521">
                  <c:v>42215.080176399839</c:v>
                </c:pt>
                <c:pt idx="62522">
                  <c:v>42215.0801764157</c:v>
                </c:pt>
                <c:pt idx="62523">
                  <c:v>42215.080176421601</c:v>
                </c:pt>
                <c:pt idx="62524">
                  <c:v>42215.080176460797</c:v>
                </c:pt>
                <c:pt idx="62525">
                  <c:v>42215.0801764676</c:v>
                </c:pt>
                <c:pt idx="62526">
                  <c:v>42215.08017649634</c:v>
                </c:pt>
                <c:pt idx="62527">
                  <c:v>42215.080176566284</c:v>
                </c:pt>
                <c:pt idx="62528">
                  <c:v>42215.080176587595</c:v>
                </c:pt>
                <c:pt idx="62529">
                  <c:v>42215.080176615586</c:v>
                </c:pt>
                <c:pt idx="62530">
                  <c:v>42215.080176631185</c:v>
                </c:pt>
                <c:pt idx="62531">
                  <c:v>42215.080176647003</c:v>
                </c:pt>
                <c:pt idx="62532">
                  <c:v>42215.080176686002</c:v>
                </c:pt>
                <c:pt idx="62533">
                  <c:v>42215.080176696698</c:v>
                </c:pt>
                <c:pt idx="62534">
                  <c:v>42215.080176701304</c:v>
                </c:pt>
                <c:pt idx="62535">
                  <c:v>42215.080176715885</c:v>
                </c:pt>
                <c:pt idx="62536">
                  <c:v>42215.080176728399</c:v>
                </c:pt>
                <c:pt idx="62537">
                  <c:v>42215.080176744399</c:v>
                </c:pt>
                <c:pt idx="62538">
                  <c:v>42215.080176819502</c:v>
                </c:pt>
                <c:pt idx="62539">
                  <c:v>42215.080176850599</c:v>
                </c:pt>
                <c:pt idx="62540">
                  <c:v>42215.080176862684</c:v>
                </c:pt>
                <c:pt idx="62541">
                  <c:v>42215.080176878539</c:v>
                </c:pt>
                <c:pt idx="62542">
                  <c:v>42215.0801769178</c:v>
                </c:pt>
                <c:pt idx="62543">
                  <c:v>42215.080176960197</c:v>
                </c:pt>
                <c:pt idx="62544">
                  <c:v>42215.080176971896</c:v>
                </c:pt>
                <c:pt idx="62545">
                  <c:v>42215.080176979602</c:v>
                </c:pt>
                <c:pt idx="62546">
                  <c:v>42215.080177013784</c:v>
                </c:pt>
                <c:pt idx="62547">
                  <c:v>42215.080177050011</c:v>
                </c:pt>
                <c:pt idx="62548">
                  <c:v>42215.080177051685</c:v>
                </c:pt>
                <c:pt idx="62549">
                  <c:v>42215.080177094031</c:v>
                </c:pt>
                <c:pt idx="62550">
                  <c:v>42215.080177110598</c:v>
                </c:pt>
                <c:pt idx="62551">
                  <c:v>42215.080177150601</c:v>
                </c:pt>
                <c:pt idx="62552">
                  <c:v>42215.080177177129</c:v>
                </c:pt>
                <c:pt idx="62553">
                  <c:v>42215.080177188698</c:v>
                </c:pt>
                <c:pt idx="62554">
                  <c:v>42215.080177192212</c:v>
                </c:pt>
                <c:pt idx="62555">
                  <c:v>42215.080177261276</c:v>
                </c:pt>
                <c:pt idx="62556">
                  <c:v>42215.080177277603</c:v>
                </c:pt>
                <c:pt idx="62557">
                  <c:v>42215.080177283802</c:v>
                </c:pt>
                <c:pt idx="62558">
                  <c:v>42215.080177296149</c:v>
                </c:pt>
                <c:pt idx="62559">
                  <c:v>42215.080177325399</c:v>
                </c:pt>
                <c:pt idx="62560">
                  <c:v>42215.080177328149</c:v>
                </c:pt>
                <c:pt idx="62561">
                  <c:v>42215.080177341799</c:v>
                </c:pt>
                <c:pt idx="62562">
                  <c:v>42215.0801773856</c:v>
                </c:pt>
                <c:pt idx="62563">
                  <c:v>42215.080177424141</c:v>
                </c:pt>
                <c:pt idx="62564">
                  <c:v>42215.08017743603</c:v>
                </c:pt>
                <c:pt idx="62565">
                  <c:v>42215.080177515672</c:v>
                </c:pt>
                <c:pt idx="62566">
                  <c:v>42215.080177552198</c:v>
                </c:pt>
                <c:pt idx="62567">
                  <c:v>42215.080177557102</c:v>
                </c:pt>
                <c:pt idx="62568">
                  <c:v>42215.0801775574</c:v>
                </c:pt>
                <c:pt idx="62569">
                  <c:v>42215.080177573276</c:v>
                </c:pt>
                <c:pt idx="62570">
                  <c:v>42215.0801775738</c:v>
                </c:pt>
                <c:pt idx="62571">
                  <c:v>42215.080177615273</c:v>
                </c:pt>
                <c:pt idx="62572">
                  <c:v>42215.080177620097</c:v>
                </c:pt>
                <c:pt idx="62573">
                  <c:v>42215.0801776562</c:v>
                </c:pt>
                <c:pt idx="62574">
                  <c:v>42215.080177728429</c:v>
                </c:pt>
                <c:pt idx="62575">
                  <c:v>42215.080177747797</c:v>
                </c:pt>
                <c:pt idx="62576">
                  <c:v>42215.080177771997</c:v>
                </c:pt>
                <c:pt idx="62577">
                  <c:v>42215.080177788499</c:v>
                </c:pt>
                <c:pt idx="62578">
                  <c:v>42215.080177804499</c:v>
                </c:pt>
                <c:pt idx="62579">
                  <c:v>42215.080177841497</c:v>
                </c:pt>
                <c:pt idx="62580">
                  <c:v>42215.080177854798</c:v>
                </c:pt>
                <c:pt idx="62581">
                  <c:v>42215.080177857599</c:v>
                </c:pt>
                <c:pt idx="62582">
                  <c:v>42215.080177866897</c:v>
                </c:pt>
                <c:pt idx="62583">
                  <c:v>42215.080177888129</c:v>
                </c:pt>
                <c:pt idx="62584">
                  <c:v>42215.080177902099</c:v>
                </c:pt>
                <c:pt idx="62585">
                  <c:v>42215.080177979798</c:v>
                </c:pt>
                <c:pt idx="62586">
                  <c:v>42215.080178014898</c:v>
                </c:pt>
                <c:pt idx="62587">
                  <c:v>42215.0801780252</c:v>
                </c:pt>
                <c:pt idx="62588">
                  <c:v>42215.080178035802</c:v>
                </c:pt>
                <c:pt idx="62589">
                  <c:v>42215.080178073898</c:v>
                </c:pt>
                <c:pt idx="62590">
                  <c:v>42215.08017812013</c:v>
                </c:pt>
                <c:pt idx="62591">
                  <c:v>42215.080178128941</c:v>
                </c:pt>
                <c:pt idx="62592">
                  <c:v>42215.080178134129</c:v>
                </c:pt>
                <c:pt idx="62593">
                  <c:v>42215.080178153003</c:v>
                </c:pt>
                <c:pt idx="62594">
                  <c:v>42215.080178197139</c:v>
                </c:pt>
                <c:pt idx="62595">
                  <c:v>42215.0801782118</c:v>
                </c:pt>
                <c:pt idx="62596">
                  <c:v>42215.080178248041</c:v>
                </c:pt>
                <c:pt idx="62597">
                  <c:v>42215.080178267497</c:v>
                </c:pt>
                <c:pt idx="62598">
                  <c:v>42215.080178306329</c:v>
                </c:pt>
                <c:pt idx="62599">
                  <c:v>42215.080178314711</c:v>
                </c:pt>
                <c:pt idx="62600">
                  <c:v>42215.080178317497</c:v>
                </c:pt>
                <c:pt idx="62601">
                  <c:v>42215.080178352211</c:v>
                </c:pt>
                <c:pt idx="62602">
                  <c:v>42215.08017842444</c:v>
                </c:pt>
                <c:pt idx="62603">
                  <c:v>42215.080178435099</c:v>
                </c:pt>
                <c:pt idx="62604">
                  <c:v>42215.080178443612</c:v>
                </c:pt>
                <c:pt idx="62605">
                  <c:v>42215.080178449629</c:v>
                </c:pt>
                <c:pt idx="62606">
                  <c:v>42215.080178479613</c:v>
                </c:pt>
                <c:pt idx="62607">
                  <c:v>42215.080178482298</c:v>
                </c:pt>
                <c:pt idx="62608">
                  <c:v>42215.080178499047</c:v>
                </c:pt>
                <c:pt idx="62609">
                  <c:v>42215.080178541903</c:v>
                </c:pt>
                <c:pt idx="62610">
                  <c:v>42215.080178583885</c:v>
                </c:pt>
                <c:pt idx="62611">
                  <c:v>42215.080178597702</c:v>
                </c:pt>
                <c:pt idx="62612">
                  <c:v>42215.080178675802</c:v>
                </c:pt>
                <c:pt idx="62613">
                  <c:v>42215.080178714103</c:v>
                </c:pt>
                <c:pt idx="62614">
                  <c:v>42215.080178725802</c:v>
                </c:pt>
                <c:pt idx="62615">
                  <c:v>42215.080178730401</c:v>
                </c:pt>
                <c:pt idx="62616">
                  <c:v>42215.080178730997</c:v>
                </c:pt>
                <c:pt idx="62617">
                  <c:v>42215.080178740798</c:v>
                </c:pt>
                <c:pt idx="62618">
                  <c:v>42215.080178773998</c:v>
                </c:pt>
                <c:pt idx="62619">
                  <c:v>42215.0801787819</c:v>
                </c:pt>
                <c:pt idx="62620">
                  <c:v>42215.080178816002</c:v>
                </c:pt>
                <c:pt idx="62621">
                  <c:v>42215.080178883676</c:v>
                </c:pt>
                <c:pt idx="62622">
                  <c:v>42215.080178907599</c:v>
                </c:pt>
                <c:pt idx="62623">
                  <c:v>42215.080178927201</c:v>
                </c:pt>
                <c:pt idx="62624">
                  <c:v>42215.080178945696</c:v>
                </c:pt>
                <c:pt idx="62625">
                  <c:v>42215.080178962002</c:v>
                </c:pt>
                <c:pt idx="62626">
                  <c:v>42215.080179000302</c:v>
                </c:pt>
                <c:pt idx="62627">
                  <c:v>42215.080179016099</c:v>
                </c:pt>
                <c:pt idx="62628">
                  <c:v>42215.080179025601</c:v>
                </c:pt>
                <c:pt idx="62629">
                  <c:v>42215.080179028329</c:v>
                </c:pt>
                <c:pt idx="62630">
                  <c:v>42215.080179048149</c:v>
                </c:pt>
                <c:pt idx="62631">
                  <c:v>42215.080179058939</c:v>
                </c:pt>
                <c:pt idx="62632">
                  <c:v>42215.080179139703</c:v>
                </c:pt>
                <c:pt idx="62633">
                  <c:v>42215.080179168799</c:v>
                </c:pt>
                <c:pt idx="62634">
                  <c:v>42215.080179177297</c:v>
                </c:pt>
                <c:pt idx="62635">
                  <c:v>42215.080179193399</c:v>
                </c:pt>
                <c:pt idx="62636">
                  <c:v>42215.080179232311</c:v>
                </c:pt>
                <c:pt idx="62637">
                  <c:v>42215.080179280012</c:v>
                </c:pt>
                <c:pt idx="62638">
                  <c:v>42215.080179316399</c:v>
                </c:pt>
                <c:pt idx="62639">
                  <c:v>42215.080179346958</c:v>
                </c:pt>
                <c:pt idx="62640">
                  <c:v>42215.080179363402</c:v>
                </c:pt>
                <c:pt idx="62641">
                  <c:v>42215.080179370612</c:v>
                </c:pt>
                <c:pt idx="62642">
                  <c:v>42215.080179371798</c:v>
                </c:pt>
                <c:pt idx="62643">
                  <c:v>42215.08017940884</c:v>
                </c:pt>
                <c:pt idx="62644">
                  <c:v>42215.08017942484</c:v>
                </c:pt>
                <c:pt idx="62645">
                  <c:v>42215.08017945943</c:v>
                </c:pt>
                <c:pt idx="62646">
                  <c:v>42215.080179493729</c:v>
                </c:pt>
                <c:pt idx="62647">
                  <c:v>42215.080179500284</c:v>
                </c:pt>
                <c:pt idx="62648">
                  <c:v>42215.080179511773</c:v>
                </c:pt>
                <c:pt idx="62649">
                  <c:v>42215.080179603676</c:v>
                </c:pt>
                <c:pt idx="62650">
                  <c:v>42215.080179609598</c:v>
                </c:pt>
                <c:pt idx="62651">
                  <c:v>42215.080179636701</c:v>
                </c:pt>
                <c:pt idx="62652">
                  <c:v>42215.080179640099</c:v>
                </c:pt>
                <c:pt idx="62653">
                  <c:v>42215.080179641896</c:v>
                </c:pt>
                <c:pt idx="62654">
                  <c:v>42215.080179642799</c:v>
                </c:pt>
                <c:pt idx="62655">
                  <c:v>42215.080179656397</c:v>
                </c:pt>
                <c:pt idx="62656">
                  <c:v>42215.080179700701</c:v>
                </c:pt>
                <c:pt idx="62657">
                  <c:v>42215.080179743898</c:v>
                </c:pt>
                <c:pt idx="62658">
                  <c:v>42215.080179751501</c:v>
                </c:pt>
                <c:pt idx="62659">
                  <c:v>42215.080179835502</c:v>
                </c:pt>
                <c:pt idx="62660">
                  <c:v>42215.080179871497</c:v>
                </c:pt>
                <c:pt idx="62661">
                  <c:v>42215.080179887998</c:v>
                </c:pt>
                <c:pt idx="62662">
                  <c:v>42215.080179905301</c:v>
                </c:pt>
                <c:pt idx="62663">
                  <c:v>42215.0801799334</c:v>
                </c:pt>
                <c:pt idx="62664">
                  <c:v>42215.08017994673</c:v>
                </c:pt>
                <c:pt idx="62665">
                  <c:v>42215.0801799533</c:v>
                </c:pt>
                <c:pt idx="62666">
                  <c:v>42215.080179955403</c:v>
                </c:pt>
                <c:pt idx="62667">
                  <c:v>42215.080179975899</c:v>
                </c:pt>
                <c:pt idx="62668">
                  <c:v>42215.0801800462</c:v>
                </c:pt>
                <c:pt idx="62669">
                  <c:v>42215.080180067504</c:v>
                </c:pt>
                <c:pt idx="62670">
                  <c:v>42215.080180084384</c:v>
                </c:pt>
                <c:pt idx="62671">
                  <c:v>42215.080180099802</c:v>
                </c:pt>
                <c:pt idx="62672">
                  <c:v>42215.080180119272</c:v>
                </c:pt>
                <c:pt idx="62673">
                  <c:v>42215.080180161072</c:v>
                </c:pt>
                <c:pt idx="62674">
                  <c:v>42215.080180190998</c:v>
                </c:pt>
                <c:pt idx="62675">
                  <c:v>42215.080180208002</c:v>
                </c:pt>
                <c:pt idx="62676">
                  <c:v>42215.080180215373</c:v>
                </c:pt>
                <c:pt idx="62677">
                  <c:v>42215.080180216501</c:v>
                </c:pt>
                <c:pt idx="62678">
                  <c:v>42215.080180220597</c:v>
                </c:pt>
                <c:pt idx="62679">
                  <c:v>42215.080180299701</c:v>
                </c:pt>
                <c:pt idx="62680">
                  <c:v>42215.0801803293</c:v>
                </c:pt>
                <c:pt idx="62681">
                  <c:v>42215.080180334684</c:v>
                </c:pt>
                <c:pt idx="62682">
                  <c:v>42215.080180350997</c:v>
                </c:pt>
                <c:pt idx="62683">
                  <c:v>42215.080180388599</c:v>
                </c:pt>
                <c:pt idx="62684">
                  <c:v>42215.080180439902</c:v>
                </c:pt>
                <c:pt idx="62685">
                  <c:v>42215.080180480596</c:v>
                </c:pt>
                <c:pt idx="62686">
                  <c:v>42215.080180506775</c:v>
                </c:pt>
                <c:pt idx="62687">
                  <c:v>42215.080180527475</c:v>
                </c:pt>
                <c:pt idx="62688">
                  <c:v>42215.080180531339</c:v>
                </c:pt>
                <c:pt idx="62689">
                  <c:v>42215.080180532175</c:v>
                </c:pt>
                <c:pt idx="62690">
                  <c:v>42215.080180565863</c:v>
                </c:pt>
                <c:pt idx="62691">
                  <c:v>42215.080180582263</c:v>
                </c:pt>
                <c:pt idx="62692">
                  <c:v>42215.0801806249</c:v>
                </c:pt>
                <c:pt idx="62693">
                  <c:v>42215.080180650773</c:v>
                </c:pt>
                <c:pt idx="62694">
                  <c:v>42215.080180664372</c:v>
                </c:pt>
                <c:pt idx="62695">
                  <c:v>42215.080180671663</c:v>
                </c:pt>
                <c:pt idx="62696">
                  <c:v>42215.080180762074</c:v>
                </c:pt>
                <c:pt idx="62697">
                  <c:v>42215.080180763463</c:v>
                </c:pt>
                <c:pt idx="62698">
                  <c:v>42215.080180794197</c:v>
                </c:pt>
                <c:pt idx="62699">
                  <c:v>42215.080180794685</c:v>
                </c:pt>
                <c:pt idx="62700">
                  <c:v>42215.080180797784</c:v>
                </c:pt>
                <c:pt idx="62701">
                  <c:v>42215.080180799276</c:v>
                </c:pt>
                <c:pt idx="62702">
                  <c:v>42215.080180813755</c:v>
                </c:pt>
                <c:pt idx="62703">
                  <c:v>42215.080180856101</c:v>
                </c:pt>
                <c:pt idx="62704">
                  <c:v>42215.080180903664</c:v>
                </c:pt>
                <c:pt idx="62705">
                  <c:v>42215.080180907273</c:v>
                </c:pt>
                <c:pt idx="62706">
                  <c:v>42215.080180995501</c:v>
                </c:pt>
                <c:pt idx="62707">
                  <c:v>42215.080181028898</c:v>
                </c:pt>
                <c:pt idx="62708">
                  <c:v>42215.080181045501</c:v>
                </c:pt>
                <c:pt idx="62709">
                  <c:v>42215.080181049198</c:v>
                </c:pt>
                <c:pt idx="62710">
                  <c:v>42215.080181083773</c:v>
                </c:pt>
                <c:pt idx="62711">
                  <c:v>42215.080181097102</c:v>
                </c:pt>
                <c:pt idx="62712">
                  <c:v>42215.080181102596</c:v>
                </c:pt>
                <c:pt idx="62713">
                  <c:v>42215.080181111764</c:v>
                </c:pt>
                <c:pt idx="62714">
                  <c:v>42215.080181135476</c:v>
                </c:pt>
                <c:pt idx="62715">
                  <c:v>42215.080181199701</c:v>
                </c:pt>
                <c:pt idx="62716">
                  <c:v>42215.080181227284</c:v>
                </c:pt>
                <c:pt idx="62717">
                  <c:v>42215.080181245998</c:v>
                </c:pt>
                <c:pt idx="62718">
                  <c:v>42215.080181260375</c:v>
                </c:pt>
                <c:pt idx="62719">
                  <c:v>42215.080181276702</c:v>
                </c:pt>
                <c:pt idx="62720">
                  <c:v>42215.080181314996</c:v>
                </c:pt>
                <c:pt idx="62721">
                  <c:v>42215.080181338402</c:v>
                </c:pt>
                <c:pt idx="62722">
                  <c:v>42215.080181367273</c:v>
                </c:pt>
                <c:pt idx="62723">
                  <c:v>42215.080181373676</c:v>
                </c:pt>
                <c:pt idx="62724">
                  <c:v>42215.080181373902</c:v>
                </c:pt>
                <c:pt idx="62725">
                  <c:v>42215.080181378929</c:v>
                </c:pt>
                <c:pt idx="62726">
                  <c:v>42215.080181459103</c:v>
                </c:pt>
                <c:pt idx="62727">
                  <c:v>42215.080181485275</c:v>
                </c:pt>
                <c:pt idx="62728">
                  <c:v>42215.0801814886</c:v>
                </c:pt>
                <c:pt idx="62729">
                  <c:v>42215.080181507976</c:v>
                </c:pt>
                <c:pt idx="62730">
                  <c:v>42215.080181545673</c:v>
                </c:pt>
                <c:pt idx="62731">
                  <c:v>42215.0801815991</c:v>
                </c:pt>
                <c:pt idx="62732">
                  <c:v>42215.080181625584</c:v>
                </c:pt>
                <c:pt idx="62733">
                  <c:v>42215.080181663652</c:v>
                </c:pt>
                <c:pt idx="62734">
                  <c:v>42215.080181677375</c:v>
                </c:pt>
                <c:pt idx="62735">
                  <c:v>42215.080181684374</c:v>
                </c:pt>
                <c:pt idx="62736">
                  <c:v>42215.080181690901</c:v>
                </c:pt>
                <c:pt idx="62737">
                  <c:v>42215.080181720085</c:v>
                </c:pt>
                <c:pt idx="62738">
                  <c:v>42215.080181740101</c:v>
                </c:pt>
                <c:pt idx="62739">
                  <c:v>42215.080181774101</c:v>
                </c:pt>
                <c:pt idx="62740">
                  <c:v>42215.080181810576</c:v>
                </c:pt>
                <c:pt idx="62741">
                  <c:v>42215.080181817073</c:v>
                </c:pt>
                <c:pt idx="62742">
                  <c:v>42215.080181830985</c:v>
                </c:pt>
                <c:pt idx="62743">
                  <c:v>42215.080181917976</c:v>
                </c:pt>
                <c:pt idx="62744">
                  <c:v>42215.080181920785</c:v>
                </c:pt>
                <c:pt idx="62745">
                  <c:v>42215.0801819228</c:v>
                </c:pt>
                <c:pt idx="62746">
                  <c:v>42215.080181949284</c:v>
                </c:pt>
                <c:pt idx="62747">
                  <c:v>42215.080181954901</c:v>
                </c:pt>
                <c:pt idx="62748">
                  <c:v>42215.080181957594</c:v>
                </c:pt>
                <c:pt idx="62749">
                  <c:v>42215.080181971272</c:v>
                </c:pt>
                <c:pt idx="62750">
                  <c:v>42215.080182014994</c:v>
                </c:pt>
                <c:pt idx="62751">
                  <c:v>42215.080182063175</c:v>
                </c:pt>
                <c:pt idx="62752">
                  <c:v>42215.080182065263</c:v>
                </c:pt>
                <c:pt idx="62753">
                  <c:v>42215.080182154801</c:v>
                </c:pt>
                <c:pt idx="62754">
                  <c:v>42215.080182186284</c:v>
                </c:pt>
                <c:pt idx="62755">
                  <c:v>42215.080182202684</c:v>
                </c:pt>
                <c:pt idx="62756">
                  <c:v>42215.080182205384</c:v>
                </c:pt>
                <c:pt idx="62757">
                  <c:v>42215.080182236285</c:v>
                </c:pt>
                <c:pt idx="62758">
                  <c:v>42215.080182249701</c:v>
                </c:pt>
                <c:pt idx="62759">
                  <c:v>42215.0801822543</c:v>
                </c:pt>
                <c:pt idx="62760">
                  <c:v>42215.080182256403</c:v>
                </c:pt>
                <c:pt idx="62761">
                  <c:v>42215.0801822953</c:v>
                </c:pt>
                <c:pt idx="62762">
                  <c:v>42215.080182360194</c:v>
                </c:pt>
                <c:pt idx="62763">
                  <c:v>42215.080182386599</c:v>
                </c:pt>
                <c:pt idx="62764">
                  <c:v>42215.080182398138</c:v>
                </c:pt>
                <c:pt idx="62765">
                  <c:v>42215.080182417776</c:v>
                </c:pt>
                <c:pt idx="62766">
                  <c:v>42215.080182434103</c:v>
                </c:pt>
                <c:pt idx="62767">
                  <c:v>42215.080182474099</c:v>
                </c:pt>
                <c:pt idx="62768">
                  <c:v>42215.080182489401</c:v>
                </c:pt>
                <c:pt idx="62769">
                  <c:v>42215.08018249883</c:v>
                </c:pt>
                <c:pt idx="62770">
                  <c:v>42215.080182508995</c:v>
                </c:pt>
                <c:pt idx="62771">
                  <c:v>42215.080182527185</c:v>
                </c:pt>
                <c:pt idx="62772">
                  <c:v>42215.080182537073</c:v>
                </c:pt>
                <c:pt idx="62773">
                  <c:v>42215.080182618673</c:v>
                </c:pt>
                <c:pt idx="62774">
                  <c:v>42215.080182643185</c:v>
                </c:pt>
                <c:pt idx="62775">
                  <c:v>42215.080182652673</c:v>
                </c:pt>
                <c:pt idx="62776">
                  <c:v>42215.080182665639</c:v>
                </c:pt>
                <c:pt idx="62777">
                  <c:v>42215.080182705373</c:v>
                </c:pt>
                <c:pt idx="62778">
                  <c:v>42215.080182758997</c:v>
                </c:pt>
                <c:pt idx="62779">
                  <c:v>42215.080182777085</c:v>
                </c:pt>
                <c:pt idx="62780">
                  <c:v>42215.0801827865</c:v>
                </c:pt>
                <c:pt idx="62781">
                  <c:v>42215.080182789272</c:v>
                </c:pt>
                <c:pt idx="62782">
                  <c:v>42215.080182826197</c:v>
                </c:pt>
                <c:pt idx="62783">
                  <c:v>42215.080182850776</c:v>
                </c:pt>
                <c:pt idx="62784">
                  <c:v>42215.080182880476</c:v>
                </c:pt>
                <c:pt idx="62785">
                  <c:v>42215.080182897196</c:v>
                </c:pt>
                <c:pt idx="62786">
                  <c:v>42215.080182937876</c:v>
                </c:pt>
                <c:pt idx="62787">
                  <c:v>42215.080182940685</c:v>
                </c:pt>
                <c:pt idx="62788">
                  <c:v>42215.080182982085</c:v>
                </c:pt>
                <c:pt idx="62789">
                  <c:v>42215.0801829911</c:v>
                </c:pt>
                <c:pt idx="62790">
                  <c:v>42215.080183065875</c:v>
                </c:pt>
                <c:pt idx="62791">
                  <c:v>42215.080183077604</c:v>
                </c:pt>
                <c:pt idx="62792">
                  <c:v>42215.0801830829</c:v>
                </c:pt>
                <c:pt idx="62793">
                  <c:v>42215.080183085884</c:v>
                </c:pt>
                <c:pt idx="62794">
                  <c:v>42215.080183108897</c:v>
                </c:pt>
                <c:pt idx="62795">
                  <c:v>42215.080183111575</c:v>
                </c:pt>
                <c:pt idx="62796">
                  <c:v>42215.080183128397</c:v>
                </c:pt>
                <c:pt idx="62797">
                  <c:v>42215.0801831711</c:v>
                </c:pt>
                <c:pt idx="62798">
                  <c:v>42215.080183222897</c:v>
                </c:pt>
                <c:pt idx="62799">
                  <c:v>42215.080183226397</c:v>
                </c:pt>
                <c:pt idx="62800">
                  <c:v>42215.080183314902</c:v>
                </c:pt>
                <c:pt idx="62801">
                  <c:v>42215.0801833437</c:v>
                </c:pt>
                <c:pt idx="62802">
                  <c:v>42215.0801833554</c:v>
                </c:pt>
                <c:pt idx="62803">
                  <c:v>42215.080183360304</c:v>
                </c:pt>
                <c:pt idx="62804">
                  <c:v>42215.080183367594</c:v>
                </c:pt>
                <c:pt idx="62805">
                  <c:v>42215.080183370301</c:v>
                </c:pt>
                <c:pt idx="62806">
                  <c:v>42215.080183402897</c:v>
                </c:pt>
                <c:pt idx="62807">
                  <c:v>42215.080183409496</c:v>
                </c:pt>
                <c:pt idx="62808">
                  <c:v>42215.080183454898</c:v>
                </c:pt>
                <c:pt idx="62809">
                  <c:v>42215.080183522485</c:v>
                </c:pt>
                <c:pt idx="62810">
                  <c:v>42215.080183530976</c:v>
                </c:pt>
                <c:pt idx="62811">
                  <c:v>42215.080183546685</c:v>
                </c:pt>
                <c:pt idx="62812">
                  <c:v>42215.080183575374</c:v>
                </c:pt>
                <c:pt idx="62813">
                  <c:v>42215.080183591373</c:v>
                </c:pt>
                <c:pt idx="62814">
                  <c:v>42215.080183630176</c:v>
                </c:pt>
                <c:pt idx="62815">
                  <c:v>42215.080183643884</c:v>
                </c:pt>
                <c:pt idx="62816">
                  <c:v>42215.080183651764</c:v>
                </c:pt>
                <c:pt idx="62817">
                  <c:v>42215.080183656195</c:v>
                </c:pt>
                <c:pt idx="62818">
                  <c:v>42215.080183686674</c:v>
                </c:pt>
                <c:pt idx="62819">
                  <c:v>42215.080183689475</c:v>
                </c:pt>
                <c:pt idx="62820">
                  <c:v>42215.0801837787</c:v>
                </c:pt>
                <c:pt idx="62821">
                  <c:v>42215.080183803264</c:v>
                </c:pt>
                <c:pt idx="62822">
                  <c:v>42215.080183813472</c:v>
                </c:pt>
                <c:pt idx="62823">
                  <c:v>42215.080183823004</c:v>
                </c:pt>
                <c:pt idx="62824">
                  <c:v>42215.080183861464</c:v>
                </c:pt>
                <c:pt idx="62825">
                  <c:v>42215.080183918784</c:v>
                </c:pt>
                <c:pt idx="62826">
                  <c:v>42215.080183933984</c:v>
                </c:pt>
                <c:pt idx="62827">
                  <c:v>42215.080183945</c:v>
                </c:pt>
                <c:pt idx="62828">
                  <c:v>42215.080183947801</c:v>
                </c:pt>
                <c:pt idx="62829">
                  <c:v>42215.0801839864</c:v>
                </c:pt>
                <c:pt idx="62830">
                  <c:v>42215.080184010672</c:v>
                </c:pt>
                <c:pt idx="62831">
                  <c:v>42215.080184038197</c:v>
                </c:pt>
                <c:pt idx="62832">
                  <c:v>42215.080184054597</c:v>
                </c:pt>
                <c:pt idx="62833">
                  <c:v>42215.080184092803</c:v>
                </c:pt>
                <c:pt idx="62834">
                  <c:v>42215.080184094899</c:v>
                </c:pt>
                <c:pt idx="62835">
                  <c:v>42215.080184101884</c:v>
                </c:pt>
                <c:pt idx="62836">
                  <c:v>42215.080184150684</c:v>
                </c:pt>
                <c:pt idx="62837">
                  <c:v>42215.080184222898</c:v>
                </c:pt>
                <c:pt idx="62838">
                  <c:v>42215.080184230384</c:v>
                </c:pt>
                <c:pt idx="62839">
                  <c:v>42215.0801842375</c:v>
                </c:pt>
                <c:pt idx="62840">
                  <c:v>42215.080184242797</c:v>
                </c:pt>
                <c:pt idx="62841">
                  <c:v>42215.080184269595</c:v>
                </c:pt>
                <c:pt idx="62842">
                  <c:v>42215.080184272199</c:v>
                </c:pt>
                <c:pt idx="62843">
                  <c:v>42215.080184285784</c:v>
                </c:pt>
                <c:pt idx="62844">
                  <c:v>42215.080184329898</c:v>
                </c:pt>
                <c:pt idx="62845">
                  <c:v>42215.080184382903</c:v>
                </c:pt>
                <c:pt idx="62846">
                  <c:v>42215.0801843913</c:v>
                </c:pt>
                <c:pt idx="62847">
                  <c:v>42215.080184474798</c:v>
                </c:pt>
                <c:pt idx="62848">
                  <c:v>42215.080184500774</c:v>
                </c:pt>
                <c:pt idx="62849">
                  <c:v>42215.080184513346</c:v>
                </c:pt>
                <c:pt idx="62850">
                  <c:v>42215.080184517872</c:v>
                </c:pt>
                <c:pt idx="62851">
                  <c:v>42215.080184518672</c:v>
                </c:pt>
                <c:pt idx="62852">
                  <c:v>42215.080184528502</c:v>
                </c:pt>
                <c:pt idx="62853">
                  <c:v>42215.080184561055</c:v>
                </c:pt>
                <c:pt idx="62854">
                  <c:v>42215.080184564984</c:v>
                </c:pt>
                <c:pt idx="62855">
                  <c:v>42215.080184614664</c:v>
                </c:pt>
                <c:pt idx="62856">
                  <c:v>42215.080184675375</c:v>
                </c:pt>
                <c:pt idx="62857">
                  <c:v>42215.080184685175</c:v>
                </c:pt>
                <c:pt idx="62858">
                  <c:v>42215.080184706901</c:v>
                </c:pt>
                <c:pt idx="62859">
                  <c:v>42215.0801847291</c:v>
                </c:pt>
                <c:pt idx="62860">
                  <c:v>42215.080184748796</c:v>
                </c:pt>
                <c:pt idx="62861">
                  <c:v>42215.080184787272</c:v>
                </c:pt>
                <c:pt idx="62862">
                  <c:v>42215.080184802195</c:v>
                </c:pt>
                <c:pt idx="62863">
                  <c:v>42215.080184807375</c:v>
                </c:pt>
                <c:pt idx="62864">
                  <c:v>42215.080184816776</c:v>
                </c:pt>
                <c:pt idx="62865">
                  <c:v>42215.080184845676</c:v>
                </c:pt>
                <c:pt idx="62866">
                  <c:v>42215.0801848474</c:v>
                </c:pt>
                <c:pt idx="62867">
                  <c:v>42215.080184938597</c:v>
                </c:pt>
                <c:pt idx="62868">
                  <c:v>42215.080184960585</c:v>
                </c:pt>
                <c:pt idx="62869">
                  <c:v>42215.080184968501</c:v>
                </c:pt>
                <c:pt idx="62870">
                  <c:v>42215.080184980994</c:v>
                </c:pt>
                <c:pt idx="62871">
                  <c:v>42215.080185018604</c:v>
                </c:pt>
                <c:pt idx="62872">
                  <c:v>42215.080185079001</c:v>
                </c:pt>
                <c:pt idx="62873">
                  <c:v>42215.080185091902</c:v>
                </c:pt>
                <c:pt idx="62874">
                  <c:v>42215.080185097097</c:v>
                </c:pt>
                <c:pt idx="62875">
                  <c:v>42215.080185104103</c:v>
                </c:pt>
                <c:pt idx="62876">
                  <c:v>42215.080185140803</c:v>
                </c:pt>
                <c:pt idx="62877">
                  <c:v>42215.0801851707</c:v>
                </c:pt>
                <c:pt idx="62878">
                  <c:v>42215.080185191902</c:v>
                </c:pt>
                <c:pt idx="62879">
                  <c:v>42215.080185211984</c:v>
                </c:pt>
                <c:pt idx="62880">
                  <c:v>42215.080185249702</c:v>
                </c:pt>
                <c:pt idx="62881">
                  <c:v>42215.080185261584</c:v>
                </c:pt>
                <c:pt idx="62882">
                  <c:v>42215.080185263774</c:v>
                </c:pt>
                <c:pt idx="62883">
                  <c:v>42215.080185310675</c:v>
                </c:pt>
                <c:pt idx="62884">
                  <c:v>42215.080185380801</c:v>
                </c:pt>
                <c:pt idx="62885">
                  <c:v>42215.080185388302</c:v>
                </c:pt>
                <c:pt idx="62886">
                  <c:v>42215.080185395302</c:v>
                </c:pt>
                <c:pt idx="62887">
                  <c:v>42215.080185402898</c:v>
                </c:pt>
                <c:pt idx="62888">
                  <c:v>42215.080185426697</c:v>
                </c:pt>
                <c:pt idx="62889">
                  <c:v>42215.080185429397</c:v>
                </c:pt>
                <c:pt idx="62890">
                  <c:v>42215.080185443403</c:v>
                </c:pt>
                <c:pt idx="62891">
                  <c:v>42215.080185485604</c:v>
                </c:pt>
                <c:pt idx="62892">
                  <c:v>42215.080185542502</c:v>
                </c:pt>
                <c:pt idx="62893">
                  <c:v>42215.080185545376</c:v>
                </c:pt>
                <c:pt idx="62894">
                  <c:v>42215.080185634994</c:v>
                </c:pt>
                <c:pt idx="62895">
                  <c:v>42215.080185655075</c:v>
                </c:pt>
                <c:pt idx="62896">
                  <c:v>42215.0801856709</c:v>
                </c:pt>
                <c:pt idx="62897">
                  <c:v>42215.0801856748</c:v>
                </c:pt>
                <c:pt idx="62898">
                  <c:v>42215.080185681472</c:v>
                </c:pt>
                <c:pt idx="62899">
                  <c:v>42215.080185685772</c:v>
                </c:pt>
                <c:pt idx="62900">
                  <c:v>42215.080185716586</c:v>
                </c:pt>
                <c:pt idx="62901">
                  <c:v>42215.080185725084</c:v>
                </c:pt>
                <c:pt idx="62902">
                  <c:v>42215.080185774284</c:v>
                </c:pt>
                <c:pt idx="62903">
                  <c:v>42215.0801858368</c:v>
                </c:pt>
                <c:pt idx="62904">
                  <c:v>42215.080185843384</c:v>
                </c:pt>
                <c:pt idx="62905">
                  <c:v>42215.0801858669</c:v>
                </c:pt>
                <c:pt idx="62906">
                  <c:v>42215.080185890001</c:v>
                </c:pt>
                <c:pt idx="62907">
                  <c:v>42215.080185906503</c:v>
                </c:pt>
                <c:pt idx="62908">
                  <c:v>42215.080185944702</c:v>
                </c:pt>
                <c:pt idx="62909">
                  <c:v>42215.080185960374</c:v>
                </c:pt>
                <c:pt idx="62910">
                  <c:v>42215.080185965584</c:v>
                </c:pt>
                <c:pt idx="62911">
                  <c:v>42215.0801859727</c:v>
                </c:pt>
                <c:pt idx="62912">
                  <c:v>42215.080186003186</c:v>
                </c:pt>
                <c:pt idx="62913">
                  <c:v>42215.080186006497</c:v>
                </c:pt>
                <c:pt idx="62914">
                  <c:v>42215.080186099003</c:v>
                </c:pt>
                <c:pt idx="62915">
                  <c:v>42215.080186117775</c:v>
                </c:pt>
                <c:pt idx="62916">
                  <c:v>42215.080186127401</c:v>
                </c:pt>
                <c:pt idx="62917">
                  <c:v>42215.080186138097</c:v>
                </c:pt>
                <c:pt idx="62918">
                  <c:v>42215.080186175685</c:v>
                </c:pt>
                <c:pt idx="62919">
                  <c:v>42215.080186238498</c:v>
                </c:pt>
                <c:pt idx="62920">
                  <c:v>42215.080186249499</c:v>
                </c:pt>
                <c:pt idx="62921">
                  <c:v>42215.080186254701</c:v>
                </c:pt>
                <c:pt idx="62922">
                  <c:v>42215.080186264102</c:v>
                </c:pt>
                <c:pt idx="62923">
                  <c:v>42215.080186302599</c:v>
                </c:pt>
                <c:pt idx="62924">
                  <c:v>42215.080186330801</c:v>
                </c:pt>
                <c:pt idx="62925">
                  <c:v>42215.080186349303</c:v>
                </c:pt>
                <c:pt idx="62926">
                  <c:v>42215.080186369596</c:v>
                </c:pt>
                <c:pt idx="62927">
                  <c:v>42215.080186407598</c:v>
                </c:pt>
                <c:pt idx="62928">
                  <c:v>42215.080186409701</c:v>
                </c:pt>
                <c:pt idx="62929">
                  <c:v>42215.080186419102</c:v>
                </c:pt>
                <c:pt idx="62930">
                  <c:v>42215.080186470499</c:v>
                </c:pt>
                <c:pt idx="62931">
                  <c:v>42215.080186538675</c:v>
                </c:pt>
                <c:pt idx="62932">
                  <c:v>42215.080186546198</c:v>
                </c:pt>
                <c:pt idx="62933">
                  <c:v>42215.080186553176</c:v>
                </c:pt>
                <c:pt idx="62934">
                  <c:v>42215.080186562584</c:v>
                </c:pt>
                <c:pt idx="62935">
                  <c:v>42215.080186584375</c:v>
                </c:pt>
                <c:pt idx="62936">
                  <c:v>42215.080186587104</c:v>
                </c:pt>
                <c:pt idx="62937">
                  <c:v>42215.080186600775</c:v>
                </c:pt>
                <c:pt idx="62938">
                  <c:v>42215.0801866447</c:v>
                </c:pt>
                <c:pt idx="62939">
                  <c:v>42215.080186702595</c:v>
                </c:pt>
                <c:pt idx="62940">
                  <c:v>42215.080186702595</c:v>
                </c:pt>
                <c:pt idx="62941">
                  <c:v>42215.080186794403</c:v>
                </c:pt>
                <c:pt idx="62942">
                  <c:v>42215.080186812273</c:v>
                </c:pt>
                <c:pt idx="62943">
                  <c:v>42215.080186827676</c:v>
                </c:pt>
                <c:pt idx="62944">
                  <c:v>42215.0801868321</c:v>
                </c:pt>
                <c:pt idx="62945">
                  <c:v>42215.080186835585</c:v>
                </c:pt>
                <c:pt idx="62946">
                  <c:v>42215.080186847284</c:v>
                </c:pt>
                <c:pt idx="62947">
                  <c:v>42215.080186877902</c:v>
                </c:pt>
                <c:pt idx="62948">
                  <c:v>42215.080186883664</c:v>
                </c:pt>
                <c:pt idx="62949">
                  <c:v>42215.0801869344</c:v>
                </c:pt>
                <c:pt idx="62950">
                  <c:v>42215.080186992796</c:v>
                </c:pt>
                <c:pt idx="62951">
                  <c:v>42215.080186999403</c:v>
                </c:pt>
                <c:pt idx="62952">
                  <c:v>42215.0801870266</c:v>
                </c:pt>
                <c:pt idx="62953">
                  <c:v>42215.080187054111</c:v>
                </c:pt>
                <c:pt idx="62954">
                  <c:v>42215.080187063584</c:v>
                </c:pt>
                <c:pt idx="62955">
                  <c:v>42215.080187102503</c:v>
                </c:pt>
                <c:pt idx="62956">
                  <c:v>42215.080187117484</c:v>
                </c:pt>
                <c:pt idx="62957">
                  <c:v>42215.080187122599</c:v>
                </c:pt>
                <c:pt idx="62958">
                  <c:v>42215.080187132</c:v>
                </c:pt>
                <c:pt idx="62959">
                  <c:v>42215.080187164604</c:v>
                </c:pt>
                <c:pt idx="62960">
                  <c:v>42215.080187166284</c:v>
                </c:pt>
                <c:pt idx="62961">
                  <c:v>42215.080187258529</c:v>
                </c:pt>
                <c:pt idx="62962">
                  <c:v>42215.080187279898</c:v>
                </c:pt>
                <c:pt idx="62963">
                  <c:v>42215.080187282503</c:v>
                </c:pt>
                <c:pt idx="62964">
                  <c:v>42215.080187295098</c:v>
                </c:pt>
                <c:pt idx="62965">
                  <c:v>42215.080187332598</c:v>
                </c:pt>
                <c:pt idx="62966">
                  <c:v>42215.080187398038</c:v>
                </c:pt>
                <c:pt idx="62967">
                  <c:v>42215.080187407199</c:v>
                </c:pt>
                <c:pt idx="62968">
                  <c:v>42215.0801874178</c:v>
                </c:pt>
                <c:pt idx="62969">
                  <c:v>42215.080187421998</c:v>
                </c:pt>
                <c:pt idx="62970">
                  <c:v>42215.080187459898</c:v>
                </c:pt>
                <c:pt idx="62971">
                  <c:v>42215.08018749053</c:v>
                </c:pt>
                <c:pt idx="62972">
                  <c:v>42215.080187509986</c:v>
                </c:pt>
                <c:pt idx="62973">
                  <c:v>42215.080187526597</c:v>
                </c:pt>
                <c:pt idx="62974">
                  <c:v>42215.080187563974</c:v>
                </c:pt>
                <c:pt idx="62975">
                  <c:v>42215.080187575884</c:v>
                </c:pt>
                <c:pt idx="62976">
                  <c:v>42215.080187578002</c:v>
                </c:pt>
                <c:pt idx="62977">
                  <c:v>42215.080187629785</c:v>
                </c:pt>
                <c:pt idx="62978">
                  <c:v>42215.080187695785</c:v>
                </c:pt>
                <c:pt idx="62979">
                  <c:v>42215.080187703272</c:v>
                </c:pt>
                <c:pt idx="62980">
                  <c:v>42215.080187710373</c:v>
                </c:pt>
                <c:pt idx="62981">
                  <c:v>42215.080187722597</c:v>
                </c:pt>
                <c:pt idx="62982">
                  <c:v>42215.080187738684</c:v>
                </c:pt>
                <c:pt idx="62983">
                  <c:v>42215.0801877419</c:v>
                </c:pt>
                <c:pt idx="62984">
                  <c:v>42215.080187758198</c:v>
                </c:pt>
                <c:pt idx="62985">
                  <c:v>42215.080187799802</c:v>
                </c:pt>
                <c:pt idx="62986">
                  <c:v>42215.080187854284</c:v>
                </c:pt>
                <c:pt idx="62987">
                  <c:v>42215.080187861655</c:v>
                </c:pt>
                <c:pt idx="62988">
                  <c:v>42215.080187954598</c:v>
                </c:pt>
                <c:pt idx="62989">
                  <c:v>42215.080187972897</c:v>
                </c:pt>
                <c:pt idx="62990">
                  <c:v>42215.080187985594</c:v>
                </c:pt>
                <c:pt idx="62991">
                  <c:v>42215.080187989784</c:v>
                </c:pt>
                <c:pt idx="62992">
                  <c:v>42215.080187995598</c:v>
                </c:pt>
                <c:pt idx="62993">
                  <c:v>42215.080187999898</c:v>
                </c:pt>
                <c:pt idx="62994">
                  <c:v>42215.080188035085</c:v>
                </c:pt>
                <c:pt idx="62995">
                  <c:v>42215.080188040003</c:v>
                </c:pt>
                <c:pt idx="62996">
                  <c:v>42215.080188093598</c:v>
                </c:pt>
                <c:pt idx="62997">
                  <c:v>42215.080188144799</c:v>
                </c:pt>
                <c:pt idx="62998">
                  <c:v>42215.080188186803</c:v>
                </c:pt>
                <c:pt idx="62999">
                  <c:v>42215.080188189597</c:v>
                </c:pt>
                <c:pt idx="63000">
                  <c:v>42215.080188204811</c:v>
                </c:pt>
                <c:pt idx="63001">
                  <c:v>42215.080188221204</c:v>
                </c:pt>
                <c:pt idx="63002">
                  <c:v>42215.080188261374</c:v>
                </c:pt>
                <c:pt idx="63003">
                  <c:v>42215.080188274529</c:v>
                </c:pt>
                <c:pt idx="63004">
                  <c:v>42215.080188286302</c:v>
                </c:pt>
                <c:pt idx="63005">
                  <c:v>42215.080188289001</c:v>
                </c:pt>
                <c:pt idx="63006">
                  <c:v>42215.080188317501</c:v>
                </c:pt>
                <c:pt idx="63007">
                  <c:v>42215.080188325497</c:v>
                </c:pt>
                <c:pt idx="63008">
                  <c:v>42215.080188418702</c:v>
                </c:pt>
                <c:pt idx="63009">
                  <c:v>42215.08018842883</c:v>
                </c:pt>
                <c:pt idx="63010">
                  <c:v>42215.080188436303</c:v>
                </c:pt>
                <c:pt idx="63011">
                  <c:v>42215.080188452601</c:v>
                </c:pt>
                <c:pt idx="63012">
                  <c:v>42215.080188491003</c:v>
                </c:pt>
                <c:pt idx="63013">
                  <c:v>42215.080188557484</c:v>
                </c:pt>
                <c:pt idx="63014">
                  <c:v>42215.080188564076</c:v>
                </c:pt>
                <c:pt idx="63015">
                  <c:v>42215.080188571985</c:v>
                </c:pt>
                <c:pt idx="63016">
                  <c:v>42215.080188578999</c:v>
                </c:pt>
                <c:pt idx="63017">
                  <c:v>42215.080188617372</c:v>
                </c:pt>
                <c:pt idx="63018">
                  <c:v>42215.080188650674</c:v>
                </c:pt>
                <c:pt idx="63019">
                  <c:v>42215.080188663975</c:v>
                </c:pt>
                <c:pt idx="63020">
                  <c:v>42215.0801886841</c:v>
                </c:pt>
                <c:pt idx="63021">
                  <c:v>42215.0801887208</c:v>
                </c:pt>
                <c:pt idx="63022">
                  <c:v>42215.080188752385</c:v>
                </c:pt>
                <c:pt idx="63023">
                  <c:v>42215.080188761654</c:v>
                </c:pt>
                <c:pt idx="63024">
                  <c:v>42215.080188789376</c:v>
                </c:pt>
                <c:pt idx="63025">
                  <c:v>42215.080188852502</c:v>
                </c:pt>
                <c:pt idx="63026">
                  <c:v>42215.080188859902</c:v>
                </c:pt>
                <c:pt idx="63027">
                  <c:v>42215.080188866996</c:v>
                </c:pt>
                <c:pt idx="63028">
                  <c:v>42215.080188882595</c:v>
                </c:pt>
                <c:pt idx="63029">
                  <c:v>42215.080188899301</c:v>
                </c:pt>
                <c:pt idx="63030">
                  <c:v>42215.080188901884</c:v>
                </c:pt>
                <c:pt idx="63031">
                  <c:v>42215.080188915672</c:v>
                </c:pt>
                <c:pt idx="63032">
                  <c:v>42215.080188958003</c:v>
                </c:pt>
                <c:pt idx="63033">
                  <c:v>42215.080189008899</c:v>
                </c:pt>
                <c:pt idx="63034">
                  <c:v>42215.080189021384</c:v>
                </c:pt>
                <c:pt idx="63035">
                  <c:v>42215.080189114684</c:v>
                </c:pt>
                <c:pt idx="63036">
                  <c:v>42215.080189127002</c:v>
                </c:pt>
                <c:pt idx="63037">
                  <c:v>42215.080189142711</c:v>
                </c:pt>
                <c:pt idx="63038">
                  <c:v>42215.080189147098</c:v>
                </c:pt>
                <c:pt idx="63039">
                  <c:v>42215.080189150598</c:v>
                </c:pt>
                <c:pt idx="63040">
                  <c:v>42215.080189174099</c:v>
                </c:pt>
                <c:pt idx="63041">
                  <c:v>42215.080189197601</c:v>
                </c:pt>
                <c:pt idx="63042">
                  <c:v>42215.080189203502</c:v>
                </c:pt>
                <c:pt idx="63043">
                  <c:v>42215.0801892534</c:v>
                </c:pt>
                <c:pt idx="63044">
                  <c:v>42215.080189307497</c:v>
                </c:pt>
                <c:pt idx="63045">
                  <c:v>42215.080189342829</c:v>
                </c:pt>
                <c:pt idx="63046">
                  <c:v>42215.080189346612</c:v>
                </c:pt>
                <c:pt idx="63047">
                  <c:v>42215.080189362197</c:v>
                </c:pt>
                <c:pt idx="63048">
                  <c:v>42215.080189378612</c:v>
                </c:pt>
                <c:pt idx="63049">
                  <c:v>42215.080189418397</c:v>
                </c:pt>
                <c:pt idx="63050">
                  <c:v>42215.080189433684</c:v>
                </c:pt>
                <c:pt idx="63051">
                  <c:v>42215.080189438799</c:v>
                </c:pt>
                <c:pt idx="63052">
                  <c:v>42215.080189453198</c:v>
                </c:pt>
                <c:pt idx="63053">
                  <c:v>42215.0801894756</c:v>
                </c:pt>
                <c:pt idx="63054">
                  <c:v>42215.080189485503</c:v>
                </c:pt>
                <c:pt idx="63055">
                  <c:v>42215.080189578497</c:v>
                </c:pt>
                <c:pt idx="63056">
                  <c:v>42215.080189590502</c:v>
                </c:pt>
                <c:pt idx="63057">
                  <c:v>42215.080189593384</c:v>
                </c:pt>
                <c:pt idx="63058">
                  <c:v>42215.080189610075</c:v>
                </c:pt>
                <c:pt idx="63059">
                  <c:v>42215.080189647102</c:v>
                </c:pt>
                <c:pt idx="63060">
                  <c:v>42215.080189717264</c:v>
                </c:pt>
                <c:pt idx="63061">
                  <c:v>42215.080189721775</c:v>
                </c:pt>
                <c:pt idx="63062">
                  <c:v>42215.080189727101</c:v>
                </c:pt>
                <c:pt idx="63063">
                  <c:v>42215.080189735876</c:v>
                </c:pt>
                <c:pt idx="63064">
                  <c:v>42215.080189772001</c:v>
                </c:pt>
                <c:pt idx="63065">
                  <c:v>42215.080189810484</c:v>
                </c:pt>
                <c:pt idx="63066">
                  <c:v>42215.0801898215</c:v>
                </c:pt>
                <c:pt idx="63067">
                  <c:v>42215.080189841385</c:v>
                </c:pt>
                <c:pt idx="63068">
                  <c:v>42215.080189882501</c:v>
                </c:pt>
                <c:pt idx="63069">
                  <c:v>42215.080189903376</c:v>
                </c:pt>
                <c:pt idx="63070">
                  <c:v>42215.080189922701</c:v>
                </c:pt>
                <c:pt idx="63071">
                  <c:v>42215.080189949098</c:v>
                </c:pt>
                <c:pt idx="63072">
                  <c:v>42215.0801900105</c:v>
                </c:pt>
                <c:pt idx="63073">
                  <c:v>42215.0801900222</c:v>
                </c:pt>
                <c:pt idx="63074">
                  <c:v>42215.080190032597</c:v>
                </c:pt>
                <c:pt idx="63075">
                  <c:v>42215.080190042398</c:v>
                </c:pt>
                <c:pt idx="63076">
                  <c:v>42215.080190056098</c:v>
                </c:pt>
                <c:pt idx="63077">
                  <c:v>42215.080190058899</c:v>
                </c:pt>
                <c:pt idx="63078">
                  <c:v>42215.080190073284</c:v>
                </c:pt>
                <c:pt idx="63079">
                  <c:v>42215.080190114801</c:v>
                </c:pt>
                <c:pt idx="63080">
                  <c:v>42215.080190166802</c:v>
                </c:pt>
                <c:pt idx="63081">
                  <c:v>42215.080190181194</c:v>
                </c:pt>
                <c:pt idx="63082">
                  <c:v>42215.080190274202</c:v>
                </c:pt>
                <c:pt idx="63083">
                  <c:v>42215.080190287597</c:v>
                </c:pt>
                <c:pt idx="63084">
                  <c:v>42215.080190300803</c:v>
                </c:pt>
                <c:pt idx="63085">
                  <c:v>42215.080190304601</c:v>
                </c:pt>
                <c:pt idx="63086">
                  <c:v>42215.080190312998</c:v>
                </c:pt>
                <c:pt idx="63087">
                  <c:v>42215.080190345703</c:v>
                </c:pt>
                <c:pt idx="63088">
                  <c:v>42215.080190350302</c:v>
                </c:pt>
                <c:pt idx="63089">
                  <c:v>42215.080190355096</c:v>
                </c:pt>
                <c:pt idx="63090">
                  <c:v>42215.080190413275</c:v>
                </c:pt>
                <c:pt idx="63091">
                  <c:v>42215.080190462999</c:v>
                </c:pt>
                <c:pt idx="63092">
                  <c:v>42215.080190472399</c:v>
                </c:pt>
                <c:pt idx="63093">
                  <c:v>42215.080190506204</c:v>
                </c:pt>
                <c:pt idx="63094">
                  <c:v>42215.080190515975</c:v>
                </c:pt>
                <c:pt idx="63095">
                  <c:v>42215.0801905361</c:v>
                </c:pt>
                <c:pt idx="63096">
                  <c:v>42215.080190573586</c:v>
                </c:pt>
                <c:pt idx="63097">
                  <c:v>42215.0801905888</c:v>
                </c:pt>
                <c:pt idx="63098">
                  <c:v>42215.080190594002</c:v>
                </c:pt>
                <c:pt idx="63099">
                  <c:v>42215.080190602901</c:v>
                </c:pt>
                <c:pt idx="63100">
                  <c:v>42215.0801906325</c:v>
                </c:pt>
                <c:pt idx="63101">
                  <c:v>42215.080190645196</c:v>
                </c:pt>
                <c:pt idx="63102">
                  <c:v>42215.080190738401</c:v>
                </c:pt>
                <c:pt idx="63103">
                  <c:v>42215.080190750596</c:v>
                </c:pt>
                <c:pt idx="63104">
                  <c:v>42215.080190755194</c:v>
                </c:pt>
                <c:pt idx="63105">
                  <c:v>42215.080190768102</c:v>
                </c:pt>
                <c:pt idx="63106">
                  <c:v>42215.080190803885</c:v>
                </c:pt>
                <c:pt idx="63107">
                  <c:v>42215.080190877197</c:v>
                </c:pt>
                <c:pt idx="63108">
                  <c:v>42215.080190878798</c:v>
                </c:pt>
                <c:pt idx="63109">
                  <c:v>42215.080190885776</c:v>
                </c:pt>
                <c:pt idx="63110">
                  <c:v>42215.080190893284</c:v>
                </c:pt>
                <c:pt idx="63111">
                  <c:v>42215.080190931585</c:v>
                </c:pt>
                <c:pt idx="63112">
                  <c:v>42215.0801909703</c:v>
                </c:pt>
                <c:pt idx="63113">
                  <c:v>42215.080190982284</c:v>
                </c:pt>
                <c:pt idx="63114">
                  <c:v>42215.080190999011</c:v>
                </c:pt>
                <c:pt idx="63115">
                  <c:v>42215.080191035595</c:v>
                </c:pt>
                <c:pt idx="63116">
                  <c:v>42215.080191067194</c:v>
                </c:pt>
                <c:pt idx="63117">
                  <c:v>42215.080191076529</c:v>
                </c:pt>
                <c:pt idx="63118">
                  <c:v>42215.080191109002</c:v>
                </c:pt>
                <c:pt idx="63119">
                  <c:v>42215.080191167785</c:v>
                </c:pt>
                <c:pt idx="63120">
                  <c:v>42215.080191179397</c:v>
                </c:pt>
                <c:pt idx="63121">
                  <c:v>42215.080191182111</c:v>
                </c:pt>
                <c:pt idx="63122">
                  <c:v>42215.080191202302</c:v>
                </c:pt>
                <c:pt idx="63123">
                  <c:v>42215.080191213376</c:v>
                </c:pt>
                <c:pt idx="63124">
                  <c:v>42215.080191216199</c:v>
                </c:pt>
                <c:pt idx="63125">
                  <c:v>42215.0801912303</c:v>
                </c:pt>
                <c:pt idx="63126">
                  <c:v>42215.0801912733</c:v>
                </c:pt>
                <c:pt idx="63127">
                  <c:v>42215.080191321598</c:v>
                </c:pt>
                <c:pt idx="63128">
                  <c:v>42215.080191341098</c:v>
                </c:pt>
                <c:pt idx="63129">
                  <c:v>42215.080191434303</c:v>
                </c:pt>
                <c:pt idx="63130">
                  <c:v>42215.08019144494</c:v>
                </c:pt>
                <c:pt idx="63131">
                  <c:v>42215.0801914572</c:v>
                </c:pt>
                <c:pt idx="63132">
                  <c:v>42215.080191461784</c:v>
                </c:pt>
                <c:pt idx="63133">
                  <c:v>42215.080191465102</c:v>
                </c:pt>
                <c:pt idx="63134">
                  <c:v>42215.08019147603</c:v>
                </c:pt>
                <c:pt idx="63135">
                  <c:v>42215.080191506597</c:v>
                </c:pt>
                <c:pt idx="63136">
                  <c:v>42215.080191512374</c:v>
                </c:pt>
                <c:pt idx="63137">
                  <c:v>42215.080191573274</c:v>
                </c:pt>
                <c:pt idx="63138">
                  <c:v>42215.080191621775</c:v>
                </c:pt>
                <c:pt idx="63139">
                  <c:v>42215.080191656998</c:v>
                </c:pt>
                <c:pt idx="63140">
                  <c:v>42215.080191666195</c:v>
                </c:pt>
                <c:pt idx="63141">
                  <c:v>42215.080191681664</c:v>
                </c:pt>
                <c:pt idx="63142">
                  <c:v>42215.0801916934</c:v>
                </c:pt>
                <c:pt idx="63143">
                  <c:v>42215.080191732675</c:v>
                </c:pt>
                <c:pt idx="63144">
                  <c:v>42215.080191747496</c:v>
                </c:pt>
                <c:pt idx="63145">
                  <c:v>42215.080191752597</c:v>
                </c:pt>
                <c:pt idx="63146">
                  <c:v>42215.080191767585</c:v>
                </c:pt>
                <c:pt idx="63147">
                  <c:v>42215.080191792396</c:v>
                </c:pt>
                <c:pt idx="63148">
                  <c:v>42215.080191805275</c:v>
                </c:pt>
                <c:pt idx="63149">
                  <c:v>42215.080191898203</c:v>
                </c:pt>
                <c:pt idx="63150">
                  <c:v>42215.080191904599</c:v>
                </c:pt>
                <c:pt idx="63151">
                  <c:v>42215.080191907102</c:v>
                </c:pt>
                <c:pt idx="63152">
                  <c:v>42215.080191925197</c:v>
                </c:pt>
                <c:pt idx="63153">
                  <c:v>42215.080191961773</c:v>
                </c:pt>
                <c:pt idx="63154">
                  <c:v>42215.080192035901</c:v>
                </c:pt>
                <c:pt idx="63155">
                  <c:v>42215.0801920374</c:v>
                </c:pt>
                <c:pt idx="63156">
                  <c:v>42215.080192043803</c:v>
                </c:pt>
                <c:pt idx="63157">
                  <c:v>42215.080192048212</c:v>
                </c:pt>
                <c:pt idx="63158">
                  <c:v>42215.080192084803</c:v>
                </c:pt>
                <c:pt idx="63159">
                  <c:v>42215.080192130197</c:v>
                </c:pt>
                <c:pt idx="63160">
                  <c:v>42215.080192136302</c:v>
                </c:pt>
                <c:pt idx="63161">
                  <c:v>42215.080192156303</c:v>
                </c:pt>
                <c:pt idx="63162">
                  <c:v>42215.080192193898</c:v>
                </c:pt>
                <c:pt idx="63163">
                  <c:v>42215.080192219801</c:v>
                </c:pt>
                <c:pt idx="63164">
                  <c:v>42215.080192239097</c:v>
                </c:pt>
                <c:pt idx="63165">
                  <c:v>42215.080192269503</c:v>
                </c:pt>
                <c:pt idx="63166">
                  <c:v>42215.080192324429</c:v>
                </c:pt>
                <c:pt idx="63167">
                  <c:v>42215.080192329602</c:v>
                </c:pt>
                <c:pt idx="63168">
                  <c:v>42215.080192336703</c:v>
                </c:pt>
                <c:pt idx="63169">
                  <c:v>42215.080192362097</c:v>
                </c:pt>
                <c:pt idx="63170">
                  <c:v>42215.080192370697</c:v>
                </c:pt>
                <c:pt idx="63171">
                  <c:v>42215.080192373403</c:v>
                </c:pt>
                <c:pt idx="63172">
                  <c:v>42215.080192387897</c:v>
                </c:pt>
                <c:pt idx="63173">
                  <c:v>42215.080192429697</c:v>
                </c:pt>
                <c:pt idx="63174">
                  <c:v>42215.080192494839</c:v>
                </c:pt>
                <c:pt idx="63175">
                  <c:v>42215.080192501664</c:v>
                </c:pt>
                <c:pt idx="63176">
                  <c:v>42215.080192593901</c:v>
                </c:pt>
                <c:pt idx="63177">
                  <c:v>42215.0801926024</c:v>
                </c:pt>
                <c:pt idx="63178">
                  <c:v>42215.080192614594</c:v>
                </c:pt>
                <c:pt idx="63179">
                  <c:v>42215.080192619404</c:v>
                </c:pt>
                <c:pt idx="63180">
                  <c:v>42215.080192622198</c:v>
                </c:pt>
                <c:pt idx="63181">
                  <c:v>42215.080192631176</c:v>
                </c:pt>
                <c:pt idx="63182">
                  <c:v>42215.080192661575</c:v>
                </c:pt>
                <c:pt idx="63183">
                  <c:v>42215.080192671085</c:v>
                </c:pt>
                <c:pt idx="63184">
                  <c:v>42215.080192733774</c:v>
                </c:pt>
                <c:pt idx="63185">
                  <c:v>42215.080192780384</c:v>
                </c:pt>
                <c:pt idx="63186">
                  <c:v>42215.0801927875</c:v>
                </c:pt>
                <c:pt idx="63187">
                  <c:v>42215.080192825684</c:v>
                </c:pt>
                <c:pt idx="63188">
                  <c:v>42215.080192834102</c:v>
                </c:pt>
                <c:pt idx="63189">
                  <c:v>42215.080192850801</c:v>
                </c:pt>
                <c:pt idx="63190">
                  <c:v>42215.080192888097</c:v>
                </c:pt>
                <c:pt idx="63191">
                  <c:v>42215.080192903901</c:v>
                </c:pt>
                <c:pt idx="63192">
                  <c:v>42215.080192909001</c:v>
                </c:pt>
                <c:pt idx="63193">
                  <c:v>42215.080192919275</c:v>
                </c:pt>
                <c:pt idx="63194">
                  <c:v>42215.080192946931</c:v>
                </c:pt>
                <c:pt idx="63195">
                  <c:v>42215.080192965484</c:v>
                </c:pt>
                <c:pt idx="63196">
                  <c:v>42215.080193057802</c:v>
                </c:pt>
                <c:pt idx="63197">
                  <c:v>42215.08019305893</c:v>
                </c:pt>
                <c:pt idx="63198">
                  <c:v>42215.080193065274</c:v>
                </c:pt>
                <c:pt idx="63199">
                  <c:v>42215.080193082198</c:v>
                </c:pt>
                <c:pt idx="63200">
                  <c:v>42215.0801931194</c:v>
                </c:pt>
                <c:pt idx="63201">
                  <c:v>42215.080193194299</c:v>
                </c:pt>
                <c:pt idx="63202">
                  <c:v>42215.080193197529</c:v>
                </c:pt>
                <c:pt idx="63203">
                  <c:v>42215.08019319953</c:v>
                </c:pt>
                <c:pt idx="63204">
                  <c:v>42215.080193206602</c:v>
                </c:pt>
                <c:pt idx="63205">
                  <c:v>42215.080193245798</c:v>
                </c:pt>
                <c:pt idx="63206">
                  <c:v>42215.080193289701</c:v>
                </c:pt>
                <c:pt idx="63207">
                  <c:v>42215.080193296941</c:v>
                </c:pt>
                <c:pt idx="63208">
                  <c:v>42215.080193313595</c:v>
                </c:pt>
                <c:pt idx="63209">
                  <c:v>42215.080193353097</c:v>
                </c:pt>
                <c:pt idx="63210">
                  <c:v>42215.080193376729</c:v>
                </c:pt>
                <c:pt idx="63211">
                  <c:v>42215.080193391099</c:v>
                </c:pt>
                <c:pt idx="63212">
                  <c:v>42215.080193429429</c:v>
                </c:pt>
                <c:pt idx="63213">
                  <c:v>42215.080193482201</c:v>
                </c:pt>
                <c:pt idx="63214">
                  <c:v>42215.080193489703</c:v>
                </c:pt>
                <c:pt idx="63215">
                  <c:v>42215.080193504902</c:v>
                </c:pt>
                <c:pt idx="63216">
                  <c:v>42215.080193521673</c:v>
                </c:pt>
                <c:pt idx="63217">
                  <c:v>42215.080193528098</c:v>
                </c:pt>
                <c:pt idx="63218">
                  <c:v>42215.080193530775</c:v>
                </c:pt>
                <c:pt idx="63219">
                  <c:v>42215.080193545902</c:v>
                </c:pt>
                <c:pt idx="63220">
                  <c:v>42215.080193587273</c:v>
                </c:pt>
                <c:pt idx="63221">
                  <c:v>42215.080193640599</c:v>
                </c:pt>
                <c:pt idx="63222">
                  <c:v>42215.080193661262</c:v>
                </c:pt>
                <c:pt idx="63223">
                  <c:v>42215.080193753674</c:v>
                </c:pt>
                <c:pt idx="63224">
                  <c:v>42215.080193759684</c:v>
                </c:pt>
                <c:pt idx="63225">
                  <c:v>42215.080193772003</c:v>
                </c:pt>
                <c:pt idx="63226">
                  <c:v>42215.080193776499</c:v>
                </c:pt>
                <c:pt idx="63227">
                  <c:v>42215.080193782604</c:v>
                </c:pt>
                <c:pt idx="63228">
                  <c:v>42215.080193786896</c:v>
                </c:pt>
                <c:pt idx="63229">
                  <c:v>42215.080193819595</c:v>
                </c:pt>
                <c:pt idx="63230">
                  <c:v>42215.080193823502</c:v>
                </c:pt>
                <c:pt idx="63231">
                  <c:v>42215.080193893198</c:v>
                </c:pt>
                <c:pt idx="63232">
                  <c:v>42215.080193938898</c:v>
                </c:pt>
                <c:pt idx="63233">
                  <c:v>42215.080193961185</c:v>
                </c:pt>
                <c:pt idx="63234">
                  <c:v>42215.080193985676</c:v>
                </c:pt>
                <c:pt idx="63235">
                  <c:v>42215.080193991103</c:v>
                </c:pt>
                <c:pt idx="63236">
                  <c:v>42215.080194008297</c:v>
                </c:pt>
                <c:pt idx="63237">
                  <c:v>42215.080194049529</c:v>
                </c:pt>
                <c:pt idx="63238">
                  <c:v>42215.080194064802</c:v>
                </c:pt>
                <c:pt idx="63239">
                  <c:v>42215.080194074202</c:v>
                </c:pt>
                <c:pt idx="63240">
                  <c:v>42215.080194076931</c:v>
                </c:pt>
                <c:pt idx="63241">
                  <c:v>42215.080194104303</c:v>
                </c:pt>
                <c:pt idx="63242">
                  <c:v>42215.080194125097</c:v>
                </c:pt>
                <c:pt idx="63243">
                  <c:v>42215.080194217502</c:v>
                </c:pt>
                <c:pt idx="63244">
                  <c:v>42215.08019422293</c:v>
                </c:pt>
                <c:pt idx="63245">
                  <c:v>42215.080194230402</c:v>
                </c:pt>
                <c:pt idx="63246">
                  <c:v>42215.080194239803</c:v>
                </c:pt>
                <c:pt idx="63247">
                  <c:v>42215.08019427643</c:v>
                </c:pt>
                <c:pt idx="63248">
                  <c:v>42215.080194350601</c:v>
                </c:pt>
                <c:pt idx="63249">
                  <c:v>42215.080194357302</c:v>
                </c:pt>
                <c:pt idx="63250">
                  <c:v>42215.080194357601</c:v>
                </c:pt>
                <c:pt idx="63251">
                  <c:v>42215.080194366201</c:v>
                </c:pt>
                <c:pt idx="63252">
                  <c:v>42215.080194402297</c:v>
                </c:pt>
                <c:pt idx="63253">
                  <c:v>42215.080194449431</c:v>
                </c:pt>
                <c:pt idx="63254">
                  <c:v>42215.080194454029</c:v>
                </c:pt>
                <c:pt idx="63255">
                  <c:v>42215.0801944712</c:v>
                </c:pt>
                <c:pt idx="63256">
                  <c:v>42215.080194509996</c:v>
                </c:pt>
                <c:pt idx="63257">
                  <c:v>42215.080194540802</c:v>
                </c:pt>
                <c:pt idx="63258">
                  <c:v>42215.080194554997</c:v>
                </c:pt>
                <c:pt idx="63259">
                  <c:v>42215.080194589194</c:v>
                </c:pt>
                <c:pt idx="63260">
                  <c:v>42215.080194640199</c:v>
                </c:pt>
                <c:pt idx="63261">
                  <c:v>42215.0801946477</c:v>
                </c:pt>
                <c:pt idx="63262">
                  <c:v>42215.0801946547</c:v>
                </c:pt>
                <c:pt idx="63263">
                  <c:v>42215.080194681272</c:v>
                </c:pt>
                <c:pt idx="63264">
                  <c:v>42215.080194685775</c:v>
                </c:pt>
                <c:pt idx="63265">
                  <c:v>42215.080194688497</c:v>
                </c:pt>
                <c:pt idx="63266">
                  <c:v>42215.080194702598</c:v>
                </c:pt>
                <c:pt idx="63267">
                  <c:v>42215.080194744303</c:v>
                </c:pt>
                <c:pt idx="63268">
                  <c:v>42215.080194798698</c:v>
                </c:pt>
                <c:pt idx="63269">
                  <c:v>42215.080194821276</c:v>
                </c:pt>
                <c:pt idx="63270">
                  <c:v>42215.080194913186</c:v>
                </c:pt>
                <c:pt idx="63271">
                  <c:v>42215.0801949171</c:v>
                </c:pt>
                <c:pt idx="63272">
                  <c:v>42215.080194930197</c:v>
                </c:pt>
                <c:pt idx="63273">
                  <c:v>42215.080194934002</c:v>
                </c:pt>
                <c:pt idx="63274">
                  <c:v>42215.080194937997</c:v>
                </c:pt>
                <c:pt idx="63275">
                  <c:v>42215.080194951595</c:v>
                </c:pt>
                <c:pt idx="63276">
                  <c:v>42215.0801949823</c:v>
                </c:pt>
                <c:pt idx="63277">
                  <c:v>42215.080194990929</c:v>
                </c:pt>
                <c:pt idx="63278">
                  <c:v>42215.080195053102</c:v>
                </c:pt>
                <c:pt idx="63279">
                  <c:v>42215.080195089802</c:v>
                </c:pt>
                <c:pt idx="63280">
                  <c:v>42215.080195134702</c:v>
                </c:pt>
                <c:pt idx="63281">
                  <c:v>42215.080195145099</c:v>
                </c:pt>
                <c:pt idx="63282">
                  <c:v>42215.080195147129</c:v>
                </c:pt>
                <c:pt idx="63283">
                  <c:v>42215.080195165676</c:v>
                </c:pt>
                <c:pt idx="63284">
                  <c:v>42215.080195203598</c:v>
                </c:pt>
                <c:pt idx="63285">
                  <c:v>42215.080195218397</c:v>
                </c:pt>
                <c:pt idx="63286">
                  <c:v>42215.080195223498</c:v>
                </c:pt>
                <c:pt idx="63287">
                  <c:v>42215.0801952334</c:v>
                </c:pt>
                <c:pt idx="63288">
                  <c:v>42215.080195261595</c:v>
                </c:pt>
                <c:pt idx="63289">
                  <c:v>42215.080195285103</c:v>
                </c:pt>
                <c:pt idx="63290">
                  <c:v>42215.08019537713</c:v>
                </c:pt>
                <c:pt idx="63291">
                  <c:v>42215.080195380702</c:v>
                </c:pt>
                <c:pt idx="63292">
                  <c:v>42215.080195389397</c:v>
                </c:pt>
                <c:pt idx="63293">
                  <c:v>42215.080195397211</c:v>
                </c:pt>
                <c:pt idx="63294">
                  <c:v>42215.080195437011</c:v>
                </c:pt>
                <c:pt idx="63295">
                  <c:v>42215.080195508701</c:v>
                </c:pt>
                <c:pt idx="63296">
                  <c:v>42215.080195513874</c:v>
                </c:pt>
                <c:pt idx="63297">
                  <c:v>42215.080195516995</c:v>
                </c:pt>
                <c:pt idx="63298">
                  <c:v>42215.0801955223</c:v>
                </c:pt>
                <c:pt idx="63299">
                  <c:v>42215.080195560673</c:v>
                </c:pt>
                <c:pt idx="63300">
                  <c:v>42215.080195609102</c:v>
                </c:pt>
                <c:pt idx="63301">
                  <c:v>42215.080195612594</c:v>
                </c:pt>
                <c:pt idx="63302">
                  <c:v>42215.080195628601</c:v>
                </c:pt>
                <c:pt idx="63303">
                  <c:v>42215.080195667775</c:v>
                </c:pt>
                <c:pt idx="63304">
                  <c:v>42215.080195698829</c:v>
                </c:pt>
                <c:pt idx="63305">
                  <c:v>42215.080195705385</c:v>
                </c:pt>
                <c:pt idx="63306">
                  <c:v>42215.080195748829</c:v>
                </c:pt>
                <c:pt idx="63307">
                  <c:v>42215.080195797411</c:v>
                </c:pt>
                <c:pt idx="63308">
                  <c:v>42215.080195804701</c:v>
                </c:pt>
                <c:pt idx="63309">
                  <c:v>42215.080195811774</c:v>
                </c:pt>
                <c:pt idx="63310">
                  <c:v>42215.080195841285</c:v>
                </c:pt>
                <c:pt idx="63311">
                  <c:v>42215.080195843198</c:v>
                </c:pt>
                <c:pt idx="63312">
                  <c:v>42215.080195845898</c:v>
                </c:pt>
                <c:pt idx="63313">
                  <c:v>42215.080195859999</c:v>
                </c:pt>
                <c:pt idx="63314">
                  <c:v>42215.080195902498</c:v>
                </c:pt>
                <c:pt idx="63315">
                  <c:v>42215.080195956303</c:v>
                </c:pt>
                <c:pt idx="63316">
                  <c:v>42215.0801959807</c:v>
                </c:pt>
                <c:pt idx="63317">
                  <c:v>42215.080196073097</c:v>
                </c:pt>
                <c:pt idx="63318">
                  <c:v>42215.0801960752</c:v>
                </c:pt>
                <c:pt idx="63319">
                  <c:v>42215.080196087401</c:v>
                </c:pt>
                <c:pt idx="63320">
                  <c:v>42215.080196091498</c:v>
                </c:pt>
                <c:pt idx="63321">
                  <c:v>42215.080196095099</c:v>
                </c:pt>
                <c:pt idx="63322">
                  <c:v>42215.080196103103</c:v>
                </c:pt>
                <c:pt idx="63323">
                  <c:v>42215.080196133902</c:v>
                </c:pt>
                <c:pt idx="63324">
                  <c:v>42215.080196139897</c:v>
                </c:pt>
                <c:pt idx="63325">
                  <c:v>42215.080196212497</c:v>
                </c:pt>
                <c:pt idx="63326">
                  <c:v>42215.080196253999</c:v>
                </c:pt>
                <c:pt idx="63327">
                  <c:v>42215.080196256138</c:v>
                </c:pt>
                <c:pt idx="63328">
                  <c:v>42215.080196305098</c:v>
                </c:pt>
                <c:pt idx="63329">
                  <c:v>42215.080196309529</c:v>
                </c:pt>
                <c:pt idx="63330">
                  <c:v>42215.080196323303</c:v>
                </c:pt>
                <c:pt idx="63331">
                  <c:v>42215.080196361196</c:v>
                </c:pt>
                <c:pt idx="63332">
                  <c:v>42215.080196376141</c:v>
                </c:pt>
                <c:pt idx="63333">
                  <c:v>42215.080196381197</c:v>
                </c:pt>
                <c:pt idx="63334">
                  <c:v>42215.080196391798</c:v>
                </c:pt>
                <c:pt idx="63335">
                  <c:v>42215.080196419498</c:v>
                </c:pt>
                <c:pt idx="63336">
                  <c:v>42215.080196444338</c:v>
                </c:pt>
                <c:pt idx="63337">
                  <c:v>42215.080196536997</c:v>
                </c:pt>
                <c:pt idx="63338">
                  <c:v>42215.080196538896</c:v>
                </c:pt>
                <c:pt idx="63339">
                  <c:v>42215.080196542003</c:v>
                </c:pt>
                <c:pt idx="63340">
                  <c:v>42215.0801965543</c:v>
                </c:pt>
                <c:pt idx="63341">
                  <c:v>42215.0801965926</c:v>
                </c:pt>
                <c:pt idx="63342">
                  <c:v>42215.080196666</c:v>
                </c:pt>
                <c:pt idx="63343">
                  <c:v>42215.080196671101</c:v>
                </c:pt>
                <c:pt idx="63344">
                  <c:v>42215.080196676303</c:v>
                </c:pt>
                <c:pt idx="63345">
                  <c:v>42215.080196680676</c:v>
                </c:pt>
                <c:pt idx="63346">
                  <c:v>42215.080196716597</c:v>
                </c:pt>
                <c:pt idx="63347">
                  <c:v>42215.080196768897</c:v>
                </c:pt>
                <c:pt idx="63348">
                  <c:v>42215.080196770701</c:v>
                </c:pt>
                <c:pt idx="63349">
                  <c:v>42215.080196786199</c:v>
                </c:pt>
                <c:pt idx="63350">
                  <c:v>42215.08019682813</c:v>
                </c:pt>
                <c:pt idx="63351">
                  <c:v>42215.080196830801</c:v>
                </c:pt>
                <c:pt idx="63352">
                  <c:v>42215.080196868199</c:v>
                </c:pt>
                <c:pt idx="63353">
                  <c:v>42215.080196908297</c:v>
                </c:pt>
                <c:pt idx="63354">
                  <c:v>42215.080196956798</c:v>
                </c:pt>
                <c:pt idx="63355">
                  <c:v>42215.080196962001</c:v>
                </c:pt>
                <c:pt idx="63356">
                  <c:v>42215.080196977011</c:v>
                </c:pt>
                <c:pt idx="63357">
                  <c:v>42215.080197000199</c:v>
                </c:pt>
                <c:pt idx="63358">
                  <c:v>42215.080197002899</c:v>
                </c:pt>
                <c:pt idx="63359">
                  <c:v>42215.080197004798</c:v>
                </c:pt>
                <c:pt idx="63360">
                  <c:v>42215.080197017502</c:v>
                </c:pt>
                <c:pt idx="63361">
                  <c:v>42215.080197058698</c:v>
                </c:pt>
                <c:pt idx="63362">
                  <c:v>42215.080197114003</c:v>
                </c:pt>
                <c:pt idx="63363">
                  <c:v>42215.080197140429</c:v>
                </c:pt>
                <c:pt idx="63364">
                  <c:v>42215.0801972318</c:v>
                </c:pt>
                <c:pt idx="63365">
                  <c:v>42215.080197233598</c:v>
                </c:pt>
                <c:pt idx="63366">
                  <c:v>42215.08019724433</c:v>
                </c:pt>
                <c:pt idx="63367">
                  <c:v>42215.08019724903</c:v>
                </c:pt>
                <c:pt idx="63368">
                  <c:v>42215.080197252297</c:v>
                </c:pt>
                <c:pt idx="63369">
                  <c:v>42215.080197259602</c:v>
                </c:pt>
                <c:pt idx="63370">
                  <c:v>42215.08019729003</c:v>
                </c:pt>
                <c:pt idx="63371">
                  <c:v>42215.08019729863</c:v>
                </c:pt>
                <c:pt idx="63372">
                  <c:v>42215.080197372299</c:v>
                </c:pt>
                <c:pt idx="63373">
                  <c:v>42215.080197412397</c:v>
                </c:pt>
                <c:pt idx="63374">
                  <c:v>42215.080197415111</c:v>
                </c:pt>
                <c:pt idx="63375">
                  <c:v>42215.0801974633</c:v>
                </c:pt>
                <c:pt idx="63376">
                  <c:v>42215.080197465497</c:v>
                </c:pt>
                <c:pt idx="63377">
                  <c:v>42215.080197480696</c:v>
                </c:pt>
                <c:pt idx="63378">
                  <c:v>42215.080197517404</c:v>
                </c:pt>
                <c:pt idx="63379">
                  <c:v>42215.080197533585</c:v>
                </c:pt>
                <c:pt idx="63380">
                  <c:v>42215.0801975387</c:v>
                </c:pt>
                <c:pt idx="63381">
                  <c:v>42215.080197549898</c:v>
                </c:pt>
                <c:pt idx="63382">
                  <c:v>42215.080197576302</c:v>
                </c:pt>
                <c:pt idx="63383">
                  <c:v>42215.080197604402</c:v>
                </c:pt>
                <c:pt idx="63384">
                  <c:v>42215.080197691284</c:v>
                </c:pt>
                <c:pt idx="63385">
                  <c:v>42215.080197694202</c:v>
                </c:pt>
                <c:pt idx="63386">
                  <c:v>42215.0801976976</c:v>
                </c:pt>
                <c:pt idx="63387">
                  <c:v>42215.080197712196</c:v>
                </c:pt>
                <c:pt idx="63388">
                  <c:v>42215.080197750503</c:v>
                </c:pt>
                <c:pt idx="63389">
                  <c:v>42215.080197822899</c:v>
                </c:pt>
                <c:pt idx="63390">
                  <c:v>42215.080197829899</c:v>
                </c:pt>
                <c:pt idx="63391">
                  <c:v>42215.080197836302</c:v>
                </c:pt>
                <c:pt idx="63392">
                  <c:v>42215.080197837102</c:v>
                </c:pt>
                <c:pt idx="63393">
                  <c:v>42215.080197875599</c:v>
                </c:pt>
                <c:pt idx="63394">
                  <c:v>42215.080197926298</c:v>
                </c:pt>
                <c:pt idx="63395">
                  <c:v>42215.080197929499</c:v>
                </c:pt>
                <c:pt idx="63396">
                  <c:v>42215.080197943411</c:v>
                </c:pt>
                <c:pt idx="63397">
                  <c:v>42215.0801979854</c:v>
                </c:pt>
                <c:pt idx="63398">
                  <c:v>42215.080197988202</c:v>
                </c:pt>
                <c:pt idx="63399">
                  <c:v>42215.080197990203</c:v>
                </c:pt>
                <c:pt idx="63400">
                  <c:v>42215.080198068201</c:v>
                </c:pt>
                <c:pt idx="63401">
                  <c:v>42215.080198112199</c:v>
                </c:pt>
                <c:pt idx="63402">
                  <c:v>42215.080198117284</c:v>
                </c:pt>
                <c:pt idx="63403">
                  <c:v>42215.080198127012</c:v>
                </c:pt>
                <c:pt idx="63404">
                  <c:v>42215.080198154203</c:v>
                </c:pt>
                <c:pt idx="63405">
                  <c:v>42215.080198156938</c:v>
                </c:pt>
                <c:pt idx="63406">
                  <c:v>42215.0801981615</c:v>
                </c:pt>
                <c:pt idx="63407">
                  <c:v>42215.08019817483</c:v>
                </c:pt>
                <c:pt idx="63408">
                  <c:v>42215.080198216601</c:v>
                </c:pt>
                <c:pt idx="63409">
                  <c:v>42215.080198269898</c:v>
                </c:pt>
                <c:pt idx="63410">
                  <c:v>42215.080198300297</c:v>
                </c:pt>
                <c:pt idx="63411">
                  <c:v>42215.080198385796</c:v>
                </c:pt>
                <c:pt idx="63412">
                  <c:v>42215.080198393298</c:v>
                </c:pt>
                <c:pt idx="63413">
                  <c:v>42215.080198402029</c:v>
                </c:pt>
                <c:pt idx="63414">
                  <c:v>42215.080198406329</c:v>
                </c:pt>
                <c:pt idx="63415">
                  <c:v>42215.080198409829</c:v>
                </c:pt>
                <c:pt idx="63416">
                  <c:v>42215.080198433803</c:v>
                </c:pt>
                <c:pt idx="63417">
                  <c:v>42215.080198457203</c:v>
                </c:pt>
                <c:pt idx="63418">
                  <c:v>42215.080198463998</c:v>
                </c:pt>
                <c:pt idx="63419">
                  <c:v>42215.080198532196</c:v>
                </c:pt>
                <c:pt idx="63420">
                  <c:v>42215.080198568001</c:v>
                </c:pt>
                <c:pt idx="63421">
                  <c:v>42215.080198608099</c:v>
                </c:pt>
                <c:pt idx="63422">
                  <c:v>42215.080198620599</c:v>
                </c:pt>
                <c:pt idx="63423">
                  <c:v>42215.080198625401</c:v>
                </c:pt>
                <c:pt idx="63424">
                  <c:v>42215.080198637901</c:v>
                </c:pt>
                <c:pt idx="63425">
                  <c:v>42215.080198676129</c:v>
                </c:pt>
                <c:pt idx="63426">
                  <c:v>42215.080198691197</c:v>
                </c:pt>
                <c:pt idx="63427">
                  <c:v>42215.080198696298</c:v>
                </c:pt>
                <c:pt idx="63428">
                  <c:v>42215.080198707503</c:v>
                </c:pt>
                <c:pt idx="63429">
                  <c:v>42215.080198733594</c:v>
                </c:pt>
                <c:pt idx="63430">
                  <c:v>42215.080198764284</c:v>
                </c:pt>
                <c:pt idx="63431">
                  <c:v>42215.080198851676</c:v>
                </c:pt>
                <c:pt idx="63432">
                  <c:v>42215.080198857198</c:v>
                </c:pt>
                <c:pt idx="63433">
                  <c:v>42215.080198862001</c:v>
                </c:pt>
                <c:pt idx="63434">
                  <c:v>42215.0801988698</c:v>
                </c:pt>
                <c:pt idx="63435">
                  <c:v>42215.080198910102</c:v>
                </c:pt>
                <c:pt idx="63436">
                  <c:v>42215.080198981901</c:v>
                </c:pt>
                <c:pt idx="63437">
                  <c:v>42215.080198989803</c:v>
                </c:pt>
                <c:pt idx="63438">
                  <c:v>42215.080198994139</c:v>
                </c:pt>
                <c:pt idx="63439">
                  <c:v>42215.080198996213</c:v>
                </c:pt>
                <c:pt idx="63440">
                  <c:v>42215.080199030199</c:v>
                </c:pt>
                <c:pt idx="63441">
                  <c:v>42215.080199080199</c:v>
                </c:pt>
                <c:pt idx="63442">
                  <c:v>42215.080199089403</c:v>
                </c:pt>
                <c:pt idx="63443">
                  <c:v>42215.080199101401</c:v>
                </c:pt>
                <c:pt idx="63444">
                  <c:v>42215.080199141899</c:v>
                </c:pt>
                <c:pt idx="63445">
                  <c:v>42215.080199144613</c:v>
                </c:pt>
                <c:pt idx="63446">
                  <c:v>42215.08019918693</c:v>
                </c:pt>
                <c:pt idx="63447">
                  <c:v>42215.080199228229</c:v>
                </c:pt>
                <c:pt idx="63448">
                  <c:v>42215.080199267701</c:v>
                </c:pt>
                <c:pt idx="63449">
                  <c:v>42215.080199273012</c:v>
                </c:pt>
                <c:pt idx="63450">
                  <c:v>42215.080199291529</c:v>
                </c:pt>
                <c:pt idx="63451">
                  <c:v>42215.080199314929</c:v>
                </c:pt>
                <c:pt idx="63452">
                  <c:v>42215.080199317599</c:v>
                </c:pt>
                <c:pt idx="63453">
                  <c:v>42215.080199321499</c:v>
                </c:pt>
                <c:pt idx="63454">
                  <c:v>42215.080199332602</c:v>
                </c:pt>
                <c:pt idx="63455">
                  <c:v>42215.080199372547</c:v>
                </c:pt>
                <c:pt idx="63456">
                  <c:v>42215.08019942895</c:v>
                </c:pt>
                <c:pt idx="63457">
                  <c:v>42215.080199460303</c:v>
                </c:pt>
                <c:pt idx="63458">
                  <c:v>42215.080199546399</c:v>
                </c:pt>
                <c:pt idx="63459">
                  <c:v>42215.080199553595</c:v>
                </c:pt>
                <c:pt idx="63460">
                  <c:v>42215.080199558302</c:v>
                </c:pt>
                <c:pt idx="63461">
                  <c:v>42215.080199564502</c:v>
                </c:pt>
                <c:pt idx="63462">
                  <c:v>42215.080199565185</c:v>
                </c:pt>
                <c:pt idx="63463">
                  <c:v>42215.080199575685</c:v>
                </c:pt>
                <c:pt idx="63464">
                  <c:v>42215.080199608201</c:v>
                </c:pt>
                <c:pt idx="63465">
                  <c:v>42215.080199614997</c:v>
                </c:pt>
                <c:pt idx="63466">
                  <c:v>42215.080199692296</c:v>
                </c:pt>
                <c:pt idx="63467">
                  <c:v>42215.08019972693</c:v>
                </c:pt>
                <c:pt idx="63468">
                  <c:v>42215.080199766096</c:v>
                </c:pt>
                <c:pt idx="63469">
                  <c:v>42215.080199774602</c:v>
                </c:pt>
                <c:pt idx="63470">
                  <c:v>42215.0801997854</c:v>
                </c:pt>
                <c:pt idx="63471">
                  <c:v>42215.080199795899</c:v>
                </c:pt>
                <c:pt idx="63472">
                  <c:v>42215.080199831784</c:v>
                </c:pt>
                <c:pt idx="63473">
                  <c:v>42215.080199848329</c:v>
                </c:pt>
                <c:pt idx="63474">
                  <c:v>42215.080199853401</c:v>
                </c:pt>
                <c:pt idx="63475">
                  <c:v>42215.080199873701</c:v>
                </c:pt>
                <c:pt idx="63476">
                  <c:v>42215.080199891599</c:v>
                </c:pt>
                <c:pt idx="63477">
                  <c:v>42215.080199924399</c:v>
                </c:pt>
                <c:pt idx="63478">
                  <c:v>42215.080200009303</c:v>
                </c:pt>
                <c:pt idx="63479">
                  <c:v>42215.080200011595</c:v>
                </c:pt>
                <c:pt idx="63480">
                  <c:v>42215.080200017401</c:v>
                </c:pt>
                <c:pt idx="63481">
                  <c:v>42215.080200027929</c:v>
                </c:pt>
                <c:pt idx="63482">
                  <c:v>42215.080200061675</c:v>
                </c:pt>
                <c:pt idx="63483">
                  <c:v>42215.080200134311</c:v>
                </c:pt>
                <c:pt idx="63484">
                  <c:v>42215.080200139499</c:v>
                </c:pt>
                <c:pt idx="63485">
                  <c:v>42215.08020014943</c:v>
                </c:pt>
                <c:pt idx="63486">
                  <c:v>42215.08020015643</c:v>
                </c:pt>
                <c:pt idx="63487">
                  <c:v>42215.080200188429</c:v>
                </c:pt>
                <c:pt idx="63488">
                  <c:v>42215.080200240838</c:v>
                </c:pt>
                <c:pt idx="63489">
                  <c:v>42215.080200249329</c:v>
                </c:pt>
                <c:pt idx="63490">
                  <c:v>42215.08020025993</c:v>
                </c:pt>
                <c:pt idx="63491">
                  <c:v>42215.080200293029</c:v>
                </c:pt>
                <c:pt idx="63492">
                  <c:v>42215.080200302538</c:v>
                </c:pt>
                <c:pt idx="63493">
                  <c:v>42215.08020030694</c:v>
                </c:pt>
                <c:pt idx="63494">
                  <c:v>42215.080200388213</c:v>
                </c:pt>
                <c:pt idx="63495">
                  <c:v>42215.080200417498</c:v>
                </c:pt>
                <c:pt idx="63496">
                  <c:v>42215.080200422613</c:v>
                </c:pt>
                <c:pt idx="63497">
                  <c:v>42215.080200442841</c:v>
                </c:pt>
                <c:pt idx="63498">
                  <c:v>42215.080200469012</c:v>
                </c:pt>
                <c:pt idx="63499">
                  <c:v>42215.080200471799</c:v>
                </c:pt>
                <c:pt idx="63500">
                  <c:v>42215.080200481199</c:v>
                </c:pt>
                <c:pt idx="63501">
                  <c:v>42215.08020049183</c:v>
                </c:pt>
                <c:pt idx="63502">
                  <c:v>42215.080200530196</c:v>
                </c:pt>
                <c:pt idx="63503">
                  <c:v>42215.080200587276</c:v>
                </c:pt>
                <c:pt idx="63504">
                  <c:v>42215.080200620199</c:v>
                </c:pt>
                <c:pt idx="63505">
                  <c:v>42215.080200700402</c:v>
                </c:pt>
                <c:pt idx="63506">
                  <c:v>42215.080200702403</c:v>
                </c:pt>
                <c:pt idx="63507">
                  <c:v>42215.080200707598</c:v>
                </c:pt>
                <c:pt idx="63508">
                  <c:v>42215.080200713084</c:v>
                </c:pt>
                <c:pt idx="63509">
                  <c:v>42215.0802007233</c:v>
                </c:pt>
                <c:pt idx="63510">
                  <c:v>42215.080200729302</c:v>
                </c:pt>
                <c:pt idx="63511">
                  <c:v>42215.080200762102</c:v>
                </c:pt>
                <c:pt idx="63512">
                  <c:v>42215.080200766002</c:v>
                </c:pt>
                <c:pt idx="63513">
                  <c:v>42215.080200852099</c:v>
                </c:pt>
                <c:pt idx="63514">
                  <c:v>42215.08020087843</c:v>
                </c:pt>
                <c:pt idx="63515">
                  <c:v>42215.080200887802</c:v>
                </c:pt>
                <c:pt idx="63516">
                  <c:v>42215.080200936703</c:v>
                </c:pt>
                <c:pt idx="63517">
                  <c:v>42215.080200945202</c:v>
                </c:pt>
                <c:pt idx="63518">
                  <c:v>42215.0802009533</c:v>
                </c:pt>
                <c:pt idx="63519">
                  <c:v>42215.080200991797</c:v>
                </c:pt>
                <c:pt idx="63520">
                  <c:v>42215.080200999699</c:v>
                </c:pt>
                <c:pt idx="63521">
                  <c:v>42215.080201002602</c:v>
                </c:pt>
                <c:pt idx="63522">
                  <c:v>42215.080201020603</c:v>
                </c:pt>
                <c:pt idx="63523">
                  <c:v>42215.08020104844</c:v>
                </c:pt>
                <c:pt idx="63524">
                  <c:v>42215.080201083903</c:v>
                </c:pt>
                <c:pt idx="63525">
                  <c:v>42215.080201166798</c:v>
                </c:pt>
                <c:pt idx="63526">
                  <c:v>42215.080201167802</c:v>
                </c:pt>
                <c:pt idx="63527">
                  <c:v>42215.080201177028</c:v>
                </c:pt>
                <c:pt idx="63528">
                  <c:v>42215.080201184799</c:v>
                </c:pt>
                <c:pt idx="63529">
                  <c:v>42215.0802012192</c:v>
                </c:pt>
                <c:pt idx="63530">
                  <c:v>42215.080201278841</c:v>
                </c:pt>
                <c:pt idx="63531">
                  <c:v>42215.08020128413</c:v>
                </c:pt>
                <c:pt idx="63532">
                  <c:v>42215.08020130753</c:v>
                </c:pt>
                <c:pt idx="63533">
                  <c:v>42215.08020131613</c:v>
                </c:pt>
                <c:pt idx="63534">
                  <c:v>42215.080201343539</c:v>
                </c:pt>
                <c:pt idx="63535">
                  <c:v>42215.080201398159</c:v>
                </c:pt>
                <c:pt idx="63536">
                  <c:v>42215.080201409211</c:v>
                </c:pt>
                <c:pt idx="63537">
                  <c:v>42215.080201417011</c:v>
                </c:pt>
                <c:pt idx="63538">
                  <c:v>42215.08020144984</c:v>
                </c:pt>
                <c:pt idx="63539">
                  <c:v>42215.080201459612</c:v>
                </c:pt>
                <c:pt idx="63540">
                  <c:v>42215.080201470329</c:v>
                </c:pt>
                <c:pt idx="63541">
                  <c:v>42215.080201548029</c:v>
                </c:pt>
                <c:pt idx="63542">
                  <c:v>42215.080201567594</c:v>
                </c:pt>
                <c:pt idx="63543">
                  <c:v>42215.080201581186</c:v>
                </c:pt>
                <c:pt idx="63544">
                  <c:v>42215.080201601195</c:v>
                </c:pt>
                <c:pt idx="63545">
                  <c:v>42215.080201626399</c:v>
                </c:pt>
                <c:pt idx="63546">
                  <c:v>42215.0802016292</c:v>
                </c:pt>
                <c:pt idx="63547">
                  <c:v>42215.080201641002</c:v>
                </c:pt>
                <c:pt idx="63548">
                  <c:v>42215.08020164894</c:v>
                </c:pt>
                <c:pt idx="63549">
                  <c:v>42215.080201687502</c:v>
                </c:pt>
                <c:pt idx="63550">
                  <c:v>42215.080201744699</c:v>
                </c:pt>
                <c:pt idx="63551">
                  <c:v>42215.080201779798</c:v>
                </c:pt>
                <c:pt idx="63552">
                  <c:v>42215.080201857701</c:v>
                </c:pt>
                <c:pt idx="63553">
                  <c:v>42215.080201857803</c:v>
                </c:pt>
                <c:pt idx="63554">
                  <c:v>42215.080201862897</c:v>
                </c:pt>
                <c:pt idx="63555">
                  <c:v>42215.080201872697</c:v>
                </c:pt>
                <c:pt idx="63556">
                  <c:v>42215.080201880497</c:v>
                </c:pt>
                <c:pt idx="63557">
                  <c:v>42215.080201887002</c:v>
                </c:pt>
                <c:pt idx="63558">
                  <c:v>42215.080201919503</c:v>
                </c:pt>
                <c:pt idx="63559">
                  <c:v>42215.080201926139</c:v>
                </c:pt>
                <c:pt idx="63560">
                  <c:v>42215.080202011675</c:v>
                </c:pt>
                <c:pt idx="63561">
                  <c:v>42215.080202035599</c:v>
                </c:pt>
                <c:pt idx="63562">
                  <c:v>42215.080202045399</c:v>
                </c:pt>
                <c:pt idx="63563">
                  <c:v>42215.08020209294</c:v>
                </c:pt>
                <c:pt idx="63564">
                  <c:v>42215.080202104698</c:v>
                </c:pt>
                <c:pt idx="63565">
                  <c:v>42215.080202110301</c:v>
                </c:pt>
                <c:pt idx="63566">
                  <c:v>42215.080202148951</c:v>
                </c:pt>
                <c:pt idx="63567">
                  <c:v>42215.080202156612</c:v>
                </c:pt>
                <c:pt idx="63568">
                  <c:v>42215.08020215953</c:v>
                </c:pt>
                <c:pt idx="63569">
                  <c:v>42215.080202179299</c:v>
                </c:pt>
                <c:pt idx="63570">
                  <c:v>42215.080202205601</c:v>
                </c:pt>
                <c:pt idx="63571">
                  <c:v>42215.080202243611</c:v>
                </c:pt>
                <c:pt idx="63572">
                  <c:v>42215.080202324229</c:v>
                </c:pt>
                <c:pt idx="63573">
                  <c:v>42215.080202327139</c:v>
                </c:pt>
                <c:pt idx="63574">
                  <c:v>42215.08020233694</c:v>
                </c:pt>
                <c:pt idx="63575">
                  <c:v>42215.08020234244</c:v>
                </c:pt>
                <c:pt idx="63576">
                  <c:v>42215.080202376841</c:v>
                </c:pt>
                <c:pt idx="63577">
                  <c:v>42215.080202436438</c:v>
                </c:pt>
                <c:pt idx="63578">
                  <c:v>42215.080202441612</c:v>
                </c:pt>
                <c:pt idx="63579">
                  <c:v>42215.080202469202</c:v>
                </c:pt>
                <c:pt idx="63580">
                  <c:v>42215.080202475612</c:v>
                </c:pt>
                <c:pt idx="63581">
                  <c:v>42215.080202507284</c:v>
                </c:pt>
                <c:pt idx="63582">
                  <c:v>42215.080202552301</c:v>
                </c:pt>
                <c:pt idx="63583">
                  <c:v>42215.080202568701</c:v>
                </c:pt>
                <c:pt idx="63584">
                  <c:v>42215.080202573801</c:v>
                </c:pt>
                <c:pt idx="63585">
                  <c:v>42215.0802026073</c:v>
                </c:pt>
                <c:pt idx="63586">
                  <c:v>42215.080202612196</c:v>
                </c:pt>
                <c:pt idx="63587">
                  <c:v>42215.080202619196</c:v>
                </c:pt>
                <c:pt idx="63588">
                  <c:v>42215.080202707701</c:v>
                </c:pt>
                <c:pt idx="63589">
                  <c:v>42215.080202732002</c:v>
                </c:pt>
                <c:pt idx="63590">
                  <c:v>42215.080202737197</c:v>
                </c:pt>
                <c:pt idx="63591">
                  <c:v>42215.080202767902</c:v>
                </c:pt>
                <c:pt idx="63592">
                  <c:v>42215.080202784302</c:v>
                </c:pt>
                <c:pt idx="63593">
                  <c:v>42215.0802027873</c:v>
                </c:pt>
                <c:pt idx="63594">
                  <c:v>42215.080202800702</c:v>
                </c:pt>
                <c:pt idx="63595">
                  <c:v>42215.080202805097</c:v>
                </c:pt>
                <c:pt idx="63596">
                  <c:v>42215.080202843899</c:v>
                </c:pt>
                <c:pt idx="63597">
                  <c:v>42215.080202902602</c:v>
                </c:pt>
                <c:pt idx="63598">
                  <c:v>42215.0802029396</c:v>
                </c:pt>
                <c:pt idx="63599">
                  <c:v>42215.080203015597</c:v>
                </c:pt>
                <c:pt idx="63600">
                  <c:v>42215.080203018399</c:v>
                </c:pt>
                <c:pt idx="63601">
                  <c:v>42215.080203020829</c:v>
                </c:pt>
                <c:pt idx="63602">
                  <c:v>42215.080203032499</c:v>
                </c:pt>
                <c:pt idx="63603">
                  <c:v>42215.080203036829</c:v>
                </c:pt>
                <c:pt idx="63604">
                  <c:v>42215.080203050129</c:v>
                </c:pt>
                <c:pt idx="63605">
                  <c:v>42215.080203080601</c:v>
                </c:pt>
                <c:pt idx="63606">
                  <c:v>42215.080203087397</c:v>
                </c:pt>
                <c:pt idx="63607">
                  <c:v>42215.080203171397</c:v>
                </c:pt>
                <c:pt idx="63608">
                  <c:v>42215.08020319543</c:v>
                </c:pt>
                <c:pt idx="63609">
                  <c:v>42215.080203233098</c:v>
                </c:pt>
                <c:pt idx="63610">
                  <c:v>42215.08020324984</c:v>
                </c:pt>
                <c:pt idx="63611">
                  <c:v>42215.080203264399</c:v>
                </c:pt>
                <c:pt idx="63612">
                  <c:v>42215.08020326883</c:v>
                </c:pt>
                <c:pt idx="63613">
                  <c:v>42215.080203306628</c:v>
                </c:pt>
                <c:pt idx="63614">
                  <c:v>42215.08020331453</c:v>
                </c:pt>
                <c:pt idx="63615">
                  <c:v>42215.080203317302</c:v>
                </c:pt>
                <c:pt idx="63616">
                  <c:v>42215.08020334383</c:v>
                </c:pt>
                <c:pt idx="63617">
                  <c:v>42215.080203363003</c:v>
                </c:pt>
                <c:pt idx="63618">
                  <c:v>42215.080203403297</c:v>
                </c:pt>
                <c:pt idx="63619">
                  <c:v>42215.08020347805</c:v>
                </c:pt>
                <c:pt idx="63620">
                  <c:v>42215.080203492558</c:v>
                </c:pt>
                <c:pt idx="63621">
                  <c:v>42215.08020349656</c:v>
                </c:pt>
                <c:pt idx="63622">
                  <c:v>42215.080203499339</c:v>
                </c:pt>
                <c:pt idx="63623">
                  <c:v>42215.080203537902</c:v>
                </c:pt>
                <c:pt idx="63624">
                  <c:v>42215.080203594298</c:v>
                </c:pt>
                <c:pt idx="63625">
                  <c:v>42215.080203599529</c:v>
                </c:pt>
                <c:pt idx="63626">
                  <c:v>42215.080203625999</c:v>
                </c:pt>
                <c:pt idx="63627">
                  <c:v>42215.080203635101</c:v>
                </c:pt>
                <c:pt idx="63628">
                  <c:v>42215.080203661884</c:v>
                </c:pt>
                <c:pt idx="63629">
                  <c:v>42215.080203712998</c:v>
                </c:pt>
                <c:pt idx="63630">
                  <c:v>42215.080203728299</c:v>
                </c:pt>
                <c:pt idx="63631">
                  <c:v>42215.0802037311</c:v>
                </c:pt>
                <c:pt idx="63632">
                  <c:v>42215.080203766003</c:v>
                </c:pt>
                <c:pt idx="63633">
                  <c:v>42215.080203777303</c:v>
                </c:pt>
                <c:pt idx="63634">
                  <c:v>42215.080203780097</c:v>
                </c:pt>
                <c:pt idx="63635">
                  <c:v>42215.080203867103</c:v>
                </c:pt>
                <c:pt idx="63636">
                  <c:v>42215.080203884601</c:v>
                </c:pt>
                <c:pt idx="63637">
                  <c:v>42215.080203895399</c:v>
                </c:pt>
                <c:pt idx="63638">
                  <c:v>42215.080203910496</c:v>
                </c:pt>
                <c:pt idx="63639">
                  <c:v>42215.08020394433</c:v>
                </c:pt>
                <c:pt idx="63640">
                  <c:v>42215.080203947029</c:v>
                </c:pt>
                <c:pt idx="63641">
                  <c:v>42215.0802039603</c:v>
                </c:pt>
                <c:pt idx="63642">
                  <c:v>42215.080203963102</c:v>
                </c:pt>
                <c:pt idx="63643">
                  <c:v>42215.080204001497</c:v>
                </c:pt>
                <c:pt idx="63644">
                  <c:v>42215.080204068698</c:v>
                </c:pt>
                <c:pt idx="63645">
                  <c:v>42215.080204099213</c:v>
                </c:pt>
                <c:pt idx="63646">
                  <c:v>42215.08020417294</c:v>
                </c:pt>
                <c:pt idx="63647">
                  <c:v>42215.080204175931</c:v>
                </c:pt>
                <c:pt idx="63648">
                  <c:v>42215.08020417823</c:v>
                </c:pt>
                <c:pt idx="63649">
                  <c:v>42215.080204192229</c:v>
                </c:pt>
                <c:pt idx="63650">
                  <c:v>42215.08020419503</c:v>
                </c:pt>
                <c:pt idx="63651">
                  <c:v>42215.080204221798</c:v>
                </c:pt>
                <c:pt idx="63652">
                  <c:v>42215.08020424503</c:v>
                </c:pt>
                <c:pt idx="63653">
                  <c:v>42215.080204256628</c:v>
                </c:pt>
                <c:pt idx="63654">
                  <c:v>42215.080204331403</c:v>
                </c:pt>
                <c:pt idx="63655">
                  <c:v>42215.080204355028</c:v>
                </c:pt>
                <c:pt idx="63656">
                  <c:v>42215.08020439485</c:v>
                </c:pt>
                <c:pt idx="63657">
                  <c:v>42215.080204407299</c:v>
                </c:pt>
                <c:pt idx="63658">
                  <c:v>42215.080204424041</c:v>
                </c:pt>
                <c:pt idx="63659">
                  <c:v>42215.080204426849</c:v>
                </c:pt>
                <c:pt idx="63660">
                  <c:v>42215.080204463498</c:v>
                </c:pt>
                <c:pt idx="63661">
                  <c:v>42215.080204471298</c:v>
                </c:pt>
                <c:pt idx="63662">
                  <c:v>42215.08020447594</c:v>
                </c:pt>
                <c:pt idx="63663">
                  <c:v>42215.08020449723</c:v>
                </c:pt>
                <c:pt idx="63664">
                  <c:v>42215.080204520302</c:v>
                </c:pt>
                <c:pt idx="63665">
                  <c:v>42215.080204563274</c:v>
                </c:pt>
                <c:pt idx="63666">
                  <c:v>42215.080204635196</c:v>
                </c:pt>
                <c:pt idx="63667">
                  <c:v>42215.080204640399</c:v>
                </c:pt>
                <c:pt idx="63668">
                  <c:v>42215.080204656297</c:v>
                </c:pt>
                <c:pt idx="63669">
                  <c:v>42215.080204658203</c:v>
                </c:pt>
                <c:pt idx="63670">
                  <c:v>42215.08020469053</c:v>
                </c:pt>
                <c:pt idx="63671">
                  <c:v>42215.080204751401</c:v>
                </c:pt>
                <c:pt idx="63672">
                  <c:v>42215.080204756603</c:v>
                </c:pt>
                <c:pt idx="63673">
                  <c:v>42215.080204781676</c:v>
                </c:pt>
                <c:pt idx="63674">
                  <c:v>42215.080204795013</c:v>
                </c:pt>
                <c:pt idx="63675">
                  <c:v>42215.080204819802</c:v>
                </c:pt>
                <c:pt idx="63676">
                  <c:v>42215.080204870203</c:v>
                </c:pt>
                <c:pt idx="63677">
                  <c:v>42215.080204887599</c:v>
                </c:pt>
                <c:pt idx="63678">
                  <c:v>42215.080204889498</c:v>
                </c:pt>
                <c:pt idx="63679">
                  <c:v>42215.080204922298</c:v>
                </c:pt>
                <c:pt idx="63680">
                  <c:v>42215.080204927297</c:v>
                </c:pt>
                <c:pt idx="63681">
                  <c:v>42215.080204934398</c:v>
                </c:pt>
                <c:pt idx="63682">
                  <c:v>42215.080205026941</c:v>
                </c:pt>
                <c:pt idx="63683">
                  <c:v>42215.080205042213</c:v>
                </c:pt>
                <c:pt idx="63684">
                  <c:v>42215.080205053011</c:v>
                </c:pt>
                <c:pt idx="63685">
                  <c:v>42215.08020508894</c:v>
                </c:pt>
                <c:pt idx="63686">
                  <c:v>42215.080205101811</c:v>
                </c:pt>
                <c:pt idx="63687">
                  <c:v>42215.080205104612</c:v>
                </c:pt>
                <c:pt idx="63688">
                  <c:v>42215.080205119099</c:v>
                </c:pt>
                <c:pt idx="63689">
                  <c:v>42215.080205121012</c:v>
                </c:pt>
                <c:pt idx="63690">
                  <c:v>42215.080205161685</c:v>
                </c:pt>
                <c:pt idx="63691">
                  <c:v>42215.08020521883</c:v>
                </c:pt>
                <c:pt idx="63692">
                  <c:v>42215.08020525895</c:v>
                </c:pt>
                <c:pt idx="63693">
                  <c:v>42215.080205329439</c:v>
                </c:pt>
                <c:pt idx="63694">
                  <c:v>42215.080205334729</c:v>
                </c:pt>
                <c:pt idx="63695">
                  <c:v>42215.080205338549</c:v>
                </c:pt>
                <c:pt idx="63696">
                  <c:v>42215.080205350831</c:v>
                </c:pt>
                <c:pt idx="63697">
                  <c:v>42215.08020535273</c:v>
                </c:pt>
                <c:pt idx="63698">
                  <c:v>42215.080205363302</c:v>
                </c:pt>
                <c:pt idx="63699">
                  <c:v>42215.080205393941</c:v>
                </c:pt>
                <c:pt idx="63700">
                  <c:v>42215.080205399739</c:v>
                </c:pt>
                <c:pt idx="63701">
                  <c:v>42215.080205490958</c:v>
                </c:pt>
                <c:pt idx="63702">
                  <c:v>42215.080205511884</c:v>
                </c:pt>
                <c:pt idx="63703">
                  <c:v>42215.0802055147</c:v>
                </c:pt>
                <c:pt idx="63704">
                  <c:v>42215.080205561186</c:v>
                </c:pt>
                <c:pt idx="63705">
                  <c:v>42215.080205582701</c:v>
                </c:pt>
                <c:pt idx="63706">
                  <c:v>42215.0802055846</c:v>
                </c:pt>
                <c:pt idx="63707">
                  <c:v>42215.080205617101</c:v>
                </c:pt>
                <c:pt idx="63708">
                  <c:v>42215.0802056303</c:v>
                </c:pt>
                <c:pt idx="63709">
                  <c:v>42215.080205635</c:v>
                </c:pt>
                <c:pt idx="63710">
                  <c:v>42215.080205653103</c:v>
                </c:pt>
                <c:pt idx="63711">
                  <c:v>42215.080205677797</c:v>
                </c:pt>
                <c:pt idx="63712">
                  <c:v>42215.080205723003</c:v>
                </c:pt>
                <c:pt idx="63713">
                  <c:v>42215.080205796141</c:v>
                </c:pt>
                <c:pt idx="63714">
                  <c:v>42215.08020580413</c:v>
                </c:pt>
                <c:pt idx="63715">
                  <c:v>42215.080205813676</c:v>
                </c:pt>
                <c:pt idx="63716">
                  <c:v>42215.080205816303</c:v>
                </c:pt>
                <c:pt idx="63717">
                  <c:v>42215.080205851198</c:v>
                </c:pt>
                <c:pt idx="63718">
                  <c:v>42215.080205907303</c:v>
                </c:pt>
                <c:pt idx="63719">
                  <c:v>42215.080205912498</c:v>
                </c:pt>
                <c:pt idx="63720">
                  <c:v>42215.080205955099</c:v>
                </c:pt>
                <c:pt idx="63721">
                  <c:v>42215.080205957929</c:v>
                </c:pt>
                <c:pt idx="63722">
                  <c:v>42215.080205989012</c:v>
                </c:pt>
                <c:pt idx="63723">
                  <c:v>42215.080206024213</c:v>
                </c:pt>
                <c:pt idx="63724">
                  <c:v>42215.080206045139</c:v>
                </c:pt>
                <c:pt idx="63725">
                  <c:v>42215.080206048158</c:v>
                </c:pt>
                <c:pt idx="63726">
                  <c:v>42215.080206080129</c:v>
                </c:pt>
                <c:pt idx="63727">
                  <c:v>42215.080206092149</c:v>
                </c:pt>
                <c:pt idx="63728">
                  <c:v>42215.080206129431</c:v>
                </c:pt>
                <c:pt idx="63729">
                  <c:v>42215.080206186947</c:v>
                </c:pt>
                <c:pt idx="63730">
                  <c:v>42215.080206196741</c:v>
                </c:pt>
                <c:pt idx="63731">
                  <c:v>42215.080206210398</c:v>
                </c:pt>
                <c:pt idx="63732">
                  <c:v>42215.080206233099</c:v>
                </c:pt>
                <c:pt idx="63733">
                  <c:v>42215.080206259139</c:v>
                </c:pt>
                <c:pt idx="63734">
                  <c:v>42215.080206261802</c:v>
                </c:pt>
                <c:pt idx="63735">
                  <c:v>42215.080206276551</c:v>
                </c:pt>
                <c:pt idx="63736">
                  <c:v>42215.080206279941</c:v>
                </c:pt>
                <c:pt idx="63737">
                  <c:v>42215.08020631683</c:v>
                </c:pt>
                <c:pt idx="63738">
                  <c:v>42215.08020637634</c:v>
                </c:pt>
                <c:pt idx="63739">
                  <c:v>42215.080206418941</c:v>
                </c:pt>
                <c:pt idx="63740">
                  <c:v>42215.080206485203</c:v>
                </c:pt>
                <c:pt idx="63741">
                  <c:v>42215.080206490449</c:v>
                </c:pt>
                <c:pt idx="63742">
                  <c:v>42215.08020649074</c:v>
                </c:pt>
                <c:pt idx="63743">
                  <c:v>42215.08020650813</c:v>
                </c:pt>
                <c:pt idx="63744">
                  <c:v>42215.080206512001</c:v>
                </c:pt>
                <c:pt idx="63745">
                  <c:v>42215.080206517676</c:v>
                </c:pt>
                <c:pt idx="63746">
                  <c:v>42215.080206548329</c:v>
                </c:pt>
                <c:pt idx="63747">
                  <c:v>42215.080206556799</c:v>
                </c:pt>
                <c:pt idx="63748">
                  <c:v>42215.080206650797</c:v>
                </c:pt>
                <c:pt idx="63749">
                  <c:v>42215.080206665596</c:v>
                </c:pt>
                <c:pt idx="63750">
                  <c:v>42215.080206675098</c:v>
                </c:pt>
                <c:pt idx="63751">
                  <c:v>42215.08020672213</c:v>
                </c:pt>
                <c:pt idx="63752">
                  <c:v>42215.080206739702</c:v>
                </c:pt>
                <c:pt idx="63753">
                  <c:v>42215.080206744213</c:v>
                </c:pt>
                <c:pt idx="63754">
                  <c:v>42215.080206773011</c:v>
                </c:pt>
                <c:pt idx="63755">
                  <c:v>42215.080206786399</c:v>
                </c:pt>
                <c:pt idx="63756">
                  <c:v>42215.0802067892</c:v>
                </c:pt>
                <c:pt idx="63757">
                  <c:v>42215.080206824139</c:v>
                </c:pt>
                <c:pt idx="63758">
                  <c:v>42215.080206835199</c:v>
                </c:pt>
                <c:pt idx="63759">
                  <c:v>42215.080206882703</c:v>
                </c:pt>
                <c:pt idx="63760">
                  <c:v>42215.080206953397</c:v>
                </c:pt>
                <c:pt idx="63761">
                  <c:v>42215.080206959799</c:v>
                </c:pt>
                <c:pt idx="63762">
                  <c:v>42215.080206971099</c:v>
                </c:pt>
                <c:pt idx="63763">
                  <c:v>42215.080206976229</c:v>
                </c:pt>
                <c:pt idx="63764">
                  <c:v>42215.08020700793</c:v>
                </c:pt>
                <c:pt idx="63765">
                  <c:v>42215.080207063511</c:v>
                </c:pt>
                <c:pt idx="63766">
                  <c:v>42215.08020706883</c:v>
                </c:pt>
                <c:pt idx="63767">
                  <c:v>42215.080207100029</c:v>
                </c:pt>
                <c:pt idx="63768">
                  <c:v>42215.080207114697</c:v>
                </c:pt>
                <c:pt idx="63769">
                  <c:v>42215.080207140731</c:v>
                </c:pt>
                <c:pt idx="63770">
                  <c:v>42215.080207185012</c:v>
                </c:pt>
                <c:pt idx="63771">
                  <c:v>42215.080207202547</c:v>
                </c:pt>
                <c:pt idx="63772">
                  <c:v>42215.080207208041</c:v>
                </c:pt>
                <c:pt idx="63773">
                  <c:v>42215.08020724434</c:v>
                </c:pt>
                <c:pt idx="63774">
                  <c:v>42215.08020724704</c:v>
                </c:pt>
                <c:pt idx="63775">
                  <c:v>42215.080207279439</c:v>
                </c:pt>
                <c:pt idx="63776">
                  <c:v>42215.08020734656</c:v>
                </c:pt>
                <c:pt idx="63777">
                  <c:v>42215.080207353603</c:v>
                </c:pt>
                <c:pt idx="63778">
                  <c:v>42215.080207367202</c:v>
                </c:pt>
                <c:pt idx="63779">
                  <c:v>42215.08020739544</c:v>
                </c:pt>
                <c:pt idx="63780">
                  <c:v>42215.080207416438</c:v>
                </c:pt>
                <c:pt idx="63781">
                  <c:v>42215.080207419203</c:v>
                </c:pt>
                <c:pt idx="63782">
                  <c:v>42215.080207434228</c:v>
                </c:pt>
                <c:pt idx="63783">
                  <c:v>42215.080207440049</c:v>
                </c:pt>
                <c:pt idx="63784">
                  <c:v>42215.08020747533</c:v>
                </c:pt>
                <c:pt idx="63785">
                  <c:v>42215.080207543098</c:v>
                </c:pt>
                <c:pt idx="63786">
                  <c:v>42215.080207578612</c:v>
                </c:pt>
                <c:pt idx="63787">
                  <c:v>42215.080207642699</c:v>
                </c:pt>
                <c:pt idx="63788">
                  <c:v>42215.08020764793</c:v>
                </c:pt>
                <c:pt idx="63789">
                  <c:v>42215.080207648549</c:v>
                </c:pt>
                <c:pt idx="63790">
                  <c:v>42215.080207665502</c:v>
                </c:pt>
                <c:pt idx="63791">
                  <c:v>42215.080207671999</c:v>
                </c:pt>
                <c:pt idx="63792">
                  <c:v>42215.080207680498</c:v>
                </c:pt>
                <c:pt idx="63793">
                  <c:v>42215.080207711195</c:v>
                </c:pt>
                <c:pt idx="63794">
                  <c:v>42215.080207717001</c:v>
                </c:pt>
                <c:pt idx="63795">
                  <c:v>42215.080207810803</c:v>
                </c:pt>
                <c:pt idx="63796">
                  <c:v>42215.080207827028</c:v>
                </c:pt>
                <c:pt idx="63797">
                  <c:v>42215.080207829698</c:v>
                </c:pt>
                <c:pt idx="63798">
                  <c:v>42215.080207879299</c:v>
                </c:pt>
                <c:pt idx="63799">
                  <c:v>42215.08020789695</c:v>
                </c:pt>
                <c:pt idx="63800">
                  <c:v>42215.08020790403</c:v>
                </c:pt>
                <c:pt idx="63801">
                  <c:v>42215.080207932202</c:v>
                </c:pt>
                <c:pt idx="63802">
                  <c:v>42215.08020794543</c:v>
                </c:pt>
                <c:pt idx="63803">
                  <c:v>42215.080207950203</c:v>
                </c:pt>
                <c:pt idx="63804">
                  <c:v>42215.080207966203</c:v>
                </c:pt>
                <c:pt idx="63805">
                  <c:v>42215.080207992549</c:v>
                </c:pt>
                <c:pt idx="63806">
                  <c:v>42215.080208042949</c:v>
                </c:pt>
                <c:pt idx="63807">
                  <c:v>42215.080208110303</c:v>
                </c:pt>
                <c:pt idx="63808">
                  <c:v>42215.080208119201</c:v>
                </c:pt>
                <c:pt idx="63809">
                  <c:v>42215.080208128449</c:v>
                </c:pt>
                <c:pt idx="63810">
                  <c:v>42215.08020813614</c:v>
                </c:pt>
                <c:pt idx="63811">
                  <c:v>42215.080208164938</c:v>
                </c:pt>
                <c:pt idx="63812">
                  <c:v>42215.080208220228</c:v>
                </c:pt>
                <c:pt idx="63813">
                  <c:v>42215.08020822554</c:v>
                </c:pt>
                <c:pt idx="63814">
                  <c:v>42215.08020827474</c:v>
                </c:pt>
                <c:pt idx="63815">
                  <c:v>42215.080208274951</c:v>
                </c:pt>
                <c:pt idx="63816">
                  <c:v>42215.08020830094</c:v>
                </c:pt>
                <c:pt idx="63817">
                  <c:v>42215.080208342559</c:v>
                </c:pt>
                <c:pt idx="63818">
                  <c:v>42215.080208359941</c:v>
                </c:pt>
                <c:pt idx="63819">
                  <c:v>42215.080208368141</c:v>
                </c:pt>
                <c:pt idx="63820">
                  <c:v>42215.080208394749</c:v>
                </c:pt>
                <c:pt idx="63821">
                  <c:v>42215.080208409439</c:v>
                </c:pt>
                <c:pt idx="63822">
                  <c:v>42215.08020843393</c:v>
                </c:pt>
                <c:pt idx="63823">
                  <c:v>42215.080208506799</c:v>
                </c:pt>
                <c:pt idx="63824">
                  <c:v>42215.0802085135</c:v>
                </c:pt>
                <c:pt idx="63825">
                  <c:v>42215.080208524203</c:v>
                </c:pt>
                <c:pt idx="63826">
                  <c:v>42215.080208546613</c:v>
                </c:pt>
                <c:pt idx="63827">
                  <c:v>42215.080208573701</c:v>
                </c:pt>
                <c:pt idx="63828">
                  <c:v>42215.08020857643</c:v>
                </c:pt>
                <c:pt idx="63829">
                  <c:v>42215.080208591397</c:v>
                </c:pt>
                <c:pt idx="63830">
                  <c:v>42215.080208599938</c:v>
                </c:pt>
                <c:pt idx="63831">
                  <c:v>42215.080208630498</c:v>
                </c:pt>
                <c:pt idx="63832">
                  <c:v>42215.080208687803</c:v>
                </c:pt>
                <c:pt idx="63833">
                  <c:v>42215.080208738698</c:v>
                </c:pt>
                <c:pt idx="63834">
                  <c:v>42215.080208799431</c:v>
                </c:pt>
                <c:pt idx="63835">
                  <c:v>42215.080208804611</c:v>
                </c:pt>
                <c:pt idx="63836">
                  <c:v>42215.080208805302</c:v>
                </c:pt>
                <c:pt idx="63837">
                  <c:v>42215.080208822939</c:v>
                </c:pt>
                <c:pt idx="63838">
                  <c:v>42215.080208831903</c:v>
                </c:pt>
                <c:pt idx="63839">
                  <c:v>42215.080208853098</c:v>
                </c:pt>
                <c:pt idx="63840">
                  <c:v>42215.080208873696</c:v>
                </c:pt>
                <c:pt idx="63841">
                  <c:v>42215.080208884297</c:v>
                </c:pt>
                <c:pt idx="63842">
                  <c:v>42215.080208970699</c:v>
                </c:pt>
                <c:pt idx="63843">
                  <c:v>42215.080208987798</c:v>
                </c:pt>
                <c:pt idx="63844">
                  <c:v>42215.080209012711</c:v>
                </c:pt>
                <c:pt idx="63845">
                  <c:v>42215.080209036831</c:v>
                </c:pt>
                <c:pt idx="63846">
                  <c:v>42215.08020905454</c:v>
                </c:pt>
                <c:pt idx="63847">
                  <c:v>42215.080209063897</c:v>
                </c:pt>
                <c:pt idx="63848">
                  <c:v>42215.08020908873</c:v>
                </c:pt>
                <c:pt idx="63849">
                  <c:v>42215.080209099549</c:v>
                </c:pt>
                <c:pt idx="63850">
                  <c:v>42215.080209102329</c:v>
                </c:pt>
                <c:pt idx="63851">
                  <c:v>42215.080209128158</c:v>
                </c:pt>
                <c:pt idx="63852">
                  <c:v>42215.08020915003</c:v>
                </c:pt>
                <c:pt idx="63853">
                  <c:v>42215.080209202839</c:v>
                </c:pt>
                <c:pt idx="63854">
                  <c:v>42215.080209266729</c:v>
                </c:pt>
                <c:pt idx="63855">
                  <c:v>42215.080209268141</c:v>
                </c:pt>
                <c:pt idx="63856">
                  <c:v>42215.080209286039</c:v>
                </c:pt>
                <c:pt idx="63857">
                  <c:v>42215.08020929584</c:v>
                </c:pt>
                <c:pt idx="63858">
                  <c:v>42215.08020931873</c:v>
                </c:pt>
                <c:pt idx="63859">
                  <c:v>42215.080209378961</c:v>
                </c:pt>
                <c:pt idx="63860">
                  <c:v>42215.080209384141</c:v>
                </c:pt>
                <c:pt idx="63861">
                  <c:v>42215.08020942974</c:v>
                </c:pt>
                <c:pt idx="63862">
                  <c:v>42215.080209434738</c:v>
                </c:pt>
                <c:pt idx="63863">
                  <c:v>42215.080209460939</c:v>
                </c:pt>
                <c:pt idx="63864">
                  <c:v>42215.08020949956</c:v>
                </c:pt>
                <c:pt idx="63865">
                  <c:v>42215.080209517284</c:v>
                </c:pt>
                <c:pt idx="63866">
                  <c:v>42215.080209527929</c:v>
                </c:pt>
                <c:pt idx="63867">
                  <c:v>42215.080209550397</c:v>
                </c:pt>
                <c:pt idx="63868">
                  <c:v>42215.080209555497</c:v>
                </c:pt>
                <c:pt idx="63869">
                  <c:v>42215.080209572829</c:v>
                </c:pt>
                <c:pt idx="63870">
                  <c:v>42215.080209666798</c:v>
                </c:pt>
                <c:pt idx="63871">
                  <c:v>42215.080209669599</c:v>
                </c:pt>
                <c:pt idx="63872">
                  <c:v>42215.080209680396</c:v>
                </c:pt>
                <c:pt idx="63873">
                  <c:v>42215.080209704298</c:v>
                </c:pt>
                <c:pt idx="63874">
                  <c:v>42215.080209727603</c:v>
                </c:pt>
                <c:pt idx="63875">
                  <c:v>42215.080209730302</c:v>
                </c:pt>
                <c:pt idx="63876">
                  <c:v>42215.080209748841</c:v>
                </c:pt>
                <c:pt idx="63877">
                  <c:v>42215.080209760003</c:v>
                </c:pt>
                <c:pt idx="63878">
                  <c:v>42215.080209787098</c:v>
                </c:pt>
                <c:pt idx="63879">
                  <c:v>42215.080209849541</c:v>
                </c:pt>
                <c:pt idx="63880">
                  <c:v>42215.080209898741</c:v>
                </c:pt>
                <c:pt idx="63881">
                  <c:v>42215.080209957297</c:v>
                </c:pt>
                <c:pt idx="63882">
                  <c:v>42215.080209962529</c:v>
                </c:pt>
                <c:pt idx="63883">
                  <c:v>42215.080209966531</c:v>
                </c:pt>
                <c:pt idx="63884">
                  <c:v>42215.080209980202</c:v>
                </c:pt>
                <c:pt idx="63885">
                  <c:v>42215.08020999204</c:v>
                </c:pt>
                <c:pt idx="63886">
                  <c:v>42215.080209992549</c:v>
                </c:pt>
                <c:pt idx="63887">
                  <c:v>42215.08021002313</c:v>
                </c:pt>
                <c:pt idx="63888">
                  <c:v>42215.080210029038</c:v>
                </c:pt>
                <c:pt idx="63889">
                  <c:v>42215.080210130611</c:v>
                </c:pt>
                <c:pt idx="63890">
                  <c:v>42215.08021013633</c:v>
                </c:pt>
                <c:pt idx="63891">
                  <c:v>42215.080210153013</c:v>
                </c:pt>
                <c:pt idx="63892">
                  <c:v>42215.08021019063</c:v>
                </c:pt>
                <c:pt idx="63893">
                  <c:v>42215.080210211599</c:v>
                </c:pt>
                <c:pt idx="63894">
                  <c:v>42215.08021022383</c:v>
                </c:pt>
                <c:pt idx="63895">
                  <c:v>42215.08021024755</c:v>
                </c:pt>
                <c:pt idx="63896">
                  <c:v>42215.080210258238</c:v>
                </c:pt>
                <c:pt idx="63897">
                  <c:v>42215.080210261003</c:v>
                </c:pt>
                <c:pt idx="63898">
                  <c:v>42215.080210285298</c:v>
                </c:pt>
                <c:pt idx="63899">
                  <c:v>42215.080210307329</c:v>
                </c:pt>
                <c:pt idx="63900">
                  <c:v>42215.080210362539</c:v>
                </c:pt>
                <c:pt idx="63901">
                  <c:v>42215.080210422049</c:v>
                </c:pt>
                <c:pt idx="63902">
                  <c:v>42215.080210429231</c:v>
                </c:pt>
                <c:pt idx="63903">
                  <c:v>42215.08021044323</c:v>
                </c:pt>
                <c:pt idx="63904">
                  <c:v>42215.08021045605</c:v>
                </c:pt>
                <c:pt idx="63905">
                  <c:v>42215.08021047763</c:v>
                </c:pt>
                <c:pt idx="63906">
                  <c:v>42215.080210536202</c:v>
                </c:pt>
                <c:pt idx="63907">
                  <c:v>42215.080210541499</c:v>
                </c:pt>
                <c:pt idx="63908">
                  <c:v>42215.080210569497</c:v>
                </c:pt>
                <c:pt idx="63909">
                  <c:v>42215.080210594329</c:v>
                </c:pt>
                <c:pt idx="63910">
                  <c:v>42215.080210605403</c:v>
                </c:pt>
                <c:pt idx="63911">
                  <c:v>42215.080210656939</c:v>
                </c:pt>
                <c:pt idx="63912">
                  <c:v>42215.080210674729</c:v>
                </c:pt>
                <c:pt idx="63913">
                  <c:v>42215.080210687898</c:v>
                </c:pt>
                <c:pt idx="63914">
                  <c:v>42215.080210707398</c:v>
                </c:pt>
                <c:pt idx="63915">
                  <c:v>42215.080210717198</c:v>
                </c:pt>
                <c:pt idx="63916">
                  <c:v>42215.080210730302</c:v>
                </c:pt>
                <c:pt idx="63917">
                  <c:v>42215.080210826229</c:v>
                </c:pt>
                <c:pt idx="63918">
                  <c:v>42215.080210827698</c:v>
                </c:pt>
                <c:pt idx="63919">
                  <c:v>42215.08021083854</c:v>
                </c:pt>
                <c:pt idx="63920">
                  <c:v>42215.080210876338</c:v>
                </c:pt>
                <c:pt idx="63921">
                  <c:v>42215.080210888613</c:v>
                </c:pt>
                <c:pt idx="63922">
                  <c:v>42215.080210891298</c:v>
                </c:pt>
                <c:pt idx="63923">
                  <c:v>42215.080210906439</c:v>
                </c:pt>
                <c:pt idx="63924">
                  <c:v>42215.08021092003</c:v>
                </c:pt>
                <c:pt idx="63925">
                  <c:v>42215.080210945329</c:v>
                </c:pt>
                <c:pt idx="63926">
                  <c:v>42215.08021100473</c:v>
                </c:pt>
                <c:pt idx="63927">
                  <c:v>42215.08021105823</c:v>
                </c:pt>
                <c:pt idx="63928">
                  <c:v>42215.08021111483</c:v>
                </c:pt>
                <c:pt idx="63929">
                  <c:v>42215.080211120039</c:v>
                </c:pt>
                <c:pt idx="63930">
                  <c:v>42215.080211120141</c:v>
                </c:pt>
                <c:pt idx="63931">
                  <c:v>42215.080211138047</c:v>
                </c:pt>
                <c:pt idx="63932">
                  <c:v>42215.080211152141</c:v>
                </c:pt>
                <c:pt idx="63933">
                  <c:v>42215.08021115233</c:v>
                </c:pt>
                <c:pt idx="63934">
                  <c:v>42215.08021118553</c:v>
                </c:pt>
                <c:pt idx="63935">
                  <c:v>42215.08021119464</c:v>
                </c:pt>
                <c:pt idx="63936">
                  <c:v>42215.080211290238</c:v>
                </c:pt>
                <c:pt idx="63937">
                  <c:v>42215.080211301029</c:v>
                </c:pt>
                <c:pt idx="63938">
                  <c:v>42215.08021133615</c:v>
                </c:pt>
                <c:pt idx="63939">
                  <c:v>42215.080211351029</c:v>
                </c:pt>
                <c:pt idx="63940">
                  <c:v>42215.080211369139</c:v>
                </c:pt>
                <c:pt idx="63941">
                  <c:v>42215.080211383938</c:v>
                </c:pt>
                <c:pt idx="63942">
                  <c:v>42215.080211403831</c:v>
                </c:pt>
                <c:pt idx="63943">
                  <c:v>42215.080211417211</c:v>
                </c:pt>
                <c:pt idx="63944">
                  <c:v>42215.080211421839</c:v>
                </c:pt>
                <c:pt idx="63945">
                  <c:v>42215.08021145044</c:v>
                </c:pt>
                <c:pt idx="63946">
                  <c:v>42215.08021146473</c:v>
                </c:pt>
                <c:pt idx="63947">
                  <c:v>42215.08021152213</c:v>
                </c:pt>
                <c:pt idx="63948">
                  <c:v>42215.080211579399</c:v>
                </c:pt>
                <c:pt idx="63949">
                  <c:v>42215.080211600602</c:v>
                </c:pt>
                <c:pt idx="63950">
                  <c:v>42215.080211602603</c:v>
                </c:pt>
                <c:pt idx="63951">
                  <c:v>42215.080211615903</c:v>
                </c:pt>
                <c:pt idx="63952">
                  <c:v>42215.080211643399</c:v>
                </c:pt>
                <c:pt idx="63953">
                  <c:v>42215.080211693297</c:v>
                </c:pt>
                <c:pt idx="63954">
                  <c:v>42215.080211698551</c:v>
                </c:pt>
                <c:pt idx="63955">
                  <c:v>42215.080211741697</c:v>
                </c:pt>
                <c:pt idx="63956">
                  <c:v>42215.080211754212</c:v>
                </c:pt>
                <c:pt idx="63957">
                  <c:v>42215.080211772431</c:v>
                </c:pt>
                <c:pt idx="63958">
                  <c:v>42215.080211810797</c:v>
                </c:pt>
                <c:pt idx="63959">
                  <c:v>42215.08021183213</c:v>
                </c:pt>
                <c:pt idx="63960">
                  <c:v>42215.080211847941</c:v>
                </c:pt>
                <c:pt idx="63961">
                  <c:v>42215.080211864399</c:v>
                </c:pt>
                <c:pt idx="63962">
                  <c:v>42215.080211869397</c:v>
                </c:pt>
                <c:pt idx="63963">
                  <c:v>42215.08021187874</c:v>
                </c:pt>
                <c:pt idx="63964">
                  <c:v>42215.080211982939</c:v>
                </c:pt>
                <c:pt idx="63965">
                  <c:v>42215.080211986329</c:v>
                </c:pt>
                <c:pt idx="63966">
                  <c:v>42215.080211993612</c:v>
                </c:pt>
                <c:pt idx="63967">
                  <c:v>42215.0802120156</c:v>
                </c:pt>
                <c:pt idx="63968">
                  <c:v>42215.080212045941</c:v>
                </c:pt>
                <c:pt idx="63969">
                  <c:v>42215.080212048641</c:v>
                </c:pt>
                <c:pt idx="63970">
                  <c:v>42215.0802120636</c:v>
                </c:pt>
                <c:pt idx="63971">
                  <c:v>42215.080212080138</c:v>
                </c:pt>
                <c:pt idx="63972">
                  <c:v>42215.080212100329</c:v>
                </c:pt>
                <c:pt idx="63973">
                  <c:v>42215.08021217685</c:v>
                </c:pt>
                <c:pt idx="63974">
                  <c:v>42215.080212218141</c:v>
                </c:pt>
                <c:pt idx="63975">
                  <c:v>42215.08021227194</c:v>
                </c:pt>
                <c:pt idx="63976">
                  <c:v>42215.080212277149</c:v>
                </c:pt>
                <c:pt idx="63977">
                  <c:v>42215.08021227744</c:v>
                </c:pt>
                <c:pt idx="63978">
                  <c:v>42215.080212295339</c:v>
                </c:pt>
                <c:pt idx="63979">
                  <c:v>42215.080212309629</c:v>
                </c:pt>
                <c:pt idx="63980">
                  <c:v>42215.080212312139</c:v>
                </c:pt>
                <c:pt idx="63981">
                  <c:v>42215.080212340239</c:v>
                </c:pt>
                <c:pt idx="63982">
                  <c:v>42215.080212347049</c:v>
                </c:pt>
                <c:pt idx="63983">
                  <c:v>42215.08021245023</c:v>
                </c:pt>
                <c:pt idx="63984">
                  <c:v>42215.080212454239</c:v>
                </c:pt>
                <c:pt idx="63985">
                  <c:v>42215.080212458641</c:v>
                </c:pt>
                <c:pt idx="63986">
                  <c:v>42215.08021250883</c:v>
                </c:pt>
                <c:pt idx="63987">
                  <c:v>42215.080212526438</c:v>
                </c:pt>
                <c:pt idx="63988">
                  <c:v>42215.08021254433</c:v>
                </c:pt>
                <c:pt idx="63989">
                  <c:v>42215.080212561901</c:v>
                </c:pt>
                <c:pt idx="63990">
                  <c:v>42215.080212569701</c:v>
                </c:pt>
                <c:pt idx="63991">
                  <c:v>42215.080212572611</c:v>
                </c:pt>
                <c:pt idx="63992">
                  <c:v>42215.08021259895</c:v>
                </c:pt>
                <c:pt idx="63993">
                  <c:v>42215.08021262203</c:v>
                </c:pt>
                <c:pt idx="63994">
                  <c:v>42215.080212682296</c:v>
                </c:pt>
                <c:pt idx="63995">
                  <c:v>42215.08021273683</c:v>
                </c:pt>
                <c:pt idx="63996">
                  <c:v>42215.08021274193</c:v>
                </c:pt>
                <c:pt idx="63997">
                  <c:v>42215.080212757799</c:v>
                </c:pt>
                <c:pt idx="63998">
                  <c:v>42215.080212776229</c:v>
                </c:pt>
                <c:pt idx="63999">
                  <c:v>42215.080212791931</c:v>
                </c:pt>
                <c:pt idx="64000">
                  <c:v>42215.080212850939</c:v>
                </c:pt>
                <c:pt idx="64001">
                  <c:v>42215.080212856228</c:v>
                </c:pt>
                <c:pt idx="64002">
                  <c:v>42215.080212902329</c:v>
                </c:pt>
                <c:pt idx="64003">
                  <c:v>42215.08021291413</c:v>
                </c:pt>
                <c:pt idx="64004">
                  <c:v>42215.08021293093</c:v>
                </c:pt>
                <c:pt idx="64005">
                  <c:v>42215.08021297153</c:v>
                </c:pt>
                <c:pt idx="64006">
                  <c:v>42215.080212989611</c:v>
                </c:pt>
                <c:pt idx="64007">
                  <c:v>42215.080213008339</c:v>
                </c:pt>
                <c:pt idx="64008">
                  <c:v>42215.080213021298</c:v>
                </c:pt>
                <c:pt idx="64009">
                  <c:v>42215.080213035399</c:v>
                </c:pt>
                <c:pt idx="64010">
                  <c:v>42215.080213038229</c:v>
                </c:pt>
                <c:pt idx="64011">
                  <c:v>42215.080213140049</c:v>
                </c:pt>
                <c:pt idx="64012">
                  <c:v>42215.080213146161</c:v>
                </c:pt>
                <c:pt idx="64013">
                  <c:v>42215.08021315615</c:v>
                </c:pt>
                <c:pt idx="64014">
                  <c:v>42215.080213179841</c:v>
                </c:pt>
                <c:pt idx="64015">
                  <c:v>42215.08021319985</c:v>
                </c:pt>
                <c:pt idx="64016">
                  <c:v>42215.080213202629</c:v>
                </c:pt>
                <c:pt idx="64017">
                  <c:v>42215.080213221139</c:v>
                </c:pt>
                <c:pt idx="64018">
                  <c:v>42215.080213240341</c:v>
                </c:pt>
                <c:pt idx="64019">
                  <c:v>42215.080213260429</c:v>
                </c:pt>
                <c:pt idx="64020">
                  <c:v>42215.080213323039</c:v>
                </c:pt>
                <c:pt idx="64021">
                  <c:v>42215.08021337806</c:v>
                </c:pt>
                <c:pt idx="64022">
                  <c:v>42215.080213429741</c:v>
                </c:pt>
                <c:pt idx="64023">
                  <c:v>42215.080213434441</c:v>
                </c:pt>
                <c:pt idx="64024">
                  <c:v>42215.080213435031</c:v>
                </c:pt>
                <c:pt idx="64025">
                  <c:v>42215.080213452558</c:v>
                </c:pt>
                <c:pt idx="64026">
                  <c:v>42215.08021346543</c:v>
                </c:pt>
                <c:pt idx="64027">
                  <c:v>42215.08021347216</c:v>
                </c:pt>
                <c:pt idx="64028">
                  <c:v>42215.080213496061</c:v>
                </c:pt>
                <c:pt idx="64029">
                  <c:v>42215.080213505498</c:v>
                </c:pt>
                <c:pt idx="64030">
                  <c:v>42215.080213610097</c:v>
                </c:pt>
                <c:pt idx="64031">
                  <c:v>42215.0802136126</c:v>
                </c:pt>
                <c:pt idx="64032">
                  <c:v>42215.080213623929</c:v>
                </c:pt>
                <c:pt idx="64033">
                  <c:v>42215.080213666202</c:v>
                </c:pt>
                <c:pt idx="64034">
                  <c:v>42215.080213683897</c:v>
                </c:pt>
                <c:pt idx="64035">
                  <c:v>42215.080213703899</c:v>
                </c:pt>
                <c:pt idx="64036">
                  <c:v>42215.0802137192</c:v>
                </c:pt>
                <c:pt idx="64037">
                  <c:v>42215.080213730012</c:v>
                </c:pt>
                <c:pt idx="64038">
                  <c:v>42215.080213732799</c:v>
                </c:pt>
                <c:pt idx="64039">
                  <c:v>42215.08021377273</c:v>
                </c:pt>
                <c:pt idx="64040">
                  <c:v>42215.080213779729</c:v>
                </c:pt>
                <c:pt idx="64041">
                  <c:v>42215.080213841939</c:v>
                </c:pt>
                <c:pt idx="64042">
                  <c:v>42215.080213897549</c:v>
                </c:pt>
                <c:pt idx="64043">
                  <c:v>42215.080213903297</c:v>
                </c:pt>
                <c:pt idx="64044">
                  <c:v>42215.080213915702</c:v>
                </c:pt>
                <c:pt idx="64045">
                  <c:v>42215.08021393614</c:v>
                </c:pt>
                <c:pt idx="64046">
                  <c:v>42215.080213951529</c:v>
                </c:pt>
                <c:pt idx="64047">
                  <c:v>42215.080214008049</c:v>
                </c:pt>
                <c:pt idx="64048">
                  <c:v>42215.080214013302</c:v>
                </c:pt>
                <c:pt idx="64049">
                  <c:v>42215.080214045847</c:v>
                </c:pt>
                <c:pt idx="64050">
                  <c:v>42215.080214073729</c:v>
                </c:pt>
                <c:pt idx="64051">
                  <c:v>42215.080214086549</c:v>
                </c:pt>
                <c:pt idx="64052">
                  <c:v>42215.080214128859</c:v>
                </c:pt>
                <c:pt idx="64053">
                  <c:v>42215.080214147041</c:v>
                </c:pt>
                <c:pt idx="64054">
                  <c:v>42215.080214168229</c:v>
                </c:pt>
                <c:pt idx="64055">
                  <c:v>42215.080214180729</c:v>
                </c:pt>
                <c:pt idx="64056">
                  <c:v>42215.080214190159</c:v>
                </c:pt>
                <c:pt idx="64057">
                  <c:v>42215.080214192851</c:v>
                </c:pt>
                <c:pt idx="64058">
                  <c:v>42215.080214297239</c:v>
                </c:pt>
                <c:pt idx="64059">
                  <c:v>42215.080214305541</c:v>
                </c:pt>
                <c:pt idx="64060">
                  <c:v>42215.08021431313</c:v>
                </c:pt>
                <c:pt idx="64061">
                  <c:v>42215.08021434574</c:v>
                </c:pt>
                <c:pt idx="64062">
                  <c:v>42215.08021436054</c:v>
                </c:pt>
                <c:pt idx="64063">
                  <c:v>42215.080214363203</c:v>
                </c:pt>
                <c:pt idx="64064">
                  <c:v>42215.08021437865</c:v>
                </c:pt>
                <c:pt idx="64065">
                  <c:v>42215.080214400339</c:v>
                </c:pt>
                <c:pt idx="64066">
                  <c:v>42215.080214418638</c:v>
                </c:pt>
                <c:pt idx="64067">
                  <c:v>42215.080214492562</c:v>
                </c:pt>
                <c:pt idx="64068">
                  <c:v>42215.080214537396</c:v>
                </c:pt>
                <c:pt idx="64069">
                  <c:v>42215.080214586611</c:v>
                </c:pt>
                <c:pt idx="64070">
                  <c:v>42215.08021459193</c:v>
                </c:pt>
                <c:pt idx="64071">
                  <c:v>42215.08021459404</c:v>
                </c:pt>
                <c:pt idx="64072">
                  <c:v>42215.080214610098</c:v>
                </c:pt>
                <c:pt idx="64073">
                  <c:v>42215.080214626629</c:v>
                </c:pt>
                <c:pt idx="64074">
                  <c:v>42215.080214632202</c:v>
                </c:pt>
                <c:pt idx="64075">
                  <c:v>42215.080214657297</c:v>
                </c:pt>
                <c:pt idx="64076">
                  <c:v>42215.080214663103</c:v>
                </c:pt>
                <c:pt idx="64077">
                  <c:v>42215.080214769201</c:v>
                </c:pt>
                <c:pt idx="64078">
                  <c:v>42215.080214769398</c:v>
                </c:pt>
                <c:pt idx="64079">
                  <c:v>42215.08021477655</c:v>
                </c:pt>
                <c:pt idx="64080">
                  <c:v>42215.080214823203</c:v>
                </c:pt>
                <c:pt idx="64081">
                  <c:v>42215.08021484143</c:v>
                </c:pt>
                <c:pt idx="64082">
                  <c:v>42215.080214864203</c:v>
                </c:pt>
                <c:pt idx="64083">
                  <c:v>42215.080214877213</c:v>
                </c:pt>
                <c:pt idx="64084">
                  <c:v>42215.080214888039</c:v>
                </c:pt>
                <c:pt idx="64085">
                  <c:v>42215.08021489263</c:v>
                </c:pt>
                <c:pt idx="64086">
                  <c:v>42215.08021491213</c:v>
                </c:pt>
                <c:pt idx="64087">
                  <c:v>42215.080214936839</c:v>
                </c:pt>
                <c:pt idx="64088">
                  <c:v>42215.080215001297</c:v>
                </c:pt>
                <c:pt idx="64089">
                  <c:v>42215.080215054739</c:v>
                </c:pt>
                <c:pt idx="64090">
                  <c:v>42215.080215065398</c:v>
                </c:pt>
                <c:pt idx="64091">
                  <c:v>42215.080215073031</c:v>
                </c:pt>
                <c:pt idx="64092">
                  <c:v>42215.08021509635</c:v>
                </c:pt>
                <c:pt idx="64093">
                  <c:v>42215.080215110938</c:v>
                </c:pt>
                <c:pt idx="64094">
                  <c:v>42215.08021516513</c:v>
                </c:pt>
                <c:pt idx="64095">
                  <c:v>42215.080215170339</c:v>
                </c:pt>
                <c:pt idx="64096">
                  <c:v>42215.08021521895</c:v>
                </c:pt>
                <c:pt idx="64097">
                  <c:v>42215.080215233203</c:v>
                </c:pt>
                <c:pt idx="64098">
                  <c:v>42215.080215247559</c:v>
                </c:pt>
                <c:pt idx="64099">
                  <c:v>42215.080215286231</c:v>
                </c:pt>
                <c:pt idx="64100">
                  <c:v>42215.080215304341</c:v>
                </c:pt>
                <c:pt idx="64101">
                  <c:v>42215.080215328249</c:v>
                </c:pt>
                <c:pt idx="64102">
                  <c:v>42215.080215337613</c:v>
                </c:pt>
                <c:pt idx="64103">
                  <c:v>42215.080215354639</c:v>
                </c:pt>
                <c:pt idx="64104">
                  <c:v>42215.080215384231</c:v>
                </c:pt>
                <c:pt idx="64105">
                  <c:v>42215.080215455229</c:v>
                </c:pt>
                <c:pt idx="64106">
                  <c:v>42215.08021546543</c:v>
                </c:pt>
                <c:pt idx="64107">
                  <c:v>42215.080215468959</c:v>
                </c:pt>
                <c:pt idx="64108">
                  <c:v>42215.080215492962</c:v>
                </c:pt>
                <c:pt idx="64109">
                  <c:v>42215.080215517497</c:v>
                </c:pt>
                <c:pt idx="64110">
                  <c:v>42215.080215520298</c:v>
                </c:pt>
                <c:pt idx="64111">
                  <c:v>42215.080215535898</c:v>
                </c:pt>
                <c:pt idx="64112">
                  <c:v>42215.0802155602</c:v>
                </c:pt>
                <c:pt idx="64113">
                  <c:v>42215.080215574839</c:v>
                </c:pt>
                <c:pt idx="64114">
                  <c:v>42215.0802156356</c:v>
                </c:pt>
                <c:pt idx="64115">
                  <c:v>42215.08021569733</c:v>
                </c:pt>
                <c:pt idx="64116">
                  <c:v>42215.080215743939</c:v>
                </c:pt>
                <c:pt idx="64117">
                  <c:v>42215.080215749338</c:v>
                </c:pt>
                <c:pt idx="64118">
                  <c:v>42215.080215749447</c:v>
                </c:pt>
                <c:pt idx="64119">
                  <c:v>42215.080215767201</c:v>
                </c:pt>
                <c:pt idx="64120">
                  <c:v>42215.08021579223</c:v>
                </c:pt>
                <c:pt idx="64121">
                  <c:v>42215.080215800139</c:v>
                </c:pt>
                <c:pt idx="64122">
                  <c:v>42215.08021581814</c:v>
                </c:pt>
                <c:pt idx="64123">
                  <c:v>42215.08021582754</c:v>
                </c:pt>
                <c:pt idx="64124">
                  <c:v>42215.08021592944</c:v>
                </c:pt>
                <c:pt idx="64125">
                  <c:v>42215.080215933529</c:v>
                </c:pt>
                <c:pt idx="64126">
                  <c:v>42215.080215952941</c:v>
                </c:pt>
                <c:pt idx="64127">
                  <c:v>42215.080215980612</c:v>
                </c:pt>
                <c:pt idx="64128">
                  <c:v>42215.080215998751</c:v>
                </c:pt>
                <c:pt idx="64129">
                  <c:v>42215.080216024238</c:v>
                </c:pt>
                <c:pt idx="64130">
                  <c:v>42215.080216036629</c:v>
                </c:pt>
                <c:pt idx="64131">
                  <c:v>42215.08021604456</c:v>
                </c:pt>
                <c:pt idx="64132">
                  <c:v>42215.080216047339</c:v>
                </c:pt>
                <c:pt idx="64133">
                  <c:v>42215.080216074239</c:v>
                </c:pt>
                <c:pt idx="64134">
                  <c:v>42215.08021609416</c:v>
                </c:pt>
                <c:pt idx="64135">
                  <c:v>42215.080216161397</c:v>
                </c:pt>
                <c:pt idx="64136">
                  <c:v>42215.080216212147</c:v>
                </c:pt>
                <c:pt idx="64137">
                  <c:v>42215.080216213013</c:v>
                </c:pt>
                <c:pt idx="64138">
                  <c:v>42215.08021623033</c:v>
                </c:pt>
                <c:pt idx="64139">
                  <c:v>42215.08021625624</c:v>
                </c:pt>
                <c:pt idx="64140">
                  <c:v>42215.080216263799</c:v>
                </c:pt>
                <c:pt idx="64141">
                  <c:v>42215.080216323229</c:v>
                </c:pt>
                <c:pt idx="64142">
                  <c:v>42215.080216328563</c:v>
                </c:pt>
                <c:pt idx="64143">
                  <c:v>42215.080216373739</c:v>
                </c:pt>
                <c:pt idx="64144">
                  <c:v>42215.080216393639</c:v>
                </c:pt>
                <c:pt idx="64145">
                  <c:v>42215.080216405149</c:v>
                </c:pt>
                <c:pt idx="64146">
                  <c:v>42215.080216443741</c:v>
                </c:pt>
                <c:pt idx="64147">
                  <c:v>42215.080216461698</c:v>
                </c:pt>
                <c:pt idx="64148">
                  <c:v>42215.080216488161</c:v>
                </c:pt>
                <c:pt idx="64149">
                  <c:v>42215.08021649556</c:v>
                </c:pt>
                <c:pt idx="64150">
                  <c:v>42215.08021650053</c:v>
                </c:pt>
                <c:pt idx="64151">
                  <c:v>42215.080216517199</c:v>
                </c:pt>
                <c:pt idx="64152">
                  <c:v>42215.080216611597</c:v>
                </c:pt>
                <c:pt idx="64153">
                  <c:v>42215.080216625429</c:v>
                </c:pt>
                <c:pt idx="64154">
                  <c:v>42215.080216627539</c:v>
                </c:pt>
                <c:pt idx="64155">
                  <c:v>42215.080216650298</c:v>
                </c:pt>
                <c:pt idx="64156">
                  <c:v>42215.080216675211</c:v>
                </c:pt>
                <c:pt idx="64157">
                  <c:v>42215.080216678041</c:v>
                </c:pt>
                <c:pt idx="64158">
                  <c:v>42215.080216693299</c:v>
                </c:pt>
                <c:pt idx="64159">
                  <c:v>42215.080216720147</c:v>
                </c:pt>
                <c:pt idx="64160">
                  <c:v>42215.080216734612</c:v>
                </c:pt>
                <c:pt idx="64161">
                  <c:v>42215.080216797149</c:v>
                </c:pt>
                <c:pt idx="64162">
                  <c:v>42215.080216857299</c:v>
                </c:pt>
                <c:pt idx="64163">
                  <c:v>42215.080216901129</c:v>
                </c:pt>
                <c:pt idx="64164">
                  <c:v>42215.080216903203</c:v>
                </c:pt>
                <c:pt idx="64165">
                  <c:v>42215.080216906339</c:v>
                </c:pt>
                <c:pt idx="64166">
                  <c:v>42215.080216924551</c:v>
                </c:pt>
                <c:pt idx="64167">
                  <c:v>42215.08021694974</c:v>
                </c:pt>
                <c:pt idx="64168">
                  <c:v>42215.080216952141</c:v>
                </c:pt>
                <c:pt idx="64169">
                  <c:v>42215.080216973212</c:v>
                </c:pt>
                <c:pt idx="64170">
                  <c:v>42215.08021697915</c:v>
                </c:pt>
                <c:pt idx="64171">
                  <c:v>42215.080217081399</c:v>
                </c:pt>
                <c:pt idx="64172">
                  <c:v>42215.080217089213</c:v>
                </c:pt>
                <c:pt idx="64173">
                  <c:v>42215.080217100738</c:v>
                </c:pt>
                <c:pt idx="64174">
                  <c:v>42215.080217134629</c:v>
                </c:pt>
                <c:pt idx="64175">
                  <c:v>42215.080217156239</c:v>
                </c:pt>
                <c:pt idx="64176">
                  <c:v>42215.08021718383</c:v>
                </c:pt>
                <c:pt idx="64177">
                  <c:v>42215.08021719144</c:v>
                </c:pt>
                <c:pt idx="64178">
                  <c:v>42215.080217202041</c:v>
                </c:pt>
                <c:pt idx="64179">
                  <c:v>42215.08021720485</c:v>
                </c:pt>
                <c:pt idx="64180">
                  <c:v>42215.080217227151</c:v>
                </c:pt>
                <c:pt idx="64181">
                  <c:v>42215.08021725154</c:v>
                </c:pt>
                <c:pt idx="64182">
                  <c:v>42215.080217321149</c:v>
                </c:pt>
                <c:pt idx="64183">
                  <c:v>42215.08021736623</c:v>
                </c:pt>
                <c:pt idx="64184">
                  <c:v>42215.080217375238</c:v>
                </c:pt>
                <c:pt idx="64185">
                  <c:v>42215.080217387549</c:v>
                </c:pt>
                <c:pt idx="64186">
                  <c:v>42215.080217415831</c:v>
                </c:pt>
                <c:pt idx="64187">
                  <c:v>42215.080217422561</c:v>
                </c:pt>
                <c:pt idx="64188">
                  <c:v>42215.08021748015</c:v>
                </c:pt>
                <c:pt idx="64189">
                  <c:v>42215.080217485331</c:v>
                </c:pt>
                <c:pt idx="64190">
                  <c:v>42215.080217515002</c:v>
                </c:pt>
                <c:pt idx="64191">
                  <c:v>42215.080217553201</c:v>
                </c:pt>
                <c:pt idx="64192">
                  <c:v>42215.080217553303</c:v>
                </c:pt>
                <c:pt idx="64193">
                  <c:v>42215.08021759773</c:v>
                </c:pt>
                <c:pt idx="64194">
                  <c:v>42215.080217619012</c:v>
                </c:pt>
                <c:pt idx="64195">
                  <c:v>42215.080217647839</c:v>
                </c:pt>
                <c:pt idx="64196">
                  <c:v>42215.080217654438</c:v>
                </c:pt>
                <c:pt idx="64197">
                  <c:v>42215.080217661503</c:v>
                </c:pt>
                <c:pt idx="64198">
                  <c:v>42215.08021767973</c:v>
                </c:pt>
                <c:pt idx="64199">
                  <c:v>42215.080217769602</c:v>
                </c:pt>
                <c:pt idx="64200">
                  <c:v>42215.080217785129</c:v>
                </c:pt>
                <c:pt idx="64201">
                  <c:v>42215.080217785602</c:v>
                </c:pt>
                <c:pt idx="64202">
                  <c:v>42215.080217807212</c:v>
                </c:pt>
                <c:pt idx="64203">
                  <c:v>42215.080217832299</c:v>
                </c:pt>
                <c:pt idx="64204">
                  <c:v>42215.08021783513</c:v>
                </c:pt>
                <c:pt idx="64205">
                  <c:v>42215.08021785054</c:v>
                </c:pt>
                <c:pt idx="64206">
                  <c:v>42215.080217879949</c:v>
                </c:pt>
                <c:pt idx="64207">
                  <c:v>42215.080217889612</c:v>
                </c:pt>
                <c:pt idx="64208">
                  <c:v>42215.08021795423</c:v>
                </c:pt>
                <c:pt idx="64209">
                  <c:v>42215.080218016839</c:v>
                </c:pt>
                <c:pt idx="64210">
                  <c:v>42215.08021805864</c:v>
                </c:pt>
                <c:pt idx="64211">
                  <c:v>42215.08021806414</c:v>
                </c:pt>
                <c:pt idx="64212">
                  <c:v>42215.08021806414</c:v>
                </c:pt>
                <c:pt idx="64213">
                  <c:v>42215.080218082039</c:v>
                </c:pt>
                <c:pt idx="64214">
                  <c:v>42215.080218094059</c:v>
                </c:pt>
                <c:pt idx="64215">
                  <c:v>42215.080218112031</c:v>
                </c:pt>
                <c:pt idx="64216">
                  <c:v>42215.080218124647</c:v>
                </c:pt>
                <c:pt idx="64217">
                  <c:v>42215.080218133211</c:v>
                </c:pt>
                <c:pt idx="64218">
                  <c:v>42215.080218239338</c:v>
                </c:pt>
                <c:pt idx="64219">
                  <c:v>42215.080218248761</c:v>
                </c:pt>
                <c:pt idx="64220">
                  <c:v>42215.080218258641</c:v>
                </c:pt>
                <c:pt idx="64221">
                  <c:v>42215.080218292162</c:v>
                </c:pt>
                <c:pt idx="64222">
                  <c:v>42215.080218314739</c:v>
                </c:pt>
                <c:pt idx="64223">
                  <c:v>42215.08021834385</c:v>
                </c:pt>
                <c:pt idx="64224">
                  <c:v>42215.080218347561</c:v>
                </c:pt>
                <c:pt idx="64225">
                  <c:v>42215.080218360941</c:v>
                </c:pt>
                <c:pt idx="64226">
                  <c:v>42215.080218363699</c:v>
                </c:pt>
                <c:pt idx="64227">
                  <c:v>42215.080218388161</c:v>
                </c:pt>
                <c:pt idx="64228">
                  <c:v>42215.080218408963</c:v>
                </c:pt>
                <c:pt idx="64229">
                  <c:v>42215.080218480958</c:v>
                </c:pt>
                <c:pt idx="64230">
                  <c:v>42215.080218523603</c:v>
                </c:pt>
                <c:pt idx="64231">
                  <c:v>42215.08021853253</c:v>
                </c:pt>
                <c:pt idx="64232">
                  <c:v>42215.08021854503</c:v>
                </c:pt>
                <c:pt idx="64233">
                  <c:v>42215.080218575829</c:v>
                </c:pt>
                <c:pt idx="64234">
                  <c:v>42215.080218580297</c:v>
                </c:pt>
                <c:pt idx="64235">
                  <c:v>42215.080218636729</c:v>
                </c:pt>
                <c:pt idx="64236">
                  <c:v>42215.080218641939</c:v>
                </c:pt>
                <c:pt idx="64237">
                  <c:v>42215.08021867284</c:v>
                </c:pt>
                <c:pt idx="64238">
                  <c:v>42215.080218712603</c:v>
                </c:pt>
                <c:pt idx="64239">
                  <c:v>42215.08021871293</c:v>
                </c:pt>
                <c:pt idx="64240">
                  <c:v>42215.080218755029</c:v>
                </c:pt>
                <c:pt idx="64241">
                  <c:v>42215.080218777613</c:v>
                </c:pt>
                <c:pt idx="64242">
                  <c:v>42215.080218807831</c:v>
                </c:pt>
                <c:pt idx="64243">
                  <c:v>42215.08021881013</c:v>
                </c:pt>
                <c:pt idx="64244">
                  <c:v>42215.080218815099</c:v>
                </c:pt>
                <c:pt idx="64245">
                  <c:v>42215.080218831012</c:v>
                </c:pt>
                <c:pt idx="64246">
                  <c:v>42215.08021892645</c:v>
                </c:pt>
                <c:pt idx="64247">
                  <c:v>42215.080218942341</c:v>
                </c:pt>
                <c:pt idx="64248">
                  <c:v>42215.080218945041</c:v>
                </c:pt>
                <c:pt idx="64249">
                  <c:v>42215.08021896494</c:v>
                </c:pt>
                <c:pt idx="64250">
                  <c:v>42215.08021899555</c:v>
                </c:pt>
                <c:pt idx="64251">
                  <c:v>42215.080218998359</c:v>
                </c:pt>
                <c:pt idx="64252">
                  <c:v>42215.08021900805</c:v>
                </c:pt>
                <c:pt idx="64253">
                  <c:v>42215.08021903973</c:v>
                </c:pt>
                <c:pt idx="64254">
                  <c:v>42215.080219047959</c:v>
                </c:pt>
                <c:pt idx="64255">
                  <c:v>42215.080219111012</c:v>
                </c:pt>
                <c:pt idx="64256">
                  <c:v>42215.080219177049</c:v>
                </c:pt>
                <c:pt idx="64257">
                  <c:v>42215.08021921655</c:v>
                </c:pt>
                <c:pt idx="64258">
                  <c:v>42215.08021922133</c:v>
                </c:pt>
                <c:pt idx="64259">
                  <c:v>42215.080219221731</c:v>
                </c:pt>
                <c:pt idx="64260">
                  <c:v>42215.08021923963</c:v>
                </c:pt>
                <c:pt idx="64261">
                  <c:v>42215.080219251438</c:v>
                </c:pt>
                <c:pt idx="64262">
                  <c:v>42215.080219271629</c:v>
                </c:pt>
                <c:pt idx="64263">
                  <c:v>42215.08021928215</c:v>
                </c:pt>
                <c:pt idx="64264">
                  <c:v>42215.080219287949</c:v>
                </c:pt>
                <c:pt idx="64265">
                  <c:v>42215.080219398762</c:v>
                </c:pt>
                <c:pt idx="64266">
                  <c:v>42215.080219408861</c:v>
                </c:pt>
                <c:pt idx="64267">
                  <c:v>42215.08021941004</c:v>
                </c:pt>
                <c:pt idx="64268">
                  <c:v>42215.080219449461</c:v>
                </c:pt>
                <c:pt idx="64269">
                  <c:v>42215.080219471049</c:v>
                </c:pt>
                <c:pt idx="64270">
                  <c:v>42215.080219503499</c:v>
                </c:pt>
                <c:pt idx="64271">
                  <c:v>42215.080219505297</c:v>
                </c:pt>
                <c:pt idx="64272">
                  <c:v>42215.080219515999</c:v>
                </c:pt>
                <c:pt idx="64273">
                  <c:v>42215.08021951883</c:v>
                </c:pt>
                <c:pt idx="64274">
                  <c:v>42215.08021954845</c:v>
                </c:pt>
                <c:pt idx="64275">
                  <c:v>42215.080219565898</c:v>
                </c:pt>
                <c:pt idx="64276">
                  <c:v>42215.080219640739</c:v>
                </c:pt>
                <c:pt idx="64277">
                  <c:v>42215.08021968414</c:v>
                </c:pt>
                <c:pt idx="64278">
                  <c:v>42215.080219690339</c:v>
                </c:pt>
                <c:pt idx="64279">
                  <c:v>42215.080219702439</c:v>
                </c:pt>
                <c:pt idx="64280">
                  <c:v>42215.08021973553</c:v>
                </c:pt>
                <c:pt idx="64281">
                  <c:v>42215.080219737531</c:v>
                </c:pt>
                <c:pt idx="64282">
                  <c:v>42215.080219794749</c:v>
                </c:pt>
                <c:pt idx="64283">
                  <c:v>42215.080219799958</c:v>
                </c:pt>
                <c:pt idx="64284">
                  <c:v>42215.08021983043</c:v>
                </c:pt>
                <c:pt idx="64285">
                  <c:v>42215.08021986884</c:v>
                </c:pt>
                <c:pt idx="64286">
                  <c:v>42215.080219872631</c:v>
                </c:pt>
                <c:pt idx="64287">
                  <c:v>42215.080219912299</c:v>
                </c:pt>
                <c:pt idx="64288">
                  <c:v>42215.080219933829</c:v>
                </c:pt>
                <c:pt idx="64289">
                  <c:v>42215.080219967698</c:v>
                </c:pt>
                <c:pt idx="64290">
                  <c:v>42215.08021996804</c:v>
                </c:pt>
                <c:pt idx="64291">
                  <c:v>42215.080219977841</c:v>
                </c:pt>
                <c:pt idx="64292">
                  <c:v>42215.080219990959</c:v>
                </c:pt>
                <c:pt idx="64293">
                  <c:v>42215.080220084303</c:v>
                </c:pt>
                <c:pt idx="64294">
                  <c:v>42215.080220100303</c:v>
                </c:pt>
                <c:pt idx="64295">
                  <c:v>42215.080220104697</c:v>
                </c:pt>
                <c:pt idx="64296">
                  <c:v>42215.080220122603</c:v>
                </c:pt>
                <c:pt idx="64297">
                  <c:v>42215.080220147203</c:v>
                </c:pt>
                <c:pt idx="64298">
                  <c:v>42215.080220150012</c:v>
                </c:pt>
                <c:pt idx="64299">
                  <c:v>42215.080220165502</c:v>
                </c:pt>
                <c:pt idx="64300">
                  <c:v>42215.080220199539</c:v>
                </c:pt>
                <c:pt idx="64301">
                  <c:v>42215.080220204203</c:v>
                </c:pt>
                <c:pt idx="64302">
                  <c:v>42215.080220272699</c:v>
                </c:pt>
                <c:pt idx="64303">
                  <c:v>42215.080220336611</c:v>
                </c:pt>
                <c:pt idx="64304">
                  <c:v>42215.080220373398</c:v>
                </c:pt>
                <c:pt idx="64305">
                  <c:v>42215.08022037863</c:v>
                </c:pt>
                <c:pt idx="64306">
                  <c:v>42215.080220378841</c:v>
                </c:pt>
                <c:pt idx="64307">
                  <c:v>42215.080220396951</c:v>
                </c:pt>
                <c:pt idx="64308">
                  <c:v>42215.080220409531</c:v>
                </c:pt>
                <c:pt idx="64309">
                  <c:v>42215.080220431599</c:v>
                </c:pt>
                <c:pt idx="64310">
                  <c:v>42215.080220440141</c:v>
                </c:pt>
                <c:pt idx="64311">
                  <c:v>42215.080220448639</c:v>
                </c:pt>
                <c:pt idx="64312">
                  <c:v>42215.080220554002</c:v>
                </c:pt>
                <c:pt idx="64313">
                  <c:v>42215.080220568503</c:v>
                </c:pt>
                <c:pt idx="64314">
                  <c:v>42215.080220570999</c:v>
                </c:pt>
                <c:pt idx="64315">
                  <c:v>42215.080220606702</c:v>
                </c:pt>
                <c:pt idx="64316">
                  <c:v>42215.08022062853</c:v>
                </c:pt>
                <c:pt idx="64317">
                  <c:v>42215.080220663076</c:v>
                </c:pt>
                <c:pt idx="64318">
                  <c:v>42215.080220663476</c:v>
                </c:pt>
                <c:pt idx="64319">
                  <c:v>42215.080220673903</c:v>
                </c:pt>
                <c:pt idx="64320">
                  <c:v>42215.080220676697</c:v>
                </c:pt>
                <c:pt idx="64321">
                  <c:v>42215.080220705684</c:v>
                </c:pt>
                <c:pt idx="64322">
                  <c:v>42215.080220723103</c:v>
                </c:pt>
                <c:pt idx="64323">
                  <c:v>42215.080220800497</c:v>
                </c:pt>
                <c:pt idx="64324">
                  <c:v>42215.080220841199</c:v>
                </c:pt>
                <c:pt idx="64325">
                  <c:v>42215.080220848729</c:v>
                </c:pt>
                <c:pt idx="64326">
                  <c:v>42215.080220859803</c:v>
                </c:pt>
                <c:pt idx="64327">
                  <c:v>42215.080220894299</c:v>
                </c:pt>
                <c:pt idx="64328">
                  <c:v>42215.080220895703</c:v>
                </c:pt>
                <c:pt idx="64329">
                  <c:v>42215.080220952099</c:v>
                </c:pt>
                <c:pt idx="64330">
                  <c:v>42215.080220957301</c:v>
                </c:pt>
                <c:pt idx="64331">
                  <c:v>42215.080220988399</c:v>
                </c:pt>
                <c:pt idx="64332">
                  <c:v>42215.080221029013</c:v>
                </c:pt>
                <c:pt idx="64333">
                  <c:v>42215.080221032302</c:v>
                </c:pt>
                <c:pt idx="64334">
                  <c:v>42215.080221072931</c:v>
                </c:pt>
                <c:pt idx="64335">
                  <c:v>42215.080221091303</c:v>
                </c:pt>
                <c:pt idx="64336">
                  <c:v>42215.080221124612</c:v>
                </c:pt>
                <c:pt idx="64337">
                  <c:v>42215.080221127799</c:v>
                </c:pt>
                <c:pt idx="64338">
                  <c:v>42215.080221129603</c:v>
                </c:pt>
                <c:pt idx="64339">
                  <c:v>42215.080221143529</c:v>
                </c:pt>
                <c:pt idx="64340">
                  <c:v>42215.080221243697</c:v>
                </c:pt>
                <c:pt idx="64341">
                  <c:v>42215.080221256831</c:v>
                </c:pt>
                <c:pt idx="64342">
                  <c:v>42215.080221264201</c:v>
                </c:pt>
                <c:pt idx="64343">
                  <c:v>42215.080221280201</c:v>
                </c:pt>
                <c:pt idx="64344">
                  <c:v>42215.080221301003</c:v>
                </c:pt>
                <c:pt idx="64345">
                  <c:v>42215.080221303797</c:v>
                </c:pt>
                <c:pt idx="64346">
                  <c:v>42215.08022132433</c:v>
                </c:pt>
                <c:pt idx="64347">
                  <c:v>42215.080221359603</c:v>
                </c:pt>
                <c:pt idx="64348">
                  <c:v>42215.0802213633</c:v>
                </c:pt>
                <c:pt idx="64349">
                  <c:v>42215.08022142823</c:v>
                </c:pt>
                <c:pt idx="64350">
                  <c:v>42215.080221496239</c:v>
                </c:pt>
                <c:pt idx="64351">
                  <c:v>42215.080221531076</c:v>
                </c:pt>
                <c:pt idx="64352">
                  <c:v>42215.080221532502</c:v>
                </c:pt>
                <c:pt idx="64353">
                  <c:v>42215.0802215363</c:v>
                </c:pt>
                <c:pt idx="64354">
                  <c:v>42215.080221554199</c:v>
                </c:pt>
                <c:pt idx="64355">
                  <c:v>42215.080221566401</c:v>
                </c:pt>
                <c:pt idx="64356">
                  <c:v>42215.080221591597</c:v>
                </c:pt>
                <c:pt idx="64357">
                  <c:v>42215.080221596931</c:v>
                </c:pt>
                <c:pt idx="64358">
                  <c:v>42215.080221602802</c:v>
                </c:pt>
                <c:pt idx="64359">
                  <c:v>42215.080221710501</c:v>
                </c:pt>
                <c:pt idx="64360">
                  <c:v>42215.080221725402</c:v>
                </c:pt>
                <c:pt idx="64361">
                  <c:v>42215.080221728298</c:v>
                </c:pt>
                <c:pt idx="64362">
                  <c:v>42215.080221767275</c:v>
                </c:pt>
                <c:pt idx="64363">
                  <c:v>42215.080221785902</c:v>
                </c:pt>
                <c:pt idx="64364">
                  <c:v>42215.080221821285</c:v>
                </c:pt>
                <c:pt idx="64365">
                  <c:v>42215.080221823802</c:v>
                </c:pt>
                <c:pt idx="64366">
                  <c:v>42215.080221832097</c:v>
                </c:pt>
                <c:pt idx="64367">
                  <c:v>42215.080221836703</c:v>
                </c:pt>
                <c:pt idx="64368">
                  <c:v>42215.080221863784</c:v>
                </c:pt>
                <c:pt idx="64369">
                  <c:v>42215.080221880802</c:v>
                </c:pt>
                <c:pt idx="64370">
                  <c:v>42215.080221960285</c:v>
                </c:pt>
                <c:pt idx="64371">
                  <c:v>42215.080221998629</c:v>
                </c:pt>
                <c:pt idx="64372">
                  <c:v>42215.080222005803</c:v>
                </c:pt>
                <c:pt idx="64373">
                  <c:v>42215.080222017285</c:v>
                </c:pt>
                <c:pt idx="64374">
                  <c:v>42215.080222051402</c:v>
                </c:pt>
                <c:pt idx="64375">
                  <c:v>42215.080222055498</c:v>
                </c:pt>
                <c:pt idx="64376">
                  <c:v>42215.080222111195</c:v>
                </c:pt>
                <c:pt idx="64377">
                  <c:v>42215.080222116398</c:v>
                </c:pt>
                <c:pt idx="64378">
                  <c:v>42215.080222146047</c:v>
                </c:pt>
                <c:pt idx="64379">
                  <c:v>42215.080222184297</c:v>
                </c:pt>
                <c:pt idx="64380">
                  <c:v>42215.080222192213</c:v>
                </c:pt>
                <c:pt idx="64381">
                  <c:v>42215.080222230303</c:v>
                </c:pt>
                <c:pt idx="64382">
                  <c:v>42215.080222248849</c:v>
                </c:pt>
                <c:pt idx="64383">
                  <c:v>42215.0802222817</c:v>
                </c:pt>
                <c:pt idx="64384">
                  <c:v>42215.080222287499</c:v>
                </c:pt>
                <c:pt idx="64385">
                  <c:v>42215.08022229153</c:v>
                </c:pt>
                <c:pt idx="64386">
                  <c:v>42215.080222304612</c:v>
                </c:pt>
                <c:pt idx="64387">
                  <c:v>42215.080222399039</c:v>
                </c:pt>
                <c:pt idx="64388">
                  <c:v>42215.080222415003</c:v>
                </c:pt>
                <c:pt idx="64389">
                  <c:v>42215.080222424331</c:v>
                </c:pt>
                <c:pt idx="64390">
                  <c:v>42215.080222438039</c:v>
                </c:pt>
                <c:pt idx="64391">
                  <c:v>42215.08022245844</c:v>
                </c:pt>
                <c:pt idx="64392">
                  <c:v>42215.080222461103</c:v>
                </c:pt>
                <c:pt idx="64393">
                  <c:v>42215.080222480203</c:v>
                </c:pt>
                <c:pt idx="64394">
                  <c:v>42215.080222518911</c:v>
                </c:pt>
                <c:pt idx="64395">
                  <c:v>42215.080222519675</c:v>
                </c:pt>
                <c:pt idx="64396">
                  <c:v>42215.080222588796</c:v>
                </c:pt>
                <c:pt idx="64397">
                  <c:v>42215.080222656397</c:v>
                </c:pt>
                <c:pt idx="64398">
                  <c:v>42215.080222687902</c:v>
                </c:pt>
                <c:pt idx="64399">
                  <c:v>42215.080222693097</c:v>
                </c:pt>
                <c:pt idx="64400">
                  <c:v>42215.080222693497</c:v>
                </c:pt>
                <c:pt idx="64401">
                  <c:v>42215.080222712684</c:v>
                </c:pt>
                <c:pt idx="64402">
                  <c:v>42215.080222724398</c:v>
                </c:pt>
                <c:pt idx="64403">
                  <c:v>42215.080222751501</c:v>
                </c:pt>
                <c:pt idx="64404">
                  <c:v>42215.08022276</c:v>
                </c:pt>
                <c:pt idx="64405">
                  <c:v>42215.080222766701</c:v>
                </c:pt>
                <c:pt idx="64406">
                  <c:v>42215.080222871002</c:v>
                </c:pt>
                <c:pt idx="64407">
                  <c:v>42215.080222887103</c:v>
                </c:pt>
                <c:pt idx="64408">
                  <c:v>42215.080222888297</c:v>
                </c:pt>
                <c:pt idx="64409">
                  <c:v>42215.080222921402</c:v>
                </c:pt>
                <c:pt idx="64410">
                  <c:v>42215.080222943012</c:v>
                </c:pt>
                <c:pt idx="64411">
                  <c:v>42215.0802229822</c:v>
                </c:pt>
                <c:pt idx="64412">
                  <c:v>42215.080222983401</c:v>
                </c:pt>
                <c:pt idx="64413">
                  <c:v>42215.080222990138</c:v>
                </c:pt>
                <c:pt idx="64414">
                  <c:v>42215.08022299294</c:v>
                </c:pt>
                <c:pt idx="64415">
                  <c:v>42215.0802230216</c:v>
                </c:pt>
                <c:pt idx="64416">
                  <c:v>42215.080223038029</c:v>
                </c:pt>
                <c:pt idx="64417">
                  <c:v>42215.080223120131</c:v>
                </c:pt>
                <c:pt idx="64418">
                  <c:v>42215.080223152931</c:v>
                </c:pt>
                <c:pt idx="64419">
                  <c:v>42215.0802231653</c:v>
                </c:pt>
                <c:pt idx="64420">
                  <c:v>42215.080223174613</c:v>
                </c:pt>
                <c:pt idx="64421">
                  <c:v>42215.080223210702</c:v>
                </c:pt>
                <c:pt idx="64422">
                  <c:v>42215.080223215402</c:v>
                </c:pt>
                <c:pt idx="64423">
                  <c:v>42215.0802232676</c:v>
                </c:pt>
                <c:pt idx="64424">
                  <c:v>42215.08022327294</c:v>
                </c:pt>
                <c:pt idx="64425">
                  <c:v>42215.080223303798</c:v>
                </c:pt>
                <c:pt idx="64426">
                  <c:v>42215.080223342149</c:v>
                </c:pt>
                <c:pt idx="64427">
                  <c:v>42215.080223351899</c:v>
                </c:pt>
                <c:pt idx="64428">
                  <c:v>42215.080223387929</c:v>
                </c:pt>
                <c:pt idx="64429">
                  <c:v>42215.080223406141</c:v>
                </c:pt>
                <c:pt idx="64430">
                  <c:v>42215.080223439698</c:v>
                </c:pt>
                <c:pt idx="64431">
                  <c:v>42215.08022344474</c:v>
                </c:pt>
                <c:pt idx="64432">
                  <c:v>42215.080223447228</c:v>
                </c:pt>
                <c:pt idx="64433">
                  <c:v>42215.080223460798</c:v>
                </c:pt>
                <c:pt idx="64434">
                  <c:v>42215.080223557903</c:v>
                </c:pt>
                <c:pt idx="64435">
                  <c:v>42215.080223573685</c:v>
                </c:pt>
                <c:pt idx="64436">
                  <c:v>42215.080223583784</c:v>
                </c:pt>
                <c:pt idx="64437">
                  <c:v>42215.080223598699</c:v>
                </c:pt>
                <c:pt idx="64438">
                  <c:v>42215.080223623401</c:v>
                </c:pt>
                <c:pt idx="64439">
                  <c:v>42215.080223626202</c:v>
                </c:pt>
                <c:pt idx="64440">
                  <c:v>42215.080223638499</c:v>
                </c:pt>
                <c:pt idx="64441">
                  <c:v>42215.080223678029</c:v>
                </c:pt>
                <c:pt idx="64442">
                  <c:v>42215.080223679099</c:v>
                </c:pt>
                <c:pt idx="64443">
                  <c:v>42215.080223745601</c:v>
                </c:pt>
                <c:pt idx="64444">
                  <c:v>42215.080223815676</c:v>
                </c:pt>
                <c:pt idx="64445">
                  <c:v>42215.08022384614</c:v>
                </c:pt>
                <c:pt idx="64446">
                  <c:v>42215.080223847399</c:v>
                </c:pt>
                <c:pt idx="64447">
                  <c:v>42215.080223851401</c:v>
                </c:pt>
                <c:pt idx="64448">
                  <c:v>42215.080223869103</c:v>
                </c:pt>
                <c:pt idx="64449">
                  <c:v>42215.080223882498</c:v>
                </c:pt>
                <c:pt idx="64450">
                  <c:v>42215.080223910903</c:v>
                </c:pt>
                <c:pt idx="64451">
                  <c:v>42215.080223912999</c:v>
                </c:pt>
                <c:pt idx="64452">
                  <c:v>42215.080223918929</c:v>
                </c:pt>
                <c:pt idx="64453">
                  <c:v>42215.080224025529</c:v>
                </c:pt>
                <c:pt idx="64454">
                  <c:v>42215.080224044141</c:v>
                </c:pt>
                <c:pt idx="64455">
                  <c:v>42215.080224047611</c:v>
                </c:pt>
                <c:pt idx="64456">
                  <c:v>42215.080224078629</c:v>
                </c:pt>
                <c:pt idx="64457">
                  <c:v>42215.080224101301</c:v>
                </c:pt>
                <c:pt idx="64458">
                  <c:v>42215.0802241356</c:v>
                </c:pt>
                <c:pt idx="64459">
                  <c:v>42215.080224142839</c:v>
                </c:pt>
                <c:pt idx="64460">
                  <c:v>42215.080224146339</c:v>
                </c:pt>
                <c:pt idx="64461">
                  <c:v>42215.08022414914</c:v>
                </c:pt>
                <c:pt idx="64462">
                  <c:v>42215.08022417903</c:v>
                </c:pt>
                <c:pt idx="64463">
                  <c:v>42215.080224195612</c:v>
                </c:pt>
                <c:pt idx="64464">
                  <c:v>42215.080224279613</c:v>
                </c:pt>
                <c:pt idx="64465">
                  <c:v>42215.080224313402</c:v>
                </c:pt>
                <c:pt idx="64466">
                  <c:v>42215.080224321398</c:v>
                </c:pt>
                <c:pt idx="64467">
                  <c:v>42215.080224331999</c:v>
                </c:pt>
                <c:pt idx="64468">
                  <c:v>42215.080224367099</c:v>
                </c:pt>
                <c:pt idx="64469">
                  <c:v>42215.080224374738</c:v>
                </c:pt>
                <c:pt idx="64470">
                  <c:v>42215.08022442503</c:v>
                </c:pt>
                <c:pt idx="64471">
                  <c:v>42215.080224430203</c:v>
                </c:pt>
                <c:pt idx="64472">
                  <c:v>42215.080224461301</c:v>
                </c:pt>
                <c:pt idx="64473">
                  <c:v>42215.08022449963</c:v>
                </c:pt>
                <c:pt idx="64474">
                  <c:v>42215.080224511585</c:v>
                </c:pt>
                <c:pt idx="64475">
                  <c:v>42215.080224545003</c:v>
                </c:pt>
                <c:pt idx="64476">
                  <c:v>42215.080224564284</c:v>
                </c:pt>
                <c:pt idx="64477">
                  <c:v>42215.08022459854</c:v>
                </c:pt>
                <c:pt idx="64478">
                  <c:v>42215.080224605597</c:v>
                </c:pt>
                <c:pt idx="64479">
                  <c:v>42215.080224606798</c:v>
                </c:pt>
                <c:pt idx="64480">
                  <c:v>42215.0802246237</c:v>
                </c:pt>
                <c:pt idx="64481">
                  <c:v>42215.080224714096</c:v>
                </c:pt>
                <c:pt idx="64482">
                  <c:v>42215.080224727702</c:v>
                </c:pt>
                <c:pt idx="64483">
                  <c:v>42215.0802247436</c:v>
                </c:pt>
                <c:pt idx="64484">
                  <c:v>42215.080224755897</c:v>
                </c:pt>
                <c:pt idx="64485">
                  <c:v>42215.080224776299</c:v>
                </c:pt>
                <c:pt idx="64486">
                  <c:v>42215.080224779012</c:v>
                </c:pt>
                <c:pt idx="64487">
                  <c:v>42215.080224795798</c:v>
                </c:pt>
                <c:pt idx="64488">
                  <c:v>42215.080224833102</c:v>
                </c:pt>
                <c:pt idx="64489">
                  <c:v>42215.080224839003</c:v>
                </c:pt>
                <c:pt idx="64490">
                  <c:v>42215.080224902398</c:v>
                </c:pt>
                <c:pt idx="64491">
                  <c:v>42215.080224975602</c:v>
                </c:pt>
                <c:pt idx="64492">
                  <c:v>42215.080225003898</c:v>
                </c:pt>
                <c:pt idx="64493">
                  <c:v>42215.080225004611</c:v>
                </c:pt>
                <c:pt idx="64494">
                  <c:v>42215.080225009202</c:v>
                </c:pt>
                <c:pt idx="64495">
                  <c:v>42215.080225027203</c:v>
                </c:pt>
                <c:pt idx="64496">
                  <c:v>42215.080225040212</c:v>
                </c:pt>
                <c:pt idx="64497">
                  <c:v>42215.080225070698</c:v>
                </c:pt>
                <c:pt idx="64498">
                  <c:v>42215.080225070829</c:v>
                </c:pt>
                <c:pt idx="64499">
                  <c:v>42215.080225080201</c:v>
                </c:pt>
                <c:pt idx="64500">
                  <c:v>42215.080225187899</c:v>
                </c:pt>
                <c:pt idx="64501">
                  <c:v>42215.080225204212</c:v>
                </c:pt>
                <c:pt idx="64502">
                  <c:v>42215.080225207603</c:v>
                </c:pt>
                <c:pt idx="64503">
                  <c:v>42215.08022523953</c:v>
                </c:pt>
                <c:pt idx="64504">
                  <c:v>42215.080225258738</c:v>
                </c:pt>
                <c:pt idx="64505">
                  <c:v>42215.08022529303</c:v>
                </c:pt>
                <c:pt idx="64506">
                  <c:v>42215.080225303012</c:v>
                </c:pt>
                <c:pt idx="64507">
                  <c:v>42215.080225303798</c:v>
                </c:pt>
                <c:pt idx="64508">
                  <c:v>42215.080225306629</c:v>
                </c:pt>
                <c:pt idx="64509">
                  <c:v>42215.080225337013</c:v>
                </c:pt>
                <c:pt idx="64510">
                  <c:v>42215.08022535254</c:v>
                </c:pt>
                <c:pt idx="64511">
                  <c:v>42215.080225439538</c:v>
                </c:pt>
                <c:pt idx="64512">
                  <c:v>42215.080225470629</c:v>
                </c:pt>
                <c:pt idx="64513">
                  <c:v>42215.08022547896</c:v>
                </c:pt>
                <c:pt idx="64514">
                  <c:v>42215.08022549023</c:v>
                </c:pt>
                <c:pt idx="64515">
                  <c:v>42215.080225527199</c:v>
                </c:pt>
                <c:pt idx="64516">
                  <c:v>42215.080225534897</c:v>
                </c:pt>
                <c:pt idx="64517">
                  <c:v>42215.0802255819</c:v>
                </c:pt>
                <c:pt idx="64518">
                  <c:v>42215.080225587102</c:v>
                </c:pt>
                <c:pt idx="64519">
                  <c:v>42215.0802256186</c:v>
                </c:pt>
                <c:pt idx="64520">
                  <c:v>42215.080225657002</c:v>
                </c:pt>
                <c:pt idx="64521">
                  <c:v>42215.080225671598</c:v>
                </c:pt>
                <c:pt idx="64522">
                  <c:v>42215.080225702201</c:v>
                </c:pt>
                <c:pt idx="64523">
                  <c:v>42215.0802257217</c:v>
                </c:pt>
                <c:pt idx="64524">
                  <c:v>42215.080225754398</c:v>
                </c:pt>
                <c:pt idx="64525">
                  <c:v>42215.080225759302</c:v>
                </c:pt>
                <c:pt idx="64526">
                  <c:v>42215.080225766898</c:v>
                </c:pt>
                <c:pt idx="64527">
                  <c:v>42215.080225782498</c:v>
                </c:pt>
                <c:pt idx="64528">
                  <c:v>42215.080225873797</c:v>
                </c:pt>
                <c:pt idx="64529">
                  <c:v>42215.08022588693</c:v>
                </c:pt>
                <c:pt idx="64530">
                  <c:v>42215.080225903599</c:v>
                </c:pt>
                <c:pt idx="64531">
                  <c:v>42215.080225907099</c:v>
                </c:pt>
                <c:pt idx="64532">
                  <c:v>42215.080225933802</c:v>
                </c:pt>
                <c:pt idx="64533">
                  <c:v>42215.08022593653</c:v>
                </c:pt>
                <c:pt idx="64534">
                  <c:v>42215.080225953199</c:v>
                </c:pt>
                <c:pt idx="64535">
                  <c:v>42215.080225992329</c:v>
                </c:pt>
                <c:pt idx="64536">
                  <c:v>42215.080225999031</c:v>
                </c:pt>
                <c:pt idx="64537">
                  <c:v>42215.080226060199</c:v>
                </c:pt>
                <c:pt idx="64538">
                  <c:v>42215.080226135498</c:v>
                </c:pt>
                <c:pt idx="64539">
                  <c:v>42215.080226161001</c:v>
                </c:pt>
                <c:pt idx="64540">
                  <c:v>42215.080226165199</c:v>
                </c:pt>
                <c:pt idx="64541">
                  <c:v>42215.080226166203</c:v>
                </c:pt>
                <c:pt idx="64542">
                  <c:v>42215.080226184611</c:v>
                </c:pt>
                <c:pt idx="64543">
                  <c:v>42215.080226197941</c:v>
                </c:pt>
                <c:pt idx="64544">
                  <c:v>42215.080226228551</c:v>
                </c:pt>
                <c:pt idx="64545">
                  <c:v>42215.080226231003</c:v>
                </c:pt>
                <c:pt idx="64546">
                  <c:v>42215.08022623443</c:v>
                </c:pt>
                <c:pt idx="64547">
                  <c:v>42215.08022634314</c:v>
                </c:pt>
                <c:pt idx="64548">
                  <c:v>42215.080226361097</c:v>
                </c:pt>
                <c:pt idx="64549">
                  <c:v>42215.080226367398</c:v>
                </c:pt>
                <c:pt idx="64550">
                  <c:v>42215.08022639664</c:v>
                </c:pt>
                <c:pt idx="64551">
                  <c:v>42215.08022641603</c:v>
                </c:pt>
                <c:pt idx="64552">
                  <c:v>42215.080226449849</c:v>
                </c:pt>
                <c:pt idx="64553">
                  <c:v>42215.080226463011</c:v>
                </c:pt>
                <c:pt idx="64554">
                  <c:v>42215.080226463098</c:v>
                </c:pt>
                <c:pt idx="64555">
                  <c:v>42215.080226465798</c:v>
                </c:pt>
                <c:pt idx="64556">
                  <c:v>42215.080226491031</c:v>
                </c:pt>
                <c:pt idx="64557">
                  <c:v>42215.080226509999</c:v>
                </c:pt>
                <c:pt idx="64558">
                  <c:v>42215.080226599399</c:v>
                </c:pt>
                <c:pt idx="64559">
                  <c:v>42215.08022662803</c:v>
                </c:pt>
                <c:pt idx="64560">
                  <c:v>42215.080226638303</c:v>
                </c:pt>
                <c:pt idx="64561">
                  <c:v>42215.080226647529</c:v>
                </c:pt>
                <c:pt idx="64562">
                  <c:v>42215.080226683684</c:v>
                </c:pt>
                <c:pt idx="64563">
                  <c:v>42215.080226695201</c:v>
                </c:pt>
                <c:pt idx="64564">
                  <c:v>42215.080226739301</c:v>
                </c:pt>
                <c:pt idx="64565">
                  <c:v>42215.080226744612</c:v>
                </c:pt>
                <c:pt idx="64566">
                  <c:v>42215.080226787897</c:v>
                </c:pt>
                <c:pt idx="64567">
                  <c:v>42215.080226819002</c:v>
                </c:pt>
                <c:pt idx="64568">
                  <c:v>42215.080226831284</c:v>
                </c:pt>
                <c:pt idx="64569">
                  <c:v>42215.080226859711</c:v>
                </c:pt>
                <c:pt idx="64570">
                  <c:v>42215.080226879028</c:v>
                </c:pt>
                <c:pt idx="64571">
                  <c:v>42215.080226913597</c:v>
                </c:pt>
                <c:pt idx="64572">
                  <c:v>42215.080226920698</c:v>
                </c:pt>
                <c:pt idx="64573">
                  <c:v>42215.080226927297</c:v>
                </c:pt>
                <c:pt idx="64574">
                  <c:v>42215.080226939703</c:v>
                </c:pt>
                <c:pt idx="64575">
                  <c:v>42215.080227029212</c:v>
                </c:pt>
                <c:pt idx="64576">
                  <c:v>42215.080227042839</c:v>
                </c:pt>
                <c:pt idx="64577">
                  <c:v>42215.080227063401</c:v>
                </c:pt>
                <c:pt idx="64578">
                  <c:v>42215.080227072212</c:v>
                </c:pt>
                <c:pt idx="64579">
                  <c:v>42215.080227087798</c:v>
                </c:pt>
                <c:pt idx="64580">
                  <c:v>42215.080227090541</c:v>
                </c:pt>
                <c:pt idx="64581">
                  <c:v>42215.080227110397</c:v>
                </c:pt>
                <c:pt idx="64582">
                  <c:v>42215.080227147038</c:v>
                </c:pt>
                <c:pt idx="64583">
                  <c:v>42215.080227159211</c:v>
                </c:pt>
                <c:pt idx="64584">
                  <c:v>42215.080227218699</c:v>
                </c:pt>
                <c:pt idx="64585">
                  <c:v>42215.080227295541</c:v>
                </c:pt>
                <c:pt idx="64586">
                  <c:v>42215.08022731814</c:v>
                </c:pt>
                <c:pt idx="64587">
                  <c:v>42215.080227319129</c:v>
                </c:pt>
                <c:pt idx="64588">
                  <c:v>42215.080227323298</c:v>
                </c:pt>
                <c:pt idx="64589">
                  <c:v>42215.080227341939</c:v>
                </c:pt>
                <c:pt idx="64590">
                  <c:v>42215.080227373539</c:v>
                </c:pt>
                <c:pt idx="64591">
                  <c:v>42215.080227391139</c:v>
                </c:pt>
                <c:pt idx="64592">
                  <c:v>42215.08022739664</c:v>
                </c:pt>
                <c:pt idx="64593">
                  <c:v>42215.080227405539</c:v>
                </c:pt>
                <c:pt idx="64594">
                  <c:v>42215.080227497849</c:v>
                </c:pt>
                <c:pt idx="64595">
                  <c:v>42215.080227518898</c:v>
                </c:pt>
                <c:pt idx="64596">
                  <c:v>42215.0802275276</c:v>
                </c:pt>
                <c:pt idx="64597">
                  <c:v>42215.080227550803</c:v>
                </c:pt>
                <c:pt idx="64598">
                  <c:v>42215.080227573402</c:v>
                </c:pt>
                <c:pt idx="64599">
                  <c:v>42215.080227610597</c:v>
                </c:pt>
                <c:pt idx="64600">
                  <c:v>42215.080227618499</c:v>
                </c:pt>
                <c:pt idx="64601">
                  <c:v>42215.0802276213</c:v>
                </c:pt>
                <c:pt idx="64602">
                  <c:v>42215.080227623002</c:v>
                </c:pt>
                <c:pt idx="64603">
                  <c:v>42215.080227651684</c:v>
                </c:pt>
                <c:pt idx="64604">
                  <c:v>42215.080227667197</c:v>
                </c:pt>
                <c:pt idx="64605">
                  <c:v>42215.080227759398</c:v>
                </c:pt>
                <c:pt idx="64606">
                  <c:v>42215.080227785496</c:v>
                </c:pt>
                <c:pt idx="64607">
                  <c:v>42215.080227790029</c:v>
                </c:pt>
                <c:pt idx="64608">
                  <c:v>42215.080227804829</c:v>
                </c:pt>
                <c:pt idx="64609">
                  <c:v>42215.080227838203</c:v>
                </c:pt>
                <c:pt idx="64610">
                  <c:v>42215.080227855011</c:v>
                </c:pt>
                <c:pt idx="64611">
                  <c:v>42215.080227897612</c:v>
                </c:pt>
                <c:pt idx="64612">
                  <c:v>42215.080227902799</c:v>
                </c:pt>
                <c:pt idx="64613">
                  <c:v>42215.080227951003</c:v>
                </c:pt>
                <c:pt idx="64614">
                  <c:v>42215.080227979612</c:v>
                </c:pt>
                <c:pt idx="64615">
                  <c:v>42215.080227991297</c:v>
                </c:pt>
                <c:pt idx="64616">
                  <c:v>42215.080228017199</c:v>
                </c:pt>
                <c:pt idx="64617">
                  <c:v>42215.080228036299</c:v>
                </c:pt>
                <c:pt idx="64618">
                  <c:v>42215.080228071602</c:v>
                </c:pt>
                <c:pt idx="64619">
                  <c:v>42215.080228076629</c:v>
                </c:pt>
                <c:pt idx="64620">
                  <c:v>42215.08022808603</c:v>
                </c:pt>
                <c:pt idx="64621">
                  <c:v>42215.080228087012</c:v>
                </c:pt>
                <c:pt idx="64622">
                  <c:v>42215.080228191429</c:v>
                </c:pt>
                <c:pt idx="64623">
                  <c:v>42215.080228201601</c:v>
                </c:pt>
                <c:pt idx="64624">
                  <c:v>42215.080228223203</c:v>
                </c:pt>
                <c:pt idx="64625">
                  <c:v>42215.08022822973</c:v>
                </c:pt>
                <c:pt idx="64626">
                  <c:v>42215.08022825083</c:v>
                </c:pt>
                <c:pt idx="64627">
                  <c:v>42215.080228253602</c:v>
                </c:pt>
                <c:pt idx="64628">
                  <c:v>42215.080228267703</c:v>
                </c:pt>
                <c:pt idx="64629">
                  <c:v>42215.08022830433</c:v>
                </c:pt>
                <c:pt idx="64630">
                  <c:v>42215.080228319013</c:v>
                </c:pt>
                <c:pt idx="64631">
                  <c:v>42215.080228371538</c:v>
                </c:pt>
                <c:pt idx="64632">
                  <c:v>42215.080228455299</c:v>
                </c:pt>
                <c:pt idx="64633">
                  <c:v>42215.08022847533</c:v>
                </c:pt>
                <c:pt idx="64634">
                  <c:v>42215.080228480299</c:v>
                </c:pt>
                <c:pt idx="64635">
                  <c:v>42215.08022848054</c:v>
                </c:pt>
                <c:pt idx="64636">
                  <c:v>42215.080228499239</c:v>
                </c:pt>
                <c:pt idx="64637">
                  <c:v>42215.080228531901</c:v>
                </c:pt>
                <c:pt idx="64638">
                  <c:v>42215.080228551102</c:v>
                </c:pt>
                <c:pt idx="64639">
                  <c:v>42215.080228552397</c:v>
                </c:pt>
                <c:pt idx="64640">
                  <c:v>42215.08022855653</c:v>
                </c:pt>
                <c:pt idx="64641">
                  <c:v>42215.08022865493</c:v>
                </c:pt>
                <c:pt idx="64642">
                  <c:v>42215.080228664701</c:v>
                </c:pt>
                <c:pt idx="64643">
                  <c:v>42215.0802286873</c:v>
                </c:pt>
                <c:pt idx="64644">
                  <c:v>42215.0802287115</c:v>
                </c:pt>
                <c:pt idx="64645">
                  <c:v>42215.080228730701</c:v>
                </c:pt>
                <c:pt idx="64646">
                  <c:v>42215.080228766303</c:v>
                </c:pt>
                <c:pt idx="64647">
                  <c:v>42215.080228777013</c:v>
                </c:pt>
                <c:pt idx="64648">
                  <c:v>42215.080228779829</c:v>
                </c:pt>
                <c:pt idx="64649">
                  <c:v>42215.080228783001</c:v>
                </c:pt>
                <c:pt idx="64650">
                  <c:v>42215.080228808831</c:v>
                </c:pt>
                <c:pt idx="64651">
                  <c:v>42215.08022882454</c:v>
                </c:pt>
                <c:pt idx="64652">
                  <c:v>42215.080228919098</c:v>
                </c:pt>
                <c:pt idx="64653">
                  <c:v>42215.080228942941</c:v>
                </c:pt>
                <c:pt idx="64654">
                  <c:v>42215.080228948558</c:v>
                </c:pt>
                <c:pt idx="64655">
                  <c:v>42215.080228962201</c:v>
                </c:pt>
                <c:pt idx="64656">
                  <c:v>42215.08022899663</c:v>
                </c:pt>
                <c:pt idx="64657">
                  <c:v>42215.080229015002</c:v>
                </c:pt>
                <c:pt idx="64658">
                  <c:v>42215.080229054212</c:v>
                </c:pt>
                <c:pt idx="64659">
                  <c:v>42215.080229059611</c:v>
                </c:pt>
                <c:pt idx="64660">
                  <c:v>42215.080229115498</c:v>
                </c:pt>
                <c:pt idx="64661">
                  <c:v>42215.080229135601</c:v>
                </c:pt>
                <c:pt idx="64662">
                  <c:v>42215.080229151303</c:v>
                </c:pt>
                <c:pt idx="64663">
                  <c:v>42215.08022917113</c:v>
                </c:pt>
                <c:pt idx="64664">
                  <c:v>42215.080229193612</c:v>
                </c:pt>
                <c:pt idx="64665">
                  <c:v>42215.080229227613</c:v>
                </c:pt>
                <c:pt idx="64666">
                  <c:v>42215.08022924143</c:v>
                </c:pt>
                <c:pt idx="64667">
                  <c:v>42215.080229244239</c:v>
                </c:pt>
                <c:pt idx="64668">
                  <c:v>42215.08022924704</c:v>
                </c:pt>
                <c:pt idx="64669">
                  <c:v>42215.08022934715</c:v>
                </c:pt>
                <c:pt idx="64670">
                  <c:v>42215.080229357947</c:v>
                </c:pt>
                <c:pt idx="64671">
                  <c:v>42215.080229383399</c:v>
                </c:pt>
                <c:pt idx="64672">
                  <c:v>42215.080229387138</c:v>
                </c:pt>
                <c:pt idx="64673">
                  <c:v>42215.08022940244</c:v>
                </c:pt>
                <c:pt idx="64674">
                  <c:v>42215.080229405139</c:v>
                </c:pt>
                <c:pt idx="64675">
                  <c:v>42215.080229425141</c:v>
                </c:pt>
                <c:pt idx="64676">
                  <c:v>42215.080229461302</c:v>
                </c:pt>
                <c:pt idx="64677">
                  <c:v>42215.080229478859</c:v>
                </c:pt>
                <c:pt idx="64678">
                  <c:v>42215.080229532301</c:v>
                </c:pt>
                <c:pt idx="64679">
                  <c:v>42215.080229615502</c:v>
                </c:pt>
                <c:pt idx="64680">
                  <c:v>42215.080229632898</c:v>
                </c:pt>
                <c:pt idx="64681">
                  <c:v>42215.080229637198</c:v>
                </c:pt>
                <c:pt idx="64682">
                  <c:v>42215.080229638203</c:v>
                </c:pt>
                <c:pt idx="64683">
                  <c:v>42215.080229656531</c:v>
                </c:pt>
                <c:pt idx="64684">
                  <c:v>42215.080229691797</c:v>
                </c:pt>
                <c:pt idx="64685">
                  <c:v>42215.080229710598</c:v>
                </c:pt>
                <c:pt idx="64686">
                  <c:v>42215.0802297107</c:v>
                </c:pt>
                <c:pt idx="64687">
                  <c:v>42215.0802297173</c:v>
                </c:pt>
                <c:pt idx="64688">
                  <c:v>42215.080229815285</c:v>
                </c:pt>
                <c:pt idx="64689">
                  <c:v>42215.08022982243</c:v>
                </c:pt>
                <c:pt idx="64690">
                  <c:v>42215.080229847299</c:v>
                </c:pt>
                <c:pt idx="64691">
                  <c:v>42215.080229868698</c:v>
                </c:pt>
                <c:pt idx="64692">
                  <c:v>42215.08022988803</c:v>
                </c:pt>
                <c:pt idx="64693">
                  <c:v>42215.080229922612</c:v>
                </c:pt>
                <c:pt idx="64694">
                  <c:v>42215.080229933301</c:v>
                </c:pt>
                <c:pt idx="64695">
                  <c:v>42215.080229936138</c:v>
                </c:pt>
                <c:pt idx="64696">
                  <c:v>42215.080229942629</c:v>
                </c:pt>
                <c:pt idx="64697">
                  <c:v>42215.080229965803</c:v>
                </c:pt>
                <c:pt idx="64698">
                  <c:v>42215.080229981999</c:v>
                </c:pt>
                <c:pt idx="64699">
                  <c:v>42215.08023007914</c:v>
                </c:pt>
                <c:pt idx="64700">
                  <c:v>42215.080230097039</c:v>
                </c:pt>
                <c:pt idx="64701">
                  <c:v>42215.080230119602</c:v>
                </c:pt>
                <c:pt idx="64702">
                  <c:v>42215.08023012153</c:v>
                </c:pt>
                <c:pt idx="64703">
                  <c:v>42215.080230162399</c:v>
                </c:pt>
                <c:pt idx="64704">
                  <c:v>42215.08023017455</c:v>
                </c:pt>
                <c:pt idx="64705">
                  <c:v>42215.080230211301</c:v>
                </c:pt>
                <c:pt idx="64706">
                  <c:v>42215.080230216539</c:v>
                </c:pt>
                <c:pt idx="64707">
                  <c:v>42215.080230270731</c:v>
                </c:pt>
                <c:pt idx="64708">
                  <c:v>42215.080230293839</c:v>
                </c:pt>
                <c:pt idx="64709">
                  <c:v>42215.08023031093</c:v>
                </c:pt>
                <c:pt idx="64710">
                  <c:v>42215.080230331303</c:v>
                </c:pt>
                <c:pt idx="64711">
                  <c:v>42215.080230351028</c:v>
                </c:pt>
                <c:pt idx="64712">
                  <c:v>42215.080230384039</c:v>
                </c:pt>
                <c:pt idx="64713">
                  <c:v>42215.08023038903</c:v>
                </c:pt>
                <c:pt idx="64714">
                  <c:v>42215.080230399959</c:v>
                </c:pt>
                <c:pt idx="64715">
                  <c:v>42215.080230406558</c:v>
                </c:pt>
                <c:pt idx="64716">
                  <c:v>42215.080230505897</c:v>
                </c:pt>
                <c:pt idx="64717">
                  <c:v>42215.080230516098</c:v>
                </c:pt>
                <c:pt idx="64718">
                  <c:v>42215.080230541898</c:v>
                </c:pt>
                <c:pt idx="64719">
                  <c:v>42215.080230543012</c:v>
                </c:pt>
                <c:pt idx="64720">
                  <c:v>42215.080230562999</c:v>
                </c:pt>
                <c:pt idx="64721">
                  <c:v>42215.080230565902</c:v>
                </c:pt>
                <c:pt idx="64722">
                  <c:v>42215.080230582411</c:v>
                </c:pt>
                <c:pt idx="64723">
                  <c:v>42215.080230618201</c:v>
                </c:pt>
                <c:pt idx="64724">
                  <c:v>42215.080230638298</c:v>
                </c:pt>
                <c:pt idx="64725">
                  <c:v>42215.080230696331</c:v>
                </c:pt>
                <c:pt idx="64726">
                  <c:v>42215.080230775129</c:v>
                </c:pt>
                <c:pt idx="64727">
                  <c:v>42215.080230790831</c:v>
                </c:pt>
                <c:pt idx="64728">
                  <c:v>42215.080230794731</c:v>
                </c:pt>
                <c:pt idx="64729">
                  <c:v>42215.08023079604</c:v>
                </c:pt>
                <c:pt idx="64730">
                  <c:v>42215.080230813903</c:v>
                </c:pt>
                <c:pt idx="64731">
                  <c:v>42215.080230841297</c:v>
                </c:pt>
                <c:pt idx="64732">
                  <c:v>42215.080230867097</c:v>
                </c:pt>
                <c:pt idx="64733">
                  <c:v>42215.080230870539</c:v>
                </c:pt>
                <c:pt idx="64734">
                  <c:v>42215.080230871099</c:v>
                </c:pt>
                <c:pt idx="64735">
                  <c:v>42215.080230970729</c:v>
                </c:pt>
                <c:pt idx="64736">
                  <c:v>42215.080230980129</c:v>
                </c:pt>
                <c:pt idx="64737">
                  <c:v>42215.080231007298</c:v>
                </c:pt>
                <c:pt idx="64738">
                  <c:v>42215.08023102615</c:v>
                </c:pt>
                <c:pt idx="64739">
                  <c:v>42215.080231045329</c:v>
                </c:pt>
                <c:pt idx="64740">
                  <c:v>42215.080231080698</c:v>
                </c:pt>
                <c:pt idx="64741">
                  <c:v>42215.08023109143</c:v>
                </c:pt>
                <c:pt idx="64742">
                  <c:v>42215.080231094238</c:v>
                </c:pt>
                <c:pt idx="64743">
                  <c:v>42215.080231102613</c:v>
                </c:pt>
                <c:pt idx="64744">
                  <c:v>42215.080231120213</c:v>
                </c:pt>
                <c:pt idx="64745">
                  <c:v>42215.080231139698</c:v>
                </c:pt>
                <c:pt idx="64746">
                  <c:v>42215.080231239139</c:v>
                </c:pt>
                <c:pt idx="64747">
                  <c:v>42215.08023125754</c:v>
                </c:pt>
                <c:pt idx="64748">
                  <c:v>42215.08023127685</c:v>
                </c:pt>
                <c:pt idx="64749">
                  <c:v>42215.080231280139</c:v>
                </c:pt>
                <c:pt idx="64750">
                  <c:v>42215.080231323547</c:v>
                </c:pt>
                <c:pt idx="64751">
                  <c:v>42215.08023133473</c:v>
                </c:pt>
                <c:pt idx="64752">
                  <c:v>42215.080231368549</c:v>
                </c:pt>
                <c:pt idx="64753">
                  <c:v>42215.080231373839</c:v>
                </c:pt>
                <c:pt idx="64754">
                  <c:v>42215.080231407213</c:v>
                </c:pt>
                <c:pt idx="64755">
                  <c:v>42215.08023144574</c:v>
                </c:pt>
                <c:pt idx="64756">
                  <c:v>42215.080231471038</c:v>
                </c:pt>
                <c:pt idx="64757">
                  <c:v>42215.080231489213</c:v>
                </c:pt>
                <c:pt idx="64758">
                  <c:v>42215.080231508298</c:v>
                </c:pt>
                <c:pt idx="64759">
                  <c:v>42215.080231543798</c:v>
                </c:pt>
                <c:pt idx="64760">
                  <c:v>42215.080231562701</c:v>
                </c:pt>
                <c:pt idx="64761">
                  <c:v>42215.080231566702</c:v>
                </c:pt>
                <c:pt idx="64762">
                  <c:v>42215.080231583102</c:v>
                </c:pt>
                <c:pt idx="64763">
                  <c:v>42215.080231658212</c:v>
                </c:pt>
                <c:pt idx="64764">
                  <c:v>42215.080231674212</c:v>
                </c:pt>
                <c:pt idx="64765">
                  <c:v>42215.080231703199</c:v>
                </c:pt>
                <c:pt idx="64766">
                  <c:v>42215.080231712403</c:v>
                </c:pt>
                <c:pt idx="64767">
                  <c:v>42215.0802317173</c:v>
                </c:pt>
                <c:pt idx="64768">
                  <c:v>42215.080231720029</c:v>
                </c:pt>
                <c:pt idx="64769">
                  <c:v>42215.080231739703</c:v>
                </c:pt>
                <c:pt idx="64770">
                  <c:v>42215.08023177553</c:v>
                </c:pt>
                <c:pt idx="64771">
                  <c:v>42215.080231798638</c:v>
                </c:pt>
                <c:pt idx="64772">
                  <c:v>42215.080231859203</c:v>
                </c:pt>
                <c:pt idx="64773">
                  <c:v>42215.080231935201</c:v>
                </c:pt>
                <c:pt idx="64774">
                  <c:v>42215.080231947613</c:v>
                </c:pt>
                <c:pt idx="64775">
                  <c:v>42215.080231948741</c:v>
                </c:pt>
                <c:pt idx="64776">
                  <c:v>42215.080231952939</c:v>
                </c:pt>
                <c:pt idx="64777">
                  <c:v>42215.080231971297</c:v>
                </c:pt>
                <c:pt idx="64778">
                  <c:v>42215.08023199856</c:v>
                </c:pt>
                <c:pt idx="64779">
                  <c:v>42215.080232024229</c:v>
                </c:pt>
                <c:pt idx="64780">
                  <c:v>42215.080232030698</c:v>
                </c:pt>
                <c:pt idx="64781">
                  <c:v>42215.080232031003</c:v>
                </c:pt>
                <c:pt idx="64782">
                  <c:v>42215.080232137203</c:v>
                </c:pt>
                <c:pt idx="64783">
                  <c:v>42215.080232167311</c:v>
                </c:pt>
                <c:pt idx="64784">
                  <c:v>42215.080232172229</c:v>
                </c:pt>
                <c:pt idx="64785">
                  <c:v>42215.080232183711</c:v>
                </c:pt>
                <c:pt idx="64786">
                  <c:v>42215.08023220273</c:v>
                </c:pt>
                <c:pt idx="64787">
                  <c:v>42215.080232237029</c:v>
                </c:pt>
                <c:pt idx="64788">
                  <c:v>42215.08023224795</c:v>
                </c:pt>
                <c:pt idx="64789">
                  <c:v>42215.08023225073</c:v>
                </c:pt>
                <c:pt idx="64790">
                  <c:v>42215.08023226283</c:v>
                </c:pt>
                <c:pt idx="64791">
                  <c:v>42215.080232293141</c:v>
                </c:pt>
                <c:pt idx="64792">
                  <c:v>42215.080232296641</c:v>
                </c:pt>
                <c:pt idx="64793">
                  <c:v>42215.080232399559</c:v>
                </c:pt>
                <c:pt idx="64794">
                  <c:v>42215.08023241473</c:v>
                </c:pt>
                <c:pt idx="64795">
                  <c:v>42215.080232425549</c:v>
                </c:pt>
                <c:pt idx="64796">
                  <c:v>42215.080232434229</c:v>
                </c:pt>
                <c:pt idx="64797">
                  <c:v>42215.080232470958</c:v>
                </c:pt>
                <c:pt idx="64798">
                  <c:v>42215.08023249486</c:v>
                </c:pt>
                <c:pt idx="64799">
                  <c:v>42215.080232526831</c:v>
                </c:pt>
                <c:pt idx="64800">
                  <c:v>42215.080232531996</c:v>
                </c:pt>
                <c:pt idx="64801">
                  <c:v>42215.080232576838</c:v>
                </c:pt>
                <c:pt idx="64802">
                  <c:v>42215.080232608212</c:v>
                </c:pt>
                <c:pt idx="64803">
                  <c:v>42215.080232631597</c:v>
                </c:pt>
                <c:pt idx="64804">
                  <c:v>42215.08023265293</c:v>
                </c:pt>
                <c:pt idx="64805">
                  <c:v>42215.080232665598</c:v>
                </c:pt>
                <c:pt idx="64806">
                  <c:v>42215.08023269863</c:v>
                </c:pt>
                <c:pt idx="64807">
                  <c:v>42215.0802327036</c:v>
                </c:pt>
                <c:pt idx="64808">
                  <c:v>42215.080232713</c:v>
                </c:pt>
                <c:pt idx="64809">
                  <c:v>42215.080232726628</c:v>
                </c:pt>
                <c:pt idx="64810">
                  <c:v>42215.080232817701</c:v>
                </c:pt>
                <c:pt idx="64811">
                  <c:v>42215.080232830798</c:v>
                </c:pt>
                <c:pt idx="64812">
                  <c:v>42215.080232863402</c:v>
                </c:pt>
                <c:pt idx="64813">
                  <c:v>42215.080232871398</c:v>
                </c:pt>
                <c:pt idx="64814">
                  <c:v>42215.08023287863</c:v>
                </c:pt>
                <c:pt idx="64815">
                  <c:v>42215.080232881301</c:v>
                </c:pt>
                <c:pt idx="64816">
                  <c:v>42215.08023289714</c:v>
                </c:pt>
                <c:pt idx="64817">
                  <c:v>42215.080232935099</c:v>
                </c:pt>
                <c:pt idx="64818">
                  <c:v>42215.08023295844</c:v>
                </c:pt>
                <c:pt idx="64819">
                  <c:v>42215.080233000299</c:v>
                </c:pt>
                <c:pt idx="64820">
                  <c:v>42215.080233095228</c:v>
                </c:pt>
                <c:pt idx="64821">
                  <c:v>42215.080233105029</c:v>
                </c:pt>
                <c:pt idx="64822">
                  <c:v>42215.08023310954</c:v>
                </c:pt>
                <c:pt idx="64823">
                  <c:v>42215.080233110297</c:v>
                </c:pt>
                <c:pt idx="64824">
                  <c:v>42215.08023312864</c:v>
                </c:pt>
                <c:pt idx="64825">
                  <c:v>42215.080233155699</c:v>
                </c:pt>
                <c:pt idx="64826">
                  <c:v>42215.080233181703</c:v>
                </c:pt>
                <c:pt idx="64827">
                  <c:v>42215.080233185698</c:v>
                </c:pt>
                <c:pt idx="64828">
                  <c:v>42215.080233190551</c:v>
                </c:pt>
                <c:pt idx="64829">
                  <c:v>42215.080233284229</c:v>
                </c:pt>
                <c:pt idx="64830">
                  <c:v>42215.080233303612</c:v>
                </c:pt>
                <c:pt idx="64831">
                  <c:v>42215.08023332723</c:v>
                </c:pt>
                <c:pt idx="64832">
                  <c:v>42215.08023334085</c:v>
                </c:pt>
                <c:pt idx="64833">
                  <c:v>42215.080233360139</c:v>
                </c:pt>
                <c:pt idx="64834">
                  <c:v>42215.080233394961</c:v>
                </c:pt>
                <c:pt idx="64835">
                  <c:v>42215.080233405613</c:v>
                </c:pt>
                <c:pt idx="64836">
                  <c:v>42215.080233408458</c:v>
                </c:pt>
                <c:pt idx="64837">
                  <c:v>42215.080233422639</c:v>
                </c:pt>
                <c:pt idx="64838">
                  <c:v>42215.08023345055</c:v>
                </c:pt>
                <c:pt idx="64839">
                  <c:v>42215.080233453838</c:v>
                </c:pt>
                <c:pt idx="64840">
                  <c:v>42215.080233559202</c:v>
                </c:pt>
                <c:pt idx="64841">
                  <c:v>42215.080233572138</c:v>
                </c:pt>
                <c:pt idx="64842">
                  <c:v>42215.080233584398</c:v>
                </c:pt>
                <c:pt idx="64843">
                  <c:v>42215.080233591601</c:v>
                </c:pt>
                <c:pt idx="64844">
                  <c:v>42215.080233632099</c:v>
                </c:pt>
                <c:pt idx="64845">
                  <c:v>42215.080233654538</c:v>
                </c:pt>
                <c:pt idx="64846">
                  <c:v>42215.08023368453</c:v>
                </c:pt>
                <c:pt idx="64847">
                  <c:v>42215.080233689703</c:v>
                </c:pt>
                <c:pt idx="64848">
                  <c:v>42215.080233728229</c:v>
                </c:pt>
                <c:pt idx="64849">
                  <c:v>42215.080233761284</c:v>
                </c:pt>
                <c:pt idx="64850">
                  <c:v>42215.08023379113</c:v>
                </c:pt>
                <c:pt idx="64851">
                  <c:v>42215.080233800429</c:v>
                </c:pt>
                <c:pt idx="64852">
                  <c:v>42215.08023382294</c:v>
                </c:pt>
                <c:pt idx="64853">
                  <c:v>42215.080233857829</c:v>
                </c:pt>
                <c:pt idx="64854">
                  <c:v>42215.080233867302</c:v>
                </c:pt>
                <c:pt idx="64855">
                  <c:v>42215.080233883098</c:v>
                </c:pt>
                <c:pt idx="64856">
                  <c:v>42215.080233886729</c:v>
                </c:pt>
                <c:pt idx="64857">
                  <c:v>42215.08023397284</c:v>
                </c:pt>
                <c:pt idx="64858">
                  <c:v>42215.08023398654</c:v>
                </c:pt>
                <c:pt idx="64859">
                  <c:v>42215.080234017398</c:v>
                </c:pt>
                <c:pt idx="64860">
                  <c:v>42215.080234023211</c:v>
                </c:pt>
                <c:pt idx="64861">
                  <c:v>42215.080234031797</c:v>
                </c:pt>
                <c:pt idx="64862">
                  <c:v>42215.080234034613</c:v>
                </c:pt>
                <c:pt idx="64863">
                  <c:v>42215.080234054629</c:v>
                </c:pt>
                <c:pt idx="64864">
                  <c:v>42215.080234089939</c:v>
                </c:pt>
                <c:pt idx="64865">
                  <c:v>42215.080234118839</c:v>
                </c:pt>
                <c:pt idx="64866">
                  <c:v>42215.080234161003</c:v>
                </c:pt>
                <c:pt idx="64867">
                  <c:v>42215.080234255031</c:v>
                </c:pt>
                <c:pt idx="64868">
                  <c:v>42215.080234262612</c:v>
                </c:pt>
                <c:pt idx="64869">
                  <c:v>42215.080234263529</c:v>
                </c:pt>
                <c:pt idx="64870">
                  <c:v>42215.080234267829</c:v>
                </c:pt>
                <c:pt idx="64871">
                  <c:v>42215.080234285939</c:v>
                </c:pt>
                <c:pt idx="64872">
                  <c:v>42215.080234311499</c:v>
                </c:pt>
                <c:pt idx="64873">
                  <c:v>42215.080234337329</c:v>
                </c:pt>
                <c:pt idx="64874">
                  <c:v>42215.080234344059</c:v>
                </c:pt>
                <c:pt idx="64875">
                  <c:v>42215.080234350629</c:v>
                </c:pt>
                <c:pt idx="64876">
                  <c:v>42215.080234446061</c:v>
                </c:pt>
                <c:pt idx="64877">
                  <c:v>42215.080234463399</c:v>
                </c:pt>
                <c:pt idx="64878">
                  <c:v>42215.080234486959</c:v>
                </c:pt>
                <c:pt idx="64879">
                  <c:v>42215.080234498259</c:v>
                </c:pt>
                <c:pt idx="64880">
                  <c:v>42215.080234517503</c:v>
                </c:pt>
                <c:pt idx="64881">
                  <c:v>42215.080234554429</c:v>
                </c:pt>
                <c:pt idx="64882">
                  <c:v>42215.0802345622</c:v>
                </c:pt>
                <c:pt idx="64883">
                  <c:v>42215.080234565103</c:v>
                </c:pt>
                <c:pt idx="64884">
                  <c:v>42215.080234582601</c:v>
                </c:pt>
                <c:pt idx="64885">
                  <c:v>42215.080234594039</c:v>
                </c:pt>
                <c:pt idx="64886">
                  <c:v>42215.080234611502</c:v>
                </c:pt>
                <c:pt idx="64887">
                  <c:v>42215.080234719011</c:v>
                </c:pt>
                <c:pt idx="64888">
                  <c:v>42215.08023472943</c:v>
                </c:pt>
                <c:pt idx="64889">
                  <c:v>42215.08023474153</c:v>
                </c:pt>
                <c:pt idx="64890">
                  <c:v>42215.08023474885</c:v>
                </c:pt>
                <c:pt idx="64891">
                  <c:v>42215.080234789697</c:v>
                </c:pt>
                <c:pt idx="64892">
                  <c:v>42215.08023481453</c:v>
                </c:pt>
                <c:pt idx="64893">
                  <c:v>42215.080234841203</c:v>
                </c:pt>
                <c:pt idx="64894">
                  <c:v>42215.080234846449</c:v>
                </c:pt>
                <c:pt idx="64895">
                  <c:v>42215.080234898349</c:v>
                </c:pt>
                <c:pt idx="64896">
                  <c:v>42215.080234924339</c:v>
                </c:pt>
                <c:pt idx="64897">
                  <c:v>42215.080234951129</c:v>
                </c:pt>
                <c:pt idx="64898">
                  <c:v>42215.08023495783</c:v>
                </c:pt>
                <c:pt idx="64899">
                  <c:v>42215.080234980429</c:v>
                </c:pt>
                <c:pt idx="64900">
                  <c:v>42215.080235013898</c:v>
                </c:pt>
                <c:pt idx="64901">
                  <c:v>42215.080235018941</c:v>
                </c:pt>
                <c:pt idx="64902">
                  <c:v>42215.080235041831</c:v>
                </c:pt>
                <c:pt idx="64903">
                  <c:v>42215.08023504664</c:v>
                </c:pt>
                <c:pt idx="64904">
                  <c:v>42215.080235132438</c:v>
                </c:pt>
                <c:pt idx="64905">
                  <c:v>42215.08023514544</c:v>
                </c:pt>
                <c:pt idx="64906">
                  <c:v>42215.080235175628</c:v>
                </c:pt>
                <c:pt idx="64907">
                  <c:v>42215.08023518313</c:v>
                </c:pt>
                <c:pt idx="64908">
                  <c:v>42215.08023519264</c:v>
                </c:pt>
                <c:pt idx="64909">
                  <c:v>42215.08023519563</c:v>
                </c:pt>
                <c:pt idx="64910">
                  <c:v>42215.080235212139</c:v>
                </c:pt>
                <c:pt idx="64911">
                  <c:v>42215.08023524945</c:v>
                </c:pt>
                <c:pt idx="64912">
                  <c:v>42215.080235278459</c:v>
                </c:pt>
                <c:pt idx="64913">
                  <c:v>42215.080235317029</c:v>
                </c:pt>
                <c:pt idx="64914">
                  <c:v>42215.080235415211</c:v>
                </c:pt>
                <c:pt idx="64915">
                  <c:v>42215.080235419839</c:v>
                </c:pt>
                <c:pt idx="64916">
                  <c:v>42215.080235424059</c:v>
                </c:pt>
                <c:pt idx="64917">
                  <c:v>42215.08023542515</c:v>
                </c:pt>
                <c:pt idx="64918">
                  <c:v>42215.08023544374</c:v>
                </c:pt>
                <c:pt idx="64919">
                  <c:v>42215.080235476249</c:v>
                </c:pt>
                <c:pt idx="64920">
                  <c:v>42215.080235496658</c:v>
                </c:pt>
                <c:pt idx="64921">
                  <c:v>42215.080235500711</c:v>
                </c:pt>
                <c:pt idx="64922">
                  <c:v>42215.080235510402</c:v>
                </c:pt>
                <c:pt idx="64923">
                  <c:v>42215.080235599038</c:v>
                </c:pt>
                <c:pt idx="64924">
                  <c:v>42215.080235609697</c:v>
                </c:pt>
                <c:pt idx="64925">
                  <c:v>42215.080235647431</c:v>
                </c:pt>
                <c:pt idx="64926">
                  <c:v>42215.080235655601</c:v>
                </c:pt>
                <c:pt idx="64927">
                  <c:v>42215.080235674628</c:v>
                </c:pt>
                <c:pt idx="64928">
                  <c:v>42215.080235709829</c:v>
                </c:pt>
                <c:pt idx="64929">
                  <c:v>42215.080235720539</c:v>
                </c:pt>
                <c:pt idx="64930">
                  <c:v>42215.080235723399</c:v>
                </c:pt>
                <c:pt idx="64931">
                  <c:v>42215.080235742229</c:v>
                </c:pt>
                <c:pt idx="64932">
                  <c:v>42215.080235753398</c:v>
                </c:pt>
                <c:pt idx="64933">
                  <c:v>42215.080235768539</c:v>
                </c:pt>
                <c:pt idx="64934">
                  <c:v>42215.080235879213</c:v>
                </c:pt>
                <c:pt idx="64935">
                  <c:v>42215.080235886729</c:v>
                </c:pt>
                <c:pt idx="64936">
                  <c:v>42215.080235897549</c:v>
                </c:pt>
                <c:pt idx="64937">
                  <c:v>42215.080235906338</c:v>
                </c:pt>
                <c:pt idx="64938">
                  <c:v>42215.080235943147</c:v>
                </c:pt>
                <c:pt idx="64939">
                  <c:v>42215.08023597415</c:v>
                </c:pt>
                <c:pt idx="64940">
                  <c:v>42215.080235998641</c:v>
                </c:pt>
                <c:pt idx="64941">
                  <c:v>42215.080236003931</c:v>
                </c:pt>
                <c:pt idx="64942">
                  <c:v>42215.080236059839</c:v>
                </c:pt>
                <c:pt idx="64943">
                  <c:v>42215.080236077629</c:v>
                </c:pt>
                <c:pt idx="64944">
                  <c:v>42215.080236111397</c:v>
                </c:pt>
                <c:pt idx="64945">
                  <c:v>42215.080236115129</c:v>
                </c:pt>
                <c:pt idx="64946">
                  <c:v>42215.08023613783</c:v>
                </c:pt>
                <c:pt idx="64947">
                  <c:v>42215.080236172238</c:v>
                </c:pt>
                <c:pt idx="64948">
                  <c:v>42215.080236184331</c:v>
                </c:pt>
                <c:pt idx="64949">
                  <c:v>42215.08023619256</c:v>
                </c:pt>
                <c:pt idx="64950">
                  <c:v>42215.080236206159</c:v>
                </c:pt>
                <c:pt idx="64951">
                  <c:v>42215.08023628794</c:v>
                </c:pt>
                <c:pt idx="64952">
                  <c:v>42215.080236301699</c:v>
                </c:pt>
                <c:pt idx="64953">
                  <c:v>42215.08023632945</c:v>
                </c:pt>
                <c:pt idx="64954">
                  <c:v>42215.080236343339</c:v>
                </c:pt>
                <c:pt idx="64955">
                  <c:v>42215.080236349961</c:v>
                </c:pt>
                <c:pt idx="64956">
                  <c:v>42215.08023635274</c:v>
                </c:pt>
                <c:pt idx="64957">
                  <c:v>42215.08023636914</c:v>
                </c:pt>
                <c:pt idx="64958">
                  <c:v>42215.080236405229</c:v>
                </c:pt>
                <c:pt idx="64959">
                  <c:v>42215.080236438349</c:v>
                </c:pt>
                <c:pt idx="64960">
                  <c:v>42215.080236488058</c:v>
                </c:pt>
                <c:pt idx="64961">
                  <c:v>42215.080236575399</c:v>
                </c:pt>
                <c:pt idx="64962">
                  <c:v>42215.080236577698</c:v>
                </c:pt>
                <c:pt idx="64963">
                  <c:v>42215.080236581198</c:v>
                </c:pt>
                <c:pt idx="64964">
                  <c:v>42215.08023658293</c:v>
                </c:pt>
                <c:pt idx="64965">
                  <c:v>42215.080236600697</c:v>
                </c:pt>
                <c:pt idx="64966">
                  <c:v>42215.080236627538</c:v>
                </c:pt>
                <c:pt idx="64967">
                  <c:v>42215.080236653201</c:v>
                </c:pt>
                <c:pt idx="64968">
                  <c:v>42215.080236660011</c:v>
                </c:pt>
                <c:pt idx="64969">
                  <c:v>42215.080236670212</c:v>
                </c:pt>
                <c:pt idx="64970">
                  <c:v>42215.080236761001</c:v>
                </c:pt>
                <c:pt idx="64971">
                  <c:v>42215.08023676803</c:v>
                </c:pt>
                <c:pt idx="64972">
                  <c:v>42215.080236807429</c:v>
                </c:pt>
                <c:pt idx="64973">
                  <c:v>42215.080236813003</c:v>
                </c:pt>
                <c:pt idx="64974">
                  <c:v>42215.080236832029</c:v>
                </c:pt>
                <c:pt idx="64975">
                  <c:v>42215.080236866139</c:v>
                </c:pt>
                <c:pt idx="64976">
                  <c:v>42215.080236876849</c:v>
                </c:pt>
                <c:pt idx="64977">
                  <c:v>42215.080236879629</c:v>
                </c:pt>
                <c:pt idx="64978">
                  <c:v>42215.080236902213</c:v>
                </c:pt>
                <c:pt idx="64979">
                  <c:v>42215.08023690783</c:v>
                </c:pt>
                <c:pt idx="64980">
                  <c:v>42215.080236926158</c:v>
                </c:pt>
                <c:pt idx="64981">
                  <c:v>42215.08023703943</c:v>
                </c:pt>
                <c:pt idx="64982">
                  <c:v>42215.08023704424</c:v>
                </c:pt>
                <c:pt idx="64983">
                  <c:v>42215.080237063499</c:v>
                </c:pt>
                <c:pt idx="64984">
                  <c:v>42215.080237067399</c:v>
                </c:pt>
                <c:pt idx="64985">
                  <c:v>42215.080237110829</c:v>
                </c:pt>
                <c:pt idx="64986">
                  <c:v>42215.080237134229</c:v>
                </c:pt>
                <c:pt idx="64987">
                  <c:v>42215.08023715594</c:v>
                </c:pt>
                <c:pt idx="64988">
                  <c:v>42215.080237161099</c:v>
                </c:pt>
                <c:pt idx="64989">
                  <c:v>42215.080237206559</c:v>
                </c:pt>
                <c:pt idx="64990">
                  <c:v>42215.080237237838</c:v>
                </c:pt>
                <c:pt idx="64991">
                  <c:v>42215.080237271439</c:v>
                </c:pt>
                <c:pt idx="64992">
                  <c:v>42215.080237280228</c:v>
                </c:pt>
                <c:pt idx="64993">
                  <c:v>42215.080237295049</c:v>
                </c:pt>
                <c:pt idx="64994">
                  <c:v>42215.080237327958</c:v>
                </c:pt>
                <c:pt idx="64995">
                  <c:v>42215.08023733303</c:v>
                </c:pt>
                <c:pt idx="64996">
                  <c:v>42215.08023734235</c:v>
                </c:pt>
                <c:pt idx="64997">
                  <c:v>42215.080237366339</c:v>
                </c:pt>
                <c:pt idx="64998">
                  <c:v>42215.080237447059</c:v>
                </c:pt>
                <c:pt idx="64999">
                  <c:v>42215.080237460039</c:v>
                </c:pt>
                <c:pt idx="65000">
                  <c:v>42215.080237500013</c:v>
                </c:pt>
                <c:pt idx="65001">
                  <c:v>42215.0802375032</c:v>
                </c:pt>
                <c:pt idx="65002">
                  <c:v>42215.08023750603</c:v>
                </c:pt>
                <c:pt idx="65003">
                  <c:v>42215.080237507929</c:v>
                </c:pt>
                <c:pt idx="65004">
                  <c:v>42215.080237526541</c:v>
                </c:pt>
                <c:pt idx="65005">
                  <c:v>42215.080237563401</c:v>
                </c:pt>
                <c:pt idx="65006">
                  <c:v>42215.080237598559</c:v>
                </c:pt>
                <c:pt idx="65007">
                  <c:v>42215.080237635098</c:v>
                </c:pt>
                <c:pt idx="65008">
                  <c:v>42215.080237735012</c:v>
                </c:pt>
                <c:pt idx="65009">
                  <c:v>42215.080237735099</c:v>
                </c:pt>
                <c:pt idx="65010">
                  <c:v>42215.080237738628</c:v>
                </c:pt>
                <c:pt idx="65011">
                  <c:v>42215.080237740229</c:v>
                </c:pt>
                <c:pt idx="65012">
                  <c:v>42215.080237757938</c:v>
                </c:pt>
                <c:pt idx="65013">
                  <c:v>42215.080237785711</c:v>
                </c:pt>
                <c:pt idx="65014">
                  <c:v>42215.080237811497</c:v>
                </c:pt>
                <c:pt idx="65015">
                  <c:v>42215.0802378156</c:v>
                </c:pt>
                <c:pt idx="65016">
                  <c:v>42215.080237830531</c:v>
                </c:pt>
                <c:pt idx="65017">
                  <c:v>42215.080237919028</c:v>
                </c:pt>
                <c:pt idx="65018">
                  <c:v>42215.080237923299</c:v>
                </c:pt>
                <c:pt idx="65019">
                  <c:v>42215.080237967013</c:v>
                </c:pt>
                <c:pt idx="65020">
                  <c:v>42215.080237970229</c:v>
                </c:pt>
                <c:pt idx="65021">
                  <c:v>42215.08023798943</c:v>
                </c:pt>
                <c:pt idx="65022">
                  <c:v>42215.080238025039</c:v>
                </c:pt>
                <c:pt idx="65023">
                  <c:v>42215.080238035698</c:v>
                </c:pt>
                <c:pt idx="65024">
                  <c:v>42215.08023803855</c:v>
                </c:pt>
                <c:pt idx="65025">
                  <c:v>42215.080238062539</c:v>
                </c:pt>
                <c:pt idx="65026">
                  <c:v>42215.080238080212</c:v>
                </c:pt>
                <c:pt idx="65027">
                  <c:v>42215.080238083399</c:v>
                </c:pt>
                <c:pt idx="65028">
                  <c:v>42215.080238198963</c:v>
                </c:pt>
                <c:pt idx="65029">
                  <c:v>42215.080238201612</c:v>
                </c:pt>
                <c:pt idx="65030">
                  <c:v>42215.080238214439</c:v>
                </c:pt>
                <c:pt idx="65031">
                  <c:v>42215.080238220959</c:v>
                </c:pt>
                <c:pt idx="65032">
                  <c:v>42215.08023825995</c:v>
                </c:pt>
                <c:pt idx="65033">
                  <c:v>42215.080238294358</c:v>
                </c:pt>
                <c:pt idx="65034">
                  <c:v>42215.08023831313</c:v>
                </c:pt>
                <c:pt idx="65035">
                  <c:v>42215.080238318347</c:v>
                </c:pt>
                <c:pt idx="65036">
                  <c:v>42215.080238359638</c:v>
                </c:pt>
                <c:pt idx="65037">
                  <c:v>42215.08023839035</c:v>
                </c:pt>
                <c:pt idx="65038">
                  <c:v>42215.080238430739</c:v>
                </c:pt>
                <c:pt idx="65039">
                  <c:v>42215.080238433213</c:v>
                </c:pt>
                <c:pt idx="65040">
                  <c:v>42215.08023845245</c:v>
                </c:pt>
                <c:pt idx="65041">
                  <c:v>42215.080238487149</c:v>
                </c:pt>
                <c:pt idx="65042">
                  <c:v>42215.080238496579</c:v>
                </c:pt>
                <c:pt idx="65043">
                  <c:v>42215.080238513801</c:v>
                </c:pt>
                <c:pt idx="65044">
                  <c:v>42215.08023852644</c:v>
                </c:pt>
                <c:pt idx="65045">
                  <c:v>42215.080238604729</c:v>
                </c:pt>
                <c:pt idx="65046">
                  <c:v>42215.080238615497</c:v>
                </c:pt>
                <c:pt idx="65047">
                  <c:v>42215.080238646449</c:v>
                </c:pt>
                <c:pt idx="65048">
                  <c:v>42215.080238662697</c:v>
                </c:pt>
                <c:pt idx="65049">
                  <c:v>42215.080238664697</c:v>
                </c:pt>
                <c:pt idx="65050">
                  <c:v>42215.080238667397</c:v>
                </c:pt>
                <c:pt idx="65051">
                  <c:v>42215.080238683797</c:v>
                </c:pt>
                <c:pt idx="65052">
                  <c:v>42215.080238719529</c:v>
                </c:pt>
                <c:pt idx="65053">
                  <c:v>42215.080238758441</c:v>
                </c:pt>
                <c:pt idx="65054">
                  <c:v>42215.08023879215</c:v>
                </c:pt>
                <c:pt idx="65055">
                  <c:v>42215.08023889234</c:v>
                </c:pt>
                <c:pt idx="65056">
                  <c:v>42215.080238894749</c:v>
                </c:pt>
                <c:pt idx="65057">
                  <c:v>42215.08023889664</c:v>
                </c:pt>
                <c:pt idx="65058">
                  <c:v>42215.08023889755</c:v>
                </c:pt>
                <c:pt idx="65059">
                  <c:v>42215.080238915602</c:v>
                </c:pt>
                <c:pt idx="65060">
                  <c:v>42215.080238941613</c:v>
                </c:pt>
                <c:pt idx="65061">
                  <c:v>42215.080238967297</c:v>
                </c:pt>
                <c:pt idx="65062">
                  <c:v>42215.080238974049</c:v>
                </c:pt>
                <c:pt idx="65063">
                  <c:v>42215.08023899034</c:v>
                </c:pt>
                <c:pt idx="65064">
                  <c:v>42215.08023907544</c:v>
                </c:pt>
                <c:pt idx="65065">
                  <c:v>42215.080239092349</c:v>
                </c:pt>
                <c:pt idx="65066">
                  <c:v>42215.080239126859</c:v>
                </c:pt>
                <c:pt idx="65067">
                  <c:v>42215.080239128751</c:v>
                </c:pt>
                <c:pt idx="65068">
                  <c:v>42215.080239146759</c:v>
                </c:pt>
                <c:pt idx="65069">
                  <c:v>42215.080239180839</c:v>
                </c:pt>
                <c:pt idx="65070">
                  <c:v>42215.080239191549</c:v>
                </c:pt>
                <c:pt idx="65071">
                  <c:v>42215.080239194351</c:v>
                </c:pt>
                <c:pt idx="65072">
                  <c:v>42215.080239222349</c:v>
                </c:pt>
                <c:pt idx="65073">
                  <c:v>42215.080239228249</c:v>
                </c:pt>
                <c:pt idx="65074">
                  <c:v>42215.080239240859</c:v>
                </c:pt>
                <c:pt idx="65075">
                  <c:v>42215.080239358758</c:v>
                </c:pt>
                <c:pt idx="65076">
                  <c:v>42215.080239360439</c:v>
                </c:pt>
                <c:pt idx="65077">
                  <c:v>42215.08023936634</c:v>
                </c:pt>
                <c:pt idx="65078">
                  <c:v>42215.08023937836</c:v>
                </c:pt>
                <c:pt idx="65079">
                  <c:v>42215.080239411829</c:v>
                </c:pt>
                <c:pt idx="65080">
                  <c:v>42215.080239454161</c:v>
                </c:pt>
                <c:pt idx="65081">
                  <c:v>42215.08023947123</c:v>
                </c:pt>
                <c:pt idx="65082">
                  <c:v>42215.080239478259</c:v>
                </c:pt>
                <c:pt idx="65083">
                  <c:v>42215.080239531999</c:v>
                </c:pt>
                <c:pt idx="65084">
                  <c:v>42215.080239552211</c:v>
                </c:pt>
                <c:pt idx="65085">
                  <c:v>42215.080239587202</c:v>
                </c:pt>
                <c:pt idx="65086">
                  <c:v>42215.08023959073</c:v>
                </c:pt>
                <c:pt idx="65087">
                  <c:v>42215.08023960983</c:v>
                </c:pt>
                <c:pt idx="65088">
                  <c:v>42215.080239642339</c:v>
                </c:pt>
                <c:pt idx="65089">
                  <c:v>42215.08023964733</c:v>
                </c:pt>
                <c:pt idx="65090">
                  <c:v>42215.080239660012</c:v>
                </c:pt>
                <c:pt idx="65091">
                  <c:v>42215.080239686329</c:v>
                </c:pt>
                <c:pt idx="65092">
                  <c:v>42215.080239761402</c:v>
                </c:pt>
                <c:pt idx="65093">
                  <c:v>42215.08023977455</c:v>
                </c:pt>
                <c:pt idx="65094">
                  <c:v>42215.080239804738</c:v>
                </c:pt>
                <c:pt idx="65095">
                  <c:v>42215.080239819203</c:v>
                </c:pt>
                <c:pt idx="65096">
                  <c:v>42215.08023982204</c:v>
                </c:pt>
                <c:pt idx="65097">
                  <c:v>42215.080239823699</c:v>
                </c:pt>
                <c:pt idx="65098">
                  <c:v>42215.080239841329</c:v>
                </c:pt>
                <c:pt idx="65099">
                  <c:v>42215.08023987824</c:v>
                </c:pt>
                <c:pt idx="65100">
                  <c:v>42215.080239918141</c:v>
                </c:pt>
                <c:pt idx="65101">
                  <c:v>42215.08023994555</c:v>
                </c:pt>
                <c:pt idx="65102">
                  <c:v>42215.080240049399</c:v>
                </c:pt>
                <c:pt idx="65103">
                  <c:v>42215.080240050003</c:v>
                </c:pt>
                <c:pt idx="65104">
                  <c:v>42215.080240054602</c:v>
                </c:pt>
                <c:pt idx="65105">
                  <c:v>42215.080240054711</c:v>
                </c:pt>
                <c:pt idx="65106">
                  <c:v>42215.08024007293</c:v>
                </c:pt>
                <c:pt idx="65107">
                  <c:v>42215.080240112198</c:v>
                </c:pt>
                <c:pt idx="65108">
                  <c:v>42215.080240125601</c:v>
                </c:pt>
                <c:pt idx="65109">
                  <c:v>42215.080240129697</c:v>
                </c:pt>
                <c:pt idx="65110">
                  <c:v>42215.080240150099</c:v>
                </c:pt>
                <c:pt idx="65111">
                  <c:v>42215.080240225303</c:v>
                </c:pt>
                <c:pt idx="65112">
                  <c:v>42215.080240239011</c:v>
                </c:pt>
                <c:pt idx="65113">
                  <c:v>42215.080240284929</c:v>
                </c:pt>
                <c:pt idx="65114">
                  <c:v>42215.08024028693</c:v>
                </c:pt>
                <c:pt idx="65115">
                  <c:v>42215.080240304029</c:v>
                </c:pt>
                <c:pt idx="65116">
                  <c:v>42215.080240341929</c:v>
                </c:pt>
                <c:pt idx="65117">
                  <c:v>42215.08024035213</c:v>
                </c:pt>
                <c:pt idx="65118">
                  <c:v>42215.080240354939</c:v>
                </c:pt>
                <c:pt idx="65119">
                  <c:v>42215.080240381103</c:v>
                </c:pt>
                <c:pt idx="65120">
                  <c:v>42215.080240382311</c:v>
                </c:pt>
                <c:pt idx="65121">
                  <c:v>42215.08024039834</c:v>
                </c:pt>
                <c:pt idx="65122">
                  <c:v>42215.080240512994</c:v>
                </c:pt>
                <c:pt idx="65123">
                  <c:v>42215.080240518902</c:v>
                </c:pt>
                <c:pt idx="65124">
                  <c:v>42215.080240535674</c:v>
                </c:pt>
                <c:pt idx="65125">
                  <c:v>42215.080240539501</c:v>
                </c:pt>
                <c:pt idx="65126">
                  <c:v>42215.080240578602</c:v>
                </c:pt>
                <c:pt idx="65127">
                  <c:v>42215.080240614385</c:v>
                </c:pt>
                <c:pt idx="65128">
                  <c:v>42215.080240628129</c:v>
                </c:pt>
                <c:pt idx="65129">
                  <c:v>42215.080240633273</c:v>
                </c:pt>
                <c:pt idx="65130">
                  <c:v>42215.080240679999</c:v>
                </c:pt>
                <c:pt idx="65131">
                  <c:v>42215.080240708499</c:v>
                </c:pt>
                <c:pt idx="65132">
                  <c:v>42215.080240744603</c:v>
                </c:pt>
                <c:pt idx="65133">
                  <c:v>42215.080240750802</c:v>
                </c:pt>
                <c:pt idx="65134">
                  <c:v>42215.080240767194</c:v>
                </c:pt>
                <c:pt idx="65135">
                  <c:v>42215.080240798939</c:v>
                </c:pt>
                <c:pt idx="65136">
                  <c:v>42215.080240810996</c:v>
                </c:pt>
                <c:pt idx="65137">
                  <c:v>42215.080240824202</c:v>
                </c:pt>
                <c:pt idx="65138">
                  <c:v>42215.080240846539</c:v>
                </c:pt>
                <c:pt idx="65139">
                  <c:v>42215.080240919197</c:v>
                </c:pt>
                <c:pt idx="65140">
                  <c:v>42215.080240929899</c:v>
                </c:pt>
                <c:pt idx="65141">
                  <c:v>42215.0802409608</c:v>
                </c:pt>
                <c:pt idx="65142">
                  <c:v>42215.080240976538</c:v>
                </c:pt>
                <c:pt idx="65143">
                  <c:v>42215.080240979602</c:v>
                </c:pt>
                <c:pt idx="65144">
                  <c:v>42215.080240982898</c:v>
                </c:pt>
                <c:pt idx="65145">
                  <c:v>42215.080240998628</c:v>
                </c:pt>
                <c:pt idx="65146">
                  <c:v>42215.080241033596</c:v>
                </c:pt>
                <c:pt idx="65147">
                  <c:v>42215.080241078438</c:v>
                </c:pt>
                <c:pt idx="65148">
                  <c:v>42215.080241118703</c:v>
                </c:pt>
                <c:pt idx="65149">
                  <c:v>42215.080241207303</c:v>
                </c:pt>
                <c:pt idx="65150">
                  <c:v>42215.080241210897</c:v>
                </c:pt>
                <c:pt idx="65151">
                  <c:v>42215.080241215001</c:v>
                </c:pt>
                <c:pt idx="65152">
                  <c:v>42215.080241215102</c:v>
                </c:pt>
                <c:pt idx="65153">
                  <c:v>42215.0802412302</c:v>
                </c:pt>
                <c:pt idx="65154">
                  <c:v>42215.080241259297</c:v>
                </c:pt>
                <c:pt idx="65155">
                  <c:v>42215.080241282303</c:v>
                </c:pt>
                <c:pt idx="65156">
                  <c:v>42215.080241289012</c:v>
                </c:pt>
                <c:pt idx="65157">
                  <c:v>42215.080241310199</c:v>
                </c:pt>
                <c:pt idx="65158">
                  <c:v>42215.08024139153</c:v>
                </c:pt>
                <c:pt idx="65159">
                  <c:v>42215.080241395939</c:v>
                </c:pt>
                <c:pt idx="65160">
                  <c:v>42215.080241442149</c:v>
                </c:pt>
                <c:pt idx="65161">
                  <c:v>42215.080241446958</c:v>
                </c:pt>
                <c:pt idx="65162">
                  <c:v>42215.080241461597</c:v>
                </c:pt>
                <c:pt idx="65163">
                  <c:v>42215.08024149554</c:v>
                </c:pt>
                <c:pt idx="65164">
                  <c:v>42215.080241506301</c:v>
                </c:pt>
                <c:pt idx="65165">
                  <c:v>42215.080241509102</c:v>
                </c:pt>
                <c:pt idx="65166">
                  <c:v>42215.0802415422</c:v>
                </c:pt>
                <c:pt idx="65167">
                  <c:v>42215.080241552903</c:v>
                </c:pt>
                <c:pt idx="65168">
                  <c:v>42215.080241555675</c:v>
                </c:pt>
                <c:pt idx="65169">
                  <c:v>42215.080241673684</c:v>
                </c:pt>
                <c:pt idx="65170">
                  <c:v>42215.080241678799</c:v>
                </c:pt>
                <c:pt idx="65171">
                  <c:v>42215.0802416898</c:v>
                </c:pt>
                <c:pt idx="65172">
                  <c:v>42215.080241693897</c:v>
                </c:pt>
                <c:pt idx="65173">
                  <c:v>42215.080241735675</c:v>
                </c:pt>
                <c:pt idx="65174">
                  <c:v>42215.080241774129</c:v>
                </c:pt>
                <c:pt idx="65175">
                  <c:v>42215.080241785196</c:v>
                </c:pt>
                <c:pt idx="65176">
                  <c:v>42215.080241790398</c:v>
                </c:pt>
                <c:pt idx="65177">
                  <c:v>42215.080241837903</c:v>
                </c:pt>
                <c:pt idx="65178">
                  <c:v>42215.080241866403</c:v>
                </c:pt>
                <c:pt idx="65179">
                  <c:v>42215.080241907897</c:v>
                </c:pt>
                <c:pt idx="65180">
                  <c:v>42215.080241910902</c:v>
                </c:pt>
                <c:pt idx="65181">
                  <c:v>42215.080241924697</c:v>
                </c:pt>
                <c:pt idx="65182">
                  <c:v>42215.080241957097</c:v>
                </c:pt>
                <c:pt idx="65183">
                  <c:v>42215.080241962103</c:v>
                </c:pt>
                <c:pt idx="65184">
                  <c:v>42215.080241975898</c:v>
                </c:pt>
                <c:pt idx="65185">
                  <c:v>42215.080242005999</c:v>
                </c:pt>
                <c:pt idx="65186">
                  <c:v>42215.080242076212</c:v>
                </c:pt>
                <c:pt idx="65187">
                  <c:v>42215.0802420892</c:v>
                </c:pt>
                <c:pt idx="65188">
                  <c:v>42215.080242130702</c:v>
                </c:pt>
                <c:pt idx="65189">
                  <c:v>42215.080242136602</c:v>
                </c:pt>
                <c:pt idx="65190">
                  <c:v>42215.080242139396</c:v>
                </c:pt>
                <c:pt idx="65191">
                  <c:v>42215.08024214294</c:v>
                </c:pt>
                <c:pt idx="65192">
                  <c:v>42215.080242156029</c:v>
                </c:pt>
                <c:pt idx="65193">
                  <c:v>42215.080242193602</c:v>
                </c:pt>
                <c:pt idx="65194">
                  <c:v>42215.080242237898</c:v>
                </c:pt>
                <c:pt idx="65195">
                  <c:v>42215.080242264703</c:v>
                </c:pt>
                <c:pt idx="65196">
                  <c:v>42215.080242364696</c:v>
                </c:pt>
                <c:pt idx="65197">
                  <c:v>42215.080242368131</c:v>
                </c:pt>
                <c:pt idx="65198">
                  <c:v>42215.08024237003</c:v>
                </c:pt>
                <c:pt idx="65199">
                  <c:v>42215.080242375028</c:v>
                </c:pt>
                <c:pt idx="65200">
                  <c:v>42215.080242387499</c:v>
                </c:pt>
                <c:pt idx="65201">
                  <c:v>42215.080242413002</c:v>
                </c:pt>
                <c:pt idx="65202">
                  <c:v>42215.080242438838</c:v>
                </c:pt>
                <c:pt idx="65203">
                  <c:v>42215.080242442949</c:v>
                </c:pt>
                <c:pt idx="65204">
                  <c:v>42215.080242469703</c:v>
                </c:pt>
                <c:pt idx="65205">
                  <c:v>42215.0802425453</c:v>
                </c:pt>
                <c:pt idx="65206">
                  <c:v>42215.0802425644</c:v>
                </c:pt>
                <c:pt idx="65207">
                  <c:v>42215.080242599601</c:v>
                </c:pt>
                <c:pt idx="65208">
                  <c:v>42215.080242607102</c:v>
                </c:pt>
                <c:pt idx="65209">
                  <c:v>42215.080242618998</c:v>
                </c:pt>
                <c:pt idx="65210">
                  <c:v>42215.080242655284</c:v>
                </c:pt>
                <c:pt idx="65211">
                  <c:v>42215.080242663076</c:v>
                </c:pt>
                <c:pt idx="65212">
                  <c:v>42215.080242666001</c:v>
                </c:pt>
                <c:pt idx="65213">
                  <c:v>42215.080242695098</c:v>
                </c:pt>
                <c:pt idx="65214">
                  <c:v>42215.080242701501</c:v>
                </c:pt>
                <c:pt idx="65215">
                  <c:v>42215.080242712684</c:v>
                </c:pt>
                <c:pt idx="65216">
                  <c:v>42215.080242830903</c:v>
                </c:pt>
                <c:pt idx="65217">
                  <c:v>42215.080242839002</c:v>
                </c:pt>
                <c:pt idx="65218">
                  <c:v>42215.080242847602</c:v>
                </c:pt>
                <c:pt idx="65219">
                  <c:v>42215.080242850403</c:v>
                </c:pt>
                <c:pt idx="65220">
                  <c:v>42215.0802428936</c:v>
                </c:pt>
                <c:pt idx="65221">
                  <c:v>42215.0802429334</c:v>
                </c:pt>
                <c:pt idx="65222">
                  <c:v>42215.080242942939</c:v>
                </c:pt>
                <c:pt idx="65223">
                  <c:v>42215.080242949829</c:v>
                </c:pt>
                <c:pt idx="65224">
                  <c:v>42215.080242994947</c:v>
                </c:pt>
                <c:pt idx="65225">
                  <c:v>42215.080243021097</c:v>
                </c:pt>
                <c:pt idx="65226">
                  <c:v>42215.080243062599</c:v>
                </c:pt>
                <c:pt idx="65227">
                  <c:v>42215.080243070799</c:v>
                </c:pt>
                <c:pt idx="65228">
                  <c:v>42215.080243081902</c:v>
                </c:pt>
                <c:pt idx="65229">
                  <c:v>42215.0802431177</c:v>
                </c:pt>
                <c:pt idx="65230">
                  <c:v>42215.08024312713</c:v>
                </c:pt>
                <c:pt idx="65231">
                  <c:v>42215.080243145399</c:v>
                </c:pt>
                <c:pt idx="65232">
                  <c:v>42215.080243165197</c:v>
                </c:pt>
                <c:pt idx="65233">
                  <c:v>42215.080243235599</c:v>
                </c:pt>
                <c:pt idx="65234">
                  <c:v>42215.08024324874</c:v>
                </c:pt>
                <c:pt idx="65235">
                  <c:v>42215.080243281198</c:v>
                </c:pt>
                <c:pt idx="65236">
                  <c:v>42215.080243294149</c:v>
                </c:pt>
                <c:pt idx="65237">
                  <c:v>42215.080243296841</c:v>
                </c:pt>
                <c:pt idx="65238">
                  <c:v>42215.080243302938</c:v>
                </c:pt>
                <c:pt idx="65239">
                  <c:v>42215.0802433137</c:v>
                </c:pt>
                <c:pt idx="65240">
                  <c:v>42215.080243348741</c:v>
                </c:pt>
                <c:pt idx="65241">
                  <c:v>42215.080243397329</c:v>
                </c:pt>
                <c:pt idx="65242">
                  <c:v>42215.080243418939</c:v>
                </c:pt>
                <c:pt idx="65243">
                  <c:v>42215.080243522003</c:v>
                </c:pt>
                <c:pt idx="65244">
                  <c:v>42215.080243522199</c:v>
                </c:pt>
                <c:pt idx="65245">
                  <c:v>42215.080243530196</c:v>
                </c:pt>
                <c:pt idx="65246">
                  <c:v>42215.080243534903</c:v>
                </c:pt>
                <c:pt idx="65247">
                  <c:v>42215.080243545199</c:v>
                </c:pt>
                <c:pt idx="65248">
                  <c:v>42215.080243586301</c:v>
                </c:pt>
                <c:pt idx="65249">
                  <c:v>42215.080243597396</c:v>
                </c:pt>
                <c:pt idx="65250">
                  <c:v>42215.080243604098</c:v>
                </c:pt>
                <c:pt idx="65251">
                  <c:v>42215.080243629403</c:v>
                </c:pt>
                <c:pt idx="65252">
                  <c:v>42215.080243701501</c:v>
                </c:pt>
                <c:pt idx="65253">
                  <c:v>42215.080243715274</c:v>
                </c:pt>
                <c:pt idx="65254">
                  <c:v>42215.080243757002</c:v>
                </c:pt>
                <c:pt idx="65255">
                  <c:v>42215.080243766897</c:v>
                </c:pt>
                <c:pt idx="65256">
                  <c:v>42215.080243776429</c:v>
                </c:pt>
                <c:pt idx="65257">
                  <c:v>42215.080243812903</c:v>
                </c:pt>
                <c:pt idx="65258">
                  <c:v>42215.080243823199</c:v>
                </c:pt>
                <c:pt idx="65259">
                  <c:v>42215.080243826029</c:v>
                </c:pt>
                <c:pt idx="65260">
                  <c:v>42215.080243857803</c:v>
                </c:pt>
                <c:pt idx="65261">
                  <c:v>42215.080243861194</c:v>
                </c:pt>
                <c:pt idx="65262">
                  <c:v>42215.080243869998</c:v>
                </c:pt>
                <c:pt idx="65263">
                  <c:v>42215.080243988399</c:v>
                </c:pt>
                <c:pt idx="65264">
                  <c:v>42215.080243998949</c:v>
                </c:pt>
                <c:pt idx="65265">
                  <c:v>42215.080244007899</c:v>
                </c:pt>
                <c:pt idx="65266">
                  <c:v>42215.0802440115</c:v>
                </c:pt>
                <c:pt idx="65267">
                  <c:v>42215.08024405293</c:v>
                </c:pt>
                <c:pt idx="65268">
                  <c:v>42215.080244093129</c:v>
                </c:pt>
                <c:pt idx="65269">
                  <c:v>42215.080244100711</c:v>
                </c:pt>
                <c:pt idx="65270">
                  <c:v>42215.080244105899</c:v>
                </c:pt>
                <c:pt idx="65271">
                  <c:v>42215.080244153498</c:v>
                </c:pt>
                <c:pt idx="65272">
                  <c:v>42215.080244182129</c:v>
                </c:pt>
                <c:pt idx="65273">
                  <c:v>42215.080244219898</c:v>
                </c:pt>
                <c:pt idx="65274">
                  <c:v>42215.080244230929</c:v>
                </c:pt>
                <c:pt idx="65275">
                  <c:v>42215.080244239798</c:v>
                </c:pt>
                <c:pt idx="65276">
                  <c:v>42215.080244271703</c:v>
                </c:pt>
                <c:pt idx="65277">
                  <c:v>42215.080244279139</c:v>
                </c:pt>
                <c:pt idx="65278">
                  <c:v>42215.080244290839</c:v>
                </c:pt>
                <c:pt idx="65279">
                  <c:v>42215.080244324941</c:v>
                </c:pt>
                <c:pt idx="65280">
                  <c:v>42215.080244393699</c:v>
                </c:pt>
                <c:pt idx="65281">
                  <c:v>42215.080244401601</c:v>
                </c:pt>
                <c:pt idx="65282">
                  <c:v>42215.080244431898</c:v>
                </c:pt>
                <c:pt idx="65283">
                  <c:v>42215.08024444856</c:v>
                </c:pt>
                <c:pt idx="65284">
                  <c:v>42215.080244451601</c:v>
                </c:pt>
                <c:pt idx="65285">
                  <c:v>42215.080244462799</c:v>
                </c:pt>
                <c:pt idx="65286">
                  <c:v>42215.08024447113</c:v>
                </c:pt>
                <c:pt idx="65287">
                  <c:v>42215.080244505196</c:v>
                </c:pt>
                <c:pt idx="65288">
                  <c:v>42215.080244557001</c:v>
                </c:pt>
                <c:pt idx="65289">
                  <c:v>42215.080244590703</c:v>
                </c:pt>
                <c:pt idx="65290">
                  <c:v>42215.080244679302</c:v>
                </c:pt>
                <c:pt idx="65291">
                  <c:v>42215.080244679397</c:v>
                </c:pt>
                <c:pt idx="65292">
                  <c:v>42215.080244687102</c:v>
                </c:pt>
                <c:pt idx="65293">
                  <c:v>42215.080244694829</c:v>
                </c:pt>
                <c:pt idx="65294">
                  <c:v>42215.080244702811</c:v>
                </c:pt>
                <c:pt idx="65295">
                  <c:v>42215.080244729012</c:v>
                </c:pt>
                <c:pt idx="65296">
                  <c:v>42215.080244754899</c:v>
                </c:pt>
                <c:pt idx="65297">
                  <c:v>42215.080244759003</c:v>
                </c:pt>
                <c:pt idx="65298">
                  <c:v>42215.080244788798</c:v>
                </c:pt>
                <c:pt idx="65299">
                  <c:v>42215.080244859899</c:v>
                </c:pt>
                <c:pt idx="65300">
                  <c:v>42215.080244867</c:v>
                </c:pt>
                <c:pt idx="65301">
                  <c:v>42215.080244910998</c:v>
                </c:pt>
                <c:pt idx="65302">
                  <c:v>42215.080244926939</c:v>
                </c:pt>
                <c:pt idx="65303">
                  <c:v>42215.080244934303</c:v>
                </c:pt>
                <c:pt idx="65304">
                  <c:v>42215.080244969598</c:v>
                </c:pt>
                <c:pt idx="65305">
                  <c:v>42215.080244977398</c:v>
                </c:pt>
                <c:pt idx="65306">
                  <c:v>42215.080244980199</c:v>
                </c:pt>
                <c:pt idx="65307">
                  <c:v>42215.08024502093</c:v>
                </c:pt>
                <c:pt idx="65308">
                  <c:v>42215.080245024139</c:v>
                </c:pt>
                <c:pt idx="65309">
                  <c:v>42215.080245027297</c:v>
                </c:pt>
                <c:pt idx="65310">
                  <c:v>42215.080245145429</c:v>
                </c:pt>
                <c:pt idx="65311">
                  <c:v>42215.08024515873</c:v>
                </c:pt>
                <c:pt idx="65312">
                  <c:v>42215.080245158941</c:v>
                </c:pt>
                <c:pt idx="65313">
                  <c:v>42215.080245165998</c:v>
                </c:pt>
                <c:pt idx="65314">
                  <c:v>42215.080245206729</c:v>
                </c:pt>
                <c:pt idx="65315">
                  <c:v>42215.08024525283</c:v>
                </c:pt>
                <c:pt idx="65316">
                  <c:v>42215.080245259203</c:v>
                </c:pt>
                <c:pt idx="65317">
                  <c:v>42215.080245264529</c:v>
                </c:pt>
                <c:pt idx="65318">
                  <c:v>42215.080245312129</c:v>
                </c:pt>
                <c:pt idx="65319">
                  <c:v>42215.080245338038</c:v>
                </c:pt>
                <c:pt idx="65320">
                  <c:v>42215.080245373829</c:v>
                </c:pt>
                <c:pt idx="65321">
                  <c:v>42215.080245390949</c:v>
                </c:pt>
                <c:pt idx="65322">
                  <c:v>42215.08024539816</c:v>
                </c:pt>
                <c:pt idx="65323">
                  <c:v>42215.08024542834</c:v>
                </c:pt>
                <c:pt idx="65324">
                  <c:v>42215.08024544314</c:v>
                </c:pt>
                <c:pt idx="65325">
                  <c:v>42215.080245449441</c:v>
                </c:pt>
                <c:pt idx="65326">
                  <c:v>42215.080245484947</c:v>
                </c:pt>
                <c:pt idx="65327">
                  <c:v>42215.080245548612</c:v>
                </c:pt>
                <c:pt idx="65328">
                  <c:v>42215.080245561672</c:v>
                </c:pt>
                <c:pt idx="65329">
                  <c:v>42215.080245605001</c:v>
                </c:pt>
                <c:pt idx="65330">
                  <c:v>42215.080245608799</c:v>
                </c:pt>
                <c:pt idx="65331">
                  <c:v>42215.080245611476</c:v>
                </c:pt>
                <c:pt idx="65332">
                  <c:v>42215.080245623001</c:v>
                </c:pt>
                <c:pt idx="65333">
                  <c:v>42215.080245630197</c:v>
                </c:pt>
                <c:pt idx="65334">
                  <c:v>42215.080245662903</c:v>
                </c:pt>
                <c:pt idx="65335">
                  <c:v>42215.080245716999</c:v>
                </c:pt>
                <c:pt idx="65336">
                  <c:v>42215.080245741403</c:v>
                </c:pt>
                <c:pt idx="65337">
                  <c:v>42215.080245836602</c:v>
                </c:pt>
                <c:pt idx="65338">
                  <c:v>42215.080245836703</c:v>
                </c:pt>
                <c:pt idx="65339">
                  <c:v>42215.080245843899</c:v>
                </c:pt>
                <c:pt idx="65340">
                  <c:v>42215.080245854799</c:v>
                </c:pt>
                <c:pt idx="65341">
                  <c:v>42215.080245859899</c:v>
                </c:pt>
                <c:pt idx="65342">
                  <c:v>42215.080245885503</c:v>
                </c:pt>
                <c:pt idx="65343">
                  <c:v>42215.080245911195</c:v>
                </c:pt>
                <c:pt idx="65344">
                  <c:v>42215.080245917998</c:v>
                </c:pt>
                <c:pt idx="65345">
                  <c:v>42215.08024594903</c:v>
                </c:pt>
                <c:pt idx="65346">
                  <c:v>42215.080246014302</c:v>
                </c:pt>
                <c:pt idx="65347">
                  <c:v>42215.080246037098</c:v>
                </c:pt>
                <c:pt idx="65348">
                  <c:v>42215.080246071302</c:v>
                </c:pt>
                <c:pt idx="65349">
                  <c:v>42215.080246086938</c:v>
                </c:pt>
                <c:pt idx="65350">
                  <c:v>42215.080246091798</c:v>
                </c:pt>
                <c:pt idx="65351">
                  <c:v>42215.080246132296</c:v>
                </c:pt>
                <c:pt idx="65352">
                  <c:v>42215.080246137499</c:v>
                </c:pt>
                <c:pt idx="65353">
                  <c:v>42215.080246140329</c:v>
                </c:pt>
                <c:pt idx="65354">
                  <c:v>42215.080246176149</c:v>
                </c:pt>
                <c:pt idx="65355">
                  <c:v>42215.080246180929</c:v>
                </c:pt>
                <c:pt idx="65356">
                  <c:v>42215.080246185302</c:v>
                </c:pt>
                <c:pt idx="65357">
                  <c:v>42215.080246309539</c:v>
                </c:pt>
                <c:pt idx="65358">
                  <c:v>42215.08024631883</c:v>
                </c:pt>
                <c:pt idx="65359">
                  <c:v>42215.080246319703</c:v>
                </c:pt>
                <c:pt idx="65360">
                  <c:v>42215.080246323298</c:v>
                </c:pt>
                <c:pt idx="65361">
                  <c:v>42215.080246363403</c:v>
                </c:pt>
                <c:pt idx="65362">
                  <c:v>42215.080246412697</c:v>
                </c:pt>
                <c:pt idx="65363">
                  <c:v>42215.080246415499</c:v>
                </c:pt>
                <c:pt idx="65364">
                  <c:v>42215.080246423298</c:v>
                </c:pt>
                <c:pt idx="65365">
                  <c:v>42215.08024646643</c:v>
                </c:pt>
                <c:pt idx="65366">
                  <c:v>42215.08024649533</c:v>
                </c:pt>
                <c:pt idx="65367">
                  <c:v>42215.080246535501</c:v>
                </c:pt>
                <c:pt idx="65368">
                  <c:v>42215.080246550802</c:v>
                </c:pt>
                <c:pt idx="65369">
                  <c:v>42215.080246554498</c:v>
                </c:pt>
                <c:pt idx="65370">
                  <c:v>42215.080246586003</c:v>
                </c:pt>
                <c:pt idx="65371">
                  <c:v>42215.080246593403</c:v>
                </c:pt>
                <c:pt idx="65372">
                  <c:v>42215.0802466163</c:v>
                </c:pt>
                <c:pt idx="65373">
                  <c:v>42215.080246644939</c:v>
                </c:pt>
                <c:pt idx="65374">
                  <c:v>42215.080246705002</c:v>
                </c:pt>
                <c:pt idx="65375">
                  <c:v>42215.080246718098</c:v>
                </c:pt>
                <c:pt idx="65376">
                  <c:v>42215.080246753198</c:v>
                </c:pt>
                <c:pt idx="65377">
                  <c:v>42215.080246766302</c:v>
                </c:pt>
                <c:pt idx="65378">
                  <c:v>42215.080246769001</c:v>
                </c:pt>
                <c:pt idx="65379">
                  <c:v>42215.080246782803</c:v>
                </c:pt>
                <c:pt idx="65380">
                  <c:v>42215.080246785597</c:v>
                </c:pt>
                <c:pt idx="65381">
                  <c:v>42215.0802468197</c:v>
                </c:pt>
                <c:pt idx="65382">
                  <c:v>42215.080246876729</c:v>
                </c:pt>
                <c:pt idx="65383">
                  <c:v>42215.08024689203</c:v>
                </c:pt>
                <c:pt idx="65384">
                  <c:v>42215.080246993799</c:v>
                </c:pt>
                <c:pt idx="65385">
                  <c:v>42215.08024699433</c:v>
                </c:pt>
                <c:pt idx="65386">
                  <c:v>42215.080247001701</c:v>
                </c:pt>
                <c:pt idx="65387">
                  <c:v>42215.080247015001</c:v>
                </c:pt>
                <c:pt idx="65388">
                  <c:v>42215.080247017802</c:v>
                </c:pt>
                <c:pt idx="65389">
                  <c:v>42215.080247055797</c:v>
                </c:pt>
                <c:pt idx="65390">
                  <c:v>42215.080247069302</c:v>
                </c:pt>
                <c:pt idx="65391">
                  <c:v>42215.080247073303</c:v>
                </c:pt>
                <c:pt idx="65392">
                  <c:v>42215.080247108541</c:v>
                </c:pt>
                <c:pt idx="65393">
                  <c:v>42215.080247174039</c:v>
                </c:pt>
                <c:pt idx="65394">
                  <c:v>42215.080247181199</c:v>
                </c:pt>
                <c:pt idx="65395">
                  <c:v>42215.080247229031</c:v>
                </c:pt>
                <c:pt idx="65396">
                  <c:v>42215.080247247141</c:v>
                </c:pt>
                <c:pt idx="65397">
                  <c:v>42215.080247249949</c:v>
                </c:pt>
                <c:pt idx="65398">
                  <c:v>42215.080247283498</c:v>
                </c:pt>
                <c:pt idx="65399">
                  <c:v>42215.080247294231</c:v>
                </c:pt>
                <c:pt idx="65400">
                  <c:v>42215.080247297039</c:v>
                </c:pt>
                <c:pt idx="65401">
                  <c:v>42215.080247333011</c:v>
                </c:pt>
                <c:pt idx="65402">
                  <c:v>42215.080247340738</c:v>
                </c:pt>
                <c:pt idx="65403">
                  <c:v>42215.080247343431</c:v>
                </c:pt>
                <c:pt idx="65404">
                  <c:v>42215.08024745703</c:v>
                </c:pt>
                <c:pt idx="65405">
                  <c:v>42215.080247480211</c:v>
                </c:pt>
                <c:pt idx="65406">
                  <c:v>42215.08024748203</c:v>
                </c:pt>
                <c:pt idx="65407">
                  <c:v>42215.080247482299</c:v>
                </c:pt>
                <c:pt idx="65408">
                  <c:v>42215.080247521197</c:v>
                </c:pt>
                <c:pt idx="65409">
                  <c:v>42215.080247572601</c:v>
                </c:pt>
                <c:pt idx="65410">
                  <c:v>42215.080247572798</c:v>
                </c:pt>
                <c:pt idx="65411">
                  <c:v>42215.080247578138</c:v>
                </c:pt>
                <c:pt idx="65412">
                  <c:v>42215.080247636601</c:v>
                </c:pt>
                <c:pt idx="65413">
                  <c:v>42215.080247651596</c:v>
                </c:pt>
                <c:pt idx="65414">
                  <c:v>42215.080247691803</c:v>
                </c:pt>
                <c:pt idx="65415">
                  <c:v>42215.080247711485</c:v>
                </c:pt>
                <c:pt idx="65416">
                  <c:v>42215.080247713275</c:v>
                </c:pt>
                <c:pt idx="65417">
                  <c:v>42215.080247741796</c:v>
                </c:pt>
                <c:pt idx="65418">
                  <c:v>42215.08024774673</c:v>
                </c:pt>
                <c:pt idx="65419">
                  <c:v>42215.080247770296</c:v>
                </c:pt>
                <c:pt idx="65420">
                  <c:v>42215.08024780453</c:v>
                </c:pt>
                <c:pt idx="65421">
                  <c:v>42215.080247866703</c:v>
                </c:pt>
                <c:pt idx="65422">
                  <c:v>42215.080247874612</c:v>
                </c:pt>
                <c:pt idx="65423">
                  <c:v>42215.080247904203</c:v>
                </c:pt>
                <c:pt idx="65424">
                  <c:v>42215.080247919897</c:v>
                </c:pt>
                <c:pt idx="65425">
                  <c:v>42215.080247922699</c:v>
                </c:pt>
                <c:pt idx="65426">
                  <c:v>42215.08024794353</c:v>
                </c:pt>
                <c:pt idx="65427">
                  <c:v>42215.080247945298</c:v>
                </c:pt>
                <c:pt idx="65428">
                  <c:v>42215.080247976541</c:v>
                </c:pt>
                <c:pt idx="65429">
                  <c:v>42215.080248036429</c:v>
                </c:pt>
                <c:pt idx="65430">
                  <c:v>42215.0802480653</c:v>
                </c:pt>
                <c:pt idx="65431">
                  <c:v>42215.080248151899</c:v>
                </c:pt>
                <c:pt idx="65432">
                  <c:v>42215.080248154729</c:v>
                </c:pt>
                <c:pt idx="65433">
                  <c:v>42215.080248159611</c:v>
                </c:pt>
                <c:pt idx="65434">
                  <c:v>42215.080248175029</c:v>
                </c:pt>
                <c:pt idx="65435">
                  <c:v>42215.080248176739</c:v>
                </c:pt>
                <c:pt idx="65436">
                  <c:v>42215.08024820203</c:v>
                </c:pt>
                <c:pt idx="65437">
                  <c:v>42215.080248225138</c:v>
                </c:pt>
                <c:pt idx="65438">
                  <c:v>42215.080248231898</c:v>
                </c:pt>
                <c:pt idx="65439">
                  <c:v>42215.080248268139</c:v>
                </c:pt>
                <c:pt idx="65440">
                  <c:v>42215.080248333397</c:v>
                </c:pt>
                <c:pt idx="65441">
                  <c:v>42215.080248345628</c:v>
                </c:pt>
                <c:pt idx="65442">
                  <c:v>42215.080248382939</c:v>
                </c:pt>
                <c:pt idx="65443">
                  <c:v>42215.08024840615</c:v>
                </c:pt>
                <c:pt idx="65444">
                  <c:v>42215.08024840783</c:v>
                </c:pt>
                <c:pt idx="65445">
                  <c:v>42215.080248441031</c:v>
                </c:pt>
                <c:pt idx="65446">
                  <c:v>42215.080248448961</c:v>
                </c:pt>
                <c:pt idx="65447">
                  <c:v>42215.080248451697</c:v>
                </c:pt>
                <c:pt idx="65448">
                  <c:v>42215.080248496459</c:v>
                </c:pt>
                <c:pt idx="65449">
                  <c:v>42215.080248500002</c:v>
                </c:pt>
                <c:pt idx="65450">
                  <c:v>42215.080248501901</c:v>
                </c:pt>
                <c:pt idx="65451">
                  <c:v>42215.0802486143</c:v>
                </c:pt>
                <c:pt idx="65452">
                  <c:v>42215.080248634396</c:v>
                </c:pt>
                <c:pt idx="65453">
                  <c:v>42215.080248637998</c:v>
                </c:pt>
                <c:pt idx="65454">
                  <c:v>42215.080248639802</c:v>
                </c:pt>
                <c:pt idx="65455">
                  <c:v>42215.080248680701</c:v>
                </c:pt>
                <c:pt idx="65456">
                  <c:v>42215.080248730199</c:v>
                </c:pt>
                <c:pt idx="65457">
                  <c:v>42215.0802487318</c:v>
                </c:pt>
                <c:pt idx="65458">
                  <c:v>42215.080248735503</c:v>
                </c:pt>
                <c:pt idx="65459">
                  <c:v>42215.080248783503</c:v>
                </c:pt>
                <c:pt idx="65460">
                  <c:v>42215.080248809012</c:v>
                </c:pt>
                <c:pt idx="65461">
                  <c:v>42215.080248849139</c:v>
                </c:pt>
                <c:pt idx="65462">
                  <c:v>42215.080248869097</c:v>
                </c:pt>
                <c:pt idx="65463">
                  <c:v>42215.080248870829</c:v>
                </c:pt>
                <c:pt idx="65464">
                  <c:v>42215.08024889994</c:v>
                </c:pt>
                <c:pt idx="65465">
                  <c:v>42215.080248907303</c:v>
                </c:pt>
                <c:pt idx="65466">
                  <c:v>42215.08024891813</c:v>
                </c:pt>
                <c:pt idx="65467">
                  <c:v>42215.080248963801</c:v>
                </c:pt>
                <c:pt idx="65468">
                  <c:v>42215.080249023602</c:v>
                </c:pt>
                <c:pt idx="65469">
                  <c:v>42215.080249031511</c:v>
                </c:pt>
                <c:pt idx="65470">
                  <c:v>42215.080249076447</c:v>
                </c:pt>
                <c:pt idx="65471">
                  <c:v>42215.080249077539</c:v>
                </c:pt>
                <c:pt idx="65472">
                  <c:v>42215.080249080303</c:v>
                </c:pt>
                <c:pt idx="65473">
                  <c:v>42215.080249100531</c:v>
                </c:pt>
                <c:pt idx="65474">
                  <c:v>42215.080249102612</c:v>
                </c:pt>
                <c:pt idx="65475">
                  <c:v>42215.080249133302</c:v>
                </c:pt>
                <c:pt idx="65476">
                  <c:v>42215.08024919594</c:v>
                </c:pt>
                <c:pt idx="65477">
                  <c:v>42215.080249206949</c:v>
                </c:pt>
                <c:pt idx="65478">
                  <c:v>42215.080249309947</c:v>
                </c:pt>
                <c:pt idx="65479">
                  <c:v>42215.080249311897</c:v>
                </c:pt>
                <c:pt idx="65480">
                  <c:v>42215.080249317798</c:v>
                </c:pt>
                <c:pt idx="65481">
                  <c:v>42215.080249332139</c:v>
                </c:pt>
                <c:pt idx="65482">
                  <c:v>42215.080249334613</c:v>
                </c:pt>
                <c:pt idx="65483">
                  <c:v>42215.080249362603</c:v>
                </c:pt>
                <c:pt idx="65484">
                  <c:v>42215.080249383012</c:v>
                </c:pt>
                <c:pt idx="65485">
                  <c:v>42215.080249387131</c:v>
                </c:pt>
                <c:pt idx="65486">
                  <c:v>42215.08024942816</c:v>
                </c:pt>
                <c:pt idx="65487">
                  <c:v>42215.080249482213</c:v>
                </c:pt>
                <c:pt idx="65488">
                  <c:v>42215.080249508799</c:v>
                </c:pt>
                <c:pt idx="65489">
                  <c:v>42215.080249543498</c:v>
                </c:pt>
                <c:pt idx="65490">
                  <c:v>42215.080249563376</c:v>
                </c:pt>
                <c:pt idx="65491">
                  <c:v>42215.080249566498</c:v>
                </c:pt>
                <c:pt idx="65492">
                  <c:v>42215.080249602703</c:v>
                </c:pt>
                <c:pt idx="65493">
                  <c:v>42215.080249607803</c:v>
                </c:pt>
                <c:pt idx="65494">
                  <c:v>42215.080249610597</c:v>
                </c:pt>
                <c:pt idx="65495">
                  <c:v>42215.080249655701</c:v>
                </c:pt>
                <c:pt idx="65496">
                  <c:v>42215.080249657003</c:v>
                </c:pt>
                <c:pt idx="65497">
                  <c:v>42215.080249660197</c:v>
                </c:pt>
                <c:pt idx="65498">
                  <c:v>42215.080249774939</c:v>
                </c:pt>
                <c:pt idx="65499">
                  <c:v>42215.080249795028</c:v>
                </c:pt>
                <c:pt idx="65500">
                  <c:v>42215.080249797029</c:v>
                </c:pt>
                <c:pt idx="65501">
                  <c:v>42215.080249798229</c:v>
                </c:pt>
                <c:pt idx="65502">
                  <c:v>42215.080249838298</c:v>
                </c:pt>
                <c:pt idx="65503">
                  <c:v>42215.080249887003</c:v>
                </c:pt>
                <c:pt idx="65504">
                  <c:v>42215.08024989214</c:v>
                </c:pt>
                <c:pt idx="65505">
                  <c:v>42215.080249894039</c:v>
                </c:pt>
                <c:pt idx="65506">
                  <c:v>42215.080249937702</c:v>
                </c:pt>
                <c:pt idx="65507">
                  <c:v>42215.080249966399</c:v>
                </c:pt>
                <c:pt idx="65508">
                  <c:v>42215.08025000654</c:v>
                </c:pt>
                <c:pt idx="65509">
                  <c:v>42215.080250030129</c:v>
                </c:pt>
                <c:pt idx="65510">
                  <c:v>42215.080250037499</c:v>
                </c:pt>
                <c:pt idx="65511">
                  <c:v>42215.080250055929</c:v>
                </c:pt>
                <c:pt idx="65512">
                  <c:v>42215.080250068211</c:v>
                </c:pt>
                <c:pt idx="65513">
                  <c:v>42215.080250088038</c:v>
                </c:pt>
                <c:pt idx="65514">
                  <c:v>42215.080250124149</c:v>
                </c:pt>
                <c:pt idx="65515">
                  <c:v>42215.08025017933</c:v>
                </c:pt>
                <c:pt idx="65516">
                  <c:v>42215.080250187129</c:v>
                </c:pt>
                <c:pt idx="65517">
                  <c:v>42215.080250229839</c:v>
                </c:pt>
                <c:pt idx="65518">
                  <c:v>42215.080250238141</c:v>
                </c:pt>
                <c:pt idx="65519">
                  <c:v>42215.08025024095</c:v>
                </c:pt>
                <c:pt idx="65520">
                  <c:v>42215.080250258441</c:v>
                </c:pt>
                <c:pt idx="65521">
                  <c:v>42215.080250262203</c:v>
                </c:pt>
                <c:pt idx="65522">
                  <c:v>42215.08025029143</c:v>
                </c:pt>
                <c:pt idx="65523">
                  <c:v>42215.08025035615</c:v>
                </c:pt>
                <c:pt idx="65524">
                  <c:v>42215.08025037084</c:v>
                </c:pt>
                <c:pt idx="65525">
                  <c:v>42215.080250466541</c:v>
                </c:pt>
                <c:pt idx="65526">
                  <c:v>42215.080250469611</c:v>
                </c:pt>
                <c:pt idx="65527">
                  <c:v>42215.080250474341</c:v>
                </c:pt>
                <c:pt idx="65528">
                  <c:v>42215.080250489438</c:v>
                </c:pt>
                <c:pt idx="65529">
                  <c:v>42215.08025049424</c:v>
                </c:pt>
                <c:pt idx="65530">
                  <c:v>42215.080250516403</c:v>
                </c:pt>
                <c:pt idx="65531">
                  <c:v>42215.080250539402</c:v>
                </c:pt>
                <c:pt idx="65532">
                  <c:v>42215.080250546329</c:v>
                </c:pt>
                <c:pt idx="65533">
                  <c:v>42215.080250588202</c:v>
                </c:pt>
                <c:pt idx="65534">
                  <c:v>42215.08025064793</c:v>
                </c:pt>
                <c:pt idx="65535">
                  <c:v>42215.080250668929</c:v>
                </c:pt>
                <c:pt idx="65536">
                  <c:v>42215.080250700899</c:v>
                </c:pt>
                <c:pt idx="65537">
                  <c:v>42215.080250720697</c:v>
                </c:pt>
                <c:pt idx="65538">
                  <c:v>42215.080250726329</c:v>
                </c:pt>
                <c:pt idx="65539">
                  <c:v>42215.080250755411</c:v>
                </c:pt>
                <c:pt idx="65540">
                  <c:v>42215.080250765684</c:v>
                </c:pt>
                <c:pt idx="65541">
                  <c:v>42215.080250768529</c:v>
                </c:pt>
                <c:pt idx="65542">
                  <c:v>42215.080250799212</c:v>
                </c:pt>
                <c:pt idx="65543">
                  <c:v>42215.080250814397</c:v>
                </c:pt>
                <c:pt idx="65544">
                  <c:v>42215.080250820203</c:v>
                </c:pt>
                <c:pt idx="65545">
                  <c:v>42215.080250936939</c:v>
                </c:pt>
                <c:pt idx="65546">
                  <c:v>42215.080250952429</c:v>
                </c:pt>
                <c:pt idx="65547">
                  <c:v>42215.080250953302</c:v>
                </c:pt>
                <c:pt idx="65548">
                  <c:v>42215.080250958439</c:v>
                </c:pt>
                <c:pt idx="65549">
                  <c:v>42215.080250992149</c:v>
                </c:pt>
                <c:pt idx="65550">
                  <c:v>42215.08025104594</c:v>
                </c:pt>
                <c:pt idx="65551">
                  <c:v>42215.080251051098</c:v>
                </c:pt>
                <c:pt idx="65552">
                  <c:v>42215.080251052299</c:v>
                </c:pt>
                <c:pt idx="65553">
                  <c:v>42215.080251095031</c:v>
                </c:pt>
                <c:pt idx="65554">
                  <c:v>42215.080251123531</c:v>
                </c:pt>
                <c:pt idx="65555">
                  <c:v>42215.08025116413</c:v>
                </c:pt>
                <c:pt idx="65556">
                  <c:v>42215.080251183899</c:v>
                </c:pt>
                <c:pt idx="65557">
                  <c:v>42215.080251190629</c:v>
                </c:pt>
                <c:pt idx="65558">
                  <c:v>42215.080251214298</c:v>
                </c:pt>
                <c:pt idx="65559">
                  <c:v>42215.080251221698</c:v>
                </c:pt>
                <c:pt idx="65560">
                  <c:v>42215.080251246349</c:v>
                </c:pt>
                <c:pt idx="65561">
                  <c:v>42215.080251284329</c:v>
                </c:pt>
                <c:pt idx="65562">
                  <c:v>42215.08025133855</c:v>
                </c:pt>
                <c:pt idx="65563">
                  <c:v>42215.080251346459</c:v>
                </c:pt>
                <c:pt idx="65564">
                  <c:v>42215.08025137904</c:v>
                </c:pt>
                <c:pt idx="65565">
                  <c:v>42215.08025139504</c:v>
                </c:pt>
                <c:pt idx="65566">
                  <c:v>42215.080251397849</c:v>
                </c:pt>
                <c:pt idx="65567">
                  <c:v>42215.080251415202</c:v>
                </c:pt>
                <c:pt idx="65568">
                  <c:v>42215.080251422849</c:v>
                </c:pt>
                <c:pt idx="65569">
                  <c:v>42215.080251448358</c:v>
                </c:pt>
                <c:pt idx="65570">
                  <c:v>42215.080251516403</c:v>
                </c:pt>
                <c:pt idx="65571">
                  <c:v>42215.080251528612</c:v>
                </c:pt>
                <c:pt idx="65572">
                  <c:v>42215.080251624138</c:v>
                </c:pt>
                <c:pt idx="65573">
                  <c:v>42215.08025162683</c:v>
                </c:pt>
                <c:pt idx="65574">
                  <c:v>42215.080251631996</c:v>
                </c:pt>
                <c:pt idx="65575">
                  <c:v>42215.080251646941</c:v>
                </c:pt>
                <c:pt idx="65576">
                  <c:v>42215.080251654603</c:v>
                </c:pt>
                <c:pt idx="65577">
                  <c:v>42215.080251674539</c:v>
                </c:pt>
                <c:pt idx="65578">
                  <c:v>42215.080251697829</c:v>
                </c:pt>
                <c:pt idx="65579">
                  <c:v>42215.080251701896</c:v>
                </c:pt>
                <c:pt idx="65580">
                  <c:v>42215.080251748441</c:v>
                </c:pt>
                <c:pt idx="65581">
                  <c:v>42215.080251802203</c:v>
                </c:pt>
                <c:pt idx="65582">
                  <c:v>42215.080251826141</c:v>
                </c:pt>
                <c:pt idx="65583">
                  <c:v>42215.08025185833</c:v>
                </c:pt>
                <c:pt idx="65584">
                  <c:v>42215.080251878338</c:v>
                </c:pt>
                <c:pt idx="65585">
                  <c:v>42215.08025188683</c:v>
                </c:pt>
                <c:pt idx="65586">
                  <c:v>42215.080251912397</c:v>
                </c:pt>
                <c:pt idx="65587">
                  <c:v>42215.080251920299</c:v>
                </c:pt>
                <c:pt idx="65588">
                  <c:v>42215.080251923129</c:v>
                </c:pt>
                <c:pt idx="65589">
                  <c:v>42215.080251962703</c:v>
                </c:pt>
                <c:pt idx="65590">
                  <c:v>42215.080251971711</c:v>
                </c:pt>
                <c:pt idx="65591">
                  <c:v>42215.080251980296</c:v>
                </c:pt>
                <c:pt idx="65592">
                  <c:v>42215.080252089829</c:v>
                </c:pt>
                <c:pt idx="65593">
                  <c:v>42215.08025210804</c:v>
                </c:pt>
                <c:pt idx="65594">
                  <c:v>42215.080252110398</c:v>
                </c:pt>
                <c:pt idx="65595">
                  <c:v>42215.080252118729</c:v>
                </c:pt>
                <c:pt idx="65596">
                  <c:v>42215.080252152038</c:v>
                </c:pt>
                <c:pt idx="65597">
                  <c:v>42215.080252202613</c:v>
                </c:pt>
                <c:pt idx="65598">
                  <c:v>42215.080252207939</c:v>
                </c:pt>
                <c:pt idx="65599">
                  <c:v>42215.08025221213</c:v>
                </c:pt>
                <c:pt idx="65600">
                  <c:v>42215.080252252039</c:v>
                </c:pt>
                <c:pt idx="65601">
                  <c:v>42215.080252278349</c:v>
                </c:pt>
                <c:pt idx="65602">
                  <c:v>42215.080252321299</c:v>
                </c:pt>
                <c:pt idx="65603">
                  <c:v>42215.080252341329</c:v>
                </c:pt>
                <c:pt idx="65604">
                  <c:v>42215.08025235073</c:v>
                </c:pt>
                <c:pt idx="65605">
                  <c:v>42215.080252370841</c:v>
                </c:pt>
                <c:pt idx="65606">
                  <c:v>42215.08025237573</c:v>
                </c:pt>
                <c:pt idx="65607">
                  <c:v>42215.08025240295</c:v>
                </c:pt>
                <c:pt idx="65608">
                  <c:v>42215.080252444161</c:v>
                </c:pt>
                <c:pt idx="65609">
                  <c:v>42215.08025249534</c:v>
                </c:pt>
                <c:pt idx="65610">
                  <c:v>42215.08025250613</c:v>
                </c:pt>
                <c:pt idx="65611">
                  <c:v>42215.080252549298</c:v>
                </c:pt>
                <c:pt idx="65612">
                  <c:v>42215.080252552099</c:v>
                </c:pt>
                <c:pt idx="65613">
                  <c:v>42215.080252553402</c:v>
                </c:pt>
                <c:pt idx="65614">
                  <c:v>42215.08025257293</c:v>
                </c:pt>
                <c:pt idx="65615">
                  <c:v>42215.080252582797</c:v>
                </c:pt>
                <c:pt idx="65616">
                  <c:v>42215.080252605898</c:v>
                </c:pt>
                <c:pt idx="65617">
                  <c:v>42215.080252675929</c:v>
                </c:pt>
                <c:pt idx="65618">
                  <c:v>42215.080252686697</c:v>
                </c:pt>
                <c:pt idx="65619">
                  <c:v>42215.080252781598</c:v>
                </c:pt>
                <c:pt idx="65620">
                  <c:v>42215.080252784399</c:v>
                </c:pt>
                <c:pt idx="65621">
                  <c:v>42215.080252789499</c:v>
                </c:pt>
                <c:pt idx="65622">
                  <c:v>42215.080252804211</c:v>
                </c:pt>
                <c:pt idx="65623">
                  <c:v>42215.080252814703</c:v>
                </c:pt>
                <c:pt idx="65624">
                  <c:v>42215.080252835498</c:v>
                </c:pt>
                <c:pt idx="65625">
                  <c:v>42215.080252854212</c:v>
                </c:pt>
                <c:pt idx="65626">
                  <c:v>42215.080252861</c:v>
                </c:pt>
                <c:pt idx="65627">
                  <c:v>42215.08025290793</c:v>
                </c:pt>
                <c:pt idx="65628">
                  <c:v>42215.080252962303</c:v>
                </c:pt>
                <c:pt idx="65629">
                  <c:v>42215.080252974549</c:v>
                </c:pt>
                <c:pt idx="65630">
                  <c:v>42215.080253012129</c:v>
                </c:pt>
                <c:pt idx="65631">
                  <c:v>42215.080253041211</c:v>
                </c:pt>
                <c:pt idx="65632">
                  <c:v>42215.080253046741</c:v>
                </c:pt>
                <c:pt idx="65633">
                  <c:v>42215.080253070439</c:v>
                </c:pt>
                <c:pt idx="65634">
                  <c:v>42215.08025307834</c:v>
                </c:pt>
                <c:pt idx="65635">
                  <c:v>42215.080253081098</c:v>
                </c:pt>
                <c:pt idx="65636">
                  <c:v>42215.080253129141</c:v>
                </c:pt>
                <c:pt idx="65637">
                  <c:v>42215.080253131797</c:v>
                </c:pt>
                <c:pt idx="65638">
                  <c:v>42215.08025314015</c:v>
                </c:pt>
                <c:pt idx="65639">
                  <c:v>42215.080253247339</c:v>
                </c:pt>
                <c:pt idx="65640">
                  <c:v>42215.080253267297</c:v>
                </c:pt>
                <c:pt idx="65641">
                  <c:v>42215.080253269429</c:v>
                </c:pt>
                <c:pt idx="65642">
                  <c:v>42215.08025327864</c:v>
                </c:pt>
                <c:pt idx="65643">
                  <c:v>42215.080253312612</c:v>
                </c:pt>
                <c:pt idx="65644">
                  <c:v>42215.080253359731</c:v>
                </c:pt>
                <c:pt idx="65645">
                  <c:v>42215.080253366839</c:v>
                </c:pt>
                <c:pt idx="65646">
                  <c:v>42215.080253372049</c:v>
                </c:pt>
                <c:pt idx="65647">
                  <c:v>42215.080253415603</c:v>
                </c:pt>
                <c:pt idx="65648">
                  <c:v>42215.080253440741</c:v>
                </c:pt>
                <c:pt idx="65649">
                  <c:v>42215.08025347846</c:v>
                </c:pt>
                <c:pt idx="65650">
                  <c:v>42215.080253498651</c:v>
                </c:pt>
                <c:pt idx="65651">
                  <c:v>42215.080253510801</c:v>
                </c:pt>
                <c:pt idx="65652">
                  <c:v>42215.08025352894</c:v>
                </c:pt>
                <c:pt idx="65653">
                  <c:v>42215.080253536398</c:v>
                </c:pt>
                <c:pt idx="65654">
                  <c:v>42215.080253558299</c:v>
                </c:pt>
                <c:pt idx="65655">
                  <c:v>42215.080253603897</c:v>
                </c:pt>
                <c:pt idx="65656">
                  <c:v>42215.08025365293</c:v>
                </c:pt>
                <c:pt idx="65657">
                  <c:v>42215.080253660897</c:v>
                </c:pt>
                <c:pt idx="65658">
                  <c:v>42215.08025369294</c:v>
                </c:pt>
                <c:pt idx="65659">
                  <c:v>42215.080253707303</c:v>
                </c:pt>
                <c:pt idx="65660">
                  <c:v>42215.080253710497</c:v>
                </c:pt>
                <c:pt idx="65661">
                  <c:v>42215.080253730099</c:v>
                </c:pt>
                <c:pt idx="65662">
                  <c:v>42215.080253742839</c:v>
                </c:pt>
                <c:pt idx="65663">
                  <c:v>42215.080253763001</c:v>
                </c:pt>
                <c:pt idx="65664">
                  <c:v>42215.080253835797</c:v>
                </c:pt>
                <c:pt idx="65665">
                  <c:v>42215.080253850028</c:v>
                </c:pt>
                <c:pt idx="65666">
                  <c:v>42215.080253939799</c:v>
                </c:pt>
                <c:pt idx="65667">
                  <c:v>42215.080253941829</c:v>
                </c:pt>
                <c:pt idx="65668">
                  <c:v>42215.08025394773</c:v>
                </c:pt>
                <c:pt idx="65669">
                  <c:v>42215.080253961598</c:v>
                </c:pt>
                <c:pt idx="65670">
                  <c:v>42215.080253975029</c:v>
                </c:pt>
                <c:pt idx="65671">
                  <c:v>42215.080254003929</c:v>
                </c:pt>
                <c:pt idx="65672">
                  <c:v>42215.080254006731</c:v>
                </c:pt>
                <c:pt idx="65673">
                  <c:v>42215.0802540117</c:v>
                </c:pt>
                <c:pt idx="65674">
                  <c:v>42215.080254067601</c:v>
                </c:pt>
                <c:pt idx="65675">
                  <c:v>42215.080254117012</c:v>
                </c:pt>
                <c:pt idx="65676">
                  <c:v>42215.08025413283</c:v>
                </c:pt>
                <c:pt idx="65677">
                  <c:v>42215.080254169603</c:v>
                </c:pt>
                <c:pt idx="65678">
                  <c:v>42215.080254193213</c:v>
                </c:pt>
                <c:pt idx="65679">
                  <c:v>42215.08025420714</c:v>
                </c:pt>
                <c:pt idx="65680">
                  <c:v>42215.080254229841</c:v>
                </c:pt>
                <c:pt idx="65681">
                  <c:v>42215.080254235028</c:v>
                </c:pt>
                <c:pt idx="65682">
                  <c:v>42215.08025423783</c:v>
                </c:pt>
                <c:pt idx="65683">
                  <c:v>42215.080254283203</c:v>
                </c:pt>
                <c:pt idx="65684">
                  <c:v>42215.080254286149</c:v>
                </c:pt>
                <c:pt idx="65685">
                  <c:v>42215.080254299639</c:v>
                </c:pt>
                <c:pt idx="65686">
                  <c:v>42215.080254404638</c:v>
                </c:pt>
                <c:pt idx="65687">
                  <c:v>42215.080254424451</c:v>
                </c:pt>
                <c:pt idx="65688">
                  <c:v>42215.08025442675</c:v>
                </c:pt>
                <c:pt idx="65689">
                  <c:v>42215.080254439228</c:v>
                </c:pt>
                <c:pt idx="65690">
                  <c:v>42215.08025446815</c:v>
                </c:pt>
                <c:pt idx="65691">
                  <c:v>42215.080254517801</c:v>
                </c:pt>
                <c:pt idx="65692">
                  <c:v>42215.080254523011</c:v>
                </c:pt>
                <c:pt idx="65693">
                  <c:v>42215.080254531596</c:v>
                </c:pt>
                <c:pt idx="65694">
                  <c:v>42215.080254569497</c:v>
                </c:pt>
                <c:pt idx="65695">
                  <c:v>42215.080254595399</c:v>
                </c:pt>
                <c:pt idx="65696">
                  <c:v>42215.080254635599</c:v>
                </c:pt>
                <c:pt idx="65697">
                  <c:v>42215.080254656212</c:v>
                </c:pt>
                <c:pt idx="65698">
                  <c:v>42215.080254671302</c:v>
                </c:pt>
                <c:pt idx="65699">
                  <c:v>42215.0802546872</c:v>
                </c:pt>
                <c:pt idx="65700">
                  <c:v>42215.080254699438</c:v>
                </c:pt>
                <c:pt idx="65701">
                  <c:v>42215.080254717199</c:v>
                </c:pt>
                <c:pt idx="65702">
                  <c:v>42215.080254763503</c:v>
                </c:pt>
                <c:pt idx="65703">
                  <c:v>42215.08025480884</c:v>
                </c:pt>
                <c:pt idx="65704">
                  <c:v>42215.080254816698</c:v>
                </c:pt>
                <c:pt idx="65705">
                  <c:v>42215.080254867396</c:v>
                </c:pt>
                <c:pt idx="65706">
                  <c:v>42215.080254869201</c:v>
                </c:pt>
                <c:pt idx="65707">
                  <c:v>42215.080254870212</c:v>
                </c:pt>
                <c:pt idx="65708">
                  <c:v>42215.080254887398</c:v>
                </c:pt>
                <c:pt idx="65709">
                  <c:v>42215.080254903201</c:v>
                </c:pt>
                <c:pt idx="65710">
                  <c:v>42215.080254920838</c:v>
                </c:pt>
                <c:pt idx="65711">
                  <c:v>42215.08025499533</c:v>
                </c:pt>
                <c:pt idx="65712">
                  <c:v>42215.080255001929</c:v>
                </c:pt>
                <c:pt idx="65713">
                  <c:v>42215.080255096458</c:v>
                </c:pt>
                <c:pt idx="65714">
                  <c:v>42215.08025509915</c:v>
                </c:pt>
                <c:pt idx="65715">
                  <c:v>42215.080255104149</c:v>
                </c:pt>
                <c:pt idx="65716">
                  <c:v>42215.080255119203</c:v>
                </c:pt>
                <c:pt idx="65717">
                  <c:v>42215.080255135013</c:v>
                </c:pt>
                <c:pt idx="65718">
                  <c:v>42215.08025515014</c:v>
                </c:pt>
                <c:pt idx="65719">
                  <c:v>42215.080255168839</c:v>
                </c:pt>
                <c:pt idx="65720">
                  <c:v>42215.080255175613</c:v>
                </c:pt>
                <c:pt idx="65721">
                  <c:v>42215.080255227338</c:v>
                </c:pt>
                <c:pt idx="65722">
                  <c:v>42215.080255274741</c:v>
                </c:pt>
                <c:pt idx="65723">
                  <c:v>42215.08025529424</c:v>
                </c:pt>
                <c:pt idx="65724">
                  <c:v>42215.080255330438</c:v>
                </c:pt>
                <c:pt idx="65725">
                  <c:v>42215.080255350549</c:v>
                </c:pt>
                <c:pt idx="65726">
                  <c:v>42215.080255366949</c:v>
                </c:pt>
                <c:pt idx="65727">
                  <c:v>42215.080255384841</c:v>
                </c:pt>
                <c:pt idx="65728">
                  <c:v>42215.080255392859</c:v>
                </c:pt>
                <c:pt idx="65729">
                  <c:v>42215.080255395638</c:v>
                </c:pt>
                <c:pt idx="65730">
                  <c:v>42215.080255439731</c:v>
                </c:pt>
                <c:pt idx="65731">
                  <c:v>42215.080255449859</c:v>
                </c:pt>
                <c:pt idx="65732">
                  <c:v>42215.080255459339</c:v>
                </c:pt>
                <c:pt idx="65733">
                  <c:v>42215.080255564499</c:v>
                </c:pt>
                <c:pt idx="65734">
                  <c:v>42215.080255581903</c:v>
                </c:pt>
                <c:pt idx="65735">
                  <c:v>42215.080255585402</c:v>
                </c:pt>
                <c:pt idx="65736">
                  <c:v>42215.080255598841</c:v>
                </c:pt>
                <c:pt idx="65737">
                  <c:v>42215.080255626541</c:v>
                </c:pt>
                <c:pt idx="65738">
                  <c:v>42215.08025567513</c:v>
                </c:pt>
                <c:pt idx="65739">
                  <c:v>42215.080255680397</c:v>
                </c:pt>
                <c:pt idx="65740">
                  <c:v>42215.080255691202</c:v>
                </c:pt>
                <c:pt idx="65741">
                  <c:v>42215.080255735702</c:v>
                </c:pt>
                <c:pt idx="65742">
                  <c:v>42215.080255752699</c:v>
                </c:pt>
                <c:pt idx="65743">
                  <c:v>42215.080255793029</c:v>
                </c:pt>
                <c:pt idx="65744">
                  <c:v>42215.080255813496</c:v>
                </c:pt>
                <c:pt idx="65745">
                  <c:v>42215.080255830602</c:v>
                </c:pt>
                <c:pt idx="65746">
                  <c:v>42215.080255843699</c:v>
                </c:pt>
                <c:pt idx="65747">
                  <c:v>42215.080255851011</c:v>
                </c:pt>
                <c:pt idx="65748">
                  <c:v>42215.080255881199</c:v>
                </c:pt>
                <c:pt idx="65749">
                  <c:v>42215.080255923203</c:v>
                </c:pt>
                <c:pt idx="65750">
                  <c:v>42215.080255964298</c:v>
                </c:pt>
                <c:pt idx="65751">
                  <c:v>42215.080255972331</c:v>
                </c:pt>
                <c:pt idx="65752">
                  <c:v>42215.080256017398</c:v>
                </c:pt>
                <c:pt idx="65753">
                  <c:v>42215.080256022047</c:v>
                </c:pt>
                <c:pt idx="65754">
                  <c:v>42215.080256025212</c:v>
                </c:pt>
                <c:pt idx="65755">
                  <c:v>42215.08025604485</c:v>
                </c:pt>
                <c:pt idx="65756">
                  <c:v>42215.080256062429</c:v>
                </c:pt>
                <c:pt idx="65757">
                  <c:v>42215.080256075729</c:v>
                </c:pt>
                <c:pt idx="65758">
                  <c:v>42215.08025615495</c:v>
                </c:pt>
                <c:pt idx="65759">
                  <c:v>42215.080256162211</c:v>
                </c:pt>
                <c:pt idx="65760">
                  <c:v>42215.080256253939</c:v>
                </c:pt>
                <c:pt idx="65761">
                  <c:v>42215.080256256238</c:v>
                </c:pt>
                <c:pt idx="65762">
                  <c:v>42215.080256261703</c:v>
                </c:pt>
                <c:pt idx="65763">
                  <c:v>42215.080256276458</c:v>
                </c:pt>
                <c:pt idx="65764">
                  <c:v>42215.080256294241</c:v>
                </c:pt>
                <c:pt idx="65765">
                  <c:v>42215.080256308858</c:v>
                </c:pt>
                <c:pt idx="65766">
                  <c:v>42215.080256325047</c:v>
                </c:pt>
                <c:pt idx="65767">
                  <c:v>42215.080256329238</c:v>
                </c:pt>
                <c:pt idx="65768">
                  <c:v>42215.080256386849</c:v>
                </c:pt>
                <c:pt idx="65769">
                  <c:v>42215.080256425041</c:v>
                </c:pt>
                <c:pt idx="65770">
                  <c:v>42215.08025644334</c:v>
                </c:pt>
                <c:pt idx="65771">
                  <c:v>42215.080256484449</c:v>
                </c:pt>
                <c:pt idx="65772">
                  <c:v>42215.080256507899</c:v>
                </c:pt>
                <c:pt idx="65773">
                  <c:v>42215.080256526213</c:v>
                </c:pt>
                <c:pt idx="65774">
                  <c:v>42215.080256537301</c:v>
                </c:pt>
                <c:pt idx="65775">
                  <c:v>42215.080256545531</c:v>
                </c:pt>
                <c:pt idx="65776">
                  <c:v>42215.080256550697</c:v>
                </c:pt>
                <c:pt idx="65777">
                  <c:v>42215.080256599213</c:v>
                </c:pt>
                <c:pt idx="65778">
                  <c:v>42215.080256601097</c:v>
                </c:pt>
                <c:pt idx="65779">
                  <c:v>42215.08025661893</c:v>
                </c:pt>
                <c:pt idx="65780">
                  <c:v>42215.080256718938</c:v>
                </c:pt>
                <c:pt idx="65781">
                  <c:v>42215.080256739602</c:v>
                </c:pt>
                <c:pt idx="65782">
                  <c:v>42215.080256747038</c:v>
                </c:pt>
                <c:pt idx="65783">
                  <c:v>42215.080256758149</c:v>
                </c:pt>
                <c:pt idx="65784">
                  <c:v>42215.080256786139</c:v>
                </c:pt>
                <c:pt idx="65785">
                  <c:v>42215.080256832531</c:v>
                </c:pt>
                <c:pt idx="65786">
                  <c:v>42215.080256839399</c:v>
                </c:pt>
                <c:pt idx="65787">
                  <c:v>42215.08025685083</c:v>
                </c:pt>
                <c:pt idx="65788">
                  <c:v>42215.080256885529</c:v>
                </c:pt>
                <c:pt idx="65789">
                  <c:v>42215.080256906229</c:v>
                </c:pt>
                <c:pt idx="65790">
                  <c:v>42215.080256950612</c:v>
                </c:pt>
                <c:pt idx="65791">
                  <c:v>42215.080256970839</c:v>
                </c:pt>
                <c:pt idx="65792">
                  <c:v>42215.08025698983</c:v>
                </c:pt>
                <c:pt idx="65793">
                  <c:v>42215.080256998561</c:v>
                </c:pt>
                <c:pt idx="65794">
                  <c:v>42215.080257003297</c:v>
                </c:pt>
                <c:pt idx="65795">
                  <c:v>42215.080257031797</c:v>
                </c:pt>
                <c:pt idx="65796">
                  <c:v>42215.080257082729</c:v>
                </c:pt>
                <c:pt idx="65797">
                  <c:v>42215.080257124158</c:v>
                </c:pt>
                <c:pt idx="65798">
                  <c:v>42215.080257132038</c:v>
                </c:pt>
                <c:pt idx="65799">
                  <c:v>42215.08025717485</c:v>
                </c:pt>
                <c:pt idx="65800">
                  <c:v>42215.080257179339</c:v>
                </c:pt>
                <c:pt idx="65801">
                  <c:v>42215.080257182541</c:v>
                </c:pt>
                <c:pt idx="65802">
                  <c:v>42215.080257202339</c:v>
                </c:pt>
                <c:pt idx="65803">
                  <c:v>42215.080257221729</c:v>
                </c:pt>
                <c:pt idx="65804">
                  <c:v>42215.080257233603</c:v>
                </c:pt>
                <c:pt idx="65805">
                  <c:v>42215.080257311012</c:v>
                </c:pt>
                <c:pt idx="65806">
                  <c:v>42215.080257314839</c:v>
                </c:pt>
                <c:pt idx="65807">
                  <c:v>42215.080257413603</c:v>
                </c:pt>
                <c:pt idx="65808">
                  <c:v>42215.080257413698</c:v>
                </c:pt>
                <c:pt idx="65809">
                  <c:v>42215.080257418958</c:v>
                </c:pt>
                <c:pt idx="65810">
                  <c:v>42215.080257433612</c:v>
                </c:pt>
                <c:pt idx="65811">
                  <c:v>42215.08025745373</c:v>
                </c:pt>
                <c:pt idx="65812">
                  <c:v>42215.080257474059</c:v>
                </c:pt>
                <c:pt idx="65813">
                  <c:v>42215.080257476759</c:v>
                </c:pt>
                <c:pt idx="65814">
                  <c:v>42215.080257487039</c:v>
                </c:pt>
                <c:pt idx="65815">
                  <c:v>42215.08025754703</c:v>
                </c:pt>
                <c:pt idx="65816">
                  <c:v>42215.0802575872</c:v>
                </c:pt>
                <c:pt idx="65817">
                  <c:v>42215.080257617403</c:v>
                </c:pt>
                <c:pt idx="65818">
                  <c:v>42215.080257645139</c:v>
                </c:pt>
                <c:pt idx="65819">
                  <c:v>42215.080257665402</c:v>
                </c:pt>
                <c:pt idx="65820">
                  <c:v>42215.08025768603</c:v>
                </c:pt>
                <c:pt idx="65821">
                  <c:v>42215.080257700298</c:v>
                </c:pt>
                <c:pt idx="65822">
                  <c:v>42215.080257705529</c:v>
                </c:pt>
                <c:pt idx="65823">
                  <c:v>42215.08025770833</c:v>
                </c:pt>
                <c:pt idx="65824">
                  <c:v>42215.08025775593</c:v>
                </c:pt>
                <c:pt idx="65825">
                  <c:v>42215.080257758447</c:v>
                </c:pt>
                <c:pt idx="65826">
                  <c:v>42215.080257778958</c:v>
                </c:pt>
                <c:pt idx="65827">
                  <c:v>42215.08025787634</c:v>
                </c:pt>
                <c:pt idx="65828">
                  <c:v>42215.080257896851</c:v>
                </c:pt>
                <c:pt idx="65829">
                  <c:v>42215.080257899739</c:v>
                </c:pt>
                <c:pt idx="65830">
                  <c:v>42215.080257918038</c:v>
                </c:pt>
                <c:pt idx="65831">
                  <c:v>42215.080257942747</c:v>
                </c:pt>
                <c:pt idx="65832">
                  <c:v>42215.080257989699</c:v>
                </c:pt>
                <c:pt idx="65833">
                  <c:v>42215.08025799485</c:v>
                </c:pt>
                <c:pt idx="65834">
                  <c:v>42215.080258010697</c:v>
                </c:pt>
                <c:pt idx="65835">
                  <c:v>42215.080258043141</c:v>
                </c:pt>
                <c:pt idx="65836">
                  <c:v>42215.080258068141</c:v>
                </c:pt>
                <c:pt idx="65837">
                  <c:v>42215.08025810805</c:v>
                </c:pt>
                <c:pt idx="65838">
                  <c:v>42215.080258128459</c:v>
                </c:pt>
                <c:pt idx="65839">
                  <c:v>42215.080258150039</c:v>
                </c:pt>
                <c:pt idx="65840">
                  <c:v>42215.080258156559</c:v>
                </c:pt>
                <c:pt idx="65841">
                  <c:v>42215.080258164038</c:v>
                </c:pt>
                <c:pt idx="65842">
                  <c:v>42215.08025817915</c:v>
                </c:pt>
                <c:pt idx="65843">
                  <c:v>42215.08025824275</c:v>
                </c:pt>
                <c:pt idx="65844">
                  <c:v>42215.080258283298</c:v>
                </c:pt>
                <c:pt idx="65845">
                  <c:v>42215.08025828845</c:v>
                </c:pt>
                <c:pt idx="65846">
                  <c:v>42215.080258334441</c:v>
                </c:pt>
                <c:pt idx="65847">
                  <c:v>42215.080258336639</c:v>
                </c:pt>
                <c:pt idx="65848">
                  <c:v>42215.080258339949</c:v>
                </c:pt>
                <c:pt idx="65849">
                  <c:v>42215.08025835955</c:v>
                </c:pt>
                <c:pt idx="65850">
                  <c:v>42215.08025838204</c:v>
                </c:pt>
                <c:pt idx="65851">
                  <c:v>42215.080258390059</c:v>
                </c:pt>
                <c:pt idx="65852">
                  <c:v>42215.08025847486</c:v>
                </c:pt>
                <c:pt idx="65853">
                  <c:v>42215.080258490751</c:v>
                </c:pt>
                <c:pt idx="65854">
                  <c:v>42215.080258568298</c:v>
                </c:pt>
                <c:pt idx="65855">
                  <c:v>42215.080258571303</c:v>
                </c:pt>
                <c:pt idx="65856">
                  <c:v>42215.080258576229</c:v>
                </c:pt>
                <c:pt idx="65857">
                  <c:v>42215.080258591297</c:v>
                </c:pt>
                <c:pt idx="65858">
                  <c:v>42215.080258614202</c:v>
                </c:pt>
                <c:pt idx="65859">
                  <c:v>42215.080258631402</c:v>
                </c:pt>
                <c:pt idx="65860">
                  <c:v>42215.080258634203</c:v>
                </c:pt>
                <c:pt idx="65861">
                  <c:v>42215.080258636299</c:v>
                </c:pt>
                <c:pt idx="65862">
                  <c:v>42215.080258706839</c:v>
                </c:pt>
                <c:pt idx="65863">
                  <c:v>42215.08025873913</c:v>
                </c:pt>
                <c:pt idx="65864">
                  <c:v>42215.080258767601</c:v>
                </c:pt>
                <c:pt idx="65865">
                  <c:v>42215.080258802031</c:v>
                </c:pt>
                <c:pt idx="65866">
                  <c:v>42215.080258822731</c:v>
                </c:pt>
                <c:pt idx="65867">
                  <c:v>42215.080258846159</c:v>
                </c:pt>
                <c:pt idx="65868">
                  <c:v>42215.080258851711</c:v>
                </c:pt>
                <c:pt idx="65869">
                  <c:v>42215.080258859947</c:v>
                </c:pt>
                <c:pt idx="65870">
                  <c:v>42215.080258865099</c:v>
                </c:pt>
                <c:pt idx="65871">
                  <c:v>42215.080258912298</c:v>
                </c:pt>
                <c:pt idx="65872">
                  <c:v>42215.080258915797</c:v>
                </c:pt>
                <c:pt idx="65873">
                  <c:v>42215.080258938739</c:v>
                </c:pt>
                <c:pt idx="65874">
                  <c:v>42215.08025903043</c:v>
                </c:pt>
                <c:pt idx="65875">
                  <c:v>42215.08025905415</c:v>
                </c:pt>
                <c:pt idx="65876">
                  <c:v>42215.080259056958</c:v>
                </c:pt>
                <c:pt idx="65877">
                  <c:v>42215.08025907816</c:v>
                </c:pt>
                <c:pt idx="65878">
                  <c:v>42215.080259098359</c:v>
                </c:pt>
                <c:pt idx="65879">
                  <c:v>42215.080259147049</c:v>
                </c:pt>
                <c:pt idx="65880">
                  <c:v>42215.08025915223</c:v>
                </c:pt>
                <c:pt idx="65881">
                  <c:v>42215.080259170951</c:v>
                </c:pt>
                <c:pt idx="65882">
                  <c:v>42215.08025919686</c:v>
                </c:pt>
                <c:pt idx="65883">
                  <c:v>42215.080259222559</c:v>
                </c:pt>
                <c:pt idx="65884">
                  <c:v>42215.080259261798</c:v>
                </c:pt>
                <c:pt idx="65885">
                  <c:v>42215.080259285613</c:v>
                </c:pt>
                <c:pt idx="65886">
                  <c:v>42215.080259310213</c:v>
                </c:pt>
                <c:pt idx="65887">
                  <c:v>42215.08025931313</c:v>
                </c:pt>
                <c:pt idx="65888">
                  <c:v>42215.080259318231</c:v>
                </c:pt>
                <c:pt idx="65889">
                  <c:v>42215.080259347247</c:v>
                </c:pt>
                <c:pt idx="65890">
                  <c:v>42215.080259402741</c:v>
                </c:pt>
                <c:pt idx="65891">
                  <c:v>42215.080259443741</c:v>
                </c:pt>
                <c:pt idx="65892">
                  <c:v>42215.08025944898</c:v>
                </c:pt>
                <c:pt idx="65893">
                  <c:v>42215.080259496761</c:v>
                </c:pt>
                <c:pt idx="65894">
                  <c:v>42215.08025949826</c:v>
                </c:pt>
                <c:pt idx="65895">
                  <c:v>42215.080259499562</c:v>
                </c:pt>
                <c:pt idx="65896">
                  <c:v>42215.080259517097</c:v>
                </c:pt>
                <c:pt idx="65897">
                  <c:v>42215.08025954233</c:v>
                </c:pt>
                <c:pt idx="65898">
                  <c:v>42215.080259547947</c:v>
                </c:pt>
                <c:pt idx="65899">
                  <c:v>42215.080259634698</c:v>
                </c:pt>
                <c:pt idx="65900">
                  <c:v>42215.080259647439</c:v>
                </c:pt>
                <c:pt idx="65901">
                  <c:v>42215.08025972655</c:v>
                </c:pt>
                <c:pt idx="65902">
                  <c:v>42215.080259728158</c:v>
                </c:pt>
                <c:pt idx="65903">
                  <c:v>42215.080259734539</c:v>
                </c:pt>
                <c:pt idx="65904">
                  <c:v>42215.080259748647</c:v>
                </c:pt>
                <c:pt idx="65905">
                  <c:v>42215.08025977455</c:v>
                </c:pt>
                <c:pt idx="65906">
                  <c:v>42215.080259783012</c:v>
                </c:pt>
                <c:pt idx="65907">
                  <c:v>42215.08025979645</c:v>
                </c:pt>
                <c:pt idx="65908">
                  <c:v>42215.08025980313</c:v>
                </c:pt>
                <c:pt idx="65909">
                  <c:v>42215.080259866831</c:v>
                </c:pt>
                <c:pt idx="65910">
                  <c:v>42215.080259904549</c:v>
                </c:pt>
                <c:pt idx="65911">
                  <c:v>42215.080259924747</c:v>
                </c:pt>
                <c:pt idx="65912">
                  <c:v>42215.080259966438</c:v>
                </c:pt>
                <c:pt idx="65913">
                  <c:v>42215.080259980212</c:v>
                </c:pt>
                <c:pt idx="65914">
                  <c:v>42215.080260006602</c:v>
                </c:pt>
                <c:pt idx="65915">
                  <c:v>42215.0802600147</c:v>
                </c:pt>
                <c:pt idx="65916">
                  <c:v>42215.0802600198</c:v>
                </c:pt>
                <c:pt idx="65917">
                  <c:v>42215.080260022602</c:v>
                </c:pt>
                <c:pt idx="65918">
                  <c:v>42215.080260069801</c:v>
                </c:pt>
                <c:pt idx="65919">
                  <c:v>42215.080260077302</c:v>
                </c:pt>
                <c:pt idx="65920">
                  <c:v>42215.08026009873</c:v>
                </c:pt>
                <c:pt idx="65921">
                  <c:v>42215.080260191899</c:v>
                </c:pt>
                <c:pt idx="65922">
                  <c:v>42215.080260211595</c:v>
                </c:pt>
                <c:pt idx="65923">
                  <c:v>42215.080260214199</c:v>
                </c:pt>
                <c:pt idx="65924">
                  <c:v>42215.080260238799</c:v>
                </c:pt>
                <c:pt idx="65925">
                  <c:v>42215.080260255498</c:v>
                </c:pt>
                <c:pt idx="65926">
                  <c:v>42215.080260304203</c:v>
                </c:pt>
                <c:pt idx="65927">
                  <c:v>42215.080260311275</c:v>
                </c:pt>
                <c:pt idx="65928">
                  <c:v>42215.080260330898</c:v>
                </c:pt>
                <c:pt idx="65929">
                  <c:v>42215.080260354131</c:v>
                </c:pt>
                <c:pt idx="65930">
                  <c:v>42215.080260379829</c:v>
                </c:pt>
                <c:pt idx="65931">
                  <c:v>42215.08026042283</c:v>
                </c:pt>
                <c:pt idx="65932">
                  <c:v>42215.08026044313</c:v>
                </c:pt>
                <c:pt idx="65933">
                  <c:v>42215.080260470611</c:v>
                </c:pt>
                <c:pt idx="65934">
                  <c:v>42215.080260470699</c:v>
                </c:pt>
                <c:pt idx="65935">
                  <c:v>42215.080260478149</c:v>
                </c:pt>
                <c:pt idx="65936">
                  <c:v>42215.080260504903</c:v>
                </c:pt>
                <c:pt idx="65937">
                  <c:v>42215.080260562994</c:v>
                </c:pt>
                <c:pt idx="65938">
                  <c:v>42215.080260597999</c:v>
                </c:pt>
                <c:pt idx="65939">
                  <c:v>42215.080260603085</c:v>
                </c:pt>
                <c:pt idx="65940">
                  <c:v>42215.0802606543</c:v>
                </c:pt>
                <c:pt idx="65941">
                  <c:v>42215.080260655384</c:v>
                </c:pt>
                <c:pt idx="65942">
                  <c:v>42215.080260657</c:v>
                </c:pt>
                <c:pt idx="65943">
                  <c:v>42215.080260674498</c:v>
                </c:pt>
                <c:pt idx="65944">
                  <c:v>42215.0802607027</c:v>
                </c:pt>
                <c:pt idx="65945">
                  <c:v>42215.080260704803</c:v>
                </c:pt>
                <c:pt idx="65946">
                  <c:v>42215.080260794697</c:v>
                </c:pt>
                <c:pt idx="65947">
                  <c:v>42215.080260805502</c:v>
                </c:pt>
                <c:pt idx="65948">
                  <c:v>42215.080260882103</c:v>
                </c:pt>
                <c:pt idx="65949">
                  <c:v>42215.080260883595</c:v>
                </c:pt>
                <c:pt idx="65950">
                  <c:v>42215.080260891496</c:v>
                </c:pt>
                <c:pt idx="65951">
                  <c:v>42215.080260905997</c:v>
                </c:pt>
                <c:pt idx="65952">
                  <c:v>42215.080260934701</c:v>
                </c:pt>
                <c:pt idx="65953">
                  <c:v>42215.080260937684</c:v>
                </c:pt>
                <c:pt idx="65954">
                  <c:v>42215.080260954099</c:v>
                </c:pt>
                <c:pt idx="65955">
                  <c:v>42215.08026095813</c:v>
                </c:pt>
                <c:pt idx="65956">
                  <c:v>42215.080261026611</c:v>
                </c:pt>
                <c:pt idx="65957">
                  <c:v>42215.080261056297</c:v>
                </c:pt>
                <c:pt idx="65958">
                  <c:v>42215.080261082199</c:v>
                </c:pt>
                <c:pt idx="65959">
                  <c:v>42215.080261117102</c:v>
                </c:pt>
                <c:pt idx="65960">
                  <c:v>42215.080261137402</c:v>
                </c:pt>
                <c:pt idx="65961">
                  <c:v>42215.0802611662</c:v>
                </c:pt>
                <c:pt idx="65962">
                  <c:v>42215.0802611666</c:v>
                </c:pt>
                <c:pt idx="65963">
                  <c:v>42215.080261174429</c:v>
                </c:pt>
                <c:pt idx="65964">
                  <c:v>42215.080261179603</c:v>
                </c:pt>
                <c:pt idx="65965">
                  <c:v>42215.080261227398</c:v>
                </c:pt>
                <c:pt idx="65966">
                  <c:v>42215.0802612306</c:v>
                </c:pt>
                <c:pt idx="65967">
                  <c:v>42215.080261258699</c:v>
                </c:pt>
                <c:pt idx="65968">
                  <c:v>42215.080261345131</c:v>
                </c:pt>
                <c:pt idx="65969">
                  <c:v>42215.08026136893</c:v>
                </c:pt>
                <c:pt idx="65970">
                  <c:v>42215.080261371797</c:v>
                </c:pt>
                <c:pt idx="65971">
                  <c:v>42215.080261398449</c:v>
                </c:pt>
                <c:pt idx="65972">
                  <c:v>42215.080261410898</c:v>
                </c:pt>
                <c:pt idx="65973">
                  <c:v>42215.080261461997</c:v>
                </c:pt>
                <c:pt idx="65974">
                  <c:v>42215.080261467301</c:v>
                </c:pt>
                <c:pt idx="65975">
                  <c:v>42215.08026149073</c:v>
                </c:pt>
                <c:pt idx="65976">
                  <c:v>42215.080261514195</c:v>
                </c:pt>
                <c:pt idx="65977">
                  <c:v>42215.080261537194</c:v>
                </c:pt>
                <c:pt idx="65978">
                  <c:v>42215.080261579998</c:v>
                </c:pt>
                <c:pt idx="65979">
                  <c:v>42215.080261600597</c:v>
                </c:pt>
                <c:pt idx="65980">
                  <c:v>42215.080261627401</c:v>
                </c:pt>
                <c:pt idx="65981">
                  <c:v>42215.080261630384</c:v>
                </c:pt>
                <c:pt idx="65982">
                  <c:v>42215.080261634503</c:v>
                </c:pt>
                <c:pt idx="65983">
                  <c:v>42215.080261661184</c:v>
                </c:pt>
                <c:pt idx="65984">
                  <c:v>42215.0802617226</c:v>
                </c:pt>
                <c:pt idx="65985">
                  <c:v>42215.080261753385</c:v>
                </c:pt>
                <c:pt idx="65986">
                  <c:v>42215.080261758529</c:v>
                </c:pt>
                <c:pt idx="65987">
                  <c:v>42215.080261810501</c:v>
                </c:pt>
                <c:pt idx="65988">
                  <c:v>42215.080261811585</c:v>
                </c:pt>
                <c:pt idx="65989">
                  <c:v>42215.080261814401</c:v>
                </c:pt>
                <c:pt idx="65990">
                  <c:v>42215.080261831885</c:v>
                </c:pt>
                <c:pt idx="65991">
                  <c:v>42215.080261862</c:v>
                </c:pt>
                <c:pt idx="65992">
                  <c:v>42215.080261862196</c:v>
                </c:pt>
                <c:pt idx="65993">
                  <c:v>42215.080261954601</c:v>
                </c:pt>
                <c:pt idx="65994">
                  <c:v>42215.080261962597</c:v>
                </c:pt>
                <c:pt idx="65995">
                  <c:v>42215.080262039599</c:v>
                </c:pt>
                <c:pt idx="65996">
                  <c:v>42215.080262040799</c:v>
                </c:pt>
                <c:pt idx="65997">
                  <c:v>42215.080262048541</c:v>
                </c:pt>
                <c:pt idx="65998">
                  <c:v>42215.0802620635</c:v>
                </c:pt>
                <c:pt idx="65999">
                  <c:v>42215.08026209403</c:v>
                </c:pt>
                <c:pt idx="66000">
                  <c:v>42215.080262101284</c:v>
                </c:pt>
                <c:pt idx="66001">
                  <c:v>42215.080262108429</c:v>
                </c:pt>
                <c:pt idx="66002">
                  <c:v>42215.080262110503</c:v>
                </c:pt>
                <c:pt idx="66003">
                  <c:v>42215.08026218653</c:v>
                </c:pt>
                <c:pt idx="66004">
                  <c:v>42215.080262215997</c:v>
                </c:pt>
                <c:pt idx="66005">
                  <c:v>42215.080262239702</c:v>
                </c:pt>
                <c:pt idx="66006">
                  <c:v>42215.08026227454</c:v>
                </c:pt>
                <c:pt idx="66007">
                  <c:v>42215.080262294839</c:v>
                </c:pt>
                <c:pt idx="66008">
                  <c:v>42215.080262323303</c:v>
                </c:pt>
                <c:pt idx="66009">
                  <c:v>42215.080262326213</c:v>
                </c:pt>
                <c:pt idx="66010">
                  <c:v>42215.080262333999</c:v>
                </c:pt>
                <c:pt idx="66011">
                  <c:v>42215.080262339201</c:v>
                </c:pt>
                <c:pt idx="66012">
                  <c:v>42215.080262387899</c:v>
                </c:pt>
                <c:pt idx="66013">
                  <c:v>42215.08026238883</c:v>
                </c:pt>
                <c:pt idx="66014">
                  <c:v>42215.080262418429</c:v>
                </c:pt>
                <c:pt idx="66015">
                  <c:v>42215.080262502503</c:v>
                </c:pt>
                <c:pt idx="66016">
                  <c:v>42215.080262526499</c:v>
                </c:pt>
                <c:pt idx="66017">
                  <c:v>42215.080262529103</c:v>
                </c:pt>
                <c:pt idx="66018">
                  <c:v>42215.0802625582</c:v>
                </c:pt>
                <c:pt idx="66019">
                  <c:v>42215.080262568001</c:v>
                </c:pt>
                <c:pt idx="66020">
                  <c:v>42215.080262619784</c:v>
                </c:pt>
                <c:pt idx="66021">
                  <c:v>42215.080262625001</c:v>
                </c:pt>
                <c:pt idx="66022">
                  <c:v>42215.080262650503</c:v>
                </c:pt>
                <c:pt idx="66023">
                  <c:v>42215.080262677198</c:v>
                </c:pt>
                <c:pt idx="66024">
                  <c:v>42215.080262697098</c:v>
                </c:pt>
                <c:pt idx="66025">
                  <c:v>42215.080262734111</c:v>
                </c:pt>
                <c:pt idx="66026">
                  <c:v>42215.0802627577</c:v>
                </c:pt>
                <c:pt idx="66027">
                  <c:v>42215.080262785195</c:v>
                </c:pt>
                <c:pt idx="66028">
                  <c:v>42215.080262790099</c:v>
                </c:pt>
                <c:pt idx="66029">
                  <c:v>42215.080262792697</c:v>
                </c:pt>
                <c:pt idx="66030">
                  <c:v>42215.080262818803</c:v>
                </c:pt>
                <c:pt idx="66031">
                  <c:v>42215.0802628827</c:v>
                </c:pt>
                <c:pt idx="66032">
                  <c:v>42215.080262912597</c:v>
                </c:pt>
                <c:pt idx="66033">
                  <c:v>42215.0802629178</c:v>
                </c:pt>
                <c:pt idx="66034">
                  <c:v>42215.080262957003</c:v>
                </c:pt>
                <c:pt idx="66035">
                  <c:v>42215.080262968797</c:v>
                </c:pt>
                <c:pt idx="66036">
                  <c:v>42215.080262971598</c:v>
                </c:pt>
                <c:pt idx="66037">
                  <c:v>42215.080262989301</c:v>
                </c:pt>
                <c:pt idx="66038">
                  <c:v>42215.080263019401</c:v>
                </c:pt>
                <c:pt idx="66039">
                  <c:v>42215.080263021897</c:v>
                </c:pt>
                <c:pt idx="66040">
                  <c:v>42215.080263112701</c:v>
                </c:pt>
                <c:pt idx="66041">
                  <c:v>42215.0802631146</c:v>
                </c:pt>
                <c:pt idx="66042">
                  <c:v>42215.080263196949</c:v>
                </c:pt>
                <c:pt idx="66043">
                  <c:v>42215.080263200929</c:v>
                </c:pt>
                <c:pt idx="66044">
                  <c:v>42215.080263206139</c:v>
                </c:pt>
                <c:pt idx="66045">
                  <c:v>42215.080263220829</c:v>
                </c:pt>
                <c:pt idx="66046">
                  <c:v>42215.080263253803</c:v>
                </c:pt>
                <c:pt idx="66047">
                  <c:v>42215.080263260403</c:v>
                </c:pt>
                <c:pt idx="66048">
                  <c:v>42215.080263263102</c:v>
                </c:pt>
                <c:pt idx="66049">
                  <c:v>42215.080263265198</c:v>
                </c:pt>
                <c:pt idx="66050">
                  <c:v>42215.080263346739</c:v>
                </c:pt>
                <c:pt idx="66051">
                  <c:v>42215.08026337083</c:v>
                </c:pt>
                <c:pt idx="66052">
                  <c:v>42215.080263405529</c:v>
                </c:pt>
                <c:pt idx="66053">
                  <c:v>42215.080263431897</c:v>
                </c:pt>
                <c:pt idx="66054">
                  <c:v>42215.080263452299</c:v>
                </c:pt>
                <c:pt idx="66055">
                  <c:v>42215.080263481002</c:v>
                </c:pt>
                <c:pt idx="66056">
                  <c:v>42215.080263485703</c:v>
                </c:pt>
                <c:pt idx="66057">
                  <c:v>42215.080263491611</c:v>
                </c:pt>
                <c:pt idx="66058">
                  <c:v>42215.08026349685</c:v>
                </c:pt>
                <c:pt idx="66059">
                  <c:v>42215.080263545096</c:v>
                </c:pt>
                <c:pt idx="66060">
                  <c:v>42215.08026354813</c:v>
                </c:pt>
                <c:pt idx="66061">
                  <c:v>42215.08026357893</c:v>
                </c:pt>
                <c:pt idx="66062">
                  <c:v>42215.0802636597</c:v>
                </c:pt>
                <c:pt idx="66063">
                  <c:v>42215.080263683776</c:v>
                </c:pt>
                <c:pt idx="66064">
                  <c:v>42215.080263690601</c:v>
                </c:pt>
                <c:pt idx="66065">
                  <c:v>42215.0802637175</c:v>
                </c:pt>
                <c:pt idx="66066">
                  <c:v>42215.08026372693</c:v>
                </c:pt>
                <c:pt idx="66067">
                  <c:v>42215.080263776603</c:v>
                </c:pt>
                <c:pt idx="66068">
                  <c:v>42215.080263783595</c:v>
                </c:pt>
                <c:pt idx="66069">
                  <c:v>42215.080263810676</c:v>
                </c:pt>
                <c:pt idx="66070">
                  <c:v>42215.080263832097</c:v>
                </c:pt>
                <c:pt idx="66071">
                  <c:v>42215.0802638522</c:v>
                </c:pt>
                <c:pt idx="66072">
                  <c:v>42215.08026389483</c:v>
                </c:pt>
                <c:pt idx="66073">
                  <c:v>42215.080263915195</c:v>
                </c:pt>
                <c:pt idx="66074">
                  <c:v>42215.080263942429</c:v>
                </c:pt>
                <c:pt idx="66075">
                  <c:v>42215.080263949603</c:v>
                </c:pt>
                <c:pt idx="66076">
                  <c:v>42215.080263949829</c:v>
                </c:pt>
                <c:pt idx="66077">
                  <c:v>42215.080263975899</c:v>
                </c:pt>
                <c:pt idx="66078">
                  <c:v>42215.08026404283</c:v>
                </c:pt>
                <c:pt idx="66079">
                  <c:v>42215.080264067903</c:v>
                </c:pt>
                <c:pt idx="66080">
                  <c:v>42215.080264073003</c:v>
                </c:pt>
                <c:pt idx="66081">
                  <c:v>42215.080264120203</c:v>
                </c:pt>
                <c:pt idx="66082">
                  <c:v>42215.080264126213</c:v>
                </c:pt>
                <c:pt idx="66083">
                  <c:v>42215.080264128941</c:v>
                </c:pt>
                <c:pt idx="66084">
                  <c:v>42215.080264146731</c:v>
                </c:pt>
                <c:pt idx="66085">
                  <c:v>42215.080264177013</c:v>
                </c:pt>
                <c:pt idx="66086">
                  <c:v>42215.080264181684</c:v>
                </c:pt>
                <c:pt idx="66087">
                  <c:v>42215.080264267701</c:v>
                </c:pt>
                <c:pt idx="66088">
                  <c:v>42215.080264274729</c:v>
                </c:pt>
                <c:pt idx="66089">
                  <c:v>42215.080264355798</c:v>
                </c:pt>
                <c:pt idx="66090">
                  <c:v>42215.080264357799</c:v>
                </c:pt>
                <c:pt idx="66091">
                  <c:v>42215.080264363598</c:v>
                </c:pt>
                <c:pt idx="66092">
                  <c:v>42215.08026437823</c:v>
                </c:pt>
                <c:pt idx="66093">
                  <c:v>42215.080264412703</c:v>
                </c:pt>
                <c:pt idx="66094">
                  <c:v>42215.080264413402</c:v>
                </c:pt>
                <c:pt idx="66095">
                  <c:v>42215.080264426149</c:v>
                </c:pt>
                <c:pt idx="66096">
                  <c:v>42215.080264432931</c:v>
                </c:pt>
                <c:pt idx="66097">
                  <c:v>42215.080264506498</c:v>
                </c:pt>
                <c:pt idx="66098">
                  <c:v>42215.080264530385</c:v>
                </c:pt>
                <c:pt idx="66099">
                  <c:v>42215.0802645527</c:v>
                </c:pt>
                <c:pt idx="66100">
                  <c:v>42215.080264593802</c:v>
                </c:pt>
                <c:pt idx="66101">
                  <c:v>42215.0802646097</c:v>
                </c:pt>
                <c:pt idx="66102">
                  <c:v>42215.0802646386</c:v>
                </c:pt>
                <c:pt idx="66103">
                  <c:v>42215.080264645403</c:v>
                </c:pt>
                <c:pt idx="66104">
                  <c:v>42215.080264649012</c:v>
                </c:pt>
                <c:pt idx="66105">
                  <c:v>42215.0802646542</c:v>
                </c:pt>
                <c:pt idx="66106">
                  <c:v>42215.080264699929</c:v>
                </c:pt>
                <c:pt idx="66107">
                  <c:v>42215.080264704797</c:v>
                </c:pt>
                <c:pt idx="66108">
                  <c:v>42215.080264738601</c:v>
                </c:pt>
                <c:pt idx="66109">
                  <c:v>42215.080264817196</c:v>
                </c:pt>
                <c:pt idx="66110">
                  <c:v>42215.080264841003</c:v>
                </c:pt>
                <c:pt idx="66111">
                  <c:v>42215.0802648557</c:v>
                </c:pt>
                <c:pt idx="66112">
                  <c:v>42215.080264877397</c:v>
                </c:pt>
                <c:pt idx="66113">
                  <c:v>42215.0802648916</c:v>
                </c:pt>
                <c:pt idx="66114">
                  <c:v>42215.080264934397</c:v>
                </c:pt>
                <c:pt idx="66115">
                  <c:v>42215.080264939701</c:v>
                </c:pt>
                <c:pt idx="66116">
                  <c:v>42215.080264970529</c:v>
                </c:pt>
                <c:pt idx="66117">
                  <c:v>42215.080264995297</c:v>
                </c:pt>
                <c:pt idx="66118">
                  <c:v>42215.0802650076</c:v>
                </c:pt>
                <c:pt idx="66119">
                  <c:v>42215.08026504884</c:v>
                </c:pt>
                <c:pt idx="66120">
                  <c:v>42215.080265072611</c:v>
                </c:pt>
                <c:pt idx="66121">
                  <c:v>42215.080265099699</c:v>
                </c:pt>
                <c:pt idx="66122">
                  <c:v>42215.080265107201</c:v>
                </c:pt>
                <c:pt idx="66123">
                  <c:v>42215.080265109398</c:v>
                </c:pt>
                <c:pt idx="66124">
                  <c:v>42215.080265139899</c:v>
                </c:pt>
                <c:pt idx="66125">
                  <c:v>42215.08026520253</c:v>
                </c:pt>
                <c:pt idx="66126">
                  <c:v>42215.080265227029</c:v>
                </c:pt>
                <c:pt idx="66127">
                  <c:v>42215.080265232202</c:v>
                </c:pt>
                <c:pt idx="66128">
                  <c:v>42215.080265283701</c:v>
                </c:pt>
                <c:pt idx="66129">
                  <c:v>42215.080265285898</c:v>
                </c:pt>
                <c:pt idx="66130">
                  <c:v>42215.080265286539</c:v>
                </c:pt>
                <c:pt idx="66131">
                  <c:v>42215.080265304299</c:v>
                </c:pt>
                <c:pt idx="66132">
                  <c:v>42215.080265333803</c:v>
                </c:pt>
                <c:pt idx="66133">
                  <c:v>42215.080265341399</c:v>
                </c:pt>
                <c:pt idx="66134">
                  <c:v>42215.08026543443</c:v>
                </c:pt>
                <c:pt idx="66135">
                  <c:v>42215.080265434539</c:v>
                </c:pt>
                <c:pt idx="66136">
                  <c:v>42215.080265513476</c:v>
                </c:pt>
                <c:pt idx="66137">
                  <c:v>42215.080265514996</c:v>
                </c:pt>
                <c:pt idx="66138">
                  <c:v>42215.080265521385</c:v>
                </c:pt>
                <c:pt idx="66139">
                  <c:v>42215.080265536002</c:v>
                </c:pt>
                <c:pt idx="66140">
                  <c:v>42215.080265570898</c:v>
                </c:pt>
                <c:pt idx="66141">
                  <c:v>42215.080265573284</c:v>
                </c:pt>
                <c:pt idx="66142">
                  <c:v>42215.0802655757</c:v>
                </c:pt>
                <c:pt idx="66143">
                  <c:v>42215.080265580102</c:v>
                </c:pt>
                <c:pt idx="66144">
                  <c:v>42215.0802656663</c:v>
                </c:pt>
                <c:pt idx="66145">
                  <c:v>42215.080265685196</c:v>
                </c:pt>
                <c:pt idx="66146">
                  <c:v>42215.080265711673</c:v>
                </c:pt>
                <c:pt idx="66147">
                  <c:v>42215.080265746539</c:v>
                </c:pt>
                <c:pt idx="66148">
                  <c:v>42215.080265767501</c:v>
                </c:pt>
                <c:pt idx="66149">
                  <c:v>42215.080265795397</c:v>
                </c:pt>
                <c:pt idx="66150">
                  <c:v>42215.080265803597</c:v>
                </c:pt>
                <c:pt idx="66151">
                  <c:v>42215.080265805198</c:v>
                </c:pt>
                <c:pt idx="66152">
                  <c:v>42215.080265808829</c:v>
                </c:pt>
                <c:pt idx="66153">
                  <c:v>42215.080265860001</c:v>
                </c:pt>
                <c:pt idx="66154">
                  <c:v>42215.080265860197</c:v>
                </c:pt>
                <c:pt idx="66155">
                  <c:v>42215.08026589833</c:v>
                </c:pt>
                <c:pt idx="66156">
                  <c:v>42215.080265974699</c:v>
                </c:pt>
                <c:pt idx="66157">
                  <c:v>42215.080265998949</c:v>
                </c:pt>
                <c:pt idx="66158">
                  <c:v>42215.0802660013</c:v>
                </c:pt>
                <c:pt idx="66159">
                  <c:v>42215.080266037301</c:v>
                </c:pt>
                <c:pt idx="66160">
                  <c:v>42215.080266040539</c:v>
                </c:pt>
                <c:pt idx="66161">
                  <c:v>42215.080266091929</c:v>
                </c:pt>
                <c:pt idx="66162">
                  <c:v>42215.080266097211</c:v>
                </c:pt>
                <c:pt idx="66163">
                  <c:v>42215.080266130499</c:v>
                </c:pt>
                <c:pt idx="66164">
                  <c:v>42215.080266146339</c:v>
                </c:pt>
                <c:pt idx="66165">
                  <c:v>42215.080266164201</c:v>
                </c:pt>
                <c:pt idx="66166">
                  <c:v>42215.080266209399</c:v>
                </c:pt>
                <c:pt idx="66167">
                  <c:v>42215.080266230099</c:v>
                </c:pt>
                <c:pt idx="66168">
                  <c:v>42215.08026625833</c:v>
                </c:pt>
                <c:pt idx="66169">
                  <c:v>42215.080266265701</c:v>
                </c:pt>
                <c:pt idx="66170">
                  <c:v>42215.080266269099</c:v>
                </c:pt>
                <c:pt idx="66171">
                  <c:v>42215.080266294339</c:v>
                </c:pt>
                <c:pt idx="66172">
                  <c:v>42215.080266362602</c:v>
                </c:pt>
                <c:pt idx="66173">
                  <c:v>42215.080266382203</c:v>
                </c:pt>
                <c:pt idx="66174">
                  <c:v>42215.080266387398</c:v>
                </c:pt>
                <c:pt idx="66175">
                  <c:v>42215.080266435303</c:v>
                </c:pt>
                <c:pt idx="66176">
                  <c:v>42215.080266441029</c:v>
                </c:pt>
                <c:pt idx="66177">
                  <c:v>42215.080266443729</c:v>
                </c:pt>
                <c:pt idx="66178">
                  <c:v>42215.0802664617</c:v>
                </c:pt>
                <c:pt idx="66179">
                  <c:v>42215.080266491539</c:v>
                </c:pt>
                <c:pt idx="66180">
                  <c:v>42215.080266501274</c:v>
                </c:pt>
                <c:pt idx="66181">
                  <c:v>42215.080266582503</c:v>
                </c:pt>
                <c:pt idx="66182">
                  <c:v>42215.080266594799</c:v>
                </c:pt>
                <c:pt idx="66183">
                  <c:v>42215.0802666702</c:v>
                </c:pt>
                <c:pt idx="66184">
                  <c:v>42215.080266672601</c:v>
                </c:pt>
                <c:pt idx="66185">
                  <c:v>42215.080266678029</c:v>
                </c:pt>
                <c:pt idx="66186">
                  <c:v>42215.080266693098</c:v>
                </c:pt>
                <c:pt idx="66187">
                  <c:v>42215.080266727302</c:v>
                </c:pt>
                <c:pt idx="66188">
                  <c:v>42215.080266733385</c:v>
                </c:pt>
                <c:pt idx="66189">
                  <c:v>42215.08026674053</c:v>
                </c:pt>
                <c:pt idx="66190">
                  <c:v>42215.080266747311</c:v>
                </c:pt>
                <c:pt idx="66191">
                  <c:v>42215.080266826699</c:v>
                </c:pt>
                <c:pt idx="66192">
                  <c:v>42215.080266845398</c:v>
                </c:pt>
                <c:pt idx="66193">
                  <c:v>42215.080266871897</c:v>
                </c:pt>
                <c:pt idx="66194">
                  <c:v>42215.080266903897</c:v>
                </c:pt>
                <c:pt idx="66195">
                  <c:v>42215.080266924611</c:v>
                </c:pt>
                <c:pt idx="66196">
                  <c:v>42215.0802669533</c:v>
                </c:pt>
                <c:pt idx="66197">
                  <c:v>42215.0802669615</c:v>
                </c:pt>
                <c:pt idx="66198">
                  <c:v>42215.080266965597</c:v>
                </c:pt>
                <c:pt idx="66199">
                  <c:v>42215.080266966601</c:v>
                </c:pt>
                <c:pt idx="66200">
                  <c:v>42215.080267012003</c:v>
                </c:pt>
                <c:pt idx="66201">
                  <c:v>42215.080267017198</c:v>
                </c:pt>
                <c:pt idx="66202">
                  <c:v>42215.080267058613</c:v>
                </c:pt>
                <c:pt idx="66203">
                  <c:v>42215.08026713493</c:v>
                </c:pt>
                <c:pt idx="66204">
                  <c:v>42215.080267157013</c:v>
                </c:pt>
                <c:pt idx="66205">
                  <c:v>42215.0802671657</c:v>
                </c:pt>
                <c:pt idx="66206">
                  <c:v>42215.080267197947</c:v>
                </c:pt>
                <c:pt idx="66207">
                  <c:v>42215.08026719834</c:v>
                </c:pt>
                <c:pt idx="66208">
                  <c:v>42215.080267250298</c:v>
                </c:pt>
                <c:pt idx="66209">
                  <c:v>42215.080267255602</c:v>
                </c:pt>
                <c:pt idx="66210">
                  <c:v>42215.080267290628</c:v>
                </c:pt>
                <c:pt idx="66211">
                  <c:v>42215.08026730983</c:v>
                </c:pt>
                <c:pt idx="66212">
                  <c:v>42215.080267322141</c:v>
                </c:pt>
                <c:pt idx="66213">
                  <c:v>42215.080267367011</c:v>
                </c:pt>
                <c:pt idx="66214">
                  <c:v>42215.08026738753</c:v>
                </c:pt>
                <c:pt idx="66215">
                  <c:v>42215.080267414938</c:v>
                </c:pt>
                <c:pt idx="66216">
                  <c:v>42215.080267422331</c:v>
                </c:pt>
                <c:pt idx="66217">
                  <c:v>42215.080267429941</c:v>
                </c:pt>
                <c:pt idx="66218">
                  <c:v>42215.080267451202</c:v>
                </c:pt>
                <c:pt idx="66219">
                  <c:v>42215.080267522702</c:v>
                </c:pt>
                <c:pt idx="66220">
                  <c:v>42215.080267539597</c:v>
                </c:pt>
                <c:pt idx="66221">
                  <c:v>42215.080267544698</c:v>
                </c:pt>
                <c:pt idx="66222">
                  <c:v>42215.08026759854</c:v>
                </c:pt>
                <c:pt idx="66223">
                  <c:v>42215.080267599013</c:v>
                </c:pt>
                <c:pt idx="66224">
                  <c:v>42215.080267601275</c:v>
                </c:pt>
                <c:pt idx="66225">
                  <c:v>42215.080267618803</c:v>
                </c:pt>
                <c:pt idx="66226">
                  <c:v>42215.08026764854</c:v>
                </c:pt>
                <c:pt idx="66227">
                  <c:v>42215.080267662001</c:v>
                </c:pt>
                <c:pt idx="66228">
                  <c:v>42215.080267742429</c:v>
                </c:pt>
                <c:pt idx="66229">
                  <c:v>42215.080267754798</c:v>
                </c:pt>
                <c:pt idx="66230">
                  <c:v>42215.080267826212</c:v>
                </c:pt>
                <c:pt idx="66231">
                  <c:v>42215.080267828031</c:v>
                </c:pt>
                <c:pt idx="66232">
                  <c:v>42215.080267835801</c:v>
                </c:pt>
                <c:pt idx="66233">
                  <c:v>42215.080267850499</c:v>
                </c:pt>
                <c:pt idx="66234">
                  <c:v>42215.080267890029</c:v>
                </c:pt>
                <c:pt idx="66235">
                  <c:v>42215.080267892699</c:v>
                </c:pt>
                <c:pt idx="66236">
                  <c:v>42215.080267894213</c:v>
                </c:pt>
                <c:pt idx="66237">
                  <c:v>42215.08026789494</c:v>
                </c:pt>
                <c:pt idx="66238">
                  <c:v>42215.080267986697</c:v>
                </c:pt>
                <c:pt idx="66239">
                  <c:v>42215.080268000129</c:v>
                </c:pt>
                <c:pt idx="66240">
                  <c:v>42215.080268031685</c:v>
                </c:pt>
                <c:pt idx="66241">
                  <c:v>42215.080268061502</c:v>
                </c:pt>
                <c:pt idx="66242">
                  <c:v>42215.0802680817</c:v>
                </c:pt>
                <c:pt idx="66243">
                  <c:v>42215.080268109799</c:v>
                </c:pt>
                <c:pt idx="66244">
                  <c:v>42215.08026812043</c:v>
                </c:pt>
                <c:pt idx="66245">
                  <c:v>42215.080268125603</c:v>
                </c:pt>
                <c:pt idx="66246">
                  <c:v>42215.080268126141</c:v>
                </c:pt>
                <c:pt idx="66247">
                  <c:v>42215.080268174213</c:v>
                </c:pt>
                <c:pt idx="66248">
                  <c:v>42215.080268177211</c:v>
                </c:pt>
                <c:pt idx="66249">
                  <c:v>42215.080268218611</c:v>
                </c:pt>
                <c:pt idx="66250">
                  <c:v>42215.08026829244</c:v>
                </c:pt>
                <c:pt idx="66251">
                  <c:v>42215.080268313301</c:v>
                </c:pt>
                <c:pt idx="66252">
                  <c:v>42215.080268329541</c:v>
                </c:pt>
                <c:pt idx="66253">
                  <c:v>42215.080268357939</c:v>
                </c:pt>
                <c:pt idx="66254">
                  <c:v>42215.080268365498</c:v>
                </c:pt>
                <c:pt idx="66255">
                  <c:v>42215.080268408339</c:v>
                </c:pt>
                <c:pt idx="66256">
                  <c:v>42215.0802684136</c:v>
                </c:pt>
                <c:pt idx="66257">
                  <c:v>42215.080268450612</c:v>
                </c:pt>
                <c:pt idx="66258">
                  <c:v>42215.080268469203</c:v>
                </c:pt>
                <c:pt idx="66259">
                  <c:v>42215.080268473612</c:v>
                </c:pt>
                <c:pt idx="66260">
                  <c:v>42215.080268520796</c:v>
                </c:pt>
                <c:pt idx="66261">
                  <c:v>42215.080268544829</c:v>
                </c:pt>
                <c:pt idx="66262">
                  <c:v>42215.080268571102</c:v>
                </c:pt>
                <c:pt idx="66263">
                  <c:v>42215.080268578298</c:v>
                </c:pt>
                <c:pt idx="66264">
                  <c:v>42215.080268589802</c:v>
                </c:pt>
                <c:pt idx="66265">
                  <c:v>42215.080268613674</c:v>
                </c:pt>
                <c:pt idx="66266">
                  <c:v>42215.080268682803</c:v>
                </c:pt>
                <c:pt idx="66267">
                  <c:v>42215.080268699297</c:v>
                </c:pt>
                <c:pt idx="66268">
                  <c:v>42215.080268704529</c:v>
                </c:pt>
                <c:pt idx="66269">
                  <c:v>42215.080268755497</c:v>
                </c:pt>
                <c:pt idx="66270">
                  <c:v>42215.080268757301</c:v>
                </c:pt>
                <c:pt idx="66271">
                  <c:v>42215.080268758298</c:v>
                </c:pt>
                <c:pt idx="66272">
                  <c:v>42215.080268776212</c:v>
                </c:pt>
                <c:pt idx="66273">
                  <c:v>42215.080268806203</c:v>
                </c:pt>
                <c:pt idx="66274">
                  <c:v>42215.080268821897</c:v>
                </c:pt>
                <c:pt idx="66275">
                  <c:v>42215.080268909129</c:v>
                </c:pt>
                <c:pt idx="66276">
                  <c:v>42215.080268914899</c:v>
                </c:pt>
                <c:pt idx="66277">
                  <c:v>42215.080268987098</c:v>
                </c:pt>
                <c:pt idx="66278">
                  <c:v>42215.0802689872</c:v>
                </c:pt>
                <c:pt idx="66279">
                  <c:v>42215.080268992329</c:v>
                </c:pt>
                <c:pt idx="66280">
                  <c:v>42215.080269008038</c:v>
                </c:pt>
                <c:pt idx="66281">
                  <c:v>42215.080269039798</c:v>
                </c:pt>
                <c:pt idx="66282">
                  <c:v>42215.080269051599</c:v>
                </c:pt>
                <c:pt idx="66283">
                  <c:v>42215.080269053797</c:v>
                </c:pt>
                <c:pt idx="66284">
                  <c:v>42215.08026905443</c:v>
                </c:pt>
                <c:pt idx="66285">
                  <c:v>42215.080269147147</c:v>
                </c:pt>
                <c:pt idx="66286">
                  <c:v>42215.080269157697</c:v>
                </c:pt>
                <c:pt idx="66287">
                  <c:v>42215.08026919415</c:v>
                </c:pt>
                <c:pt idx="66288">
                  <c:v>42215.080269221697</c:v>
                </c:pt>
                <c:pt idx="66289">
                  <c:v>42215.080269239297</c:v>
                </c:pt>
                <c:pt idx="66290">
                  <c:v>42215.080269267797</c:v>
                </c:pt>
                <c:pt idx="66291">
                  <c:v>42215.080269276041</c:v>
                </c:pt>
                <c:pt idx="66292">
                  <c:v>42215.080269281199</c:v>
                </c:pt>
                <c:pt idx="66293">
                  <c:v>42215.080269285929</c:v>
                </c:pt>
                <c:pt idx="66294">
                  <c:v>42215.080269332298</c:v>
                </c:pt>
                <c:pt idx="66295">
                  <c:v>42215.08026933833</c:v>
                </c:pt>
                <c:pt idx="66296">
                  <c:v>42215.080269379228</c:v>
                </c:pt>
                <c:pt idx="66297">
                  <c:v>42215.08026944656</c:v>
                </c:pt>
                <c:pt idx="66298">
                  <c:v>42215.080269470738</c:v>
                </c:pt>
                <c:pt idx="66299">
                  <c:v>42215.080269488149</c:v>
                </c:pt>
                <c:pt idx="66300">
                  <c:v>42215.080269518097</c:v>
                </c:pt>
                <c:pt idx="66301">
                  <c:v>42215.080269523998</c:v>
                </c:pt>
                <c:pt idx="66302">
                  <c:v>42215.080269564001</c:v>
                </c:pt>
                <c:pt idx="66303">
                  <c:v>42215.080269569196</c:v>
                </c:pt>
                <c:pt idx="66304">
                  <c:v>42215.080269610997</c:v>
                </c:pt>
                <c:pt idx="66305">
                  <c:v>42215.08026962883</c:v>
                </c:pt>
                <c:pt idx="66306">
                  <c:v>42215.080269631595</c:v>
                </c:pt>
                <c:pt idx="66307">
                  <c:v>42215.080269681384</c:v>
                </c:pt>
                <c:pt idx="66308">
                  <c:v>42215.080269702201</c:v>
                </c:pt>
                <c:pt idx="66309">
                  <c:v>42215.080269729529</c:v>
                </c:pt>
                <c:pt idx="66310">
                  <c:v>42215.080269736929</c:v>
                </c:pt>
                <c:pt idx="66311">
                  <c:v>42215.080269749938</c:v>
                </c:pt>
                <c:pt idx="66312">
                  <c:v>42215.08026977213</c:v>
                </c:pt>
                <c:pt idx="66313">
                  <c:v>42215.080269843129</c:v>
                </c:pt>
                <c:pt idx="66314">
                  <c:v>42215.080269856298</c:v>
                </c:pt>
                <c:pt idx="66315">
                  <c:v>42215.080269861501</c:v>
                </c:pt>
                <c:pt idx="66316">
                  <c:v>42215.080269913</c:v>
                </c:pt>
                <c:pt idx="66317">
                  <c:v>42215.080269914797</c:v>
                </c:pt>
                <c:pt idx="66318">
                  <c:v>42215.080269915801</c:v>
                </c:pt>
                <c:pt idx="66319">
                  <c:v>42215.0802699337</c:v>
                </c:pt>
                <c:pt idx="66320">
                  <c:v>42215.080269965998</c:v>
                </c:pt>
                <c:pt idx="66321">
                  <c:v>42215.080269981801</c:v>
                </c:pt>
                <c:pt idx="66322">
                  <c:v>42215.080270067599</c:v>
                </c:pt>
                <c:pt idx="66323">
                  <c:v>42215.080270074941</c:v>
                </c:pt>
                <c:pt idx="66324">
                  <c:v>42215.08027014113</c:v>
                </c:pt>
                <c:pt idx="66325">
                  <c:v>42215.080270142549</c:v>
                </c:pt>
                <c:pt idx="66326">
                  <c:v>42215.080270150429</c:v>
                </c:pt>
                <c:pt idx="66327">
                  <c:v>42215.080270171529</c:v>
                </c:pt>
                <c:pt idx="66328">
                  <c:v>42215.080270200699</c:v>
                </c:pt>
                <c:pt idx="66329">
                  <c:v>42215.080270205399</c:v>
                </c:pt>
                <c:pt idx="66330">
                  <c:v>42215.08027020983</c:v>
                </c:pt>
                <c:pt idx="66331">
                  <c:v>42215.080270213999</c:v>
                </c:pt>
                <c:pt idx="66332">
                  <c:v>42215.080270306949</c:v>
                </c:pt>
                <c:pt idx="66333">
                  <c:v>42215.080270314829</c:v>
                </c:pt>
                <c:pt idx="66334">
                  <c:v>42215.080270351129</c:v>
                </c:pt>
                <c:pt idx="66335">
                  <c:v>42215.080270375613</c:v>
                </c:pt>
                <c:pt idx="66336">
                  <c:v>42215.08027039664</c:v>
                </c:pt>
                <c:pt idx="66337">
                  <c:v>42215.08027043214</c:v>
                </c:pt>
                <c:pt idx="66338">
                  <c:v>42215.080270437211</c:v>
                </c:pt>
                <c:pt idx="66339">
                  <c:v>42215.08027044015</c:v>
                </c:pt>
                <c:pt idx="66340">
                  <c:v>42215.080270446058</c:v>
                </c:pt>
                <c:pt idx="66341">
                  <c:v>42215.08027048895</c:v>
                </c:pt>
                <c:pt idx="66342">
                  <c:v>42215.080270495229</c:v>
                </c:pt>
                <c:pt idx="66343">
                  <c:v>42215.080270538601</c:v>
                </c:pt>
                <c:pt idx="66344">
                  <c:v>42215.080270603903</c:v>
                </c:pt>
                <c:pt idx="66345">
                  <c:v>42215.080270628299</c:v>
                </c:pt>
                <c:pt idx="66346">
                  <c:v>42215.08027064694</c:v>
                </c:pt>
                <c:pt idx="66347">
                  <c:v>42215.080270677798</c:v>
                </c:pt>
                <c:pt idx="66348">
                  <c:v>42215.080270682811</c:v>
                </c:pt>
                <c:pt idx="66349">
                  <c:v>42215.08027072093</c:v>
                </c:pt>
                <c:pt idx="66350">
                  <c:v>42215.080270727929</c:v>
                </c:pt>
                <c:pt idx="66351">
                  <c:v>42215.080270770399</c:v>
                </c:pt>
                <c:pt idx="66352">
                  <c:v>42215.080270784201</c:v>
                </c:pt>
                <c:pt idx="66353">
                  <c:v>42215.080270788603</c:v>
                </c:pt>
                <c:pt idx="66354">
                  <c:v>42215.080270838538</c:v>
                </c:pt>
                <c:pt idx="66355">
                  <c:v>42215.080270859529</c:v>
                </c:pt>
                <c:pt idx="66356">
                  <c:v>42215.080270885999</c:v>
                </c:pt>
                <c:pt idx="66357">
                  <c:v>42215.08027089313</c:v>
                </c:pt>
                <c:pt idx="66358">
                  <c:v>42215.08027090993</c:v>
                </c:pt>
                <c:pt idx="66359">
                  <c:v>42215.080270929939</c:v>
                </c:pt>
                <c:pt idx="66360">
                  <c:v>42215.080271002538</c:v>
                </c:pt>
                <c:pt idx="66361">
                  <c:v>42215.080271014129</c:v>
                </c:pt>
                <c:pt idx="66362">
                  <c:v>42215.080271019302</c:v>
                </c:pt>
                <c:pt idx="66363">
                  <c:v>42215.08027106693</c:v>
                </c:pt>
                <c:pt idx="66364">
                  <c:v>42215.080271069601</c:v>
                </c:pt>
                <c:pt idx="66365">
                  <c:v>42215.080271074541</c:v>
                </c:pt>
                <c:pt idx="66366">
                  <c:v>42215.080271091028</c:v>
                </c:pt>
                <c:pt idx="66367">
                  <c:v>42215.08027112353</c:v>
                </c:pt>
                <c:pt idx="66368">
                  <c:v>42215.08027114204</c:v>
                </c:pt>
                <c:pt idx="66369">
                  <c:v>42215.08027122455</c:v>
                </c:pt>
                <c:pt idx="66370">
                  <c:v>42215.080271234699</c:v>
                </c:pt>
                <c:pt idx="66371">
                  <c:v>42215.08027130054</c:v>
                </c:pt>
                <c:pt idx="66372">
                  <c:v>42215.080271301696</c:v>
                </c:pt>
                <c:pt idx="66373">
                  <c:v>42215.08027130855</c:v>
                </c:pt>
                <c:pt idx="66374">
                  <c:v>42215.080271322739</c:v>
                </c:pt>
                <c:pt idx="66375">
                  <c:v>42215.08027135695</c:v>
                </c:pt>
                <c:pt idx="66376">
                  <c:v>42215.080271366031</c:v>
                </c:pt>
                <c:pt idx="66377">
                  <c:v>42215.08027136873</c:v>
                </c:pt>
                <c:pt idx="66378">
                  <c:v>42215.08027137383</c:v>
                </c:pt>
                <c:pt idx="66379">
                  <c:v>42215.080271466839</c:v>
                </c:pt>
                <c:pt idx="66380">
                  <c:v>42215.08027147445</c:v>
                </c:pt>
                <c:pt idx="66381">
                  <c:v>42215.080271509498</c:v>
                </c:pt>
                <c:pt idx="66382">
                  <c:v>42215.080271532999</c:v>
                </c:pt>
                <c:pt idx="66383">
                  <c:v>42215.080271554099</c:v>
                </c:pt>
                <c:pt idx="66384">
                  <c:v>42215.080271582498</c:v>
                </c:pt>
                <c:pt idx="66385">
                  <c:v>42215.080271590698</c:v>
                </c:pt>
                <c:pt idx="66386">
                  <c:v>42215.080271598039</c:v>
                </c:pt>
                <c:pt idx="66387">
                  <c:v>42215.080271605802</c:v>
                </c:pt>
                <c:pt idx="66388">
                  <c:v>42215.08027164614</c:v>
                </c:pt>
                <c:pt idx="66389">
                  <c:v>42215.080271652601</c:v>
                </c:pt>
                <c:pt idx="66390">
                  <c:v>42215.080271698949</c:v>
                </c:pt>
                <c:pt idx="66391">
                  <c:v>42215.080271764396</c:v>
                </c:pt>
                <c:pt idx="66392">
                  <c:v>42215.080271785802</c:v>
                </c:pt>
                <c:pt idx="66393">
                  <c:v>42215.080271806211</c:v>
                </c:pt>
                <c:pt idx="66394">
                  <c:v>42215.0802718376</c:v>
                </c:pt>
                <c:pt idx="66395">
                  <c:v>42215.080271839302</c:v>
                </c:pt>
                <c:pt idx="66396">
                  <c:v>42215.080271878629</c:v>
                </c:pt>
                <c:pt idx="66397">
                  <c:v>42215.080271883897</c:v>
                </c:pt>
                <c:pt idx="66398">
                  <c:v>42215.080271931103</c:v>
                </c:pt>
                <c:pt idx="66399">
                  <c:v>42215.080271945939</c:v>
                </c:pt>
                <c:pt idx="66400">
                  <c:v>42215.08027194874</c:v>
                </c:pt>
                <c:pt idx="66401">
                  <c:v>42215.08027199615</c:v>
                </c:pt>
                <c:pt idx="66402">
                  <c:v>42215.0802720172</c:v>
                </c:pt>
                <c:pt idx="66403">
                  <c:v>42215.080272044041</c:v>
                </c:pt>
                <c:pt idx="66404">
                  <c:v>42215.080272051498</c:v>
                </c:pt>
                <c:pt idx="66405">
                  <c:v>42215.080272069499</c:v>
                </c:pt>
                <c:pt idx="66406">
                  <c:v>42215.080272087129</c:v>
                </c:pt>
                <c:pt idx="66407">
                  <c:v>42215.080272162799</c:v>
                </c:pt>
                <c:pt idx="66408">
                  <c:v>42215.080272170839</c:v>
                </c:pt>
                <c:pt idx="66409">
                  <c:v>42215.080272176041</c:v>
                </c:pt>
                <c:pt idx="66410">
                  <c:v>42215.080272227438</c:v>
                </c:pt>
                <c:pt idx="66411">
                  <c:v>42215.080272230203</c:v>
                </c:pt>
                <c:pt idx="66412">
                  <c:v>42215.080272230531</c:v>
                </c:pt>
                <c:pt idx="66413">
                  <c:v>42215.080272248641</c:v>
                </c:pt>
                <c:pt idx="66414">
                  <c:v>42215.080272280138</c:v>
                </c:pt>
                <c:pt idx="66415">
                  <c:v>42215.080272301297</c:v>
                </c:pt>
                <c:pt idx="66416">
                  <c:v>42215.080272382547</c:v>
                </c:pt>
                <c:pt idx="66417">
                  <c:v>42215.080272394647</c:v>
                </c:pt>
                <c:pt idx="66418">
                  <c:v>42215.080272457541</c:v>
                </c:pt>
                <c:pt idx="66419">
                  <c:v>42215.08027245885</c:v>
                </c:pt>
                <c:pt idx="66420">
                  <c:v>42215.080272465399</c:v>
                </c:pt>
                <c:pt idx="66421">
                  <c:v>42215.08027248014</c:v>
                </c:pt>
                <c:pt idx="66422">
                  <c:v>42215.080272514999</c:v>
                </c:pt>
                <c:pt idx="66423">
                  <c:v>42215.080272519685</c:v>
                </c:pt>
                <c:pt idx="66424">
                  <c:v>42215.08027252413</c:v>
                </c:pt>
                <c:pt idx="66425">
                  <c:v>42215.080272533596</c:v>
                </c:pt>
                <c:pt idx="66426">
                  <c:v>42215.08027262683</c:v>
                </c:pt>
                <c:pt idx="66427">
                  <c:v>42215.080272629297</c:v>
                </c:pt>
                <c:pt idx="66428">
                  <c:v>42215.080272667197</c:v>
                </c:pt>
                <c:pt idx="66429">
                  <c:v>42215.080272690611</c:v>
                </c:pt>
                <c:pt idx="66430">
                  <c:v>42215.080272711675</c:v>
                </c:pt>
                <c:pt idx="66431">
                  <c:v>42215.080272739397</c:v>
                </c:pt>
                <c:pt idx="66432">
                  <c:v>42215.080272747698</c:v>
                </c:pt>
                <c:pt idx="66433">
                  <c:v>42215.080272752799</c:v>
                </c:pt>
                <c:pt idx="66434">
                  <c:v>42215.080272765597</c:v>
                </c:pt>
                <c:pt idx="66435">
                  <c:v>42215.080272804138</c:v>
                </c:pt>
                <c:pt idx="66436">
                  <c:v>42215.080272811902</c:v>
                </c:pt>
                <c:pt idx="66437">
                  <c:v>42215.080272858613</c:v>
                </c:pt>
                <c:pt idx="66438">
                  <c:v>42215.080272921798</c:v>
                </c:pt>
                <c:pt idx="66439">
                  <c:v>42215.080272943029</c:v>
                </c:pt>
                <c:pt idx="66440">
                  <c:v>42215.080272961102</c:v>
                </c:pt>
                <c:pt idx="66441">
                  <c:v>42215.08027299714</c:v>
                </c:pt>
                <c:pt idx="66442">
                  <c:v>42215.080272997438</c:v>
                </c:pt>
                <c:pt idx="66443">
                  <c:v>42215.080273035899</c:v>
                </c:pt>
                <c:pt idx="66444">
                  <c:v>42215.080273041203</c:v>
                </c:pt>
                <c:pt idx="66445">
                  <c:v>42215.08027309044</c:v>
                </c:pt>
                <c:pt idx="66446">
                  <c:v>42215.08027309896</c:v>
                </c:pt>
                <c:pt idx="66447">
                  <c:v>42215.080273103311</c:v>
                </c:pt>
                <c:pt idx="66448">
                  <c:v>42215.080273153399</c:v>
                </c:pt>
                <c:pt idx="66449">
                  <c:v>42215.080273174339</c:v>
                </c:pt>
                <c:pt idx="66450">
                  <c:v>42215.08027320094</c:v>
                </c:pt>
                <c:pt idx="66451">
                  <c:v>42215.080273208339</c:v>
                </c:pt>
                <c:pt idx="66452">
                  <c:v>42215.08027322933</c:v>
                </c:pt>
                <c:pt idx="66453">
                  <c:v>42215.080273244959</c:v>
                </c:pt>
                <c:pt idx="66454">
                  <c:v>42215.080273322441</c:v>
                </c:pt>
                <c:pt idx="66455">
                  <c:v>42215.08027332685</c:v>
                </c:pt>
                <c:pt idx="66456">
                  <c:v>42215.08027333214</c:v>
                </c:pt>
                <c:pt idx="66457">
                  <c:v>42215.080273381711</c:v>
                </c:pt>
                <c:pt idx="66458">
                  <c:v>42215.080273384541</c:v>
                </c:pt>
                <c:pt idx="66459">
                  <c:v>42215.08027338823</c:v>
                </c:pt>
                <c:pt idx="66460">
                  <c:v>42215.080273406049</c:v>
                </c:pt>
                <c:pt idx="66461">
                  <c:v>42215.080273438449</c:v>
                </c:pt>
                <c:pt idx="66462">
                  <c:v>42215.080273461201</c:v>
                </c:pt>
                <c:pt idx="66463">
                  <c:v>42215.080273539803</c:v>
                </c:pt>
                <c:pt idx="66464">
                  <c:v>42215.080273554602</c:v>
                </c:pt>
                <c:pt idx="66465">
                  <c:v>42215.080273617001</c:v>
                </c:pt>
                <c:pt idx="66466">
                  <c:v>42215.080273622203</c:v>
                </c:pt>
                <c:pt idx="66467">
                  <c:v>42215.0802736232</c:v>
                </c:pt>
                <c:pt idx="66468">
                  <c:v>42215.080273637403</c:v>
                </c:pt>
                <c:pt idx="66469">
                  <c:v>42215.080273669701</c:v>
                </c:pt>
                <c:pt idx="66470">
                  <c:v>42215.080273680498</c:v>
                </c:pt>
                <c:pt idx="66471">
                  <c:v>42215.080273683285</c:v>
                </c:pt>
                <c:pt idx="66472">
                  <c:v>42215.080273693013</c:v>
                </c:pt>
                <c:pt idx="66473">
                  <c:v>42215.080273786531</c:v>
                </c:pt>
                <c:pt idx="66474">
                  <c:v>42215.080273789703</c:v>
                </c:pt>
                <c:pt idx="66475">
                  <c:v>42215.080273820429</c:v>
                </c:pt>
                <c:pt idx="66476">
                  <c:v>42215.08027384914</c:v>
                </c:pt>
                <c:pt idx="66477">
                  <c:v>42215.080273868829</c:v>
                </c:pt>
                <c:pt idx="66478">
                  <c:v>42215.080273905398</c:v>
                </c:pt>
                <c:pt idx="66479">
                  <c:v>42215.080273910498</c:v>
                </c:pt>
                <c:pt idx="66480">
                  <c:v>42215.080273913401</c:v>
                </c:pt>
                <c:pt idx="66481">
                  <c:v>42215.080273924839</c:v>
                </c:pt>
                <c:pt idx="66482">
                  <c:v>42215.080273961103</c:v>
                </c:pt>
                <c:pt idx="66483">
                  <c:v>42215.08027396453</c:v>
                </c:pt>
                <c:pt idx="66484">
                  <c:v>42215.080274018612</c:v>
                </c:pt>
                <c:pt idx="66485">
                  <c:v>42215.08027407583</c:v>
                </c:pt>
                <c:pt idx="66486">
                  <c:v>42215.08027410043</c:v>
                </c:pt>
                <c:pt idx="66487">
                  <c:v>42215.080274114429</c:v>
                </c:pt>
                <c:pt idx="66488">
                  <c:v>42215.080274150139</c:v>
                </c:pt>
                <c:pt idx="66489">
                  <c:v>42215.08027415695</c:v>
                </c:pt>
                <c:pt idx="66490">
                  <c:v>42215.080274194959</c:v>
                </c:pt>
                <c:pt idx="66491">
                  <c:v>42215.080274200212</c:v>
                </c:pt>
                <c:pt idx="66492">
                  <c:v>42215.080274250729</c:v>
                </c:pt>
                <c:pt idx="66493">
                  <c:v>42215.080274261003</c:v>
                </c:pt>
                <c:pt idx="66494">
                  <c:v>42215.080274263099</c:v>
                </c:pt>
                <c:pt idx="66495">
                  <c:v>42215.080274311003</c:v>
                </c:pt>
                <c:pt idx="66496">
                  <c:v>42215.080274331798</c:v>
                </c:pt>
                <c:pt idx="66497">
                  <c:v>42215.080274358559</c:v>
                </c:pt>
                <c:pt idx="66498">
                  <c:v>42215.080274366039</c:v>
                </c:pt>
                <c:pt idx="66499">
                  <c:v>42215.080274389038</c:v>
                </c:pt>
                <c:pt idx="66500">
                  <c:v>42215.08027439774</c:v>
                </c:pt>
                <c:pt idx="66501">
                  <c:v>42215.080274482629</c:v>
                </c:pt>
                <c:pt idx="66502">
                  <c:v>42215.080274485539</c:v>
                </c:pt>
                <c:pt idx="66503">
                  <c:v>42215.080274490749</c:v>
                </c:pt>
                <c:pt idx="66504">
                  <c:v>42215.08027453893</c:v>
                </c:pt>
                <c:pt idx="66505">
                  <c:v>42215.080274541702</c:v>
                </c:pt>
                <c:pt idx="66506">
                  <c:v>42215.080274543201</c:v>
                </c:pt>
                <c:pt idx="66507">
                  <c:v>42215.080274563275</c:v>
                </c:pt>
                <c:pt idx="66508">
                  <c:v>42215.08027459494</c:v>
                </c:pt>
                <c:pt idx="66509">
                  <c:v>42215.080274621003</c:v>
                </c:pt>
                <c:pt idx="66510">
                  <c:v>42215.080274687803</c:v>
                </c:pt>
                <c:pt idx="66511">
                  <c:v>42215.080274714499</c:v>
                </c:pt>
                <c:pt idx="66512">
                  <c:v>42215.080274773602</c:v>
                </c:pt>
                <c:pt idx="66513">
                  <c:v>42215.08027477494</c:v>
                </c:pt>
                <c:pt idx="66514">
                  <c:v>42215.080274780099</c:v>
                </c:pt>
                <c:pt idx="66515">
                  <c:v>42215.080274795138</c:v>
                </c:pt>
                <c:pt idx="66516">
                  <c:v>42215.080274832202</c:v>
                </c:pt>
                <c:pt idx="66517">
                  <c:v>42215.080274835796</c:v>
                </c:pt>
                <c:pt idx="66518">
                  <c:v>42215.080274838612</c:v>
                </c:pt>
                <c:pt idx="66519">
                  <c:v>42215.080274853099</c:v>
                </c:pt>
                <c:pt idx="66520">
                  <c:v>42215.08027494383</c:v>
                </c:pt>
                <c:pt idx="66521">
                  <c:v>42215.080274946558</c:v>
                </c:pt>
                <c:pt idx="66522">
                  <c:v>42215.080274973698</c:v>
                </c:pt>
                <c:pt idx="66523">
                  <c:v>42215.080275005013</c:v>
                </c:pt>
                <c:pt idx="66524">
                  <c:v>42215.080275026339</c:v>
                </c:pt>
                <c:pt idx="66525">
                  <c:v>42215.08027505433</c:v>
                </c:pt>
                <c:pt idx="66526">
                  <c:v>42215.080275064829</c:v>
                </c:pt>
                <c:pt idx="66527">
                  <c:v>42215.080275070039</c:v>
                </c:pt>
                <c:pt idx="66528">
                  <c:v>42215.080275085202</c:v>
                </c:pt>
                <c:pt idx="66529">
                  <c:v>42215.080275116612</c:v>
                </c:pt>
                <c:pt idx="66530">
                  <c:v>42215.080275118213</c:v>
                </c:pt>
                <c:pt idx="66531">
                  <c:v>42215.08027517856</c:v>
                </c:pt>
                <c:pt idx="66532">
                  <c:v>42215.080275236549</c:v>
                </c:pt>
                <c:pt idx="66533">
                  <c:v>42215.080275257838</c:v>
                </c:pt>
                <c:pt idx="66534">
                  <c:v>42215.08027526283</c:v>
                </c:pt>
                <c:pt idx="66535">
                  <c:v>42215.080275304041</c:v>
                </c:pt>
                <c:pt idx="66536">
                  <c:v>42215.080275317028</c:v>
                </c:pt>
                <c:pt idx="66537">
                  <c:v>42215.080275351131</c:v>
                </c:pt>
                <c:pt idx="66538">
                  <c:v>42215.08027535634</c:v>
                </c:pt>
                <c:pt idx="66539">
                  <c:v>42215.080275407439</c:v>
                </c:pt>
                <c:pt idx="66540">
                  <c:v>42215.080275410299</c:v>
                </c:pt>
                <c:pt idx="66541">
                  <c:v>42215.080275425149</c:v>
                </c:pt>
                <c:pt idx="66542">
                  <c:v>42215.08027546815</c:v>
                </c:pt>
                <c:pt idx="66543">
                  <c:v>42215.080275489439</c:v>
                </c:pt>
                <c:pt idx="66544">
                  <c:v>42215.080275515596</c:v>
                </c:pt>
                <c:pt idx="66545">
                  <c:v>42215.080275522829</c:v>
                </c:pt>
                <c:pt idx="66546">
                  <c:v>42215.080275549139</c:v>
                </c:pt>
                <c:pt idx="66547">
                  <c:v>42215.080275553002</c:v>
                </c:pt>
                <c:pt idx="66548">
                  <c:v>42215.08027564083</c:v>
                </c:pt>
                <c:pt idx="66549">
                  <c:v>42215.080275642329</c:v>
                </c:pt>
                <c:pt idx="66550">
                  <c:v>42215.080275648739</c:v>
                </c:pt>
                <c:pt idx="66551">
                  <c:v>42215.08027569783</c:v>
                </c:pt>
                <c:pt idx="66552">
                  <c:v>42215.080275699838</c:v>
                </c:pt>
                <c:pt idx="66553">
                  <c:v>42215.080275702603</c:v>
                </c:pt>
                <c:pt idx="66554">
                  <c:v>42215.080275720698</c:v>
                </c:pt>
                <c:pt idx="66555">
                  <c:v>42215.080275752829</c:v>
                </c:pt>
                <c:pt idx="66556">
                  <c:v>42215.080275781002</c:v>
                </c:pt>
                <c:pt idx="66557">
                  <c:v>42215.080275841698</c:v>
                </c:pt>
                <c:pt idx="66558">
                  <c:v>42215.08027587433</c:v>
                </c:pt>
                <c:pt idx="66559">
                  <c:v>42215.080275929613</c:v>
                </c:pt>
                <c:pt idx="66560">
                  <c:v>42215.080275931199</c:v>
                </c:pt>
                <c:pt idx="66561">
                  <c:v>42215.080275937529</c:v>
                </c:pt>
                <c:pt idx="66562">
                  <c:v>42215.080275952212</c:v>
                </c:pt>
                <c:pt idx="66563">
                  <c:v>42215.080275990549</c:v>
                </c:pt>
                <c:pt idx="66564">
                  <c:v>42215.080275993299</c:v>
                </c:pt>
                <c:pt idx="66565">
                  <c:v>42215.080276003602</c:v>
                </c:pt>
                <c:pt idx="66566">
                  <c:v>42215.080276013003</c:v>
                </c:pt>
                <c:pt idx="66567">
                  <c:v>42215.080276103028</c:v>
                </c:pt>
                <c:pt idx="66568">
                  <c:v>42215.08027610615</c:v>
                </c:pt>
                <c:pt idx="66569">
                  <c:v>42215.080276129447</c:v>
                </c:pt>
                <c:pt idx="66570">
                  <c:v>42215.08027615914</c:v>
                </c:pt>
                <c:pt idx="66571">
                  <c:v>42215.080276183799</c:v>
                </c:pt>
                <c:pt idx="66572">
                  <c:v>42215.08027621833</c:v>
                </c:pt>
                <c:pt idx="66573">
                  <c:v>42215.080276223431</c:v>
                </c:pt>
                <c:pt idx="66574">
                  <c:v>42215.080276226341</c:v>
                </c:pt>
                <c:pt idx="66575">
                  <c:v>42215.080276244858</c:v>
                </c:pt>
                <c:pt idx="66576">
                  <c:v>42215.080276275941</c:v>
                </c:pt>
                <c:pt idx="66577">
                  <c:v>42215.080276276749</c:v>
                </c:pt>
                <c:pt idx="66578">
                  <c:v>42215.08027633794</c:v>
                </c:pt>
                <c:pt idx="66579">
                  <c:v>42215.080276390559</c:v>
                </c:pt>
                <c:pt idx="66580">
                  <c:v>42215.08027641513</c:v>
                </c:pt>
                <c:pt idx="66581">
                  <c:v>42215.080276418841</c:v>
                </c:pt>
                <c:pt idx="66582">
                  <c:v>42215.08027645995</c:v>
                </c:pt>
                <c:pt idx="66583">
                  <c:v>42215.08027647675</c:v>
                </c:pt>
                <c:pt idx="66584">
                  <c:v>42215.080276507702</c:v>
                </c:pt>
                <c:pt idx="66585">
                  <c:v>42215.080276512897</c:v>
                </c:pt>
                <c:pt idx="66586">
                  <c:v>42215.080276569803</c:v>
                </c:pt>
                <c:pt idx="66587">
                  <c:v>42215.080276572029</c:v>
                </c:pt>
                <c:pt idx="66588">
                  <c:v>42215.080276584398</c:v>
                </c:pt>
                <c:pt idx="66589">
                  <c:v>42215.080276625398</c:v>
                </c:pt>
                <c:pt idx="66590">
                  <c:v>42215.080276646629</c:v>
                </c:pt>
                <c:pt idx="66591">
                  <c:v>42215.080276674329</c:v>
                </c:pt>
                <c:pt idx="66592">
                  <c:v>42215.080276681801</c:v>
                </c:pt>
                <c:pt idx="66593">
                  <c:v>42215.080276708039</c:v>
                </c:pt>
                <c:pt idx="66594">
                  <c:v>42215.080276708613</c:v>
                </c:pt>
                <c:pt idx="66595">
                  <c:v>42215.080276798559</c:v>
                </c:pt>
                <c:pt idx="66596">
                  <c:v>42215.080276802029</c:v>
                </c:pt>
                <c:pt idx="66597">
                  <c:v>42215.080276806329</c:v>
                </c:pt>
                <c:pt idx="66598">
                  <c:v>42215.080276855129</c:v>
                </c:pt>
                <c:pt idx="66599">
                  <c:v>42215.080276857028</c:v>
                </c:pt>
                <c:pt idx="66600">
                  <c:v>42215.08027685983</c:v>
                </c:pt>
                <c:pt idx="66601">
                  <c:v>42215.080276878231</c:v>
                </c:pt>
                <c:pt idx="66602">
                  <c:v>42215.080276910398</c:v>
                </c:pt>
                <c:pt idx="66603">
                  <c:v>42215.080276940447</c:v>
                </c:pt>
                <c:pt idx="66604">
                  <c:v>42215.080277001711</c:v>
                </c:pt>
                <c:pt idx="66605">
                  <c:v>42215.080277033798</c:v>
                </c:pt>
                <c:pt idx="66606">
                  <c:v>42215.08027708844</c:v>
                </c:pt>
                <c:pt idx="66607">
                  <c:v>42215.08027708895</c:v>
                </c:pt>
                <c:pt idx="66608">
                  <c:v>42215.080277094239</c:v>
                </c:pt>
                <c:pt idx="66609">
                  <c:v>42215.08027710954</c:v>
                </c:pt>
                <c:pt idx="66610">
                  <c:v>42215.080277147739</c:v>
                </c:pt>
                <c:pt idx="66611">
                  <c:v>42215.080277151399</c:v>
                </c:pt>
                <c:pt idx="66612">
                  <c:v>42215.080277154149</c:v>
                </c:pt>
                <c:pt idx="66613">
                  <c:v>42215.080277172441</c:v>
                </c:pt>
                <c:pt idx="66614">
                  <c:v>42215.080277259331</c:v>
                </c:pt>
                <c:pt idx="66615">
                  <c:v>42215.080277265602</c:v>
                </c:pt>
                <c:pt idx="66616">
                  <c:v>42215.080277290341</c:v>
                </c:pt>
                <c:pt idx="66617">
                  <c:v>42215.08027731644</c:v>
                </c:pt>
                <c:pt idx="66618">
                  <c:v>42215.08027734104</c:v>
                </c:pt>
                <c:pt idx="66619">
                  <c:v>42215.080277377041</c:v>
                </c:pt>
                <c:pt idx="66620">
                  <c:v>42215.08027737985</c:v>
                </c:pt>
                <c:pt idx="66621">
                  <c:v>42215.08027738503</c:v>
                </c:pt>
                <c:pt idx="66622">
                  <c:v>42215.080277404239</c:v>
                </c:pt>
                <c:pt idx="66623">
                  <c:v>42215.080277433211</c:v>
                </c:pt>
                <c:pt idx="66624">
                  <c:v>42215.080277436158</c:v>
                </c:pt>
                <c:pt idx="66625">
                  <c:v>42215.08027749764</c:v>
                </c:pt>
                <c:pt idx="66626">
                  <c:v>42215.0802775513</c:v>
                </c:pt>
                <c:pt idx="66627">
                  <c:v>42215.080277575311</c:v>
                </c:pt>
                <c:pt idx="66628">
                  <c:v>42215.080277582201</c:v>
                </c:pt>
                <c:pt idx="66629">
                  <c:v>42215.080277606299</c:v>
                </c:pt>
                <c:pt idx="66630">
                  <c:v>42215.080277636131</c:v>
                </c:pt>
                <c:pt idx="66631">
                  <c:v>42215.080277665802</c:v>
                </c:pt>
                <c:pt idx="66632">
                  <c:v>42215.080277671012</c:v>
                </c:pt>
                <c:pt idx="66633">
                  <c:v>42215.08027772604</c:v>
                </c:pt>
                <c:pt idx="66634">
                  <c:v>42215.080277729612</c:v>
                </c:pt>
                <c:pt idx="66635">
                  <c:v>42215.080277735011</c:v>
                </c:pt>
                <c:pt idx="66636">
                  <c:v>42215.080277782799</c:v>
                </c:pt>
                <c:pt idx="66637">
                  <c:v>42215.08027780414</c:v>
                </c:pt>
                <c:pt idx="66638">
                  <c:v>42215.08027783443</c:v>
                </c:pt>
                <c:pt idx="66639">
                  <c:v>42215.080277839203</c:v>
                </c:pt>
                <c:pt idx="66640">
                  <c:v>42215.080277868212</c:v>
                </c:pt>
                <c:pt idx="66641">
                  <c:v>42215.08027787583</c:v>
                </c:pt>
                <c:pt idx="66642">
                  <c:v>42215.080277956549</c:v>
                </c:pt>
                <c:pt idx="66643">
                  <c:v>42215.080277961497</c:v>
                </c:pt>
                <c:pt idx="66644">
                  <c:v>42215.080277961802</c:v>
                </c:pt>
                <c:pt idx="66645">
                  <c:v>42215.080278014429</c:v>
                </c:pt>
                <c:pt idx="66646">
                  <c:v>42215.080278017202</c:v>
                </c:pt>
                <c:pt idx="66647">
                  <c:v>42215.080278021131</c:v>
                </c:pt>
                <c:pt idx="66648">
                  <c:v>42215.080278035603</c:v>
                </c:pt>
                <c:pt idx="66649">
                  <c:v>42215.080278068039</c:v>
                </c:pt>
                <c:pt idx="66650">
                  <c:v>42215.080278100038</c:v>
                </c:pt>
                <c:pt idx="66651">
                  <c:v>42215.080278172551</c:v>
                </c:pt>
                <c:pt idx="66652">
                  <c:v>42215.080278193447</c:v>
                </c:pt>
                <c:pt idx="66653">
                  <c:v>42215.08027824515</c:v>
                </c:pt>
                <c:pt idx="66654">
                  <c:v>42215.08027825044</c:v>
                </c:pt>
                <c:pt idx="66655">
                  <c:v>42215.080278251138</c:v>
                </c:pt>
                <c:pt idx="66656">
                  <c:v>42215.080278267138</c:v>
                </c:pt>
                <c:pt idx="66657">
                  <c:v>42215.080278301612</c:v>
                </c:pt>
                <c:pt idx="66658">
                  <c:v>42215.08027830645</c:v>
                </c:pt>
                <c:pt idx="66659">
                  <c:v>42215.080278315698</c:v>
                </c:pt>
                <c:pt idx="66660">
                  <c:v>42215.080278332149</c:v>
                </c:pt>
                <c:pt idx="66661">
                  <c:v>42215.080278417699</c:v>
                </c:pt>
                <c:pt idx="66662">
                  <c:v>42215.08027842523</c:v>
                </c:pt>
                <c:pt idx="66663">
                  <c:v>42215.080278454749</c:v>
                </c:pt>
                <c:pt idx="66664">
                  <c:v>42215.080278477159</c:v>
                </c:pt>
                <c:pt idx="66665">
                  <c:v>42215.080278498579</c:v>
                </c:pt>
                <c:pt idx="66666">
                  <c:v>42215.080278534799</c:v>
                </c:pt>
                <c:pt idx="66667">
                  <c:v>42215.08027854003</c:v>
                </c:pt>
                <c:pt idx="66668">
                  <c:v>42215.080278542839</c:v>
                </c:pt>
                <c:pt idx="66669">
                  <c:v>42215.080278563903</c:v>
                </c:pt>
                <c:pt idx="66670">
                  <c:v>42215.080278590729</c:v>
                </c:pt>
                <c:pt idx="66671">
                  <c:v>42215.080278601999</c:v>
                </c:pt>
                <c:pt idx="66672">
                  <c:v>42215.080278657399</c:v>
                </c:pt>
                <c:pt idx="66673">
                  <c:v>42215.080278708629</c:v>
                </c:pt>
                <c:pt idx="66674">
                  <c:v>42215.080278730013</c:v>
                </c:pt>
                <c:pt idx="66675">
                  <c:v>42215.08027874674</c:v>
                </c:pt>
                <c:pt idx="66676">
                  <c:v>42215.080278782531</c:v>
                </c:pt>
                <c:pt idx="66677">
                  <c:v>42215.080278795729</c:v>
                </c:pt>
                <c:pt idx="66678">
                  <c:v>42215.080278822941</c:v>
                </c:pt>
                <c:pt idx="66679">
                  <c:v>42215.080278828347</c:v>
                </c:pt>
                <c:pt idx="66680">
                  <c:v>42215.080278888039</c:v>
                </c:pt>
                <c:pt idx="66681">
                  <c:v>42215.080278889203</c:v>
                </c:pt>
                <c:pt idx="66682">
                  <c:v>42215.08027889084</c:v>
                </c:pt>
                <c:pt idx="66683">
                  <c:v>42215.08027894015</c:v>
                </c:pt>
                <c:pt idx="66684">
                  <c:v>42215.080278961403</c:v>
                </c:pt>
                <c:pt idx="66685">
                  <c:v>42215.080278990841</c:v>
                </c:pt>
                <c:pt idx="66686">
                  <c:v>42215.08027899584</c:v>
                </c:pt>
                <c:pt idx="66687">
                  <c:v>42215.080279027839</c:v>
                </c:pt>
                <c:pt idx="66688">
                  <c:v>42215.080279028858</c:v>
                </c:pt>
                <c:pt idx="66689">
                  <c:v>42215.080279113099</c:v>
                </c:pt>
                <c:pt idx="66690">
                  <c:v>42215.080279118331</c:v>
                </c:pt>
                <c:pt idx="66691">
                  <c:v>42215.08027912143</c:v>
                </c:pt>
                <c:pt idx="66692">
                  <c:v>42215.08027917154</c:v>
                </c:pt>
                <c:pt idx="66693">
                  <c:v>42215.080279174239</c:v>
                </c:pt>
                <c:pt idx="66694">
                  <c:v>42215.080279174341</c:v>
                </c:pt>
                <c:pt idx="66695">
                  <c:v>42215.080279193149</c:v>
                </c:pt>
                <c:pt idx="66696">
                  <c:v>42215.08027922496</c:v>
                </c:pt>
                <c:pt idx="66697">
                  <c:v>42215.080279259739</c:v>
                </c:pt>
                <c:pt idx="66698">
                  <c:v>42215.08027931393</c:v>
                </c:pt>
                <c:pt idx="66699">
                  <c:v>42215.08027935354</c:v>
                </c:pt>
                <c:pt idx="66700">
                  <c:v>42215.080279402449</c:v>
                </c:pt>
                <c:pt idx="66701">
                  <c:v>42215.080279403213</c:v>
                </c:pt>
                <c:pt idx="66702">
                  <c:v>42215.08027940763</c:v>
                </c:pt>
                <c:pt idx="66703">
                  <c:v>42215.08027942435</c:v>
                </c:pt>
                <c:pt idx="66704">
                  <c:v>42215.080279461399</c:v>
                </c:pt>
                <c:pt idx="66705">
                  <c:v>42215.080279469839</c:v>
                </c:pt>
                <c:pt idx="66706">
                  <c:v>42215.080279474561</c:v>
                </c:pt>
                <c:pt idx="66707">
                  <c:v>42215.080279491638</c:v>
                </c:pt>
                <c:pt idx="66708">
                  <c:v>42215.080279574213</c:v>
                </c:pt>
                <c:pt idx="66709">
                  <c:v>42215.080279585301</c:v>
                </c:pt>
                <c:pt idx="66710">
                  <c:v>42215.080279603397</c:v>
                </c:pt>
                <c:pt idx="66711">
                  <c:v>42215.080279634829</c:v>
                </c:pt>
                <c:pt idx="66712">
                  <c:v>42215.080279655798</c:v>
                </c:pt>
                <c:pt idx="66713">
                  <c:v>42215.08027969204</c:v>
                </c:pt>
                <c:pt idx="66714">
                  <c:v>42215.08027969714</c:v>
                </c:pt>
                <c:pt idx="66715">
                  <c:v>42215.080279699949</c:v>
                </c:pt>
                <c:pt idx="66716">
                  <c:v>42215.08027972353</c:v>
                </c:pt>
                <c:pt idx="66717">
                  <c:v>42215.08027974773</c:v>
                </c:pt>
                <c:pt idx="66718">
                  <c:v>42215.080279748341</c:v>
                </c:pt>
                <c:pt idx="66719">
                  <c:v>42215.080279817303</c:v>
                </c:pt>
                <c:pt idx="66720">
                  <c:v>42215.080279865899</c:v>
                </c:pt>
                <c:pt idx="66721">
                  <c:v>42215.080279887297</c:v>
                </c:pt>
                <c:pt idx="66722">
                  <c:v>42215.080279892631</c:v>
                </c:pt>
                <c:pt idx="66723">
                  <c:v>42215.080279931703</c:v>
                </c:pt>
                <c:pt idx="66724">
                  <c:v>42215.080279955429</c:v>
                </c:pt>
                <c:pt idx="66725">
                  <c:v>42215.080279981499</c:v>
                </c:pt>
                <c:pt idx="66726">
                  <c:v>42215.080279986731</c:v>
                </c:pt>
                <c:pt idx="66727">
                  <c:v>42215.080280043003</c:v>
                </c:pt>
                <c:pt idx="66728">
                  <c:v>42215.080280049202</c:v>
                </c:pt>
                <c:pt idx="66729">
                  <c:v>42215.080280053196</c:v>
                </c:pt>
                <c:pt idx="66730">
                  <c:v>42215.080280097602</c:v>
                </c:pt>
                <c:pt idx="66731">
                  <c:v>42215.080280118797</c:v>
                </c:pt>
                <c:pt idx="66732">
                  <c:v>42215.080280147929</c:v>
                </c:pt>
                <c:pt idx="66733">
                  <c:v>42215.080280152702</c:v>
                </c:pt>
                <c:pt idx="66734">
                  <c:v>42215.080280181275</c:v>
                </c:pt>
                <c:pt idx="66735">
                  <c:v>42215.080280187402</c:v>
                </c:pt>
                <c:pt idx="66736">
                  <c:v>42215.080280271199</c:v>
                </c:pt>
                <c:pt idx="66737">
                  <c:v>42215.080280276612</c:v>
                </c:pt>
                <c:pt idx="66738">
                  <c:v>42215.080280281276</c:v>
                </c:pt>
                <c:pt idx="66739">
                  <c:v>42215.080280325601</c:v>
                </c:pt>
                <c:pt idx="66740">
                  <c:v>42215.080280326612</c:v>
                </c:pt>
                <c:pt idx="66741">
                  <c:v>42215.08028032833</c:v>
                </c:pt>
                <c:pt idx="66742">
                  <c:v>42215.080280350398</c:v>
                </c:pt>
                <c:pt idx="66743">
                  <c:v>42215.080280382899</c:v>
                </c:pt>
                <c:pt idx="66744">
                  <c:v>42215.080280419301</c:v>
                </c:pt>
                <c:pt idx="66745">
                  <c:v>42215.080280474729</c:v>
                </c:pt>
                <c:pt idx="66746">
                  <c:v>42215.080280513263</c:v>
                </c:pt>
                <c:pt idx="66747">
                  <c:v>42215.080280560273</c:v>
                </c:pt>
                <c:pt idx="66748">
                  <c:v>42215.080280560585</c:v>
                </c:pt>
                <c:pt idx="66749">
                  <c:v>42215.080280565475</c:v>
                </c:pt>
                <c:pt idx="66750">
                  <c:v>42215.080280581773</c:v>
                </c:pt>
                <c:pt idx="66751">
                  <c:v>42215.080280618997</c:v>
                </c:pt>
                <c:pt idx="66752">
                  <c:v>42215.080280623384</c:v>
                </c:pt>
                <c:pt idx="66753">
                  <c:v>42215.080280630995</c:v>
                </c:pt>
                <c:pt idx="66754">
                  <c:v>42215.080280651375</c:v>
                </c:pt>
                <c:pt idx="66755">
                  <c:v>42215.080280734001</c:v>
                </c:pt>
                <c:pt idx="66756">
                  <c:v>42215.080280745096</c:v>
                </c:pt>
                <c:pt idx="66757">
                  <c:v>42215.080280762675</c:v>
                </c:pt>
                <c:pt idx="66758">
                  <c:v>42215.080280791801</c:v>
                </c:pt>
                <c:pt idx="66759">
                  <c:v>42215.080280813272</c:v>
                </c:pt>
                <c:pt idx="66760">
                  <c:v>42215.080280841801</c:v>
                </c:pt>
                <c:pt idx="66761">
                  <c:v>42215.080280850103</c:v>
                </c:pt>
                <c:pt idx="66762">
                  <c:v>42215.080280855276</c:v>
                </c:pt>
                <c:pt idx="66763">
                  <c:v>42215.080280883274</c:v>
                </c:pt>
                <c:pt idx="66764">
                  <c:v>42215.080280905284</c:v>
                </c:pt>
                <c:pt idx="66765">
                  <c:v>42215.080280914284</c:v>
                </c:pt>
                <c:pt idx="66766">
                  <c:v>42215.08028097693</c:v>
                </c:pt>
                <c:pt idx="66767">
                  <c:v>42215.080281019997</c:v>
                </c:pt>
                <c:pt idx="66768">
                  <c:v>42215.080281044829</c:v>
                </c:pt>
                <c:pt idx="66769">
                  <c:v>42215.080281067385</c:v>
                </c:pt>
                <c:pt idx="66770">
                  <c:v>42215.080281096831</c:v>
                </c:pt>
                <c:pt idx="66771">
                  <c:v>42215.080281115275</c:v>
                </c:pt>
                <c:pt idx="66772">
                  <c:v>42215.080281138296</c:v>
                </c:pt>
                <c:pt idx="66773">
                  <c:v>42215.080281143499</c:v>
                </c:pt>
                <c:pt idx="66774">
                  <c:v>42215.080281200702</c:v>
                </c:pt>
                <c:pt idx="66775">
                  <c:v>42215.080281207811</c:v>
                </c:pt>
                <c:pt idx="66776">
                  <c:v>42215.08028120883</c:v>
                </c:pt>
                <c:pt idx="66777">
                  <c:v>42215.080281251401</c:v>
                </c:pt>
                <c:pt idx="66778">
                  <c:v>42215.08028127694</c:v>
                </c:pt>
                <c:pt idx="66779">
                  <c:v>42215.080281306138</c:v>
                </c:pt>
                <c:pt idx="66780">
                  <c:v>42215.0802813111</c:v>
                </c:pt>
                <c:pt idx="66781">
                  <c:v>42215.080281347298</c:v>
                </c:pt>
                <c:pt idx="66782">
                  <c:v>42215.080281349139</c:v>
                </c:pt>
                <c:pt idx="66783">
                  <c:v>42215.08028142753</c:v>
                </c:pt>
                <c:pt idx="66784">
                  <c:v>42215.080281435403</c:v>
                </c:pt>
                <c:pt idx="66785">
                  <c:v>42215.080281440729</c:v>
                </c:pt>
                <c:pt idx="66786">
                  <c:v>42215.080281482929</c:v>
                </c:pt>
                <c:pt idx="66787">
                  <c:v>42215.080281485702</c:v>
                </c:pt>
                <c:pt idx="66788">
                  <c:v>42215.08028149313</c:v>
                </c:pt>
                <c:pt idx="66789">
                  <c:v>42215.080281496041</c:v>
                </c:pt>
                <c:pt idx="66790">
                  <c:v>42215.0802815395</c:v>
                </c:pt>
                <c:pt idx="66791">
                  <c:v>42215.080281579198</c:v>
                </c:pt>
                <c:pt idx="66792">
                  <c:v>42215.080281644798</c:v>
                </c:pt>
                <c:pt idx="66793">
                  <c:v>42215.080281672701</c:v>
                </c:pt>
                <c:pt idx="66794">
                  <c:v>42215.080281714276</c:v>
                </c:pt>
                <c:pt idx="66795">
                  <c:v>42215.080281717484</c:v>
                </c:pt>
                <c:pt idx="66796">
                  <c:v>42215.080281722803</c:v>
                </c:pt>
                <c:pt idx="66797">
                  <c:v>42215.080281727802</c:v>
                </c:pt>
                <c:pt idx="66798">
                  <c:v>42215.080281774499</c:v>
                </c:pt>
                <c:pt idx="66799">
                  <c:v>42215.080281779301</c:v>
                </c:pt>
                <c:pt idx="66800">
                  <c:v>42215.080281783674</c:v>
                </c:pt>
                <c:pt idx="66801">
                  <c:v>42215.080281810995</c:v>
                </c:pt>
                <c:pt idx="66802">
                  <c:v>42215.080281888499</c:v>
                </c:pt>
                <c:pt idx="66803">
                  <c:v>42215.080281904702</c:v>
                </c:pt>
                <c:pt idx="66804">
                  <c:v>42215.080281924311</c:v>
                </c:pt>
                <c:pt idx="66805">
                  <c:v>42215.080281949013</c:v>
                </c:pt>
                <c:pt idx="66806">
                  <c:v>42215.080281959301</c:v>
                </c:pt>
                <c:pt idx="66807">
                  <c:v>42215.080282005903</c:v>
                </c:pt>
                <c:pt idx="66808">
                  <c:v>42215.080282011084</c:v>
                </c:pt>
                <c:pt idx="66809">
                  <c:v>42215.0802820139</c:v>
                </c:pt>
                <c:pt idx="66810">
                  <c:v>42215.080282042931</c:v>
                </c:pt>
                <c:pt idx="66811">
                  <c:v>42215.080282062401</c:v>
                </c:pt>
                <c:pt idx="66812">
                  <c:v>42215.080282070303</c:v>
                </c:pt>
                <c:pt idx="66813">
                  <c:v>42215.080282136601</c:v>
                </c:pt>
                <c:pt idx="66814">
                  <c:v>42215.080282180497</c:v>
                </c:pt>
                <c:pt idx="66815">
                  <c:v>42215.080282190611</c:v>
                </c:pt>
                <c:pt idx="66816">
                  <c:v>42215.080282206698</c:v>
                </c:pt>
                <c:pt idx="66817">
                  <c:v>42215.08028224593</c:v>
                </c:pt>
                <c:pt idx="66818">
                  <c:v>42215.08028227483</c:v>
                </c:pt>
                <c:pt idx="66819">
                  <c:v>42215.080282295799</c:v>
                </c:pt>
                <c:pt idx="66820">
                  <c:v>42215.080282301111</c:v>
                </c:pt>
                <c:pt idx="66821">
                  <c:v>42215.080282352297</c:v>
                </c:pt>
                <c:pt idx="66822">
                  <c:v>42215.080282368603</c:v>
                </c:pt>
                <c:pt idx="66823">
                  <c:v>42215.080282370029</c:v>
                </c:pt>
                <c:pt idx="66824">
                  <c:v>42215.080282411996</c:v>
                </c:pt>
                <c:pt idx="66825">
                  <c:v>42215.080282422139</c:v>
                </c:pt>
                <c:pt idx="66826">
                  <c:v>42215.080282462601</c:v>
                </c:pt>
                <c:pt idx="66827">
                  <c:v>42215.080282467599</c:v>
                </c:pt>
                <c:pt idx="66828">
                  <c:v>42215.080282497329</c:v>
                </c:pt>
                <c:pt idx="66829">
                  <c:v>42215.0802825067</c:v>
                </c:pt>
                <c:pt idx="66830">
                  <c:v>42215.080282585775</c:v>
                </c:pt>
                <c:pt idx="66831">
                  <c:v>42215.080282593684</c:v>
                </c:pt>
                <c:pt idx="66832">
                  <c:v>42215.080282600502</c:v>
                </c:pt>
                <c:pt idx="66833">
                  <c:v>42215.080282640301</c:v>
                </c:pt>
                <c:pt idx="66834">
                  <c:v>42215.080282642099</c:v>
                </c:pt>
                <c:pt idx="66835">
                  <c:v>42215.080282643103</c:v>
                </c:pt>
                <c:pt idx="66836">
                  <c:v>42215.080282653595</c:v>
                </c:pt>
                <c:pt idx="66837">
                  <c:v>42215.0802826976</c:v>
                </c:pt>
                <c:pt idx="66838">
                  <c:v>42215.080282738498</c:v>
                </c:pt>
                <c:pt idx="66839">
                  <c:v>42215.080282786002</c:v>
                </c:pt>
                <c:pt idx="66840">
                  <c:v>42215.0802828327</c:v>
                </c:pt>
                <c:pt idx="66841">
                  <c:v>42215.080282874929</c:v>
                </c:pt>
                <c:pt idx="66842">
                  <c:v>42215.080282878429</c:v>
                </c:pt>
                <c:pt idx="66843">
                  <c:v>42215.080282880102</c:v>
                </c:pt>
                <c:pt idx="66844">
                  <c:v>42215.0802828858</c:v>
                </c:pt>
                <c:pt idx="66845">
                  <c:v>42215.080282935502</c:v>
                </c:pt>
                <c:pt idx="66846">
                  <c:v>42215.080282938397</c:v>
                </c:pt>
                <c:pt idx="66847">
                  <c:v>42215.080282948729</c:v>
                </c:pt>
                <c:pt idx="66848">
                  <c:v>42215.080282970499</c:v>
                </c:pt>
                <c:pt idx="66849">
                  <c:v>42215.080283049203</c:v>
                </c:pt>
                <c:pt idx="66850">
                  <c:v>42215.080283064803</c:v>
                </c:pt>
                <c:pt idx="66851">
                  <c:v>42215.080283074829</c:v>
                </c:pt>
                <c:pt idx="66852">
                  <c:v>42215.080283106203</c:v>
                </c:pt>
                <c:pt idx="66853">
                  <c:v>42215.080283116498</c:v>
                </c:pt>
                <c:pt idx="66854">
                  <c:v>42215.080283156603</c:v>
                </c:pt>
                <c:pt idx="66855">
                  <c:v>42215.080283164898</c:v>
                </c:pt>
                <c:pt idx="66856">
                  <c:v>42215.080283170129</c:v>
                </c:pt>
                <c:pt idx="66857">
                  <c:v>42215.080283202296</c:v>
                </c:pt>
                <c:pt idx="66858">
                  <c:v>42215.080283219599</c:v>
                </c:pt>
                <c:pt idx="66859">
                  <c:v>42215.080283224939</c:v>
                </c:pt>
                <c:pt idx="66860">
                  <c:v>42215.08028329684</c:v>
                </c:pt>
                <c:pt idx="66861">
                  <c:v>42215.080283338029</c:v>
                </c:pt>
                <c:pt idx="66862">
                  <c:v>42215.080283348041</c:v>
                </c:pt>
                <c:pt idx="66863">
                  <c:v>42215.080283375013</c:v>
                </c:pt>
                <c:pt idx="66864">
                  <c:v>42215.080283403011</c:v>
                </c:pt>
                <c:pt idx="66865">
                  <c:v>42215.08028343413</c:v>
                </c:pt>
                <c:pt idx="66866">
                  <c:v>42215.080283452538</c:v>
                </c:pt>
                <c:pt idx="66867">
                  <c:v>42215.080283457697</c:v>
                </c:pt>
                <c:pt idx="66868">
                  <c:v>42215.080283518</c:v>
                </c:pt>
                <c:pt idx="66869">
                  <c:v>42215.080283520103</c:v>
                </c:pt>
                <c:pt idx="66870">
                  <c:v>42215.080283528929</c:v>
                </c:pt>
                <c:pt idx="66871">
                  <c:v>42215.080283566196</c:v>
                </c:pt>
                <c:pt idx="66872">
                  <c:v>42215.080283589901</c:v>
                </c:pt>
                <c:pt idx="66873">
                  <c:v>42215.0802836203</c:v>
                </c:pt>
                <c:pt idx="66874">
                  <c:v>42215.080283625284</c:v>
                </c:pt>
                <c:pt idx="66875">
                  <c:v>42215.080283664502</c:v>
                </c:pt>
                <c:pt idx="66876">
                  <c:v>42215.080283666</c:v>
                </c:pt>
                <c:pt idx="66877">
                  <c:v>42215.080283742529</c:v>
                </c:pt>
                <c:pt idx="66878">
                  <c:v>42215.080283750402</c:v>
                </c:pt>
                <c:pt idx="66879">
                  <c:v>42215.080283760675</c:v>
                </c:pt>
                <c:pt idx="66880">
                  <c:v>42215.080283797601</c:v>
                </c:pt>
                <c:pt idx="66881">
                  <c:v>42215.0802838003</c:v>
                </c:pt>
                <c:pt idx="66882">
                  <c:v>42215.080283809497</c:v>
                </c:pt>
                <c:pt idx="66883">
                  <c:v>42215.080283811076</c:v>
                </c:pt>
                <c:pt idx="66884">
                  <c:v>42215.080283854099</c:v>
                </c:pt>
                <c:pt idx="66885">
                  <c:v>42215.080283898031</c:v>
                </c:pt>
                <c:pt idx="66886">
                  <c:v>42215.0802839592</c:v>
                </c:pt>
                <c:pt idx="66887">
                  <c:v>42215.080283992829</c:v>
                </c:pt>
                <c:pt idx="66888">
                  <c:v>42215.080284032403</c:v>
                </c:pt>
                <c:pt idx="66889">
                  <c:v>42215.080284032898</c:v>
                </c:pt>
                <c:pt idx="66890">
                  <c:v>42215.080284038129</c:v>
                </c:pt>
                <c:pt idx="66891">
                  <c:v>42215.080284043011</c:v>
                </c:pt>
                <c:pt idx="66892">
                  <c:v>42215.08028408893</c:v>
                </c:pt>
                <c:pt idx="66893">
                  <c:v>42215.080284091011</c:v>
                </c:pt>
                <c:pt idx="66894">
                  <c:v>42215.080284100703</c:v>
                </c:pt>
                <c:pt idx="66895">
                  <c:v>42215.080284130199</c:v>
                </c:pt>
                <c:pt idx="66896">
                  <c:v>42215.080284203199</c:v>
                </c:pt>
                <c:pt idx="66897">
                  <c:v>42215.080284224539</c:v>
                </c:pt>
                <c:pt idx="66898">
                  <c:v>42215.080284243013</c:v>
                </c:pt>
                <c:pt idx="66899">
                  <c:v>42215.080284264201</c:v>
                </c:pt>
                <c:pt idx="66900">
                  <c:v>42215.080284273899</c:v>
                </c:pt>
                <c:pt idx="66901">
                  <c:v>42215.080284313502</c:v>
                </c:pt>
                <c:pt idx="66902">
                  <c:v>42215.080284321702</c:v>
                </c:pt>
                <c:pt idx="66903">
                  <c:v>42215.080284326941</c:v>
                </c:pt>
                <c:pt idx="66904">
                  <c:v>42215.080284362302</c:v>
                </c:pt>
                <c:pt idx="66905">
                  <c:v>42215.080284377298</c:v>
                </c:pt>
                <c:pt idx="66906">
                  <c:v>42215.08028438683</c:v>
                </c:pt>
                <c:pt idx="66907">
                  <c:v>42215.080284456613</c:v>
                </c:pt>
                <c:pt idx="66908">
                  <c:v>42215.080284495139</c:v>
                </c:pt>
                <c:pt idx="66909">
                  <c:v>42215.0802845055</c:v>
                </c:pt>
                <c:pt idx="66910">
                  <c:v>42215.080284534102</c:v>
                </c:pt>
                <c:pt idx="66911">
                  <c:v>42215.080284567885</c:v>
                </c:pt>
                <c:pt idx="66912">
                  <c:v>42215.080284594311</c:v>
                </c:pt>
                <c:pt idx="66913">
                  <c:v>42215.080284609103</c:v>
                </c:pt>
                <c:pt idx="66914">
                  <c:v>42215.080284614276</c:v>
                </c:pt>
                <c:pt idx="66915">
                  <c:v>42215.080284672702</c:v>
                </c:pt>
                <c:pt idx="66916">
                  <c:v>42215.080284677097</c:v>
                </c:pt>
                <c:pt idx="66917">
                  <c:v>42215.080284688702</c:v>
                </c:pt>
                <c:pt idx="66918">
                  <c:v>42215.08028472693</c:v>
                </c:pt>
                <c:pt idx="66919">
                  <c:v>42215.080284736701</c:v>
                </c:pt>
                <c:pt idx="66920">
                  <c:v>42215.080284777003</c:v>
                </c:pt>
                <c:pt idx="66921">
                  <c:v>42215.080284781776</c:v>
                </c:pt>
                <c:pt idx="66922">
                  <c:v>42215.080284809599</c:v>
                </c:pt>
                <c:pt idx="66923">
                  <c:v>42215.080284826297</c:v>
                </c:pt>
                <c:pt idx="66924">
                  <c:v>42215.080284900403</c:v>
                </c:pt>
                <c:pt idx="66925">
                  <c:v>42215.080284905598</c:v>
                </c:pt>
                <c:pt idx="66926">
                  <c:v>42215.080284920601</c:v>
                </c:pt>
                <c:pt idx="66927">
                  <c:v>42215.080284955096</c:v>
                </c:pt>
                <c:pt idx="66928">
                  <c:v>42215.080284956799</c:v>
                </c:pt>
                <c:pt idx="66929">
                  <c:v>42215.080284957898</c:v>
                </c:pt>
                <c:pt idx="66930">
                  <c:v>42215.080284968302</c:v>
                </c:pt>
                <c:pt idx="66931">
                  <c:v>42215.080285012111</c:v>
                </c:pt>
                <c:pt idx="66932">
                  <c:v>42215.08028505843</c:v>
                </c:pt>
                <c:pt idx="66933">
                  <c:v>42215.080285102202</c:v>
                </c:pt>
                <c:pt idx="66934">
                  <c:v>42215.080285152697</c:v>
                </c:pt>
                <c:pt idx="66935">
                  <c:v>42215.080285188938</c:v>
                </c:pt>
                <c:pt idx="66936">
                  <c:v>42215.080285189499</c:v>
                </c:pt>
                <c:pt idx="66937">
                  <c:v>42215.080285194141</c:v>
                </c:pt>
                <c:pt idx="66938">
                  <c:v>42215.08028519994</c:v>
                </c:pt>
                <c:pt idx="66939">
                  <c:v>42215.08028524994</c:v>
                </c:pt>
                <c:pt idx="66940">
                  <c:v>42215.080285252698</c:v>
                </c:pt>
                <c:pt idx="66941">
                  <c:v>42215.080285263</c:v>
                </c:pt>
                <c:pt idx="66942">
                  <c:v>42215.080285290329</c:v>
                </c:pt>
                <c:pt idx="66943">
                  <c:v>42215.080285361597</c:v>
                </c:pt>
                <c:pt idx="66944">
                  <c:v>42215.080285384603</c:v>
                </c:pt>
                <c:pt idx="66945">
                  <c:v>42215.080285391698</c:v>
                </c:pt>
                <c:pt idx="66946">
                  <c:v>42215.080285421303</c:v>
                </c:pt>
                <c:pt idx="66947">
                  <c:v>42215.080285431402</c:v>
                </c:pt>
                <c:pt idx="66948">
                  <c:v>42215.080285471202</c:v>
                </c:pt>
                <c:pt idx="66949">
                  <c:v>42215.080285481599</c:v>
                </c:pt>
                <c:pt idx="66950">
                  <c:v>42215.080285489399</c:v>
                </c:pt>
                <c:pt idx="66951">
                  <c:v>42215.080285522097</c:v>
                </c:pt>
                <c:pt idx="66952">
                  <c:v>42215.080285534503</c:v>
                </c:pt>
                <c:pt idx="66953">
                  <c:v>42215.080285535594</c:v>
                </c:pt>
                <c:pt idx="66954">
                  <c:v>42215.080285616685</c:v>
                </c:pt>
                <c:pt idx="66955">
                  <c:v>42215.080285652701</c:v>
                </c:pt>
                <c:pt idx="66956">
                  <c:v>42215.080285663185</c:v>
                </c:pt>
                <c:pt idx="66957">
                  <c:v>42215.080285691998</c:v>
                </c:pt>
                <c:pt idx="66958">
                  <c:v>42215.080285720098</c:v>
                </c:pt>
                <c:pt idx="66959">
                  <c:v>42215.080285754098</c:v>
                </c:pt>
                <c:pt idx="66960">
                  <c:v>42215.080285768199</c:v>
                </c:pt>
                <c:pt idx="66961">
                  <c:v>42215.080285773503</c:v>
                </c:pt>
                <c:pt idx="66962">
                  <c:v>42215.080285830503</c:v>
                </c:pt>
                <c:pt idx="66963">
                  <c:v>42215.080285842829</c:v>
                </c:pt>
                <c:pt idx="66964">
                  <c:v>42215.080285848613</c:v>
                </c:pt>
                <c:pt idx="66965">
                  <c:v>42215.080285884098</c:v>
                </c:pt>
                <c:pt idx="66966">
                  <c:v>42215.080285894299</c:v>
                </c:pt>
                <c:pt idx="66967">
                  <c:v>42215.080285935284</c:v>
                </c:pt>
                <c:pt idx="66968">
                  <c:v>42215.080285940297</c:v>
                </c:pt>
                <c:pt idx="66969">
                  <c:v>42215.080285980403</c:v>
                </c:pt>
                <c:pt idx="66970">
                  <c:v>42215.080285985903</c:v>
                </c:pt>
                <c:pt idx="66971">
                  <c:v>42215.080286057098</c:v>
                </c:pt>
                <c:pt idx="66972">
                  <c:v>42215.080286065</c:v>
                </c:pt>
                <c:pt idx="66973">
                  <c:v>42215.0802860806</c:v>
                </c:pt>
                <c:pt idx="66974">
                  <c:v>42215.080286112301</c:v>
                </c:pt>
                <c:pt idx="66975">
                  <c:v>42215.080286115102</c:v>
                </c:pt>
                <c:pt idx="66976">
                  <c:v>42215.08028612483</c:v>
                </c:pt>
                <c:pt idx="66977">
                  <c:v>42215.080286125798</c:v>
                </c:pt>
                <c:pt idx="66978">
                  <c:v>42215.080286169097</c:v>
                </c:pt>
                <c:pt idx="66979">
                  <c:v>42215.080286217999</c:v>
                </c:pt>
                <c:pt idx="66980">
                  <c:v>42215.08028627684</c:v>
                </c:pt>
                <c:pt idx="66981">
                  <c:v>42215.080286312797</c:v>
                </c:pt>
                <c:pt idx="66982">
                  <c:v>42215.08028634583</c:v>
                </c:pt>
                <c:pt idx="66983">
                  <c:v>42215.080286346951</c:v>
                </c:pt>
                <c:pt idx="66984">
                  <c:v>42215.080286351098</c:v>
                </c:pt>
                <c:pt idx="66985">
                  <c:v>42215.080286359938</c:v>
                </c:pt>
                <c:pt idx="66986">
                  <c:v>42215.080286403798</c:v>
                </c:pt>
                <c:pt idx="66987">
                  <c:v>42215.08028640593</c:v>
                </c:pt>
                <c:pt idx="66988">
                  <c:v>42215.080286413002</c:v>
                </c:pt>
                <c:pt idx="66989">
                  <c:v>42215.080286450029</c:v>
                </c:pt>
                <c:pt idx="66990">
                  <c:v>42215.080286517885</c:v>
                </c:pt>
                <c:pt idx="66991">
                  <c:v>42215.080286544602</c:v>
                </c:pt>
                <c:pt idx="66992">
                  <c:v>42215.080286554701</c:v>
                </c:pt>
                <c:pt idx="66993">
                  <c:v>42215.080286578799</c:v>
                </c:pt>
                <c:pt idx="66994">
                  <c:v>42215.08028659883</c:v>
                </c:pt>
                <c:pt idx="66995">
                  <c:v>42215.08028662813</c:v>
                </c:pt>
                <c:pt idx="66996">
                  <c:v>42215.080286636199</c:v>
                </c:pt>
                <c:pt idx="66997">
                  <c:v>42215.080286641401</c:v>
                </c:pt>
                <c:pt idx="66998">
                  <c:v>42215.080286681776</c:v>
                </c:pt>
                <c:pt idx="66999">
                  <c:v>42215.080286692129</c:v>
                </c:pt>
                <c:pt idx="67000">
                  <c:v>42215.080286697899</c:v>
                </c:pt>
                <c:pt idx="67001">
                  <c:v>42215.080286776429</c:v>
                </c:pt>
                <c:pt idx="67002">
                  <c:v>42215.080286809898</c:v>
                </c:pt>
                <c:pt idx="67003">
                  <c:v>42215.080286820201</c:v>
                </c:pt>
                <c:pt idx="67004">
                  <c:v>42215.080286839198</c:v>
                </c:pt>
                <c:pt idx="67005">
                  <c:v>42215.080286880599</c:v>
                </c:pt>
                <c:pt idx="67006">
                  <c:v>42215.080286913784</c:v>
                </c:pt>
                <c:pt idx="67007">
                  <c:v>42215.080286924538</c:v>
                </c:pt>
                <c:pt idx="67008">
                  <c:v>42215.080286929799</c:v>
                </c:pt>
                <c:pt idx="67009">
                  <c:v>42215.0802869873</c:v>
                </c:pt>
                <c:pt idx="67010">
                  <c:v>42215.080286992212</c:v>
                </c:pt>
                <c:pt idx="67011">
                  <c:v>42215.080287008539</c:v>
                </c:pt>
                <c:pt idx="67012">
                  <c:v>42215.08028703813</c:v>
                </c:pt>
                <c:pt idx="67013">
                  <c:v>42215.080287051802</c:v>
                </c:pt>
                <c:pt idx="67014">
                  <c:v>42215.080287091929</c:v>
                </c:pt>
                <c:pt idx="67015">
                  <c:v>42215.080287096738</c:v>
                </c:pt>
                <c:pt idx="67016">
                  <c:v>42215.08028712713</c:v>
                </c:pt>
                <c:pt idx="67017">
                  <c:v>42215.080287145938</c:v>
                </c:pt>
                <c:pt idx="67018">
                  <c:v>42215.080287214798</c:v>
                </c:pt>
                <c:pt idx="67019">
                  <c:v>42215.080287222612</c:v>
                </c:pt>
                <c:pt idx="67020">
                  <c:v>42215.080287240438</c:v>
                </c:pt>
                <c:pt idx="67021">
                  <c:v>42215.080287276331</c:v>
                </c:pt>
                <c:pt idx="67022">
                  <c:v>42215.080287280529</c:v>
                </c:pt>
                <c:pt idx="67023">
                  <c:v>42215.080287283301</c:v>
                </c:pt>
                <c:pt idx="67024">
                  <c:v>42215.080287286139</c:v>
                </c:pt>
                <c:pt idx="67025">
                  <c:v>42215.08028732684</c:v>
                </c:pt>
                <c:pt idx="67026">
                  <c:v>42215.080287377939</c:v>
                </c:pt>
                <c:pt idx="67027">
                  <c:v>42215.080287424549</c:v>
                </c:pt>
                <c:pt idx="67028">
                  <c:v>42215.08028747233</c:v>
                </c:pt>
                <c:pt idx="67029">
                  <c:v>42215.080287503784</c:v>
                </c:pt>
                <c:pt idx="67030">
                  <c:v>42215.080287506098</c:v>
                </c:pt>
                <c:pt idx="67031">
                  <c:v>42215.080287509001</c:v>
                </c:pt>
                <c:pt idx="67032">
                  <c:v>42215.080287514684</c:v>
                </c:pt>
                <c:pt idx="67033">
                  <c:v>42215.0802875605</c:v>
                </c:pt>
                <c:pt idx="67034">
                  <c:v>42215.080287565273</c:v>
                </c:pt>
                <c:pt idx="67035">
                  <c:v>42215.080287575503</c:v>
                </c:pt>
                <c:pt idx="67036">
                  <c:v>42215.080287610101</c:v>
                </c:pt>
                <c:pt idx="67037">
                  <c:v>42215.08028767653</c:v>
                </c:pt>
                <c:pt idx="67038">
                  <c:v>42215.080287704201</c:v>
                </c:pt>
                <c:pt idx="67039">
                  <c:v>42215.080287717385</c:v>
                </c:pt>
                <c:pt idx="67040">
                  <c:v>42215.080287735902</c:v>
                </c:pt>
                <c:pt idx="67041">
                  <c:v>42215.080287746212</c:v>
                </c:pt>
                <c:pt idx="67042">
                  <c:v>42215.0802877932</c:v>
                </c:pt>
                <c:pt idx="67043">
                  <c:v>42215.08028779603</c:v>
                </c:pt>
                <c:pt idx="67044">
                  <c:v>42215.080287801196</c:v>
                </c:pt>
                <c:pt idx="67045">
                  <c:v>42215.080287842138</c:v>
                </c:pt>
                <c:pt idx="67046">
                  <c:v>42215.080287849298</c:v>
                </c:pt>
                <c:pt idx="67047">
                  <c:v>42215.080287863784</c:v>
                </c:pt>
                <c:pt idx="67048">
                  <c:v>42215.080287936202</c:v>
                </c:pt>
                <c:pt idx="67049">
                  <c:v>42215.080287967503</c:v>
                </c:pt>
                <c:pt idx="67050">
                  <c:v>42215.080287977529</c:v>
                </c:pt>
                <c:pt idx="67051">
                  <c:v>42215.080288009602</c:v>
                </c:pt>
                <c:pt idx="67052">
                  <c:v>42215.080288045399</c:v>
                </c:pt>
                <c:pt idx="67053">
                  <c:v>42215.080288073899</c:v>
                </c:pt>
                <c:pt idx="67054">
                  <c:v>42215.080288081997</c:v>
                </c:pt>
                <c:pt idx="67055">
                  <c:v>42215.080288087302</c:v>
                </c:pt>
                <c:pt idx="67056">
                  <c:v>42215.08028814273</c:v>
                </c:pt>
                <c:pt idx="67057">
                  <c:v>42215.080288149838</c:v>
                </c:pt>
                <c:pt idx="67058">
                  <c:v>42215.080288168298</c:v>
                </c:pt>
                <c:pt idx="67059">
                  <c:v>42215.080288198638</c:v>
                </c:pt>
                <c:pt idx="67060">
                  <c:v>42215.080288209203</c:v>
                </c:pt>
                <c:pt idx="67061">
                  <c:v>42215.080288249839</c:v>
                </c:pt>
                <c:pt idx="67062">
                  <c:v>42215.08028825494</c:v>
                </c:pt>
                <c:pt idx="67063">
                  <c:v>42215.080288283498</c:v>
                </c:pt>
                <c:pt idx="67064">
                  <c:v>42215.080288306039</c:v>
                </c:pt>
                <c:pt idx="67065">
                  <c:v>42215.080288371297</c:v>
                </c:pt>
                <c:pt idx="67066">
                  <c:v>42215.080288379213</c:v>
                </c:pt>
                <c:pt idx="67067">
                  <c:v>42215.080288400211</c:v>
                </c:pt>
                <c:pt idx="67068">
                  <c:v>42215.080288427031</c:v>
                </c:pt>
                <c:pt idx="67069">
                  <c:v>42215.08028842973</c:v>
                </c:pt>
                <c:pt idx="67070">
                  <c:v>42215.080288430028</c:v>
                </c:pt>
                <c:pt idx="67071">
                  <c:v>42215.08028844084</c:v>
                </c:pt>
                <c:pt idx="67072">
                  <c:v>42215.080288483499</c:v>
                </c:pt>
                <c:pt idx="67073">
                  <c:v>42215.0802885378</c:v>
                </c:pt>
                <c:pt idx="67074">
                  <c:v>42215.080288575497</c:v>
                </c:pt>
                <c:pt idx="67075">
                  <c:v>42215.080288632198</c:v>
                </c:pt>
                <c:pt idx="67076">
                  <c:v>42215.080288661586</c:v>
                </c:pt>
                <c:pt idx="67077">
                  <c:v>42215.080288661673</c:v>
                </c:pt>
                <c:pt idx="67078">
                  <c:v>42215.080288666803</c:v>
                </c:pt>
                <c:pt idx="67079">
                  <c:v>42215.080288672099</c:v>
                </c:pt>
                <c:pt idx="67080">
                  <c:v>42215.080288722602</c:v>
                </c:pt>
                <c:pt idx="67081">
                  <c:v>42215.080288725403</c:v>
                </c:pt>
                <c:pt idx="67082">
                  <c:v>42215.080288730402</c:v>
                </c:pt>
                <c:pt idx="67083">
                  <c:v>42215.080288769801</c:v>
                </c:pt>
                <c:pt idx="67084">
                  <c:v>42215.080288833</c:v>
                </c:pt>
                <c:pt idx="67085">
                  <c:v>42215.080288864097</c:v>
                </c:pt>
                <c:pt idx="67086">
                  <c:v>42215.080288868397</c:v>
                </c:pt>
                <c:pt idx="67087">
                  <c:v>42215.080288893201</c:v>
                </c:pt>
                <c:pt idx="67088">
                  <c:v>42215.080288903497</c:v>
                </c:pt>
                <c:pt idx="67089">
                  <c:v>42215.080288942612</c:v>
                </c:pt>
                <c:pt idx="67090">
                  <c:v>42215.080288950798</c:v>
                </c:pt>
                <c:pt idx="67091">
                  <c:v>42215.080288958699</c:v>
                </c:pt>
                <c:pt idx="67092">
                  <c:v>42215.080289001598</c:v>
                </c:pt>
                <c:pt idx="67093">
                  <c:v>42215.080289006612</c:v>
                </c:pt>
                <c:pt idx="67094">
                  <c:v>42215.080289013102</c:v>
                </c:pt>
                <c:pt idx="67095">
                  <c:v>42215.08028909623</c:v>
                </c:pt>
                <c:pt idx="67096">
                  <c:v>42215.080289124613</c:v>
                </c:pt>
                <c:pt idx="67097">
                  <c:v>42215.080289135003</c:v>
                </c:pt>
                <c:pt idx="67098">
                  <c:v>42215.080289169098</c:v>
                </c:pt>
                <c:pt idx="67099">
                  <c:v>42215.080289195939</c:v>
                </c:pt>
                <c:pt idx="67100">
                  <c:v>42215.080289233701</c:v>
                </c:pt>
                <c:pt idx="67101">
                  <c:v>42215.080289239799</c:v>
                </c:pt>
                <c:pt idx="67102">
                  <c:v>42215.08028924503</c:v>
                </c:pt>
                <c:pt idx="67103">
                  <c:v>42215.080289297213</c:v>
                </c:pt>
                <c:pt idx="67104">
                  <c:v>42215.080289308949</c:v>
                </c:pt>
                <c:pt idx="67105">
                  <c:v>42215.080289328049</c:v>
                </c:pt>
                <c:pt idx="67106">
                  <c:v>42215.080289352831</c:v>
                </c:pt>
                <c:pt idx="67107">
                  <c:v>42215.080289366539</c:v>
                </c:pt>
                <c:pt idx="67108">
                  <c:v>42215.080289407939</c:v>
                </c:pt>
                <c:pt idx="67109">
                  <c:v>42215.080289412697</c:v>
                </c:pt>
                <c:pt idx="67110">
                  <c:v>42215.080289454141</c:v>
                </c:pt>
                <c:pt idx="67111">
                  <c:v>42215.080289465797</c:v>
                </c:pt>
                <c:pt idx="67112">
                  <c:v>42215.080289529702</c:v>
                </c:pt>
                <c:pt idx="67113">
                  <c:v>42215.080289534999</c:v>
                </c:pt>
                <c:pt idx="67114">
                  <c:v>42215.080289559999</c:v>
                </c:pt>
                <c:pt idx="67115">
                  <c:v>42215.080289584199</c:v>
                </c:pt>
                <c:pt idx="67116">
                  <c:v>42215.080289587</c:v>
                </c:pt>
                <c:pt idx="67117">
                  <c:v>42215.080289593701</c:v>
                </c:pt>
                <c:pt idx="67118">
                  <c:v>42215.080289598031</c:v>
                </c:pt>
                <c:pt idx="67119">
                  <c:v>42215.080289641497</c:v>
                </c:pt>
                <c:pt idx="67120">
                  <c:v>42215.080289697929</c:v>
                </c:pt>
                <c:pt idx="67121">
                  <c:v>42215.080289745201</c:v>
                </c:pt>
                <c:pt idx="67122">
                  <c:v>42215.080289792211</c:v>
                </c:pt>
                <c:pt idx="67123">
                  <c:v>42215.080289817801</c:v>
                </c:pt>
                <c:pt idx="67124">
                  <c:v>42215.080289819001</c:v>
                </c:pt>
                <c:pt idx="67125">
                  <c:v>42215.080289823003</c:v>
                </c:pt>
                <c:pt idx="67126">
                  <c:v>42215.08028982953</c:v>
                </c:pt>
                <c:pt idx="67127">
                  <c:v>42215.080289879297</c:v>
                </c:pt>
                <c:pt idx="67128">
                  <c:v>42215.080289882098</c:v>
                </c:pt>
                <c:pt idx="67129">
                  <c:v>42215.080289889702</c:v>
                </c:pt>
                <c:pt idx="67130">
                  <c:v>42215.080289929603</c:v>
                </c:pt>
                <c:pt idx="67131">
                  <c:v>42215.080289990299</c:v>
                </c:pt>
                <c:pt idx="67132">
                  <c:v>42215.08029002283</c:v>
                </c:pt>
                <c:pt idx="67133">
                  <c:v>42215.08029002414</c:v>
                </c:pt>
                <c:pt idx="67134">
                  <c:v>42215.080290050697</c:v>
                </c:pt>
                <c:pt idx="67135">
                  <c:v>42215.080290061</c:v>
                </c:pt>
                <c:pt idx="67136">
                  <c:v>42215.080290108541</c:v>
                </c:pt>
                <c:pt idx="67137">
                  <c:v>42215.080290113598</c:v>
                </c:pt>
                <c:pt idx="67138">
                  <c:v>42215.080290116399</c:v>
                </c:pt>
                <c:pt idx="67139">
                  <c:v>42215.080290161401</c:v>
                </c:pt>
                <c:pt idx="67140">
                  <c:v>42215.080290164129</c:v>
                </c:pt>
                <c:pt idx="67141">
                  <c:v>42215.0802901676</c:v>
                </c:pt>
                <c:pt idx="67142">
                  <c:v>42215.080290256141</c:v>
                </c:pt>
                <c:pt idx="67143">
                  <c:v>42215.080290278849</c:v>
                </c:pt>
                <c:pt idx="67144">
                  <c:v>42215.080290292739</c:v>
                </c:pt>
                <c:pt idx="67145">
                  <c:v>42215.080290310929</c:v>
                </c:pt>
                <c:pt idx="67146">
                  <c:v>42215.08029035214</c:v>
                </c:pt>
                <c:pt idx="67147">
                  <c:v>42215.080290393438</c:v>
                </c:pt>
                <c:pt idx="67148">
                  <c:v>42215.080290396749</c:v>
                </c:pt>
                <c:pt idx="67149">
                  <c:v>42215.080290402213</c:v>
                </c:pt>
                <c:pt idx="67150">
                  <c:v>42215.080290459613</c:v>
                </c:pt>
                <c:pt idx="67151">
                  <c:v>42215.08029046403</c:v>
                </c:pt>
                <c:pt idx="67152">
                  <c:v>42215.080290488229</c:v>
                </c:pt>
                <c:pt idx="67153">
                  <c:v>42215.080290513484</c:v>
                </c:pt>
                <c:pt idx="67154">
                  <c:v>42215.080290523903</c:v>
                </c:pt>
                <c:pt idx="67155">
                  <c:v>42215.0802905647</c:v>
                </c:pt>
                <c:pt idx="67156">
                  <c:v>42215.080290569684</c:v>
                </c:pt>
                <c:pt idx="67157">
                  <c:v>42215.080290609898</c:v>
                </c:pt>
                <c:pt idx="67158">
                  <c:v>42215.080290625403</c:v>
                </c:pt>
                <c:pt idx="67159">
                  <c:v>42215.080290686499</c:v>
                </c:pt>
                <c:pt idx="67160">
                  <c:v>42215.080290691702</c:v>
                </c:pt>
                <c:pt idx="67161">
                  <c:v>42215.080290720129</c:v>
                </c:pt>
                <c:pt idx="67162">
                  <c:v>42215.0802907416</c:v>
                </c:pt>
                <c:pt idx="67163">
                  <c:v>42215.08029074443</c:v>
                </c:pt>
                <c:pt idx="67164">
                  <c:v>42215.080290755301</c:v>
                </c:pt>
                <c:pt idx="67165">
                  <c:v>42215.08029075693</c:v>
                </c:pt>
                <c:pt idx="67166">
                  <c:v>42215.08029079844</c:v>
                </c:pt>
                <c:pt idx="67167">
                  <c:v>42215.0802908572</c:v>
                </c:pt>
                <c:pt idx="67168">
                  <c:v>42215.080290908329</c:v>
                </c:pt>
                <c:pt idx="67169">
                  <c:v>42215.080290951999</c:v>
                </c:pt>
                <c:pt idx="67170">
                  <c:v>42215.080290975602</c:v>
                </c:pt>
                <c:pt idx="67171">
                  <c:v>42215.08029097633</c:v>
                </c:pt>
                <c:pt idx="67172">
                  <c:v>42215.080290980899</c:v>
                </c:pt>
                <c:pt idx="67173">
                  <c:v>42215.0802909872</c:v>
                </c:pt>
                <c:pt idx="67174">
                  <c:v>42215.080291033097</c:v>
                </c:pt>
                <c:pt idx="67175">
                  <c:v>42215.080291035199</c:v>
                </c:pt>
                <c:pt idx="67176">
                  <c:v>42215.080291043603</c:v>
                </c:pt>
                <c:pt idx="67177">
                  <c:v>42215.080291089311</c:v>
                </c:pt>
                <c:pt idx="67178">
                  <c:v>42215.08029114714</c:v>
                </c:pt>
                <c:pt idx="67179">
                  <c:v>42215.080291184029</c:v>
                </c:pt>
                <c:pt idx="67180">
                  <c:v>42215.080291188729</c:v>
                </c:pt>
                <c:pt idx="67181">
                  <c:v>42215.080291207931</c:v>
                </c:pt>
                <c:pt idx="67182">
                  <c:v>42215.080291218299</c:v>
                </c:pt>
                <c:pt idx="67183">
                  <c:v>42215.080291265098</c:v>
                </c:pt>
                <c:pt idx="67184">
                  <c:v>42215.080291270329</c:v>
                </c:pt>
                <c:pt idx="67185">
                  <c:v>42215.080291273131</c:v>
                </c:pt>
                <c:pt idx="67186">
                  <c:v>42215.080291321297</c:v>
                </c:pt>
                <c:pt idx="67187">
                  <c:v>42215.080291323138</c:v>
                </c:pt>
                <c:pt idx="67188">
                  <c:v>42215.08029132615</c:v>
                </c:pt>
                <c:pt idx="67189">
                  <c:v>42215.08029141603</c:v>
                </c:pt>
                <c:pt idx="67190">
                  <c:v>42215.080291439139</c:v>
                </c:pt>
                <c:pt idx="67191">
                  <c:v>42215.080291449958</c:v>
                </c:pt>
                <c:pt idx="67192">
                  <c:v>42215.08029147554</c:v>
                </c:pt>
                <c:pt idx="67193">
                  <c:v>42215.080291509403</c:v>
                </c:pt>
                <c:pt idx="67194">
                  <c:v>42215.080291553502</c:v>
                </c:pt>
                <c:pt idx="67195">
                  <c:v>42215.080291555598</c:v>
                </c:pt>
                <c:pt idx="67196">
                  <c:v>42215.080291560902</c:v>
                </c:pt>
                <c:pt idx="67197">
                  <c:v>42215.080291614402</c:v>
                </c:pt>
                <c:pt idx="67198">
                  <c:v>42215.080291618797</c:v>
                </c:pt>
                <c:pt idx="67199">
                  <c:v>42215.080291648141</c:v>
                </c:pt>
                <c:pt idx="67200">
                  <c:v>42215.080291671111</c:v>
                </c:pt>
                <c:pt idx="67201">
                  <c:v>42215.080291681385</c:v>
                </c:pt>
                <c:pt idx="67202">
                  <c:v>42215.080291721199</c:v>
                </c:pt>
                <c:pt idx="67203">
                  <c:v>42215.080291726212</c:v>
                </c:pt>
                <c:pt idx="67204">
                  <c:v>42215.080291762897</c:v>
                </c:pt>
                <c:pt idx="67205">
                  <c:v>42215.080291785598</c:v>
                </c:pt>
                <c:pt idx="67206">
                  <c:v>42215.080291844039</c:v>
                </c:pt>
                <c:pt idx="67207">
                  <c:v>42215.080291851802</c:v>
                </c:pt>
                <c:pt idx="67208">
                  <c:v>42215.080291879938</c:v>
                </c:pt>
                <c:pt idx="67209">
                  <c:v>42215.080291907601</c:v>
                </c:pt>
                <c:pt idx="67210">
                  <c:v>42215.080291910403</c:v>
                </c:pt>
                <c:pt idx="67211">
                  <c:v>42215.080291911276</c:v>
                </c:pt>
                <c:pt idx="67212">
                  <c:v>42215.080291915197</c:v>
                </c:pt>
                <c:pt idx="67213">
                  <c:v>42215.080291956299</c:v>
                </c:pt>
                <c:pt idx="67214">
                  <c:v>42215.080292017403</c:v>
                </c:pt>
                <c:pt idx="67215">
                  <c:v>42215.080292065599</c:v>
                </c:pt>
                <c:pt idx="67216">
                  <c:v>42215.080292111685</c:v>
                </c:pt>
                <c:pt idx="67217">
                  <c:v>42215.080292132829</c:v>
                </c:pt>
                <c:pt idx="67218">
                  <c:v>42215.080292134029</c:v>
                </c:pt>
                <c:pt idx="67219">
                  <c:v>42215.08029213814</c:v>
                </c:pt>
                <c:pt idx="67220">
                  <c:v>42215.080292144339</c:v>
                </c:pt>
                <c:pt idx="67221">
                  <c:v>42215.08029218993</c:v>
                </c:pt>
                <c:pt idx="67222">
                  <c:v>42215.080292194849</c:v>
                </c:pt>
                <c:pt idx="67223">
                  <c:v>42215.080292206039</c:v>
                </c:pt>
                <c:pt idx="67224">
                  <c:v>42215.080292249229</c:v>
                </c:pt>
                <c:pt idx="67225">
                  <c:v>42215.080292306229</c:v>
                </c:pt>
                <c:pt idx="67226">
                  <c:v>42215.08029234405</c:v>
                </c:pt>
                <c:pt idx="67227">
                  <c:v>42215.08029234584</c:v>
                </c:pt>
                <c:pt idx="67228">
                  <c:v>42215.080292365397</c:v>
                </c:pt>
                <c:pt idx="67229">
                  <c:v>42215.080292375838</c:v>
                </c:pt>
                <c:pt idx="67230">
                  <c:v>42215.080292422739</c:v>
                </c:pt>
                <c:pt idx="67231">
                  <c:v>42215.080292427949</c:v>
                </c:pt>
                <c:pt idx="67232">
                  <c:v>42215.080292430699</c:v>
                </c:pt>
                <c:pt idx="67233">
                  <c:v>42215.080292478458</c:v>
                </c:pt>
                <c:pt idx="67234">
                  <c:v>42215.080292481201</c:v>
                </c:pt>
                <c:pt idx="67235">
                  <c:v>42215.080292486149</c:v>
                </c:pt>
                <c:pt idx="67236">
                  <c:v>42215.080292576029</c:v>
                </c:pt>
                <c:pt idx="67237">
                  <c:v>42215.080292596729</c:v>
                </c:pt>
                <c:pt idx="67238">
                  <c:v>42215.080292621496</c:v>
                </c:pt>
                <c:pt idx="67239">
                  <c:v>42215.080292632701</c:v>
                </c:pt>
                <c:pt idx="67240">
                  <c:v>42215.080292666302</c:v>
                </c:pt>
                <c:pt idx="67241">
                  <c:v>42215.080292712497</c:v>
                </c:pt>
                <c:pt idx="67242">
                  <c:v>42215.080292712897</c:v>
                </c:pt>
                <c:pt idx="67243">
                  <c:v>42215.080292717685</c:v>
                </c:pt>
                <c:pt idx="67244">
                  <c:v>42215.080292776212</c:v>
                </c:pt>
                <c:pt idx="67245">
                  <c:v>42215.080292779028</c:v>
                </c:pt>
                <c:pt idx="67246">
                  <c:v>42215.080292807899</c:v>
                </c:pt>
                <c:pt idx="67247">
                  <c:v>42215.08029282483</c:v>
                </c:pt>
                <c:pt idx="67248">
                  <c:v>42215.080292850311</c:v>
                </c:pt>
                <c:pt idx="67249">
                  <c:v>42215.080292879029</c:v>
                </c:pt>
                <c:pt idx="67250">
                  <c:v>42215.080292884129</c:v>
                </c:pt>
                <c:pt idx="67251">
                  <c:v>42215.080292920138</c:v>
                </c:pt>
                <c:pt idx="67252">
                  <c:v>42215.080292944949</c:v>
                </c:pt>
                <c:pt idx="67253">
                  <c:v>42215.080293003397</c:v>
                </c:pt>
                <c:pt idx="67254">
                  <c:v>42215.080293008541</c:v>
                </c:pt>
                <c:pt idx="67255">
                  <c:v>42215.080293039697</c:v>
                </c:pt>
                <c:pt idx="67256">
                  <c:v>42215.080293059698</c:v>
                </c:pt>
                <c:pt idx="67257">
                  <c:v>42215.080293062529</c:v>
                </c:pt>
                <c:pt idx="67258">
                  <c:v>42215.080293071711</c:v>
                </c:pt>
                <c:pt idx="67259">
                  <c:v>42215.080293081803</c:v>
                </c:pt>
                <c:pt idx="67260">
                  <c:v>42215.080293112602</c:v>
                </c:pt>
                <c:pt idx="67261">
                  <c:v>42215.080293176841</c:v>
                </c:pt>
                <c:pt idx="67262">
                  <c:v>42215.080293223211</c:v>
                </c:pt>
                <c:pt idx="67263">
                  <c:v>42215.080293271531</c:v>
                </c:pt>
                <c:pt idx="67264">
                  <c:v>42215.08029329063</c:v>
                </c:pt>
                <c:pt idx="67265">
                  <c:v>42215.080293291212</c:v>
                </c:pt>
                <c:pt idx="67266">
                  <c:v>42215.08029329584</c:v>
                </c:pt>
                <c:pt idx="67267">
                  <c:v>42215.0802933132</c:v>
                </c:pt>
                <c:pt idx="67268">
                  <c:v>42215.080293347441</c:v>
                </c:pt>
                <c:pt idx="67269">
                  <c:v>42215.080293349551</c:v>
                </c:pt>
                <c:pt idx="67270">
                  <c:v>42215.08029336053</c:v>
                </c:pt>
                <c:pt idx="67271">
                  <c:v>42215.080293408639</c:v>
                </c:pt>
                <c:pt idx="67272">
                  <c:v>42215.080293461797</c:v>
                </c:pt>
                <c:pt idx="67273">
                  <c:v>42215.080293503503</c:v>
                </c:pt>
                <c:pt idx="67274">
                  <c:v>42215.080293506799</c:v>
                </c:pt>
                <c:pt idx="67275">
                  <c:v>42215.080293519284</c:v>
                </c:pt>
                <c:pt idx="67276">
                  <c:v>42215.080293544699</c:v>
                </c:pt>
                <c:pt idx="67277">
                  <c:v>42215.080293579602</c:v>
                </c:pt>
                <c:pt idx="67278">
                  <c:v>42215.080293587511</c:v>
                </c:pt>
                <c:pt idx="67279">
                  <c:v>42215.080293590298</c:v>
                </c:pt>
                <c:pt idx="67280">
                  <c:v>42215.080293636129</c:v>
                </c:pt>
                <c:pt idx="67281">
                  <c:v>42215.080293640531</c:v>
                </c:pt>
                <c:pt idx="67282">
                  <c:v>42215.080293641797</c:v>
                </c:pt>
                <c:pt idx="67283">
                  <c:v>42215.080293735802</c:v>
                </c:pt>
                <c:pt idx="67284">
                  <c:v>42215.080293750798</c:v>
                </c:pt>
                <c:pt idx="67285">
                  <c:v>42215.08029377614</c:v>
                </c:pt>
                <c:pt idx="67286">
                  <c:v>42215.080293790939</c:v>
                </c:pt>
                <c:pt idx="67287">
                  <c:v>42215.080293824729</c:v>
                </c:pt>
                <c:pt idx="67288">
                  <c:v>42215.08029386853</c:v>
                </c:pt>
                <c:pt idx="67289">
                  <c:v>42215.080293872612</c:v>
                </c:pt>
                <c:pt idx="67290">
                  <c:v>42215.080293873798</c:v>
                </c:pt>
                <c:pt idx="67291">
                  <c:v>42215.08029392633</c:v>
                </c:pt>
                <c:pt idx="67292">
                  <c:v>42215.08029393413</c:v>
                </c:pt>
                <c:pt idx="67293">
                  <c:v>42215.080293967803</c:v>
                </c:pt>
                <c:pt idx="67294">
                  <c:v>42215.0802939856</c:v>
                </c:pt>
                <c:pt idx="67295">
                  <c:v>42215.080294007603</c:v>
                </c:pt>
                <c:pt idx="67296">
                  <c:v>42215.080294035703</c:v>
                </c:pt>
                <c:pt idx="67297">
                  <c:v>42215.080294040628</c:v>
                </c:pt>
                <c:pt idx="67298">
                  <c:v>42215.080294085303</c:v>
                </c:pt>
                <c:pt idx="67299">
                  <c:v>42215.080294104613</c:v>
                </c:pt>
                <c:pt idx="67300">
                  <c:v>42215.08029415895</c:v>
                </c:pt>
                <c:pt idx="67301">
                  <c:v>42215.08029416683</c:v>
                </c:pt>
                <c:pt idx="67302">
                  <c:v>42215.08029419963</c:v>
                </c:pt>
                <c:pt idx="67303">
                  <c:v>42215.08029421683</c:v>
                </c:pt>
                <c:pt idx="67304">
                  <c:v>42215.080294219602</c:v>
                </c:pt>
                <c:pt idx="67305">
                  <c:v>42215.080294228159</c:v>
                </c:pt>
                <c:pt idx="67306">
                  <c:v>42215.080294239211</c:v>
                </c:pt>
                <c:pt idx="67307">
                  <c:v>42215.08029427084</c:v>
                </c:pt>
                <c:pt idx="67308">
                  <c:v>42215.08029433644</c:v>
                </c:pt>
                <c:pt idx="67309">
                  <c:v>42215.080294380139</c:v>
                </c:pt>
                <c:pt idx="67310">
                  <c:v>42215.080294431697</c:v>
                </c:pt>
                <c:pt idx="67311">
                  <c:v>42215.080294448562</c:v>
                </c:pt>
                <c:pt idx="67312">
                  <c:v>42215.080294448759</c:v>
                </c:pt>
                <c:pt idx="67313">
                  <c:v>42215.080294453939</c:v>
                </c:pt>
                <c:pt idx="67314">
                  <c:v>42215.080294470739</c:v>
                </c:pt>
                <c:pt idx="67315">
                  <c:v>42215.080294504398</c:v>
                </c:pt>
                <c:pt idx="67316">
                  <c:v>42215.080294509302</c:v>
                </c:pt>
                <c:pt idx="67317">
                  <c:v>42215.0802945256</c:v>
                </c:pt>
                <c:pt idx="67318">
                  <c:v>42215.080294568397</c:v>
                </c:pt>
                <c:pt idx="67319">
                  <c:v>42215.080294620297</c:v>
                </c:pt>
                <c:pt idx="67320">
                  <c:v>42215.080294654297</c:v>
                </c:pt>
                <c:pt idx="67321">
                  <c:v>42215.080294663501</c:v>
                </c:pt>
                <c:pt idx="67322">
                  <c:v>42215.080294676729</c:v>
                </c:pt>
                <c:pt idx="67323">
                  <c:v>42215.080294702129</c:v>
                </c:pt>
                <c:pt idx="67324">
                  <c:v>42215.080294730011</c:v>
                </c:pt>
                <c:pt idx="67325">
                  <c:v>42215.080294738211</c:v>
                </c:pt>
                <c:pt idx="67326">
                  <c:v>42215.080294745603</c:v>
                </c:pt>
                <c:pt idx="67327">
                  <c:v>42215.080294793297</c:v>
                </c:pt>
                <c:pt idx="67328">
                  <c:v>42215.08029479914</c:v>
                </c:pt>
                <c:pt idx="67329">
                  <c:v>42215.080294800529</c:v>
                </c:pt>
                <c:pt idx="67330">
                  <c:v>42215.080294895612</c:v>
                </c:pt>
                <c:pt idx="67331">
                  <c:v>42215.080294911502</c:v>
                </c:pt>
                <c:pt idx="67332">
                  <c:v>42215.080294933599</c:v>
                </c:pt>
                <c:pt idx="67333">
                  <c:v>42215.0802949512</c:v>
                </c:pt>
                <c:pt idx="67334">
                  <c:v>42215.080294982203</c:v>
                </c:pt>
                <c:pt idx="67335">
                  <c:v>42215.080295026441</c:v>
                </c:pt>
                <c:pt idx="67336">
                  <c:v>42215.080295031599</c:v>
                </c:pt>
                <c:pt idx="67337">
                  <c:v>42215.080295032603</c:v>
                </c:pt>
                <c:pt idx="67338">
                  <c:v>42215.080295086729</c:v>
                </c:pt>
                <c:pt idx="67339">
                  <c:v>42215.080295098051</c:v>
                </c:pt>
                <c:pt idx="67340">
                  <c:v>42215.080295127547</c:v>
                </c:pt>
                <c:pt idx="67341">
                  <c:v>42215.080295139611</c:v>
                </c:pt>
                <c:pt idx="67342">
                  <c:v>42215.080295165302</c:v>
                </c:pt>
                <c:pt idx="67343">
                  <c:v>42215.08029519394</c:v>
                </c:pt>
                <c:pt idx="67344">
                  <c:v>42215.080295198961</c:v>
                </c:pt>
                <c:pt idx="67345">
                  <c:v>42215.080295239939</c:v>
                </c:pt>
                <c:pt idx="67346">
                  <c:v>42215.080295264539</c:v>
                </c:pt>
                <c:pt idx="67347">
                  <c:v>42215.08029531833</c:v>
                </c:pt>
                <c:pt idx="67348">
                  <c:v>42215.08029532354</c:v>
                </c:pt>
                <c:pt idx="67349">
                  <c:v>42215.080295359439</c:v>
                </c:pt>
                <c:pt idx="67350">
                  <c:v>42215.08029537445</c:v>
                </c:pt>
                <c:pt idx="67351">
                  <c:v>42215.080295377229</c:v>
                </c:pt>
                <c:pt idx="67352">
                  <c:v>42215.08029538695</c:v>
                </c:pt>
                <c:pt idx="67353">
                  <c:v>42215.080295396641</c:v>
                </c:pt>
                <c:pt idx="67354">
                  <c:v>42215.080295427841</c:v>
                </c:pt>
                <c:pt idx="67355">
                  <c:v>42215.080295496562</c:v>
                </c:pt>
                <c:pt idx="67356">
                  <c:v>42215.08029553853</c:v>
                </c:pt>
                <c:pt idx="67357">
                  <c:v>42215.080295591302</c:v>
                </c:pt>
                <c:pt idx="67358">
                  <c:v>42215.080295605803</c:v>
                </c:pt>
                <c:pt idx="67359">
                  <c:v>42215.080295605898</c:v>
                </c:pt>
                <c:pt idx="67360">
                  <c:v>42215.0802956111</c:v>
                </c:pt>
                <c:pt idx="67361">
                  <c:v>42215.08029562814</c:v>
                </c:pt>
                <c:pt idx="67362">
                  <c:v>42215.080295662003</c:v>
                </c:pt>
                <c:pt idx="67363">
                  <c:v>42215.080295666798</c:v>
                </c:pt>
                <c:pt idx="67364">
                  <c:v>42215.080295671098</c:v>
                </c:pt>
                <c:pt idx="67365">
                  <c:v>42215.08029572844</c:v>
                </c:pt>
                <c:pt idx="67366">
                  <c:v>42215.080295776541</c:v>
                </c:pt>
                <c:pt idx="67367">
                  <c:v>42215.0802958114</c:v>
                </c:pt>
                <c:pt idx="67368">
                  <c:v>42215.080295823529</c:v>
                </c:pt>
                <c:pt idx="67369">
                  <c:v>42215.080295837302</c:v>
                </c:pt>
                <c:pt idx="67370">
                  <c:v>42215.080295859399</c:v>
                </c:pt>
                <c:pt idx="67371">
                  <c:v>42215.08029589444</c:v>
                </c:pt>
                <c:pt idx="67372">
                  <c:v>42215.080295899541</c:v>
                </c:pt>
                <c:pt idx="67373">
                  <c:v>42215.080295902429</c:v>
                </c:pt>
                <c:pt idx="67374">
                  <c:v>42215.080295950298</c:v>
                </c:pt>
                <c:pt idx="67375">
                  <c:v>42215.080295960397</c:v>
                </c:pt>
                <c:pt idx="67376">
                  <c:v>42215.080295960601</c:v>
                </c:pt>
                <c:pt idx="67377">
                  <c:v>42215.080296055603</c:v>
                </c:pt>
                <c:pt idx="67378">
                  <c:v>42215.080296068729</c:v>
                </c:pt>
                <c:pt idx="67379">
                  <c:v>42215.08029609103</c:v>
                </c:pt>
                <c:pt idx="67380">
                  <c:v>42215.0802961152</c:v>
                </c:pt>
                <c:pt idx="67381">
                  <c:v>42215.08029613713</c:v>
                </c:pt>
                <c:pt idx="67382">
                  <c:v>42215.080296184038</c:v>
                </c:pt>
                <c:pt idx="67383">
                  <c:v>42215.080296189299</c:v>
                </c:pt>
                <c:pt idx="67384">
                  <c:v>42215.080296192558</c:v>
                </c:pt>
                <c:pt idx="67385">
                  <c:v>42215.080296243228</c:v>
                </c:pt>
                <c:pt idx="67386">
                  <c:v>42215.080296255612</c:v>
                </c:pt>
                <c:pt idx="67387">
                  <c:v>42215.080296287539</c:v>
                </c:pt>
                <c:pt idx="67388">
                  <c:v>42215.080296296859</c:v>
                </c:pt>
                <c:pt idx="67389">
                  <c:v>42215.080296322551</c:v>
                </c:pt>
                <c:pt idx="67390">
                  <c:v>42215.080296350541</c:v>
                </c:pt>
                <c:pt idx="67391">
                  <c:v>42215.080296355431</c:v>
                </c:pt>
                <c:pt idx="67392">
                  <c:v>42215.080296398162</c:v>
                </c:pt>
                <c:pt idx="67393">
                  <c:v>42215.080296424341</c:v>
                </c:pt>
                <c:pt idx="67394">
                  <c:v>42215.080296473629</c:v>
                </c:pt>
                <c:pt idx="67395">
                  <c:v>42215.08029647886</c:v>
                </c:pt>
                <c:pt idx="67396">
                  <c:v>42215.080296519503</c:v>
                </c:pt>
                <c:pt idx="67397">
                  <c:v>42215.0802965357</c:v>
                </c:pt>
                <c:pt idx="67398">
                  <c:v>42215.08029653853</c:v>
                </c:pt>
                <c:pt idx="67399">
                  <c:v>42215.08029654494</c:v>
                </c:pt>
                <c:pt idx="67400">
                  <c:v>42215.08029655413</c:v>
                </c:pt>
                <c:pt idx="67401">
                  <c:v>42215.080296585402</c:v>
                </c:pt>
                <c:pt idx="67402">
                  <c:v>42215.08029665643</c:v>
                </c:pt>
                <c:pt idx="67403">
                  <c:v>42215.080296684697</c:v>
                </c:pt>
                <c:pt idx="67404">
                  <c:v>42215.080296751701</c:v>
                </c:pt>
                <c:pt idx="67405">
                  <c:v>42215.08029675993</c:v>
                </c:pt>
                <c:pt idx="67406">
                  <c:v>42215.080296763103</c:v>
                </c:pt>
                <c:pt idx="67407">
                  <c:v>42215.080296768298</c:v>
                </c:pt>
                <c:pt idx="67408">
                  <c:v>42215.0802967856</c:v>
                </c:pt>
                <c:pt idx="67409">
                  <c:v>42215.080296816697</c:v>
                </c:pt>
                <c:pt idx="67410">
                  <c:v>42215.080296827611</c:v>
                </c:pt>
                <c:pt idx="67411">
                  <c:v>42215.080296830303</c:v>
                </c:pt>
                <c:pt idx="67412">
                  <c:v>42215.080296888438</c:v>
                </c:pt>
                <c:pt idx="67413">
                  <c:v>42215.08029693483</c:v>
                </c:pt>
                <c:pt idx="67414">
                  <c:v>42215.080296973203</c:v>
                </c:pt>
                <c:pt idx="67415">
                  <c:v>42215.080296983702</c:v>
                </c:pt>
                <c:pt idx="67416">
                  <c:v>42215.080296994631</c:v>
                </c:pt>
                <c:pt idx="67417">
                  <c:v>42215.080297016939</c:v>
                </c:pt>
                <c:pt idx="67418">
                  <c:v>42215.080297052329</c:v>
                </c:pt>
                <c:pt idx="67419">
                  <c:v>42215.08029705743</c:v>
                </c:pt>
                <c:pt idx="67420">
                  <c:v>42215.080297060311</c:v>
                </c:pt>
                <c:pt idx="67421">
                  <c:v>42215.080297108041</c:v>
                </c:pt>
                <c:pt idx="67422">
                  <c:v>42215.08029712033</c:v>
                </c:pt>
                <c:pt idx="67423">
                  <c:v>42215.080297127439</c:v>
                </c:pt>
                <c:pt idx="67424">
                  <c:v>42215.080297215703</c:v>
                </c:pt>
                <c:pt idx="67425">
                  <c:v>42215.080297226239</c:v>
                </c:pt>
                <c:pt idx="67426">
                  <c:v>42215.080297248351</c:v>
                </c:pt>
                <c:pt idx="67427">
                  <c:v>42215.080297272449</c:v>
                </c:pt>
                <c:pt idx="67428">
                  <c:v>42215.08029729945</c:v>
                </c:pt>
                <c:pt idx="67429">
                  <c:v>42215.080297341839</c:v>
                </c:pt>
                <c:pt idx="67430">
                  <c:v>42215.080297347158</c:v>
                </c:pt>
                <c:pt idx="67431">
                  <c:v>42215.080297352441</c:v>
                </c:pt>
                <c:pt idx="67432">
                  <c:v>42215.080297403299</c:v>
                </c:pt>
                <c:pt idx="67433">
                  <c:v>42215.080297410299</c:v>
                </c:pt>
                <c:pt idx="67434">
                  <c:v>42215.080297448061</c:v>
                </c:pt>
                <c:pt idx="67435">
                  <c:v>42215.080297454158</c:v>
                </c:pt>
                <c:pt idx="67436">
                  <c:v>42215.08029747985</c:v>
                </c:pt>
                <c:pt idx="67437">
                  <c:v>42215.08029750843</c:v>
                </c:pt>
                <c:pt idx="67438">
                  <c:v>42215.080297513385</c:v>
                </c:pt>
                <c:pt idx="67439">
                  <c:v>42215.080297548629</c:v>
                </c:pt>
                <c:pt idx="67440">
                  <c:v>42215.080297584202</c:v>
                </c:pt>
                <c:pt idx="67441">
                  <c:v>42215.080297632798</c:v>
                </c:pt>
                <c:pt idx="67442">
                  <c:v>42215.080297640612</c:v>
                </c:pt>
                <c:pt idx="67443">
                  <c:v>42215.080297679939</c:v>
                </c:pt>
                <c:pt idx="67444">
                  <c:v>42215.080297689201</c:v>
                </c:pt>
                <c:pt idx="67445">
                  <c:v>42215.080297692039</c:v>
                </c:pt>
                <c:pt idx="67446">
                  <c:v>42215.080297692613</c:v>
                </c:pt>
                <c:pt idx="67447">
                  <c:v>42215.0802977114</c:v>
                </c:pt>
                <c:pt idx="67448">
                  <c:v>42215.080297742141</c:v>
                </c:pt>
                <c:pt idx="67449">
                  <c:v>42215.080297816203</c:v>
                </c:pt>
                <c:pt idx="67450">
                  <c:v>42215.080297847329</c:v>
                </c:pt>
                <c:pt idx="67451">
                  <c:v>42215.0802979117</c:v>
                </c:pt>
                <c:pt idx="67452">
                  <c:v>42215.080297919929</c:v>
                </c:pt>
                <c:pt idx="67453">
                  <c:v>42215.080297920329</c:v>
                </c:pt>
                <c:pt idx="67454">
                  <c:v>42215.080297925211</c:v>
                </c:pt>
                <c:pt idx="67455">
                  <c:v>42215.080297942739</c:v>
                </c:pt>
                <c:pt idx="67456">
                  <c:v>42215.080297977212</c:v>
                </c:pt>
                <c:pt idx="67457">
                  <c:v>42215.08029797933</c:v>
                </c:pt>
                <c:pt idx="67458">
                  <c:v>42215.080297990338</c:v>
                </c:pt>
                <c:pt idx="67459">
                  <c:v>42215.080298048459</c:v>
                </c:pt>
                <c:pt idx="67460">
                  <c:v>42215.08029809154</c:v>
                </c:pt>
                <c:pt idx="67461">
                  <c:v>42215.080298136949</c:v>
                </c:pt>
                <c:pt idx="67462">
                  <c:v>42215.080298143628</c:v>
                </c:pt>
                <c:pt idx="67463">
                  <c:v>42215.080298152039</c:v>
                </c:pt>
                <c:pt idx="67464">
                  <c:v>42215.080298174238</c:v>
                </c:pt>
                <c:pt idx="67465">
                  <c:v>42215.080298209439</c:v>
                </c:pt>
                <c:pt idx="67466">
                  <c:v>42215.08029821454</c:v>
                </c:pt>
                <c:pt idx="67467">
                  <c:v>42215.080298217399</c:v>
                </c:pt>
                <c:pt idx="67468">
                  <c:v>42215.080298265013</c:v>
                </c:pt>
                <c:pt idx="67469">
                  <c:v>42215.080298278241</c:v>
                </c:pt>
                <c:pt idx="67470">
                  <c:v>42215.080298280613</c:v>
                </c:pt>
                <c:pt idx="67471">
                  <c:v>42215.080298375629</c:v>
                </c:pt>
                <c:pt idx="67472">
                  <c:v>42215.080298383298</c:v>
                </c:pt>
                <c:pt idx="67473">
                  <c:v>42215.080298405839</c:v>
                </c:pt>
                <c:pt idx="67474">
                  <c:v>42215.080298430141</c:v>
                </c:pt>
                <c:pt idx="67475">
                  <c:v>42215.080298462213</c:v>
                </c:pt>
                <c:pt idx="67476">
                  <c:v>42215.080298498862</c:v>
                </c:pt>
                <c:pt idx="67477">
                  <c:v>42215.080298503999</c:v>
                </c:pt>
                <c:pt idx="67478">
                  <c:v>42215.080298512497</c:v>
                </c:pt>
                <c:pt idx="67479">
                  <c:v>42215.080298558612</c:v>
                </c:pt>
                <c:pt idx="67480">
                  <c:v>42215.080298563</c:v>
                </c:pt>
                <c:pt idx="67481">
                  <c:v>42215.080298607601</c:v>
                </c:pt>
                <c:pt idx="67482">
                  <c:v>42215.080298611501</c:v>
                </c:pt>
                <c:pt idx="67483">
                  <c:v>42215.080298637396</c:v>
                </c:pt>
                <c:pt idx="67484">
                  <c:v>42215.080298665103</c:v>
                </c:pt>
                <c:pt idx="67485">
                  <c:v>42215.080298670138</c:v>
                </c:pt>
                <c:pt idx="67486">
                  <c:v>42215.080298707529</c:v>
                </c:pt>
                <c:pt idx="67487">
                  <c:v>42215.08029874455</c:v>
                </c:pt>
                <c:pt idx="67488">
                  <c:v>42215.080298790839</c:v>
                </c:pt>
                <c:pt idx="67489">
                  <c:v>42215.08029879594</c:v>
                </c:pt>
                <c:pt idx="67490">
                  <c:v>42215.080298839697</c:v>
                </c:pt>
                <c:pt idx="67491">
                  <c:v>42215.080298843211</c:v>
                </c:pt>
                <c:pt idx="67492">
                  <c:v>42215.080298846049</c:v>
                </c:pt>
                <c:pt idx="67493">
                  <c:v>42215.080298860201</c:v>
                </c:pt>
                <c:pt idx="67494">
                  <c:v>42215.080298869303</c:v>
                </c:pt>
                <c:pt idx="67495">
                  <c:v>42215.080298900029</c:v>
                </c:pt>
                <c:pt idx="67496">
                  <c:v>42215.080298976551</c:v>
                </c:pt>
                <c:pt idx="67497">
                  <c:v>42215.080299009547</c:v>
                </c:pt>
                <c:pt idx="67498">
                  <c:v>42215.080299071829</c:v>
                </c:pt>
                <c:pt idx="67499">
                  <c:v>42215.080299077839</c:v>
                </c:pt>
                <c:pt idx="67500">
                  <c:v>42215.08029907805</c:v>
                </c:pt>
                <c:pt idx="67501">
                  <c:v>42215.080299083013</c:v>
                </c:pt>
                <c:pt idx="67502">
                  <c:v>42215.080299100213</c:v>
                </c:pt>
                <c:pt idx="67503">
                  <c:v>42215.080299133399</c:v>
                </c:pt>
                <c:pt idx="67504">
                  <c:v>42215.080299138339</c:v>
                </c:pt>
                <c:pt idx="67505">
                  <c:v>42215.080299151603</c:v>
                </c:pt>
                <c:pt idx="67506">
                  <c:v>42215.080299208239</c:v>
                </c:pt>
                <c:pt idx="67507">
                  <c:v>42215.080299249159</c:v>
                </c:pt>
                <c:pt idx="67508">
                  <c:v>42215.08029928973</c:v>
                </c:pt>
                <c:pt idx="67509">
                  <c:v>42215.080299303612</c:v>
                </c:pt>
                <c:pt idx="67510">
                  <c:v>42215.080299309629</c:v>
                </c:pt>
                <c:pt idx="67511">
                  <c:v>42215.080299331697</c:v>
                </c:pt>
                <c:pt idx="67512">
                  <c:v>42215.080299359339</c:v>
                </c:pt>
                <c:pt idx="67513">
                  <c:v>42215.080299372341</c:v>
                </c:pt>
                <c:pt idx="67514">
                  <c:v>42215.080299377449</c:v>
                </c:pt>
                <c:pt idx="67515">
                  <c:v>42215.080299422851</c:v>
                </c:pt>
                <c:pt idx="67516">
                  <c:v>42215.080299429559</c:v>
                </c:pt>
                <c:pt idx="67517">
                  <c:v>42215.08029944024</c:v>
                </c:pt>
                <c:pt idx="67518">
                  <c:v>42215.080299535497</c:v>
                </c:pt>
                <c:pt idx="67519">
                  <c:v>42215.08029954083</c:v>
                </c:pt>
                <c:pt idx="67520">
                  <c:v>42215.080299563197</c:v>
                </c:pt>
                <c:pt idx="67521">
                  <c:v>42215.080299584202</c:v>
                </c:pt>
                <c:pt idx="67522">
                  <c:v>42215.080299603003</c:v>
                </c:pt>
                <c:pt idx="67523">
                  <c:v>42215.080299672212</c:v>
                </c:pt>
                <c:pt idx="67524">
                  <c:v>42215.080299705602</c:v>
                </c:pt>
                <c:pt idx="67525">
                  <c:v>42215.08029971613</c:v>
                </c:pt>
                <c:pt idx="67526">
                  <c:v>42215.080299725698</c:v>
                </c:pt>
                <c:pt idx="67527">
                  <c:v>42215.080299732399</c:v>
                </c:pt>
                <c:pt idx="67528">
                  <c:v>42215.080299767498</c:v>
                </c:pt>
                <c:pt idx="67529">
                  <c:v>42215.080299772613</c:v>
                </c:pt>
                <c:pt idx="67530">
                  <c:v>42215.080299794739</c:v>
                </c:pt>
                <c:pt idx="67531">
                  <c:v>42215.08029982313</c:v>
                </c:pt>
                <c:pt idx="67532">
                  <c:v>42215.080299828231</c:v>
                </c:pt>
                <c:pt idx="67533">
                  <c:v>42215.080299874338</c:v>
                </c:pt>
                <c:pt idx="67534">
                  <c:v>42215.08029990433</c:v>
                </c:pt>
                <c:pt idx="67535">
                  <c:v>42215.08029999974</c:v>
                </c:pt>
                <c:pt idx="67536">
                  <c:v>42215.080300002403</c:v>
                </c:pt>
                <c:pt idx="67537">
                  <c:v>42215.080300003276</c:v>
                </c:pt>
                <c:pt idx="67538">
                  <c:v>42215.0803000058</c:v>
                </c:pt>
                <c:pt idx="67539">
                  <c:v>42215.080300008703</c:v>
                </c:pt>
                <c:pt idx="67540">
                  <c:v>42215.080300015674</c:v>
                </c:pt>
                <c:pt idx="67541">
                  <c:v>42215.080300026202</c:v>
                </c:pt>
                <c:pt idx="67542">
                  <c:v>42215.080300056798</c:v>
                </c:pt>
                <c:pt idx="67543">
                  <c:v>42215.080300136397</c:v>
                </c:pt>
                <c:pt idx="67544">
                  <c:v>42215.080300161586</c:v>
                </c:pt>
                <c:pt idx="67545">
                  <c:v>42215.080300231784</c:v>
                </c:pt>
                <c:pt idx="67546">
                  <c:v>42215.080300235284</c:v>
                </c:pt>
                <c:pt idx="67547">
                  <c:v>42215.080300257701</c:v>
                </c:pt>
                <c:pt idx="67548">
                  <c:v>42215.080300301001</c:v>
                </c:pt>
                <c:pt idx="67549">
                  <c:v>42215.080300306603</c:v>
                </c:pt>
                <c:pt idx="67550">
                  <c:v>42215.080300314403</c:v>
                </c:pt>
                <c:pt idx="67551">
                  <c:v>42215.080300320929</c:v>
                </c:pt>
                <c:pt idx="67552">
                  <c:v>42215.080300323003</c:v>
                </c:pt>
                <c:pt idx="67553">
                  <c:v>42215.080300368398</c:v>
                </c:pt>
                <c:pt idx="67554">
                  <c:v>42215.080300406298</c:v>
                </c:pt>
                <c:pt idx="67555">
                  <c:v>42215.08030044644</c:v>
                </c:pt>
                <c:pt idx="67556">
                  <c:v>42215.080300463604</c:v>
                </c:pt>
                <c:pt idx="67557">
                  <c:v>42215.080300467103</c:v>
                </c:pt>
                <c:pt idx="67558">
                  <c:v>42215.0803004892</c:v>
                </c:pt>
                <c:pt idx="67559">
                  <c:v>42215.080300518675</c:v>
                </c:pt>
                <c:pt idx="67560">
                  <c:v>42215.080300579801</c:v>
                </c:pt>
                <c:pt idx="67561">
                  <c:v>42215.080300583875</c:v>
                </c:pt>
                <c:pt idx="67562">
                  <c:v>42215.080300589085</c:v>
                </c:pt>
                <c:pt idx="67563">
                  <c:v>42215.080300600195</c:v>
                </c:pt>
                <c:pt idx="67564">
                  <c:v>42215.080300600384</c:v>
                </c:pt>
                <c:pt idx="67565">
                  <c:v>42215.080300695598</c:v>
                </c:pt>
                <c:pt idx="67566">
                  <c:v>42215.080300699199</c:v>
                </c:pt>
                <c:pt idx="67567">
                  <c:v>42215.080300720598</c:v>
                </c:pt>
                <c:pt idx="67568">
                  <c:v>42215.080300747402</c:v>
                </c:pt>
                <c:pt idx="67569">
                  <c:v>42215.080300769274</c:v>
                </c:pt>
                <c:pt idx="67570">
                  <c:v>42215.080300832196</c:v>
                </c:pt>
                <c:pt idx="67571">
                  <c:v>42215.080300876099</c:v>
                </c:pt>
                <c:pt idx="67572">
                  <c:v>42215.080300887901</c:v>
                </c:pt>
                <c:pt idx="67573">
                  <c:v>42215.0803008906</c:v>
                </c:pt>
                <c:pt idx="67574">
                  <c:v>42215.080300895599</c:v>
                </c:pt>
                <c:pt idx="67575">
                  <c:v>42215.080300927701</c:v>
                </c:pt>
                <c:pt idx="67576">
                  <c:v>42215.080300929701</c:v>
                </c:pt>
                <c:pt idx="67577">
                  <c:v>42215.080300952002</c:v>
                </c:pt>
                <c:pt idx="67578">
                  <c:v>42215.080300981594</c:v>
                </c:pt>
                <c:pt idx="67579">
                  <c:v>42215.080300986701</c:v>
                </c:pt>
                <c:pt idx="67580">
                  <c:v>42215.080301021684</c:v>
                </c:pt>
                <c:pt idx="67581">
                  <c:v>42215.080301064198</c:v>
                </c:pt>
                <c:pt idx="67582">
                  <c:v>42215.0803011596</c:v>
                </c:pt>
                <c:pt idx="67583">
                  <c:v>42215.080301163594</c:v>
                </c:pt>
                <c:pt idx="67584">
                  <c:v>42215.080301165501</c:v>
                </c:pt>
                <c:pt idx="67585">
                  <c:v>42215.080301166403</c:v>
                </c:pt>
                <c:pt idx="67586">
                  <c:v>42215.080301172129</c:v>
                </c:pt>
                <c:pt idx="67587">
                  <c:v>42215.080301180402</c:v>
                </c:pt>
                <c:pt idx="67588">
                  <c:v>42215.080301183596</c:v>
                </c:pt>
                <c:pt idx="67589">
                  <c:v>42215.080301215101</c:v>
                </c:pt>
                <c:pt idx="67590">
                  <c:v>42215.080301296439</c:v>
                </c:pt>
                <c:pt idx="67591">
                  <c:v>42215.080301321497</c:v>
                </c:pt>
                <c:pt idx="67592">
                  <c:v>42215.080301391499</c:v>
                </c:pt>
                <c:pt idx="67593">
                  <c:v>42215.080301393529</c:v>
                </c:pt>
                <c:pt idx="67594">
                  <c:v>42215.080301415001</c:v>
                </c:pt>
                <c:pt idx="67595">
                  <c:v>42215.080301451402</c:v>
                </c:pt>
                <c:pt idx="67596">
                  <c:v>42215.08030145683</c:v>
                </c:pt>
                <c:pt idx="67597">
                  <c:v>42215.080301467999</c:v>
                </c:pt>
                <c:pt idx="67598">
                  <c:v>42215.080301470698</c:v>
                </c:pt>
                <c:pt idx="67599">
                  <c:v>42215.080301485003</c:v>
                </c:pt>
                <c:pt idx="67600">
                  <c:v>42215.080301528302</c:v>
                </c:pt>
                <c:pt idx="67601">
                  <c:v>42215.080301562586</c:v>
                </c:pt>
                <c:pt idx="67602">
                  <c:v>42215.080301613874</c:v>
                </c:pt>
                <c:pt idx="67603">
                  <c:v>42215.0803016235</c:v>
                </c:pt>
                <c:pt idx="67604">
                  <c:v>42215.080301625501</c:v>
                </c:pt>
                <c:pt idx="67605">
                  <c:v>42215.080301646529</c:v>
                </c:pt>
                <c:pt idx="67606">
                  <c:v>42215.080301677284</c:v>
                </c:pt>
                <c:pt idx="67607">
                  <c:v>42215.080301737195</c:v>
                </c:pt>
                <c:pt idx="67608">
                  <c:v>42215.080301741684</c:v>
                </c:pt>
                <c:pt idx="67609">
                  <c:v>42215.08030174693</c:v>
                </c:pt>
                <c:pt idx="67610">
                  <c:v>42215.080301755101</c:v>
                </c:pt>
                <c:pt idx="67611">
                  <c:v>42215.080301760085</c:v>
                </c:pt>
                <c:pt idx="67612">
                  <c:v>42215.080301855596</c:v>
                </c:pt>
                <c:pt idx="67613">
                  <c:v>42215.080301857502</c:v>
                </c:pt>
                <c:pt idx="67614">
                  <c:v>42215.080301878203</c:v>
                </c:pt>
                <c:pt idx="67615">
                  <c:v>42215.08030189493</c:v>
                </c:pt>
                <c:pt idx="67616">
                  <c:v>42215.080301933274</c:v>
                </c:pt>
                <c:pt idx="67617">
                  <c:v>42215.080301991999</c:v>
                </c:pt>
                <c:pt idx="67618">
                  <c:v>42215.080302030801</c:v>
                </c:pt>
                <c:pt idx="67619">
                  <c:v>42215.080302040129</c:v>
                </c:pt>
                <c:pt idx="67620">
                  <c:v>42215.080302048438</c:v>
                </c:pt>
                <c:pt idx="67621">
                  <c:v>42215.080302059898</c:v>
                </c:pt>
                <c:pt idx="67622">
                  <c:v>42215.080302086797</c:v>
                </c:pt>
                <c:pt idx="67623">
                  <c:v>42215.080302088703</c:v>
                </c:pt>
                <c:pt idx="67624">
                  <c:v>42215.0803021096</c:v>
                </c:pt>
                <c:pt idx="67625">
                  <c:v>42215.0803021377</c:v>
                </c:pt>
                <c:pt idx="67626">
                  <c:v>42215.080302142829</c:v>
                </c:pt>
                <c:pt idx="67627">
                  <c:v>42215.080302188202</c:v>
                </c:pt>
                <c:pt idx="67628">
                  <c:v>42215.080302224029</c:v>
                </c:pt>
                <c:pt idx="67629">
                  <c:v>42215.080302318602</c:v>
                </c:pt>
                <c:pt idx="67630">
                  <c:v>42215.0803023197</c:v>
                </c:pt>
                <c:pt idx="67631">
                  <c:v>42215.080302321301</c:v>
                </c:pt>
                <c:pt idx="67632">
                  <c:v>42215.0803023232</c:v>
                </c:pt>
                <c:pt idx="67633">
                  <c:v>42215.080302324939</c:v>
                </c:pt>
                <c:pt idx="67634">
                  <c:v>42215.080302337003</c:v>
                </c:pt>
                <c:pt idx="67635">
                  <c:v>42215.080302341012</c:v>
                </c:pt>
                <c:pt idx="67636">
                  <c:v>42215.080302371498</c:v>
                </c:pt>
                <c:pt idx="67637">
                  <c:v>42215.08030245603</c:v>
                </c:pt>
                <c:pt idx="67638">
                  <c:v>42215.080302481903</c:v>
                </c:pt>
                <c:pt idx="67639">
                  <c:v>42215.080302549803</c:v>
                </c:pt>
                <c:pt idx="67640">
                  <c:v>42215.080302551673</c:v>
                </c:pt>
                <c:pt idx="67641">
                  <c:v>42215.080302572511</c:v>
                </c:pt>
                <c:pt idx="67642">
                  <c:v>42215.080302613875</c:v>
                </c:pt>
                <c:pt idx="67643">
                  <c:v>42215.080302620503</c:v>
                </c:pt>
                <c:pt idx="67644">
                  <c:v>42215.080302628798</c:v>
                </c:pt>
                <c:pt idx="67645">
                  <c:v>42215.080302634196</c:v>
                </c:pt>
                <c:pt idx="67646">
                  <c:v>42215.0803026383</c:v>
                </c:pt>
                <c:pt idx="67647">
                  <c:v>42215.080302688097</c:v>
                </c:pt>
                <c:pt idx="67648">
                  <c:v>42215.080302720598</c:v>
                </c:pt>
                <c:pt idx="67649">
                  <c:v>42215.080302757196</c:v>
                </c:pt>
                <c:pt idx="67650">
                  <c:v>42215.080302777998</c:v>
                </c:pt>
                <c:pt idx="67651">
                  <c:v>42215.080302783776</c:v>
                </c:pt>
                <c:pt idx="67652">
                  <c:v>42215.080302803901</c:v>
                </c:pt>
                <c:pt idx="67653">
                  <c:v>42215.080302832685</c:v>
                </c:pt>
                <c:pt idx="67654">
                  <c:v>42215.080302894603</c:v>
                </c:pt>
                <c:pt idx="67655">
                  <c:v>42215.080302898939</c:v>
                </c:pt>
                <c:pt idx="67656">
                  <c:v>42215.080302904302</c:v>
                </c:pt>
                <c:pt idx="67657">
                  <c:v>42215.080302914401</c:v>
                </c:pt>
                <c:pt idx="67658">
                  <c:v>42215.0803029202</c:v>
                </c:pt>
                <c:pt idx="67659">
                  <c:v>42215.080303012903</c:v>
                </c:pt>
                <c:pt idx="67660">
                  <c:v>42215.080303015675</c:v>
                </c:pt>
                <c:pt idx="67661">
                  <c:v>42215.0803030354</c:v>
                </c:pt>
                <c:pt idx="67662">
                  <c:v>42215.080303064598</c:v>
                </c:pt>
                <c:pt idx="67663">
                  <c:v>42215.080303080802</c:v>
                </c:pt>
                <c:pt idx="67664">
                  <c:v>42215.080303151997</c:v>
                </c:pt>
                <c:pt idx="67665">
                  <c:v>42215.080303190429</c:v>
                </c:pt>
                <c:pt idx="67666">
                  <c:v>42215.080303202099</c:v>
                </c:pt>
                <c:pt idx="67667">
                  <c:v>42215.08030320493</c:v>
                </c:pt>
                <c:pt idx="67668">
                  <c:v>42215.080303209797</c:v>
                </c:pt>
                <c:pt idx="67669">
                  <c:v>42215.080303240939</c:v>
                </c:pt>
                <c:pt idx="67670">
                  <c:v>42215.080303247829</c:v>
                </c:pt>
                <c:pt idx="67671">
                  <c:v>42215.080303267001</c:v>
                </c:pt>
                <c:pt idx="67672">
                  <c:v>42215.080303294613</c:v>
                </c:pt>
                <c:pt idx="67673">
                  <c:v>42215.080303299612</c:v>
                </c:pt>
                <c:pt idx="67674">
                  <c:v>42215.080303336697</c:v>
                </c:pt>
                <c:pt idx="67675">
                  <c:v>42215.080303384129</c:v>
                </c:pt>
                <c:pt idx="67676">
                  <c:v>42215.080303475799</c:v>
                </c:pt>
                <c:pt idx="67677">
                  <c:v>42215.08030347863</c:v>
                </c:pt>
                <c:pt idx="67678">
                  <c:v>42215.080303480201</c:v>
                </c:pt>
                <c:pt idx="67679">
                  <c:v>42215.080303480499</c:v>
                </c:pt>
                <c:pt idx="67680">
                  <c:v>42215.080303486939</c:v>
                </c:pt>
                <c:pt idx="67681">
                  <c:v>42215.080303495139</c:v>
                </c:pt>
                <c:pt idx="67682">
                  <c:v>42215.080303498558</c:v>
                </c:pt>
                <c:pt idx="67683">
                  <c:v>42215.080303529197</c:v>
                </c:pt>
                <c:pt idx="67684">
                  <c:v>42215.080303616196</c:v>
                </c:pt>
                <c:pt idx="67685">
                  <c:v>42215.080303643801</c:v>
                </c:pt>
                <c:pt idx="67686">
                  <c:v>42215.080303703784</c:v>
                </c:pt>
                <c:pt idx="67687">
                  <c:v>42215.080303711984</c:v>
                </c:pt>
                <c:pt idx="67688">
                  <c:v>42215.080303729897</c:v>
                </c:pt>
                <c:pt idx="67689">
                  <c:v>42215.0803037679</c:v>
                </c:pt>
                <c:pt idx="67690">
                  <c:v>42215.080303773</c:v>
                </c:pt>
                <c:pt idx="67691">
                  <c:v>42215.080303775801</c:v>
                </c:pt>
                <c:pt idx="67692">
                  <c:v>42215.080303788302</c:v>
                </c:pt>
                <c:pt idx="67693">
                  <c:v>42215.080303790397</c:v>
                </c:pt>
                <c:pt idx="67694">
                  <c:v>42215.080303848299</c:v>
                </c:pt>
                <c:pt idx="67695">
                  <c:v>42215.080303876697</c:v>
                </c:pt>
                <c:pt idx="67696">
                  <c:v>42215.080303929601</c:v>
                </c:pt>
                <c:pt idx="67697">
                  <c:v>42215.080303935596</c:v>
                </c:pt>
                <c:pt idx="67698">
                  <c:v>42215.080303943803</c:v>
                </c:pt>
                <c:pt idx="67699">
                  <c:v>42215.080303961375</c:v>
                </c:pt>
                <c:pt idx="67700">
                  <c:v>42215.080303991497</c:v>
                </c:pt>
                <c:pt idx="67701">
                  <c:v>42215.080304051684</c:v>
                </c:pt>
                <c:pt idx="67702">
                  <c:v>42215.080304056297</c:v>
                </c:pt>
                <c:pt idx="67703">
                  <c:v>42215.080304065676</c:v>
                </c:pt>
                <c:pt idx="67704">
                  <c:v>42215.0803040713</c:v>
                </c:pt>
                <c:pt idx="67705">
                  <c:v>42215.080304080198</c:v>
                </c:pt>
                <c:pt idx="67706">
                  <c:v>42215.080304169998</c:v>
                </c:pt>
                <c:pt idx="67707">
                  <c:v>42215.080304175601</c:v>
                </c:pt>
                <c:pt idx="67708">
                  <c:v>42215.080304192939</c:v>
                </c:pt>
                <c:pt idx="67709">
                  <c:v>42215.080304215102</c:v>
                </c:pt>
                <c:pt idx="67710">
                  <c:v>42215.080304233001</c:v>
                </c:pt>
                <c:pt idx="67711">
                  <c:v>42215.0803043122</c:v>
                </c:pt>
                <c:pt idx="67712">
                  <c:v>42215.080304346229</c:v>
                </c:pt>
                <c:pt idx="67713">
                  <c:v>42215.080304354029</c:v>
                </c:pt>
                <c:pt idx="67714">
                  <c:v>42215.080304366202</c:v>
                </c:pt>
                <c:pt idx="67715">
                  <c:v>42215.080304377829</c:v>
                </c:pt>
                <c:pt idx="67716">
                  <c:v>42215.08030439834</c:v>
                </c:pt>
                <c:pt idx="67717">
                  <c:v>42215.080304407529</c:v>
                </c:pt>
                <c:pt idx="67718">
                  <c:v>42215.080304424329</c:v>
                </c:pt>
                <c:pt idx="67719">
                  <c:v>42215.080304453011</c:v>
                </c:pt>
                <c:pt idx="67720">
                  <c:v>42215.080304458039</c:v>
                </c:pt>
                <c:pt idx="67721">
                  <c:v>42215.080304504801</c:v>
                </c:pt>
                <c:pt idx="67722">
                  <c:v>42215.080304543997</c:v>
                </c:pt>
                <c:pt idx="67723">
                  <c:v>42215.080304633273</c:v>
                </c:pt>
                <c:pt idx="67724">
                  <c:v>42215.080304634503</c:v>
                </c:pt>
                <c:pt idx="67725">
                  <c:v>42215.080304636103</c:v>
                </c:pt>
                <c:pt idx="67726">
                  <c:v>42215.080304639501</c:v>
                </c:pt>
                <c:pt idx="67727">
                  <c:v>42215.080304639596</c:v>
                </c:pt>
                <c:pt idx="67728">
                  <c:v>42215.080304651885</c:v>
                </c:pt>
                <c:pt idx="67729">
                  <c:v>42215.080304655785</c:v>
                </c:pt>
                <c:pt idx="67730">
                  <c:v>42215.0803046863</c:v>
                </c:pt>
                <c:pt idx="67731">
                  <c:v>42215.080304775896</c:v>
                </c:pt>
                <c:pt idx="67732">
                  <c:v>42215.080304791503</c:v>
                </c:pt>
                <c:pt idx="67733">
                  <c:v>42215.080304864401</c:v>
                </c:pt>
                <c:pt idx="67734">
                  <c:v>42215.080304871597</c:v>
                </c:pt>
                <c:pt idx="67735">
                  <c:v>42215.080304887284</c:v>
                </c:pt>
                <c:pt idx="67736">
                  <c:v>42215.0803049233</c:v>
                </c:pt>
                <c:pt idx="67737">
                  <c:v>42215.080304931384</c:v>
                </c:pt>
                <c:pt idx="67738">
                  <c:v>42215.080304938099</c:v>
                </c:pt>
                <c:pt idx="67739">
                  <c:v>42215.08030494093</c:v>
                </c:pt>
                <c:pt idx="67740">
                  <c:v>42215.080304951196</c:v>
                </c:pt>
                <c:pt idx="67741">
                  <c:v>42215.080305007803</c:v>
                </c:pt>
                <c:pt idx="67742">
                  <c:v>42215.080305035401</c:v>
                </c:pt>
                <c:pt idx="67743">
                  <c:v>42215.080305085285</c:v>
                </c:pt>
                <c:pt idx="67744">
                  <c:v>42215.080305092939</c:v>
                </c:pt>
                <c:pt idx="67745">
                  <c:v>42215.080305103402</c:v>
                </c:pt>
                <c:pt idx="67746">
                  <c:v>42215.080305118798</c:v>
                </c:pt>
                <c:pt idx="67747">
                  <c:v>42215.080305148447</c:v>
                </c:pt>
                <c:pt idx="67748">
                  <c:v>42215.080305209129</c:v>
                </c:pt>
                <c:pt idx="67749">
                  <c:v>42215.080305213596</c:v>
                </c:pt>
                <c:pt idx="67750">
                  <c:v>42215.080305218697</c:v>
                </c:pt>
                <c:pt idx="67751">
                  <c:v>42215.080305232099</c:v>
                </c:pt>
                <c:pt idx="67752">
                  <c:v>42215.08030524003</c:v>
                </c:pt>
                <c:pt idx="67753">
                  <c:v>42215.080305327203</c:v>
                </c:pt>
                <c:pt idx="67754">
                  <c:v>42215.080305335498</c:v>
                </c:pt>
                <c:pt idx="67755">
                  <c:v>42215.080305350202</c:v>
                </c:pt>
                <c:pt idx="67756">
                  <c:v>42215.080305374038</c:v>
                </c:pt>
                <c:pt idx="67757">
                  <c:v>42215.08030540614</c:v>
                </c:pt>
                <c:pt idx="67758">
                  <c:v>42215.080305471929</c:v>
                </c:pt>
                <c:pt idx="67759">
                  <c:v>42215.080305507501</c:v>
                </c:pt>
                <c:pt idx="67760">
                  <c:v>42215.080305511874</c:v>
                </c:pt>
                <c:pt idx="67761">
                  <c:v>42215.080305519776</c:v>
                </c:pt>
                <c:pt idx="67762">
                  <c:v>42215.080305529198</c:v>
                </c:pt>
                <c:pt idx="67763">
                  <c:v>42215.080305564785</c:v>
                </c:pt>
                <c:pt idx="67764">
                  <c:v>42215.080305567673</c:v>
                </c:pt>
                <c:pt idx="67765">
                  <c:v>42215.080305581774</c:v>
                </c:pt>
                <c:pt idx="67766">
                  <c:v>42215.080305609197</c:v>
                </c:pt>
                <c:pt idx="67767">
                  <c:v>42215.080305614196</c:v>
                </c:pt>
                <c:pt idx="67768">
                  <c:v>42215.080305654803</c:v>
                </c:pt>
                <c:pt idx="67769">
                  <c:v>42215.080305704003</c:v>
                </c:pt>
                <c:pt idx="67770">
                  <c:v>42215.080305787</c:v>
                </c:pt>
                <c:pt idx="67771">
                  <c:v>42215.080305789801</c:v>
                </c:pt>
                <c:pt idx="67772">
                  <c:v>42215.080305791511</c:v>
                </c:pt>
                <c:pt idx="67773">
                  <c:v>42215.080305796611</c:v>
                </c:pt>
                <c:pt idx="67774">
                  <c:v>42215.080305799529</c:v>
                </c:pt>
                <c:pt idx="67775">
                  <c:v>42215.080305809497</c:v>
                </c:pt>
                <c:pt idx="67776">
                  <c:v>42215.080305813186</c:v>
                </c:pt>
                <c:pt idx="67777">
                  <c:v>42215.080305843803</c:v>
                </c:pt>
                <c:pt idx="67778">
                  <c:v>42215.0803059358</c:v>
                </c:pt>
                <c:pt idx="67779">
                  <c:v>42215.080305956399</c:v>
                </c:pt>
                <c:pt idx="67780">
                  <c:v>42215.080306021897</c:v>
                </c:pt>
                <c:pt idx="67781">
                  <c:v>42215.080306031276</c:v>
                </c:pt>
                <c:pt idx="67782">
                  <c:v>42215.080306044729</c:v>
                </c:pt>
                <c:pt idx="67783">
                  <c:v>42215.0803060826</c:v>
                </c:pt>
                <c:pt idx="67784">
                  <c:v>42215.080306091899</c:v>
                </c:pt>
                <c:pt idx="67785">
                  <c:v>42215.080306094729</c:v>
                </c:pt>
                <c:pt idx="67786">
                  <c:v>42215.080306102929</c:v>
                </c:pt>
                <c:pt idx="67787">
                  <c:v>42215.080306112301</c:v>
                </c:pt>
                <c:pt idx="67788">
                  <c:v>42215.080306168129</c:v>
                </c:pt>
                <c:pt idx="67789">
                  <c:v>42215.080306191012</c:v>
                </c:pt>
                <c:pt idx="67790">
                  <c:v>42215.080306231997</c:v>
                </c:pt>
                <c:pt idx="67791">
                  <c:v>42215.080306253098</c:v>
                </c:pt>
                <c:pt idx="67792">
                  <c:v>42215.080306263284</c:v>
                </c:pt>
                <c:pt idx="67793">
                  <c:v>42215.08030627673</c:v>
                </c:pt>
                <c:pt idx="67794">
                  <c:v>42215.080306305601</c:v>
                </c:pt>
                <c:pt idx="67795">
                  <c:v>42215.080306366399</c:v>
                </c:pt>
                <c:pt idx="67796">
                  <c:v>42215.08030637043</c:v>
                </c:pt>
                <c:pt idx="67797">
                  <c:v>42215.080306375603</c:v>
                </c:pt>
                <c:pt idx="67798">
                  <c:v>42215.080306387703</c:v>
                </c:pt>
                <c:pt idx="67799">
                  <c:v>42215.080306399941</c:v>
                </c:pt>
                <c:pt idx="67800">
                  <c:v>42215.080306481497</c:v>
                </c:pt>
                <c:pt idx="67801">
                  <c:v>42215.080306495329</c:v>
                </c:pt>
                <c:pt idx="67802">
                  <c:v>42215.0803065078</c:v>
                </c:pt>
                <c:pt idx="67803">
                  <c:v>42215.080306536001</c:v>
                </c:pt>
                <c:pt idx="67804">
                  <c:v>42215.080306552103</c:v>
                </c:pt>
                <c:pt idx="67805">
                  <c:v>42215.080306632</c:v>
                </c:pt>
                <c:pt idx="67806">
                  <c:v>42215.080306659896</c:v>
                </c:pt>
                <c:pt idx="67807">
                  <c:v>42215.080306667704</c:v>
                </c:pt>
                <c:pt idx="67808">
                  <c:v>42215.080306678799</c:v>
                </c:pt>
                <c:pt idx="67809">
                  <c:v>42215.080306681586</c:v>
                </c:pt>
                <c:pt idx="67810">
                  <c:v>42215.0803067163</c:v>
                </c:pt>
                <c:pt idx="67811">
                  <c:v>42215.080306727301</c:v>
                </c:pt>
                <c:pt idx="67812">
                  <c:v>42215.080306739685</c:v>
                </c:pt>
                <c:pt idx="67813">
                  <c:v>42215.080306767195</c:v>
                </c:pt>
                <c:pt idx="67814">
                  <c:v>42215.080306772201</c:v>
                </c:pt>
                <c:pt idx="67815">
                  <c:v>42215.080306809199</c:v>
                </c:pt>
                <c:pt idx="67816">
                  <c:v>42215.0803068639</c:v>
                </c:pt>
                <c:pt idx="67817">
                  <c:v>42215.08030694793</c:v>
                </c:pt>
                <c:pt idx="67818">
                  <c:v>42215.080306949028</c:v>
                </c:pt>
                <c:pt idx="67819">
                  <c:v>42215.0803069506</c:v>
                </c:pt>
                <c:pt idx="67820">
                  <c:v>42215.08030695693</c:v>
                </c:pt>
                <c:pt idx="67821">
                  <c:v>42215.080306959397</c:v>
                </c:pt>
                <c:pt idx="67822">
                  <c:v>42215.080306964002</c:v>
                </c:pt>
                <c:pt idx="67823">
                  <c:v>42215.080306970798</c:v>
                </c:pt>
                <c:pt idx="67824">
                  <c:v>42215.080307000702</c:v>
                </c:pt>
                <c:pt idx="67825">
                  <c:v>42215.080307095697</c:v>
                </c:pt>
                <c:pt idx="67826">
                  <c:v>42215.080307116797</c:v>
                </c:pt>
                <c:pt idx="67827">
                  <c:v>42215.080307179203</c:v>
                </c:pt>
                <c:pt idx="67828">
                  <c:v>42215.080307191602</c:v>
                </c:pt>
                <c:pt idx="67829">
                  <c:v>42215.08030720293</c:v>
                </c:pt>
                <c:pt idx="67830">
                  <c:v>42215.080307240831</c:v>
                </c:pt>
                <c:pt idx="67831">
                  <c:v>42215.080307248631</c:v>
                </c:pt>
                <c:pt idx="67832">
                  <c:v>42215.080307252931</c:v>
                </c:pt>
                <c:pt idx="67833">
                  <c:v>42215.080307255703</c:v>
                </c:pt>
                <c:pt idx="67834">
                  <c:v>42215.080307263284</c:v>
                </c:pt>
                <c:pt idx="67835">
                  <c:v>42215.080307327698</c:v>
                </c:pt>
                <c:pt idx="67836">
                  <c:v>42215.08030735053</c:v>
                </c:pt>
                <c:pt idx="67837">
                  <c:v>42215.080307388438</c:v>
                </c:pt>
                <c:pt idx="67838">
                  <c:v>42215.080307410601</c:v>
                </c:pt>
                <c:pt idx="67839">
                  <c:v>42215.080307423603</c:v>
                </c:pt>
                <c:pt idx="67840">
                  <c:v>42215.080307434029</c:v>
                </c:pt>
                <c:pt idx="67841">
                  <c:v>42215.080307460099</c:v>
                </c:pt>
                <c:pt idx="67842">
                  <c:v>42215.0803075238</c:v>
                </c:pt>
                <c:pt idx="67843">
                  <c:v>42215.080307527402</c:v>
                </c:pt>
                <c:pt idx="67844">
                  <c:v>42215.080307532684</c:v>
                </c:pt>
                <c:pt idx="67845">
                  <c:v>42215.0803075398</c:v>
                </c:pt>
                <c:pt idx="67846">
                  <c:v>42215.080307559903</c:v>
                </c:pt>
                <c:pt idx="67847">
                  <c:v>42215.080307642129</c:v>
                </c:pt>
                <c:pt idx="67848">
                  <c:v>42215.080307655502</c:v>
                </c:pt>
                <c:pt idx="67849">
                  <c:v>42215.080307666001</c:v>
                </c:pt>
                <c:pt idx="67850">
                  <c:v>42215.08030769453</c:v>
                </c:pt>
                <c:pt idx="67851">
                  <c:v>42215.080307710676</c:v>
                </c:pt>
                <c:pt idx="67852">
                  <c:v>42215.080307791803</c:v>
                </c:pt>
                <c:pt idx="67853">
                  <c:v>42215.080307819801</c:v>
                </c:pt>
                <c:pt idx="67854">
                  <c:v>42215.08030782493</c:v>
                </c:pt>
                <c:pt idx="67855">
                  <c:v>42215.080307836397</c:v>
                </c:pt>
                <c:pt idx="67856">
                  <c:v>42215.080307839198</c:v>
                </c:pt>
                <c:pt idx="67857">
                  <c:v>42215.080307873803</c:v>
                </c:pt>
                <c:pt idx="67858">
                  <c:v>42215.080307887598</c:v>
                </c:pt>
                <c:pt idx="67859">
                  <c:v>42215.08030789793</c:v>
                </c:pt>
                <c:pt idx="67860">
                  <c:v>42215.080307924429</c:v>
                </c:pt>
                <c:pt idx="67861">
                  <c:v>42215.080307929398</c:v>
                </c:pt>
                <c:pt idx="67862">
                  <c:v>42215.080307967401</c:v>
                </c:pt>
                <c:pt idx="67863">
                  <c:v>42215.080308023797</c:v>
                </c:pt>
                <c:pt idx="67864">
                  <c:v>42215.0803081052</c:v>
                </c:pt>
                <c:pt idx="67865">
                  <c:v>42215.080308106211</c:v>
                </c:pt>
                <c:pt idx="67866">
                  <c:v>42215.08030810803</c:v>
                </c:pt>
                <c:pt idx="67867">
                  <c:v>42215.080308115597</c:v>
                </c:pt>
                <c:pt idx="67868">
                  <c:v>42215.08030811853</c:v>
                </c:pt>
                <c:pt idx="67869">
                  <c:v>42215.080308119403</c:v>
                </c:pt>
                <c:pt idx="67870">
                  <c:v>42215.080308129698</c:v>
                </c:pt>
                <c:pt idx="67871">
                  <c:v>42215.080308158613</c:v>
                </c:pt>
                <c:pt idx="67872">
                  <c:v>42215.080308255601</c:v>
                </c:pt>
                <c:pt idx="67873">
                  <c:v>42215.080308273296</c:v>
                </c:pt>
                <c:pt idx="67874">
                  <c:v>42215.080308333301</c:v>
                </c:pt>
                <c:pt idx="67875">
                  <c:v>42215.0803083512</c:v>
                </c:pt>
                <c:pt idx="67876">
                  <c:v>42215.080308361903</c:v>
                </c:pt>
                <c:pt idx="67877">
                  <c:v>42215.080308397439</c:v>
                </c:pt>
                <c:pt idx="67878">
                  <c:v>42215.080308402539</c:v>
                </c:pt>
                <c:pt idx="67879">
                  <c:v>42215.080308405297</c:v>
                </c:pt>
                <c:pt idx="67880">
                  <c:v>42215.080308416829</c:v>
                </c:pt>
                <c:pt idx="67881">
                  <c:v>42215.080308418939</c:v>
                </c:pt>
                <c:pt idx="67882">
                  <c:v>42215.080308487697</c:v>
                </c:pt>
                <c:pt idx="67883">
                  <c:v>42215.0803085058</c:v>
                </c:pt>
                <c:pt idx="67884">
                  <c:v>42215.080308555196</c:v>
                </c:pt>
                <c:pt idx="67885">
                  <c:v>42215.0803085683</c:v>
                </c:pt>
                <c:pt idx="67886">
                  <c:v>42215.080308583274</c:v>
                </c:pt>
                <c:pt idx="67887">
                  <c:v>42215.080308591198</c:v>
                </c:pt>
                <c:pt idx="67888">
                  <c:v>42215.0803086175</c:v>
                </c:pt>
                <c:pt idx="67889">
                  <c:v>42215.080308681674</c:v>
                </c:pt>
                <c:pt idx="67890">
                  <c:v>42215.080308684701</c:v>
                </c:pt>
                <c:pt idx="67891">
                  <c:v>42215.08030869253</c:v>
                </c:pt>
                <c:pt idx="67892">
                  <c:v>42215.080308696939</c:v>
                </c:pt>
                <c:pt idx="67893">
                  <c:v>42215.0803087194</c:v>
                </c:pt>
                <c:pt idx="67894">
                  <c:v>42215.08030879953</c:v>
                </c:pt>
                <c:pt idx="67895">
                  <c:v>42215.080308815384</c:v>
                </c:pt>
                <c:pt idx="67896">
                  <c:v>42215.080308823097</c:v>
                </c:pt>
                <c:pt idx="67897">
                  <c:v>42215.080308850796</c:v>
                </c:pt>
                <c:pt idx="67898">
                  <c:v>42215.080308867</c:v>
                </c:pt>
                <c:pt idx="67899">
                  <c:v>42215.080308951197</c:v>
                </c:pt>
                <c:pt idx="67900">
                  <c:v>42215.080308974611</c:v>
                </c:pt>
                <c:pt idx="67901">
                  <c:v>42215.080308982499</c:v>
                </c:pt>
                <c:pt idx="67902">
                  <c:v>42215.080308993602</c:v>
                </c:pt>
                <c:pt idx="67903">
                  <c:v>42215.080308996439</c:v>
                </c:pt>
                <c:pt idx="67904">
                  <c:v>42215.080309031102</c:v>
                </c:pt>
                <c:pt idx="67905">
                  <c:v>42215.080309047538</c:v>
                </c:pt>
                <c:pt idx="67906">
                  <c:v>42215.0803090552</c:v>
                </c:pt>
                <c:pt idx="67907">
                  <c:v>42215.080309081903</c:v>
                </c:pt>
                <c:pt idx="67908">
                  <c:v>42215.08030908693</c:v>
                </c:pt>
                <c:pt idx="67909">
                  <c:v>42215.080309132201</c:v>
                </c:pt>
                <c:pt idx="67910">
                  <c:v>42215.0803091833</c:v>
                </c:pt>
                <c:pt idx="67911">
                  <c:v>42215.080309262601</c:v>
                </c:pt>
                <c:pt idx="67912">
                  <c:v>42215.080309262798</c:v>
                </c:pt>
                <c:pt idx="67913">
                  <c:v>42215.080309265599</c:v>
                </c:pt>
                <c:pt idx="67914">
                  <c:v>42215.08030927043</c:v>
                </c:pt>
                <c:pt idx="67915">
                  <c:v>42215.080309277539</c:v>
                </c:pt>
                <c:pt idx="67916">
                  <c:v>42215.08030927943</c:v>
                </c:pt>
                <c:pt idx="67917">
                  <c:v>42215.080309287012</c:v>
                </c:pt>
                <c:pt idx="67918">
                  <c:v>42215.080309315701</c:v>
                </c:pt>
                <c:pt idx="67919">
                  <c:v>42215.080309415403</c:v>
                </c:pt>
                <c:pt idx="67920">
                  <c:v>42215.080309443139</c:v>
                </c:pt>
                <c:pt idx="67921">
                  <c:v>42215.080309493838</c:v>
                </c:pt>
                <c:pt idx="67922">
                  <c:v>42215.080309511264</c:v>
                </c:pt>
                <c:pt idx="67923">
                  <c:v>42215.080309514502</c:v>
                </c:pt>
                <c:pt idx="67924">
                  <c:v>42215.080309518999</c:v>
                </c:pt>
                <c:pt idx="67925">
                  <c:v>42215.080309547011</c:v>
                </c:pt>
                <c:pt idx="67926">
                  <c:v>42215.080309552497</c:v>
                </c:pt>
                <c:pt idx="67927">
                  <c:v>42215.0803095546</c:v>
                </c:pt>
                <c:pt idx="67928">
                  <c:v>42215.080309570003</c:v>
                </c:pt>
                <c:pt idx="67929">
                  <c:v>42215.080309647303</c:v>
                </c:pt>
                <c:pt idx="67930">
                  <c:v>42215.080309664801</c:v>
                </c:pt>
                <c:pt idx="67931">
                  <c:v>42215.080309721998</c:v>
                </c:pt>
                <c:pt idx="67932">
                  <c:v>42215.080309722398</c:v>
                </c:pt>
                <c:pt idx="67933">
                  <c:v>42215.080309743098</c:v>
                </c:pt>
                <c:pt idx="67934">
                  <c:v>42215.080309750898</c:v>
                </c:pt>
                <c:pt idx="67935">
                  <c:v>42215.080309778939</c:v>
                </c:pt>
                <c:pt idx="67936">
                  <c:v>42215.0803098053</c:v>
                </c:pt>
                <c:pt idx="67937">
                  <c:v>42215.080309812802</c:v>
                </c:pt>
                <c:pt idx="67938">
                  <c:v>42215.080309839097</c:v>
                </c:pt>
                <c:pt idx="67939">
                  <c:v>42215.0803098502</c:v>
                </c:pt>
                <c:pt idx="67940">
                  <c:v>42215.080309879297</c:v>
                </c:pt>
                <c:pt idx="67941">
                  <c:v>42215.080309953497</c:v>
                </c:pt>
                <c:pt idx="67942">
                  <c:v>42215.080309975303</c:v>
                </c:pt>
                <c:pt idx="67943">
                  <c:v>42215.080309980702</c:v>
                </c:pt>
                <c:pt idx="67944">
                  <c:v>42215.080310003199</c:v>
                </c:pt>
                <c:pt idx="67945">
                  <c:v>42215.080310019701</c:v>
                </c:pt>
                <c:pt idx="67946">
                  <c:v>42215.080310093399</c:v>
                </c:pt>
                <c:pt idx="67947">
                  <c:v>42215.080310111276</c:v>
                </c:pt>
                <c:pt idx="67948">
                  <c:v>42215.080310131401</c:v>
                </c:pt>
                <c:pt idx="67949">
                  <c:v>42215.080310136131</c:v>
                </c:pt>
                <c:pt idx="67950">
                  <c:v>42215.080310148747</c:v>
                </c:pt>
                <c:pt idx="67951">
                  <c:v>42215.08031019233</c:v>
                </c:pt>
                <c:pt idx="67952">
                  <c:v>42215.08031020713</c:v>
                </c:pt>
                <c:pt idx="67953">
                  <c:v>42215.080310211684</c:v>
                </c:pt>
                <c:pt idx="67954">
                  <c:v>42215.08031023854</c:v>
                </c:pt>
                <c:pt idx="67955">
                  <c:v>42215.080310243611</c:v>
                </c:pt>
                <c:pt idx="67956">
                  <c:v>42215.080310291829</c:v>
                </c:pt>
                <c:pt idx="67957">
                  <c:v>42215.08031034343</c:v>
                </c:pt>
                <c:pt idx="67958">
                  <c:v>42215.080310382138</c:v>
                </c:pt>
                <c:pt idx="67959">
                  <c:v>42215.080310411598</c:v>
                </c:pt>
                <c:pt idx="67960">
                  <c:v>42215.080310419602</c:v>
                </c:pt>
                <c:pt idx="67961">
                  <c:v>42215.08031042244</c:v>
                </c:pt>
                <c:pt idx="67962">
                  <c:v>42215.080310434299</c:v>
                </c:pt>
                <c:pt idx="67963">
                  <c:v>42215.080310439298</c:v>
                </c:pt>
                <c:pt idx="67964">
                  <c:v>42215.080310443729</c:v>
                </c:pt>
                <c:pt idx="67965">
                  <c:v>42215.08031047343</c:v>
                </c:pt>
                <c:pt idx="67966">
                  <c:v>42215.080310575497</c:v>
                </c:pt>
                <c:pt idx="67967">
                  <c:v>42215.080310577803</c:v>
                </c:pt>
                <c:pt idx="67968">
                  <c:v>42215.080310651276</c:v>
                </c:pt>
                <c:pt idx="67969">
                  <c:v>42215.080310671503</c:v>
                </c:pt>
                <c:pt idx="67970">
                  <c:v>42215.080310671801</c:v>
                </c:pt>
                <c:pt idx="67971">
                  <c:v>42215.080310676938</c:v>
                </c:pt>
                <c:pt idx="67972">
                  <c:v>42215.080310679201</c:v>
                </c:pt>
                <c:pt idx="67973">
                  <c:v>42215.080310706697</c:v>
                </c:pt>
                <c:pt idx="67974">
                  <c:v>42215.080310711484</c:v>
                </c:pt>
                <c:pt idx="67975">
                  <c:v>42215.08031074013</c:v>
                </c:pt>
                <c:pt idx="67976">
                  <c:v>42215.080310807498</c:v>
                </c:pt>
                <c:pt idx="67977">
                  <c:v>42215.080310823498</c:v>
                </c:pt>
                <c:pt idx="67978">
                  <c:v>42215.080310873302</c:v>
                </c:pt>
                <c:pt idx="67979">
                  <c:v>42215.080310879399</c:v>
                </c:pt>
                <c:pt idx="67980">
                  <c:v>42215.080310903802</c:v>
                </c:pt>
                <c:pt idx="67981">
                  <c:v>42215.080310906611</c:v>
                </c:pt>
                <c:pt idx="67982">
                  <c:v>42215.080310935497</c:v>
                </c:pt>
                <c:pt idx="67983">
                  <c:v>42215.080310962803</c:v>
                </c:pt>
                <c:pt idx="67984">
                  <c:v>42215.080310967896</c:v>
                </c:pt>
                <c:pt idx="67985">
                  <c:v>42215.08031099604</c:v>
                </c:pt>
                <c:pt idx="67986">
                  <c:v>42215.080311015998</c:v>
                </c:pt>
                <c:pt idx="67987">
                  <c:v>42215.080311039397</c:v>
                </c:pt>
                <c:pt idx="67988">
                  <c:v>42215.080311114398</c:v>
                </c:pt>
                <c:pt idx="67989">
                  <c:v>42215.080311135898</c:v>
                </c:pt>
                <c:pt idx="67990">
                  <c:v>42215.080311138699</c:v>
                </c:pt>
                <c:pt idx="67991">
                  <c:v>42215.080311165599</c:v>
                </c:pt>
                <c:pt idx="67992">
                  <c:v>42215.080311181802</c:v>
                </c:pt>
                <c:pt idx="67993">
                  <c:v>42215.080311249141</c:v>
                </c:pt>
                <c:pt idx="67994">
                  <c:v>42215.080311254438</c:v>
                </c:pt>
                <c:pt idx="67995">
                  <c:v>42215.080311271202</c:v>
                </c:pt>
                <c:pt idx="67996">
                  <c:v>42215.080311288839</c:v>
                </c:pt>
                <c:pt idx="67997">
                  <c:v>42215.080311295838</c:v>
                </c:pt>
                <c:pt idx="67998">
                  <c:v>42215.080311342339</c:v>
                </c:pt>
                <c:pt idx="67999">
                  <c:v>42215.080311368612</c:v>
                </c:pt>
                <c:pt idx="68000">
                  <c:v>42215.080311370541</c:v>
                </c:pt>
                <c:pt idx="68001">
                  <c:v>42215.080311396559</c:v>
                </c:pt>
                <c:pt idx="68002">
                  <c:v>42215.080311401529</c:v>
                </c:pt>
                <c:pt idx="68003">
                  <c:v>42215.08031144485</c:v>
                </c:pt>
                <c:pt idx="68004">
                  <c:v>42215.080311503101</c:v>
                </c:pt>
                <c:pt idx="68005">
                  <c:v>42215.080311538397</c:v>
                </c:pt>
                <c:pt idx="68006">
                  <c:v>42215.080311543599</c:v>
                </c:pt>
                <c:pt idx="68007">
                  <c:v>42215.08031157693</c:v>
                </c:pt>
                <c:pt idx="68008">
                  <c:v>42215.080311579703</c:v>
                </c:pt>
                <c:pt idx="68009">
                  <c:v>42215.080311595702</c:v>
                </c:pt>
                <c:pt idx="68010">
                  <c:v>42215.080311600097</c:v>
                </c:pt>
                <c:pt idx="68011">
                  <c:v>42215.080311602003</c:v>
                </c:pt>
                <c:pt idx="68012">
                  <c:v>42215.080311630001</c:v>
                </c:pt>
                <c:pt idx="68013">
                  <c:v>42215.080311735197</c:v>
                </c:pt>
                <c:pt idx="68014">
                  <c:v>42215.08031174614</c:v>
                </c:pt>
                <c:pt idx="68015">
                  <c:v>42215.080311805301</c:v>
                </c:pt>
                <c:pt idx="68016">
                  <c:v>42215.080311829202</c:v>
                </c:pt>
                <c:pt idx="68017">
                  <c:v>42215.080311831596</c:v>
                </c:pt>
                <c:pt idx="68018">
                  <c:v>42215.080311833502</c:v>
                </c:pt>
                <c:pt idx="68019">
                  <c:v>42215.080311834303</c:v>
                </c:pt>
                <c:pt idx="68020">
                  <c:v>42215.0803118646</c:v>
                </c:pt>
                <c:pt idx="68021">
                  <c:v>42215.080311866703</c:v>
                </c:pt>
                <c:pt idx="68022">
                  <c:v>42215.080311884303</c:v>
                </c:pt>
                <c:pt idx="68023">
                  <c:v>42215.080311967198</c:v>
                </c:pt>
                <c:pt idx="68024">
                  <c:v>42215.080311979211</c:v>
                </c:pt>
                <c:pt idx="68025">
                  <c:v>42215.080312028629</c:v>
                </c:pt>
                <c:pt idx="68026">
                  <c:v>42215.080312040031</c:v>
                </c:pt>
                <c:pt idx="68027">
                  <c:v>42215.080312063103</c:v>
                </c:pt>
                <c:pt idx="68028">
                  <c:v>42215.080312065002</c:v>
                </c:pt>
                <c:pt idx="68029">
                  <c:v>42215.08031208894</c:v>
                </c:pt>
                <c:pt idx="68030">
                  <c:v>42215.080312118538</c:v>
                </c:pt>
                <c:pt idx="68031">
                  <c:v>42215.080312123697</c:v>
                </c:pt>
                <c:pt idx="68032">
                  <c:v>42215.080312153397</c:v>
                </c:pt>
                <c:pt idx="68033">
                  <c:v>42215.080312165599</c:v>
                </c:pt>
                <c:pt idx="68034">
                  <c:v>42215.08031219933</c:v>
                </c:pt>
                <c:pt idx="68035">
                  <c:v>42215.080312271297</c:v>
                </c:pt>
                <c:pt idx="68036">
                  <c:v>42215.080312294747</c:v>
                </c:pt>
                <c:pt idx="68037">
                  <c:v>42215.080312296639</c:v>
                </c:pt>
                <c:pt idx="68038">
                  <c:v>42215.080312316299</c:v>
                </c:pt>
                <c:pt idx="68039">
                  <c:v>42215.080312347629</c:v>
                </c:pt>
                <c:pt idx="68040">
                  <c:v>42215.080312406739</c:v>
                </c:pt>
                <c:pt idx="68041">
                  <c:v>42215.080312411803</c:v>
                </c:pt>
                <c:pt idx="68042">
                  <c:v>42215.080312431201</c:v>
                </c:pt>
                <c:pt idx="68043">
                  <c:v>42215.08031244544</c:v>
                </c:pt>
                <c:pt idx="68044">
                  <c:v>42215.08031245623</c:v>
                </c:pt>
                <c:pt idx="68045">
                  <c:v>42215.080312503102</c:v>
                </c:pt>
                <c:pt idx="68046">
                  <c:v>42215.080312525999</c:v>
                </c:pt>
                <c:pt idx="68047">
                  <c:v>42215.080312527898</c:v>
                </c:pt>
                <c:pt idx="68048">
                  <c:v>42215.080312554499</c:v>
                </c:pt>
                <c:pt idx="68049">
                  <c:v>42215.080312559498</c:v>
                </c:pt>
                <c:pt idx="68050">
                  <c:v>42215.080312607599</c:v>
                </c:pt>
                <c:pt idx="68051">
                  <c:v>42215.080312663304</c:v>
                </c:pt>
                <c:pt idx="68052">
                  <c:v>42215.080312696038</c:v>
                </c:pt>
                <c:pt idx="68053">
                  <c:v>42215.080312701102</c:v>
                </c:pt>
                <c:pt idx="68054">
                  <c:v>42215.080312731101</c:v>
                </c:pt>
                <c:pt idx="68055">
                  <c:v>42215.0803127338</c:v>
                </c:pt>
                <c:pt idx="68056">
                  <c:v>42215.080312751903</c:v>
                </c:pt>
                <c:pt idx="68057">
                  <c:v>42215.080312757498</c:v>
                </c:pt>
                <c:pt idx="68058">
                  <c:v>42215.080312759499</c:v>
                </c:pt>
                <c:pt idx="68059">
                  <c:v>42215.080312787999</c:v>
                </c:pt>
                <c:pt idx="68060">
                  <c:v>42215.080312895203</c:v>
                </c:pt>
                <c:pt idx="68061">
                  <c:v>42215.0803129056</c:v>
                </c:pt>
                <c:pt idx="68062">
                  <c:v>42215.080312962498</c:v>
                </c:pt>
                <c:pt idx="68063">
                  <c:v>42215.080312985199</c:v>
                </c:pt>
                <c:pt idx="68064">
                  <c:v>42215.080312989099</c:v>
                </c:pt>
                <c:pt idx="68065">
                  <c:v>42215.080312990329</c:v>
                </c:pt>
                <c:pt idx="68066">
                  <c:v>42215.080312991602</c:v>
                </c:pt>
                <c:pt idx="68067">
                  <c:v>42215.080313021499</c:v>
                </c:pt>
                <c:pt idx="68068">
                  <c:v>42215.08031302633</c:v>
                </c:pt>
                <c:pt idx="68069">
                  <c:v>42215.080313045211</c:v>
                </c:pt>
                <c:pt idx="68070">
                  <c:v>42215.08031312703</c:v>
                </c:pt>
                <c:pt idx="68071">
                  <c:v>42215.080313134829</c:v>
                </c:pt>
                <c:pt idx="68072">
                  <c:v>42215.080313196049</c:v>
                </c:pt>
                <c:pt idx="68073">
                  <c:v>42215.080313197628</c:v>
                </c:pt>
                <c:pt idx="68074">
                  <c:v>42215.080313220438</c:v>
                </c:pt>
                <c:pt idx="68075">
                  <c:v>42215.080313223829</c:v>
                </c:pt>
                <c:pt idx="68076">
                  <c:v>42215.08031324995</c:v>
                </c:pt>
                <c:pt idx="68077">
                  <c:v>42215.080313274149</c:v>
                </c:pt>
                <c:pt idx="68078">
                  <c:v>42215.080313281796</c:v>
                </c:pt>
                <c:pt idx="68079">
                  <c:v>42215.080313310602</c:v>
                </c:pt>
                <c:pt idx="68080">
                  <c:v>42215.080313323539</c:v>
                </c:pt>
                <c:pt idx="68081">
                  <c:v>42215.080313359031</c:v>
                </c:pt>
                <c:pt idx="68082">
                  <c:v>42215.080313429047</c:v>
                </c:pt>
                <c:pt idx="68083">
                  <c:v>42215.080313452039</c:v>
                </c:pt>
                <c:pt idx="68084">
                  <c:v>42215.080313455939</c:v>
                </c:pt>
                <c:pt idx="68085">
                  <c:v>42215.08031347354</c:v>
                </c:pt>
                <c:pt idx="68086">
                  <c:v>42215.080313504397</c:v>
                </c:pt>
                <c:pt idx="68087">
                  <c:v>42215.080313564402</c:v>
                </c:pt>
                <c:pt idx="68088">
                  <c:v>42215.080313569502</c:v>
                </c:pt>
                <c:pt idx="68089">
                  <c:v>42215.080313590799</c:v>
                </c:pt>
                <c:pt idx="68090">
                  <c:v>42215.080313603597</c:v>
                </c:pt>
                <c:pt idx="68091">
                  <c:v>42215.080313610903</c:v>
                </c:pt>
                <c:pt idx="68092">
                  <c:v>42215.080313657003</c:v>
                </c:pt>
                <c:pt idx="68093">
                  <c:v>42215.080313683597</c:v>
                </c:pt>
                <c:pt idx="68094">
                  <c:v>42215.080313687802</c:v>
                </c:pt>
                <c:pt idx="68095">
                  <c:v>42215.080313711274</c:v>
                </c:pt>
                <c:pt idx="68096">
                  <c:v>42215.080313716302</c:v>
                </c:pt>
                <c:pt idx="68097">
                  <c:v>42215.080313756429</c:v>
                </c:pt>
                <c:pt idx="68098">
                  <c:v>42215.080313822698</c:v>
                </c:pt>
                <c:pt idx="68099">
                  <c:v>42215.080313853599</c:v>
                </c:pt>
                <c:pt idx="68100">
                  <c:v>42215.080313858729</c:v>
                </c:pt>
                <c:pt idx="68101">
                  <c:v>42215.080313891929</c:v>
                </c:pt>
                <c:pt idx="68102">
                  <c:v>42215.080313894628</c:v>
                </c:pt>
                <c:pt idx="68103">
                  <c:v>42215.080313906539</c:v>
                </c:pt>
                <c:pt idx="68104">
                  <c:v>42215.080313914899</c:v>
                </c:pt>
                <c:pt idx="68105">
                  <c:v>42215.0803139196</c:v>
                </c:pt>
                <c:pt idx="68106">
                  <c:v>42215.08031394484</c:v>
                </c:pt>
                <c:pt idx="68107">
                  <c:v>42215.08031404973</c:v>
                </c:pt>
                <c:pt idx="68108">
                  <c:v>42215.080314054612</c:v>
                </c:pt>
                <c:pt idx="68109">
                  <c:v>42215.080314123399</c:v>
                </c:pt>
                <c:pt idx="68110">
                  <c:v>42215.080314143212</c:v>
                </c:pt>
                <c:pt idx="68111">
                  <c:v>42215.080314146559</c:v>
                </c:pt>
                <c:pt idx="68112">
                  <c:v>42215.080314148341</c:v>
                </c:pt>
                <c:pt idx="68113">
                  <c:v>42215.080314151302</c:v>
                </c:pt>
                <c:pt idx="68114">
                  <c:v>42215.080314180603</c:v>
                </c:pt>
                <c:pt idx="68115">
                  <c:v>42215.080314182698</c:v>
                </c:pt>
                <c:pt idx="68116">
                  <c:v>42215.080314200699</c:v>
                </c:pt>
                <c:pt idx="68117">
                  <c:v>42215.080314286541</c:v>
                </c:pt>
                <c:pt idx="68118">
                  <c:v>42215.080314294049</c:v>
                </c:pt>
                <c:pt idx="68119">
                  <c:v>42215.08031434373</c:v>
                </c:pt>
                <c:pt idx="68120">
                  <c:v>42215.080314354738</c:v>
                </c:pt>
                <c:pt idx="68121">
                  <c:v>42215.08031437805</c:v>
                </c:pt>
                <c:pt idx="68122">
                  <c:v>42215.080314383311</c:v>
                </c:pt>
                <c:pt idx="68123">
                  <c:v>42215.080314406041</c:v>
                </c:pt>
                <c:pt idx="68124">
                  <c:v>42215.080314435298</c:v>
                </c:pt>
                <c:pt idx="68125">
                  <c:v>42215.080314440449</c:v>
                </c:pt>
                <c:pt idx="68126">
                  <c:v>42215.080314468229</c:v>
                </c:pt>
                <c:pt idx="68127">
                  <c:v>42215.08031449133</c:v>
                </c:pt>
                <c:pt idx="68128">
                  <c:v>42215.0803145186</c:v>
                </c:pt>
                <c:pt idx="68129">
                  <c:v>42215.080314582898</c:v>
                </c:pt>
                <c:pt idx="68130">
                  <c:v>42215.080314609302</c:v>
                </c:pt>
                <c:pt idx="68131">
                  <c:v>42215.080314615276</c:v>
                </c:pt>
                <c:pt idx="68132">
                  <c:v>42215.080314640829</c:v>
                </c:pt>
                <c:pt idx="68133">
                  <c:v>42215.080314643703</c:v>
                </c:pt>
                <c:pt idx="68134">
                  <c:v>42215.080314722698</c:v>
                </c:pt>
                <c:pt idx="68135">
                  <c:v>42215.080314750703</c:v>
                </c:pt>
                <c:pt idx="68136">
                  <c:v>42215.08031475843</c:v>
                </c:pt>
                <c:pt idx="68137">
                  <c:v>42215.080314763101</c:v>
                </c:pt>
                <c:pt idx="68138">
                  <c:v>42215.080314779028</c:v>
                </c:pt>
                <c:pt idx="68139">
                  <c:v>42215.080314819803</c:v>
                </c:pt>
                <c:pt idx="68140">
                  <c:v>42215.08031484083</c:v>
                </c:pt>
                <c:pt idx="68141">
                  <c:v>42215.080314847299</c:v>
                </c:pt>
                <c:pt idx="68142">
                  <c:v>42215.080314868203</c:v>
                </c:pt>
                <c:pt idx="68143">
                  <c:v>42215.080314873201</c:v>
                </c:pt>
                <c:pt idx="68144">
                  <c:v>42215.080314918829</c:v>
                </c:pt>
                <c:pt idx="68145">
                  <c:v>42215.080314982697</c:v>
                </c:pt>
                <c:pt idx="68146">
                  <c:v>42215.080315011597</c:v>
                </c:pt>
                <c:pt idx="68147">
                  <c:v>42215.080315016799</c:v>
                </c:pt>
                <c:pt idx="68148">
                  <c:v>42215.080315045831</c:v>
                </c:pt>
                <c:pt idx="68149">
                  <c:v>42215.080315048741</c:v>
                </c:pt>
                <c:pt idx="68150">
                  <c:v>42215.080315064399</c:v>
                </c:pt>
                <c:pt idx="68151">
                  <c:v>42215.080315072541</c:v>
                </c:pt>
                <c:pt idx="68152">
                  <c:v>42215.080315079213</c:v>
                </c:pt>
                <c:pt idx="68153">
                  <c:v>42215.080315102299</c:v>
                </c:pt>
                <c:pt idx="68154">
                  <c:v>42215.080315214611</c:v>
                </c:pt>
                <c:pt idx="68155">
                  <c:v>42215.080315214938</c:v>
                </c:pt>
                <c:pt idx="68156">
                  <c:v>42215.080315277213</c:v>
                </c:pt>
                <c:pt idx="68157">
                  <c:v>42215.080315298561</c:v>
                </c:pt>
                <c:pt idx="68158">
                  <c:v>42215.080315303698</c:v>
                </c:pt>
                <c:pt idx="68159">
                  <c:v>42215.080315303931</c:v>
                </c:pt>
                <c:pt idx="68160">
                  <c:v>42215.080315311097</c:v>
                </c:pt>
                <c:pt idx="68161">
                  <c:v>42215.080315336141</c:v>
                </c:pt>
                <c:pt idx="68162">
                  <c:v>42215.080315340951</c:v>
                </c:pt>
                <c:pt idx="68163">
                  <c:v>42215.080315359941</c:v>
                </c:pt>
                <c:pt idx="68164">
                  <c:v>42215.080315446641</c:v>
                </c:pt>
                <c:pt idx="68165">
                  <c:v>42215.080315452149</c:v>
                </c:pt>
                <c:pt idx="68166">
                  <c:v>42215.080315499959</c:v>
                </c:pt>
                <c:pt idx="68167">
                  <c:v>42215.080315512198</c:v>
                </c:pt>
                <c:pt idx="68168">
                  <c:v>42215.080315535197</c:v>
                </c:pt>
                <c:pt idx="68169">
                  <c:v>42215.080315543011</c:v>
                </c:pt>
                <c:pt idx="68170">
                  <c:v>42215.080315565501</c:v>
                </c:pt>
                <c:pt idx="68171">
                  <c:v>42215.0803155873</c:v>
                </c:pt>
                <c:pt idx="68172">
                  <c:v>42215.08031559243</c:v>
                </c:pt>
                <c:pt idx="68173">
                  <c:v>42215.0803156252</c:v>
                </c:pt>
                <c:pt idx="68174">
                  <c:v>42215.080315643499</c:v>
                </c:pt>
                <c:pt idx="68175">
                  <c:v>42215.080315678439</c:v>
                </c:pt>
                <c:pt idx="68176">
                  <c:v>42215.080315740212</c:v>
                </c:pt>
                <c:pt idx="68177">
                  <c:v>42215.080315766798</c:v>
                </c:pt>
                <c:pt idx="68178">
                  <c:v>42215.080315774831</c:v>
                </c:pt>
                <c:pt idx="68179">
                  <c:v>42215.080315785599</c:v>
                </c:pt>
                <c:pt idx="68180">
                  <c:v>42215.080315819301</c:v>
                </c:pt>
                <c:pt idx="68181">
                  <c:v>42215.080315876941</c:v>
                </c:pt>
                <c:pt idx="68182">
                  <c:v>42215.080315881998</c:v>
                </c:pt>
                <c:pt idx="68183">
                  <c:v>42215.0803159106</c:v>
                </c:pt>
                <c:pt idx="68184">
                  <c:v>42215.080315921012</c:v>
                </c:pt>
                <c:pt idx="68185">
                  <c:v>42215.080315927938</c:v>
                </c:pt>
                <c:pt idx="68186">
                  <c:v>42215.080315971798</c:v>
                </c:pt>
                <c:pt idx="68187">
                  <c:v>42215.080315998341</c:v>
                </c:pt>
                <c:pt idx="68188">
                  <c:v>42215.08031600673</c:v>
                </c:pt>
                <c:pt idx="68189">
                  <c:v>42215.080316025829</c:v>
                </c:pt>
                <c:pt idx="68190">
                  <c:v>42215.080316030799</c:v>
                </c:pt>
                <c:pt idx="68191">
                  <c:v>42215.080316071013</c:v>
                </c:pt>
                <c:pt idx="68192">
                  <c:v>42215.08031614255</c:v>
                </c:pt>
                <c:pt idx="68193">
                  <c:v>42215.080316166699</c:v>
                </c:pt>
                <c:pt idx="68194">
                  <c:v>42215.080316171799</c:v>
                </c:pt>
                <c:pt idx="68195">
                  <c:v>42215.080316203203</c:v>
                </c:pt>
                <c:pt idx="68196">
                  <c:v>42215.08031620604</c:v>
                </c:pt>
                <c:pt idx="68197">
                  <c:v>42215.080316216299</c:v>
                </c:pt>
                <c:pt idx="68198">
                  <c:v>42215.08031622984</c:v>
                </c:pt>
                <c:pt idx="68199">
                  <c:v>42215.080316239029</c:v>
                </c:pt>
                <c:pt idx="68200">
                  <c:v>42215.080316259438</c:v>
                </c:pt>
                <c:pt idx="68201">
                  <c:v>42215.08031636713</c:v>
                </c:pt>
                <c:pt idx="68202">
                  <c:v>42215.080316374639</c:v>
                </c:pt>
                <c:pt idx="68203">
                  <c:v>42215.080316434629</c:v>
                </c:pt>
                <c:pt idx="68204">
                  <c:v>42215.08031645255</c:v>
                </c:pt>
                <c:pt idx="68205">
                  <c:v>42215.080316459447</c:v>
                </c:pt>
                <c:pt idx="68206">
                  <c:v>42215.080316461303</c:v>
                </c:pt>
                <c:pt idx="68207">
                  <c:v>42215.08031647114</c:v>
                </c:pt>
                <c:pt idx="68208">
                  <c:v>42215.080316494161</c:v>
                </c:pt>
                <c:pt idx="68209">
                  <c:v>42215.080316496358</c:v>
                </c:pt>
                <c:pt idx="68210">
                  <c:v>42215.080316508029</c:v>
                </c:pt>
                <c:pt idx="68211">
                  <c:v>42215.080316606698</c:v>
                </c:pt>
                <c:pt idx="68212">
                  <c:v>42215.080316608612</c:v>
                </c:pt>
                <c:pt idx="68213">
                  <c:v>42215.080316652602</c:v>
                </c:pt>
                <c:pt idx="68214">
                  <c:v>42215.080316669599</c:v>
                </c:pt>
                <c:pt idx="68215">
                  <c:v>42215.080316692838</c:v>
                </c:pt>
                <c:pt idx="68216">
                  <c:v>42215.080316703199</c:v>
                </c:pt>
                <c:pt idx="68217">
                  <c:v>42215.080316721302</c:v>
                </c:pt>
                <c:pt idx="68218">
                  <c:v>42215.080316739703</c:v>
                </c:pt>
                <c:pt idx="68219">
                  <c:v>42215.080316744941</c:v>
                </c:pt>
                <c:pt idx="68220">
                  <c:v>42215.080316782602</c:v>
                </c:pt>
                <c:pt idx="68221">
                  <c:v>42215.08031679663</c:v>
                </c:pt>
                <c:pt idx="68222">
                  <c:v>42215.080316838939</c:v>
                </c:pt>
                <c:pt idx="68223">
                  <c:v>42215.080316900829</c:v>
                </c:pt>
                <c:pt idx="68224">
                  <c:v>42215.080316924228</c:v>
                </c:pt>
                <c:pt idx="68225">
                  <c:v>42215.080316935011</c:v>
                </c:pt>
                <c:pt idx="68226">
                  <c:v>42215.080316947213</c:v>
                </c:pt>
                <c:pt idx="68227">
                  <c:v>42215.080316963802</c:v>
                </c:pt>
                <c:pt idx="68228">
                  <c:v>42215.080317020613</c:v>
                </c:pt>
                <c:pt idx="68229">
                  <c:v>42215.08031702583</c:v>
                </c:pt>
                <c:pt idx="68230">
                  <c:v>42215.080317070941</c:v>
                </c:pt>
                <c:pt idx="68231">
                  <c:v>42215.080317073203</c:v>
                </c:pt>
                <c:pt idx="68232">
                  <c:v>42215.080317090229</c:v>
                </c:pt>
                <c:pt idx="68233">
                  <c:v>42215.08031713243</c:v>
                </c:pt>
                <c:pt idx="68234">
                  <c:v>42215.080317155829</c:v>
                </c:pt>
                <c:pt idx="68235">
                  <c:v>42215.080317167012</c:v>
                </c:pt>
                <c:pt idx="68236">
                  <c:v>42215.080317182699</c:v>
                </c:pt>
                <c:pt idx="68237">
                  <c:v>42215.080317187698</c:v>
                </c:pt>
                <c:pt idx="68238">
                  <c:v>42215.08031722733</c:v>
                </c:pt>
                <c:pt idx="68239">
                  <c:v>42215.080317302949</c:v>
                </c:pt>
                <c:pt idx="68240">
                  <c:v>42215.080317311003</c:v>
                </c:pt>
                <c:pt idx="68241">
                  <c:v>42215.080317318949</c:v>
                </c:pt>
                <c:pt idx="68242">
                  <c:v>42215.080317360538</c:v>
                </c:pt>
                <c:pt idx="68243">
                  <c:v>42215.080317363303</c:v>
                </c:pt>
                <c:pt idx="68244">
                  <c:v>42215.080317381202</c:v>
                </c:pt>
                <c:pt idx="68245">
                  <c:v>42215.080317387212</c:v>
                </c:pt>
                <c:pt idx="68246">
                  <c:v>42215.080317399159</c:v>
                </c:pt>
                <c:pt idx="68247">
                  <c:v>42215.080317417531</c:v>
                </c:pt>
                <c:pt idx="68248">
                  <c:v>42215.080317535001</c:v>
                </c:pt>
                <c:pt idx="68249">
                  <c:v>42215.080317535103</c:v>
                </c:pt>
                <c:pt idx="68250">
                  <c:v>42215.080317595297</c:v>
                </c:pt>
                <c:pt idx="68251">
                  <c:v>42215.080317597203</c:v>
                </c:pt>
                <c:pt idx="68252">
                  <c:v>42215.080317602398</c:v>
                </c:pt>
                <c:pt idx="68253">
                  <c:v>42215.080317618602</c:v>
                </c:pt>
                <c:pt idx="68254">
                  <c:v>42215.080317630898</c:v>
                </c:pt>
                <c:pt idx="68255">
                  <c:v>42215.08031764855</c:v>
                </c:pt>
                <c:pt idx="68256">
                  <c:v>42215.080317656029</c:v>
                </c:pt>
                <c:pt idx="68257">
                  <c:v>42215.08031767483</c:v>
                </c:pt>
                <c:pt idx="68258">
                  <c:v>42215.080317766297</c:v>
                </c:pt>
                <c:pt idx="68259">
                  <c:v>42215.08031776693</c:v>
                </c:pt>
                <c:pt idx="68260">
                  <c:v>42215.080317819302</c:v>
                </c:pt>
                <c:pt idx="68261">
                  <c:v>42215.080317826549</c:v>
                </c:pt>
                <c:pt idx="68262">
                  <c:v>42215.08031785013</c:v>
                </c:pt>
                <c:pt idx="68263">
                  <c:v>42215.080317862899</c:v>
                </c:pt>
                <c:pt idx="68264">
                  <c:v>42215.080317878739</c:v>
                </c:pt>
                <c:pt idx="68265">
                  <c:v>42215.080317886939</c:v>
                </c:pt>
                <c:pt idx="68266">
                  <c:v>42215.08031789204</c:v>
                </c:pt>
                <c:pt idx="68267">
                  <c:v>42215.08031793993</c:v>
                </c:pt>
                <c:pt idx="68268">
                  <c:v>42215.080317958949</c:v>
                </c:pt>
                <c:pt idx="68269">
                  <c:v>42215.080317999149</c:v>
                </c:pt>
                <c:pt idx="68270">
                  <c:v>42215.08031805823</c:v>
                </c:pt>
                <c:pt idx="68271">
                  <c:v>42215.080318081702</c:v>
                </c:pt>
                <c:pt idx="68272">
                  <c:v>42215.080318094959</c:v>
                </c:pt>
                <c:pt idx="68273">
                  <c:v>42215.080318109838</c:v>
                </c:pt>
                <c:pt idx="68274">
                  <c:v>42215.080318118329</c:v>
                </c:pt>
                <c:pt idx="68275">
                  <c:v>42215.080318175329</c:v>
                </c:pt>
                <c:pt idx="68276">
                  <c:v>42215.080318180611</c:v>
                </c:pt>
                <c:pt idx="68277">
                  <c:v>42215.080318230939</c:v>
                </c:pt>
                <c:pt idx="68278">
                  <c:v>42215.080318239699</c:v>
                </c:pt>
                <c:pt idx="68279">
                  <c:v>42215.08031824245</c:v>
                </c:pt>
                <c:pt idx="68280">
                  <c:v>42215.08031828644</c:v>
                </c:pt>
                <c:pt idx="68281">
                  <c:v>42215.080318313303</c:v>
                </c:pt>
                <c:pt idx="68282">
                  <c:v>42215.080318327047</c:v>
                </c:pt>
                <c:pt idx="68283">
                  <c:v>42215.08031834045</c:v>
                </c:pt>
                <c:pt idx="68284">
                  <c:v>42215.080318345441</c:v>
                </c:pt>
                <c:pt idx="68285">
                  <c:v>42215.08031838583</c:v>
                </c:pt>
                <c:pt idx="68286">
                  <c:v>42215.08031846313</c:v>
                </c:pt>
                <c:pt idx="68287">
                  <c:v>42215.080318467299</c:v>
                </c:pt>
                <c:pt idx="68288">
                  <c:v>42215.080318477951</c:v>
                </c:pt>
                <c:pt idx="68289">
                  <c:v>42215.080318517801</c:v>
                </c:pt>
                <c:pt idx="68290">
                  <c:v>42215.080318520602</c:v>
                </c:pt>
                <c:pt idx="68291">
                  <c:v>42215.080318533401</c:v>
                </c:pt>
                <c:pt idx="68292">
                  <c:v>42215.080318544613</c:v>
                </c:pt>
                <c:pt idx="68293">
                  <c:v>42215.08031855883</c:v>
                </c:pt>
                <c:pt idx="68294">
                  <c:v>42215.080318574212</c:v>
                </c:pt>
                <c:pt idx="68295">
                  <c:v>42215.080318682099</c:v>
                </c:pt>
                <c:pt idx="68296">
                  <c:v>42215.080318694949</c:v>
                </c:pt>
                <c:pt idx="68297">
                  <c:v>42215.080318752938</c:v>
                </c:pt>
                <c:pt idx="68298">
                  <c:v>42215.080318754699</c:v>
                </c:pt>
                <c:pt idx="68299">
                  <c:v>42215.08031875993</c:v>
                </c:pt>
                <c:pt idx="68300">
                  <c:v>42215.08031877633</c:v>
                </c:pt>
                <c:pt idx="68301">
                  <c:v>42215.08031879073</c:v>
                </c:pt>
                <c:pt idx="68302">
                  <c:v>42215.08031880873</c:v>
                </c:pt>
                <c:pt idx="68303">
                  <c:v>42215.080318810797</c:v>
                </c:pt>
                <c:pt idx="68304">
                  <c:v>42215.080318826331</c:v>
                </c:pt>
                <c:pt idx="68305">
                  <c:v>42215.080318923203</c:v>
                </c:pt>
                <c:pt idx="68306">
                  <c:v>42215.08031892695</c:v>
                </c:pt>
                <c:pt idx="68307">
                  <c:v>42215.080318966429</c:v>
                </c:pt>
                <c:pt idx="68308">
                  <c:v>42215.080318983899</c:v>
                </c:pt>
                <c:pt idx="68309">
                  <c:v>42215.080319007611</c:v>
                </c:pt>
                <c:pt idx="68310">
                  <c:v>42215.080319022629</c:v>
                </c:pt>
                <c:pt idx="68311">
                  <c:v>42215.080319036439</c:v>
                </c:pt>
                <c:pt idx="68312">
                  <c:v>42215.08031904474</c:v>
                </c:pt>
                <c:pt idx="68313">
                  <c:v>42215.08031904995</c:v>
                </c:pt>
                <c:pt idx="68314">
                  <c:v>42215.080319097629</c:v>
                </c:pt>
                <c:pt idx="68315">
                  <c:v>42215.080319121131</c:v>
                </c:pt>
                <c:pt idx="68316">
                  <c:v>42215.08031915874</c:v>
                </c:pt>
                <c:pt idx="68317">
                  <c:v>42215.080319221539</c:v>
                </c:pt>
                <c:pt idx="68318">
                  <c:v>42215.080319239612</c:v>
                </c:pt>
                <c:pt idx="68319">
                  <c:v>42215.08031925455</c:v>
                </c:pt>
                <c:pt idx="68320">
                  <c:v>42215.080319269829</c:v>
                </c:pt>
                <c:pt idx="68321">
                  <c:v>42215.080319272631</c:v>
                </c:pt>
                <c:pt idx="68322">
                  <c:v>42215.08031933273</c:v>
                </c:pt>
                <c:pt idx="68323">
                  <c:v>42215.08031933794</c:v>
                </c:pt>
                <c:pt idx="68324">
                  <c:v>42215.080319389839</c:v>
                </c:pt>
                <c:pt idx="68325">
                  <c:v>42215.080319390749</c:v>
                </c:pt>
                <c:pt idx="68326">
                  <c:v>42215.080319411201</c:v>
                </c:pt>
                <c:pt idx="68327">
                  <c:v>42215.080319447741</c:v>
                </c:pt>
                <c:pt idx="68328">
                  <c:v>42215.080319470559</c:v>
                </c:pt>
                <c:pt idx="68329">
                  <c:v>42215.08031948634</c:v>
                </c:pt>
                <c:pt idx="68330">
                  <c:v>42215.080319496563</c:v>
                </c:pt>
                <c:pt idx="68331">
                  <c:v>42215.080319501598</c:v>
                </c:pt>
                <c:pt idx="68332">
                  <c:v>42215.08031954943</c:v>
                </c:pt>
                <c:pt idx="68333">
                  <c:v>42215.080319622612</c:v>
                </c:pt>
                <c:pt idx="68334">
                  <c:v>42215.080319622699</c:v>
                </c:pt>
                <c:pt idx="68335">
                  <c:v>42215.080319627799</c:v>
                </c:pt>
                <c:pt idx="68336">
                  <c:v>42215.080319678549</c:v>
                </c:pt>
                <c:pt idx="68337">
                  <c:v>42215.080319681198</c:v>
                </c:pt>
                <c:pt idx="68338">
                  <c:v>42215.080319697539</c:v>
                </c:pt>
                <c:pt idx="68339">
                  <c:v>42215.080319701898</c:v>
                </c:pt>
                <c:pt idx="68340">
                  <c:v>42215.080319718298</c:v>
                </c:pt>
                <c:pt idx="68341">
                  <c:v>42215.080319732398</c:v>
                </c:pt>
                <c:pt idx="68342">
                  <c:v>42215.080319841603</c:v>
                </c:pt>
                <c:pt idx="68343">
                  <c:v>42215.080319854838</c:v>
                </c:pt>
                <c:pt idx="68344">
                  <c:v>42215.080319910201</c:v>
                </c:pt>
                <c:pt idx="68345">
                  <c:v>42215.080319911802</c:v>
                </c:pt>
                <c:pt idx="68346">
                  <c:v>42215.080319917011</c:v>
                </c:pt>
                <c:pt idx="68347">
                  <c:v>42215.080319933601</c:v>
                </c:pt>
                <c:pt idx="68348">
                  <c:v>42215.080319950299</c:v>
                </c:pt>
                <c:pt idx="68349">
                  <c:v>42215.080319960398</c:v>
                </c:pt>
                <c:pt idx="68350">
                  <c:v>42215.08031997073</c:v>
                </c:pt>
                <c:pt idx="68351">
                  <c:v>42215.080319984139</c:v>
                </c:pt>
                <c:pt idx="68352">
                  <c:v>42215.080320080902</c:v>
                </c:pt>
                <c:pt idx="68353">
                  <c:v>42215.080320087101</c:v>
                </c:pt>
                <c:pt idx="68354">
                  <c:v>42215.080320124602</c:v>
                </c:pt>
                <c:pt idx="68355">
                  <c:v>42215.0803201413</c:v>
                </c:pt>
                <c:pt idx="68356">
                  <c:v>42215.080320164903</c:v>
                </c:pt>
                <c:pt idx="68357">
                  <c:v>42215.080320182111</c:v>
                </c:pt>
                <c:pt idx="68358">
                  <c:v>42215.080320193199</c:v>
                </c:pt>
                <c:pt idx="68359">
                  <c:v>42215.080320201385</c:v>
                </c:pt>
                <c:pt idx="68360">
                  <c:v>42215.080320206529</c:v>
                </c:pt>
                <c:pt idx="68361">
                  <c:v>42215.080320254601</c:v>
                </c:pt>
                <c:pt idx="68362">
                  <c:v>42215.080320272697</c:v>
                </c:pt>
                <c:pt idx="68363">
                  <c:v>42215.080320319197</c:v>
                </c:pt>
                <c:pt idx="68364">
                  <c:v>42215.080320372799</c:v>
                </c:pt>
                <c:pt idx="68365">
                  <c:v>42215.08032039633</c:v>
                </c:pt>
                <c:pt idx="68366">
                  <c:v>42215.080320414003</c:v>
                </c:pt>
                <c:pt idx="68367">
                  <c:v>42215.080320427129</c:v>
                </c:pt>
                <c:pt idx="68368">
                  <c:v>42215.080320429799</c:v>
                </c:pt>
                <c:pt idx="68369">
                  <c:v>42215.080320489797</c:v>
                </c:pt>
                <c:pt idx="68370">
                  <c:v>42215.08032049513</c:v>
                </c:pt>
                <c:pt idx="68371">
                  <c:v>42215.080320547502</c:v>
                </c:pt>
                <c:pt idx="68372">
                  <c:v>42215.080320551075</c:v>
                </c:pt>
                <c:pt idx="68373">
                  <c:v>42215.080320565474</c:v>
                </c:pt>
                <c:pt idx="68374">
                  <c:v>42215.080320604284</c:v>
                </c:pt>
                <c:pt idx="68375">
                  <c:v>42215.080320628302</c:v>
                </c:pt>
                <c:pt idx="68376">
                  <c:v>42215.080320646099</c:v>
                </c:pt>
                <c:pt idx="68377">
                  <c:v>42215.080320654597</c:v>
                </c:pt>
                <c:pt idx="68378">
                  <c:v>42215.080320659596</c:v>
                </c:pt>
                <c:pt idx="68379">
                  <c:v>42215.080320711575</c:v>
                </c:pt>
                <c:pt idx="68380">
                  <c:v>42215.080320779198</c:v>
                </c:pt>
                <c:pt idx="68381">
                  <c:v>42215.080320782901</c:v>
                </c:pt>
                <c:pt idx="68382">
                  <c:v>42215.0803207844</c:v>
                </c:pt>
                <c:pt idx="68383">
                  <c:v>42215.080320832596</c:v>
                </c:pt>
                <c:pt idx="68384">
                  <c:v>42215.080320835375</c:v>
                </c:pt>
                <c:pt idx="68385">
                  <c:v>42215.080320852285</c:v>
                </c:pt>
                <c:pt idx="68386">
                  <c:v>42215.080320860085</c:v>
                </c:pt>
                <c:pt idx="68387">
                  <c:v>42215.080320877998</c:v>
                </c:pt>
                <c:pt idx="68388">
                  <c:v>42215.080320888599</c:v>
                </c:pt>
                <c:pt idx="68389">
                  <c:v>42215.080321004898</c:v>
                </c:pt>
                <c:pt idx="68390">
                  <c:v>42215.080321014902</c:v>
                </c:pt>
                <c:pt idx="68391">
                  <c:v>42215.080321067384</c:v>
                </c:pt>
                <c:pt idx="68392">
                  <c:v>42215.0803210675</c:v>
                </c:pt>
                <c:pt idx="68393">
                  <c:v>42215.080321072703</c:v>
                </c:pt>
                <c:pt idx="68394">
                  <c:v>42215.080321090798</c:v>
                </c:pt>
                <c:pt idx="68395">
                  <c:v>42215.080321109999</c:v>
                </c:pt>
                <c:pt idx="68396">
                  <c:v>42215.080321123598</c:v>
                </c:pt>
                <c:pt idx="68397">
                  <c:v>42215.080321125803</c:v>
                </c:pt>
                <c:pt idx="68398">
                  <c:v>42215.080321139103</c:v>
                </c:pt>
                <c:pt idx="68399">
                  <c:v>42215.080321237998</c:v>
                </c:pt>
                <c:pt idx="68400">
                  <c:v>42215.080321246729</c:v>
                </c:pt>
                <c:pt idx="68401">
                  <c:v>42215.080321281901</c:v>
                </c:pt>
                <c:pt idx="68402">
                  <c:v>42215.080321295529</c:v>
                </c:pt>
                <c:pt idx="68403">
                  <c:v>42215.08032132253</c:v>
                </c:pt>
                <c:pt idx="68404">
                  <c:v>42215.080321342029</c:v>
                </c:pt>
                <c:pt idx="68405">
                  <c:v>42215.080321350099</c:v>
                </c:pt>
                <c:pt idx="68406">
                  <c:v>42215.080321358299</c:v>
                </c:pt>
                <c:pt idx="68407">
                  <c:v>42215.080321363384</c:v>
                </c:pt>
                <c:pt idx="68408">
                  <c:v>42215.080321412199</c:v>
                </c:pt>
                <c:pt idx="68409">
                  <c:v>42215.080321430403</c:v>
                </c:pt>
                <c:pt idx="68410">
                  <c:v>42215.08032147873</c:v>
                </c:pt>
                <c:pt idx="68411">
                  <c:v>42215.080321530273</c:v>
                </c:pt>
                <c:pt idx="68412">
                  <c:v>42215.080321553884</c:v>
                </c:pt>
                <c:pt idx="68413">
                  <c:v>42215.080321574198</c:v>
                </c:pt>
                <c:pt idx="68414">
                  <c:v>42215.080321584901</c:v>
                </c:pt>
                <c:pt idx="68415">
                  <c:v>42215.080321587673</c:v>
                </c:pt>
                <c:pt idx="68416">
                  <c:v>42215.080321646703</c:v>
                </c:pt>
                <c:pt idx="68417">
                  <c:v>42215.080321651876</c:v>
                </c:pt>
                <c:pt idx="68418">
                  <c:v>42215.0803217047</c:v>
                </c:pt>
                <c:pt idx="68419">
                  <c:v>42215.080321710484</c:v>
                </c:pt>
                <c:pt idx="68420">
                  <c:v>42215.0803217262</c:v>
                </c:pt>
                <c:pt idx="68421">
                  <c:v>42215.080321761663</c:v>
                </c:pt>
                <c:pt idx="68422">
                  <c:v>42215.080321785274</c:v>
                </c:pt>
                <c:pt idx="68423">
                  <c:v>42215.080321806199</c:v>
                </c:pt>
                <c:pt idx="68424">
                  <c:v>42215.080321811263</c:v>
                </c:pt>
                <c:pt idx="68425">
                  <c:v>42215.0803218164</c:v>
                </c:pt>
                <c:pt idx="68426">
                  <c:v>42215.080321869304</c:v>
                </c:pt>
                <c:pt idx="68427">
                  <c:v>42215.080321937196</c:v>
                </c:pt>
                <c:pt idx="68428">
                  <c:v>42215.080321942398</c:v>
                </c:pt>
                <c:pt idx="68429">
                  <c:v>42215.080321942398</c:v>
                </c:pt>
                <c:pt idx="68430">
                  <c:v>42215.080321990099</c:v>
                </c:pt>
                <c:pt idx="68431">
                  <c:v>42215.080321992798</c:v>
                </c:pt>
                <c:pt idx="68432">
                  <c:v>42215.080322011374</c:v>
                </c:pt>
                <c:pt idx="68433">
                  <c:v>42215.080322016896</c:v>
                </c:pt>
                <c:pt idx="68434">
                  <c:v>42215.080322038099</c:v>
                </c:pt>
                <c:pt idx="68435">
                  <c:v>42215.08032204683</c:v>
                </c:pt>
                <c:pt idx="68436">
                  <c:v>42215.080322155911</c:v>
                </c:pt>
                <c:pt idx="68437">
                  <c:v>42215.080322174203</c:v>
                </c:pt>
                <c:pt idx="68438">
                  <c:v>42215.080322224931</c:v>
                </c:pt>
                <c:pt idx="68439">
                  <c:v>42215.080322226298</c:v>
                </c:pt>
                <c:pt idx="68440">
                  <c:v>42215.080322231501</c:v>
                </c:pt>
                <c:pt idx="68441">
                  <c:v>42215.080322248541</c:v>
                </c:pt>
                <c:pt idx="68442">
                  <c:v>42215.080322270202</c:v>
                </c:pt>
                <c:pt idx="68443">
                  <c:v>42215.0803222752</c:v>
                </c:pt>
                <c:pt idx="68444">
                  <c:v>42215.080322285401</c:v>
                </c:pt>
                <c:pt idx="68445">
                  <c:v>42215.080322299298</c:v>
                </c:pt>
                <c:pt idx="68446">
                  <c:v>42215.080322395697</c:v>
                </c:pt>
                <c:pt idx="68447">
                  <c:v>42215.080322406029</c:v>
                </c:pt>
                <c:pt idx="68448">
                  <c:v>42215.080322441798</c:v>
                </c:pt>
                <c:pt idx="68449">
                  <c:v>42215.08032245603</c:v>
                </c:pt>
                <c:pt idx="68450">
                  <c:v>42215.080322479829</c:v>
                </c:pt>
                <c:pt idx="68451">
                  <c:v>42215.080322502385</c:v>
                </c:pt>
                <c:pt idx="68452">
                  <c:v>42215.080322508802</c:v>
                </c:pt>
                <c:pt idx="68453">
                  <c:v>42215.080322516995</c:v>
                </c:pt>
                <c:pt idx="68454">
                  <c:v>42215.080322522197</c:v>
                </c:pt>
                <c:pt idx="68455">
                  <c:v>42215.080322569404</c:v>
                </c:pt>
                <c:pt idx="68456">
                  <c:v>42215.080322608999</c:v>
                </c:pt>
                <c:pt idx="68457">
                  <c:v>42215.080322638001</c:v>
                </c:pt>
                <c:pt idx="68458">
                  <c:v>42215.0803226875</c:v>
                </c:pt>
                <c:pt idx="68459">
                  <c:v>42215.080322711372</c:v>
                </c:pt>
                <c:pt idx="68460">
                  <c:v>42215.080322734597</c:v>
                </c:pt>
                <c:pt idx="68461">
                  <c:v>42215.080322740403</c:v>
                </c:pt>
                <c:pt idx="68462">
                  <c:v>42215.080322746697</c:v>
                </c:pt>
                <c:pt idx="68463">
                  <c:v>42215.080322804599</c:v>
                </c:pt>
                <c:pt idx="68464">
                  <c:v>42215.080322809801</c:v>
                </c:pt>
                <c:pt idx="68465">
                  <c:v>42215.080322862275</c:v>
                </c:pt>
                <c:pt idx="68466">
                  <c:v>42215.080322869784</c:v>
                </c:pt>
                <c:pt idx="68467">
                  <c:v>42215.080322882903</c:v>
                </c:pt>
                <c:pt idx="68468">
                  <c:v>42215.080322919195</c:v>
                </c:pt>
                <c:pt idx="68469">
                  <c:v>42215.080322942798</c:v>
                </c:pt>
                <c:pt idx="68470">
                  <c:v>42215.080322966503</c:v>
                </c:pt>
                <c:pt idx="68471">
                  <c:v>42215.080322969596</c:v>
                </c:pt>
                <c:pt idx="68472">
                  <c:v>42215.080322974602</c:v>
                </c:pt>
                <c:pt idx="68473">
                  <c:v>42215.080323023401</c:v>
                </c:pt>
                <c:pt idx="68474">
                  <c:v>42215.080323094211</c:v>
                </c:pt>
                <c:pt idx="68475">
                  <c:v>42215.080323099399</c:v>
                </c:pt>
                <c:pt idx="68476">
                  <c:v>42215.0803231018</c:v>
                </c:pt>
                <c:pt idx="68477">
                  <c:v>42215.080323147296</c:v>
                </c:pt>
                <c:pt idx="68478">
                  <c:v>42215.080323150003</c:v>
                </c:pt>
                <c:pt idx="68479">
                  <c:v>42215.080323165195</c:v>
                </c:pt>
                <c:pt idx="68480">
                  <c:v>42215.080323174298</c:v>
                </c:pt>
                <c:pt idx="68481">
                  <c:v>42215.08032319833</c:v>
                </c:pt>
                <c:pt idx="68482">
                  <c:v>42215.080323203503</c:v>
                </c:pt>
                <c:pt idx="68483">
                  <c:v>42215.080323314003</c:v>
                </c:pt>
                <c:pt idx="68484">
                  <c:v>42215.080323333903</c:v>
                </c:pt>
                <c:pt idx="68485">
                  <c:v>42215.080323382201</c:v>
                </c:pt>
                <c:pt idx="68486">
                  <c:v>42215.080323383801</c:v>
                </c:pt>
                <c:pt idx="68487">
                  <c:v>42215.080323389011</c:v>
                </c:pt>
                <c:pt idx="68488">
                  <c:v>42215.080323405797</c:v>
                </c:pt>
                <c:pt idx="68489">
                  <c:v>42215.080323430397</c:v>
                </c:pt>
                <c:pt idx="68490">
                  <c:v>42215.080323438211</c:v>
                </c:pt>
                <c:pt idx="68491">
                  <c:v>42215.080323440299</c:v>
                </c:pt>
                <c:pt idx="68492">
                  <c:v>42215.080323456139</c:v>
                </c:pt>
                <c:pt idx="68493">
                  <c:v>42215.080323552502</c:v>
                </c:pt>
                <c:pt idx="68494">
                  <c:v>42215.080323565773</c:v>
                </c:pt>
                <c:pt idx="68495">
                  <c:v>42215.08032359893</c:v>
                </c:pt>
                <c:pt idx="68496">
                  <c:v>42215.080323613474</c:v>
                </c:pt>
                <c:pt idx="68497">
                  <c:v>42215.080323637594</c:v>
                </c:pt>
                <c:pt idx="68498">
                  <c:v>42215.080323662376</c:v>
                </c:pt>
                <c:pt idx="68499">
                  <c:v>42215.080323666101</c:v>
                </c:pt>
                <c:pt idx="68500">
                  <c:v>42215.080323674301</c:v>
                </c:pt>
                <c:pt idx="68501">
                  <c:v>42215.080323679511</c:v>
                </c:pt>
                <c:pt idx="68502">
                  <c:v>42215.080323734102</c:v>
                </c:pt>
                <c:pt idx="68503">
                  <c:v>42215.0803237527</c:v>
                </c:pt>
                <c:pt idx="68504">
                  <c:v>42215.080323798029</c:v>
                </c:pt>
                <c:pt idx="68505">
                  <c:v>42215.080323849012</c:v>
                </c:pt>
                <c:pt idx="68506">
                  <c:v>42215.080323868999</c:v>
                </c:pt>
                <c:pt idx="68507">
                  <c:v>42215.080323894603</c:v>
                </c:pt>
                <c:pt idx="68508">
                  <c:v>42215.080323899398</c:v>
                </c:pt>
                <c:pt idx="68509">
                  <c:v>42215.080323902199</c:v>
                </c:pt>
                <c:pt idx="68510">
                  <c:v>42215.080323962102</c:v>
                </c:pt>
                <c:pt idx="68511">
                  <c:v>42215.080323967275</c:v>
                </c:pt>
                <c:pt idx="68512">
                  <c:v>42215.080324016599</c:v>
                </c:pt>
                <c:pt idx="68513">
                  <c:v>42215.080324029797</c:v>
                </c:pt>
                <c:pt idx="68514">
                  <c:v>42215.080324037401</c:v>
                </c:pt>
                <c:pt idx="68515">
                  <c:v>42215.080324076538</c:v>
                </c:pt>
                <c:pt idx="68516">
                  <c:v>42215.080324100098</c:v>
                </c:pt>
                <c:pt idx="68517">
                  <c:v>42215.080324126699</c:v>
                </c:pt>
                <c:pt idx="68518">
                  <c:v>42215.080324127601</c:v>
                </c:pt>
                <c:pt idx="68519">
                  <c:v>42215.080324132599</c:v>
                </c:pt>
                <c:pt idx="68520">
                  <c:v>42215.080324178729</c:v>
                </c:pt>
                <c:pt idx="68521">
                  <c:v>42215.080324254297</c:v>
                </c:pt>
                <c:pt idx="68522">
                  <c:v>42215.080324261784</c:v>
                </c:pt>
                <c:pt idx="68523">
                  <c:v>42215.080324262301</c:v>
                </c:pt>
                <c:pt idx="68524">
                  <c:v>42215.080324304603</c:v>
                </c:pt>
                <c:pt idx="68525">
                  <c:v>42215.080324307397</c:v>
                </c:pt>
                <c:pt idx="68526">
                  <c:v>42215.080324322211</c:v>
                </c:pt>
                <c:pt idx="68527">
                  <c:v>42215.080324331801</c:v>
                </c:pt>
                <c:pt idx="68528">
                  <c:v>42215.08032435894</c:v>
                </c:pt>
                <c:pt idx="68529">
                  <c:v>42215.080324361101</c:v>
                </c:pt>
                <c:pt idx="68530">
                  <c:v>42215.080324470298</c:v>
                </c:pt>
                <c:pt idx="68531">
                  <c:v>42215.080324494149</c:v>
                </c:pt>
                <c:pt idx="68532">
                  <c:v>42215.0803245395</c:v>
                </c:pt>
                <c:pt idx="68533">
                  <c:v>42215.080324541501</c:v>
                </c:pt>
                <c:pt idx="68534">
                  <c:v>42215.080324548398</c:v>
                </c:pt>
                <c:pt idx="68535">
                  <c:v>42215.080324563176</c:v>
                </c:pt>
                <c:pt idx="68536">
                  <c:v>42215.080324590999</c:v>
                </c:pt>
                <c:pt idx="68537">
                  <c:v>42215.080324594703</c:v>
                </c:pt>
                <c:pt idx="68538">
                  <c:v>42215.080324599498</c:v>
                </c:pt>
                <c:pt idx="68539">
                  <c:v>42215.080324617673</c:v>
                </c:pt>
                <c:pt idx="68540">
                  <c:v>42215.080324707997</c:v>
                </c:pt>
                <c:pt idx="68541">
                  <c:v>42215.080324726303</c:v>
                </c:pt>
                <c:pt idx="68542">
                  <c:v>42215.080324764502</c:v>
                </c:pt>
                <c:pt idx="68543">
                  <c:v>42215.080324767485</c:v>
                </c:pt>
                <c:pt idx="68544">
                  <c:v>42215.080324794602</c:v>
                </c:pt>
                <c:pt idx="68545">
                  <c:v>42215.080324822797</c:v>
                </c:pt>
                <c:pt idx="68546">
                  <c:v>42215.080324823197</c:v>
                </c:pt>
                <c:pt idx="68547">
                  <c:v>42215.080324831375</c:v>
                </c:pt>
                <c:pt idx="68548">
                  <c:v>42215.080324839197</c:v>
                </c:pt>
                <c:pt idx="68549">
                  <c:v>42215.0803248843</c:v>
                </c:pt>
                <c:pt idx="68550">
                  <c:v>42215.080324909301</c:v>
                </c:pt>
                <c:pt idx="68551">
                  <c:v>42215.080324958129</c:v>
                </c:pt>
                <c:pt idx="68552">
                  <c:v>42215.08032499913</c:v>
                </c:pt>
                <c:pt idx="68553">
                  <c:v>42215.080325026203</c:v>
                </c:pt>
                <c:pt idx="68554">
                  <c:v>42215.080325054601</c:v>
                </c:pt>
                <c:pt idx="68555">
                  <c:v>42215.080325056697</c:v>
                </c:pt>
                <c:pt idx="68556">
                  <c:v>42215.080325059411</c:v>
                </c:pt>
                <c:pt idx="68557">
                  <c:v>42215.080325119103</c:v>
                </c:pt>
                <c:pt idx="68558">
                  <c:v>42215.080325124298</c:v>
                </c:pt>
                <c:pt idx="68559">
                  <c:v>42215.080325176939</c:v>
                </c:pt>
                <c:pt idx="68560">
                  <c:v>42215.080325190203</c:v>
                </c:pt>
                <c:pt idx="68561">
                  <c:v>42215.080325199211</c:v>
                </c:pt>
                <c:pt idx="68562">
                  <c:v>42215.080325233903</c:v>
                </c:pt>
                <c:pt idx="68563">
                  <c:v>42215.080325257601</c:v>
                </c:pt>
                <c:pt idx="68564">
                  <c:v>42215.080325284202</c:v>
                </c:pt>
                <c:pt idx="68565">
                  <c:v>42215.080325286399</c:v>
                </c:pt>
                <c:pt idx="68566">
                  <c:v>42215.0803252892</c:v>
                </c:pt>
                <c:pt idx="68567">
                  <c:v>42215.080325332601</c:v>
                </c:pt>
                <c:pt idx="68568">
                  <c:v>42215.0803254118</c:v>
                </c:pt>
                <c:pt idx="68569">
                  <c:v>42215.080325419403</c:v>
                </c:pt>
                <c:pt idx="68570">
                  <c:v>42215.080325422139</c:v>
                </c:pt>
                <c:pt idx="68571">
                  <c:v>42215.080325461997</c:v>
                </c:pt>
                <c:pt idx="68572">
                  <c:v>42215.080325464798</c:v>
                </c:pt>
                <c:pt idx="68573">
                  <c:v>42215.080325479212</c:v>
                </c:pt>
                <c:pt idx="68574">
                  <c:v>42215.080325489311</c:v>
                </c:pt>
                <c:pt idx="68575">
                  <c:v>42215.080325518204</c:v>
                </c:pt>
                <c:pt idx="68576">
                  <c:v>42215.080325518597</c:v>
                </c:pt>
                <c:pt idx="68577">
                  <c:v>42215.080325634284</c:v>
                </c:pt>
                <c:pt idx="68578">
                  <c:v>42215.0803256539</c:v>
                </c:pt>
                <c:pt idx="68579">
                  <c:v>42215.080325696603</c:v>
                </c:pt>
                <c:pt idx="68580">
                  <c:v>42215.080325698131</c:v>
                </c:pt>
                <c:pt idx="68581">
                  <c:v>42215.080325703275</c:v>
                </c:pt>
                <c:pt idx="68582">
                  <c:v>42215.080325720599</c:v>
                </c:pt>
                <c:pt idx="68583">
                  <c:v>42215.080325750401</c:v>
                </c:pt>
                <c:pt idx="68584">
                  <c:v>42215.080325752999</c:v>
                </c:pt>
                <c:pt idx="68585">
                  <c:v>42215.080325755102</c:v>
                </c:pt>
                <c:pt idx="68586">
                  <c:v>42215.080325789597</c:v>
                </c:pt>
                <c:pt idx="68587">
                  <c:v>42215.080325867195</c:v>
                </c:pt>
                <c:pt idx="68588">
                  <c:v>42215.080325886003</c:v>
                </c:pt>
                <c:pt idx="68589">
                  <c:v>42215.0803259202</c:v>
                </c:pt>
                <c:pt idx="68590">
                  <c:v>42215.080325928429</c:v>
                </c:pt>
                <c:pt idx="68591">
                  <c:v>42215.080325952098</c:v>
                </c:pt>
                <c:pt idx="68592">
                  <c:v>42215.080325979798</c:v>
                </c:pt>
                <c:pt idx="68593">
                  <c:v>42215.080325982301</c:v>
                </c:pt>
                <c:pt idx="68594">
                  <c:v>42215.080325990697</c:v>
                </c:pt>
                <c:pt idx="68595">
                  <c:v>42215.080325995797</c:v>
                </c:pt>
                <c:pt idx="68596">
                  <c:v>42215.080326041301</c:v>
                </c:pt>
                <c:pt idx="68597">
                  <c:v>42215.080326067597</c:v>
                </c:pt>
                <c:pt idx="68598">
                  <c:v>42215.080326117997</c:v>
                </c:pt>
                <c:pt idx="68599">
                  <c:v>42215.080326156429</c:v>
                </c:pt>
                <c:pt idx="68600">
                  <c:v>42215.080326183503</c:v>
                </c:pt>
                <c:pt idx="68601">
                  <c:v>42215.0803262142</c:v>
                </c:pt>
                <c:pt idx="68602">
                  <c:v>42215.080326214302</c:v>
                </c:pt>
                <c:pt idx="68603">
                  <c:v>42215.080326216899</c:v>
                </c:pt>
                <c:pt idx="68604">
                  <c:v>42215.080326276729</c:v>
                </c:pt>
                <c:pt idx="68605">
                  <c:v>42215.080326281903</c:v>
                </c:pt>
                <c:pt idx="68606">
                  <c:v>42215.080326331801</c:v>
                </c:pt>
                <c:pt idx="68607">
                  <c:v>42215.080326350013</c:v>
                </c:pt>
                <c:pt idx="68608">
                  <c:v>42215.080326355797</c:v>
                </c:pt>
                <c:pt idx="68609">
                  <c:v>42215.080326391013</c:v>
                </c:pt>
                <c:pt idx="68610">
                  <c:v>42215.080326415002</c:v>
                </c:pt>
                <c:pt idx="68611">
                  <c:v>42215.080326441013</c:v>
                </c:pt>
                <c:pt idx="68612">
                  <c:v>42215.08032644615</c:v>
                </c:pt>
                <c:pt idx="68613">
                  <c:v>42215.080326446339</c:v>
                </c:pt>
                <c:pt idx="68614">
                  <c:v>42215.080326489529</c:v>
                </c:pt>
                <c:pt idx="68615">
                  <c:v>42215.080326567084</c:v>
                </c:pt>
                <c:pt idx="68616">
                  <c:v>42215.080326574702</c:v>
                </c:pt>
                <c:pt idx="68617">
                  <c:v>42215.080326581876</c:v>
                </c:pt>
                <c:pt idx="68618">
                  <c:v>42215.080326622599</c:v>
                </c:pt>
                <c:pt idx="68619">
                  <c:v>42215.080326625401</c:v>
                </c:pt>
                <c:pt idx="68620">
                  <c:v>42215.080326634801</c:v>
                </c:pt>
                <c:pt idx="68621">
                  <c:v>42215.080326646399</c:v>
                </c:pt>
                <c:pt idx="68622">
                  <c:v>42215.080326676129</c:v>
                </c:pt>
                <c:pt idx="68623">
                  <c:v>42215.080326678129</c:v>
                </c:pt>
                <c:pt idx="68624">
                  <c:v>42215.080326791198</c:v>
                </c:pt>
                <c:pt idx="68625">
                  <c:v>42215.080326813775</c:v>
                </c:pt>
                <c:pt idx="68626">
                  <c:v>42215.080326853997</c:v>
                </c:pt>
                <c:pt idx="68627">
                  <c:v>42215.080326855685</c:v>
                </c:pt>
                <c:pt idx="68628">
                  <c:v>42215.080326862997</c:v>
                </c:pt>
                <c:pt idx="68629">
                  <c:v>42215.080326878298</c:v>
                </c:pt>
                <c:pt idx="68630">
                  <c:v>42215.080326909403</c:v>
                </c:pt>
                <c:pt idx="68631">
                  <c:v>42215.080326909898</c:v>
                </c:pt>
                <c:pt idx="68632">
                  <c:v>42215.0803269143</c:v>
                </c:pt>
                <c:pt idx="68633">
                  <c:v>42215.080326935997</c:v>
                </c:pt>
                <c:pt idx="68634">
                  <c:v>42215.080327025302</c:v>
                </c:pt>
                <c:pt idx="68635">
                  <c:v>42215.080327045602</c:v>
                </c:pt>
                <c:pt idx="68636">
                  <c:v>42215.080327080403</c:v>
                </c:pt>
                <c:pt idx="68637">
                  <c:v>42215.0803270857</c:v>
                </c:pt>
                <c:pt idx="68638">
                  <c:v>42215.080327109899</c:v>
                </c:pt>
                <c:pt idx="68639">
                  <c:v>42215.080327138799</c:v>
                </c:pt>
                <c:pt idx="68640">
                  <c:v>42215.080327142139</c:v>
                </c:pt>
                <c:pt idx="68641">
                  <c:v>42215.08032714713</c:v>
                </c:pt>
                <c:pt idx="68642">
                  <c:v>42215.080327153999</c:v>
                </c:pt>
                <c:pt idx="68643">
                  <c:v>42215.080327198739</c:v>
                </c:pt>
                <c:pt idx="68644">
                  <c:v>42215.08032722494</c:v>
                </c:pt>
                <c:pt idx="68645">
                  <c:v>42215.080327277698</c:v>
                </c:pt>
                <c:pt idx="68646">
                  <c:v>42215.080327313597</c:v>
                </c:pt>
                <c:pt idx="68647">
                  <c:v>42215.080327340838</c:v>
                </c:pt>
                <c:pt idx="68648">
                  <c:v>42215.080327370611</c:v>
                </c:pt>
                <c:pt idx="68649">
                  <c:v>42215.080327373398</c:v>
                </c:pt>
                <c:pt idx="68650">
                  <c:v>42215.080327374213</c:v>
                </c:pt>
                <c:pt idx="68651">
                  <c:v>42215.080327434203</c:v>
                </c:pt>
                <c:pt idx="68652">
                  <c:v>42215.080327439398</c:v>
                </c:pt>
                <c:pt idx="68653">
                  <c:v>42215.080327491429</c:v>
                </c:pt>
                <c:pt idx="68654">
                  <c:v>42215.080327509102</c:v>
                </c:pt>
                <c:pt idx="68655">
                  <c:v>42215.080327509502</c:v>
                </c:pt>
                <c:pt idx="68656">
                  <c:v>42215.080327548429</c:v>
                </c:pt>
                <c:pt idx="68657">
                  <c:v>42215.080327572403</c:v>
                </c:pt>
                <c:pt idx="68658">
                  <c:v>42215.080327598829</c:v>
                </c:pt>
                <c:pt idx="68659">
                  <c:v>42215.080327603784</c:v>
                </c:pt>
                <c:pt idx="68660">
                  <c:v>42215.0803276062</c:v>
                </c:pt>
                <c:pt idx="68661">
                  <c:v>42215.080327647796</c:v>
                </c:pt>
                <c:pt idx="68662">
                  <c:v>42215.080327728603</c:v>
                </c:pt>
                <c:pt idx="68663">
                  <c:v>42215.080327736599</c:v>
                </c:pt>
                <c:pt idx="68664">
                  <c:v>42215.0803277413</c:v>
                </c:pt>
                <c:pt idx="68665">
                  <c:v>42215.080327780001</c:v>
                </c:pt>
                <c:pt idx="68666">
                  <c:v>42215.0803277827</c:v>
                </c:pt>
                <c:pt idx="68667">
                  <c:v>42215.080327793497</c:v>
                </c:pt>
                <c:pt idx="68668">
                  <c:v>42215.0803278038</c:v>
                </c:pt>
                <c:pt idx="68669">
                  <c:v>42215.080327832598</c:v>
                </c:pt>
                <c:pt idx="68670">
                  <c:v>42215.080327838201</c:v>
                </c:pt>
                <c:pt idx="68671">
                  <c:v>42215.080327948628</c:v>
                </c:pt>
                <c:pt idx="68672">
                  <c:v>42215.080327973301</c:v>
                </c:pt>
                <c:pt idx="68673">
                  <c:v>42215.080328011376</c:v>
                </c:pt>
                <c:pt idx="68674">
                  <c:v>42215.080328012802</c:v>
                </c:pt>
                <c:pt idx="68675">
                  <c:v>42215.080328019802</c:v>
                </c:pt>
                <c:pt idx="68676">
                  <c:v>42215.080328035285</c:v>
                </c:pt>
                <c:pt idx="68677">
                  <c:v>42215.080328067284</c:v>
                </c:pt>
                <c:pt idx="68678">
                  <c:v>42215.080328069402</c:v>
                </c:pt>
                <c:pt idx="68679">
                  <c:v>42215.080328070297</c:v>
                </c:pt>
                <c:pt idx="68680">
                  <c:v>42215.080328093929</c:v>
                </c:pt>
                <c:pt idx="68681">
                  <c:v>42215.080328181684</c:v>
                </c:pt>
                <c:pt idx="68682">
                  <c:v>42215.080328205098</c:v>
                </c:pt>
                <c:pt idx="68683">
                  <c:v>42215.08032823653</c:v>
                </c:pt>
                <c:pt idx="68684">
                  <c:v>42215.080328243013</c:v>
                </c:pt>
                <c:pt idx="68685">
                  <c:v>42215.080328266798</c:v>
                </c:pt>
                <c:pt idx="68686">
                  <c:v>42215.080328295138</c:v>
                </c:pt>
                <c:pt idx="68687">
                  <c:v>42215.080328302298</c:v>
                </c:pt>
                <c:pt idx="68688">
                  <c:v>42215.080328303302</c:v>
                </c:pt>
                <c:pt idx="68689">
                  <c:v>42215.080328311102</c:v>
                </c:pt>
                <c:pt idx="68690">
                  <c:v>42215.080328361684</c:v>
                </c:pt>
                <c:pt idx="68691">
                  <c:v>42215.080328383599</c:v>
                </c:pt>
                <c:pt idx="68692">
                  <c:v>42215.080328437012</c:v>
                </c:pt>
                <c:pt idx="68693">
                  <c:v>42215.08032847663</c:v>
                </c:pt>
                <c:pt idx="68694">
                  <c:v>42215.080328498341</c:v>
                </c:pt>
                <c:pt idx="68695">
                  <c:v>42215.0803285293</c:v>
                </c:pt>
                <c:pt idx="68696">
                  <c:v>42215.080328532102</c:v>
                </c:pt>
                <c:pt idx="68697">
                  <c:v>42215.080328534197</c:v>
                </c:pt>
                <c:pt idx="68698">
                  <c:v>42215.080328591401</c:v>
                </c:pt>
                <c:pt idx="68699">
                  <c:v>42215.080328596603</c:v>
                </c:pt>
                <c:pt idx="68700">
                  <c:v>42215.080328648539</c:v>
                </c:pt>
                <c:pt idx="68701">
                  <c:v>42215.080328663586</c:v>
                </c:pt>
                <c:pt idx="68702">
                  <c:v>42215.080328668897</c:v>
                </c:pt>
                <c:pt idx="68703">
                  <c:v>42215.080328702497</c:v>
                </c:pt>
                <c:pt idx="68704">
                  <c:v>42215.080328729797</c:v>
                </c:pt>
                <c:pt idx="68705">
                  <c:v>42215.080328755597</c:v>
                </c:pt>
                <c:pt idx="68706">
                  <c:v>42215.080328760676</c:v>
                </c:pt>
                <c:pt idx="68707">
                  <c:v>42215.080328766198</c:v>
                </c:pt>
                <c:pt idx="68708">
                  <c:v>42215.080328804601</c:v>
                </c:pt>
                <c:pt idx="68709">
                  <c:v>42215.080328884098</c:v>
                </c:pt>
                <c:pt idx="68710">
                  <c:v>42215.080328892131</c:v>
                </c:pt>
                <c:pt idx="68711">
                  <c:v>42215.080328900702</c:v>
                </c:pt>
                <c:pt idx="68712">
                  <c:v>42215.0803289373</c:v>
                </c:pt>
                <c:pt idx="68713">
                  <c:v>42215.08032894013</c:v>
                </c:pt>
                <c:pt idx="68714">
                  <c:v>42215.080328950498</c:v>
                </c:pt>
                <c:pt idx="68715">
                  <c:v>42215.080328961274</c:v>
                </c:pt>
                <c:pt idx="68716">
                  <c:v>42215.080328990531</c:v>
                </c:pt>
                <c:pt idx="68717">
                  <c:v>42215.080328998229</c:v>
                </c:pt>
                <c:pt idx="68718">
                  <c:v>42215.080329105702</c:v>
                </c:pt>
                <c:pt idx="68719">
                  <c:v>42215.080329132499</c:v>
                </c:pt>
                <c:pt idx="68720">
                  <c:v>42215.080329168697</c:v>
                </c:pt>
                <c:pt idx="68721">
                  <c:v>42215.080329170531</c:v>
                </c:pt>
                <c:pt idx="68722">
                  <c:v>42215.080329177603</c:v>
                </c:pt>
                <c:pt idx="68723">
                  <c:v>42215.080329192839</c:v>
                </c:pt>
                <c:pt idx="68724">
                  <c:v>42215.080329224329</c:v>
                </c:pt>
                <c:pt idx="68725">
                  <c:v>42215.080329229138</c:v>
                </c:pt>
                <c:pt idx="68726">
                  <c:v>42215.080329230201</c:v>
                </c:pt>
                <c:pt idx="68727">
                  <c:v>42215.080329250603</c:v>
                </c:pt>
                <c:pt idx="68728">
                  <c:v>42215.080329339697</c:v>
                </c:pt>
                <c:pt idx="68729">
                  <c:v>42215.080329364398</c:v>
                </c:pt>
                <c:pt idx="68730">
                  <c:v>42215.080329396638</c:v>
                </c:pt>
                <c:pt idx="68731">
                  <c:v>42215.080329400298</c:v>
                </c:pt>
                <c:pt idx="68732">
                  <c:v>42215.080329424229</c:v>
                </c:pt>
                <c:pt idx="68733">
                  <c:v>42215.080329452139</c:v>
                </c:pt>
                <c:pt idx="68734">
                  <c:v>42215.080329460303</c:v>
                </c:pt>
                <c:pt idx="68735">
                  <c:v>42215.080329462529</c:v>
                </c:pt>
                <c:pt idx="68736">
                  <c:v>42215.080329465498</c:v>
                </c:pt>
                <c:pt idx="68737">
                  <c:v>42215.080329513672</c:v>
                </c:pt>
                <c:pt idx="68738">
                  <c:v>42215.080329536497</c:v>
                </c:pt>
                <c:pt idx="68739">
                  <c:v>42215.080329596531</c:v>
                </c:pt>
                <c:pt idx="68740">
                  <c:v>42215.080329628399</c:v>
                </c:pt>
                <c:pt idx="68741">
                  <c:v>42215.080329655597</c:v>
                </c:pt>
                <c:pt idx="68742">
                  <c:v>42215.080329681485</c:v>
                </c:pt>
                <c:pt idx="68743">
                  <c:v>42215.080329693199</c:v>
                </c:pt>
                <c:pt idx="68744">
                  <c:v>42215.080329694603</c:v>
                </c:pt>
                <c:pt idx="68745">
                  <c:v>42215.080329748329</c:v>
                </c:pt>
                <c:pt idx="68746">
                  <c:v>42215.080329753597</c:v>
                </c:pt>
                <c:pt idx="68747">
                  <c:v>42215.080329808603</c:v>
                </c:pt>
                <c:pt idx="68748">
                  <c:v>42215.080329819903</c:v>
                </c:pt>
                <c:pt idx="68749">
                  <c:v>42215.08032982843</c:v>
                </c:pt>
                <c:pt idx="68750">
                  <c:v>42215.080329859898</c:v>
                </c:pt>
                <c:pt idx="68751">
                  <c:v>42215.080329887103</c:v>
                </c:pt>
                <c:pt idx="68752">
                  <c:v>42215.080329913195</c:v>
                </c:pt>
                <c:pt idx="68753">
                  <c:v>42215.080329918201</c:v>
                </c:pt>
                <c:pt idx="68754">
                  <c:v>42215.080329926539</c:v>
                </c:pt>
                <c:pt idx="68755">
                  <c:v>42215.080329963901</c:v>
                </c:pt>
                <c:pt idx="68756">
                  <c:v>42215.080330040939</c:v>
                </c:pt>
                <c:pt idx="68757">
                  <c:v>42215.08033004844</c:v>
                </c:pt>
                <c:pt idx="68758">
                  <c:v>42215.080330060198</c:v>
                </c:pt>
                <c:pt idx="68759">
                  <c:v>42215.080330094628</c:v>
                </c:pt>
                <c:pt idx="68760">
                  <c:v>42215.080330097298</c:v>
                </c:pt>
                <c:pt idx="68761">
                  <c:v>42215.080330110803</c:v>
                </c:pt>
                <c:pt idx="68762">
                  <c:v>42215.080330118602</c:v>
                </c:pt>
                <c:pt idx="68763">
                  <c:v>42215.08033014743</c:v>
                </c:pt>
                <c:pt idx="68764">
                  <c:v>42215.080330158329</c:v>
                </c:pt>
                <c:pt idx="68765">
                  <c:v>42215.080330277029</c:v>
                </c:pt>
                <c:pt idx="68766">
                  <c:v>42215.080330292229</c:v>
                </c:pt>
                <c:pt idx="68767">
                  <c:v>42215.08033032644</c:v>
                </c:pt>
                <c:pt idx="68768">
                  <c:v>42215.080330327299</c:v>
                </c:pt>
                <c:pt idx="68769">
                  <c:v>42215.080330332603</c:v>
                </c:pt>
                <c:pt idx="68770">
                  <c:v>42215.080330350203</c:v>
                </c:pt>
                <c:pt idx="68771">
                  <c:v>42215.080330381898</c:v>
                </c:pt>
                <c:pt idx="68772">
                  <c:v>42215.080330384029</c:v>
                </c:pt>
                <c:pt idx="68773">
                  <c:v>42215.080330390141</c:v>
                </c:pt>
                <c:pt idx="68774">
                  <c:v>42215.080330409539</c:v>
                </c:pt>
                <c:pt idx="68775">
                  <c:v>42215.080330496341</c:v>
                </c:pt>
                <c:pt idx="68776">
                  <c:v>42215.080330523997</c:v>
                </c:pt>
                <c:pt idx="68777">
                  <c:v>42215.0803305523</c:v>
                </c:pt>
                <c:pt idx="68778">
                  <c:v>42215.080330557401</c:v>
                </c:pt>
                <c:pt idx="68779">
                  <c:v>42215.080330581484</c:v>
                </c:pt>
                <c:pt idx="68780">
                  <c:v>42215.0803306093</c:v>
                </c:pt>
                <c:pt idx="68781">
                  <c:v>42215.080330617595</c:v>
                </c:pt>
                <c:pt idx="68782">
                  <c:v>42215.080330622201</c:v>
                </c:pt>
                <c:pt idx="68783">
                  <c:v>42215.080330622797</c:v>
                </c:pt>
                <c:pt idx="68784">
                  <c:v>42215.0803306706</c:v>
                </c:pt>
                <c:pt idx="68785">
                  <c:v>42215.080330694938</c:v>
                </c:pt>
                <c:pt idx="68786">
                  <c:v>42215.080330755802</c:v>
                </c:pt>
                <c:pt idx="68787">
                  <c:v>42215.0803307858</c:v>
                </c:pt>
                <c:pt idx="68788">
                  <c:v>42215.0803308131</c:v>
                </c:pt>
                <c:pt idx="68789">
                  <c:v>42215.080330843302</c:v>
                </c:pt>
                <c:pt idx="68790">
                  <c:v>42215.080330846147</c:v>
                </c:pt>
                <c:pt idx="68791">
                  <c:v>42215.080330854311</c:v>
                </c:pt>
                <c:pt idx="68792">
                  <c:v>42215.080330906203</c:v>
                </c:pt>
                <c:pt idx="68793">
                  <c:v>42215.080330911376</c:v>
                </c:pt>
                <c:pt idx="68794">
                  <c:v>42215.080330963196</c:v>
                </c:pt>
                <c:pt idx="68795">
                  <c:v>42215.080330977529</c:v>
                </c:pt>
                <c:pt idx="68796">
                  <c:v>42215.080330987701</c:v>
                </c:pt>
                <c:pt idx="68797">
                  <c:v>42215.080331017103</c:v>
                </c:pt>
                <c:pt idx="68798">
                  <c:v>42215.080331044628</c:v>
                </c:pt>
                <c:pt idx="68799">
                  <c:v>42215.080331069898</c:v>
                </c:pt>
                <c:pt idx="68800">
                  <c:v>42215.08033107494</c:v>
                </c:pt>
                <c:pt idx="68801">
                  <c:v>42215.080331086298</c:v>
                </c:pt>
                <c:pt idx="68802">
                  <c:v>42215.080331121499</c:v>
                </c:pt>
                <c:pt idx="68803">
                  <c:v>42215.080331203098</c:v>
                </c:pt>
                <c:pt idx="68804">
                  <c:v>42215.08033120833</c:v>
                </c:pt>
                <c:pt idx="68805">
                  <c:v>42215.080331219702</c:v>
                </c:pt>
                <c:pt idx="68806">
                  <c:v>42215.080331252029</c:v>
                </c:pt>
                <c:pt idx="68807">
                  <c:v>42215.080331254729</c:v>
                </c:pt>
                <c:pt idx="68808">
                  <c:v>42215.080331268429</c:v>
                </c:pt>
                <c:pt idx="68809">
                  <c:v>42215.080331276149</c:v>
                </c:pt>
                <c:pt idx="68810">
                  <c:v>42215.080331304838</c:v>
                </c:pt>
                <c:pt idx="68811">
                  <c:v>42215.080331318299</c:v>
                </c:pt>
                <c:pt idx="68812">
                  <c:v>42215.080331417201</c:v>
                </c:pt>
                <c:pt idx="68813">
                  <c:v>42215.080331451798</c:v>
                </c:pt>
                <c:pt idx="68814">
                  <c:v>42215.080331483303</c:v>
                </c:pt>
                <c:pt idx="68815">
                  <c:v>42215.080331484947</c:v>
                </c:pt>
                <c:pt idx="68816">
                  <c:v>42215.080331492849</c:v>
                </c:pt>
                <c:pt idx="68817">
                  <c:v>42215.080331507503</c:v>
                </c:pt>
                <c:pt idx="68818">
                  <c:v>42215.080331538797</c:v>
                </c:pt>
                <c:pt idx="68819">
                  <c:v>42215.080331543701</c:v>
                </c:pt>
                <c:pt idx="68820">
                  <c:v>42215.080331550198</c:v>
                </c:pt>
                <c:pt idx="68821">
                  <c:v>42215.0803315663</c:v>
                </c:pt>
                <c:pt idx="68822">
                  <c:v>42215.080331651785</c:v>
                </c:pt>
                <c:pt idx="68823">
                  <c:v>42215.080331683675</c:v>
                </c:pt>
                <c:pt idx="68824">
                  <c:v>42215.080331711586</c:v>
                </c:pt>
                <c:pt idx="68825">
                  <c:v>42215.080331711775</c:v>
                </c:pt>
                <c:pt idx="68826">
                  <c:v>42215.080331739096</c:v>
                </c:pt>
                <c:pt idx="68827">
                  <c:v>42215.080331767684</c:v>
                </c:pt>
                <c:pt idx="68828">
                  <c:v>42215.080331775898</c:v>
                </c:pt>
                <c:pt idx="68829">
                  <c:v>42215.080331782199</c:v>
                </c:pt>
                <c:pt idx="68830">
                  <c:v>42215.080331783684</c:v>
                </c:pt>
                <c:pt idx="68831">
                  <c:v>42215.080331828329</c:v>
                </c:pt>
                <c:pt idx="68832">
                  <c:v>42215.080331851997</c:v>
                </c:pt>
                <c:pt idx="68833">
                  <c:v>42215.0803319158</c:v>
                </c:pt>
                <c:pt idx="68834">
                  <c:v>42215.080331943012</c:v>
                </c:pt>
                <c:pt idx="68835">
                  <c:v>42215.080331970399</c:v>
                </c:pt>
                <c:pt idx="68836">
                  <c:v>42215.080331996149</c:v>
                </c:pt>
                <c:pt idx="68837">
                  <c:v>42215.080332007899</c:v>
                </c:pt>
                <c:pt idx="68838">
                  <c:v>42215.080332013997</c:v>
                </c:pt>
                <c:pt idx="68839">
                  <c:v>42215.080332064099</c:v>
                </c:pt>
                <c:pt idx="68840">
                  <c:v>42215.080332069301</c:v>
                </c:pt>
                <c:pt idx="68841">
                  <c:v>42215.080332123012</c:v>
                </c:pt>
                <c:pt idx="68842">
                  <c:v>42215.080332135003</c:v>
                </c:pt>
                <c:pt idx="68843">
                  <c:v>42215.080332147831</c:v>
                </c:pt>
                <c:pt idx="68844">
                  <c:v>42215.080332174541</c:v>
                </c:pt>
                <c:pt idx="68845">
                  <c:v>42215.080332201898</c:v>
                </c:pt>
                <c:pt idx="68846">
                  <c:v>42215.08033222815</c:v>
                </c:pt>
                <c:pt idx="68847">
                  <c:v>42215.080332233098</c:v>
                </c:pt>
                <c:pt idx="68848">
                  <c:v>42215.080332245729</c:v>
                </c:pt>
                <c:pt idx="68849">
                  <c:v>42215.080332278951</c:v>
                </c:pt>
                <c:pt idx="68850">
                  <c:v>42215.08033235553</c:v>
                </c:pt>
                <c:pt idx="68851">
                  <c:v>42215.080332363403</c:v>
                </c:pt>
                <c:pt idx="68852">
                  <c:v>42215.080332380028</c:v>
                </c:pt>
                <c:pt idx="68853">
                  <c:v>42215.080332409212</c:v>
                </c:pt>
                <c:pt idx="68854">
                  <c:v>42215.080332411999</c:v>
                </c:pt>
                <c:pt idx="68855">
                  <c:v>42215.080332422738</c:v>
                </c:pt>
                <c:pt idx="68856">
                  <c:v>42215.080332433601</c:v>
                </c:pt>
                <c:pt idx="68857">
                  <c:v>42215.08033246213</c:v>
                </c:pt>
                <c:pt idx="68858">
                  <c:v>42215.080332477941</c:v>
                </c:pt>
                <c:pt idx="68859">
                  <c:v>42215.080332580685</c:v>
                </c:pt>
                <c:pt idx="68860">
                  <c:v>42215.080332612197</c:v>
                </c:pt>
                <c:pt idx="68861">
                  <c:v>42215.080332637503</c:v>
                </c:pt>
                <c:pt idx="68862">
                  <c:v>42215.080332642297</c:v>
                </c:pt>
                <c:pt idx="68863">
                  <c:v>42215.080332649297</c:v>
                </c:pt>
                <c:pt idx="68864">
                  <c:v>42215.080332664897</c:v>
                </c:pt>
                <c:pt idx="68865">
                  <c:v>42215.080332697013</c:v>
                </c:pt>
                <c:pt idx="68866">
                  <c:v>42215.08033269913</c:v>
                </c:pt>
                <c:pt idx="68867">
                  <c:v>42215.080332709796</c:v>
                </c:pt>
                <c:pt idx="68868">
                  <c:v>42215.080332724698</c:v>
                </c:pt>
                <c:pt idx="68869">
                  <c:v>42215.080332811274</c:v>
                </c:pt>
                <c:pt idx="68870">
                  <c:v>42215.08033284414</c:v>
                </c:pt>
                <c:pt idx="68871">
                  <c:v>42215.080332867401</c:v>
                </c:pt>
                <c:pt idx="68872">
                  <c:v>42215.080332878839</c:v>
                </c:pt>
                <c:pt idx="68873">
                  <c:v>42215.080332896541</c:v>
                </c:pt>
                <c:pt idx="68874">
                  <c:v>42215.08033292403</c:v>
                </c:pt>
                <c:pt idx="68875">
                  <c:v>42215.080332932303</c:v>
                </c:pt>
                <c:pt idx="68876">
                  <c:v>42215.080332937403</c:v>
                </c:pt>
                <c:pt idx="68877">
                  <c:v>42215.080332941798</c:v>
                </c:pt>
                <c:pt idx="68878">
                  <c:v>42215.080332989011</c:v>
                </c:pt>
                <c:pt idx="68879">
                  <c:v>42215.080333013597</c:v>
                </c:pt>
                <c:pt idx="68880">
                  <c:v>42215.080333076039</c:v>
                </c:pt>
                <c:pt idx="68881">
                  <c:v>42215.080333103702</c:v>
                </c:pt>
                <c:pt idx="68882">
                  <c:v>42215.08033312804</c:v>
                </c:pt>
                <c:pt idx="68883">
                  <c:v>42215.080333158141</c:v>
                </c:pt>
                <c:pt idx="68884">
                  <c:v>42215.080333160899</c:v>
                </c:pt>
                <c:pt idx="68885">
                  <c:v>42215.080333174039</c:v>
                </c:pt>
                <c:pt idx="68886">
                  <c:v>42215.080333221311</c:v>
                </c:pt>
                <c:pt idx="68887">
                  <c:v>42215.08033322655</c:v>
                </c:pt>
                <c:pt idx="68888">
                  <c:v>42215.080333277831</c:v>
                </c:pt>
                <c:pt idx="68889">
                  <c:v>42215.080333293212</c:v>
                </c:pt>
                <c:pt idx="68890">
                  <c:v>42215.080333308149</c:v>
                </c:pt>
                <c:pt idx="68891">
                  <c:v>42215.080333335398</c:v>
                </c:pt>
                <c:pt idx="68892">
                  <c:v>42215.08033335943</c:v>
                </c:pt>
                <c:pt idx="68893">
                  <c:v>42215.080333385129</c:v>
                </c:pt>
                <c:pt idx="68894">
                  <c:v>42215.080333390229</c:v>
                </c:pt>
                <c:pt idx="68895">
                  <c:v>42215.08033340604</c:v>
                </c:pt>
                <c:pt idx="68896">
                  <c:v>42215.08033343593</c:v>
                </c:pt>
                <c:pt idx="68897">
                  <c:v>42215.0803335128</c:v>
                </c:pt>
                <c:pt idx="68898">
                  <c:v>42215.080333520702</c:v>
                </c:pt>
                <c:pt idx="68899">
                  <c:v>42215.080333539998</c:v>
                </c:pt>
                <c:pt idx="68900">
                  <c:v>42215.080333566497</c:v>
                </c:pt>
                <c:pt idx="68901">
                  <c:v>42215.080333569284</c:v>
                </c:pt>
                <c:pt idx="68902">
                  <c:v>42215.080333580285</c:v>
                </c:pt>
                <c:pt idx="68903">
                  <c:v>42215.080333590799</c:v>
                </c:pt>
                <c:pt idx="68904">
                  <c:v>42215.080333619801</c:v>
                </c:pt>
                <c:pt idx="68905">
                  <c:v>42215.080333638129</c:v>
                </c:pt>
                <c:pt idx="68906">
                  <c:v>42215.080333737802</c:v>
                </c:pt>
                <c:pt idx="68907">
                  <c:v>42215.080333771897</c:v>
                </c:pt>
                <c:pt idx="68908">
                  <c:v>42215.080333798229</c:v>
                </c:pt>
                <c:pt idx="68909">
                  <c:v>42215.080333799611</c:v>
                </c:pt>
                <c:pt idx="68910">
                  <c:v>42215.080333806698</c:v>
                </c:pt>
                <c:pt idx="68911">
                  <c:v>42215.080333822829</c:v>
                </c:pt>
                <c:pt idx="68912">
                  <c:v>42215.080333853402</c:v>
                </c:pt>
                <c:pt idx="68913">
                  <c:v>42215.080333858212</c:v>
                </c:pt>
                <c:pt idx="68914">
                  <c:v>42215.080333870297</c:v>
                </c:pt>
                <c:pt idx="68915">
                  <c:v>42215.080333880898</c:v>
                </c:pt>
                <c:pt idx="68916">
                  <c:v>42215.080333969003</c:v>
                </c:pt>
                <c:pt idx="68917">
                  <c:v>42215.080334003702</c:v>
                </c:pt>
                <c:pt idx="68918">
                  <c:v>42215.08033402713</c:v>
                </c:pt>
                <c:pt idx="68919">
                  <c:v>42215.080334029539</c:v>
                </c:pt>
                <c:pt idx="68920">
                  <c:v>42215.080334053899</c:v>
                </c:pt>
                <c:pt idx="68921">
                  <c:v>42215.080334080798</c:v>
                </c:pt>
                <c:pt idx="68922">
                  <c:v>42215.08033408894</c:v>
                </c:pt>
                <c:pt idx="68923">
                  <c:v>42215.080334094229</c:v>
                </c:pt>
                <c:pt idx="68924">
                  <c:v>42215.080334102029</c:v>
                </c:pt>
                <c:pt idx="68925">
                  <c:v>42215.080334143298</c:v>
                </c:pt>
                <c:pt idx="68926">
                  <c:v>42215.080334171929</c:v>
                </c:pt>
                <c:pt idx="68927">
                  <c:v>42215.080334235601</c:v>
                </c:pt>
                <c:pt idx="68928">
                  <c:v>42215.080334261198</c:v>
                </c:pt>
                <c:pt idx="68929">
                  <c:v>42215.080334285398</c:v>
                </c:pt>
                <c:pt idx="68930">
                  <c:v>42215.080334313301</c:v>
                </c:pt>
                <c:pt idx="68931">
                  <c:v>42215.080334319697</c:v>
                </c:pt>
                <c:pt idx="68932">
                  <c:v>42215.080334334139</c:v>
                </c:pt>
                <c:pt idx="68933">
                  <c:v>42215.08033437933</c:v>
                </c:pt>
                <c:pt idx="68934">
                  <c:v>42215.080334384613</c:v>
                </c:pt>
                <c:pt idx="68935">
                  <c:v>42215.080334435203</c:v>
                </c:pt>
                <c:pt idx="68936">
                  <c:v>42215.080334450613</c:v>
                </c:pt>
                <c:pt idx="68937">
                  <c:v>42215.080334467399</c:v>
                </c:pt>
                <c:pt idx="68938">
                  <c:v>42215.080334492639</c:v>
                </c:pt>
                <c:pt idx="68939">
                  <c:v>42215.080334516802</c:v>
                </c:pt>
                <c:pt idx="68940">
                  <c:v>42215.08033454253</c:v>
                </c:pt>
                <c:pt idx="68941">
                  <c:v>42215.080334547529</c:v>
                </c:pt>
                <c:pt idx="68942">
                  <c:v>42215.080334566097</c:v>
                </c:pt>
                <c:pt idx="68943">
                  <c:v>42215.08033459443</c:v>
                </c:pt>
                <c:pt idx="68944">
                  <c:v>42215.080334669998</c:v>
                </c:pt>
                <c:pt idx="68945">
                  <c:v>42215.08033467803</c:v>
                </c:pt>
                <c:pt idx="68946">
                  <c:v>42215.080334699538</c:v>
                </c:pt>
                <c:pt idx="68947">
                  <c:v>42215.080334723898</c:v>
                </c:pt>
                <c:pt idx="68948">
                  <c:v>42215.080334726612</c:v>
                </c:pt>
                <c:pt idx="68949">
                  <c:v>42215.080334738203</c:v>
                </c:pt>
                <c:pt idx="68950">
                  <c:v>42215.080334748229</c:v>
                </c:pt>
                <c:pt idx="68951">
                  <c:v>42215.080334776612</c:v>
                </c:pt>
                <c:pt idx="68952">
                  <c:v>42215.080334798047</c:v>
                </c:pt>
                <c:pt idx="68953">
                  <c:v>42215.080334895203</c:v>
                </c:pt>
                <c:pt idx="68954">
                  <c:v>42215.080334931401</c:v>
                </c:pt>
                <c:pt idx="68955">
                  <c:v>42215.08033495213</c:v>
                </c:pt>
                <c:pt idx="68956">
                  <c:v>42215.080334957398</c:v>
                </c:pt>
                <c:pt idx="68957">
                  <c:v>42215.080334964303</c:v>
                </c:pt>
                <c:pt idx="68958">
                  <c:v>42215.080334979699</c:v>
                </c:pt>
                <c:pt idx="68959">
                  <c:v>42215.080335010898</c:v>
                </c:pt>
                <c:pt idx="68960">
                  <c:v>42215.080335013001</c:v>
                </c:pt>
                <c:pt idx="68961">
                  <c:v>42215.080335030201</c:v>
                </c:pt>
                <c:pt idx="68962">
                  <c:v>42215.080335040213</c:v>
                </c:pt>
                <c:pt idx="68963">
                  <c:v>42215.080335125429</c:v>
                </c:pt>
                <c:pt idx="68964">
                  <c:v>42215.080335163198</c:v>
                </c:pt>
                <c:pt idx="68965">
                  <c:v>42215.080335182531</c:v>
                </c:pt>
                <c:pt idx="68966">
                  <c:v>42215.080335186947</c:v>
                </c:pt>
                <c:pt idx="68967">
                  <c:v>42215.0803352113</c:v>
                </c:pt>
                <c:pt idx="68968">
                  <c:v>42215.080335238439</c:v>
                </c:pt>
                <c:pt idx="68969">
                  <c:v>42215.080335246639</c:v>
                </c:pt>
                <c:pt idx="68970">
                  <c:v>42215.080335254439</c:v>
                </c:pt>
                <c:pt idx="68971">
                  <c:v>42215.080335262297</c:v>
                </c:pt>
                <c:pt idx="68972">
                  <c:v>42215.080335300299</c:v>
                </c:pt>
                <c:pt idx="68973">
                  <c:v>42215.080335330029</c:v>
                </c:pt>
                <c:pt idx="68974">
                  <c:v>42215.08033539504</c:v>
                </c:pt>
                <c:pt idx="68975">
                  <c:v>42215.080335418228</c:v>
                </c:pt>
                <c:pt idx="68976">
                  <c:v>42215.080335442741</c:v>
                </c:pt>
                <c:pt idx="68977">
                  <c:v>42215.080335473431</c:v>
                </c:pt>
                <c:pt idx="68978">
                  <c:v>42215.080335476159</c:v>
                </c:pt>
                <c:pt idx="68979">
                  <c:v>42215.080335494458</c:v>
                </c:pt>
                <c:pt idx="68980">
                  <c:v>42215.080335536099</c:v>
                </c:pt>
                <c:pt idx="68981">
                  <c:v>42215.080335541301</c:v>
                </c:pt>
                <c:pt idx="68982">
                  <c:v>42215.080335592698</c:v>
                </c:pt>
                <c:pt idx="68983">
                  <c:v>42215.080335610503</c:v>
                </c:pt>
                <c:pt idx="68984">
                  <c:v>42215.080335627012</c:v>
                </c:pt>
                <c:pt idx="68985">
                  <c:v>42215.080335650098</c:v>
                </c:pt>
                <c:pt idx="68986">
                  <c:v>42215.080335674211</c:v>
                </c:pt>
                <c:pt idx="68987">
                  <c:v>42215.080335701285</c:v>
                </c:pt>
                <c:pt idx="68988">
                  <c:v>42215.080335706429</c:v>
                </c:pt>
                <c:pt idx="68989">
                  <c:v>42215.080335726299</c:v>
                </c:pt>
                <c:pt idx="68990">
                  <c:v>42215.0803357513</c:v>
                </c:pt>
                <c:pt idx="68991">
                  <c:v>42215.080335828039</c:v>
                </c:pt>
                <c:pt idx="68992">
                  <c:v>42215.080335835897</c:v>
                </c:pt>
                <c:pt idx="68993">
                  <c:v>42215.080335859129</c:v>
                </c:pt>
                <c:pt idx="68994">
                  <c:v>42215.08033587793</c:v>
                </c:pt>
                <c:pt idx="68995">
                  <c:v>42215.080335880702</c:v>
                </c:pt>
                <c:pt idx="68996">
                  <c:v>42215.080335895829</c:v>
                </c:pt>
                <c:pt idx="68997">
                  <c:v>42215.080335905899</c:v>
                </c:pt>
                <c:pt idx="68998">
                  <c:v>42215.080335934297</c:v>
                </c:pt>
                <c:pt idx="68999">
                  <c:v>42215.08033595814</c:v>
                </c:pt>
                <c:pt idx="69000">
                  <c:v>42215.080336052612</c:v>
                </c:pt>
                <c:pt idx="69001">
                  <c:v>42215.080336091029</c:v>
                </c:pt>
                <c:pt idx="69002">
                  <c:v>42215.080336109429</c:v>
                </c:pt>
                <c:pt idx="69003">
                  <c:v>42215.080336114697</c:v>
                </c:pt>
                <c:pt idx="69004">
                  <c:v>42215.080336121602</c:v>
                </c:pt>
                <c:pt idx="69005">
                  <c:v>42215.080336137129</c:v>
                </c:pt>
                <c:pt idx="69006">
                  <c:v>42215.08033616803</c:v>
                </c:pt>
                <c:pt idx="69007">
                  <c:v>42215.080336172941</c:v>
                </c:pt>
                <c:pt idx="69008">
                  <c:v>42215.08033619004</c:v>
                </c:pt>
                <c:pt idx="69009">
                  <c:v>42215.080336197039</c:v>
                </c:pt>
                <c:pt idx="69010">
                  <c:v>42215.080336281098</c:v>
                </c:pt>
                <c:pt idx="69011">
                  <c:v>42215.080336323139</c:v>
                </c:pt>
                <c:pt idx="69012">
                  <c:v>42215.08033634103</c:v>
                </c:pt>
                <c:pt idx="69013">
                  <c:v>42215.080336341729</c:v>
                </c:pt>
                <c:pt idx="69014">
                  <c:v>42215.080336368628</c:v>
                </c:pt>
                <c:pt idx="69015">
                  <c:v>42215.08033639624</c:v>
                </c:pt>
                <c:pt idx="69016">
                  <c:v>42215.080336406631</c:v>
                </c:pt>
                <c:pt idx="69017">
                  <c:v>42215.080336411796</c:v>
                </c:pt>
                <c:pt idx="69018">
                  <c:v>42215.080336421699</c:v>
                </c:pt>
                <c:pt idx="69019">
                  <c:v>42215.080336457213</c:v>
                </c:pt>
                <c:pt idx="69020">
                  <c:v>42215.080336486841</c:v>
                </c:pt>
                <c:pt idx="69021">
                  <c:v>42215.080336555096</c:v>
                </c:pt>
                <c:pt idx="69022">
                  <c:v>42215.080336575898</c:v>
                </c:pt>
                <c:pt idx="69023">
                  <c:v>42215.080336599938</c:v>
                </c:pt>
                <c:pt idx="69024">
                  <c:v>42215.080336628031</c:v>
                </c:pt>
                <c:pt idx="69025">
                  <c:v>42215.080336634303</c:v>
                </c:pt>
                <c:pt idx="69026">
                  <c:v>42215.080336653897</c:v>
                </c:pt>
                <c:pt idx="69027">
                  <c:v>42215.080336693398</c:v>
                </c:pt>
                <c:pt idx="69028">
                  <c:v>42215.080336698629</c:v>
                </c:pt>
                <c:pt idx="69029">
                  <c:v>42215.08033674983</c:v>
                </c:pt>
                <c:pt idx="69030">
                  <c:v>42215.080336771302</c:v>
                </c:pt>
                <c:pt idx="69031">
                  <c:v>42215.080336786799</c:v>
                </c:pt>
                <c:pt idx="69032">
                  <c:v>42215.080336807303</c:v>
                </c:pt>
                <c:pt idx="69033">
                  <c:v>42215.080336831597</c:v>
                </c:pt>
                <c:pt idx="69034">
                  <c:v>42215.080336857398</c:v>
                </c:pt>
                <c:pt idx="69035">
                  <c:v>42215.080336862397</c:v>
                </c:pt>
                <c:pt idx="69036">
                  <c:v>42215.0803368856</c:v>
                </c:pt>
                <c:pt idx="69037">
                  <c:v>42215.080336909698</c:v>
                </c:pt>
                <c:pt idx="69038">
                  <c:v>42215.080336984429</c:v>
                </c:pt>
                <c:pt idx="69039">
                  <c:v>42215.080336992331</c:v>
                </c:pt>
                <c:pt idx="69040">
                  <c:v>42215.080337018699</c:v>
                </c:pt>
                <c:pt idx="69041">
                  <c:v>42215.080337035397</c:v>
                </c:pt>
                <c:pt idx="69042">
                  <c:v>42215.080337038213</c:v>
                </c:pt>
                <c:pt idx="69043">
                  <c:v>42215.080337054438</c:v>
                </c:pt>
                <c:pt idx="69044">
                  <c:v>42215.080337063097</c:v>
                </c:pt>
                <c:pt idx="69045">
                  <c:v>42215.080337091138</c:v>
                </c:pt>
                <c:pt idx="69046">
                  <c:v>42215.080337117499</c:v>
                </c:pt>
                <c:pt idx="69047">
                  <c:v>42215.080337207299</c:v>
                </c:pt>
                <c:pt idx="69048">
                  <c:v>42215.080337250729</c:v>
                </c:pt>
                <c:pt idx="69049">
                  <c:v>42215.080337270439</c:v>
                </c:pt>
                <c:pt idx="69050">
                  <c:v>42215.08033727244</c:v>
                </c:pt>
                <c:pt idx="69051">
                  <c:v>42215.080337279331</c:v>
                </c:pt>
                <c:pt idx="69052">
                  <c:v>42215.080337294639</c:v>
                </c:pt>
                <c:pt idx="69053">
                  <c:v>42215.080337325438</c:v>
                </c:pt>
                <c:pt idx="69054">
                  <c:v>42215.080337327629</c:v>
                </c:pt>
                <c:pt idx="69055">
                  <c:v>42215.080337348561</c:v>
                </c:pt>
                <c:pt idx="69056">
                  <c:v>42215.080337349558</c:v>
                </c:pt>
                <c:pt idx="69057">
                  <c:v>42215.080337440239</c:v>
                </c:pt>
                <c:pt idx="69058">
                  <c:v>42215.080337482541</c:v>
                </c:pt>
                <c:pt idx="69059">
                  <c:v>42215.080337487729</c:v>
                </c:pt>
                <c:pt idx="69060">
                  <c:v>42215.0803375057</c:v>
                </c:pt>
                <c:pt idx="69061">
                  <c:v>42215.080337526029</c:v>
                </c:pt>
                <c:pt idx="69062">
                  <c:v>42215.080337554602</c:v>
                </c:pt>
                <c:pt idx="69063">
                  <c:v>42215.080337562897</c:v>
                </c:pt>
                <c:pt idx="69064">
                  <c:v>42215.080337567997</c:v>
                </c:pt>
                <c:pt idx="69065">
                  <c:v>42215.080337581385</c:v>
                </c:pt>
                <c:pt idx="69066">
                  <c:v>42215.0803376166</c:v>
                </c:pt>
                <c:pt idx="69067">
                  <c:v>42215.080337645129</c:v>
                </c:pt>
                <c:pt idx="69068">
                  <c:v>42215.080337714397</c:v>
                </c:pt>
                <c:pt idx="69069">
                  <c:v>42215.080337729829</c:v>
                </c:pt>
                <c:pt idx="69070">
                  <c:v>42215.080337757398</c:v>
                </c:pt>
                <c:pt idx="69071">
                  <c:v>42215.0803377833</c:v>
                </c:pt>
                <c:pt idx="69072">
                  <c:v>42215.08033779433</c:v>
                </c:pt>
                <c:pt idx="69073">
                  <c:v>42215.080337813502</c:v>
                </c:pt>
                <c:pt idx="69074">
                  <c:v>42215.0803378532</c:v>
                </c:pt>
                <c:pt idx="69075">
                  <c:v>42215.080337858439</c:v>
                </c:pt>
                <c:pt idx="69076">
                  <c:v>42215.080337904699</c:v>
                </c:pt>
                <c:pt idx="69077">
                  <c:v>42215.080337931497</c:v>
                </c:pt>
                <c:pt idx="69078">
                  <c:v>42215.08033794623</c:v>
                </c:pt>
                <c:pt idx="69079">
                  <c:v>42215.080337964602</c:v>
                </c:pt>
                <c:pt idx="69080">
                  <c:v>42215.08033798894</c:v>
                </c:pt>
                <c:pt idx="69081">
                  <c:v>42215.080338013999</c:v>
                </c:pt>
                <c:pt idx="69082">
                  <c:v>42215.080338019012</c:v>
                </c:pt>
                <c:pt idx="69083">
                  <c:v>42215.080338045613</c:v>
                </c:pt>
                <c:pt idx="69084">
                  <c:v>42215.080338073298</c:v>
                </c:pt>
                <c:pt idx="69085">
                  <c:v>42215.080338146639</c:v>
                </c:pt>
                <c:pt idx="69086">
                  <c:v>42215.080338151798</c:v>
                </c:pt>
                <c:pt idx="69087">
                  <c:v>42215.080338178239</c:v>
                </c:pt>
                <c:pt idx="69088">
                  <c:v>42215.08033819616</c:v>
                </c:pt>
                <c:pt idx="69089">
                  <c:v>42215.080338198961</c:v>
                </c:pt>
                <c:pt idx="69090">
                  <c:v>42215.080338214939</c:v>
                </c:pt>
                <c:pt idx="69091">
                  <c:v>42215.080338220541</c:v>
                </c:pt>
                <c:pt idx="69092">
                  <c:v>42215.08033824934</c:v>
                </c:pt>
                <c:pt idx="69093">
                  <c:v>42215.080338277439</c:v>
                </c:pt>
                <c:pt idx="69094">
                  <c:v>42215.08033836414</c:v>
                </c:pt>
                <c:pt idx="69095">
                  <c:v>42215.080338410211</c:v>
                </c:pt>
                <c:pt idx="69096">
                  <c:v>42215.080338424159</c:v>
                </c:pt>
                <c:pt idx="69097">
                  <c:v>42215.080338429849</c:v>
                </c:pt>
                <c:pt idx="69098">
                  <c:v>42215.080338437539</c:v>
                </c:pt>
                <c:pt idx="69099">
                  <c:v>42215.080338451939</c:v>
                </c:pt>
                <c:pt idx="69100">
                  <c:v>42215.080338483429</c:v>
                </c:pt>
                <c:pt idx="69101">
                  <c:v>42215.080338488238</c:v>
                </c:pt>
                <c:pt idx="69102">
                  <c:v>42215.080338504929</c:v>
                </c:pt>
                <c:pt idx="69103">
                  <c:v>42215.080338509499</c:v>
                </c:pt>
                <c:pt idx="69104">
                  <c:v>42215.080338598338</c:v>
                </c:pt>
                <c:pt idx="69105">
                  <c:v>42215.080338642139</c:v>
                </c:pt>
                <c:pt idx="69106">
                  <c:v>42215.08033864983</c:v>
                </c:pt>
                <c:pt idx="69107">
                  <c:v>42215.08033865894</c:v>
                </c:pt>
                <c:pt idx="69108">
                  <c:v>42215.080338683598</c:v>
                </c:pt>
                <c:pt idx="69109">
                  <c:v>42215.080338710599</c:v>
                </c:pt>
                <c:pt idx="69110">
                  <c:v>42215.080338718799</c:v>
                </c:pt>
                <c:pt idx="69111">
                  <c:v>42215.080338726613</c:v>
                </c:pt>
                <c:pt idx="69112">
                  <c:v>42215.080338741303</c:v>
                </c:pt>
                <c:pt idx="69113">
                  <c:v>42215.080338772139</c:v>
                </c:pt>
                <c:pt idx="69114">
                  <c:v>42215.080338817599</c:v>
                </c:pt>
                <c:pt idx="69115">
                  <c:v>42215.080338874141</c:v>
                </c:pt>
                <c:pt idx="69116">
                  <c:v>42215.080338887303</c:v>
                </c:pt>
                <c:pt idx="69117">
                  <c:v>42215.08033891493</c:v>
                </c:pt>
                <c:pt idx="69118">
                  <c:v>42215.080338940628</c:v>
                </c:pt>
                <c:pt idx="69119">
                  <c:v>42215.080338952299</c:v>
                </c:pt>
                <c:pt idx="69120">
                  <c:v>42215.080338973399</c:v>
                </c:pt>
                <c:pt idx="69121">
                  <c:v>42215.08033900895</c:v>
                </c:pt>
                <c:pt idx="69122">
                  <c:v>42215.080339013999</c:v>
                </c:pt>
                <c:pt idx="69123">
                  <c:v>42215.080339065098</c:v>
                </c:pt>
                <c:pt idx="69124">
                  <c:v>42215.080339090338</c:v>
                </c:pt>
                <c:pt idx="69125">
                  <c:v>42215.080339106047</c:v>
                </c:pt>
                <c:pt idx="69126">
                  <c:v>42215.080339121829</c:v>
                </c:pt>
                <c:pt idx="69127">
                  <c:v>42215.080339146451</c:v>
                </c:pt>
                <c:pt idx="69128">
                  <c:v>42215.080339172149</c:v>
                </c:pt>
                <c:pt idx="69129">
                  <c:v>42215.080339177141</c:v>
                </c:pt>
                <c:pt idx="69130">
                  <c:v>42215.080339205539</c:v>
                </c:pt>
                <c:pt idx="69131">
                  <c:v>42215.08033923513</c:v>
                </c:pt>
                <c:pt idx="69132">
                  <c:v>42215.080339301931</c:v>
                </c:pt>
                <c:pt idx="69133">
                  <c:v>42215.08033930714</c:v>
                </c:pt>
                <c:pt idx="69134">
                  <c:v>42215.08033933823</c:v>
                </c:pt>
                <c:pt idx="69135">
                  <c:v>42215.080339353539</c:v>
                </c:pt>
                <c:pt idx="69136">
                  <c:v>42215.080339356238</c:v>
                </c:pt>
                <c:pt idx="69137">
                  <c:v>42215.080339375949</c:v>
                </c:pt>
                <c:pt idx="69138">
                  <c:v>42215.080339377841</c:v>
                </c:pt>
                <c:pt idx="69139">
                  <c:v>42215.080339406741</c:v>
                </c:pt>
                <c:pt idx="69140">
                  <c:v>42215.080339437431</c:v>
                </c:pt>
                <c:pt idx="69141">
                  <c:v>42215.080339526939</c:v>
                </c:pt>
                <c:pt idx="69142">
                  <c:v>42215.080339569897</c:v>
                </c:pt>
                <c:pt idx="69143">
                  <c:v>42215.080339585002</c:v>
                </c:pt>
                <c:pt idx="69144">
                  <c:v>42215.080339586297</c:v>
                </c:pt>
                <c:pt idx="69145">
                  <c:v>42215.080339593202</c:v>
                </c:pt>
                <c:pt idx="69146">
                  <c:v>42215.080339609303</c:v>
                </c:pt>
                <c:pt idx="69147">
                  <c:v>42215.080339640699</c:v>
                </c:pt>
                <c:pt idx="69148">
                  <c:v>42215.080339642838</c:v>
                </c:pt>
                <c:pt idx="69149">
                  <c:v>42215.080339659296</c:v>
                </c:pt>
                <c:pt idx="69150">
                  <c:v>42215.080339669403</c:v>
                </c:pt>
                <c:pt idx="69151">
                  <c:v>42215.08033975483</c:v>
                </c:pt>
                <c:pt idx="69152">
                  <c:v>42215.080339801803</c:v>
                </c:pt>
                <c:pt idx="69153">
                  <c:v>42215.080339803797</c:v>
                </c:pt>
                <c:pt idx="69154">
                  <c:v>42215.08033981653</c:v>
                </c:pt>
                <c:pt idx="69155">
                  <c:v>42215.080339840839</c:v>
                </c:pt>
                <c:pt idx="69156">
                  <c:v>42215.080339869397</c:v>
                </c:pt>
                <c:pt idx="69157">
                  <c:v>42215.080339877612</c:v>
                </c:pt>
                <c:pt idx="69158">
                  <c:v>42215.080339882799</c:v>
                </c:pt>
                <c:pt idx="69159">
                  <c:v>42215.0803399012</c:v>
                </c:pt>
                <c:pt idx="69160">
                  <c:v>42215.080339929729</c:v>
                </c:pt>
                <c:pt idx="69161">
                  <c:v>42215.080339953602</c:v>
                </c:pt>
                <c:pt idx="69162">
                  <c:v>42215.080340033674</c:v>
                </c:pt>
                <c:pt idx="69163">
                  <c:v>42215.080340044398</c:v>
                </c:pt>
                <c:pt idx="69164">
                  <c:v>42215.0803400722</c:v>
                </c:pt>
                <c:pt idx="69165">
                  <c:v>42215.080340102002</c:v>
                </c:pt>
                <c:pt idx="69166">
                  <c:v>42215.080340104898</c:v>
                </c:pt>
                <c:pt idx="69167">
                  <c:v>42215.080340132903</c:v>
                </c:pt>
                <c:pt idx="69168">
                  <c:v>42215.080340164997</c:v>
                </c:pt>
                <c:pt idx="69169">
                  <c:v>42215.0803401702</c:v>
                </c:pt>
                <c:pt idx="69170">
                  <c:v>42215.080340219276</c:v>
                </c:pt>
                <c:pt idx="69171">
                  <c:v>42215.080340248838</c:v>
                </c:pt>
                <c:pt idx="69172">
                  <c:v>42215.080340265595</c:v>
                </c:pt>
                <c:pt idx="69173">
                  <c:v>42215.080340279201</c:v>
                </c:pt>
                <c:pt idx="69174">
                  <c:v>42215.080340303903</c:v>
                </c:pt>
                <c:pt idx="69175">
                  <c:v>42215.080340328699</c:v>
                </c:pt>
                <c:pt idx="69176">
                  <c:v>42215.0803403338</c:v>
                </c:pt>
                <c:pt idx="69177">
                  <c:v>42215.080340364999</c:v>
                </c:pt>
                <c:pt idx="69178">
                  <c:v>42215.080340392611</c:v>
                </c:pt>
                <c:pt idx="69179">
                  <c:v>42215.080340459703</c:v>
                </c:pt>
                <c:pt idx="69180">
                  <c:v>42215.080340466899</c:v>
                </c:pt>
                <c:pt idx="69181">
                  <c:v>42215.080340497603</c:v>
                </c:pt>
                <c:pt idx="69182">
                  <c:v>42215.080340507273</c:v>
                </c:pt>
                <c:pt idx="69183">
                  <c:v>42215.080340510074</c:v>
                </c:pt>
                <c:pt idx="69184">
                  <c:v>42215.080340534994</c:v>
                </c:pt>
                <c:pt idx="69185">
                  <c:v>42215.080340535074</c:v>
                </c:pt>
                <c:pt idx="69186">
                  <c:v>42215.080340565873</c:v>
                </c:pt>
                <c:pt idx="69187">
                  <c:v>42215.080340597102</c:v>
                </c:pt>
                <c:pt idx="69188">
                  <c:v>42215.080340683773</c:v>
                </c:pt>
                <c:pt idx="69189">
                  <c:v>42215.080340729502</c:v>
                </c:pt>
                <c:pt idx="69190">
                  <c:v>42215.080340738801</c:v>
                </c:pt>
                <c:pt idx="69191">
                  <c:v>42215.0803407446</c:v>
                </c:pt>
                <c:pt idx="69192">
                  <c:v>42215.080340751585</c:v>
                </c:pt>
                <c:pt idx="69193">
                  <c:v>42215.080340766901</c:v>
                </c:pt>
                <c:pt idx="69194">
                  <c:v>42215.080340797511</c:v>
                </c:pt>
                <c:pt idx="69195">
                  <c:v>42215.080340802284</c:v>
                </c:pt>
                <c:pt idx="69196">
                  <c:v>42215.080340822402</c:v>
                </c:pt>
                <c:pt idx="69197">
                  <c:v>42215.0803408293</c:v>
                </c:pt>
                <c:pt idx="69198">
                  <c:v>42215.080340910485</c:v>
                </c:pt>
                <c:pt idx="69199">
                  <c:v>42215.080340961475</c:v>
                </c:pt>
                <c:pt idx="69200">
                  <c:v>42215.080340962195</c:v>
                </c:pt>
                <c:pt idx="69201">
                  <c:v>42215.080340973684</c:v>
                </c:pt>
                <c:pt idx="69202">
                  <c:v>42215.080340998211</c:v>
                </c:pt>
                <c:pt idx="69203">
                  <c:v>42215.080341025001</c:v>
                </c:pt>
                <c:pt idx="69204">
                  <c:v>42215.080341035384</c:v>
                </c:pt>
                <c:pt idx="69205">
                  <c:v>42215.080341040601</c:v>
                </c:pt>
                <c:pt idx="69206">
                  <c:v>42215.080341061075</c:v>
                </c:pt>
                <c:pt idx="69207">
                  <c:v>42215.080341086803</c:v>
                </c:pt>
                <c:pt idx="69208">
                  <c:v>42215.080341108303</c:v>
                </c:pt>
                <c:pt idx="69209">
                  <c:v>42215.080341193301</c:v>
                </c:pt>
                <c:pt idx="69210">
                  <c:v>42215.080341205001</c:v>
                </c:pt>
                <c:pt idx="69211">
                  <c:v>42215.080341232002</c:v>
                </c:pt>
                <c:pt idx="69212">
                  <c:v>42215.080341257002</c:v>
                </c:pt>
                <c:pt idx="69213">
                  <c:v>42215.080341263274</c:v>
                </c:pt>
                <c:pt idx="69214">
                  <c:v>42215.080341293098</c:v>
                </c:pt>
                <c:pt idx="69215">
                  <c:v>42215.080341322697</c:v>
                </c:pt>
                <c:pt idx="69216">
                  <c:v>42215.080341327899</c:v>
                </c:pt>
                <c:pt idx="69217">
                  <c:v>42215.080341379529</c:v>
                </c:pt>
                <c:pt idx="69218">
                  <c:v>42215.080341403802</c:v>
                </c:pt>
                <c:pt idx="69219">
                  <c:v>42215.080341425302</c:v>
                </c:pt>
                <c:pt idx="69220">
                  <c:v>42215.080341436798</c:v>
                </c:pt>
                <c:pt idx="69221">
                  <c:v>42215.080341461275</c:v>
                </c:pt>
                <c:pt idx="69222">
                  <c:v>42215.080341487097</c:v>
                </c:pt>
                <c:pt idx="69223">
                  <c:v>42215.080341492139</c:v>
                </c:pt>
                <c:pt idx="69224">
                  <c:v>42215.080341524903</c:v>
                </c:pt>
                <c:pt idx="69225">
                  <c:v>42215.080341550674</c:v>
                </c:pt>
                <c:pt idx="69226">
                  <c:v>42215.080341616995</c:v>
                </c:pt>
                <c:pt idx="69227">
                  <c:v>42215.080341622197</c:v>
                </c:pt>
                <c:pt idx="69228">
                  <c:v>42215.080341657194</c:v>
                </c:pt>
                <c:pt idx="69229">
                  <c:v>42215.080341668101</c:v>
                </c:pt>
                <c:pt idx="69230">
                  <c:v>42215.0803416708</c:v>
                </c:pt>
                <c:pt idx="69231">
                  <c:v>42215.080341692599</c:v>
                </c:pt>
                <c:pt idx="69232">
                  <c:v>42215.080341695</c:v>
                </c:pt>
                <c:pt idx="69233">
                  <c:v>42215.080341725596</c:v>
                </c:pt>
                <c:pt idx="69234">
                  <c:v>42215.0803417567</c:v>
                </c:pt>
                <c:pt idx="69235">
                  <c:v>42215.080341844499</c:v>
                </c:pt>
                <c:pt idx="69236">
                  <c:v>42215.080341889196</c:v>
                </c:pt>
                <c:pt idx="69237">
                  <c:v>42215.080341899396</c:v>
                </c:pt>
                <c:pt idx="69238">
                  <c:v>42215.080341901776</c:v>
                </c:pt>
                <c:pt idx="69239">
                  <c:v>42215.080341908797</c:v>
                </c:pt>
                <c:pt idx="69240">
                  <c:v>42215.080341924098</c:v>
                </c:pt>
                <c:pt idx="69241">
                  <c:v>42215.080341955501</c:v>
                </c:pt>
                <c:pt idx="69242">
                  <c:v>42215.080341957597</c:v>
                </c:pt>
                <c:pt idx="69243">
                  <c:v>42215.080341984903</c:v>
                </c:pt>
                <c:pt idx="69244">
                  <c:v>42215.0803419886</c:v>
                </c:pt>
                <c:pt idx="69245">
                  <c:v>42215.080342070003</c:v>
                </c:pt>
                <c:pt idx="69246">
                  <c:v>42215.080342119902</c:v>
                </c:pt>
                <c:pt idx="69247">
                  <c:v>42215.080342121284</c:v>
                </c:pt>
                <c:pt idx="69248">
                  <c:v>42215.080342133784</c:v>
                </c:pt>
                <c:pt idx="69249">
                  <c:v>42215.080342155503</c:v>
                </c:pt>
                <c:pt idx="69250">
                  <c:v>42215.0803421823</c:v>
                </c:pt>
                <c:pt idx="69251">
                  <c:v>42215.0803421932</c:v>
                </c:pt>
                <c:pt idx="69252">
                  <c:v>42215.080342200898</c:v>
                </c:pt>
                <c:pt idx="69253">
                  <c:v>42215.080342220797</c:v>
                </c:pt>
                <c:pt idx="69254">
                  <c:v>42215.080342244539</c:v>
                </c:pt>
                <c:pt idx="69255">
                  <c:v>42215.080342265195</c:v>
                </c:pt>
                <c:pt idx="69256">
                  <c:v>42215.080342353103</c:v>
                </c:pt>
                <c:pt idx="69257">
                  <c:v>42215.080342362198</c:v>
                </c:pt>
                <c:pt idx="69258">
                  <c:v>42215.080342387097</c:v>
                </c:pt>
                <c:pt idx="69259">
                  <c:v>42215.080342416899</c:v>
                </c:pt>
                <c:pt idx="69260">
                  <c:v>42215.0803424197</c:v>
                </c:pt>
                <c:pt idx="69261">
                  <c:v>42215.080342452929</c:v>
                </c:pt>
                <c:pt idx="69262">
                  <c:v>42215.080342480098</c:v>
                </c:pt>
                <c:pt idx="69263">
                  <c:v>42215.0803424853</c:v>
                </c:pt>
                <c:pt idx="69264">
                  <c:v>42215.080342536676</c:v>
                </c:pt>
                <c:pt idx="69265">
                  <c:v>42215.080342557594</c:v>
                </c:pt>
                <c:pt idx="69266">
                  <c:v>42215.080342584901</c:v>
                </c:pt>
                <c:pt idx="69267">
                  <c:v>42215.080342593901</c:v>
                </c:pt>
                <c:pt idx="69268">
                  <c:v>42215.080342618385</c:v>
                </c:pt>
                <c:pt idx="69269">
                  <c:v>42215.080342643501</c:v>
                </c:pt>
                <c:pt idx="69270">
                  <c:v>42215.080342648529</c:v>
                </c:pt>
                <c:pt idx="69271">
                  <c:v>42215.0803426848</c:v>
                </c:pt>
                <c:pt idx="69272">
                  <c:v>42215.080342708803</c:v>
                </c:pt>
                <c:pt idx="69273">
                  <c:v>42215.080342773595</c:v>
                </c:pt>
                <c:pt idx="69274">
                  <c:v>42215.080342778703</c:v>
                </c:pt>
                <c:pt idx="69275">
                  <c:v>42215.080342816997</c:v>
                </c:pt>
                <c:pt idx="69276">
                  <c:v>42215.080342822002</c:v>
                </c:pt>
                <c:pt idx="69277">
                  <c:v>42215.080342824796</c:v>
                </c:pt>
                <c:pt idx="69278">
                  <c:v>42215.080342850197</c:v>
                </c:pt>
                <c:pt idx="69279">
                  <c:v>42215.080342854497</c:v>
                </c:pt>
                <c:pt idx="69280">
                  <c:v>42215.080342885674</c:v>
                </c:pt>
                <c:pt idx="69281">
                  <c:v>42215.080342916903</c:v>
                </c:pt>
                <c:pt idx="69282">
                  <c:v>42215.080343003101</c:v>
                </c:pt>
                <c:pt idx="69283">
                  <c:v>42215.080343049012</c:v>
                </c:pt>
                <c:pt idx="69284">
                  <c:v>42215.080343057103</c:v>
                </c:pt>
                <c:pt idx="69285">
                  <c:v>42215.080343059002</c:v>
                </c:pt>
                <c:pt idx="69286">
                  <c:v>42215.0803430659</c:v>
                </c:pt>
                <c:pt idx="69287">
                  <c:v>42215.080343081376</c:v>
                </c:pt>
                <c:pt idx="69288">
                  <c:v>42215.080343109199</c:v>
                </c:pt>
                <c:pt idx="69289">
                  <c:v>42215.080343119502</c:v>
                </c:pt>
                <c:pt idx="69290">
                  <c:v>42215.080343140602</c:v>
                </c:pt>
                <c:pt idx="69291">
                  <c:v>42215.080343149013</c:v>
                </c:pt>
                <c:pt idx="69292">
                  <c:v>42215.080343225003</c:v>
                </c:pt>
                <c:pt idx="69293">
                  <c:v>42215.080343280897</c:v>
                </c:pt>
                <c:pt idx="69294">
                  <c:v>42215.080343284899</c:v>
                </c:pt>
                <c:pt idx="69295">
                  <c:v>42215.080343288129</c:v>
                </c:pt>
                <c:pt idx="69296">
                  <c:v>42215.080343313501</c:v>
                </c:pt>
                <c:pt idx="69297">
                  <c:v>42215.0803433416</c:v>
                </c:pt>
                <c:pt idx="69298">
                  <c:v>42215.080343349829</c:v>
                </c:pt>
                <c:pt idx="69299">
                  <c:v>42215.08034335493</c:v>
                </c:pt>
                <c:pt idx="69300">
                  <c:v>42215.080343380898</c:v>
                </c:pt>
                <c:pt idx="69301">
                  <c:v>42215.080343401401</c:v>
                </c:pt>
                <c:pt idx="69302">
                  <c:v>42215.080343424699</c:v>
                </c:pt>
                <c:pt idx="69303">
                  <c:v>42215.080343512986</c:v>
                </c:pt>
                <c:pt idx="69304">
                  <c:v>42215.080343519774</c:v>
                </c:pt>
                <c:pt idx="69305">
                  <c:v>42215.080343546702</c:v>
                </c:pt>
                <c:pt idx="69306">
                  <c:v>42215.080343573274</c:v>
                </c:pt>
                <c:pt idx="69307">
                  <c:v>42215.080343594898</c:v>
                </c:pt>
                <c:pt idx="69308">
                  <c:v>42215.080343612673</c:v>
                </c:pt>
                <c:pt idx="69309">
                  <c:v>42215.080343638401</c:v>
                </c:pt>
                <c:pt idx="69310">
                  <c:v>42215.0803436438</c:v>
                </c:pt>
                <c:pt idx="69311">
                  <c:v>42215.080343694201</c:v>
                </c:pt>
                <c:pt idx="69312">
                  <c:v>42215.080343710775</c:v>
                </c:pt>
                <c:pt idx="69313">
                  <c:v>42215.080343744899</c:v>
                </c:pt>
                <c:pt idx="69314">
                  <c:v>42215.080343751273</c:v>
                </c:pt>
                <c:pt idx="69315">
                  <c:v>42215.080343775902</c:v>
                </c:pt>
                <c:pt idx="69316">
                  <c:v>42215.080343801194</c:v>
                </c:pt>
                <c:pt idx="69317">
                  <c:v>42215.080343806199</c:v>
                </c:pt>
                <c:pt idx="69318">
                  <c:v>42215.080343844602</c:v>
                </c:pt>
                <c:pt idx="69319">
                  <c:v>42215.080343860194</c:v>
                </c:pt>
                <c:pt idx="69320">
                  <c:v>42215.080343930997</c:v>
                </c:pt>
                <c:pt idx="69321">
                  <c:v>42215.080343936097</c:v>
                </c:pt>
                <c:pt idx="69322">
                  <c:v>42215.08034397693</c:v>
                </c:pt>
                <c:pt idx="69323">
                  <c:v>42215.08034398</c:v>
                </c:pt>
                <c:pt idx="69324">
                  <c:v>42215.080343983194</c:v>
                </c:pt>
                <c:pt idx="69325">
                  <c:v>42215.080344005102</c:v>
                </c:pt>
                <c:pt idx="69326">
                  <c:v>42215.080344007998</c:v>
                </c:pt>
                <c:pt idx="69327">
                  <c:v>42215.080344036098</c:v>
                </c:pt>
                <c:pt idx="69328">
                  <c:v>42215.080344076603</c:v>
                </c:pt>
                <c:pt idx="69329">
                  <c:v>42215.080344163784</c:v>
                </c:pt>
                <c:pt idx="69330">
                  <c:v>42215.080344209098</c:v>
                </c:pt>
                <c:pt idx="69331">
                  <c:v>42215.080344214301</c:v>
                </c:pt>
                <c:pt idx="69332">
                  <c:v>42215.080344215501</c:v>
                </c:pt>
                <c:pt idx="69333">
                  <c:v>42215.080344222399</c:v>
                </c:pt>
                <c:pt idx="69334">
                  <c:v>42215.08034423893</c:v>
                </c:pt>
                <c:pt idx="69335">
                  <c:v>42215.080344267</c:v>
                </c:pt>
                <c:pt idx="69336">
                  <c:v>42215.080344271897</c:v>
                </c:pt>
                <c:pt idx="69337">
                  <c:v>42215.080344301903</c:v>
                </c:pt>
                <c:pt idx="69338">
                  <c:v>42215.080344308612</c:v>
                </c:pt>
                <c:pt idx="69339">
                  <c:v>42215.080344383998</c:v>
                </c:pt>
                <c:pt idx="69340">
                  <c:v>42215.080344441303</c:v>
                </c:pt>
                <c:pt idx="69341">
                  <c:v>42215.080344445698</c:v>
                </c:pt>
                <c:pt idx="69342">
                  <c:v>42215.080344446338</c:v>
                </c:pt>
                <c:pt idx="69343">
                  <c:v>42215.080344470938</c:v>
                </c:pt>
                <c:pt idx="69344">
                  <c:v>42215.080344497299</c:v>
                </c:pt>
                <c:pt idx="69345">
                  <c:v>42215.080344505484</c:v>
                </c:pt>
                <c:pt idx="69346">
                  <c:v>42215.080344510585</c:v>
                </c:pt>
                <c:pt idx="69347">
                  <c:v>42215.080344540402</c:v>
                </c:pt>
                <c:pt idx="69348">
                  <c:v>42215.080344558803</c:v>
                </c:pt>
                <c:pt idx="69349">
                  <c:v>42215.080344590497</c:v>
                </c:pt>
                <c:pt idx="69350">
                  <c:v>42215.080344673275</c:v>
                </c:pt>
                <c:pt idx="69351">
                  <c:v>42215.080344677102</c:v>
                </c:pt>
                <c:pt idx="69352">
                  <c:v>42215.080344702001</c:v>
                </c:pt>
                <c:pt idx="69353">
                  <c:v>42215.080344730384</c:v>
                </c:pt>
                <c:pt idx="69354">
                  <c:v>42215.0803447367</c:v>
                </c:pt>
                <c:pt idx="69355">
                  <c:v>42215.080344772301</c:v>
                </c:pt>
                <c:pt idx="69356">
                  <c:v>42215.080344795497</c:v>
                </c:pt>
                <c:pt idx="69357">
                  <c:v>42215.080344800685</c:v>
                </c:pt>
                <c:pt idx="69358">
                  <c:v>42215.080344851274</c:v>
                </c:pt>
                <c:pt idx="69359">
                  <c:v>42215.080344873597</c:v>
                </c:pt>
                <c:pt idx="69360">
                  <c:v>42215.080344905196</c:v>
                </c:pt>
                <c:pt idx="69361">
                  <c:v>42215.080344907001</c:v>
                </c:pt>
                <c:pt idx="69362">
                  <c:v>42215.080344933784</c:v>
                </c:pt>
                <c:pt idx="69363">
                  <c:v>42215.080344958602</c:v>
                </c:pt>
                <c:pt idx="69364">
                  <c:v>42215.080344963673</c:v>
                </c:pt>
                <c:pt idx="69365">
                  <c:v>42215.080345004499</c:v>
                </c:pt>
                <c:pt idx="69366">
                  <c:v>42215.0803450147</c:v>
                </c:pt>
                <c:pt idx="69367">
                  <c:v>42215.0803450893</c:v>
                </c:pt>
                <c:pt idx="69368">
                  <c:v>42215.080345094539</c:v>
                </c:pt>
                <c:pt idx="69369">
                  <c:v>42215.080345136899</c:v>
                </c:pt>
                <c:pt idx="69370">
                  <c:v>42215.080345139599</c:v>
                </c:pt>
                <c:pt idx="69371">
                  <c:v>42215.080345141403</c:v>
                </c:pt>
                <c:pt idx="69372">
                  <c:v>42215.080345158029</c:v>
                </c:pt>
                <c:pt idx="69373">
                  <c:v>42215.080345164701</c:v>
                </c:pt>
                <c:pt idx="69374">
                  <c:v>42215.080345193302</c:v>
                </c:pt>
                <c:pt idx="69375">
                  <c:v>42215.080345236529</c:v>
                </c:pt>
                <c:pt idx="69376">
                  <c:v>42215.0803453107</c:v>
                </c:pt>
                <c:pt idx="69377">
                  <c:v>42215.080345369199</c:v>
                </c:pt>
                <c:pt idx="69378">
                  <c:v>42215.080345371498</c:v>
                </c:pt>
                <c:pt idx="69379">
                  <c:v>42215.080345375929</c:v>
                </c:pt>
                <c:pt idx="69380">
                  <c:v>42215.080345382798</c:v>
                </c:pt>
                <c:pt idx="69381">
                  <c:v>42215.080345396549</c:v>
                </c:pt>
                <c:pt idx="69382">
                  <c:v>42215.080345424212</c:v>
                </c:pt>
                <c:pt idx="69383">
                  <c:v>42215.08034543453</c:v>
                </c:pt>
                <c:pt idx="69384">
                  <c:v>42215.08034545253</c:v>
                </c:pt>
                <c:pt idx="69385">
                  <c:v>42215.080345468697</c:v>
                </c:pt>
                <c:pt idx="69386">
                  <c:v>42215.080345542097</c:v>
                </c:pt>
                <c:pt idx="69387">
                  <c:v>42215.080345593196</c:v>
                </c:pt>
                <c:pt idx="69388">
                  <c:v>42215.080345601185</c:v>
                </c:pt>
                <c:pt idx="69389">
                  <c:v>42215.080345603084</c:v>
                </c:pt>
                <c:pt idx="69390">
                  <c:v>42215.080345627903</c:v>
                </c:pt>
                <c:pt idx="69391">
                  <c:v>42215.080345656002</c:v>
                </c:pt>
                <c:pt idx="69392">
                  <c:v>42215.0803456664</c:v>
                </c:pt>
                <c:pt idx="69393">
                  <c:v>42215.0803456742</c:v>
                </c:pt>
                <c:pt idx="69394">
                  <c:v>42215.080345700684</c:v>
                </c:pt>
                <c:pt idx="69395">
                  <c:v>42215.0803457164</c:v>
                </c:pt>
                <c:pt idx="69396">
                  <c:v>42215.080345742601</c:v>
                </c:pt>
                <c:pt idx="69397">
                  <c:v>42215.080345831186</c:v>
                </c:pt>
                <c:pt idx="69398">
                  <c:v>42215.080345832997</c:v>
                </c:pt>
                <c:pt idx="69399">
                  <c:v>42215.080345859598</c:v>
                </c:pt>
                <c:pt idx="69400">
                  <c:v>42215.0803458882</c:v>
                </c:pt>
                <c:pt idx="69401">
                  <c:v>42215.080345890899</c:v>
                </c:pt>
                <c:pt idx="69402">
                  <c:v>42215.080345932598</c:v>
                </c:pt>
                <c:pt idx="69403">
                  <c:v>42215.0803459542</c:v>
                </c:pt>
                <c:pt idx="69404">
                  <c:v>42215.080345959403</c:v>
                </c:pt>
                <c:pt idx="69405">
                  <c:v>42215.080346008697</c:v>
                </c:pt>
                <c:pt idx="69406">
                  <c:v>42215.080346037903</c:v>
                </c:pt>
                <c:pt idx="69407">
                  <c:v>42215.080346062598</c:v>
                </c:pt>
                <c:pt idx="69408">
                  <c:v>42215.080346064999</c:v>
                </c:pt>
                <c:pt idx="69409">
                  <c:v>42215.080346090799</c:v>
                </c:pt>
                <c:pt idx="69410">
                  <c:v>42215.080346116098</c:v>
                </c:pt>
                <c:pt idx="69411">
                  <c:v>42215.080346121198</c:v>
                </c:pt>
                <c:pt idx="69412">
                  <c:v>42215.080346164701</c:v>
                </c:pt>
                <c:pt idx="69413">
                  <c:v>42215.080346179297</c:v>
                </c:pt>
                <c:pt idx="69414">
                  <c:v>42215.080346248229</c:v>
                </c:pt>
                <c:pt idx="69415">
                  <c:v>42215.080346253402</c:v>
                </c:pt>
                <c:pt idx="69416">
                  <c:v>42215.080346294213</c:v>
                </c:pt>
                <c:pt idx="69417">
                  <c:v>42215.080346297029</c:v>
                </c:pt>
                <c:pt idx="69418">
                  <c:v>42215.080346298739</c:v>
                </c:pt>
                <c:pt idx="69419">
                  <c:v>42215.080346322429</c:v>
                </c:pt>
                <c:pt idx="69420">
                  <c:v>42215.08034632694</c:v>
                </c:pt>
                <c:pt idx="69421">
                  <c:v>42215.080346360497</c:v>
                </c:pt>
                <c:pt idx="69422">
                  <c:v>42215.080346396629</c:v>
                </c:pt>
                <c:pt idx="69423">
                  <c:v>42215.080346476228</c:v>
                </c:pt>
                <c:pt idx="69424">
                  <c:v>42215.080346528601</c:v>
                </c:pt>
                <c:pt idx="69425">
                  <c:v>42215.080346533774</c:v>
                </c:pt>
                <c:pt idx="69426">
                  <c:v>42215.080346535186</c:v>
                </c:pt>
                <c:pt idx="69427">
                  <c:v>42215.080346540803</c:v>
                </c:pt>
                <c:pt idx="69428">
                  <c:v>42215.080346553674</c:v>
                </c:pt>
                <c:pt idx="69429">
                  <c:v>42215.080346581584</c:v>
                </c:pt>
                <c:pt idx="69430">
                  <c:v>42215.080346586597</c:v>
                </c:pt>
                <c:pt idx="69431">
                  <c:v>42215.080346618197</c:v>
                </c:pt>
                <c:pt idx="69432">
                  <c:v>42215.080346628529</c:v>
                </c:pt>
                <c:pt idx="69433">
                  <c:v>42215.0803466992</c:v>
                </c:pt>
                <c:pt idx="69434">
                  <c:v>42215.080346756899</c:v>
                </c:pt>
                <c:pt idx="69435">
                  <c:v>42215.0803467605</c:v>
                </c:pt>
                <c:pt idx="69436">
                  <c:v>42215.080346762385</c:v>
                </c:pt>
                <c:pt idx="69437">
                  <c:v>42215.080346785195</c:v>
                </c:pt>
                <c:pt idx="69438">
                  <c:v>42215.080346812676</c:v>
                </c:pt>
                <c:pt idx="69439">
                  <c:v>42215.080346823685</c:v>
                </c:pt>
                <c:pt idx="69440">
                  <c:v>42215.08034682893</c:v>
                </c:pt>
                <c:pt idx="69441">
                  <c:v>42215.080346860595</c:v>
                </c:pt>
                <c:pt idx="69442">
                  <c:v>42215.080346873401</c:v>
                </c:pt>
                <c:pt idx="69443">
                  <c:v>42215.0803469038</c:v>
                </c:pt>
                <c:pt idx="69444">
                  <c:v>42215.080346988529</c:v>
                </c:pt>
                <c:pt idx="69445">
                  <c:v>42215.080346992399</c:v>
                </c:pt>
                <c:pt idx="69446">
                  <c:v>42215.080347016898</c:v>
                </c:pt>
                <c:pt idx="69447">
                  <c:v>42215.080347044699</c:v>
                </c:pt>
                <c:pt idx="69448">
                  <c:v>42215.080347051</c:v>
                </c:pt>
                <c:pt idx="69449">
                  <c:v>42215.080347092429</c:v>
                </c:pt>
                <c:pt idx="69450">
                  <c:v>42215.0803471115</c:v>
                </c:pt>
                <c:pt idx="69451">
                  <c:v>42215.080347116796</c:v>
                </c:pt>
                <c:pt idx="69452">
                  <c:v>42215.0803471658</c:v>
                </c:pt>
                <c:pt idx="69453">
                  <c:v>42215.080347184703</c:v>
                </c:pt>
                <c:pt idx="69454">
                  <c:v>42215.080347223302</c:v>
                </c:pt>
                <c:pt idx="69455">
                  <c:v>42215.080347225012</c:v>
                </c:pt>
                <c:pt idx="69456">
                  <c:v>42215.080347248149</c:v>
                </c:pt>
                <c:pt idx="69457">
                  <c:v>42215.08034727403</c:v>
                </c:pt>
                <c:pt idx="69458">
                  <c:v>42215.08034727913</c:v>
                </c:pt>
                <c:pt idx="69459">
                  <c:v>42215.080347324212</c:v>
                </c:pt>
                <c:pt idx="69460">
                  <c:v>42215.080347324729</c:v>
                </c:pt>
                <c:pt idx="69461">
                  <c:v>42215.080347405899</c:v>
                </c:pt>
                <c:pt idx="69462">
                  <c:v>42215.080347411102</c:v>
                </c:pt>
                <c:pt idx="69463">
                  <c:v>42215.080347452029</c:v>
                </c:pt>
                <c:pt idx="69464">
                  <c:v>42215.080347454939</c:v>
                </c:pt>
                <c:pt idx="69465">
                  <c:v>42215.080347456729</c:v>
                </c:pt>
                <c:pt idx="69466">
                  <c:v>42215.080347474839</c:v>
                </c:pt>
                <c:pt idx="69467">
                  <c:v>42215.080347479612</c:v>
                </c:pt>
                <c:pt idx="69468">
                  <c:v>42215.080347507595</c:v>
                </c:pt>
                <c:pt idx="69469">
                  <c:v>42215.080347556199</c:v>
                </c:pt>
                <c:pt idx="69470">
                  <c:v>42215.080347625502</c:v>
                </c:pt>
                <c:pt idx="69471">
                  <c:v>42215.0803476863</c:v>
                </c:pt>
                <c:pt idx="69472">
                  <c:v>42215.080347688403</c:v>
                </c:pt>
                <c:pt idx="69473">
                  <c:v>42215.080347690498</c:v>
                </c:pt>
                <c:pt idx="69474">
                  <c:v>42215.080347698429</c:v>
                </c:pt>
                <c:pt idx="69475">
                  <c:v>42215.080347711184</c:v>
                </c:pt>
                <c:pt idx="69476">
                  <c:v>42215.080347741197</c:v>
                </c:pt>
                <c:pt idx="69477">
                  <c:v>42215.080347748699</c:v>
                </c:pt>
                <c:pt idx="69478">
                  <c:v>42215.080347769101</c:v>
                </c:pt>
                <c:pt idx="69479">
                  <c:v>42215.080347788098</c:v>
                </c:pt>
                <c:pt idx="69480">
                  <c:v>42215.080347857103</c:v>
                </c:pt>
                <c:pt idx="69481">
                  <c:v>42215.0803479077</c:v>
                </c:pt>
                <c:pt idx="69482">
                  <c:v>42215.0803479143</c:v>
                </c:pt>
                <c:pt idx="69483">
                  <c:v>42215.080347920302</c:v>
                </c:pt>
                <c:pt idx="69484">
                  <c:v>42215.08034794253</c:v>
                </c:pt>
                <c:pt idx="69485">
                  <c:v>42215.080347969502</c:v>
                </c:pt>
                <c:pt idx="69486">
                  <c:v>42215.080347982599</c:v>
                </c:pt>
                <c:pt idx="69487">
                  <c:v>42215.080347987685</c:v>
                </c:pt>
                <c:pt idx="69488">
                  <c:v>42215.080348020201</c:v>
                </c:pt>
                <c:pt idx="69489">
                  <c:v>42215.080348031195</c:v>
                </c:pt>
                <c:pt idx="69490">
                  <c:v>42215.080348053198</c:v>
                </c:pt>
                <c:pt idx="69491">
                  <c:v>42215.080348149299</c:v>
                </c:pt>
                <c:pt idx="69492">
                  <c:v>42215.080348152303</c:v>
                </c:pt>
                <c:pt idx="69493">
                  <c:v>42215.080348174139</c:v>
                </c:pt>
                <c:pt idx="69494">
                  <c:v>42215.080348203002</c:v>
                </c:pt>
                <c:pt idx="69495">
                  <c:v>42215.080348205702</c:v>
                </c:pt>
                <c:pt idx="69496">
                  <c:v>42215.080348252399</c:v>
                </c:pt>
                <c:pt idx="69497">
                  <c:v>42215.080348273601</c:v>
                </c:pt>
                <c:pt idx="69498">
                  <c:v>42215.080348278731</c:v>
                </c:pt>
                <c:pt idx="69499">
                  <c:v>42215.080348326039</c:v>
                </c:pt>
                <c:pt idx="69500">
                  <c:v>42215.080348342039</c:v>
                </c:pt>
                <c:pt idx="69501">
                  <c:v>42215.080348380601</c:v>
                </c:pt>
                <c:pt idx="69502">
                  <c:v>42215.080348384399</c:v>
                </c:pt>
                <c:pt idx="69503">
                  <c:v>42215.080348405398</c:v>
                </c:pt>
                <c:pt idx="69504">
                  <c:v>42215.080348430529</c:v>
                </c:pt>
                <c:pt idx="69505">
                  <c:v>42215.080348435498</c:v>
                </c:pt>
                <c:pt idx="69506">
                  <c:v>42215.080348484429</c:v>
                </c:pt>
                <c:pt idx="69507">
                  <c:v>42215.080348486539</c:v>
                </c:pt>
                <c:pt idx="69508">
                  <c:v>42215.080348564385</c:v>
                </c:pt>
                <c:pt idx="69509">
                  <c:v>42215.080348569594</c:v>
                </c:pt>
                <c:pt idx="69510">
                  <c:v>42215.080348609401</c:v>
                </c:pt>
                <c:pt idx="69511">
                  <c:v>42215.080348612384</c:v>
                </c:pt>
                <c:pt idx="69512">
                  <c:v>42215.080348616197</c:v>
                </c:pt>
                <c:pt idx="69513">
                  <c:v>42215.080348629999</c:v>
                </c:pt>
                <c:pt idx="69514">
                  <c:v>42215.080348636999</c:v>
                </c:pt>
                <c:pt idx="69515">
                  <c:v>42215.080348664196</c:v>
                </c:pt>
                <c:pt idx="69516">
                  <c:v>42215.080348716503</c:v>
                </c:pt>
                <c:pt idx="69517">
                  <c:v>42215.080348785275</c:v>
                </c:pt>
                <c:pt idx="69518">
                  <c:v>42215.080348843403</c:v>
                </c:pt>
                <c:pt idx="69519">
                  <c:v>42215.080348848212</c:v>
                </c:pt>
                <c:pt idx="69520">
                  <c:v>42215.080348852098</c:v>
                </c:pt>
                <c:pt idx="69521">
                  <c:v>42215.080348857198</c:v>
                </c:pt>
                <c:pt idx="69522">
                  <c:v>42215.080348868803</c:v>
                </c:pt>
                <c:pt idx="69523">
                  <c:v>42215.080348898213</c:v>
                </c:pt>
                <c:pt idx="69524">
                  <c:v>42215.080348900403</c:v>
                </c:pt>
                <c:pt idx="69525">
                  <c:v>42215.080348925498</c:v>
                </c:pt>
                <c:pt idx="69526">
                  <c:v>42215.080348948439</c:v>
                </c:pt>
                <c:pt idx="69527">
                  <c:v>42215.080349013595</c:v>
                </c:pt>
                <c:pt idx="69528">
                  <c:v>42215.080349068929</c:v>
                </c:pt>
                <c:pt idx="69529">
                  <c:v>42215.080349075011</c:v>
                </c:pt>
                <c:pt idx="69530">
                  <c:v>42215.080349080301</c:v>
                </c:pt>
                <c:pt idx="69531">
                  <c:v>42215.080349100099</c:v>
                </c:pt>
                <c:pt idx="69532">
                  <c:v>42215.080349126431</c:v>
                </c:pt>
                <c:pt idx="69533">
                  <c:v>42215.080349139702</c:v>
                </c:pt>
                <c:pt idx="69534">
                  <c:v>42215.080349147429</c:v>
                </c:pt>
                <c:pt idx="69535">
                  <c:v>42215.080349180411</c:v>
                </c:pt>
                <c:pt idx="69536">
                  <c:v>42215.080349188611</c:v>
                </c:pt>
                <c:pt idx="69537">
                  <c:v>42215.080349215801</c:v>
                </c:pt>
                <c:pt idx="69538">
                  <c:v>42215.08034930643</c:v>
                </c:pt>
                <c:pt idx="69539">
                  <c:v>42215.080349312098</c:v>
                </c:pt>
                <c:pt idx="69540">
                  <c:v>42215.080349331598</c:v>
                </c:pt>
                <c:pt idx="69541">
                  <c:v>42215.080349358839</c:v>
                </c:pt>
                <c:pt idx="69542">
                  <c:v>42215.080349365096</c:v>
                </c:pt>
                <c:pt idx="69543">
                  <c:v>42215.080349412201</c:v>
                </c:pt>
                <c:pt idx="69544">
                  <c:v>42215.08034942943</c:v>
                </c:pt>
                <c:pt idx="69545">
                  <c:v>42215.080349434611</c:v>
                </c:pt>
                <c:pt idx="69546">
                  <c:v>42215.08034947823</c:v>
                </c:pt>
                <c:pt idx="69547">
                  <c:v>42215.080349502001</c:v>
                </c:pt>
                <c:pt idx="69548">
                  <c:v>42215.080349534597</c:v>
                </c:pt>
                <c:pt idx="69549">
                  <c:v>42215.080349544201</c:v>
                </c:pt>
                <c:pt idx="69550">
                  <c:v>42215.080349562995</c:v>
                </c:pt>
                <c:pt idx="69551">
                  <c:v>42215.080349587675</c:v>
                </c:pt>
                <c:pt idx="69552">
                  <c:v>42215.080349592798</c:v>
                </c:pt>
                <c:pt idx="69553">
                  <c:v>42215.080349644297</c:v>
                </c:pt>
                <c:pt idx="69554">
                  <c:v>42215.080349648029</c:v>
                </c:pt>
                <c:pt idx="69555">
                  <c:v>42215.080349721902</c:v>
                </c:pt>
                <c:pt idx="69556">
                  <c:v>42215.080349727097</c:v>
                </c:pt>
                <c:pt idx="69557">
                  <c:v>42215.080349769596</c:v>
                </c:pt>
                <c:pt idx="69558">
                  <c:v>42215.080349772397</c:v>
                </c:pt>
                <c:pt idx="69559">
                  <c:v>42215.080349776203</c:v>
                </c:pt>
                <c:pt idx="69560">
                  <c:v>42215.08034979293</c:v>
                </c:pt>
                <c:pt idx="69561">
                  <c:v>42215.080349823998</c:v>
                </c:pt>
                <c:pt idx="69562">
                  <c:v>42215.080349866199</c:v>
                </c:pt>
                <c:pt idx="69563">
                  <c:v>42215.080349876203</c:v>
                </c:pt>
                <c:pt idx="69564">
                  <c:v>42215.080349941898</c:v>
                </c:pt>
                <c:pt idx="69565">
                  <c:v>42215.080350000702</c:v>
                </c:pt>
                <c:pt idx="69566">
                  <c:v>42215.080350008211</c:v>
                </c:pt>
                <c:pt idx="69567">
                  <c:v>42215.080350009601</c:v>
                </c:pt>
                <c:pt idx="69568">
                  <c:v>42215.080350014701</c:v>
                </c:pt>
                <c:pt idx="69569">
                  <c:v>42215.080350052602</c:v>
                </c:pt>
                <c:pt idx="69570">
                  <c:v>42215.080350062897</c:v>
                </c:pt>
                <c:pt idx="69571">
                  <c:v>42215.0803500818</c:v>
                </c:pt>
                <c:pt idx="69572">
                  <c:v>42215.080350095399</c:v>
                </c:pt>
                <c:pt idx="69573">
                  <c:v>42215.080350108299</c:v>
                </c:pt>
                <c:pt idx="69574">
                  <c:v>42215.080350171302</c:v>
                </c:pt>
                <c:pt idx="69575">
                  <c:v>42215.080350225202</c:v>
                </c:pt>
                <c:pt idx="69576">
                  <c:v>42215.080350232303</c:v>
                </c:pt>
                <c:pt idx="69577">
                  <c:v>42215.08035024014</c:v>
                </c:pt>
                <c:pt idx="69578">
                  <c:v>42215.080350281998</c:v>
                </c:pt>
                <c:pt idx="69579">
                  <c:v>42215.080350297729</c:v>
                </c:pt>
                <c:pt idx="69580">
                  <c:v>42215.080350302829</c:v>
                </c:pt>
                <c:pt idx="69581">
                  <c:v>42215.080350326949</c:v>
                </c:pt>
                <c:pt idx="69582">
                  <c:v>42215.080350340439</c:v>
                </c:pt>
                <c:pt idx="69583">
                  <c:v>42215.080350346041</c:v>
                </c:pt>
                <c:pt idx="69584">
                  <c:v>42215.080350369797</c:v>
                </c:pt>
                <c:pt idx="69585">
                  <c:v>42215.080350463802</c:v>
                </c:pt>
                <c:pt idx="69586">
                  <c:v>42215.080350472213</c:v>
                </c:pt>
                <c:pt idx="69587">
                  <c:v>42215.080350517594</c:v>
                </c:pt>
                <c:pt idx="69588">
                  <c:v>42215.080350520402</c:v>
                </c:pt>
                <c:pt idx="69589">
                  <c:v>42215.080350558499</c:v>
                </c:pt>
                <c:pt idx="69590">
                  <c:v>42215.080350572403</c:v>
                </c:pt>
                <c:pt idx="69591">
                  <c:v>42215.080350587901</c:v>
                </c:pt>
                <c:pt idx="69592">
                  <c:v>42215.080350593111</c:v>
                </c:pt>
                <c:pt idx="69593">
                  <c:v>42215.0803506417</c:v>
                </c:pt>
                <c:pt idx="69594">
                  <c:v>42215.080350659402</c:v>
                </c:pt>
                <c:pt idx="69595">
                  <c:v>42215.0803506952</c:v>
                </c:pt>
                <c:pt idx="69596">
                  <c:v>42215.080350704098</c:v>
                </c:pt>
                <c:pt idx="69597">
                  <c:v>42215.080350744698</c:v>
                </c:pt>
                <c:pt idx="69598">
                  <c:v>42215.080350749799</c:v>
                </c:pt>
                <c:pt idx="69599">
                  <c:v>42215.080350789802</c:v>
                </c:pt>
                <c:pt idx="69600">
                  <c:v>42215.080350804397</c:v>
                </c:pt>
                <c:pt idx="69601">
                  <c:v>42215.080350804499</c:v>
                </c:pt>
                <c:pt idx="69602">
                  <c:v>42215.080350877797</c:v>
                </c:pt>
                <c:pt idx="69603">
                  <c:v>42215.080350882999</c:v>
                </c:pt>
                <c:pt idx="69604">
                  <c:v>42215.080350926612</c:v>
                </c:pt>
                <c:pt idx="69605">
                  <c:v>42215.080350929398</c:v>
                </c:pt>
                <c:pt idx="69606">
                  <c:v>42215.080350935998</c:v>
                </c:pt>
                <c:pt idx="69607">
                  <c:v>42215.080350951001</c:v>
                </c:pt>
                <c:pt idx="69608">
                  <c:v>42215.080350981676</c:v>
                </c:pt>
                <c:pt idx="69609">
                  <c:v>42215.080351021301</c:v>
                </c:pt>
                <c:pt idx="69610">
                  <c:v>42215.080351036398</c:v>
                </c:pt>
                <c:pt idx="69611">
                  <c:v>42215.080351102297</c:v>
                </c:pt>
                <c:pt idx="69612">
                  <c:v>42215.0803511626</c:v>
                </c:pt>
                <c:pt idx="69613">
                  <c:v>42215.0803511657</c:v>
                </c:pt>
                <c:pt idx="69614">
                  <c:v>42215.080351167999</c:v>
                </c:pt>
                <c:pt idx="69615">
                  <c:v>42215.080351170938</c:v>
                </c:pt>
                <c:pt idx="69616">
                  <c:v>42215.080351207696</c:v>
                </c:pt>
                <c:pt idx="69617">
                  <c:v>42215.080351214398</c:v>
                </c:pt>
                <c:pt idx="69618">
                  <c:v>42215.080351238939</c:v>
                </c:pt>
                <c:pt idx="69619">
                  <c:v>42215.080351252829</c:v>
                </c:pt>
                <c:pt idx="69620">
                  <c:v>42215.080351268203</c:v>
                </c:pt>
                <c:pt idx="69621">
                  <c:v>42215.08035132823</c:v>
                </c:pt>
                <c:pt idx="69622">
                  <c:v>42215.08035138483</c:v>
                </c:pt>
                <c:pt idx="69623">
                  <c:v>42215.080351390039</c:v>
                </c:pt>
                <c:pt idx="69624">
                  <c:v>42215.080351400211</c:v>
                </c:pt>
                <c:pt idx="69625">
                  <c:v>42215.08035144223</c:v>
                </c:pt>
                <c:pt idx="69626">
                  <c:v>42215.080351455603</c:v>
                </c:pt>
                <c:pt idx="69627">
                  <c:v>42215.080351460703</c:v>
                </c:pt>
                <c:pt idx="69628">
                  <c:v>42215.080351484299</c:v>
                </c:pt>
                <c:pt idx="69629">
                  <c:v>42215.080351500103</c:v>
                </c:pt>
                <c:pt idx="69630">
                  <c:v>42215.080351502998</c:v>
                </c:pt>
                <c:pt idx="69631">
                  <c:v>42215.080351530502</c:v>
                </c:pt>
                <c:pt idx="69632">
                  <c:v>42215.080351618002</c:v>
                </c:pt>
                <c:pt idx="69633">
                  <c:v>42215.080351632198</c:v>
                </c:pt>
                <c:pt idx="69634">
                  <c:v>42215.080351673103</c:v>
                </c:pt>
                <c:pt idx="69635">
                  <c:v>42215.080351679397</c:v>
                </c:pt>
                <c:pt idx="69636">
                  <c:v>42215.080351715784</c:v>
                </c:pt>
                <c:pt idx="69637">
                  <c:v>42215.080351732096</c:v>
                </c:pt>
                <c:pt idx="69638">
                  <c:v>42215.080351744538</c:v>
                </c:pt>
                <c:pt idx="69639">
                  <c:v>42215.080351749697</c:v>
                </c:pt>
                <c:pt idx="69640">
                  <c:v>42215.080351794029</c:v>
                </c:pt>
                <c:pt idx="69641">
                  <c:v>42215.0803518147</c:v>
                </c:pt>
                <c:pt idx="69642">
                  <c:v>42215.080351852899</c:v>
                </c:pt>
                <c:pt idx="69643">
                  <c:v>42215.080351864301</c:v>
                </c:pt>
                <c:pt idx="69644">
                  <c:v>42215.080351901503</c:v>
                </c:pt>
                <c:pt idx="69645">
                  <c:v>42215.080351906297</c:v>
                </c:pt>
                <c:pt idx="69646">
                  <c:v>42215.080351947399</c:v>
                </c:pt>
                <c:pt idx="69647">
                  <c:v>42215.080351959499</c:v>
                </c:pt>
                <c:pt idx="69648">
                  <c:v>42215.080351964098</c:v>
                </c:pt>
                <c:pt idx="69649">
                  <c:v>42215.080352036202</c:v>
                </c:pt>
                <c:pt idx="69650">
                  <c:v>42215.080352041397</c:v>
                </c:pt>
                <c:pt idx="69651">
                  <c:v>42215.080352080797</c:v>
                </c:pt>
                <c:pt idx="69652">
                  <c:v>42215.080352083598</c:v>
                </c:pt>
                <c:pt idx="69653">
                  <c:v>42215.080352096229</c:v>
                </c:pt>
                <c:pt idx="69654">
                  <c:v>42215.080352102799</c:v>
                </c:pt>
                <c:pt idx="69655">
                  <c:v>42215.080352135701</c:v>
                </c:pt>
                <c:pt idx="69656">
                  <c:v>42215.080352178738</c:v>
                </c:pt>
                <c:pt idx="69657">
                  <c:v>42215.08035219623</c:v>
                </c:pt>
                <c:pt idx="69658">
                  <c:v>42215.08035225654</c:v>
                </c:pt>
                <c:pt idx="69659">
                  <c:v>42215.080352312201</c:v>
                </c:pt>
                <c:pt idx="69660">
                  <c:v>42215.080352323697</c:v>
                </c:pt>
                <c:pt idx="69661">
                  <c:v>42215.080352328441</c:v>
                </c:pt>
                <c:pt idx="69662">
                  <c:v>42215.080352328951</c:v>
                </c:pt>
                <c:pt idx="69663">
                  <c:v>42215.080352364697</c:v>
                </c:pt>
                <c:pt idx="69664">
                  <c:v>42215.08035237695</c:v>
                </c:pt>
                <c:pt idx="69665">
                  <c:v>42215.080352395729</c:v>
                </c:pt>
                <c:pt idx="69666">
                  <c:v>42215.080352410201</c:v>
                </c:pt>
                <c:pt idx="69667">
                  <c:v>42215.08035242834</c:v>
                </c:pt>
                <c:pt idx="69668">
                  <c:v>42215.080352485398</c:v>
                </c:pt>
                <c:pt idx="69669">
                  <c:v>42215.080352537676</c:v>
                </c:pt>
                <c:pt idx="69670">
                  <c:v>42215.080352547098</c:v>
                </c:pt>
                <c:pt idx="69671">
                  <c:v>42215.080352560595</c:v>
                </c:pt>
                <c:pt idx="69672">
                  <c:v>42215.080352597499</c:v>
                </c:pt>
                <c:pt idx="69673">
                  <c:v>42215.080352613186</c:v>
                </c:pt>
                <c:pt idx="69674">
                  <c:v>42215.080352618403</c:v>
                </c:pt>
                <c:pt idx="69675">
                  <c:v>42215.080352641598</c:v>
                </c:pt>
                <c:pt idx="69676">
                  <c:v>42215.0803526604</c:v>
                </c:pt>
                <c:pt idx="69677">
                  <c:v>42215.080352662284</c:v>
                </c:pt>
                <c:pt idx="69678">
                  <c:v>42215.080352683595</c:v>
                </c:pt>
                <c:pt idx="69679">
                  <c:v>42215.080352778212</c:v>
                </c:pt>
                <c:pt idx="69680">
                  <c:v>42215.080352792538</c:v>
                </c:pt>
                <c:pt idx="69681">
                  <c:v>42215.080352831275</c:v>
                </c:pt>
                <c:pt idx="69682">
                  <c:v>42215.080352833997</c:v>
                </c:pt>
                <c:pt idx="69683">
                  <c:v>42215.080352873098</c:v>
                </c:pt>
                <c:pt idx="69684">
                  <c:v>42215.080352892139</c:v>
                </c:pt>
                <c:pt idx="69685">
                  <c:v>42215.080352901903</c:v>
                </c:pt>
                <c:pt idx="69686">
                  <c:v>42215.080352907098</c:v>
                </c:pt>
                <c:pt idx="69687">
                  <c:v>42215.080352955898</c:v>
                </c:pt>
                <c:pt idx="69688">
                  <c:v>42215.080352971701</c:v>
                </c:pt>
                <c:pt idx="69689">
                  <c:v>42215.080353010097</c:v>
                </c:pt>
                <c:pt idx="69690">
                  <c:v>42215.080353024299</c:v>
                </c:pt>
                <c:pt idx="69691">
                  <c:v>42215.080353059013</c:v>
                </c:pt>
                <c:pt idx="69692">
                  <c:v>42215.080353063997</c:v>
                </c:pt>
                <c:pt idx="69693">
                  <c:v>42215.080353104699</c:v>
                </c:pt>
                <c:pt idx="69694">
                  <c:v>42215.080353115998</c:v>
                </c:pt>
                <c:pt idx="69695">
                  <c:v>42215.080353124329</c:v>
                </c:pt>
                <c:pt idx="69696">
                  <c:v>42215.080353191799</c:v>
                </c:pt>
                <c:pt idx="69697">
                  <c:v>42215.08035319703</c:v>
                </c:pt>
                <c:pt idx="69698">
                  <c:v>42215.080353241603</c:v>
                </c:pt>
                <c:pt idx="69699">
                  <c:v>42215.080353244441</c:v>
                </c:pt>
                <c:pt idx="69700">
                  <c:v>42215.08035325633</c:v>
                </c:pt>
                <c:pt idx="69701">
                  <c:v>42215.080353261685</c:v>
                </c:pt>
                <c:pt idx="69702">
                  <c:v>42215.080353294339</c:v>
                </c:pt>
                <c:pt idx="69703">
                  <c:v>42215.080353337398</c:v>
                </c:pt>
                <c:pt idx="69704">
                  <c:v>42215.08035335633</c:v>
                </c:pt>
                <c:pt idx="69705">
                  <c:v>42215.080353413599</c:v>
                </c:pt>
                <c:pt idx="69706">
                  <c:v>42215.080353469697</c:v>
                </c:pt>
                <c:pt idx="69707">
                  <c:v>42215.080353480829</c:v>
                </c:pt>
                <c:pt idx="69708">
                  <c:v>42215.080353486039</c:v>
                </c:pt>
                <c:pt idx="69709">
                  <c:v>42215.080353488229</c:v>
                </c:pt>
                <c:pt idx="69710">
                  <c:v>42215.080353521684</c:v>
                </c:pt>
                <c:pt idx="69711">
                  <c:v>42215.0803535257</c:v>
                </c:pt>
                <c:pt idx="69712">
                  <c:v>42215.080353551784</c:v>
                </c:pt>
                <c:pt idx="69713">
                  <c:v>42215.080353567595</c:v>
                </c:pt>
                <c:pt idx="69714">
                  <c:v>42215.080353588201</c:v>
                </c:pt>
                <c:pt idx="69715">
                  <c:v>42215.080353642203</c:v>
                </c:pt>
                <c:pt idx="69716">
                  <c:v>42215.080353696299</c:v>
                </c:pt>
                <c:pt idx="69717">
                  <c:v>42215.080353704201</c:v>
                </c:pt>
                <c:pt idx="69718">
                  <c:v>42215.080353720303</c:v>
                </c:pt>
                <c:pt idx="69719">
                  <c:v>42215.080353753001</c:v>
                </c:pt>
                <c:pt idx="69720">
                  <c:v>42215.080353770201</c:v>
                </c:pt>
                <c:pt idx="69721">
                  <c:v>42215.080353775302</c:v>
                </c:pt>
                <c:pt idx="69722">
                  <c:v>42215.080353799029</c:v>
                </c:pt>
                <c:pt idx="69723">
                  <c:v>42215.080353817502</c:v>
                </c:pt>
                <c:pt idx="69724">
                  <c:v>42215.080353820129</c:v>
                </c:pt>
                <c:pt idx="69725">
                  <c:v>42215.080353841397</c:v>
                </c:pt>
                <c:pt idx="69726">
                  <c:v>42215.080353935897</c:v>
                </c:pt>
                <c:pt idx="69727">
                  <c:v>42215.080353952297</c:v>
                </c:pt>
                <c:pt idx="69728">
                  <c:v>42215.080353988429</c:v>
                </c:pt>
                <c:pt idx="69729">
                  <c:v>42215.080353991099</c:v>
                </c:pt>
                <c:pt idx="69730">
                  <c:v>42215.080354030797</c:v>
                </c:pt>
                <c:pt idx="69731">
                  <c:v>42215.080354051803</c:v>
                </c:pt>
                <c:pt idx="69732">
                  <c:v>42215.080354059013</c:v>
                </c:pt>
                <c:pt idx="69733">
                  <c:v>42215.080354064099</c:v>
                </c:pt>
                <c:pt idx="69734">
                  <c:v>42215.080354107602</c:v>
                </c:pt>
                <c:pt idx="69735">
                  <c:v>42215.080354130798</c:v>
                </c:pt>
                <c:pt idx="69736">
                  <c:v>42215.080354167403</c:v>
                </c:pt>
                <c:pt idx="69737">
                  <c:v>42215.080354184298</c:v>
                </c:pt>
                <c:pt idx="69738">
                  <c:v>42215.080354215599</c:v>
                </c:pt>
                <c:pt idx="69739">
                  <c:v>42215.080354220729</c:v>
                </c:pt>
                <c:pt idx="69740">
                  <c:v>42215.080354261998</c:v>
                </c:pt>
                <c:pt idx="69741">
                  <c:v>42215.080354275138</c:v>
                </c:pt>
                <c:pt idx="69742">
                  <c:v>42215.080354284029</c:v>
                </c:pt>
                <c:pt idx="69743">
                  <c:v>42215.080354350612</c:v>
                </c:pt>
                <c:pt idx="69744">
                  <c:v>42215.08035435604</c:v>
                </c:pt>
                <c:pt idx="69745">
                  <c:v>42215.080354399041</c:v>
                </c:pt>
                <c:pt idx="69746">
                  <c:v>42215.080354401711</c:v>
                </c:pt>
                <c:pt idx="69747">
                  <c:v>42215.080354414611</c:v>
                </c:pt>
                <c:pt idx="69748">
                  <c:v>42215.080354416539</c:v>
                </c:pt>
                <c:pt idx="69749">
                  <c:v>42215.08035444955</c:v>
                </c:pt>
                <c:pt idx="69750">
                  <c:v>42215.080354493541</c:v>
                </c:pt>
                <c:pt idx="69751">
                  <c:v>42215.080354515776</c:v>
                </c:pt>
                <c:pt idx="69752">
                  <c:v>42215.080354565784</c:v>
                </c:pt>
                <c:pt idx="69753">
                  <c:v>42215.080354630198</c:v>
                </c:pt>
                <c:pt idx="69754">
                  <c:v>42215.080354639402</c:v>
                </c:pt>
                <c:pt idx="69755">
                  <c:v>42215.080354644611</c:v>
                </c:pt>
                <c:pt idx="69756">
                  <c:v>42215.080354648613</c:v>
                </c:pt>
                <c:pt idx="69757">
                  <c:v>42215.080354678612</c:v>
                </c:pt>
                <c:pt idx="69758">
                  <c:v>42215.080354690799</c:v>
                </c:pt>
                <c:pt idx="69759">
                  <c:v>42215.0803547096</c:v>
                </c:pt>
                <c:pt idx="69760">
                  <c:v>42215.080354725098</c:v>
                </c:pt>
                <c:pt idx="69761">
                  <c:v>42215.080354747697</c:v>
                </c:pt>
                <c:pt idx="69762">
                  <c:v>42215.080354799429</c:v>
                </c:pt>
                <c:pt idx="69763">
                  <c:v>42215.080354855498</c:v>
                </c:pt>
                <c:pt idx="69764">
                  <c:v>42215.080354861384</c:v>
                </c:pt>
                <c:pt idx="69765">
                  <c:v>42215.080354880403</c:v>
                </c:pt>
                <c:pt idx="69766">
                  <c:v>42215.080354910599</c:v>
                </c:pt>
                <c:pt idx="69767">
                  <c:v>42215.08035492654</c:v>
                </c:pt>
                <c:pt idx="69768">
                  <c:v>42215.080354931597</c:v>
                </c:pt>
                <c:pt idx="69769">
                  <c:v>42215.080354956612</c:v>
                </c:pt>
                <c:pt idx="69770">
                  <c:v>42215.080354974831</c:v>
                </c:pt>
                <c:pt idx="69771">
                  <c:v>42215.080354979698</c:v>
                </c:pt>
                <c:pt idx="69772">
                  <c:v>42215.080355005011</c:v>
                </c:pt>
                <c:pt idx="69773">
                  <c:v>42215.080355093203</c:v>
                </c:pt>
                <c:pt idx="69774">
                  <c:v>42215.080355112601</c:v>
                </c:pt>
                <c:pt idx="69775">
                  <c:v>42215.08035514153</c:v>
                </c:pt>
                <c:pt idx="69776">
                  <c:v>42215.080355155202</c:v>
                </c:pt>
                <c:pt idx="69777">
                  <c:v>42215.080355188438</c:v>
                </c:pt>
                <c:pt idx="69778">
                  <c:v>42215.080355211685</c:v>
                </c:pt>
                <c:pt idx="69779">
                  <c:v>42215.080355213802</c:v>
                </c:pt>
                <c:pt idx="69780">
                  <c:v>42215.080355219012</c:v>
                </c:pt>
                <c:pt idx="69781">
                  <c:v>42215.080355267499</c:v>
                </c:pt>
                <c:pt idx="69782">
                  <c:v>42215.080355293539</c:v>
                </c:pt>
                <c:pt idx="69783">
                  <c:v>42215.08035532495</c:v>
                </c:pt>
                <c:pt idx="69784">
                  <c:v>42215.080355344639</c:v>
                </c:pt>
                <c:pt idx="69785">
                  <c:v>42215.080355372629</c:v>
                </c:pt>
                <c:pt idx="69786">
                  <c:v>42215.08035537773</c:v>
                </c:pt>
                <c:pt idx="69787">
                  <c:v>42215.080355419603</c:v>
                </c:pt>
                <c:pt idx="69788">
                  <c:v>42215.080355438738</c:v>
                </c:pt>
                <c:pt idx="69789">
                  <c:v>42215.08035544373</c:v>
                </c:pt>
                <c:pt idx="69790">
                  <c:v>42215.080355505001</c:v>
                </c:pt>
                <c:pt idx="69791">
                  <c:v>42215.080355510196</c:v>
                </c:pt>
                <c:pt idx="69792">
                  <c:v>42215.080355552702</c:v>
                </c:pt>
                <c:pt idx="69793">
                  <c:v>42215.080355555503</c:v>
                </c:pt>
                <c:pt idx="69794">
                  <c:v>42215.080355576298</c:v>
                </c:pt>
                <c:pt idx="69795">
                  <c:v>42215.080355583901</c:v>
                </c:pt>
                <c:pt idx="69796">
                  <c:v>42215.080355617501</c:v>
                </c:pt>
                <c:pt idx="69797">
                  <c:v>42215.080355651597</c:v>
                </c:pt>
                <c:pt idx="69798">
                  <c:v>42215.080355675796</c:v>
                </c:pt>
                <c:pt idx="69799">
                  <c:v>42215.080355737802</c:v>
                </c:pt>
                <c:pt idx="69800">
                  <c:v>42215.080355790538</c:v>
                </c:pt>
                <c:pt idx="69801">
                  <c:v>42215.080355791011</c:v>
                </c:pt>
                <c:pt idx="69802">
                  <c:v>42215.08035579804</c:v>
                </c:pt>
                <c:pt idx="69803">
                  <c:v>42215.080355808212</c:v>
                </c:pt>
                <c:pt idx="69804">
                  <c:v>42215.080355836202</c:v>
                </c:pt>
                <c:pt idx="69805">
                  <c:v>42215.080355840211</c:v>
                </c:pt>
                <c:pt idx="69806">
                  <c:v>42215.080355881</c:v>
                </c:pt>
                <c:pt idx="69807">
                  <c:v>42215.080355883198</c:v>
                </c:pt>
                <c:pt idx="69808">
                  <c:v>42215.080355907703</c:v>
                </c:pt>
                <c:pt idx="69809">
                  <c:v>42215.080355956299</c:v>
                </c:pt>
                <c:pt idx="69810">
                  <c:v>42215.080356015598</c:v>
                </c:pt>
                <c:pt idx="69811">
                  <c:v>42215.080356020611</c:v>
                </c:pt>
                <c:pt idx="69812">
                  <c:v>42215.080356040329</c:v>
                </c:pt>
                <c:pt idx="69813">
                  <c:v>42215.080356068131</c:v>
                </c:pt>
                <c:pt idx="69814">
                  <c:v>42215.0803560817</c:v>
                </c:pt>
                <c:pt idx="69815">
                  <c:v>42215.080356089529</c:v>
                </c:pt>
                <c:pt idx="69816">
                  <c:v>42215.080356113896</c:v>
                </c:pt>
                <c:pt idx="69817">
                  <c:v>42215.080356132697</c:v>
                </c:pt>
                <c:pt idx="69818">
                  <c:v>42215.080356139697</c:v>
                </c:pt>
                <c:pt idx="69819">
                  <c:v>42215.080356174331</c:v>
                </c:pt>
                <c:pt idx="69820">
                  <c:v>42215.080356250612</c:v>
                </c:pt>
                <c:pt idx="69821">
                  <c:v>42215.08035627233</c:v>
                </c:pt>
                <c:pt idx="69822">
                  <c:v>42215.08035629856</c:v>
                </c:pt>
                <c:pt idx="69823">
                  <c:v>42215.08035631213</c:v>
                </c:pt>
                <c:pt idx="69824">
                  <c:v>42215.080356345941</c:v>
                </c:pt>
                <c:pt idx="69825">
                  <c:v>42215.080356370541</c:v>
                </c:pt>
                <c:pt idx="69826">
                  <c:v>42215.080356371698</c:v>
                </c:pt>
                <c:pt idx="69827">
                  <c:v>42215.080356375729</c:v>
                </c:pt>
                <c:pt idx="69828">
                  <c:v>42215.08035642514</c:v>
                </c:pt>
                <c:pt idx="69829">
                  <c:v>42215.080356457838</c:v>
                </c:pt>
                <c:pt idx="69830">
                  <c:v>42215.080356478749</c:v>
                </c:pt>
                <c:pt idx="69831">
                  <c:v>42215.080356504099</c:v>
                </c:pt>
                <c:pt idx="69832">
                  <c:v>42215.080356530001</c:v>
                </c:pt>
                <c:pt idx="69833">
                  <c:v>42215.080356535</c:v>
                </c:pt>
                <c:pt idx="69834">
                  <c:v>42215.080356576938</c:v>
                </c:pt>
                <c:pt idx="69835">
                  <c:v>42215.080356589002</c:v>
                </c:pt>
                <c:pt idx="69836">
                  <c:v>42215.080356603597</c:v>
                </c:pt>
                <c:pt idx="69837">
                  <c:v>42215.080356663275</c:v>
                </c:pt>
                <c:pt idx="69838">
                  <c:v>42215.080356668397</c:v>
                </c:pt>
                <c:pt idx="69839">
                  <c:v>42215.080356713595</c:v>
                </c:pt>
                <c:pt idx="69840">
                  <c:v>42215.080356716302</c:v>
                </c:pt>
                <c:pt idx="69841">
                  <c:v>42215.080356735198</c:v>
                </c:pt>
                <c:pt idx="69842">
                  <c:v>42215.080356735903</c:v>
                </c:pt>
                <c:pt idx="69843">
                  <c:v>42215.080356767903</c:v>
                </c:pt>
                <c:pt idx="69844">
                  <c:v>42215.08035680843</c:v>
                </c:pt>
                <c:pt idx="69845">
                  <c:v>42215.080356835802</c:v>
                </c:pt>
                <c:pt idx="69846">
                  <c:v>42215.080356888611</c:v>
                </c:pt>
                <c:pt idx="69847">
                  <c:v>42215.080356944731</c:v>
                </c:pt>
                <c:pt idx="69848">
                  <c:v>42215.08035694783</c:v>
                </c:pt>
                <c:pt idx="69849">
                  <c:v>42215.08035695483</c:v>
                </c:pt>
                <c:pt idx="69850">
                  <c:v>42215.08035696813</c:v>
                </c:pt>
                <c:pt idx="69851">
                  <c:v>42215.08035699973</c:v>
                </c:pt>
                <c:pt idx="69852">
                  <c:v>42215.080357007297</c:v>
                </c:pt>
                <c:pt idx="69853">
                  <c:v>42215.080357026331</c:v>
                </c:pt>
                <c:pt idx="69854">
                  <c:v>42215.080357039798</c:v>
                </c:pt>
                <c:pt idx="69855">
                  <c:v>42215.0803570676</c:v>
                </c:pt>
                <c:pt idx="69856">
                  <c:v>42215.080357115403</c:v>
                </c:pt>
                <c:pt idx="69857">
                  <c:v>42215.080357169099</c:v>
                </c:pt>
                <c:pt idx="69858">
                  <c:v>42215.08035717663</c:v>
                </c:pt>
                <c:pt idx="69859">
                  <c:v>42215.08035719995</c:v>
                </c:pt>
                <c:pt idx="69860">
                  <c:v>42215.080357229839</c:v>
                </c:pt>
                <c:pt idx="69861">
                  <c:v>42215.080357238039</c:v>
                </c:pt>
                <c:pt idx="69862">
                  <c:v>42215.08035724314</c:v>
                </c:pt>
                <c:pt idx="69863">
                  <c:v>42215.080357271399</c:v>
                </c:pt>
                <c:pt idx="69864">
                  <c:v>42215.080357289538</c:v>
                </c:pt>
                <c:pt idx="69865">
                  <c:v>42215.08035729963</c:v>
                </c:pt>
                <c:pt idx="69866">
                  <c:v>42215.08035731603</c:v>
                </c:pt>
                <c:pt idx="69867">
                  <c:v>42215.080357407729</c:v>
                </c:pt>
                <c:pt idx="69868">
                  <c:v>42215.080357431703</c:v>
                </c:pt>
                <c:pt idx="69869">
                  <c:v>42215.080357461396</c:v>
                </c:pt>
                <c:pt idx="69870">
                  <c:v>42215.08035746414</c:v>
                </c:pt>
                <c:pt idx="69871">
                  <c:v>42215.080357503197</c:v>
                </c:pt>
                <c:pt idx="69872">
                  <c:v>42215.080357526829</c:v>
                </c:pt>
                <c:pt idx="69873">
                  <c:v>42215.080357531595</c:v>
                </c:pt>
                <c:pt idx="69874">
                  <c:v>42215.080357532002</c:v>
                </c:pt>
                <c:pt idx="69875">
                  <c:v>42215.080357584498</c:v>
                </c:pt>
                <c:pt idx="69876">
                  <c:v>42215.080357603503</c:v>
                </c:pt>
                <c:pt idx="69877">
                  <c:v>42215.080357639301</c:v>
                </c:pt>
                <c:pt idx="69878">
                  <c:v>42215.080357663501</c:v>
                </c:pt>
                <c:pt idx="69879">
                  <c:v>42215.080357689003</c:v>
                </c:pt>
                <c:pt idx="69880">
                  <c:v>42215.08035769414</c:v>
                </c:pt>
                <c:pt idx="69881">
                  <c:v>42215.080357734201</c:v>
                </c:pt>
                <c:pt idx="69882">
                  <c:v>42215.080357743529</c:v>
                </c:pt>
                <c:pt idx="69883">
                  <c:v>42215.080357763502</c:v>
                </c:pt>
                <c:pt idx="69884">
                  <c:v>42215.080357818799</c:v>
                </c:pt>
                <c:pt idx="69885">
                  <c:v>42215.08035782403</c:v>
                </c:pt>
                <c:pt idx="69886">
                  <c:v>42215.080357870829</c:v>
                </c:pt>
                <c:pt idx="69887">
                  <c:v>42215.080357873601</c:v>
                </c:pt>
                <c:pt idx="69888">
                  <c:v>42215.080357888612</c:v>
                </c:pt>
                <c:pt idx="69889">
                  <c:v>42215.080357895538</c:v>
                </c:pt>
                <c:pt idx="69890">
                  <c:v>42215.080357923129</c:v>
                </c:pt>
                <c:pt idx="69891">
                  <c:v>42215.080357965802</c:v>
                </c:pt>
                <c:pt idx="69892">
                  <c:v>42215.08035799543</c:v>
                </c:pt>
                <c:pt idx="69893">
                  <c:v>42215.080358045831</c:v>
                </c:pt>
                <c:pt idx="69894">
                  <c:v>42215.080358102139</c:v>
                </c:pt>
                <c:pt idx="69895">
                  <c:v>42215.080358105297</c:v>
                </c:pt>
                <c:pt idx="69896">
                  <c:v>42215.080358113199</c:v>
                </c:pt>
                <c:pt idx="69897">
                  <c:v>42215.080358127299</c:v>
                </c:pt>
                <c:pt idx="69898">
                  <c:v>42215.080358154941</c:v>
                </c:pt>
                <c:pt idx="69899">
                  <c:v>42215.080358162399</c:v>
                </c:pt>
                <c:pt idx="69900">
                  <c:v>42215.080358189029</c:v>
                </c:pt>
                <c:pt idx="69901">
                  <c:v>42215.080358197629</c:v>
                </c:pt>
                <c:pt idx="69902">
                  <c:v>42215.08035822754</c:v>
                </c:pt>
                <c:pt idx="69903">
                  <c:v>42215.080358272149</c:v>
                </c:pt>
                <c:pt idx="69904">
                  <c:v>42215.08035833043</c:v>
                </c:pt>
                <c:pt idx="69905">
                  <c:v>42215.080358337611</c:v>
                </c:pt>
                <c:pt idx="69906">
                  <c:v>42215.080358359141</c:v>
                </c:pt>
                <c:pt idx="69907">
                  <c:v>42215.08035838393</c:v>
                </c:pt>
                <c:pt idx="69908">
                  <c:v>42215.080358394858</c:v>
                </c:pt>
                <c:pt idx="69909">
                  <c:v>42215.080358402738</c:v>
                </c:pt>
                <c:pt idx="69910">
                  <c:v>42215.08035842875</c:v>
                </c:pt>
                <c:pt idx="69911">
                  <c:v>42215.080358446961</c:v>
                </c:pt>
                <c:pt idx="69912">
                  <c:v>42215.080358459549</c:v>
                </c:pt>
                <c:pt idx="69913">
                  <c:v>42215.080358482039</c:v>
                </c:pt>
                <c:pt idx="69914">
                  <c:v>42215.080358565101</c:v>
                </c:pt>
                <c:pt idx="69915">
                  <c:v>42215.080358591003</c:v>
                </c:pt>
                <c:pt idx="69916">
                  <c:v>42215.080358614803</c:v>
                </c:pt>
                <c:pt idx="69917">
                  <c:v>42215.080358630898</c:v>
                </c:pt>
                <c:pt idx="69918">
                  <c:v>42215.080358660103</c:v>
                </c:pt>
                <c:pt idx="69919">
                  <c:v>42215.080358684303</c:v>
                </c:pt>
                <c:pt idx="69920">
                  <c:v>42215.080358689498</c:v>
                </c:pt>
                <c:pt idx="69921">
                  <c:v>42215.080358691601</c:v>
                </c:pt>
                <c:pt idx="69922">
                  <c:v>42215.080358738611</c:v>
                </c:pt>
                <c:pt idx="69923">
                  <c:v>42215.080358758831</c:v>
                </c:pt>
                <c:pt idx="69924">
                  <c:v>42215.080358793399</c:v>
                </c:pt>
                <c:pt idx="69925">
                  <c:v>42215.080358823012</c:v>
                </c:pt>
                <c:pt idx="69926">
                  <c:v>42215.080358846339</c:v>
                </c:pt>
                <c:pt idx="69927">
                  <c:v>42215.080358851301</c:v>
                </c:pt>
                <c:pt idx="69928">
                  <c:v>42215.08035889193</c:v>
                </c:pt>
                <c:pt idx="69929">
                  <c:v>42215.080358910302</c:v>
                </c:pt>
                <c:pt idx="69930">
                  <c:v>42215.080358923602</c:v>
                </c:pt>
                <c:pt idx="69931">
                  <c:v>42215.080358976229</c:v>
                </c:pt>
                <c:pt idx="69932">
                  <c:v>42215.080358981402</c:v>
                </c:pt>
                <c:pt idx="69933">
                  <c:v>42215.08035902815</c:v>
                </c:pt>
                <c:pt idx="69934">
                  <c:v>42215.080359030799</c:v>
                </c:pt>
                <c:pt idx="69935">
                  <c:v>42215.080359049731</c:v>
                </c:pt>
                <c:pt idx="69936">
                  <c:v>42215.08035905494</c:v>
                </c:pt>
                <c:pt idx="69937">
                  <c:v>42215.08035908053</c:v>
                </c:pt>
                <c:pt idx="69938">
                  <c:v>42215.080359123131</c:v>
                </c:pt>
                <c:pt idx="69939">
                  <c:v>42215.080359155829</c:v>
                </c:pt>
                <c:pt idx="69940">
                  <c:v>42215.080359202213</c:v>
                </c:pt>
                <c:pt idx="69941">
                  <c:v>42215.080359259839</c:v>
                </c:pt>
                <c:pt idx="69942">
                  <c:v>42215.080359262298</c:v>
                </c:pt>
                <c:pt idx="69943">
                  <c:v>42215.080359269297</c:v>
                </c:pt>
                <c:pt idx="69944">
                  <c:v>42215.08035928684</c:v>
                </c:pt>
                <c:pt idx="69945">
                  <c:v>42215.080359308959</c:v>
                </c:pt>
                <c:pt idx="69946">
                  <c:v>42215.080359321029</c:v>
                </c:pt>
                <c:pt idx="69947">
                  <c:v>42215.080359338841</c:v>
                </c:pt>
                <c:pt idx="69948">
                  <c:v>42215.080359354739</c:v>
                </c:pt>
                <c:pt idx="69949">
                  <c:v>42215.08035938783</c:v>
                </c:pt>
                <c:pt idx="69950">
                  <c:v>42215.080359429041</c:v>
                </c:pt>
                <c:pt idx="69951">
                  <c:v>42215.080359479551</c:v>
                </c:pt>
                <c:pt idx="69952">
                  <c:v>42215.080359491039</c:v>
                </c:pt>
                <c:pt idx="69953">
                  <c:v>42215.080359518703</c:v>
                </c:pt>
                <c:pt idx="69954">
                  <c:v>42215.080359541098</c:v>
                </c:pt>
                <c:pt idx="69955">
                  <c:v>42215.080359551503</c:v>
                </c:pt>
                <c:pt idx="69956">
                  <c:v>42215.080359559302</c:v>
                </c:pt>
                <c:pt idx="69957">
                  <c:v>42215.080359586311</c:v>
                </c:pt>
                <c:pt idx="69958">
                  <c:v>42215.080359604603</c:v>
                </c:pt>
                <c:pt idx="69959">
                  <c:v>42215.0803596197</c:v>
                </c:pt>
                <c:pt idx="69960">
                  <c:v>42215.080359636129</c:v>
                </c:pt>
                <c:pt idx="69961">
                  <c:v>42215.080359722611</c:v>
                </c:pt>
                <c:pt idx="69962">
                  <c:v>42215.080359750529</c:v>
                </c:pt>
                <c:pt idx="69963">
                  <c:v>42215.080359770938</c:v>
                </c:pt>
                <c:pt idx="69964">
                  <c:v>42215.08035978453</c:v>
                </c:pt>
                <c:pt idx="69965">
                  <c:v>42215.080359818203</c:v>
                </c:pt>
                <c:pt idx="69966">
                  <c:v>42215.080359840613</c:v>
                </c:pt>
                <c:pt idx="69967">
                  <c:v>42215.08035984583</c:v>
                </c:pt>
                <c:pt idx="69968">
                  <c:v>42215.080359851498</c:v>
                </c:pt>
                <c:pt idx="69969">
                  <c:v>42215.080359900297</c:v>
                </c:pt>
                <c:pt idx="69970">
                  <c:v>42215.080359930202</c:v>
                </c:pt>
                <c:pt idx="69971">
                  <c:v>42215.08035995414</c:v>
                </c:pt>
                <c:pt idx="69972">
                  <c:v>42215.080359982399</c:v>
                </c:pt>
                <c:pt idx="69973">
                  <c:v>42215.080360002801</c:v>
                </c:pt>
                <c:pt idx="69974">
                  <c:v>42215.080360007902</c:v>
                </c:pt>
                <c:pt idx="69975">
                  <c:v>42215.080360049498</c:v>
                </c:pt>
                <c:pt idx="69976">
                  <c:v>42215.0803600734</c:v>
                </c:pt>
                <c:pt idx="69977">
                  <c:v>42215.080360083484</c:v>
                </c:pt>
                <c:pt idx="69978">
                  <c:v>42215.0803601347</c:v>
                </c:pt>
                <c:pt idx="69979">
                  <c:v>42215.080360142601</c:v>
                </c:pt>
                <c:pt idx="69980">
                  <c:v>42215.080360192696</c:v>
                </c:pt>
                <c:pt idx="69981">
                  <c:v>42215.080360195498</c:v>
                </c:pt>
                <c:pt idx="69982">
                  <c:v>42215.080360207903</c:v>
                </c:pt>
                <c:pt idx="69983">
                  <c:v>42215.080360214197</c:v>
                </c:pt>
                <c:pt idx="69984">
                  <c:v>42215.080360239197</c:v>
                </c:pt>
                <c:pt idx="69985">
                  <c:v>42215.080360280597</c:v>
                </c:pt>
                <c:pt idx="69986">
                  <c:v>42215.0803603155</c:v>
                </c:pt>
                <c:pt idx="69987">
                  <c:v>42215.08036035853</c:v>
                </c:pt>
                <c:pt idx="69988">
                  <c:v>42215.080360417996</c:v>
                </c:pt>
                <c:pt idx="69989">
                  <c:v>42215.080360419401</c:v>
                </c:pt>
                <c:pt idx="69990">
                  <c:v>42215.080360426429</c:v>
                </c:pt>
                <c:pt idx="69991">
                  <c:v>42215.080360446213</c:v>
                </c:pt>
                <c:pt idx="69992">
                  <c:v>42215.080360472602</c:v>
                </c:pt>
                <c:pt idx="69993">
                  <c:v>42215.080360477499</c:v>
                </c:pt>
                <c:pt idx="69994">
                  <c:v>42215.080360499029</c:v>
                </c:pt>
                <c:pt idx="69995">
                  <c:v>42215.080360511973</c:v>
                </c:pt>
                <c:pt idx="69996">
                  <c:v>42215.080360547276</c:v>
                </c:pt>
                <c:pt idx="69997">
                  <c:v>42215.080360586595</c:v>
                </c:pt>
                <c:pt idx="69998">
                  <c:v>42215.080360642103</c:v>
                </c:pt>
                <c:pt idx="69999">
                  <c:v>42215.080360645101</c:v>
                </c:pt>
                <c:pt idx="70000">
                  <c:v>42215.080360678403</c:v>
                </c:pt>
                <c:pt idx="70001">
                  <c:v>42215.080360701664</c:v>
                </c:pt>
                <c:pt idx="70002">
                  <c:v>42215.080360709995</c:v>
                </c:pt>
                <c:pt idx="70003">
                  <c:v>42215.080360715176</c:v>
                </c:pt>
                <c:pt idx="70004">
                  <c:v>42215.080360743385</c:v>
                </c:pt>
                <c:pt idx="70005">
                  <c:v>42215.080360761764</c:v>
                </c:pt>
                <c:pt idx="70006">
                  <c:v>42215.080360779102</c:v>
                </c:pt>
                <c:pt idx="70007">
                  <c:v>42215.080360788503</c:v>
                </c:pt>
                <c:pt idx="70008">
                  <c:v>42215.080360879998</c:v>
                </c:pt>
                <c:pt idx="70009">
                  <c:v>42215.080360910273</c:v>
                </c:pt>
                <c:pt idx="70010">
                  <c:v>42215.080360933585</c:v>
                </c:pt>
                <c:pt idx="70011">
                  <c:v>42215.080360955195</c:v>
                </c:pt>
                <c:pt idx="70012">
                  <c:v>42215.080360975</c:v>
                </c:pt>
                <c:pt idx="70013">
                  <c:v>42215.0803609996</c:v>
                </c:pt>
                <c:pt idx="70014">
                  <c:v>42215.080361004897</c:v>
                </c:pt>
                <c:pt idx="70015">
                  <c:v>42215.080361010994</c:v>
                </c:pt>
                <c:pt idx="70016">
                  <c:v>42215.080361053595</c:v>
                </c:pt>
                <c:pt idx="70017">
                  <c:v>42215.080361083274</c:v>
                </c:pt>
                <c:pt idx="70018">
                  <c:v>42215.080361111264</c:v>
                </c:pt>
                <c:pt idx="70019">
                  <c:v>42215.080361142202</c:v>
                </c:pt>
                <c:pt idx="70020">
                  <c:v>42215.080361160195</c:v>
                </c:pt>
                <c:pt idx="70021">
                  <c:v>42215.080361165274</c:v>
                </c:pt>
                <c:pt idx="70022">
                  <c:v>42215.080361206499</c:v>
                </c:pt>
                <c:pt idx="70023">
                  <c:v>42215.080361225897</c:v>
                </c:pt>
                <c:pt idx="70024">
                  <c:v>42215.08036124293</c:v>
                </c:pt>
                <c:pt idx="70025">
                  <c:v>42215.080361291701</c:v>
                </c:pt>
                <c:pt idx="70026">
                  <c:v>42215.080361296939</c:v>
                </c:pt>
                <c:pt idx="70027">
                  <c:v>42215.080361339402</c:v>
                </c:pt>
                <c:pt idx="70028">
                  <c:v>42215.080361342203</c:v>
                </c:pt>
                <c:pt idx="70029">
                  <c:v>42215.080361374297</c:v>
                </c:pt>
                <c:pt idx="70030">
                  <c:v>42215.080361381275</c:v>
                </c:pt>
                <c:pt idx="70031">
                  <c:v>42215.080361407097</c:v>
                </c:pt>
                <c:pt idx="70032">
                  <c:v>42215.080361437896</c:v>
                </c:pt>
                <c:pt idx="70033">
                  <c:v>42215.080361475098</c:v>
                </c:pt>
                <c:pt idx="70034">
                  <c:v>42215.080361521985</c:v>
                </c:pt>
                <c:pt idx="70035">
                  <c:v>42215.080361574197</c:v>
                </c:pt>
                <c:pt idx="70036">
                  <c:v>42215.080361576998</c:v>
                </c:pt>
                <c:pt idx="70037">
                  <c:v>42215.080361584674</c:v>
                </c:pt>
                <c:pt idx="70038">
                  <c:v>42215.080361606102</c:v>
                </c:pt>
                <c:pt idx="70039">
                  <c:v>42215.080361626198</c:v>
                </c:pt>
                <c:pt idx="70040">
                  <c:v>42215.080361636501</c:v>
                </c:pt>
                <c:pt idx="70041">
                  <c:v>42215.080361665176</c:v>
                </c:pt>
                <c:pt idx="70042">
                  <c:v>42215.080361669374</c:v>
                </c:pt>
                <c:pt idx="70043">
                  <c:v>42215.0803617071</c:v>
                </c:pt>
                <c:pt idx="70044">
                  <c:v>42215.0803617446</c:v>
                </c:pt>
                <c:pt idx="70045">
                  <c:v>42215.080361799803</c:v>
                </c:pt>
                <c:pt idx="70046">
                  <c:v>42215.0803618059</c:v>
                </c:pt>
                <c:pt idx="70047">
                  <c:v>42215.0803618379</c:v>
                </c:pt>
                <c:pt idx="70048">
                  <c:v>42215.080361857385</c:v>
                </c:pt>
                <c:pt idx="70049">
                  <c:v>42215.080361867775</c:v>
                </c:pt>
                <c:pt idx="70050">
                  <c:v>42215.080361872999</c:v>
                </c:pt>
                <c:pt idx="70051">
                  <c:v>42215.080361900997</c:v>
                </c:pt>
                <c:pt idx="70052">
                  <c:v>42215.080361919085</c:v>
                </c:pt>
                <c:pt idx="70053">
                  <c:v>42215.080361939275</c:v>
                </c:pt>
                <c:pt idx="70054">
                  <c:v>42215.080361951674</c:v>
                </c:pt>
                <c:pt idx="70055">
                  <c:v>42215.080362037501</c:v>
                </c:pt>
                <c:pt idx="70056">
                  <c:v>42215.080362069784</c:v>
                </c:pt>
                <c:pt idx="70057">
                  <c:v>42215.080362089197</c:v>
                </c:pt>
                <c:pt idx="70058">
                  <c:v>42215.080362095498</c:v>
                </c:pt>
                <c:pt idx="70059">
                  <c:v>42215.080362132503</c:v>
                </c:pt>
                <c:pt idx="70060">
                  <c:v>42215.080362156099</c:v>
                </c:pt>
                <c:pt idx="70061">
                  <c:v>42215.080362161185</c:v>
                </c:pt>
                <c:pt idx="70062">
                  <c:v>42215.080362171284</c:v>
                </c:pt>
                <c:pt idx="70063">
                  <c:v>42215.080362215784</c:v>
                </c:pt>
                <c:pt idx="70064">
                  <c:v>42215.080362232999</c:v>
                </c:pt>
                <c:pt idx="70065">
                  <c:v>42215.080362265275</c:v>
                </c:pt>
                <c:pt idx="70066">
                  <c:v>42215.080362301997</c:v>
                </c:pt>
                <c:pt idx="70067">
                  <c:v>42215.080362318498</c:v>
                </c:pt>
                <c:pt idx="70068">
                  <c:v>42215.080362326211</c:v>
                </c:pt>
                <c:pt idx="70069">
                  <c:v>42215.0803623639</c:v>
                </c:pt>
                <c:pt idx="70070">
                  <c:v>42215.080362377797</c:v>
                </c:pt>
                <c:pt idx="70071">
                  <c:v>42215.080362403402</c:v>
                </c:pt>
                <c:pt idx="70072">
                  <c:v>42215.080362448549</c:v>
                </c:pt>
                <c:pt idx="70073">
                  <c:v>42215.0803624537</c:v>
                </c:pt>
                <c:pt idx="70074">
                  <c:v>42215.080362496839</c:v>
                </c:pt>
                <c:pt idx="70075">
                  <c:v>42215.080362499612</c:v>
                </c:pt>
                <c:pt idx="70076">
                  <c:v>42215.080362518376</c:v>
                </c:pt>
                <c:pt idx="70077">
                  <c:v>42215.080362533772</c:v>
                </c:pt>
                <c:pt idx="70078">
                  <c:v>42215.080362551984</c:v>
                </c:pt>
                <c:pt idx="70079">
                  <c:v>42215.080362595501</c:v>
                </c:pt>
                <c:pt idx="70080">
                  <c:v>42215.080362635374</c:v>
                </c:pt>
                <c:pt idx="70081">
                  <c:v>42215.080362680485</c:v>
                </c:pt>
                <c:pt idx="70082">
                  <c:v>42215.080362731664</c:v>
                </c:pt>
                <c:pt idx="70083">
                  <c:v>42215.080362733075</c:v>
                </c:pt>
                <c:pt idx="70084">
                  <c:v>42215.080362740002</c:v>
                </c:pt>
                <c:pt idx="70085">
                  <c:v>42215.080362765773</c:v>
                </c:pt>
                <c:pt idx="70086">
                  <c:v>42215.080362784101</c:v>
                </c:pt>
                <c:pt idx="70087">
                  <c:v>42215.080362791676</c:v>
                </c:pt>
                <c:pt idx="70088">
                  <c:v>42215.0803628184</c:v>
                </c:pt>
                <c:pt idx="70089">
                  <c:v>42215.080362826899</c:v>
                </c:pt>
                <c:pt idx="70090">
                  <c:v>42215.080362867273</c:v>
                </c:pt>
                <c:pt idx="70091">
                  <c:v>42215.080362901273</c:v>
                </c:pt>
                <c:pt idx="70092">
                  <c:v>42215.080362959685</c:v>
                </c:pt>
                <c:pt idx="70093">
                  <c:v>42215.080362967594</c:v>
                </c:pt>
                <c:pt idx="70094">
                  <c:v>42215.080362997702</c:v>
                </c:pt>
                <c:pt idx="70095">
                  <c:v>42215.0803630148</c:v>
                </c:pt>
                <c:pt idx="70096">
                  <c:v>42215.080363023</c:v>
                </c:pt>
                <c:pt idx="70097">
                  <c:v>42215.0803630308</c:v>
                </c:pt>
                <c:pt idx="70098">
                  <c:v>42215.0803630597</c:v>
                </c:pt>
                <c:pt idx="70099">
                  <c:v>42215.080363076297</c:v>
                </c:pt>
                <c:pt idx="70100">
                  <c:v>42215.080363099398</c:v>
                </c:pt>
                <c:pt idx="70101">
                  <c:v>42215.080363117384</c:v>
                </c:pt>
                <c:pt idx="70102">
                  <c:v>42215.080363194538</c:v>
                </c:pt>
                <c:pt idx="70103">
                  <c:v>42215.080363229499</c:v>
                </c:pt>
                <c:pt idx="70104">
                  <c:v>42215.080363248439</c:v>
                </c:pt>
                <c:pt idx="70105">
                  <c:v>42215.080363251102</c:v>
                </c:pt>
                <c:pt idx="70106">
                  <c:v>42215.080363289802</c:v>
                </c:pt>
                <c:pt idx="70107">
                  <c:v>42215.0803633127</c:v>
                </c:pt>
                <c:pt idx="70108">
                  <c:v>42215.080363317902</c:v>
                </c:pt>
                <c:pt idx="70109">
                  <c:v>42215.080363331195</c:v>
                </c:pt>
                <c:pt idx="70110">
                  <c:v>42215.080363370929</c:v>
                </c:pt>
                <c:pt idx="70111">
                  <c:v>42215.080363398549</c:v>
                </c:pt>
                <c:pt idx="70112">
                  <c:v>42215.08036342643</c:v>
                </c:pt>
                <c:pt idx="70113">
                  <c:v>42215.080363461595</c:v>
                </c:pt>
                <c:pt idx="70114">
                  <c:v>42215.080363475201</c:v>
                </c:pt>
                <c:pt idx="70115">
                  <c:v>42215.080363480301</c:v>
                </c:pt>
                <c:pt idx="70116">
                  <c:v>42215.080363521374</c:v>
                </c:pt>
                <c:pt idx="70117">
                  <c:v>42215.080363534675</c:v>
                </c:pt>
                <c:pt idx="70118">
                  <c:v>42215.080363563255</c:v>
                </c:pt>
                <c:pt idx="70119">
                  <c:v>42215.080363606598</c:v>
                </c:pt>
                <c:pt idx="70120">
                  <c:v>42215.080363611763</c:v>
                </c:pt>
                <c:pt idx="70121">
                  <c:v>42215.080363657595</c:v>
                </c:pt>
                <c:pt idx="70122">
                  <c:v>42215.080363660272</c:v>
                </c:pt>
                <c:pt idx="70123">
                  <c:v>42215.080363680994</c:v>
                </c:pt>
                <c:pt idx="70124">
                  <c:v>42215.0803636934</c:v>
                </c:pt>
                <c:pt idx="70125">
                  <c:v>42215.080363711873</c:v>
                </c:pt>
                <c:pt idx="70126">
                  <c:v>42215.080363752902</c:v>
                </c:pt>
                <c:pt idx="70127">
                  <c:v>42215.080363795285</c:v>
                </c:pt>
                <c:pt idx="70128">
                  <c:v>42215.080363827903</c:v>
                </c:pt>
                <c:pt idx="70129">
                  <c:v>42215.080363888999</c:v>
                </c:pt>
                <c:pt idx="70130">
                  <c:v>42215.080363893598</c:v>
                </c:pt>
                <c:pt idx="70131">
                  <c:v>42215.080363898829</c:v>
                </c:pt>
                <c:pt idx="70132">
                  <c:v>42215.080363925401</c:v>
                </c:pt>
                <c:pt idx="70133">
                  <c:v>42215.080363943802</c:v>
                </c:pt>
                <c:pt idx="70134">
                  <c:v>42215.080363951376</c:v>
                </c:pt>
                <c:pt idx="70135">
                  <c:v>42215.080363969384</c:v>
                </c:pt>
                <c:pt idx="70136">
                  <c:v>42215.080363984198</c:v>
                </c:pt>
                <c:pt idx="70137">
                  <c:v>42215.080364027497</c:v>
                </c:pt>
                <c:pt idx="70138">
                  <c:v>42215.080364061876</c:v>
                </c:pt>
                <c:pt idx="70139">
                  <c:v>42215.080364117195</c:v>
                </c:pt>
                <c:pt idx="70140">
                  <c:v>42215.080364120899</c:v>
                </c:pt>
                <c:pt idx="70141">
                  <c:v>42215.080364157497</c:v>
                </c:pt>
                <c:pt idx="70142">
                  <c:v>42215.080364171285</c:v>
                </c:pt>
                <c:pt idx="70143">
                  <c:v>42215.080364184301</c:v>
                </c:pt>
                <c:pt idx="70144">
                  <c:v>42215.080364189511</c:v>
                </c:pt>
                <c:pt idx="70145">
                  <c:v>42215.080364215784</c:v>
                </c:pt>
                <c:pt idx="70146">
                  <c:v>42215.080364233596</c:v>
                </c:pt>
                <c:pt idx="70147">
                  <c:v>42215.080364259302</c:v>
                </c:pt>
                <c:pt idx="70148">
                  <c:v>42215.080364274603</c:v>
                </c:pt>
                <c:pt idx="70149">
                  <c:v>42215.080364351801</c:v>
                </c:pt>
                <c:pt idx="70150">
                  <c:v>42215.0803643896</c:v>
                </c:pt>
                <c:pt idx="70151">
                  <c:v>42215.080364401103</c:v>
                </c:pt>
                <c:pt idx="70152">
                  <c:v>42215.080364419598</c:v>
                </c:pt>
                <c:pt idx="70153">
                  <c:v>42215.080364447203</c:v>
                </c:pt>
                <c:pt idx="70154">
                  <c:v>42215.080364469701</c:v>
                </c:pt>
                <c:pt idx="70155">
                  <c:v>42215.080364474939</c:v>
                </c:pt>
                <c:pt idx="70156">
                  <c:v>42215.080364491099</c:v>
                </c:pt>
                <c:pt idx="70157">
                  <c:v>42215.080364530775</c:v>
                </c:pt>
                <c:pt idx="70158">
                  <c:v>42215.080364547401</c:v>
                </c:pt>
                <c:pt idx="70159">
                  <c:v>42215.080364583475</c:v>
                </c:pt>
                <c:pt idx="70160">
                  <c:v>42215.080364621375</c:v>
                </c:pt>
                <c:pt idx="70161">
                  <c:v>42215.080364632995</c:v>
                </c:pt>
                <c:pt idx="70162">
                  <c:v>42215.080364638001</c:v>
                </c:pt>
                <c:pt idx="70163">
                  <c:v>42215.080364678797</c:v>
                </c:pt>
                <c:pt idx="70164">
                  <c:v>42215.080364699003</c:v>
                </c:pt>
                <c:pt idx="70165">
                  <c:v>42215.080364723101</c:v>
                </c:pt>
                <c:pt idx="70166">
                  <c:v>42215.080364763184</c:v>
                </c:pt>
                <c:pt idx="70167">
                  <c:v>42215.080364770998</c:v>
                </c:pt>
                <c:pt idx="70168">
                  <c:v>42215.0803648203</c:v>
                </c:pt>
                <c:pt idx="70169">
                  <c:v>42215.080364823101</c:v>
                </c:pt>
                <c:pt idx="70170">
                  <c:v>42215.080364838002</c:v>
                </c:pt>
                <c:pt idx="70171">
                  <c:v>42215.080364853384</c:v>
                </c:pt>
                <c:pt idx="70172">
                  <c:v>42215.080364868802</c:v>
                </c:pt>
                <c:pt idx="70173">
                  <c:v>42215.080364910194</c:v>
                </c:pt>
                <c:pt idx="70174">
                  <c:v>42215.080364954898</c:v>
                </c:pt>
                <c:pt idx="70175">
                  <c:v>42215.080364990303</c:v>
                </c:pt>
                <c:pt idx="70176">
                  <c:v>42215.080365043003</c:v>
                </c:pt>
                <c:pt idx="70177">
                  <c:v>42215.08036504854</c:v>
                </c:pt>
                <c:pt idx="70178">
                  <c:v>42215.080365055503</c:v>
                </c:pt>
                <c:pt idx="70179">
                  <c:v>42215.080365085276</c:v>
                </c:pt>
                <c:pt idx="70180">
                  <c:v>42215.08036509894</c:v>
                </c:pt>
                <c:pt idx="70181">
                  <c:v>42215.080365106398</c:v>
                </c:pt>
                <c:pt idx="70182">
                  <c:v>42215.080365123402</c:v>
                </c:pt>
                <c:pt idx="70183">
                  <c:v>42215.080365141599</c:v>
                </c:pt>
                <c:pt idx="70184">
                  <c:v>42215.080365186899</c:v>
                </c:pt>
                <c:pt idx="70185">
                  <c:v>42215.080365217997</c:v>
                </c:pt>
                <c:pt idx="70186">
                  <c:v>42215.080365273003</c:v>
                </c:pt>
                <c:pt idx="70187">
                  <c:v>42215.080365274538</c:v>
                </c:pt>
                <c:pt idx="70188">
                  <c:v>42215.080365317401</c:v>
                </c:pt>
                <c:pt idx="70189">
                  <c:v>42215.080365329697</c:v>
                </c:pt>
                <c:pt idx="70190">
                  <c:v>42215.080365340611</c:v>
                </c:pt>
                <c:pt idx="70191">
                  <c:v>42215.080365345697</c:v>
                </c:pt>
                <c:pt idx="70192">
                  <c:v>42215.080365373011</c:v>
                </c:pt>
                <c:pt idx="70193">
                  <c:v>42215.080365390939</c:v>
                </c:pt>
                <c:pt idx="70194">
                  <c:v>42215.080365419002</c:v>
                </c:pt>
                <c:pt idx="70195">
                  <c:v>42215.080365423797</c:v>
                </c:pt>
                <c:pt idx="70196">
                  <c:v>42215.080365506001</c:v>
                </c:pt>
                <c:pt idx="70197">
                  <c:v>42215.080365549598</c:v>
                </c:pt>
                <c:pt idx="70198">
                  <c:v>42215.080365558802</c:v>
                </c:pt>
                <c:pt idx="70199">
                  <c:v>42215.080365572197</c:v>
                </c:pt>
                <c:pt idx="70200">
                  <c:v>42215.080365604597</c:v>
                </c:pt>
                <c:pt idx="70201">
                  <c:v>42215.080365626898</c:v>
                </c:pt>
                <c:pt idx="70202">
                  <c:v>42215.0803656321</c:v>
                </c:pt>
                <c:pt idx="70203">
                  <c:v>42215.080365650996</c:v>
                </c:pt>
                <c:pt idx="70204">
                  <c:v>42215.080365682785</c:v>
                </c:pt>
                <c:pt idx="70205">
                  <c:v>42215.080365717775</c:v>
                </c:pt>
                <c:pt idx="70206">
                  <c:v>42215.080365737384</c:v>
                </c:pt>
                <c:pt idx="70207">
                  <c:v>42215.080365781774</c:v>
                </c:pt>
                <c:pt idx="70208">
                  <c:v>42215.080365789676</c:v>
                </c:pt>
                <c:pt idx="70209">
                  <c:v>42215.080365797403</c:v>
                </c:pt>
                <c:pt idx="70210">
                  <c:v>42215.080365836198</c:v>
                </c:pt>
                <c:pt idx="70211">
                  <c:v>42215.080365850285</c:v>
                </c:pt>
                <c:pt idx="70212">
                  <c:v>42215.080365883085</c:v>
                </c:pt>
                <c:pt idx="70213">
                  <c:v>42215.080365922797</c:v>
                </c:pt>
                <c:pt idx="70214">
                  <c:v>42215.080365927999</c:v>
                </c:pt>
                <c:pt idx="70215">
                  <c:v>42215.080365969501</c:v>
                </c:pt>
                <c:pt idx="70216">
                  <c:v>42215.080365972601</c:v>
                </c:pt>
                <c:pt idx="70217">
                  <c:v>42215.080365996939</c:v>
                </c:pt>
                <c:pt idx="70218">
                  <c:v>42215.080366013775</c:v>
                </c:pt>
                <c:pt idx="70219">
                  <c:v>42215.080366030685</c:v>
                </c:pt>
                <c:pt idx="70220">
                  <c:v>42215.080366067596</c:v>
                </c:pt>
                <c:pt idx="70221">
                  <c:v>42215.0803661151</c:v>
                </c:pt>
                <c:pt idx="70222">
                  <c:v>42215.080366146729</c:v>
                </c:pt>
                <c:pt idx="70223">
                  <c:v>42215.080366203598</c:v>
                </c:pt>
                <c:pt idx="70224">
                  <c:v>42215.080366205599</c:v>
                </c:pt>
                <c:pt idx="70225">
                  <c:v>42215.080366212598</c:v>
                </c:pt>
                <c:pt idx="70226">
                  <c:v>42215.080366245929</c:v>
                </c:pt>
                <c:pt idx="70227">
                  <c:v>42215.080366255403</c:v>
                </c:pt>
                <c:pt idx="70228">
                  <c:v>42215.080366265684</c:v>
                </c:pt>
                <c:pt idx="70229">
                  <c:v>42215.080366283597</c:v>
                </c:pt>
                <c:pt idx="70230">
                  <c:v>42215.080366299138</c:v>
                </c:pt>
                <c:pt idx="70231">
                  <c:v>42215.080366347131</c:v>
                </c:pt>
                <c:pt idx="70232">
                  <c:v>42215.080366376213</c:v>
                </c:pt>
                <c:pt idx="70233">
                  <c:v>42215.080366431903</c:v>
                </c:pt>
                <c:pt idx="70234">
                  <c:v>42215.080366432303</c:v>
                </c:pt>
                <c:pt idx="70235">
                  <c:v>42215.080366478229</c:v>
                </c:pt>
                <c:pt idx="70236">
                  <c:v>42215.080366486698</c:v>
                </c:pt>
                <c:pt idx="70237">
                  <c:v>42215.080366494949</c:v>
                </c:pt>
                <c:pt idx="70238">
                  <c:v>42215.080366502676</c:v>
                </c:pt>
                <c:pt idx="70239">
                  <c:v>42215.080366530485</c:v>
                </c:pt>
                <c:pt idx="70240">
                  <c:v>42215.080366548529</c:v>
                </c:pt>
                <c:pt idx="70241">
                  <c:v>42215.080366579103</c:v>
                </c:pt>
                <c:pt idx="70242">
                  <c:v>42215.080366581104</c:v>
                </c:pt>
                <c:pt idx="70243">
                  <c:v>42215.0803666668</c:v>
                </c:pt>
                <c:pt idx="70244">
                  <c:v>42215.080366710194</c:v>
                </c:pt>
                <c:pt idx="70245">
                  <c:v>42215.080366715585</c:v>
                </c:pt>
                <c:pt idx="70246">
                  <c:v>42215.080366731585</c:v>
                </c:pt>
                <c:pt idx="70247">
                  <c:v>42215.080366761875</c:v>
                </c:pt>
                <c:pt idx="70248">
                  <c:v>42215.080366784285</c:v>
                </c:pt>
                <c:pt idx="70249">
                  <c:v>42215.080366789502</c:v>
                </c:pt>
                <c:pt idx="70250">
                  <c:v>42215.0803668109</c:v>
                </c:pt>
                <c:pt idx="70251">
                  <c:v>42215.080366845003</c:v>
                </c:pt>
                <c:pt idx="70252">
                  <c:v>42215.0803668628</c:v>
                </c:pt>
                <c:pt idx="70253">
                  <c:v>42215.08036689843</c:v>
                </c:pt>
                <c:pt idx="70254">
                  <c:v>42215.080366942129</c:v>
                </c:pt>
                <c:pt idx="70255">
                  <c:v>42215.080366947601</c:v>
                </c:pt>
                <c:pt idx="70256">
                  <c:v>42215.080366952599</c:v>
                </c:pt>
                <c:pt idx="70257">
                  <c:v>42215.080366993498</c:v>
                </c:pt>
                <c:pt idx="70258">
                  <c:v>42215.080367009701</c:v>
                </c:pt>
                <c:pt idx="70259">
                  <c:v>42215.08036704293</c:v>
                </c:pt>
                <c:pt idx="70260">
                  <c:v>42215.080367077797</c:v>
                </c:pt>
                <c:pt idx="70261">
                  <c:v>42215.080367082999</c:v>
                </c:pt>
                <c:pt idx="70262">
                  <c:v>42215.080367129711</c:v>
                </c:pt>
                <c:pt idx="70263">
                  <c:v>42215.080367132403</c:v>
                </c:pt>
                <c:pt idx="70264">
                  <c:v>42215.080367153103</c:v>
                </c:pt>
                <c:pt idx="70265">
                  <c:v>42215.080367174029</c:v>
                </c:pt>
                <c:pt idx="70266">
                  <c:v>42215.080367186798</c:v>
                </c:pt>
                <c:pt idx="70267">
                  <c:v>42215.080367224939</c:v>
                </c:pt>
                <c:pt idx="70268">
                  <c:v>42215.080367274699</c:v>
                </c:pt>
                <c:pt idx="70269">
                  <c:v>42215.080367304203</c:v>
                </c:pt>
                <c:pt idx="70270">
                  <c:v>42215.080367361195</c:v>
                </c:pt>
                <c:pt idx="70271">
                  <c:v>42215.080367362098</c:v>
                </c:pt>
                <c:pt idx="70272">
                  <c:v>42215.080367369002</c:v>
                </c:pt>
                <c:pt idx="70273">
                  <c:v>42215.080367405797</c:v>
                </c:pt>
                <c:pt idx="70274">
                  <c:v>42215.080367415198</c:v>
                </c:pt>
                <c:pt idx="70275">
                  <c:v>42215.080367420131</c:v>
                </c:pt>
                <c:pt idx="70276">
                  <c:v>42215.080367439099</c:v>
                </c:pt>
                <c:pt idx="70277">
                  <c:v>42215.08036745643</c:v>
                </c:pt>
                <c:pt idx="70278">
                  <c:v>42215.080367506896</c:v>
                </c:pt>
                <c:pt idx="70279">
                  <c:v>42215.080367529801</c:v>
                </c:pt>
                <c:pt idx="70280">
                  <c:v>42215.080367592403</c:v>
                </c:pt>
                <c:pt idx="70281">
                  <c:v>42215.080367595001</c:v>
                </c:pt>
                <c:pt idx="70282">
                  <c:v>42215.080367637784</c:v>
                </c:pt>
                <c:pt idx="70283">
                  <c:v>42215.0803676426</c:v>
                </c:pt>
                <c:pt idx="70284">
                  <c:v>42215.080367653594</c:v>
                </c:pt>
                <c:pt idx="70285">
                  <c:v>42215.080367658797</c:v>
                </c:pt>
                <c:pt idx="70286">
                  <c:v>42215.080367687784</c:v>
                </c:pt>
                <c:pt idx="70287">
                  <c:v>42215.080367706199</c:v>
                </c:pt>
                <c:pt idx="70288">
                  <c:v>42215.080367738898</c:v>
                </c:pt>
                <c:pt idx="70289">
                  <c:v>42215.080367751674</c:v>
                </c:pt>
                <c:pt idx="70290">
                  <c:v>42215.080367820701</c:v>
                </c:pt>
                <c:pt idx="70291">
                  <c:v>42215.080367870098</c:v>
                </c:pt>
                <c:pt idx="70292">
                  <c:v>42215.080367872499</c:v>
                </c:pt>
                <c:pt idx="70293">
                  <c:v>42215.080367884198</c:v>
                </c:pt>
                <c:pt idx="70294">
                  <c:v>42215.080367919501</c:v>
                </c:pt>
                <c:pt idx="70295">
                  <c:v>42215.080367941999</c:v>
                </c:pt>
                <c:pt idx="70296">
                  <c:v>42215.080367947397</c:v>
                </c:pt>
                <c:pt idx="70297">
                  <c:v>42215.080367971001</c:v>
                </c:pt>
                <c:pt idx="70298">
                  <c:v>42215.080367998729</c:v>
                </c:pt>
                <c:pt idx="70299">
                  <c:v>42215.080368029201</c:v>
                </c:pt>
                <c:pt idx="70300">
                  <c:v>42215.080368055496</c:v>
                </c:pt>
                <c:pt idx="70301">
                  <c:v>42215.080368102201</c:v>
                </c:pt>
                <c:pt idx="70302">
                  <c:v>42215.080368103503</c:v>
                </c:pt>
                <c:pt idx="70303">
                  <c:v>42215.080368108538</c:v>
                </c:pt>
                <c:pt idx="70304">
                  <c:v>42215.080368151001</c:v>
                </c:pt>
                <c:pt idx="70305">
                  <c:v>42215.0803681658</c:v>
                </c:pt>
                <c:pt idx="70306">
                  <c:v>42215.080368203002</c:v>
                </c:pt>
                <c:pt idx="70307">
                  <c:v>42215.080368234798</c:v>
                </c:pt>
                <c:pt idx="70308">
                  <c:v>42215.080368240029</c:v>
                </c:pt>
                <c:pt idx="70309">
                  <c:v>42215.080368283598</c:v>
                </c:pt>
                <c:pt idx="70310">
                  <c:v>42215.080368286399</c:v>
                </c:pt>
                <c:pt idx="70311">
                  <c:v>42215.080368311275</c:v>
                </c:pt>
                <c:pt idx="70312">
                  <c:v>42215.080368334129</c:v>
                </c:pt>
                <c:pt idx="70313">
                  <c:v>42215.08036834513</c:v>
                </c:pt>
                <c:pt idx="70314">
                  <c:v>42215.080368382398</c:v>
                </c:pt>
                <c:pt idx="70315">
                  <c:v>42215.08036843493</c:v>
                </c:pt>
                <c:pt idx="70316">
                  <c:v>42215.080368458213</c:v>
                </c:pt>
                <c:pt idx="70317">
                  <c:v>42215.080368515075</c:v>
                </c:pt>
                <c:pt idx="70318">
                  <c:v>42215.0803685215</c:v>
                </c:pt>
                <c:pt idx="70319">
                  <c:v>42215.080368526702</c:v>
                </c:pt>
                <c:pt idx="70320">
                  <c:v>42215.080368566196</c:v>
                </c:pt>
                <c:pt idx="70321">
                  <c:v>42215.080368567404</c:v>
                </c:pt>
                <c:pt idx="70322">
                  <c:v>42215.080368579402</c:v>
                </c:pt>
                <c:pt idx="70323">
                  <c:v>42215.080368609903</c:v>
                </c:pt>
                <c:pt idx="70324">
                  <c:v>42215.080368614101</c:v>
                </c:pt>
                <c:pt idx="70325">
                  <c:v>42215.0803686668</c:v>
                </c:pt>
                <c:pt idx="70326">
                  <c:v>42215.080368689902</c:v>
                </c:pt>
                <c:pt idx="70327">
                  <c:v>42215.080368749601</c:v>
                </c:pt>
                <c:pt idx="70328">
                  <c:v>42215.0803687562</c:v>
                </c:pt>
                <c:pt idx="70329">
                  <c:v>42215.080368798139</c:v>
                </c:pt>
                <c:pt idx="70330">
                  <c:v>42215.080368801275</c:v>
                </c:pt>
                <c:pt idx="70331">
                  <c:v>42215.080368809497</c:v>
                </c:pt>
                <c:pt idx="70332">
                  <c:v>42215.0803688171</c:v>
                </c:pt>
                <c:pt idx="70333">
                  <c:v>42215.080368845498</c:v>
                </c:pt>
                <c:pt idx="70334">
                  <c:v>42215.080368862902</c:v>
                </c:pt>
                <c:pt idx="70335">
                  <c:v>42215.080368898838</c:v>
                </c:pt>
                <c:pt idx="70336">
                  <c:v>42215.08036890893</c:v>
                </c:pt>
                <c:pt idx="70337">
                  <c:v>42215.080368981384</c:v>
                </c:pt>
                <c:pt idx="70338">
                  <c:v>42215.080369029303</c:v>
                </c:pt>
                <c:pt idx="70339">
                  <c:v>42215.080369030198</c:v>
                </c:pt>
                <c:pt idx="70340">
                  <c:v>42215.080369041003</c:v>
                </c:pt>
                <c:pt idx="70341">
                  <c:v>42215.080369076939</c:v>
                </c:pt>
                <c:pt idx="70342">
                  <c:v>42215.080369101102</c:v>
                </c:pt>
                <c:pt idx="70343">
                  <c:v>42215.08036910653</c:v>
                </c:pt>
                <c:pt idx="70344">
                  <c:v>42215.080369130701</c:v>
                </c:pt>
                <c:pt idx="70345">
                  <c:v>42215.08036915883</c:v>
                </c:pt>
                <c:pt idx="70346">
                  <c:v>42215.080369179013</c:v>
                </c:pt>
                <c:pt idx="70347">
                  <c:v>42215.080369212999</c:v>
                </c:pt>
                <c:pt idx="70348">
                  <c:v>42215.080369260497</c:v>
                </c:pt>
                <c:pt idx="70349">
                  <c:v>42215.080369262098</c:v>
                </c:pt>
                <c:pt idx="70350">
                  <c:v>42215.080369265503</c:v>
                </c:pt>
                <c:pt idx="70351">
                  <c:v>42215.080369308438</c:v>
                </c:pt>
                <c:pt idx="70352">
                  <c:v>42215.080369325799</c:v>
                </c:pt>
                <c:pt idx="70353">
                  <c:v>42215.080369362702</c:v>
                </c:pt>
                <c:pt idx="70354">
                  <c:v>42215.080369393028</c:v>
                </c:pt>
                <c:pt idx="70355">
                  <c:v>42215.080369398231</c:v>
                </c:pt>
                <c:pt idx="70356">
                  <c:v>42215.080369447729</c:v>
                </c:pt>
                <c:pt idx="70357">
                  <c:v>42215.08036945053</c:v>
                </c:pt>
                <c:pt idx="70358">
                  <c:v>42215.080369471703</c:v>
                </c:pt>
                <c:pt idx="70359">
                  <c:v>42215.080369493939</c:v>
                </c:pt>
                <c:pt idx="70360">
                  <c:v>42215.080369502997</c:v>
                </c:pt>
                <c:pt idx="70361">
                  <c:v>42215.080369540003</c:v>
                </c:pt>
                <c:pt idx="70362">
                  <c:v>42215.080369594602</c:v>
                </c:pt>
                <c:pt idx="70363">
                  <c:v>42215.080369618503</c:v>
                </c:pt>
                <c:pt idx="70364">
                  <c:v>42215.080369672498</c:v>
                </c:pt>
                <c:pt idx="70365">
                  <c:v>42215.080369678697</c:v>
                </c:pt>
                <c:pt idx="70366">
                  <c:v>42215.080369683885</c:v>
                </c:pt>
                <c:pt idx="70367">
                  <c:v>42215.080369724899</c:v>
                </c:pt>
                <c:pt idx="70368">
                  <c:v>42215.0803697257</c:v>
                </c:pt>
                <c:pt idx="70369">
                  <c:v>42215.0803697343</c:v>
                </c:pt>
                <c:pt idx="70370">
                  <c:v>42215.0803697671</c:v>
                </c:pt>
                <c:pt idx="70371">
                  <c:v>42215.080369771204</c:v>
                </c:pt>
                <c:pt idx="70372">
                  <c:v>42215.080369826603</c:v>
                </c:pt>
                <c:pt idx="70373">
                  <c:v>42215.080369843599</c:v>
                </c:pt>
                <c:pt idx="70374">
                  <c:v>42215.080369907002</c:v>
                </c:pt>
                <c:pt idx="70375">
                  <c:v>42215.080369910196</c:v>
                </c:pt>
                <c:pt idx="70376">
                  <c:v>42215.080369956297</c:v>
                </c:pt>
                <c:pt idx="70377">
                  <c:v>42215.080369957897</c:v>
                </c:pt>
                <c:pt idx="70378">
                  <c:v>42215.080369966898</c:v>
                </c:pt>
                <c:pt idx="70379">
                  <c:v>42215.080369974698</c:v>
                </c:pt>
                <c:pt idx="70380">
                  <c:v>42215.080370002703</c:v>
                </c:pt>
                <c:pt idx="70381">
                  <c:v>42215.080370020929</c:v>
                </c:pt>
                <c:pt idx="70382">
                  <c:v>42215.080370058829</c:v>
                </c:pt>
                <c:pt idx="70383">
                  <c:v>42215.080370065902</c:v>
                </c:pt>
                <c:pt idx="70384">
                  <c:v>42215.0803701353</c:v>
                </c:pt>
                <c:pt idx="70385">
                  <c:v>42215.080370186697</c:v>
                </c:pt>
                <c:pt idx="70386">
                  <c:v>42215.080370189899</c:v>
                </c:pt>
                <c:pt idx="70387">
                  <c:v>42215.080370202697</c:v>
                </c:pt>
                <c:pt idx="70388">
                  <c:v>42215.080370234398</c:v>
                </c:pt>
                <c:pt idx="70389">
                  <c:v>42215.08037025643</c:v>
                </c:pt>
                <c:pt idx="70390">
                  <c:v>42215.080370261596</c:v>
                </c:pt>
                <c:pt idx="70391">
                  <c:v>42215.080370290612</c:v>
                </c:pt>
                <c:pt idx="70392">
                  <c:v>42215.080370313</c:v>
                </c:pt>
                <c:pt idx="70393">
                  <c:v>42215.08037034914</c:v>
                </c:pt>
                <c:pt idx="70394">
                  <c:v>42215.080370370211</c:v>
                </c:pt>
                <c:pt idx="70395">
                  <c:v>42215.080370418698</c:v>
                </c:pt>
                <c:pt idx="70396">
                  <c:v>42215.080370421703</c:v>
                </c:pt>
                <c:pt idx="70397">
                  <c:v>42215.08037042353</c:v>
                </c:pt>
                <c:pt idx="70398">
                  <c:v>42215.080370465599</c:v>
                </c:pt>
                <c:pt idx="70399">
                  <c:v>42215.080370480398</c:v>
                </c:pt>
                <c:pt idx="70400">
                  <c:v>42215.080370522497</c:v>
                </c:pt>
                <c:pt idx="70401">
                  <c:v>42215.080370550284</c:v>
                </c:pt>
                <c:pt idx="70402">
                  <c:v>42215.080370555501</c:v>
                </c:pt>
                <c:pt idx="70403">
                  <c:v>42215.080370598298</c:v>
                </c:pt>
                <c:pt idx="70404">
                  <c:v>42215.080370601085</c:v>
                </c:pt>
                <c:pt idx="70405">
                  <c:v>42215.080370638301</c:v>
                </c:pt>
                <c:pt idx="70406">
                  <c:v>42215.080370653784</c:v>
                </c:pt>
                <c:pt idx="70407">
                  <c:v>42215.080370664196</c:v>
                </c:pt>
                <c:pt idx="70408">
                  <c:v>42215.0803706972</c:v>
                </c:pt>
                <c:pt idx="70409">
                  <c:v>42215.080370754302</c:v>
                </c:pt>
                <c:pt idx="70410">
                  <c:v>42215.080370778611</c:v>
                </c:pt>
                <c:pt idx="70411">
                  <c:v>42215.0803708331</c:v>
                </c:pt>
                <c:pt idx="70412">
                  <c:v>42215.080370836011</c:v>
                </c:pt>
                <c:pt idx="70413">
                  <c:v>42215.080370841199</c:v>
                </c:pt>
                <c:pt idx="70414">
                  <c:v>42215.080370880911</c:v>
                </c:pt>
                <c:pt idx="70415">
                  <c:v>42215.0803708858</c:v>
                </c:pt>
                <c:pt idx="70416">
                  <c:v>42215.080370893003</c:v>
                </c:pt>
                <c:pt idx="70417">
                  <c:v>42215.080370921998</c:v>
                </c:pt>
                <c:pt idx="70418">
                  <c:v>42215.080370928699</c:v>
                </c:pt>
                <c:pt idx="70419">
                  <c:v>42215.080370986201</c:v>
                </c:pt>
                <c:pt idx="70420">
                  <c:v>42215.080371000797</c:v>
                </c:pt>
                <c:pt idx="70421">
                  <c:v>42215.080371060903</c:v>
                </c:pt>
                <c:pt idx="70422">
                  <c:v>42215.080371064403</c:v>
                </c:pt>
                <c:pt idx="70423">
                  <c:v>42215.080371115502</c:v>
                </c:pt>
                <c:pt idx="70424">
                  <c:v>42215.080371117801</c:v>
                </c:pt>
                <c:pt idx="70425">
                  <c:v>42215.080371125929</c:v>
                </c:pt>
                <c:pt idx="70426">
                  <c:v>42215.080371131102</c:v>
                </c:pt>
                <c:pt idx="70427">
                  <c:v>42215.0803711603</c:v>
                </c:pt>
                <c:pt idx="70428">
                  <c:v>42215.080371178039</c:v>
                </c:pt>
                <c:pt idx="70429">
                  <c:v>42215.080371201802</c:v>
                </c:pt>
                <c:pt idx="70430">
                  <c:v>42215.080371218202</c:v>
                </c:pt>
                <c:pt idx="70431">
                  <c:v>42215.080371292628</c:v>
                </c:pt>
                <c:pt idx="70432">
                  <c:v>42215.08037134503</c:v>
                </c:pt>
                <c:pt idx="70433">
                  <c:v>42215.080371349839</c:v>
                </c:pt>
                <c:pt idx="70434">
                  <c:v>42215.080371351898</c:v>
                </c:pt>
                <c:pt idx="70435">
                  <c:v>42215.080371391698</c:v>
                </c:pt>
                <c:pt idx="70436">
                  <c:v>42215.080371413998</c:v>
                </c:pt>
                <c:pt idx="70437">
                  <c:v>42215.080371419201</c:v>
                </c:pt>
                <c:pt idx="70438">
                  <c:v>42215.080371450298</c:v>
                </c:pt>
                <c:pt idx="70439">
                  <c:v>42215.080371469601</c:v>
                </c:pt>
                <c:pt idx="70440">
                  <c:v>42215.080371501885</c:v>
                </c:pt>
                <c:pt idx="70441">
                  <c:v>42215.080371527503</c:v>
                </c:pt>
                <c:pt idx="70442">
                  <c:v>42215.0803715742</c:v>
                </c:pt>
                <c:pt idx="70443">
                  <c:v>42215.080371579097</c:v>
                </c:pt>
                <c:pt idx="70444">
                  <c:v>42215.080371581673</c:v>
                </c:pt>
                <c:pt idx="70445">
                  <c:v>42215.080371623284</c:v>
                </c:pt>
                <c:pt idx="70446">
                  <c:v>42215.08037164493</c:v>
                </c:pt>
                <c:pt idx="70447">
                  <c:v>42215.080371682401</c:v>
                </c:pt>
                <c:pt idx="70448">
                  <c:v>42215.080371705197</c:v>
                </c:pt>
                <c:pt idx="70449">
                  <c:v>42215.080371712997</c:v>
                </c:pt>
                <c:pt idx="70450">
                  <c:v>42215.080371755597</c:v>
                </c:pt>
                <c:pt idx="70451">
                  <c:v>42215.080371758297</c:v>
                </c:pt>
                <c:pt idx="70452">
                  <c:v>42215.080371801501</c:v>
                </c:pt>
                <c:pt idx="70453">
                  <c:v>42215.080371813485</c:v>
                </c:pt>
                <c:pt idx="70454">
                  <c:v>42215.080371824297</c:v>
                </c:pt>
                <c:pt idx="70455">
                  <c:v>42215.080371854703</c:v>
                </c:pt>
                <c:pt idx="70456">
                  <c:v>42215.080371914097</c:v>
                </c:pt>
                <c:pt idx="70457">
                  <c:v>42215.080371939403</c:v>
                </c:pt>
                <c:pt idx="70458">
                  <c:v>42215.080371990531</c:v>
                </c:pt>
                <c:pt idx="70459">
                  <c:v>42215.080371993899</c:v>
                </c:pt>
                <c:pt idx="70460">
                  <c:v>42215.080371999211</c:v>
                </c:pt>
                <c:pt idx="70461">
                  <c:v>42215.080372039003</c:v>
                </c:pt>
                <c:pt idx="70462">
                  <c:v>42215.080372045799</c:v>
                </c:pt>
                <c:pt idx="70463">
                  <c:v>42215.08037204844</c:v>
                </c:pt>
                <c:pt idx="70464">
                  <c:v>42215.080372083998</c:v>
                </c:pt>
                <c:pt idx="70465">
                  <c:v>42215.080372086202</c:v>
                </c:pt>
                <c:pt idx="70466">
                  <c:v>42215.080372145931</c:v>
                </c:pt>
                <c:pt idx="70467">
                  <c:v>42215.08037215993</c:v>
                </c:pt>
                <c:pt idx="70468">
                  <c:v>42215.08037221853</c:v>
                </c:pt>
                <c:pt idx="70469">
                  <c:v>42215.080372230703</c:v>
                </c:pt>
                <c:pt idx="70470">
                  <c:v>42215.080372277938</c:v>
                </c:pt>
                <c:pt idx="70471">
                  <c:v>42215.080372281511</c:v>
                </c:pt>
                <c:pt idx="70472">
                  <c:v>42215.080372286699</c:v>
                </c:pt>
                <c:pt idx="70473">
                  <c:v>42215.08037229193</c:v>
                </c:pt>
                <c:pt idx="70474">
                  <c:v>42215.0803723176</c:v>
                </c:pt>
                <c:pt idx="70475">
                  <c:v>42215.080372335011</c:v>
                </c:pt>
                <c:pt idx="70476">
                  <c:v>42215.080372363103</c:v>
                </c:pt>
                <c:pt idx="70477">
                  <c:v>42215.080372377939</c:v>
                </c:pt>
                <c:pt idx="70478">
                  <c:v>42215.080372449949</c:v>
                </c:pt>
                <c:pt idx="70479">
                  <c:v>42215.080372501085</c:v>
                </c:pt>
                <c:pt idx="70480">
                  <c:v>42215.080372509801</c:v>
                </c:pt>
                <c:pt idx="70481">
                  <c:v>42215.080372514596</c:v>
                </c:pt>
                <c:pt idx="70482">
                  <c:v>42215.080372549201</c:v>
                </c:pt>
                <c:pt idx="70483">
                  <c:v>42215.0803725722</c:v>
                </c:pt>
                <c:pt idx="70484">
                  <c:v>42215.080372577402</c:v>
                </c:pt>
                <c:pt idx="70485">
                  <c:v>42215.0803726097</c:v>
                </c:pt>
                <c:pt idx="70486">
                  <c:v>42215.080372625103</c:v>
                </c:pt>
                <c:pt idx="70487">
                  <c:v>42215.080372652497</c:v>
                </c:pt>
                <c:pt idx="70488">
                  <c:v>42215.080372681485</c:v>
                </c:pt>
                <c:pt idx="70489">
                  <c:v>42215.0803727323</c:v>
                </c:pt>
                <c:pt idx="70490">
                  <c:v>42215.080372739998</c:v>
                </c:pt>
                <c:pt idx="70491">
                  <c:v>42215.080372741701</c:v>
                </c:pt>
                <c:pt idx="70492">
                  <c:v>42215.080372780503</c:v>
                </c:pt>
                <c:pt idx="70493">
                  <c:v>42215.080372798613</c:v>
                </c:pt>
                <c:pt idx="70494">
                  <c:v>42215.080372841599</c:v>
                </c:pt>
                <c:pt idx="70495">
                  <c:v>42215.0803728627</c:v>
                </c:pt>
                <c:pt idx="70496">
                  <c:v>42215.0803728678</c:v>
                </c:pt>
                <c:pt idx="70497">
                  <c:v>42215.080372912998</c:v>
                </c:pt>
                <c:pt idx="70498">
                  <c:v>42215.080372915676</c:v>
                </c:pt>
                <c:pt idx="70499">
                  <c:v>42215.08037294403</c:v>
                </c:pt>
                <c:pt idx="70500">
                  <c:v>42215.080372973811</c:v>
                </c:pt>
                <c:pt idx="70501">
                  <c:v>42215.080372975201</c:v>
                </c:pt>
                <c:pt idx="70502">
                  <c:v>42215.080373012199</c:v>
                </c:pt>
                <c:pt idx="70503">
                  <c:v>42215.080373073397</c:v>
                </c:pt>
                <c:pt idx="70504">
                  <c:v>42215.080373093529</c:v>
                </c:pt>
                <c:pt idx="70505">
                  <c:v>42215.08037314783</c:v>
                </c:pt>
                <c:pt idx="70506">
                  <c:v>42215.080373149838</c:v>
                </c:pt>
                <c:pt idx="70507">
                  <c:v>42215.080373155011</c:v>
                </c:pt>
                <c:pt idx="70508">
                  <c:v>42215.080373196339</c:v>
                </c:pt>
                <c:pt idx="70509">
                  <c:v>42215.08037320603</c:v>
                </c:pt>
                <c:pt idx="70510">
                  <c:v>42215.08037320833</c:v>
                </c:pt>
                <c:pt idx="70511">
                  <c:v>42215.08037322804</c:v>
                </c:pt>
                <c:pt idx="70512">
                  <c:v>42215.080373243603</c:v>
                </c:pt>
                <c:pt idx="70513">
                  <c:v>42215.080373305529</c:v>
                </c:pt>
                <c:pt idx="70514">
                  <c:v>42215.080373318538</c:v>
                </c:pt>
                <c:pt idx="70515">
                  <c:v>42215.080373375939</c:v>
                </c:pt>
                <c:pt idx="70516">
                  <c:v>42215.08037338093</c:v>
                </c:pt>
                <c:pt idx="70517">
                  <c:v>42215.080373430203</c:v>
                </c:pt>
                <c:pt idx="70518">
                  <c:v>42215.080373438213</c:v>
                </c:pt>
                <c:pt idx="70519">
                  <c:v>42215.080373443539</c:v>
                </c:pt>
                <c:pt idx="70520">
                  <c:v>42215.080373448749</c:v>
                </c:pt>
                <c:pt idx="70521">
                  <c:v>42215.08037347495</c:v>
                </c:pt>
                <c:pt idx="70522">
                  <c:v>42215.08037349255</c:v>
                </c:pt>
                <c:pt idx="70523">
                  <c:v>42215.080373532997</c:v>
                </c:pt>
                <c:pt idx="70524">
                  <c:v>42215.080373537501</c:v>
                </c:pt>
                <c:pt idx="70525">
                  <c:v>42215.080373610595</c:v>
                </c:pt>
                <c:pt idx="70526">
                  <c:v>42215.080373659403</c:v>
                </c:pt>
                <c:pt idx="70527">
                  <c:v>42215.080373669902</c:v>
                </c:pt>
                <c:pt idx="70528">
                  <c:v>42215.080373681776</c:v>
                </c:pt>
                <c:pt idx="70529">
                  <c:v>42215.080373706602</c:v>
                </c:pt>
                <c:pt idx="70530">
                  <c:v>42215.080373729201</c:v>
                </c:pt>
                <c:pt idx="70531">
                  <c:v>42215.080373734403</c:v>
                </c:pt>
                <c:pt idx="70532">
                  <c:v>42215.080373769284</c:v>
                </c:pt>
                <c:pt idx="70533">
                  <c:v>42215.0803737897</c:v>
                </c:pt>
                <c:pt idx="70534">
                  <c:v>42215.080373818499</c:v>
                </c:pt>
                <c:pt idx="70535">
                  <c:v>42215.080373849298</c:v>
                </c:pt>
                <c:pt idx="70536">
                  <c:v>42215.080373891498</c:v>
                </c:pt>
                <c:pt idx="70537">
                  <c:v>42215.080373896541</c:v>
                </c:pt>
                <c:pt idx="70538">
                  <c:v>42215.080373901998</c:v>
                </c:pt>
                <c:pt idx="70539">
                  <c:v>42215.080373937803</c:v>
                </c:pt>
                <c:pt idx="70540">
                  <c:v>42215.080373953599</c:v>
                </c:pt>
                <c:pt idx="70541">
                  <c:v>42215.080374001402</c:v>
                </c:pt>
                <c:pt idx="70542">
                  <c:v>42215.080374022029</c:v>
                </c:pt>
                <c:pt idx="70543">
                  <c:v>42215.080374027202</c:v>
                </c:pt>
                <c:pt idx="70544">
                  <c:v>42215.080374075311</c:v>
                </c:pt>
                <c:pt idx="70545">
                  <c:v>42215.080374078141</c:v>
                </c:pt>
                <c:pt idx="70546">
                  <c:v>42215.080374105499</c:v>
                </c:pt>
                <c:pt idx="70547">
                  <c:v>42215.080374133897</c:v>
                </c:pt>
                <c:pt idx="70548">
                  <c:v>42215.080374136698</c:v>
                </c:pt>
                <c:pt idx="70549">
                  <c:v>42215.080374169302</c:v>
                </c:pt>
                <c:pt idx="70550">
                  <c:v>42215.080374233301</c:v>
                </c:pt>
                <c:pt idx="70551">
                  <c:v>42215.08037424933</c:v>
                </c:pt>
                <c:pt idx="70552">
                  <c:v>42215.080374305013</c:v>
                </c:pt>
                <c:pt idx="70553">
                  <c:v>42215.08037430753</c:v>
                </c:pt>
                <c:pt idx="70554">
                  <c:v>42215.080374312703</c:v>
                </c:pt>
                <c:pt idx="70555">
                  <c:v>42215.080374360012</c:v>
                </c:pt>
                <c:pt idx="70556">
                  <c:v>42215.080374364799</c:v>
                </c:pt>
                <c:pt idx="70557">
                  <c:v>42215.080374365898</c:v>
                </c:pt>
                <c:pt idx="70558">
                  <c:v>42215.080374393612</c:v>
                </c:pt>
                <c:pt idx="70559">
                  <c:v>42215.08037440083</c:v>
                </c:pt>
                <c:pt idx="70560">
                  <c:v>42215.080374465098</c:v>
                </c:pt>
                <c:pt idx="70561">
                  <c:v>42215.080374476849</c:v>
                </c:pt>
                <c:pt idx="70562">
                  <c:v>42215.080374529003</c:v>
                </c:pt>
                <c:pt idx="70563">
                  <c:v>42215.080374536599</c:v>
                </c:pt>
                <c:pt idx="70564">
                  <c:v>42215.080374586498</c:v>
                </c:pt>
                <c:pt idx="70565">
                  <c:v>42215.080374597397</c:v>
                </c:pt>
                <c:pt idx="70566">
                  <c:v>42215.080374597703</c:v>
                </c:pt>
                <c:pt idx="70567">
                  <c:v>42215.080374602599</c:v>
                </c:pt>
                <c:pt idx="70568">
                  <c:v>42215.0803746323</c:v>
                </c:pt>
                <c:pt idx="70569">
                  <c:v>42215.08037464993</c:v>
                </c:pt>
                <c:pt idx="70570">
                  <c:v>42215.080374691599</c:v>
                </c:pt>
                <c:pt idx="70571">
                  <c:v>42215.080374697201</c:v>
                </c:pt>
                <c:pt idx="70572">
                  <c:v>42215.080374767902</c:v>
                </c:pt>
                <c:pt idx="70573">
                  <c:v>42215.080374815676</c:v>
                </c:pt>
                <c:pt idx="70574">
                  <c:v>42215.080374829398</c:v>
                </c:pt>
                <c:pt idx="70575">
                  <c:v>42215.080374829929</c:v>
                </c:pt>
                <c:pt idx="70576">
                  <c:v>42215.080374863675</c:v>
                </c:pt>
                <c:pt idx="70577">
                  <c:v>42215.080374886398</c:v>
                </c:pt>
                <c:pt idx="70578">
                  <c:v>42215.080374891601</c:v>
                </c:pt>
                <c:pt idx="70579">
                  <c:v>42215.080374929297</c:v>
                </c:pt>
                <c:pt idx="70580">
                  <c:v>42215.080374939702</c:v>
                </c:pt>
                <c:pt idx="70581">
                  <c:v>42215.080374977129</c:v>
                </c:pt>
                <c:pt idx="70582">
                  <c:v>42215.080374999612</c:v>
                </c:pt>
                <c:pt idx="70583">
                  <c:v>42215.080375046738</c:v>
                </c:pt>
                <c:pt idx="70584">
                  <c:v>42215.080375051701</c:v>
                </c:pt>
                <c:pt idx="70585">
                  <c:v>42215.080375061902</c:v>
                </c:pt>
                <c:pt idx="70586">
                  <c:v>42215.080375095211</c:v>
                </c:pt>
                <c:pt idx="70587">
                  <c:v>42215.080375113001</c:v>
                </c:pt>
                <c:pt idx="70588">
                  <c:v>42215.080375161197</c:v>
                </c:pt>
                <c:pt idx="70589">
                  <c:v>42215.080375177138</c:v>
                </c:pt>
                <c:pt idx="70590">
                  <c:v>42215.080375187499</c:v>
                </c:pt>
                <c:pt idx="70591">
                  <c:v>42215.080375231002</c:v>
                </c:pt>
                <c:pt idx="70592">
                  <c:v>42215.080375233701</c:v>
                </c:pt>
                <c:pt idx="70593">
                  <c:v>42215.080375260601</c:v>
                </c:pt>
                <c:pt idx="70594">
                  <c:v>42215.080375291938</c:v>
                </c:pt>
                <c:pt idx="70595">
                  <c:v>42215.08037529415</c:v>
                </c:pt>
                <c:pt idx="70596">
                  <c:v>42215.080375326739</c:v>
                </c:pt>
                <c:pt idx="70597">
                  <c:v>42215.080375393431</c:v>
                </c:pt>
                <c:pt idx="70598">
                  <c:v>42215.08037540783</c:v>
                </c:pt>
                <c:pt idx="70599">
                  <c:v>42215.080375462603</c:v>
                </c:pt>
                <c:pt idx="70600">
                  <c:v>42215.080375465099</c:v>
                </c:pt>
                <c:pt idx="70601">
                  <c:v>42215.08037547033</c:v>
                </c:pt>
                <c:pt idx="70602">
                  <c:v>42215.080375509897</c:v>
                </c:pt>
                <c:pt idx="70603">
                  <c:v>42215.080375521902</c:v>
                </c:pt>
                <c:pt idx="70604">
                  <c:v>42215.080375525999</c:v>
                </c:pt>
                <c:pt idx="70605">
                  <c:v>42215.080375549398</c:v>
                </c:pt>
                <c:pt idx="70606">
                  <c:v>42215.080375558529</c:v>
                </c:pt>
                <c:pt idx="70607">
                  <c:v>42215.080375625599</c:v>
                </c:pt>
                <c:pt idx="70608">
                  <c:v>42215.080375631595</c:v>
                </c:pt>
                <c:pt idx="70609">
                  <c:v>42215.080375688201</c:v>
                </c:pt>
                <c:pt idx="70610">
                  <c:v>42215.080375694211</c:v>
                </c:pt>
                <c:pt idx="70611">
                  <c:v>42215.080375742611</c:v>
                </c:pt>
                <c:pt idx="70612">
                  <c:v>42215.080375758029</c:v>
                </c:pt>
                <c:pt idx="70613">
                  <c:v>42215.080375758029</c:v>
                </c:pt>
                <c:pt idx="70614">
                  <c:v>42215.080375763195</c:v>
                </c:pt>
                <c:pt idx="70615">
                  <c:v>42215.080375789898</c:v>
                </c:pt>
                <c:pt idx="70616">
                  <c:v>42215.0803758072</c:v>
                </c:pt>
                <c:pt idx="70617">
                  <c:v>42215.080375850797</c:v>
                </c:pt>
                <c:pt idx="70618">
                  <c:v>42215.080375857498</c:v>
                </c:pt>
                <c:pt idx="70619">
                  <c:v>42215.080375925099</c:v>
                </c:pt>
                <c:pt idx="70620">
                  <c:v>42215.080375971702</c:v>
                </c:pt>
                <c:pt idx="70621">
                  <c:v>42215.080375990139</c:v>
                </c:pt>
                <c:pt idx="70622">
                  <c:v>42215.08037599254</c:v>
                </c:pt>
                <c:pt idx="70623">
                  <c:v>42215.0803760212</c:v>
                </c:pt>
                <c:pt idx="70624">
                  <c:v>42215.080376044141</c:v>
                </c:pt>
                <c:pt idx="70625">
                  <c:v>42215.080376049329</c:v>
                </c:pt>
                <c:pt idx="70626">
                  <c:v>42215.080376089398</c:v>
                </c:pt>
                <c:pt idx="70627">
                  <c:v>42215.0803761016</c:v>
                </c:pt>
                <c:pt idx="70628">
                  <c:v>42215.0803761356</c:v>
                </c:pt>
                <c:pt idx="70629">
                  <c:v>42215.08037615694</c:v>
                </c:pt>
                <c:pt idx="70630">
                  <c:v>42215.08037620414</c:v>
                </c:pt>
                <c:pt idx="70631">
                  <c:v>42215.080376211685</c:v>
                </c:pt>
                <c:pt idx="70632">
                  <c:v>42215.080376221929</c:v>
                </c:pt>
                <c:pt idx="70633">
                  <c:v>42215.080376252699</c:v>
                </c:pt>
                <c:pt idx="70634">
                  <c:v>42215.080376269398</c:v>
                </c:pt>
                <c:pt idx="70635">
                  <c:v>42215.08037632153</c:v>
                </c:pt>
                <c:pt idx="70636">
                  <c:v>42215.080376336729</c:v>
                </c:pt>
                <c:pt idx="70637">
                  <c:v>42215.080376341939</c:v>
                </c:pt>
                <c:pt idx="70638">
                  <c:v>42215.080376388549</c:v>
                </c:pt>
                <c:pt idx="70639">
                  <c:v>42215.080376391299</c:v>
                </c:pt>
                <c:pt idx="70640">
                  <c:v>42215.080376417529</c:v>
                </c:pt>
                <c:pt idx="70641">
                  <c:v>42215.080376448561</c:v>
                </c:pt>
                <c:pt idx="70642">
                  <c:v>42215.080376453829</c:v>
                </c:pt>
                <c:pt idx="70643">
                  <c:v>42215.080376484038</c:v>
                </c:pt>
                <c:pt idx="70644">
                  <c:v>42215.080376553597</c:v>
                </c:pt>
                <c:pt idx="70645">
                  <c:v>42215.080376565675</c:v>
                </c:pt>
                <c:pt idx="70646">
                  <c:v>42215.080376619902</c:v>
                </c:pt>
                <c:pt idx="70647">
                  <c:v>42215.080376623002</c:v>
                </c:pt>
                <c:pt idx="70648">
                  <c:v>42215.080376628212</c:v>
                </c:pt>
                <c:pt idx="70649">
                  <c:v>42215.080376667996</c:v>
                </c:pt>
                <c:pt idx="70650">
                  <c:v>42215.080376677397</c:v>
                </c:pt>
                <c:pt idx="70651">
                  <c:v>42215.080376685997</c:v>
                </c:pt>
                <c:pt idx="70652">
                  <c:v>42215.08037670613</c:v>
                </c:pt>
                <c:pt idx="70653">
                  <c:v>42215.080376715596</c:v>
                </c:pt>
                <c:pt idx="70654">
                  <c:v>42215.080376785598</c:v>
                </c:pt>
                <c:pt idx="70655">
                  <c:v>42215.080376786602</c:v>
                </c:pt>
                <c:pt idx="70656">
                  <c:v>42215.080376848549</c:v>
                </c:pt>
                <c:pt idx="70657">
                  <c:v>42215.080376851198</c:v>
                </c:pt>
                <c:pt idx="70658">
                  <c:v>42215.080376900129</c:v>
                </c:pt>
                <c:pt idx="70659">
                  <c:v>42215.080376913596</c:v>
                </c:pt>
                <c:pt idx="70660">
                  <c:v>42215.080376918129</c:v>
                </c:pt>
                <c:pt idx="70661">
                  <c:v>42215.080376918799</c:v>
                </c:pt>
                <c:pt idx="70662">
                  <c:v>42215.080376947029</c:v>
                </c:pt>
                <c:pt idx="70663">
                  <c:v>42215.080376964201</c:v>
                </c:pt>
                <c:pt idx="70664">
                  <c:v>42215.080377008613</c:v>
                </c:pt>
                <c:pt idx="70665">
                  <c:v>42215.080377017497</c:v>
                </c:pt>
                <c:pt idx="70666">
                  <c:v>42215.08037707943</c:v>
                </c:pt>
                <c:pt idx="70667">
                  <c:v>42215.080377129612</c:v>
                </c:pt>
                <c:pt idx="70668">
                  <c:v>42215.08037714885</c:v>
                </c:pt>
                <c:pt idx="70669">
                  <c:v>42215.080377149949</c:v>
                </c:pt>
                <c:pt idx="70670">
                  <c:v>42215.08037717874</c:v>
                </c:pt>
                <c:pt idx="70671">
                  <c:v>42215.080377201099</c:v>
                </c:pt>
                <c:pt idx="70672">
                  <c:v>42215.08037720633</c:v>
                </c:pt>
                <c:pt idx="70673">
                  <c:v>42215.080377249549</c:v>
                </c:pt>
                <c:pt idx="70674">
                  <c:v>42215.08037725593</c:v>
                </c:pt>
                <c:pt idx="70675">
                  <c:v>42215.08037728483</c:v>
                </c:pt>
                <c:pt idx="70676">
                  <c:v>42215.080377314131</c:v>
                </c:pt>
                <c:pt idx="70677">
                  <c:v>42215.080377360697</c:v>
                </c:pt>
                <c:pt idx="70678">
                  <c:v>42215.080377365797</c:v>
                </c:pt>
                <c:pt idx="70679">
                  <c:v>42215.08037738203</c:v>
                </c:pt>
                <c:pt idx="70680">
                  <c:v>42215.08037741013</c:v>
                </c:pt>
                <c:pt idx="70681">
                  <c:v>42215.080377430138</c:v>
                </c:pt>
                <c:pt idx="70682">
                  <c:v>42215.080377481398</c:v>
                </c:pt>
                <c:pt idx="70683">
                  <c:v>42215.080377492959</c:v>
                </c:pt>
                <c:pt idx="70684">
                  <c:v>42215.080377498161</c:v>
                </c:pt>
                <c:pt idx="70685">
                  <c:v>42215.080377542399</c:v>
                </c:pt>
                <c:pt idx="70686">
                  <c:v>42215.0803775452</c:v>
                </c:pt>
                <c:pt idx="70687">
                  <c:v>42215.08037757453</c:v>
                </c:pt>
                <c:pt idx="70688">
                  <c:v>42215.080377605598</c:v>
                </c:pt>
                <c:pt idx="70689">
                  <c:v>42215.080377614002</c:v>
                </c:pt>
                <c:pt idx="70690">
                  <c:v>42215.080377641403</c:v>
                </c:pt>
                <c:pt idx="70691">
                  <c:v>42215.080377713501</c:v>
                </c:pt>
                <c:pt idx="70692">
                  <c:v>42215.080377722399</c:v>
                </c:pt>
                <c:pt idx="70693">
                  <c:v>42215.080377777398</c:v>
                </c:pt>
                <c:pt idx="70694">
                  <c:v>42215.080377780403</c:v>
                </c:pt>
                <c:pt idx="70695">
                  <c:v>42215.080377785598</c:v>
                </c:pt>
                <c:pt idx="70696">
                  <c:v>42215.080377824699</c:v>
                </c:pt>
                <c:pt idx="70697">
                  <c:v>42215.080377836799</c:v>
                </c:pt>
                <c:pt idx="70698">
                  <c:v>42215.080377846039</c:v>
                </c:pt>
                <c:pt idx="70699">
                  <c:v>42215.080377858612</c:v>
                </c:pt>
                <c:pt idx="70700">
                  <c:v>42215.080377872939</c:v>
                </c:pt>
                <c:pt idx="70701">
                  <c:v>42215.080377945611</c:v>
                </c:pt>
                <c:pt idx="70702">
                  <c:v>42215.080377946841</c:v>
                </c:pt>
                <c:pt idx="70703">
                  <c:v>42215.080378005303</c:v>
                </c:pt>
                <c:pt idx="70704">
                  <c:v>42215.080378009028</c:v>
                </c:pt>
                <c:pt idx="70705">
                  <c:v>42215.080378057697</c:v>
                </c:pt>
                <c:pt idx="70706">
                  <c:v>42215.08037807083</c:v>
                </c:pt>
                <c:pt idx="70707">
                  <c:v>42215.08037807604</c:v>
                </c:pt>
                <c:pt idx="70708">
                  <c:v>42215.08037807783</c:v>
                </c:pt>
                <c:pt idx="70709">
                  <c:v>42215.08037810454</c:v>
                </c:pt>
                <c:pt idx="70710">
                  <c:v>42215.080378121602</c:v>
                </c:pt>
                <c:pt idx="70711">
                  <c:v>42215.080378165701</c:v>
                </c:pt>
                <c:pt idx="70712">
                  <c:v>42215.080378177699</c:v>
                </c:pt>
                <c:pt idx="70713">
                  <c:v>42215.080378239829</c:v>
                </c:pt>
                <c:pt idx="70714">
                  <c:v>42215.080378286439</c:v>
                </c:pt>
                <c:pt idx="70715">
                  <c:v>42215.080378310013</c:v>
                </c:pt>
                <c:pt idx="70716">
                  <c:v>42215.080378311599</c:v>
                </c:pt>
                <c:pt idx="70717">
                  <c:v>42215.08037833593</c:v>
                </c:pt>
                <c:pt idx="70718">
                  <c:v>42215.080378359147</c:v>
                </c:pt>
                <c:pt idx="70719">
                  <c:v>42215.080378364299</c:v>
                </c:pt>
                <c:pt idx="70720">
                  <c:v>42215.080378409541</c:v>
                </c:pt>
                <c:pt idx="70721">
                  <c:v>42215.080378415929</c:v>
                </c:pt>
                <c:pt idx="70722">
                  <c:v>42215.080378452731</c:v>
                </c:pt>
                <c:pt idx="70723">
                  <c:v>42215.08037847685</c:v>
                </c:pt>
                <c:pt idx="70724">
                  <c:v>42215.080378518302</c:v>
                </c:pt>
                <c:pt idx="70725">
                  <c:v>42215.080378523198</c:v>
                </c:pt>
                <c:pt idx="70726">
                  <c:v>42215.08037854213</c:v>
                </c:pt>
                <c:pt idx="70727">
                  <c:v>42215.0803785674</c:v>
                </c:pt>
                <c:pt idx="70728">
                  <c:v>42215.080378585102</c:v>
                </c:pt>
                <c:pt idx="70729">
                  <c:v>42215.080378641411</c:v>
                </c:pt>
                <c:pt idx="70730">
                  <c:v>42215.080378650702</c:v>
                </c:pt>
                <c:pt idx="70731">
                  <c:v>42215.080378656297</c:v>
                </c:pt>
                <c:pt idx="70732">
                  <c:v>42215.080378702929</c:v>
                </c:pt>
                <c:pt idx="70733">
                  <c:v>42215.080378705701</c:v>
                </c:pt>
                <c:pt idx="70734">
                  <c:v>42215.0803787318</c:v>
                </c:pt>
                <c:pt idx="70735">
                  <c:v>42215.080378762999</c:v>
                </c:pt>
                <c:pt idx="70736">
                  <c:v>42215.080378774139</c:v>
                </c:pt>
                <c:pt idx="70737">
                  <c:v>42215.08037879903</c:v>
                </c:pt>
                <c:pt idx="70738">
                  <c:v>42215.080378873601</c:v>
                </c:pt>
                <c:pt idx="70739">
                  <c:v>42215.080378881001</c:v>
                </c:pt>
                <c:pt idx="70740">
                  <c:v>42215.080378931198</c:v>
                </c:pt>
                <c:pt idx="70741">
                  <c:v>42215.0803789372</c:v>
                </c:pt>
                <c:pt idx="70742">
                  <c:v>42215.080378942439</c:v>
                </c:pt>
                <c:pt idx="70743">
                  <c:v>42215.080378982602</c:v>
                </c:pt>
                <c:pt idx="70744">
                  <c:v>42215.08037899193</c:v>
                </c:pt>
                <c:pt idx="70745">
                  <c:v>42215.080379006213</c:v>
                </c:pt>
                <c:pt idx="70746">
                  <c:v>42215.080379023129</c:v>
                </c:pt>
                <c:pt idx="70747">
                  <c:v>42215.080379030303</c:v>
                </c:pt>
                <c:pt idx="70748">
                  <c:v>42215.080379103303</c:v>
                </c:pt>
                <c:pt idx="70749">
                  <c:v>42215.080379105697</c:v>
                </c:pt>
                <c:pt idx="70750">
                  <c:v>42215.080379163199</c:v>
                </c:pt>
                <c:pt idx="70751">
                  <c:v>42215.080379166029</c:v>
                </c:pt>
                <c:pt idx="70752">
                  <c:v>42215.080379214829</c:v>
                </c:pt>
                <c:pt idx="70753">
                  <c:v>42215.08037922794</c:v>
                </c:pt>
                <c:pt idx="70754">
                  <c:v>42215.080379233099</c:v>
                </c:pt>
                <c:pt idx="70755">
                  <c:v>42215.08037923833</c:v>
                </c:pt>
                <c:pt idx="70756">
                  <c:v>42215.080379261897</c:v>
                </c:pt>
                <c:pt idx="70757">
                  <c:v>42215.08037927933</c:v>
                </c:pt>
                <c:pt idx="70758">
                  <c:v>42215.080379323299</c:v>
                </c:pt>
                <c:pt idx="70759">
                  <c:v>42215.080379337611</c:v>
                </c:pt>
                <c:pt idx="70760">
                  <c:v>42215.080379397441</c:v>
                </c:pt>
                <c:pt idx="70761">
                  <c:v>42215.080379444349</c:v>
                </c:pt>
                <c:pt idx="70762">
                  <c:v>42215.080379460698</c:v>
                </c:pt>
                <c:pt idx="70763">
                  <c:v>42215.080379470339</c:v>
                </c:pt>
                <c:pt idx="70764">
                  <c:v>42215.080379493447</c:v>
                </c:pt>
                <c:pt idx="70765">
                  <c:v>42215.080379517</c:v>
                </c:pt>
                <c:pt idx="70766">
                  <c:v>42215.080379522398</c:v>
                </c:pt>
                <c:pt idx="70767">
                  <c:v>42215.080379565901</c:v>
                </c:pt>
                <c:pt idx="70768">
                  <c:v>42215.080379569597</c:v>
                </c:pt>
                <c:pt idx="70769">
                  <c:v>42215.080379609499</c:v>
                </c:pt>
                <c:pt idx="70770">
                  <c:v>42215.08037962894</c:v>
                </c:pt>
                <c:pt idx="70771">
                  <c:v>42215.080379675099</c:v>
                </c:pt>
                <c:pt idx="70772">
                  <c:v>42215.080379682797</c:v>
                </c:pt>
                <c:pt idx="70773">
                  <c:v>42215.080379702311</c:v>
                </c:pt>
                <c:pt idx="70774">
                  <c:v>42215.080379725012</c:v>
                </c:pt>
                <c:pt idx="70775">
                  <c:v>42215.080379752399</c:v>
                </c:pt>
                <c:pt idx="70776">
                  <c:v>42215.080379801497</c:v>
                </c:pt>
                <c:pt idx="70777">
                  <c:v>42215.080379806299</c:v>
                </c:pt>
                <c:pt idx="70778">
                  <c:v>42215.080379816703</c:v>
                </c:pt>
                <c:pt idx="70779">
                  <c:v>42215.080379860403</c:v>
                </c:pt>
                <c:pt idx="70780">
                  <c:v>42215.080379863197</c:v>
                </c:pt>
                <c:pt idx="70781">
                  <c:v>42215.080379888539</c:v>
                </c:pt>
                <c:pt idx="70782">
                  <c:v>42215.080379919702</c:v>
                </c:pt>
                <c:pt idx="70783">
                  <c:v>42215.080379934203</c:v>
                </c:pt>
                <c:pt idx="70784">
                  <c:v>42215.080379956213</c:v>
                </c:pt>
                <c:pt idx="70785">
                  <c:v>42215.080380033585</c:v>
                </c:pt>
                <c:pt idx="70786">
                  <c:v>42215.0803800379</c:v>
                </c:pt>
                <c:pt idx="70787">
                  <c:v>42215.080380091684</c:v>
                </c:pt>
                <c:pt idx="70788">
                  <c:v>42215.080380095002</c:v>
                </c:pt>
                <c:pt idx="70789">
                  <c:v>42215.080380100197</c:v>
                </c:pt>
                <c:pt idx="70790">
                  <c:v>42215.080380140003</c:v>
                </c:pt>
                <c:pt idx="70791">
                  <c:v>42215.080380152001</c:v>
                </c:pt>
                <c:pt idx="70792">
                  <c:v>42215.080380166</c:v>
                </c:pt>
                <c:pt idx="70793">
                  <c:v>42215.080380180196</c:v>
                </c:pt>
                <c:pt idx="70794">
                  <c:v>42215.080380187901</c:v>
                </c:pt>
                <c:pt idx="70795">
                  <c:v>42215.080380259998</c:v>
                </c:pt>
                <c:pt idx="70796">
                  <c:v>42215.080380265674</c:v>
                </c:pt>
                <c:pt idx="70797">
                  <c:v>42215.080380323285</c:v>
                </c:pt>
                <c:pt idx="70798">
                  <c:v>42215.080380324202</c:v>
                </c:pt>
                <c:pt idx="70799">
                  <c:v>42215.080380372929</c:v>
                </c:pt>
                <c:pt idx="70800">
                  <c:v>42215.080380383675</c:v>
                </c:pt>
                <c:pt idx="70801">
                  <c:v>42215.080380388899</c:v>
                </c:pt>
                <c:pt idx="70802">
                  <c:v>42215.080380397929</c:v>
                </c:pt>
                <c:pt idx="70803">
                  <c:v>42215.080380419284</c:v>
                </c:pt>
                <c:pt idx="70804">
                  <c:v>42215.080380436797</c:v>
                </c:pt>
                <c:pt idx="70805">
                  <c:v>42215.080380468702</c:v>
                </c:pt>
                <c:pt idx="70806">
                  <c:v>42215.080380497799</c:v>
                </c:pt>
                <c:pt idx="70807">
                  <c:v>42215.080380551262</c:v>
                </c:pt>
                <c:pt idx="70808">
                  <c:v>42215.080380601576</c:v>
                </c:pt>
                <c:pt idx="70809">
                  <c:v>42215.080380617474</c:v>
                </c:pt>
                <c:pt idx="70810">
                  <c:v>42215.080380629995</c:v>
                </c:pt>
                <c:pt idx="70811">
                  <c:v>42215.080380650776</c:v>
                </c:pt>
                <c:pt idx="70812">
                  <c:v>42215.080380673084</c:v>
                </c:pt>
                <c:pt idx="70813">
                  <c:v>42215.080380678402</c:v>
                </c:pt>
                <c:pt idx="70814">
                  <c:v>42215.080380729902</c:v>
                </c:pt>
                <c:pt idx="70815">
                  <c:v>42215.080380732776</c:v>
                </c:pt>
                <c:pt idx="70816">
                  <c:v>42215.080380752501</c:v>
                </c:pt>
                <c:pt idx="70817">
                  <c:v>42215.080380786276</c:v>
                </c:pt>
                <c:pt idx="70818">
                  <c:v>42215.080380835272</c:v>
                </c:pt>
                <c:pt idx="70819">
                  <c:v>42215.0803808403</c:v>
                </c:pt>
                <c:pt idx="70820">
                  <c:v>42215.080380861975</c:v>
                </c:pt>
                <c:pt idx="70821">
                  <c:v>42215.080380882195</c:v>
                </c:pt>
                <c:pt idx="70822">
                  <c:v>42215.080380904197</c:v>
                </c:pt>
                <c:pt idx="70823">
                  <c:v>42215.080380961663</c:v>
                </c:pt>
                <c:pt idx="70824">
                  <c:v>42215.080380964195</c:v>
                </c:pt>
                <c:pt idx="70825">
                  <c:v>42215.080380969375</c:v>
                </c:pt>
                <c:pt idx="70826">
                  <c:v>42215.080381014501</c:v>
                </c:pt>
                <c:pt idx="70827">
                  <c:v>42215.080381017273</c:v>
                </c:pt>
                <c:pt idx="70828">
                  <c:v>42215.080381057196</c:v>
                </c:pt>
                <c:pt idx="70829">
                  <c:v>42215.080381083084</c:v>
                </c:pt>
                <c:pt idx="70830">
                  <c:v>42215.080381093998</c:v>
                </c:pt>
                <c:pt idx="70831">
                  <c:v>42215.080381113585</c:v>
                </c:pt>
                <c:pt idx="70832">
                  <c:v>42215.080381193598</c:v>
                </c:pt>
                <c:pt idx="70833">
                  <c:v>42215.080381200598</c:v>
                </c:pt>
                <c:pt idx="70834">
                  <c:v>42215.080381249012</c:v>
                </c:pt>
                <c:pt idx="70835">
                  <c:v>42215.080381252097</c:v>
                </c:pt>
                <c:pt idx="70836">
                  <c:v>42215.080381257285</c:v>
                </c:pt>
                <c:pt idx="70837">
                  <c:v>42215.080381299398</c:v>
                </c:pt>
                <c:pt idx="70838">
                  <c:v>42215.080381308697</c:v>
                </c:pt>
                <c:pt idx="70839">
                  <c:v>42215.08038132613</c:v>
                </c:pt>
                <c:pt idx="70840">
                  <c:v>42215.0803813452</c:v>
                </c:pt>
                <c:pt idx="70841">
                  <c:v>42215.0803813456</c:v>
                </c:pt>
                <c:pt idx="70842">
                  <c:v>42215.080381421001</c:v>
                </c:pt>
                <c:pt idx="70843">
                  <c:v>42215.080381425498</c:v>
                </c:pt>
                <c:pt idx="70844">
                  <c:v>42215.080381479602</c:v>
                </c:pt>
                <c:pt idx="70845">
                  <c:v>42215.080381480599</c:v>
                </c:pt>
                <c:pt idx="70846">
                  <c:v>42215.080381534484</c:v>
                </c:pt>
                <c:pt idx="70847">
                  <c:v>42215.080381542684</c:v>
                </c:pt>
                <c:pt idx="70848">
                  <c:v>42215.080381550273</c:v>
                </c:pt>
                <c:pt idx="70849">
                  <c:v>42215.080381557884</c:v>
                </c:pt>
                <c:pt idx="70850">
                  <c:v>42215.080381576685</c:v>
                </c:pt>
                <c:pt idx="70851">
                  <c:v>42215.080381594111</c:v>
                </c:pt>
                <c:pt idx="70852">
                  <c:v>42215.080381636784</c:v>
                </c:pt>
                <c:pt idx="70853">
                  <c:v>42215.080381657594</c:v>
                </c:pt>
                <c:pt idx="70854">
                  <c:v>42215.080381712076</c:v>
                </c:pt>
                <c:pt idx="70855">
                  <c:v>42215.080381761247</c:v>
                </c:pt>
                <c:pt idx="70856">
                  <c:v>42215.080381774998</c:v>
                </c:pt>
                <c:pt idx="70857">
                  <c:v>42215.080381790001</c:v>
                </c:pt>
                <c:pt idx="70858">
                  <c:v>42215.080381808097</c:v>
                </c:pt>
                <c:pt idx="70859">
                  <c:v>42215.080381830776</c:v>
                </c:pt>
                <c:pt idx="70860">
                  <c:v>42215.080381836102</c:v>
                </c:pt>
                <c:pt idx="70861">
                  <c:v>42215.080381885375</c:v>
                </c:pt>
                <c:pt idx="70862">
                  <c:v>42215.0803818895</c:v>
                </c:pt>
                <c:pt idx="70863">
                  <c:v>42215.080381914195</c:v>
                </c:pt>
                <c:pt idx="70864">
                  <c:v>42215.080381940199</c:v>
                </c:pt>
                <c:pt idx="70865">
                  <c:v>42215.080381993801</c:v>
                </c:pt>
                <c:pt idx="70866">
                  <c:v>42215.080381998931</c:v>
                </c:pt>
                <c:pt idx="70867">
                  <c:v>42215.080382021784</c:v>
                </c:pt>
                <c:pt idx="70868">
                  <c:v>42215.080382040302</c:v>
                </c:pt>
                <c:pt idx="70869">
                  <c:v>42215.080382054497</c:v>
                </c:pt>
                <c:pt idx="70870">
                  <c:v>42215.080382121276</c:v>
                </c:pt>
                <c:pt idx="70871">
                  <c:v>42215.080382121501</c:v>
                </c:pt>
                <c:pt idx="70872">
                  <c:v>42215.080382126529</c:v>
                </c:pt>
                <c:pt idx="70873">
                  <c:v>42215.080382175001</c:v>
                </c:pt>
                <c:pt idx="70874">
                  <c:v>42215.080382177701</c:v>
                </c:pt>
                <c:pt idx="70875">
                  <c:v>42215.0803822054</c:v>
                </c:pt>
                <c:pt idx="70876">
                  <c:v>42215.0803822366</c:v>
                </c:pt>
                <c:pt idx="70877">
                  <c:v>42215.080382253604</c:v>
                </c:pt>
                <c:pt idx="70878">
                  <c:v>42215.080382271197</c:v>
                </c:pt>
                <c:pt idx="70879">
                  <c:v>42215.080382353284</c:v>
                </c:pt>
                <c:pt idx="70880">
                  <c:v>42215.080382357199</c:v>
                </c:pt>
                <c:pt idx="70881">
                  <c:v>42215.080382403103</c:v>
                </c:pt>
                <c:pt idx="70882">
                  <c:v>42215.080382408829</c:v>
                </c:pt>
                <c:pt idx="70883">
                  <c:v>42215.080382414002</c:v>
                </c:pt>
                <c:pt idx="70884">
                  <c:v>42215.080382456603</c:v>
                </c:pt>
                <c:pt idx="70885">
                  <c:v>42215.080382468601</c:v>
                </c:pt>
                <c:pt idx="70886">
                  <c:v>42215.080382485503</c:v>
                </c:pt>
                <c:pt idx="70887">
                  <c:v>42215.0803825025</c:v>
                </c:pt>
                <c:pt idx="70888">
                  <c:v>42215.080382504595</c:v>
                </c:pt>
                <c:pt idx="70889">
                  <c:v>42215.080382578599</c:v>
                </c:pt>
                <c:pt idx="70890">
                  <c:v>42215.080382585184</c:v>
                </c:pt>
                <c:pt idx="70891">
                  <c:v>42215.080382634595</c:v>
                </c:pt>
                <c:pt idx="70892">
                  <c:v>42215.0803826478</c:v>
                </c:pt>
                <c:pt idx="70893">
                  <c:v>42215.080382691704</c:v>
                </c:pt>
                <c:pt idx="70894">
                  <c:v>42215.080382699911</c:v>
                </c:pt>
                <c:pt idx="70895">
                  <c:v>42215.0803827075</c:v>
                </c:pt>
                <c:pt idx="70896">
                  <c:v>42215.080382717475</c:v>
                </c:pt>
                <c:pt idx="70897">
                  <c:v>42215.080382733984</c:v>
                </c:pt>
                <c:pt idx="70898">
                  <c:v>42215.080382751185</c:v>
                </c:pt>
                <c:pt idx="70899">
                  <c:v>42215.080382782275</c:v>
                </c:pt>
                <c:pt idx="70900">
                  <c:v>42215.080382817076</c:v>
                </c:pt>
                <c:pt idx="70901">
                  <c:v>42215.080382866101</c:v>
                </c:pt>
                <c:pt idx="70902">
                  <c:v>42215.080382918401</c:v>
                </c:pt>
                <c:pt idx="70903">
                  <c:v>42215.080382934284</c:v>
                </c:pt>
                <c:pt idx="70904">
                  <c:v>42215.080382949403</c:v>
                </c:pt>
                <c:pt idx="70905">
                  <c:v>42215.080382965585</c:v>
                </c:pt>
                <c:pt idx="70906">
                  <c:v>42215.080382987901</c:v>
                </c:pt>
                <c:pt idx="70907">
                  <c:v>42215.080382993103</c:v>
                </c:pt>
                <c:pt idx="70908">
                  <c:v>42215.080383045701</c:v>
                </c:pt>
                <c:pt idx="70909">
                  <c:v>42215.080383049099</c:v>
                </c:pt>
                <c:pt idx="70910">
                  <c:v>42215.080383071501</c:v>
                </c:pt>
                <c:pt idx="70911">
                  <c:v>42215.0803831046</c:v>
                </c:pt>
                <c:pt idx="70912">
                  <c:v>42215.0803831503</c:v>
                </c:pt>
                <c:pt idx="70913">
                  <c:v>42215.080383157903</c:v>
                </c:pt>
                <c:pt idx="70914">
                  <c:v>42215.080383181376</c:v>
                </c:pt>
                <c:pt idx="70915">
                  <c:v>42215.080383197397</c:v>
                </c:pt>
                <c:pt idx="70916">
                  <c:v>42215.0803832128</c:v>
                </c:pt>
                <c:pt idx="70917">
                  <c:v>42215.0803832776</c:v>
                </c:pt>
                <c:pt idx="70918">
                  <c:v>42215.080383281194</c:v>
                </c:pt>
                <c:pt idx="70919">
                  <c:v>42215.080383282802</c:v>
                </c:pt>
                <c:pt idx="70920">
                  <c:v>42215.080383332097</c:v>
                </c:pt>
                <c:pt idx="70921">
                  <c:v>42215.080383334898</c:v>
                </c:pt>
                <c:pt idx="70922">
                  <c:v>42215.080383371002</c:v>
                </c:pt>
                <c:pt idx="70923">
                  <c:v>42215.08038339654</c:v>
                </c:pt>
                <c:pt idx="70924">
                  <c:v>42215.080383413595</c:v>
                </c:pt>
                <c:pt idx="70925">
                  <c:v>42215.080383428613</c:v>
                </c:pt>
                <c:pt idx="70926">
                  <c:v>42215.080383512985</c:v>
                </c:pt>
                <c:pt idx="70927">
                  <c:v>42215.080383513872</c:v>
                </c:pt>
                <c:pt idx="70928">
                  <c:v>42215.080383560584</c:v>
                </c:pt>
                <c:pt idx="70929">
                  <c:v>42215.080383566594</c:v>
                </c:pt>
                <c:pt idx="70930">
                  <c:v>42215.080383571774</c:v>
                </c:pt>
                <c:pt idx="70931">
                  <c:v>42215.080383613255</c:v>
                </c:pt>
                <c:pt idx="70932">
                  <c:v>42215.080383622684</c:v>
                </c:pt>
                <c:pt idx="70933">
                  <c:v>42215.080383645596</c:v>
                </c:pt>
                <c:pt idx="70934">
                  <c:v>42215.080383660075</c:v>
                </c:pt>
                <c:pt idx="70935">
                  <c:v>42215.080383660184</c:v>
                </c:pt>
                <c:pt idx="70936">
                  <c:v>42215.080383732275</c:v>
                </c:pt>
                <c:pt idx="70937">
                  <c:v>42215.080383745102</c:v>
                </c:pt>
                <c:pt idx="70938">
                  <c:v>42215.080383794397</c:v>
                </c:pt>
                <c:pt idx="70939">
                  <c:v>42215.080383795401</c:v>
                </c:pt>
                <c:pt idx="70940">
                  <c:v>42215.080383848399</c:v>
                </c:pt>
                <c:pt idx="70941">
                  <c:v>42215.080383859284</c:v>
                </c:pt>
                <c:pt idx="70942">
                  <c:v>42215.080383864501</c:v>
                </c:pt>
                <c:pt idx="70943">
                  <c:v>42215.080383877597</c:v>
                </c:pt>
                <c:pt idx="70944">
                  <c:v>42215.080383891276</c:v>
                </c:pt>
                <c:pt idx="70945">
                  <c:v>42215.080383908498</c:v>
                </c:pt>
                <c:pt idx="70946">
                  <c:v>42215.080383948603</c:v>
                </c:pt>
                <c:pt idx="70947">
                  <c:v>42215.080383977198</c:v>
                </c:pt>
                <c:pt idx="70948">
                  <c:v>42215.080384023502</c:v>
                </c:pt>
                <c:pt idx="70949">
                  <c:v>42215.080384075402</c:v>
                </c:pt>
                <c:pt idx="70950">
                  <c:v>42215.080384086497</c:v>
                </c:pt>
                <c:pt idx="70951">
                  <c:v>42215.0803841097</c:v>
                </c:pt>
                <c:pt idx="70952">
                  <c:v>42215.080384123001</c:v>
                </c:pt>
                <c:pt idx="70953">
                  <c:v>42215.080384147397</c:v>
                </c:pt>
                <c:pt idx="70954">
                  <c:v>42215.080384152599</c:v>
                </c:pt>
                <c:pt idx="70955">
                  <c:v>42215.080384201901</c:v>
                </c:pt>
                <c:pt idx="70956">
                  <c:v>42215.080384209003</c:v>
                </c:pt>
                <c:pt idx="70957">
                  <c:v>42215.080384227003</c:v>
                </c:pt>
                <c:pt idx="70958">
                  <c:v>42215.080384258297</c:v>
                </c:pt>
                <c:pt idx="70959">
                  <c:v>42215.080384306202</c:v>
                </c:pt>
                <c:pt idx="70960">
                  <c:v>42215.080384311274</c:v>
                </c:pt>
                <c:pt idx="70961">
                  <c:v>42215.080384341702</c:v>
                </c:pt>
                <c:pt idx="70962">
                  <c:v>42215.080384354529</c:v>
                </c:pt>
                <c:pt idx="70963">
                  <c:v>42215.080384373003</c:v>
                </c:pt>
                <c:pt idx="70964">
                  <c:v>42215.080384434601</c:v>
                </c:pt>
                <c:pt idx="70965">
                  <c:v>42215.080384439701</c:v>
                </c:pt>
                <c:pt idx="70966">
                  <c:v>42215.080384440829</c:v>
                </c:pt>
                <c:pt idx="70967">
                  <c:v>42215.080384489796</c:v>
                </c:pt>
                <c:pt idx="70968">
                  <c:v>42215.080384492612</c:v>
                </c:pt>
                <c:pt idx="70969">
                  <c:v>42215.080384533372</c:v>
                </c:pt>
                <c:pt idx="70970">
                  <c:v>42215.080384556502</c:v>
                </c:pt>
                <c:pt idx="70971">
                  <c:v>42215.080384573776</c:v>
                </c:pt>
                <c:pt idx="70972">
                  <c:v>42215.080384585774</c:v>
                </c:pt>
                <c:pt idx="70973">
                  <c:v>42215.080384672903</c:v>
                </c:pt>
                <c:pt idx="70974">
                  <c:v>42215.080384672998</c:v>
                </c:pt>
                <c:pt idx="70975">
                  <c:v>42215.080384717774</c:v>
                </c:pt>
                <c:pt idx="70976">
                  <c:v>42215.080384723595</c:v>
                </c:pt>
                <c:pt idx="70977">
                  <c:v>42215.080384728899</c:v>
                </c:pt>
                <c:pt idx="70978">
                  <c:v>42215.080384770197</c:v>
                </c:pt>
                <c:pt idx="70979">
                  <c:v>42215.080384782384</c:v>
                </c:pt>
                <c:pt idx="70980">
                  <c:v>42215.0803848059</c:v>
                </c:pt>
                <c:pt idx="70981">
                  <c:v>42215.080384808003</c:v>
                </c:pt>
                <c:pt idx="70982">
                  <c:v>42215.080384817484</c:v>
                </c:pt>
                <c:pt idx="70983">
                  <c:v>42215.080384893401</c:v>
                </c:pt>
                <c:pt idx="70984">
                  <c:v>42215.080384904999</c:v>
                </c:pt>
                <c:pt idx="70985">
                  <c:v>42215.0803849492</c:v>
                </c:pt>
                <c:pt idx="70986">
                  <c:v>42215.080384955276</c:v>
                </c:pt>
                <c:pt idx="70987">
                  <c:v>42215.080385004003</c:v>
                </c:pt>
                <c:pt idx="70988">
                  <c:v>42215.080385014597</c:v>
                </c:pt>
                <c:pt idx="70989">
                  <c:v>42215.080385019784</c:v>
                </c:pt>
                <c:pt idx="70990">
                  <c:v>42215.080385037676</c:v>
                </c:pt>
                <c:pt idx="70991">
                  <c:v>42215.08038504883</c:v>
                </c:pt>
                <c:pt idx="70992">
                  <c:v>42215.080385065776</c:v>
                </c:pt>
                <c:pt idx="70993">
                  <c:v>42215.08038509883</c:v>
                </c:pt>
                <c:pt idx="70994">
                  <c:v>42215.080385136898</c:v>
                </c:pt>
                <c:pt idx="70995">
                  <c:v>42215.080385184097</c:v>
                </c:pt>
                <c:pt idx="70996">
                  <c:v>42215.080385232402</c:v>
                </c:pt>
                <c:pt idx="70997">
                  <c:v>42215.080385244029</c:v>
                </c:pt>
                <c:pt idx="70998">
                  <c:v>42215.080385269684</c:v>
                </c:pt>
                <c:pt idx="70999">
                  <c:v>42215.080385280402</c:v>
                </c:pt>
                <c:pt idx="71000">
                  <c:v>42215.080385303001</c:v>
                </c:pt>
                <c:pt idx="71001">
                  <c:v>42215.080385308203</c:v>
                </c:pt>
                <c:pt idx="71002">
                  <c:v>42215.080385362096</c:v>
                </c:pt>
                <c:pt idx="71003">
                  <c:v>42215.080385368899</c:v>
                </c:pt>
                <c:pt idx="71004">
                  <c:v>42215.08038539243</c:v>
                </c:pt>
                <c:pt idx="71005">
                  <c:v>42215.080385415502</c:v>
                </c:pt>
                <c:pt idx="71006">
                  <c:v>42215.080385464396</c:v>
                </c:pt>
                <c:pt idx="71007">
                  <c:v>42215.080385469402</c:v>
                </c:pt>
                <c:pt idx="71008">
                  <c:v>42215.080385501773</c:v>
                </c:pt>
                <c:pt idx="71009">
                  <c:v>42215.080385512076</c:v>
                </c:pt>
                <c:pt idx="71010">
                  <c:v>42215.080385541776</c:v>
                </c:pt>
                <c:pt idx="71011">
                  <c:v>42215.080385591384</c:v>
                </c:pt>
                <c:pt idx="71012">
                  <c:v>42215.080385600784</c:v>
                </c:pt>
                <c:pt idx="71013">
                  <c:v>42215.080385604597</c:v>
                </c:pt>
                <c:pt idx="71014">
                  <c:v>42215.0803856438</c:v>
                </c:pt>
                <c:pt idx="71015">
                  <c:v>42215.080385646601</c:v>
                </c:pt>
                <c:pt idx="71016">
                  <c:v>42215.080385690999</c:v>
                </c:pt>
                <c:pt idx="71017">
                  <c:v>42215.080385714195</c:v>
                </c:pt>
                <c:pt idx="71018">
                  <c:v>42215.080385733672</c:v>
                </c:pt>
                <c:pt idx="71019">
                  <c:v>42215.0803857438</c:v>
                </c:pt>
                <c:pt idx="71020">
                  <c:v>42215.080385824498</c:v>
                </c:pt>
                <c:pt idx="71021">
                  <c:v>42215.080385832596</c:v>
                </c:pt>
                <c:pt idx="71022">
                  <c:v>42215.080385878602</c:v>
                </c:pt>
                <c:pt idx="71023">
                  <c:v>42215.080385881374</c:v>
                </c:pt>
                <c:pt idx="71024">
                  <c:v>42215.080385886598</c:v>
                </c:pt>
                <c:pt idx="71025">
                  <c:v>42215.080385932401</c:v>
                </c:pt>
                <c:pt idx="71026">
                  <c:v>42215.080385937275</c:v>
                </c:pt>
                <c:pt idx="71027">
                  <c:v>42215.080385965673</c:v>
                </c:pt>
                <c:pt idx="71028">
                  <c:v>42215.080385968598</c:v>
                </c:pt>
                <c:pt idx="71029">
                  <c:v>42215.080385974899</c:v>
                </c:pt>
                <c:pt idx="71030">
                  <c:v>42215.08038604883</c:v>
                </c:pt>
                <c:pt idx="71031">
                  <c:v>42215.080386064503</c:v>
                </c:pt>
                <c:pt idx="71032">
                  <c:v>42215.080386110196</c:v>
                </c:pt>
                <c:pt idx="71033">
                  <c:v>42215.080386110902</c:v>
                </c:pt>
                <c:pt idx="71034">
                  <c:v>42215.0803861596</c:v>
                </c:pt>
                <c:pt idx="71035">
                  <c:v>42215.080386172711</c:v>
                </c:pt>
                <c:pt idx="71036">
                  <c:v>42215.080386177899</c:v>
                </c:pt>
                <c:pt idx="71037">
                  <c:v>42215.080386197529</c:v>
                </c:pt>
                <c:pt idx="71038">
                  <c:v>42215.080386206297</c:v>
                </c:pt>
                <c:pt idx="71039">
                  <c:v>42215.080386223402</c:v>
                </c:pt>
                <c:pt idx="71040">
                  <c:v>42215.0803862631</c:v>
                </c:pt>
                <c:pt idx="71041">
                  <c:v>42215.080386296329</c:v>
                </c:pt>
                <c:pt idx="71042">
                  <c:v>42215.080386341397</c:v>
                </c:pt>
                <c:pt idx="71043">
                  <c:v>42215.080386389898</c:v>
                </c:pt>
                <c:pt idx="71044">
                  <c:v>42215.080386405803</c:v>
                </c:pt>
                <c:pt idx="71045">
                  <c:v>42215.080386429603</c:v>
                </c:pt>
                <c:pt idx="71046">
                  <c:v>42215.080386437898</c:v>
                </c:pt>
                <c:pt idx="71047">
                  <c:v>42215.080386459696</c:v>
                </c:pt>
                <c:pt idx="71048">
                  <c:v>42215.080386465001</c:v>
                </c:pt>
                <c:pt idx="71049">
                  <c:v>42215.080386515976</c:v>
                </c:pt>
                <c:pt idx="71050">
                  <c:v>42215.080386528098</c:v>
                </c:pt>
                <c:pt idx="71051">
                  <c:v>42215.080386555186</c:v>
                </c:pt>
                <c:pt idx="71052">
                  <c:v>42215.080386569476</c:v>
                </c:pt>
                <c:pt idx="71053">
                  <c:v>42215.080386620801</c:v>
                </c:pt>
                <c:pt idx="71054">
                  <c:v>42215.080386628499</c:v>
                </c:pt>
                <c:pt idx="71055">
                  <c:v>42215.080386661662</c:v>
                </c:pt>
                <c:pt idx="71056">
                  <c:v>42215.080386669775</c:v>
                </c:pt>
                <c:pt idx="71057">
                  <c:v>42215.080386685586</c:v>
                </c:pt>
                <c:pt idx="71058">
                  <c:v>42215.080386751884</c:v>
                </c:pt>
                <c:pt idx="71059">
                  <c:v>42215.080386759197</c:v>
                </c:pt>
                <c:pt idx="71060">
                  <c:v>42215.080386759902</c:v>
                </c:pt>
                <c:pt idx="71061">
                  <c:v>42215.0803868043</c:v>
                </c:pt>
                <c:pt idx="71062">
                  <c:v>42215.080386807</c:v>
                </c:pt>
                <c:pt idx="71063">
                  <c:v>42215.080386833484</c:v>
                </c:pt>
                <c:pt idx="71064">
                  <c:v>42215.0803868648</c:v>
                </c:pt>
                <c:pt idx="71065">
                  <c:v>42215.0803868937</c:v>
                </c:pt>
                <c:pt idx="71066">
                  <c:v>42215.080386901194</c:v>
                </c:pt>
                <c:pt idx="71067">
                  <c:v>42215.080386980902</c:v>
                </c:pt>
                <c:pt idx="71068">
                  <c:v>42215.080386991896</c:v>
                </c:pt>
                <c:pt idx="71069">
                  <c:v>42215.080387032402</c:v>
                </c:pt>
                <c:pt idx="71070">
                  <c:v>42215.080387038397</c:v>
                </c:pt>
                <c:pt idx="71071">
                  <c:v>42215.080387043599</c:v>
                </c:pt>
                <c:pt idx="71072">
                  <c:v>42215.080387084803</c:v>
                </c:pt>
                <c:pt idx="71073">
                  <c:v>42215.080387099013</c:v>
                </c:pt>
                <c:pt idx="71074">
                  <c:v>42215.080387125498</c:v>
                </c:pt>
                <c:pt idx="71075">
                  <c:v>42215.080387130001</c:v>
                </c:pt>
                <c:pt idx="71076">
                  <c:v>42215.080387132701</c:v>
                </c:pt>
                <c:pt idx="71077">
                  <c:v>42215.080387207003</c:v>
                </c:pt>
                <c:pt idx="71078">
                  <c:v>42215.080387223701</c:v>
                </c:pt>
                <c:pt idx="71079">
                  <c:v>42215.080387267401</c:v>
                </c:pt>
                <c:pt idx="71080">
                  <c:v>42215.080387277929</c:v>
                </c:pt>
                <c:pt idx="71081">
                  <c:v>42215.08038732694</c:v>
                </c:pt>
                <c:pt idx="71082">
                  <c:v>42215.080387334798</c:v>
                </c:pt>
                <c:pt idx="71083">
                  <c:v>42215.080387340138</c:v>
                </c:pt>
                <c:pt idx="71084">
                  <c:v>42215.080387357601</c:v>
                </c:pt>
                <c:pt idx="71085">
                  <c:v>42215.080387364796</c:v>
                </c:pt>
                <c:pt idx="71086">
                  <c:v>42215.0803873806</c:v>
                </c:pt>
                <c:pt idx="71087">
                  <c:v>42215.080387420698</c:v>
                </c:pt>
                <c:pt idx="71088">
                  <c:v>42215.080387455797</c:v>
                </c:pt>
                <c:pt idx="71089">
                  <c:v>42215.080387506001</c:v>
                </c:pt>
                <c:pt idx="71090">
                  <c:v>42215.080387547001</c:v>
                </c:pt>
                <c:pt idx="71091">
                  <c:v>42215.080387562673</c:v>
                </c:pt>
                <c:pt idx="71092">
                  <c:v>42215.080387589784</c:v>
                </c:pt>
                <c:pt idx="71093">
                  <c:v>42215.080387597103</c:v>
                </c:pt>
                <c:pt idx="71094">
                  <c:v>42215.080387616785</c:v>
                </c:pt>
                <c:pt idx="71095">
                  <c:v>42215.080387622002</c:v>
                </c:pt>
                <c:pt idx="71096">
                  <c:v>42215.080387676702</c:v>
                </c:pt>
                <c:pt idx="71097">
                  <c:v>42215.080387687784</c:v>
                </c:pt>
                <c:pt idx="71098">
                  <c:v>42215.080387703194</c:v>
                </c:pt>
                <c:pt idx="71099">
                  <c:v>42215.080387732101</c:v>
                </c:pt>
                <c:pt idx="71100">
                  <c:v>42215.080387778697</c:v>
                </c:pt>
                <c:pt idx="71101">
                  <c:v>42215.080387783673</c:v>
                </c:pt>
                <c:pt idx="71102">
                  <c:v>42215.080387821596</c:v>
                </c:pt>
                <c:pt idx="71103">
                  <c:v>42215.080387828799</c:v>
                </c:pt>
                <c:pt idx="71104">
                  <c:v>42215.080387842929</c:v>
                </c:pt>
                <c:pt idx="71105">
                  <c:v>42215.080387905997</c:v>
                </c:pt>
                <c:pt idx="71106">
                  <c:v>42215.080387911075</c:v>
                </c:pt>
                <c:pt idx="71107">
                  <c:v>42215.080387919785</c:v>
                </c:pt>
                <c:pt idx="71108">
                  <c:v>42215.080387961876</c:v>
                </c:pt>
                <c:pt idx="71109">
                  <c:v>42215.080387964685</c:v>
                </c:pt>
                <c:pt idx="71110">
                  <c:v>42215.080388005284</c:v>
                </c:pt>
                <c:pt idx="71111">
                  <c:v>42215.080388028429</c:v>
                </c:pt>
                <c:pt idx="71112">
                  <c:v>42215.080388053502</c:v>
                </c:pt>
                <c:pt idx="71113">
                  <c:v>42215.080388058603</c:v>
                </c:pt>
                <c:pt idx="71114">
                  <c:v>42215.080388147602</c:v>
                </c:pt>
                <c:pt idx="71115">
                  <c:v>42215.080388151902</c:v>
                </c:pt>
                <c:pt idx="71116">
                  <c:v>42215.080388189803</c:v>
                </c:pt>
                <c:pt idx="71117">
                  <c:v>42215.080388195529</c:v>
                </c:pt>
                <c:pt idx="71118">
                  <c:v>42215.080388200797</c:v>
                </c:pt>
                <c:pt idx="71119">
                  <c:v>42215.080388242699</c:v>
                </c:pt>
                <c:pt idx="71120">
                  <c:v>42215.080388252129</c:v>
                </c:pt>
                <c:pt idx="71121">
                  <c:v>42215.08038827953</c:v>
                </c:pt>
                <c:pt idx="71122">
                  <c:v>42215.080388285598</c:v>
                </c:pt>
                <c:pt idx="71123">
                  <c:v>42215.080388290138</c:v>
                </c:pt>
                <c:pt idx="71124">
                  <c:v>42215.080388364499</c:v>
                </c:pt>
                <c:pt idx="71125">
                  <c:v>42215.080388383998</c:v>
                </c:pt>
                <c:pt idx="71126">
                  <c:v>42215.08038842454</c:v>
                </c:pt>
                <c:pt idx="71127">
                  <c:v>42215.080388429429</c:v>
                </c:pt>
                <c:pt idx="71128">
                  <c:v>42215.080388475297</c:v>
                </c:pt>
                <c:pt idx="71129">
                  <c:v>42215.080388486203</c:v>
                </c:pt>
                <c:pt idx="71130">
                  <c:v>42215.080388491297</c:v>
                </c:pt>
                <c:pt idx="71131">
                  <c:v>42215.080388517476</c:v>
                </c:pt>
                <c:pt idx="71132">
                  <c:v>42215.080388521674</c:v>
                </c:pt>
                <c:pt idx="71133">
                  <c:v>42215.080388538103</c:v>
                </c:pt>
                <c:pt idx="71134">
                  <c:v>42215.080388567374</c:v>
                </c:pt>
                <c:pt idx="71135">
                  <c:v>42215.080388616101</c:v>
                </c:pt>
                <c:pt idx="71136">
                  <c:v>42215.080388655784</c:v>
                </c:pt>
                <c:pt idx="71137">
                  <c:v>42215.0803887074</c:v>
                </c:pt>
                <c:pt idx="71138">
                  <c:v>42215.080388722999</c:v>
                </c:pt>
                <c:pt idx="71139">
                  <c:v>42215.080388749397</c:v>
                </c:pt>
                <c:pt idx="71140">
                  <c:v>42215.080388753275</c:v>
                </c:pt>
                <c:pt idx="71141">
                  <c:v>42215.080388773102</c:v>
                </c:pt>
                <c:pt idx="71142">
                  <c:v>42215.080388778297</c:v>
                </c:pt>
                <c:pt idx="71143">
                  <c:v>42215.080388830997</c:v>
                </c:pt>
                <c:pt idx="71144">
                  <c:v>42215.080388848211</c:v>
                </c:pt>
                <c:pt idx="71145">
                  <c:v>42215.080388870498</c:v>
                </c:pt>
                <c:pt idx="71146">
                  <c:v>42215.0803888878</c:v>
                </c:pt>
                <c:pt idx="71147">
                  <c:v>42215.080388935676</c:v>
                </c:pt>
                <c:pt idx="71148">
                  <c:v>42215.080388940798</c:v>
                </c:pt>
                <c:pt idx="71149">
                  <c:v>42215.080388981194</c:v>
                </c:pt>
                <c:pt idx="71150">
                  <c:v>42215.080388984097</c:v>
                </c:pt>
                <c:pt idx="71151">
                  <c:v>42215.080389004499</c:v>
                </c:pt>
                <c:pt idx="71152">
                  <c:v>42215.0803890647</c:v>
                </c:pt>
                <c:pt idx="71153">
                  <c:v>42215.080389069903</c:v>
                </c:pt>
                <c:pt idx="71154">
                  <c:v>42215.080389080103</c:v>
                </c:pt>
                <c:pt idx="71155">
                  <c:v>42215.080389115785</c:v>
                </c:pt>
                <c:pt idx="71156">
                  <c:v>42215.080389118601</c:v>
                </c:pt>
                <c:pt idx="71157">
                  <c:v>42215.0803891576</c:v>
                </c:pt>
                <c:pt idx="71158">
                  <c:v>42215.080389183597</c:v>
                </c:pt>
                <c:pt idx="71159">
                  <c:v>42215.080389213384</c:v>
                </c:pt>
                <c:pt idx="71160">
                  <c:v>42215.080389216098</c:v>
                </c:pt>
                <c:pt idx="71161">
                  <c:v>42215.08038929593</c:v>
                </c:pt>
                <c:pt idx="71162">
                  <c:v>42215.080389312097</c:v>
                </c:pt>
                <c:pt idx="71163">
                  <c:v>42215.080389347138</c:v>
                </c:pt>
                <c:pt idx="71164">
                  <c:v>42215.080389353301</c:v>
                </c:pt>
                <c:pt idx="71165">
                  <c:v>42215.08038935854</c:v>
                </c:pt>
                <c:pt idx="71166">
                  <c:v>42215.080389404211</c:v>
                </c:pt>
                <c:pt idx="71167">
                  <c:v>42215.080389411676</c:v>
                </c:pt>
                <c:pt idx="71168">
                  <c:v>42215.080389445429</c:v>
                </c:pt>
                <c:pt idx="71169">
                  <c:v>42215.08038944695</c:v>
                </c:pt>
                <c:pt idx="71170">
                  <c:v>42215.080389448231</c:v>
                </c:pt>
                <c:pt idx="71171">
                  <c:v>42215.080389521674</c:v>
                </c:pt>
                <c:pt idx="71172">
                  <c:v>42215.080389543997</c:v>
                </c:pt>
                <c:pt idx="71173">
                  <c:v>42215.080389578703</c:v>
                </c:pt>
                <c:pt idx="71174">
                  <c:v>42215.080389594499</c:v>
                </c:pt>
                <c:pt idx="71175">
                  <c:v>42215.080389640898</c:v>
                </c:pt>
                <c:pt idx="71176">
                  <c:v>42215.080389646297</c:v>
                </c:pt>
                <c:pt idx="71177">
                  <c:v>42215.0803896539</c:v>
                </c:pt>
                <c:pt idx="71178">
                  <c:v>42215.080389677401</c:v>
                </c:pt>
                <c:pt idx="71179">
                  <c:v>42215.080389680195</c:v>
                </c:pt>
                <c:pt idx="71180">
                  <c:v>42215.080389695198</c:v>
                </c:pt>
                <c:pt idx="71181">
                  <c:v>42215.080389735384</c:v>
                </c:pt>
                <c:pt idx="71182">
                  <c:v>42215.080389775801</c:v>
                </c:pt>
                <c:pt idx="71183">
                  <c:v>42215.080389813404</c:v>
                </c:pt>
                <c:pt idx="71184">
                  <c:v>42215.080389861374</c:v>
                </c:pt>
                <c:pt idx="71185">
                  <c:v>42215.080389879498</c:v>
                </c:pt>
                <c:pt idx="71186">
                  <c:v>42215.080389909497</c:v>
                </c:pt>
                <c:pt idx="71187">
                  <c:v>42215.0803899124</c:v>
                </c:pt>
                <c:pt idx="71188">
                  <c:v>42215.080389932598</c:v>
                </c:pt>
                <c:pt idx="71189">
                  <c:v>42215.080389937801</c:v>
                </c:pt>
                <c:pt idx="71190">
                  <c:v>42215.080389991097</c:v>
                </c:pt>
                <c:pt idx="71191">
                  <c:v>42215.080390007599</c:v>
                </c:pt>
                <c:pt idx="71192">
                  <c:v>42215.080390014897</c:v>
                </c:pt>
                <c:pt idx="71193">
                  <c:v>42215.080390044939</c:v>
                </c:pt>
                <c:pt idx="71194">
                  <c:v>42215.08039009614</c:v>
                </c:pt>
                <c:pt idx="71195">
                  <c:v>42215.080390101102</c:v>
                </c:pt>
                <c:pt idx="71196">
                  <c:v>42215.0803901416</c:v>
                </c:pt>
                <c:pt idx="71197">
                  <c:v>42215.080390143303</c:v>
                </c:pt>
                <c:pt idx="71198">
                  <c:v>42215.080390168398</c:v>
                </c:pt>
                <c:pt idx="71199">
                  <c:v>42215.08039022093</c:v>
                </c:pt>
                <c:pt idx="71200">
                  <c:v>42215.080390231284</c:v>
                </c:pt>
                <c:pt idx="71201">
                  <c:v>42215.080390239702</c:v>
                </c:pt>
                <c:pt idx="71202">
                  <c:v>42215.080390276613</c:v>
                </c:pt>
                <c:pt idx="71203">
                  <c:v>42215.080390279203</c:v>
                </c:pt>
                <c:pt idx="71204">
                  <c:v>42215.080390324212</c:v>
                </c:pt>
                <c:pt idx="71205">
                  <c:v>42215.080390343603</c:v>
                </c:pt>
                <c:pt idx="71206">
                  <c:v>42215.080390373201</c:v>
                </c:pt>
                <c:pt idx="71207">
                  <c:v>42215.08039037494</c:v>
                </c:pt>
                <c:pt idx="71208">
                  <c:v>42215.080390458141</c:v>
                </c:pt>
                <c:pt idx="71209">
                  <c:v>42215.080390471499</c:v>
                </c:pt>
                <c:pt idx="71210">
                  <c:v>42215.080390508003</c:v>
                </c:pt>
                <c:pt idx="71211">
                  <c:v>42215.080390510484</c:v>
                </c:pt>
                <c:pt idx="71212">
                  <c:v>42215.080390515672</c:v>
                </c:pt>
                <c:pt idx="71213">
                  <c:v>42215.080390557385</c:v>
                </c:pt>
                <c:pt idx="71214">
                  <c:v>42215.0803905668</c:v>
                </c:pt>
                <c:pt idx="71215">
                  <c:v>42215.080390599302</c:v>
                </c:pt>
                <c:pt idx="71216">
                  <c:v>42215.080390604402</c:v>
                </c:pt>
                <c:pt idx="71217">
                  <c:v>42215.080390606097</c:v>
                </c:pt>
                <c:pt idx="71218">
                  <c:v>42215.080390676303</c:v>
                </c:pt>
                <c:pt idx="71219">
                  <c:v>42215.080390703595</c:v>
                </c:pt>
                <c:pt idx="71220">
                  <c:v>42215.080390736002</c:v>
                </c:pt>
                <c:pt idx="71221">
                  <c:v>42215.080390738302</c:v>
                </c:pt>
                <c:pt idx="71222">
                  <c:v>42215.080390792296</c:v>
                </c:pt>
                <c:pt idx="71223">
                  <c:v>42215.080390800598</c:v>
                </c:pt>
                <c:pt idx="71224">
                  <c:v>42215.080390805684</c:v>
                </c:pt>
                <c:pt idx="71225">
                  <c:v>42215.080390835901</c:v>
                </c:pt>
                <c:pt idx="71226">
                  <c:v>42215.080390837596</c:v>
                </c:pt>
                <c:pt idx="71227">
                  <c:v>42215.080390852701</c:v>
                </c:pt>
                <c:pt idx="71228">
                  <c:v>42215.080390906129</c:v>
                </c:pt>
                <c:pt idx="71229">
                  <c:v>42215.080390935502</c:v>
                </c:pt>
                <c:pt idx="71230">
                  <c:v>42215.080390970703</c:v>
                </c:pt>
                <c:pt idx="71231">
                  <c:v>42215.080391019197</c:v>
                </c:pt>
                <c:pt idx="71232">
                  <c:v>42215.080391032599</c:v>
                </c:pt>
                <c:pt idx="71233">
                  <c:v>42215.080391067502</c:v>
                </c:pt>
                <c:pt idx="71234">
                  <c:v>42215.080391069598</c:v>
                </c:pt>
                <c:pt idx="71235">
                  <c:v>42215.080391089599</c:v>
                </c:pt>
                <c:pt idx="71236">
                  <c:v>42215.08039109494</c:v>
                </c:pt>
                <c:pt idx="71237">
                  <c:v>42215.080391146839</c:v>
                </c:pt>
                <c:pt idx="71238">
                  <c:v>42215.080391167503</c:v>
                </c:pt>
                <c:pt idx="71239">
                  <c:v>42215.08039117603</c:v>
                </c:pt>
                <c:pt idx="71240">
                  <c:v>42215.080391202602</c:v>
                </c:pt>
                <c:pt idx="71241">
                  <c:v>42215.080391250929</c:v>
                </c:pt>
                <c:pt idx="71242">
                  <c:v>42215.080391255899</c:v>
                </c:pt>
                <c:pt idx="71243">
                  <c:v>42215.08039129903</c:v>
                </c:pt>
                <c:pt idx="71244">
                  <c:v>42215.080391301701</c:v>
                </c:pt>
                <c:pt idx="71245">
                  <c:v>42215.080391316311</c:v>
                </c:pt>
                <c:pt idx="71246">
                  <c:v>42215.080391382529</c:v>
                </c:pt>
                <c:pt idx="71247">
                  <c:v>42215.080391387703</c:v>
                </c:pt>
                <c:pt idx="71248">
                  <c:v>42215.080391399439</c:v>
                </c:pt>
                <c:pt idx="71249">
                  <c:v>42215.080391433999</c:v>
                </c:pt>
                <c:pt idx="71250">
                  <c:v>42215.080391436699</c:v>
                </c:pt>
                <c:pt idx="71251">
                  <c:v>42215.08039147855</c:v>
                </c:pt>
                <c:pt idx="71252">
                  <c:v>42215.080391501884</c:v>
                </c:pt>
                <c:pt idx="71253">
                  <c:v>42215.080391530384</c:v>
                </c:pt>
                <c:pt idx="71254">
                  <c:v>42215.080391533884</c:v>
                </c:pt>
                <c:pt idx="71255">
                  <c:v>42215.080391620198</c:v>
                </c:pt>
                <c:pt idx="71256">
                  <c:v>42215.080391631185</c:v>
                </c:pt>
                <c:pt idx="71257">
                  <c:v>42215.080391662101</c:v>
                </c:pt>
                <c:pt idx="71258">
                  <c:v>42215.080391667674</c:v>
                </c:pt>
                <c:pt idx="71259">
                  <c:v>42215.080391672898</c:v>
                </c:pt>
                <c:pt idx="71260">
                  <c:v>42215.080391715375</c:v>
                </c:pt>
                <c:pt idx="71261">
                  <c:v>42215.0803917296</c:v>
                </c:pt>
                <c:pt idx="71262">
                  <c:v>42215.080391753901</c:v>
                </c:pt>
                <c:pt idx="71263">
                  <c:v>42215.080391761774</c:v>
                </c:pt>
                <c:pt idx="71264">
                  <c:v>42215.080391765674</c:v>
                </c:pt>
                <c:pt idx="71265">
                  <c:v>42215.080391837902</c:v>
                </c:pt>
                <c:pt idx="71266">
                  <c:v>42215.080391862997</c:v>
                </c:pt>
                <c:pt idx="71267">
                  <c:v>42215.080391896539</c:v>
                </c:pt>
                <c:pt idx="71268">
                  <c:v>42215.080391900097</c:v>
                </c:pt>
                <c:pt idx="71269">
                  <c:v>42215.080391949028</c:v>
                </c:pt>
                <c:pt idx="71270">
                  <c:v>42215.080391957199</c:v>
                </c:pt>
                <c:pt idx="71271">
                  <c:v>42215.080391962285</c:v>
                </c:pt>
                <c:pt idx="71272">
                  <c:v>42215.080391993302</c:v>
                </c:pt>
                <c:pt idx="71273">
                  <c:v>42215.080391997799</c:v>
                </c:pt>
                <c:pt idx="71274">
                  <c:v>42215.080392009899</c:v>
                </c:pt>
                <c:pt idx="71275">
                  <c:v>42215.08039204243</c:v>
                </c:pt>
                <c:pt idx="71276">
                  <c:v>42215.080392095129</c:v>
                </c:pt>
                <c:pt idx="71277">
                  <c:v>42215.080392133197</c:v>
                </c:pt>
                <c:pt idx="71278">
                  <c:v>42215.080392180003</c:v>
                </c:pt>
                <c:pt idx="71279">
                  <c:v>42215.080392202799</c:v>
                </c:pt>
                <c:pt idx="71280">
                  <c:v>42215.08039222494</c:v>
                </c:pt>
                <c:pt idx="71281">
                  <c:v>42215.080392229829</c:v>
                </c:pt>
                <c:pt idx="71282">
                  <c:v>42215.080392245603</c:v>
                </c:pt>
                <c:pt idx="71283">
                  <c:v>42215.080392250929</c:v>
                </c:pt>
                <c:pt idx="71284">
                  <c:v>42215.08039230654</c:v>
                </c:pt>
                <c:pt idx="71285">
                  <c:v>42215.080392327298</c:v>
                </c:pt>
                <c:pt idx="71286">
                  <c:v>42215.080392333199</c:v>
                </c:pt>
                <c:pt idx="71287">
                  <c:v>42215.080392360302</c:v>
                </c:pt>
                <c:pt idx="71288">
                  <c:v>42215.080392409131</c:v>
                </c:pt>
                <c:pt idx="71289">
                  <c:v>42215.080392414129</c:v>
                </c:pt>
                <c:pt idx="71290">
                  <c:v>42215.08039245673</c:v>
                </c:pt>
                <c:pt idx="71291">
                  <c:v>42215.080392461801</c:v>
                </c:pt>
                <c:pt idx="71292">
                  <c:v>42215.080392480399</c:v>
                </c:pt>
                <c:pt idx="71293">
                  <c:v>42215.0803925375</c:v>
                </c:pt>
                <c:pt idx="71294">
                  <c:v>42215.080392542601</c:v>
                </c:pt>
                <c:pt idx="71295">
                  <c:v>42215.080392559401</c:v>
                </c:pt>
                <c:pt idx="71296">
                  <c:v>42215.080392591401</c:v>
                </c:pt>
                <c:pt idx="71297">
                  <c:v>42215.080392593998</c:v>
                </c:pt>
                <c:pt idx="71298">
                  <c:v>42215.080392618802</c:v>
                </c:pt>
                <c:pt idx="71299">
                  <c:v>42215.080392649899</c:v>
                </c:pt>
                <c:pt idx="71300">
                  <c:v>42215.080392687902</c:v>
                </c:pt>
                <c:pt idx="71301">
                  <c:v>42215.080392693802</c:v>
                </c:pt>
                <c:pt idx="71302">
                  <c:v>42215.080392774602</c:v>
                </c:pt>
                <c:pt idx="71303">
                  <c:v>42215.080392791497</c:v>
                </c:pt>
                <c:pt idx="71304">
                  <c:v>42215.080392822303</c:v>
                </c:pt>
                <c:pt idx="71305">
                  <c:v>42215.080392825002</c:v>
                </c:pt>
                <c:pt idx="71306">
                  <c:v>42215.080392830198</c:v>
                </c:pt>
                <c:pt idx="71307">
                  <c:v>42215.080392880198</c:v>
                </c:pt>
                <c:pt idx="71308">
                  <c:v>42215.080392882301</c:v>
                </c:pt>
                <c:pt idx="71309">
                  <c:v>42215.080392919284</c:v>
                </c:pt>
                <c:pt idx="71310">
                  <c:v>42215.080392923199</c:v>
                </c:pt>
                <c:pt idx="71311">
                  <c:v>42215.080392925702</c:v>
                </c:pt>
                <c:pt idx="71312">
                  <c:v>42215.080392993601</c:v>
                </c:pt>
                <c:pt idx="71313">
                  <c:v>42215.080393023403</c:v>
                </c:pt>
                <c:pt idx="71314">
                  <c:v>42215.080393050703</c:v>
                </c:pt>
                <c:pt idx="71315">
                  <c:v>42215.08039305843</c:v>
                </c:pt>
                <c:pt idx="71316">
                  <c:v>42215.080393104698</c:v>
                </c:pt>
                <c:pt idx="71317">
                  <c:v>42215.080393115284</c:v>
                </c:pt>
                <c:pt idx="71318">
                  <c:v>42215.08039312053</c:v>
                </c:pt>
                <c:pt idx="71319">
                  <c:v>42215.080393150929</c:v>
                </c:pt>
                <c:pt idx="71320">
                  <c:v>42215.080393157601</c:v>
                </c:pt>
                <c:pt idx="71321">
                  <c:v>42215.080393167198</c:v>
                </c:pt>
                <c:pt idx="71322">
                  <c:v>42215.08039320993</c:v>
                </c:pt>
                <c:pt idx="71323">
                  <c:v>42215.080393255201</c:v>
                </c:pt>
                <c:pt idx="71324">
                  <c:v>42215.0803932856</c:v>
                </c:pt>
                <c:pt idx="71325">
                  <c:v>42215.080393335498</c:v>
                </c:pt>
                <c:pt idx="71326">
                  <c:v>42215.080393351498</c:v>
                </c:pt>
                <c:pt idx="71327">
                  <c:v>42215.080393382203</c:v>
                </c:pt>
                <c:pt idx="71328">
                  <c:v>42215.080393389697</c:v>
                </c:pt>
                <c:pt idx="71329">
                  <c:v>42215.080393404431</c:v>
                </c:pt>
                <c:pt idx="71330">
                  <c:v>42215.080393409611</c:v>
                </c:pt>
                <c:pt idx="71331">
                  <c:v>42215.080393458949</c:v>
                </c:pt>
                <c:pt idx="71332">
                  <c:v>42215.080393487297</c:v>
                </c:pt>
                <c:pt idx="71333">
                  <c:v>42215.080393501084</c:v>
                </c:pt>
                <c:pt idx="71334">
                  <c:v>42215.080393517084</c:v>
                </c:pt>
                <c:pt idx="71335">
                  <c:v>42215.080393570301</c:v>
                </c:pt>
                <c:pt idx="71336">
                  <c:v>42215.080393575285</c:v>
                </c:pt>
                <c:pt idx="71337">
                  <c:v>42215.080393613804</c:v>
                </c:pt>
                <c:pt idx="71338">
                  <c:v>42215.080393621676</c:v>
                </c:pt>
                <c:pt idx="71339">
                  <c:v>42215.0803936378</c:v>
                </c:pt>
                <c:pt idx="71340">
                  <c:v>42215.080393696138</c:v>
                </c:pt>
                <c:pt idx="71341">
                  <c:v>42215.080393703902</c:v>
                </c:pt>
                <c:pt idx="71342">
                  <c:v>42215.080393719276</c:v>
                </c:pt>
                <c:pt idx="71343">
                  <c:v>42215.080393748613</c:v>
                </c:pt>
                <c:pt idx="71344">
                  <c:v>42215.080393751385</c:v>
                </c:pt>
                <c:pt idx="71345">
                  <c:v>42215.080393781274</c:v>
                </c:pt>
                <c:pt idx="71346">
                  <c:v>42215.080393812401</c:v>
                </c:pt>
                <c:pt idx="71347">
                  <c:v>42215.080393845397</c:v>
                </c:pt>
                <c:pt idx="71348">
                  <c:v>42215.080393853503</c:v>
                </c:pt>
                <c:pt idx="71349">
                  <c:v>42215.08039392854</c:v>
                </c:pt>
                <c:pt idx="71350">
                  <c:v>42215.080393951503</c:v>
                </c:pt>
                <c:pt idx="71351">
                  <c:v>42215.080393976612</c:v>
                </c:pt>
                <c:pt idx="71352">
                  <c:v>42215.080393983197</c:v>
                </c:pt>
                <c:pt idx="71353">
                  <c:v>42215.080393988399</c:v>
                </c:pt>
                <c:pt idx="71354">
                  <c:v>42215.080394030003</c:v>
                </c:pt>
                <c:pt idx="71355">
                  <c:v>42215.080394042212</c:v>
                </c:pt>
                <c:pt idx="71356">
                  <c:v>42215.080394077202</c:v>
                </c:pt>
                <c:pt idx="71357">
                  <c:v>42215.080394080498</c:v>
                </c:pt>
                <c:pt idx="71358">
                  <c:v>42215.0803940857</c:v>
                </c:pt>
                <c:pt idx="71359">
                  <c:v>42215.080394152297</c:v>
                </c:pt>
                <c:pt idx="71360">
                  <c:v>42215.080394183497</c:v>
                </c:pt>
                <c:pt idx="71361">
                  <c:v>42215.0803942114</c:v>
                </c:pt>
                <c:pt idx="71362">
                  <c:v>42215.080394214929</c:v>
                </c:pt>
                <c:pt idx="71363">
                  <c:v>42215.080394266202</c:v>
                </c:pt>
                <c:pt idx="71364">
                  <c:v>42215.080394274439</c:v>
                </c:pt>
                <c:pt idx="71365">
                  <c:v>42215.080394279612</c:v>
                </c:pt>
                <c:pt idx="71366">
                  <c:v>42215.08039430833</c:v>
                </c:pt>
                <c:pt idx="71367">
                  <c:v>42215.080394317898</c:v>
                </c:pt>
                <c:pt idx="71368">
                  <c:v>42215.080394325028</c:v>
                </c:pt>
                <c:pt idx="71369">
                  <c:v>42215.080394368029</c:v>
                </c:pt>
                <c:pt idx="71370">
                  <c:v>42215.0803944156</c:v>
                </c:pt>
                <c:pt idx="71371">
                  <c:v>42215.080394439603</c:v>
                </c:pt>
                <c:pt idx="71372">
                  <c:v>42215.08039449223</c:v>
                </c:pt>
                <c:pt idx="71373">
                  <c:v>42215.080394506003</c:v>
                </c:pt>
                <c:pt idx="71374">
                  <c:v>42215.0803945398</c:v>
                </c:pt>
                <c:pt idx="71375">
                  <c:v>42215.080394549797</c:v>
                </c:pt>
                <c:pt idx="71376">
                  <c:v>42215.080394562385</c:v>
                </c:pt>
                <c:pt idx="71377">
                  <c:v>42215.080394567594</c:v>
                </c:pt>
                <c:pt idx="71378">
                  <c:v>42215.080394622397</c:v>
                </c:pt>
                <c:pt idx="71379">
                  <c:v>42215.080394647397</c:v>
                </c:pt>
                <c:pt idx="71380">
                  <c:v>42215.080394654702</c:v>
                </c:pt>
                <c:pt idx="71381">
                  <c:v>42215.080394674529</c:v>
                </c:pt>
                <c:pt idx="71382">
                  <c:v>42215.080394724697</c:v>
                </c:pt>
                <c:pt idx="71383">
                  <c:v>42215.080394729703</c:v>
                </c:pt>
                <c:pt idx="71384">
                  <c:v>42215.080394771103</c:v>
                </c:pt>
                <c:pt idx="71385">
                  <c:v>42215.080394781595</c:v>
                </c:pt>
                <c:pt idx="71386">
                  <c:v>42215.08039479443</c:v>
                </c:pt>
                <c:pt idx="71387">
                  <c:v>42215.080394853001</c:v>
                </c:pt>
                <c:pt idx="71388">
                  <c:v>42215.080394868899</c:v>
                </c:pt>
                <c:pt idx="71389">
                  <c:v>42215.080394879398</c:v>
                </c:pt>
                <c:pt idx="71390">
                  <c:v>42215.080394905497</c:v>
                </c:pt>
                <c:pt idx="71391">
                  <c:v>42215.080394908298</c:v>
                </c:pt>
                <c:pt idx="71392">
                  <c:v>42215.080394943929</c:v>
                </c:pt>
                <c:pt idx="71393">
                  <c:v>42215.080394969111</c:v>
                </c:pt>
                <c:pt idx="71394">
                  <c:v>42215.080395002697</c:v>
                </c:pt>
                <c:pt idx="71395">
                  <c:v>42215.0803950134</c:v>
                </c:pt>
                <c:pt idx="71396">
                  <c:v>42215.080395086698</c:v>
                </c:pt>
                <c:pt idx="71397">
                  <c:v>42215.080395111385</c:v>
                </c:pt>
                <c:pt idx="71398">
                  <c:v>42215.080395137011</c:v>
                </c:pt>
                <c:pt idx="71399">
                  <c:v>42215.080395140329</c:v>
                </c:pt>
                <c:pt idx="71400">
                  <c:v>42215.080395145538</c:v>
                </c:pt>
                <c:pt idx="71401">
                  <c:v>42215.080395188212</c:v>
                </c:pt>
                <c:pt idx="71402">
                  <c:v>42215.080395197729</c:v>
                </c:pt>
                <c:pt idx="71403">
                  <c:v>42215.080395234298</c:v>
                </c:pt>
                <c:pt idx="71404">
                  <c:v>42215.080395235003</c:v>
                </c:pt>
                <c:pt idx="71405">
                  <c:v>42215.080395245299</c:v>
                </c:pt>
                <c:pt idx="71406">
                  <c:v>42215.080395309698</c:v>
                </c:pt>
                <c:pt idx="71407">
                  <c:v>42215.08039534343</c:v>
                </c:pt>
                <c:pt idx="71408">
                  <c:v>42215.080395368612</c:v>
                </c:pt>
                <c:pt idx="71409">
                  <c:v>42215.080395372941</c:v>
                </c:pt>
                <c:pt idx="71410">
                  <c:v>42215.080395429213</c:v>
                </c:pt>
                <c:pt idx="71411">
                  <c:v>42215.080395437202</c:v>
                </c:pt>
                <c:pt idx="71412">
                  <c:v>42215.080395442441</c:v>
                </c:pt>
                <c:pt idx="71413">
                  <c:v>42215.080395465899</c:v>
                </c:pt>
                <c:pt idx="71414">
                  <c:v>42215.080395477329</c:v>
                </c:pt>
                <c:pt idx="71415">
                  <c:v>42215.080395482139</c:v>
                </c:pt>
                <c:pt idx="71416">
                  <c:v>42215.080395525802</c:v>
                </c:pt>
                <c:pt idx="71417">
                  <c:v>42215.080395575496</c:v>
                </c:pt>
                <c:pt idx="71418">
                  <c:v>42215.080395596699</c:v>
                </c:pt>
                <c:pt idx="71419">
                  <c:v>42215.080395652498</c:v>
                </c:pt>
                <c:pt idx="71420">
                  <c:v>42215.080395663375</c:v>
                </c:pt>
                <c:pt idx="71421">
                  <c:v>42215.080395697201</c:v>
                </c:pt>
                <c:pt idx="71422">
                  <c:v>42215.080395709403</c:v>
                </c:pt>
                <c:pt idx="71423">
                  <c:v>42215.080395719502</c:v>
                </c:pt>
                <c:pt idx="71424">
                  <c:v>42215.080395724697</c:v>
                </c:pt>
                <c:pt idx="71425">
                  <c:v>42215.080395773803</c:v>
                </c:pt>
                <c:pt idx="71426">
                  <c:v>42215.080395807301</c:v>
                </c:pt>
                <c:pt idx="71427">
                  <c:v>42215.080395812998</c:v>
                </c:pt>
                <c:pt idx="71428">
                  <c:v>42215.080395831785</c:v>
                </c:pt>
                <c:pt idx="71429">
                  <c:v>42215.080395880897</c:v>
                </c:pt>
                <c:pt idx="71430">
                  <c:v>42215.080395885903</c:v>
                </c:pt>
                <c:pt idx="71431">
                  <c:v>42215.080395928613</c:v>
                </c:pt>
                <c:pt idx="71432">
                  <c:v>42215.080395941601</c:v>
                </c:pt>
                <c:pt idx="71433">
                  <c:v>42215.080395952296</c:v>
                </c:pt>
                <c:pt idx="71434">
                  <c:v>42215.080396009529</c:v>
                </c:pt>
                <c:pt idx="71435">
                  <c:v>42215.080396026329</c:v>
                </c:pt>
                <c:pt idx="71436">
                  <c:v>42215.080396039397</c:v>
                </c:pt>
                <c:pt idx="71437">
                  <c:v>42215.080396059697</c:v>
                </c:pt>
                <c:pt idx="71438">
                  <c:v>42215.080396062498</c:v>
                </c:pt>
                <c:pt idx="71439">
                  <c:v>42215.080396095829</c:v>
                </c:pt>
                <c:pt idx="71440">
                  <c:v>42215.080396126941</c:v>
                </c:pt>
                <c:pt idx="71441">
                  <c:v>42215.08039615993</c:v>
                </c:pt>
                <c:pt idx="71442">
                  <c:v>42215.080396173696</c:v>
                </c:pt>
                <c:pt idx="71443">
                  <c:v>42215.080396242149</c:v>
                </c:pt>
                <c:pt idx="71444">
                  <c:v>42215.080396271303</c:v>
                </c:pt>
                <c:pt idx="71445">
                  <c:v>42215.080396294739</c:v>
                </c:pt>
                <c:pt idx="71446">
                  <c:v>42215.080396297941</c:v>
                </c:pt>
                <c:pt idx="71447">
                  <c:v>42215.080396303099</c:v>
                </c:pt>
                <c:pt idx="71448">
                  <c:v>42215.08039634474</c:v>
                </c:pt>
                <c:pt idx="71449">
                  <c:v>42215.08039635684</c:v>
                </c:pt>
                <c:pt idx="71450">
                  <c:v>42215.080396391611</c:v>
                </c:pt>
                <c:pt idx="71451">
                  <c:v>42215.08039639354</c:v>
                </c:pt>
                <c:pt idx="71452">
                  <c:v>42215.080396405829</c:v>
                </c:pt>
                <c:pt idx="71453">
                  <c:v>42215.080396467012</c:v>
                </c:pt>
                <c:pt idx="71454">
                  <c:v>42215.080396503101</c:v>
                </c:pt>
                <c:pt idx="71455">
                  <c:v>42215.080396525897</c:v>
                </c:pt>
                <c:pt idx="71456">
                  <c:v>42215.080396538702</c:v>
                </c:pt>
                <c:pt idx="71457">
                  <c:v>42215.080396588201</c:v>
                </c:pt>
                <c:pt idx="71458">
                  <c:v>42215.080396596029</c:v>
                </c:pt>
                <c:pt idx="71459">
                  <c:v>42215.080396601275</c:v>
                </c:pt>
                <c:pt idx="71460">
                  <c:v>42215.080396622798</c:v>
                </c:pt>
                <c:pt idx="71461">
                  <c:v>42215.080396637997</c:v>
                </c:pt>
                <c:pt idx="71462">
                  <c:v>42215.080396646612</c:v>
                </c:pt>
                <c:pt idx="71463">
                  <c:v>42215.080396683385</c:v>
                </c:pt>
                <c:pt idx="71464">
                  <c:v>42215.080396735197</c:v>
                </c:pt>
                <c:pt idx="71465">
                  <c:v>42215.080396761194</c:v>
                </c:pt>
                <c:pt idx="71466">
                  <c:v>42215.080396806698</c:v>
                </c:pt>
                <c:pt idx="71467">
                  <c:v>42215.080396822697</c:v>
                </c:pt>
                <c:pt idx="71468">
                  <c:v>42215.08039685453</c:v>
                </c:pt>
                <c:pt idx="71469">
                  <c:v>42215.080396869998</c:v>
                </c:pt>
                <c:pt idx="71470">
                  <c:v>42215.08039687694</c:v>
                </c:pt>
                <c:pt idx="71471">
                  <c:v>42215.080396882098</c:v>
                </c:pt>
                <c:pt idx="71472">
                  <c:v>42215.080396934129</c:v>
                </c:pt>
                <c:pt idx="71473">
                  <c:v>42215.080396967402</c:v>
                </c:pt>
                <c:pt idx="71474">
                  <c:v>42215.080396970603</c:v>
                </c:pt>
                <c:pt idx="71475">
                  <c:v>42215.080396988938</c:v>
                </c:pt>
                <c:pt idx="71476">
                  <c:v>42215.080397041529</c:v>
                </c:pt>
                <c:pt idx="71477">
                  <c:v>42215.080397046549</c:v>
                </c:pt>
                <c:pt idx="71478">
                  <c:v>42215.080397085898</c:v>
                </c:pt>
                <c:pt idx="71479">
                  <c:v>42215.080397101803</c:v>
                </c:pt>
                <c:pt idx="71480">
                  <c:v>42215.080397110498</c:v>
                </c:pt>
                <c:pt idx="71481">
                  <c:v>42215.080397166603</c:v>
                </c:pt>
                <c:pt idx="71482">
                  <c:v>42215.080397184698</c:v>
                </c:pt>
                <c:pt idx="71483">
                  <c:v>42215.080397199541</c:v>
                </c:pt>
                <c:pt idx="71484">
                  <c:v>42215.08039722083</c:v>
                </c:pt>
                <c:pt idx="71485">
                  <c:v>42215.08039722353</c:v>
                </c:pt>
                <c:pt idx="71486">
                  <c:v>42215.08039725884</c:v>
                </c:pt>
                <c:pt idx="71487">
                  <c:v>42215.080397284539</c:v>
                </c:pt>
                <c:pt idx="71488">
                  <c:v>42215.080397317302</c:v>
                </c:pt>
                <c:pt idx="71489">
                  <c:v>42215.080397333499</c:v>
                </c:pt>
                <c:pt idx="71490">
                  <c:v>42215.080397401201</c:v>
                </c:pt>
                <c:pt idx="71491">
                  <c:v>42215.080397431397</c:v>
                </c:pt>
                <c:pt idx="71492">
                  <c:v>42215.080397448641</c:v>
                </c:pt>
                <c:pt idx="71493">
                  <c:v>42215.080397455138</c:v>
                </c:pt>
                <c:pt idx="71494">
                  <c:v>42215.080397460297</c:v>
                </c:pt>
                <c:pt idx="71495">
                  <c:v>42215.080397503101</c:v>
                </c:pt>
                <c:pt idx="71496">
                  <c:v>42215.080397512596</c:v>
                </c:pt>
                <c:pt idx="71497">
                  <c:v>42215.08039754894</c:v>
                </c:pt>
                <c:pt idx="71498">
                  <c:v>42215.080397551385</c:v>
                </c:pt>
                <c:pt idx="71499">
                  <c:v>42215.080397565594</c:v>
                </c:pt>
                <c:pt idx="71500">
                  <c:v>42215.080397622398</c:v>
                </c:pt>
                <c:pt idx="71501">
                  <c:v>42215.0803976635</c:v>
                </c:pt>
                <c:pt idx="71502">
                  <c:v>42215.080397683385</c:v>
                </c:pt>
                <c:pt idx="71503">
                  <c:v>42215.0803976877</c:v>
                </c:pt>
                <c:pt idx="71504">
                  <c:v>42215.080397738602</c:v>
                </c:pt>
                <c:pt idx="71505">
                  <c:v>42215.08039774694</c:v>
                </c:pt>
                <c:pt idx="71506">
                  <c:v>42215.080397751997</c:v>
                </c:pt>
                <c:pt idx="71507">
                  <c:v>42215.080397780301</c:v>
                </c:pt>
                <c:pt idx="71508">
                  <c:v>42215.080397796541</c:v>
                </c:pt>
                <c:pt idx="71509">
                  <c:v>42215.080397798229</c:v>
                </c:pt>
                <c:pt idx="71510">
                  <c:v>42215.080397841601</c:v>
                </c:pt>
                <c:pt idx="71511">
                  <c:v>42215.080397895297</c:v>
                </c:pt>
                <c:pt idx="71512">
                  <c:v>42215.080397911595</c:v>
                </c:pt>
                <c:pt idx="71513">
                  <c:v>42215.080397965001</c:v>
                </c:pt>
                <c:pt idx="71514">
                  <c:v>42215.080397976039</c:v>
                </c:pt>
                <c:pt idx="71515">
                  <c:v>42215.080398011676</c:v>
                </c:pt>
                <c:pt idx="71516">
                  <c:v>42215.080398029429</c:v>
                </c:pt>
                <c:pt idx="71517">
                  <c:v>42215.080398034697</c:v>
                </c:pt>
                <c:pt idx="71518">
                  <c:v>42215.080398039929</c:v>
                </c:pt>
                <c:pt idx="71519">
                  <c:v>42215.080398091399</c:v>
                </c:pt>
                <c:pt idx="71520">
                  <c:v>42215.080398127298</c:v>
                </c:pt>
                <c:pt idx="71521">
                  <c:v>42215.080398131002</c:v>
                </c:pt>
                <c:pt idx="71522">
                  <c:v>42215.080398146041</c:v>
                </c:pt>
                <c:pt idx="71523">
                  <c:v>42215.080398196158</c:v>
                </c:pt>
                <c:pt idx="71524">
                  <c:v>42215.0803982012</c:v>
                </c:pt>
                <c:pt idx="71525">
                  <c:v>42215.080398243299</c:v>
                </c:pt>
                <c:pt idx="71526">
                  <c:v>42215.0803982613</c:v>
                </c:pt>
                <c:pt idx="71527">
                  <c:v>42215.08039826803</c:v>
                </c:pt>
                <c:pt idx="71528">
                  <c:v>42215.080398325699</c:v>
                </c:pt>
                <c:pt idx="71529">
                  <c:v>42215.080398330829</c:v>
                </c:pt>
                <c:pt idx="71530">
                  <c:v>42215.08039835954</c:v>
                </c:pt>
                <c:pt idx="71531">
                  <c:v>42215.080398374441</c:v>
                </c:pt>
                <c:pt idx="71532">
                  <c:v>42215.080398377213</c:v>
                </c:pt>
                <c:pt idx="71533">
                  <c:v>42215.080398417012</c:v>
                </c:pt>
                <c:pt idx="71534">
                  <c:v>42215.080398443039</c:v>
                </c:pt>
                <c:pt idx="71535">
                  <c:v>42215.080398474958</c:v>
                </c:pt>
                <c:pt idx="71536">
                  <c:v>42215.080398493439</c:v>
                </c:pt>
                <c:pt idx="71537">
                  <c:v>42215.080398557897</c:v>
                </c:pt>
                <c:pt idx="71538">
                  <c:v>42215.080398591403</c:v>
                </c:pt>
                <c:pt idx="71539">
                  <c:v>42215.080398605998</c:v>
                </c:pt>
                <c:pt idx="71540">
                  <c:v>42215.080398613274</c:v>
                </c:pt>
                <c:pt idx="71541">
                  <c:v>42215.080398618498</c:v>
                </c:pt>
                <c:pt idx="71542">
                  <c:v>42215.080398659797</c:v>
                </c:pt>
                <c:pt idx="71543">
                  <c:v>42215.080398671897</c:v>
                </c:pt>
                <c:pt idx="71544">
                  <c:v>42215.080398706203</c:v>
                </c:pt>
                <c:pt idx="71545">
                  <c:v>42215.080398715676</c:v>
                </c:pt>
                <c:pt idx="71546">
                  <c:v>42215.080398725499</c:v>
                </c:pt>
                <c:pt idx="71547">
                  <c:v>42215.080398782098</c:v>
                </c:pt>
                <c:pt idx="71548">
                  <c:v>42215.080398823498</c:v>
                </c:pt>
                <c:pt idx="71549">
                  <c:v>42215.08039884083</c:v>
                </c:pt>
                <c:pt idx="71550">
                  <c:v>42215.08039884294</c:v>
                </c:pt>
                <c:pt idx="71551">
                  <c:v>42215.080398892031</c:v>
                </c:pt>
                <c:pt idx="71552">
                  <c:v>42215.080398902399</c:v>
                </c:pt>
                <c:pt idx="71553">
                  <c:v>42215.080398907601</c:v>
                </c:pt>
                <c:pt idx="71554">
                  <c:v>42215.080398937796</c:v>
                </c:pt>
                <c:pt idx="71555">
                  <c:v>42215.080398954029</c:v>
                </c:pt>
                <c:pt idx="71556">
                  <c:v>42215.080398957398</c:v>
                </c:pt>
                <c:pt idx="71557">
                  <c:v>42215.080398997539</c:v>
                </c:pt>
                <c:pt idx="71558">
                  <c:v>42215.080399055601</c:v>
                </c:pt>
                <c:pt idx="71559">
                  <c:v>42215.080399072031</c:v>
                </c:pt>
                <c:pt idx="71560">
                  <c:v>42215.080399123603</c:v>
                </c:pt>
                <c:pt idx="71561">
                  <c:v>42215.080399146558</c:v>
                </c:pt>
                <c:pt idx="71562">
                  <c:v>42215.080399169397</c:v>
                </c:pt>
                <c:pt idx="71563">
                  <c:v>42215.080399189297</c:v>
                </c:pt>
                <c:pt idx="71564">
                  <c:v>42215.080399191203</c:v>
                </c:pt>
                <c:pt idx="71565">
                  <c:v>42215.080399196559</c:v>
                </c:pt>
                <c:pt idx="71566">
                  <c:v>42215.08039924864</c:v>
                </c:pt>
                <c:pt idx="71567">
                  <c:v>42215.080399287697</c:v>
                </c:pt>
                <c:pt idx="71568">
                  <c:v>42215.08039929004</c:v>
                </c:pt>
                <c:pt idx="71569">
                  <c:v>42215.08039930393</c:v>
                </c:pt>
                <c:pt idx="71570">
                  <c:v>42215.08039935313</c:v>
                </c:pt>
                <c:pt idx="71571">
                  <c:v>42215.08039935823</c:v>
                </c:pt>
                <c:pt idx="71572">
                  <c:v>42215.08039940193</c:v>
                </c:pt>
                <c:pt idx="71573">
                  <c:v>42215.080399421211</c:v>
                </c:pt>
                <c:pt idx="71574">
                  <c:v>42215.08039942605</c:v>
                </c:pt>
                <c:pt idx="71575">
                  <c:v>42215.080399480699</c:v>
                </c:pt>
                <c:pt idx="71576">
                  <c:v>42215.080399488339</c:v>
                </c:pt>
                <c:pt idx="71577">
                  <c:v>42215.0803995198</c:v>
                </c:pt>
                <c:pt idx="71578">
                  <c:v>42215.080399535284</c:v>
                </c:pt>
                <c:pt idx="71579">
                  <c:v>42215.080399538099</c:v>
                </c:pt>
                <c:pt idx="71580">
                  <c:v>42215.0803995651</c:v>
                </c:pt>
                <c:pt idx="71581">
                  <c:v>42215.080399596431</c:v>
                </c:pt>
                <c:pt idx="71582">
                  <c:v>42215.080399632301</c:v>
                </c:pt>
                <c:pt idx="71583">
                  <c:v>42215.080399653103</c:v>
                </c:pt>
                <c:pt idx="71584">
                  <c:v>42215.080399721701</c:v>
                </c:pt>
                <c:pt idx="71585">
                  <c:v>42215.0803997517</c:v>
                </c:pt>
                <c:pt idx="71586">
                  <c:v>42215.080399763196</c:v>
                </c:pt>
                <c:pt idx="71587">
                  <c:v>42215.0803997697</c:v>
                </c:pt>
                <c:pt idx="71588">
                  <c:v>42215.080399774939</c:v>
                </c:pt>
                <c:pt idx="71589">
                  <c:v>42215.080399821702</c:v>
                </c:pt>
                <c:pt idx="71590">
                  <c:v>42215.080399826613</c:v>
                </c:pt>
                <c:pt idx="71591">
                  <c:v>42215.080399860701</c:v>
                </c:pt>
                <c:pt idx="71592">
                  <c:v>42215.080399864797</c:v>
                </c:pt>
                <c:pt idx="71593">
                  <c:v>42215.080399885002</c:v>
                </c:pt>
                <c:pt idx="71594">
                  <c:v>42215.08039993803</c:v>
                </c:pt>
                <c:pt idx="71595">
                  <c:v>42215.080399983497</c:v>
                </c:pt>
                <c:pt idx="71596">
                  <c:v>42215.080399994949</c:v>
                </c:pt>
                <c:pt idx="71597">
                  <c:v>42215.080400003673</c:v>
                </c:pt>
                <c:pt idx="71598">
                  <c:v>42215.080400049497</c:v>
                </c:pt>
                <c:pt idx="71599">
                  <c:v>42215.080400060484</c:v>
                </c:pt>
                <c:pt idx="71600">
                  <c:v>42215.080400065584</c:v>
                </c:pt>
                <c:pt idx="71601">
                  <c:v>42215.080400095103</c:v>
                </c:pt>
                <c:pt idx="71602">
                  <c:v>42215.080400111372</c:v>
                </c:pt>
                <c:pt idx="71603">
                  <c:v>42215.080400117084</c:v>
                </c:pt>
                <c:pt idx="71604">
                  <c:v>42215.080400145511</c:v>
                </c:pt>
                <c:pt idx="71605">
                  <c:v>42215.080400215673</c:v>
                </c:pt>
                <c:pt idx="71606">
                  <c:v>42215.080400229301</c:v>
                </c:pt>
                <c:pt idx="71607">
                  <c:v>42215.080400279003</c:v>
                </c:pt>
                <c:pt idx="71608">
                  <c:v>42215.080400303275</c:v>
                </c:pt>
                <c:pt idx="71609">
                  <c:v>42215.080400326697</c:v>
                </c:pt>
                <c:pt idx="71610">
                  <c:v>42215.080400348139</c:v>
                </c:pt>
                <c:pt idx="71611">
                  <c:v>42215.080400349012</c:v>
                </c:pt>
                <c:pt idx="71612">
                  <c:v>42215.080400353276</c:v>
                </c:pt>
                <c:pt idx="71613">
                  <c:v>42215.080400403</c:v>
                </c:pt>
                <c:pt idx="71614">
                  <c:v>42215.0804004327</c:v>
                </c:pt>
                <c:pt idx="71615">
                  <c:v>42215.080400447499</c:v>
                </c:pt>
                <c:pt idx="71616">
                  <c:v>42215.080400461004</c:v>
                </c:pt>
                <c:pt idx="71617">
                  <c:v>42215.080400512663</c:v>
                </c:pt>
                <c:pt idx="71618">
                  <c:v>42215.080400517647</c:v>
                </c:pt>
                <c:pt idx="71619">
                  <c:v>42215.080400559185</c:v>
                </c:pt>
                <c:pt idx="71620">
                  <c:v>42215.080400580875</c:v>
                </c:pt>
                <c:pt idx="71621">
                  <c:v>42215.080400582272</c:v>
                </c:pt>
                <c:pt idx="71622">
                  <c:v>42215.080400639672</c:v>
                </c:pt>
                <c:pt idx="71623">
                  <c:v>42215.080400644903</c:v>
                </c:pt>
                <c:pt idx="71624">
                  <c:v>42215.080400679275</c:v>
                </c:pt>
                <c:pt idx="71625">
                  <c:v>42215.080400692685</c:v>
                </c:pt>
                <c:pt idx="71626">
                  <c:v>42215.080400695384</c:v>
                </c:pt>
                <c:pt idx="71627">
                  <c:v>42215.080400739585</c:v>
                </c:pt>
                <c:pt idx="71628">
                  <c:v>42215.080400760184</c:v>
                </c:pt>
                <c:pt idx="71629">
                  <c:v>42215.080400789586</c:v>
                </c:pt>
                <c:pt idx="71630">
                  <c:v>42215.080400812672</c:v>
                </c:pt>
                <c:pt idx="71631">
                  <c:v>42215.080400882274</c:v>
                </c:pt>
                <c:pt idx="71632">
                  <c:v>42215.080400911254</c:v>
                </c:pt>
                <c:pt idx="71633">
                  <c:v>42215.080400923704</c:v>
                </c:pt>
                <c:pt idx="71634">
                  <c:v>42215.0804009274</c:v>
                </c:pt>
                <c:pt idx="71635">
                  <c:v>42215.080400932784</c:v>
                </c:pt>
                <c:pt idx="71636">
                  <c:v>42215.080400974301</c:v>
                </c:pt>
                <c:pt idx="71637">
                  <c:v>42215.0804009864</c:v>
                </c:pt>
                <c:pt idx="71638">
                  <c:v>42215.080401019084</c:v>
                </c:pt>
                <c:pt idx="71639">
                  <c:v>42215.0804010211</c:v>
                </c:pt>
                <c:pt idx="71640">
                  <c:v>42215.080401044601</c:v>
                </c:pt>
                <c:pt idx="71641">
                  <c:v>42215.080401096602</c:v>
                </c:pt>
                <c:pt idx="71642">
                  <c:v>42215.080401143285</c:v>
                </c:pt>
                <c:pt idx="71643">
                  <c:v>42215.080401155596</c:v>
                </c:pt>
                <c:pt idx="71644">
                  <c:v>42215.080401156403</c:v>
                </c:pt>
                <c:pt idx="71645">
                  <c:v>42215.080401210784</c:v>
                </c:pt>
                <c:pt idx="71646">
                  <c:v>42215.080401218998</c:v>
                </c:pt>
                <c:pt idx="71647">
                  <c:v>42215.080401224099</c:v>
                </c:pt>
                <c:pt idx="71648">
                  <c:v>42215.080401252599</c:v>
                </c:pt>
                <c:pt idx="71649">
                  <c:v>42215.080401273903</c:v>
                </c:pt>
                <c:pt idx="71650">
                  <c:v>42215.080401276602</c:v>
                </c:pt>
                <c:pt idx="71651">
                  <c:v>42215.080401320702</c:v>
                </c:pt>
                <c:pt idx="71652">
                  <c:v>42215.080401375002</c:v>
                </c:pt>
                <c:pt idx="71653">
                  <c:v>42215.080401388601</c:v>
                </c:pt>
                <c:pt idx="71654">
                  <c:v>42215.080401435996</c:v>
                </c:pt>
                <c:pt idx="71655">
                  <c:v>42215.080401453</c:v>
                </c:pt>
                <c:pt idx="71656">
                  <c:v>42215.0804014842</c:v>
                </c:pt>
                <c:pt idx="71657">
                  <c:v>42215.080401506675</c:v>
                </c:pt>
                <c:pt idx="71658">
                  <c:v>42215.0804015084</c:v>
                </c:pt>
                <c:pt idx="71659">
                  <c:v>42215.080401511863</c:v>
                </c:pt>
                <c:pt idx="71660">
                  <c:v>42215.080401565647</c:v>
                </c:pt>
                <c:pt idx="71661">
                  <c:v>42215.080401594903</c:v>
                </c:pt>
                <c:pt idx="71662">
                  <c:v>42215.080401606996</c:v>
                </c:pt>
                <c:pt idx="71663">
                  <c:v>42215.080401618376</c:v>
                </c:pt>
                <c:pt idx="71664">
                  <c:v>42215.080401668594</c:v>
                </c:pt>
                <c:pt idx="71665">
                  <c:v>42215.080401673673</c:v>
                </c:pt>
                <c:pt idx="71666">
                  <c:v>42215.080401715575</c:v>
                </c:pt>
                <c:pt idx="71667">
                  <c:v>42215.080401735373</c:v>
                </c:pt>
                <c:pt idx="71668">
                  <c:v>42215.080401740284</c:v>
                </c:pt>
                <c:pt idx="71669">
                  <c:v>42215.080401797997</c:v>
                </c:pt>
                <c:pt idx="71670">
                  <c:v>42215.080401803076</c:v>
                </c:pt>
                <c:pt idx="71671">
                  <c:v>42215.080401839085</c:v>
                </c:pt>
                <c:pt idx="71672">
                  <c:v>42215.0804018501</c:v>
                </c:pt>
                <c:pt idx="71673">
                  <c:v>42215.0804018528</c:v>
                </c:pt>
                <c:pt idx="71674">
                  <c:v>42215.080401901185</c:v>
                </c:pt>
                <c:pt idx="71675">
                  <c:v>42215.080401917672</c:v>
                </c:pt>
                <c:pt idx="71676">
                  <c:v>42215.080401946929</c:v>
                </c:pt>
                <c:pt idx="71677">
                  <c:v>42215.080401972402</c:v>
                </c:pt>
                <c:pt idx="71678">
                  <c:v>42215.080402031672</c:v>
                </c:pt>
                <c:pt idx="71679">
                  <c:v>42215.0804020711</c:v>
                </c:pt>
                <c:pt idx="71680">
                  <c:v>42215.080402081272</c:v>
                </c:pt>
                <c:pt idx="71681">
                  <c:v>42215.080402084597</c:v>
                </c:pt>
                <c:pt idx="71682">
                  <c:v>42215.080402089785</c:v>
                </c:pt>
                <c:pt idx="71683">
                  <c:v>42215.080402131804</c:v>
                </c:pt>
                <c:pt idx="71684">
                  <c:v>42215.080402141197</c:v>
                </c:pt>
                <c:pt idx="71685">
                  <c:v>42215.080402171596</c:v>
                </c:pt>
                <c:pt idx="71686">
                  <c:v>42215.080402178603</c:v>
                </c:pt>
                <c:pt idx="71687">
                  <c:v>42215.080402204403</c:v>
                </c:pt>
                <c:pt idx="71688">
                  <c:v>42215.080402253501</c:v>
                </c:pt>
                <c:pt idx="71689">
                  <c:v>42215.080402303196</c:v>
                </c:pt>
                <c:pt idx="71690">
                  <c:v>42215.080402312597</c:v>
                </c:pt>
                <c:pt idx="71691">
                  <c:v>42215.080402326203</c:v>
                </c:pt>
                <c:pt idx="71692">
                  <c:v>42215.080402372201</c:v>
                </c:pt>
                <c:pt idx="71693">
                  <c:v>42215.080402380103</c:v>
                </c:pt>
                <c:pt idx="71694">
                  <c:v>42215.080402385276</c:v>
                </c:pt>
                <c:pt idx="71695">
                  <c:v>42215.080402409803</c:v>
                </c:pt>
                <c:pt idx="71696">
                  <c:v>42215.080402425898</c:v>
                </c:pt>
                <c:pt idx="71697">
                  <c:v>42215.080402436397</c:v>
                </c:pt>
                <c:pt idx="71698">
                  <c:v>42215.080402469503</c:v>
                </c:pt>
                <c:pt idx="71699">
                  <c:v>42215.080402535263</c:v>
                </c:pt>
                <c:pt idx="71700">
                  <c:v>42215.080402544401</c:v>
                </c:pt>
                <c:pt idx="71701">
                  <c:v>42215.080402596403</c:v>
                </c:pt>
                <c:pt idx="71702">
                  <c:v>42215.080402609776</c:v>
                </c:pt>
                <c:pt idx="71703">
                  <c:v>42215.080402641484</c:v>
                </c:pt>
                <c:pt idx="71704">
                  <c:v>42215.080402663647</c:v>
                </c:pt>
                <c:pt idx="71705">
                  <c:v>42215.080402668194</c:v>
                </c:pt>
                <c:pt idx="71706">
                  <c:v>42215.0804026689</c:v>
                </c:pt>
                <c:pt idx="71707">
                  <c:v>42215.080402719585</c:v>
                </c:pt>
                <c:pt idx="71708">
                  <c:v>42215.080402748899</c:v>
                </c:pt>
                <c:pt idx="71709">
                  <c:v>42215.080402767184</c:v>
                </c:pt>
                <c:pt idx="71710">
                  <c:v>42215.080402772401</c:v>
                </c:pt>
                <c:pt idx="71711">
                  <c:v>42215.0804028247</c:v>
                </c:pt>
                <c:pt idx="71712">
                  <c:v>42215.080402829684</c:v>
                </c:pt>
                <c:pt idx="71713">
                  <c:v>42215.080402872911</c:v>
                </c:pt>
                <c:pt idx="71714">
                  <c:v>42215.080402899999</c:v>
                </c:pt>
                <c:pt idx="71715">
                  <c:v>42215.080402909902</c:v>
                </c:pt>
                <c:pt idx="71716">
                  <c:v>42215.080402956803</c:v>
                </c:pt>
                <c:pt idx="71717">
                  <c:v>42215.080402972802</c:v>
                </c:pt>
                <c:pt idx="71718">
                  <c:v>42215.080402999301</c:v>
                </c:pt>
                <c:pt idx="71719">
                  <c:v>42215.080403007276</c:v>
                </c:pt>
                <c:pt idx="71720">
                  <c:v>42215.080403009997</c:v>
                </c:pt>
                <c:pt idx="71721">
                  <c:v>42215.080403049098</c:v>
                </c:pt>
                <c:pt idx="71722">
                  <c:v>42215.080403075102</c:v>
                </c:pt>
                <c:pt idx="71723">
                  <c:v>42215.080403104497</c:v>
                </c:pt>
                <c:pt idx="71724">
                  <c:v>42215.080403131775</c:v>
                </c:pt>
                <c:pt idx="71725">
                  <c:v>42215.080403186897</c:v>
                </c:pt>
                <c:pt idx="71726">
                  <c:v>42215.080403231375</c:v>
                </c:pt>
                <c:pt idx="71727">
                  <c:v>42215.080403235501</c:v>
                </c:pt>
                <c:pt idx="71728">
                  <c:v>42215.080403242602</c:v>
                </c:pt>
                <c:pt idx="71729">
                  <c:v>42215.080403247703</c:v>
                </c:pt>
                <c:pt idx="71730">
                  <c:v>42215.080403295899</c:v>
                </c:pt>
                <c:pt idx="71731">
                  <c:v>42215.080403300701</c:v>
                </c:pt>
                <c:pt idx="71732">
                  <c:v>42215.080403335996</c:v>
                </c:pt>
                <c:pt idx="71733">
                  <c:v>42215.080403339802</c:v>
                </c:pt>
                <c:pt idx="71734">
                  <c:v>42215.080403363674</c:v>
                </c:pt>
                <c:pt idx="71735">
                  <c:v>42215.080403410597</c:v>
                </c:pt>
                <c:pt idx="71736">
                  <c:v>42215.080403463275</c:v>
                </c:pt>
                <c:pt idx="71737">
                  <c:v>42215.080403469685</c:v>
                </c:pt>
                <c:pt idx="71738">
                  <c:v>42215.080403478212</c:v>
                </c:pt>
                <c:pt idx="71739">
                  <c:v>42215.080403531647</c:v>
                </c:pt>
                <c:pt idx="71740">
                  <c:v>42215.080403542597</c:v>
                </c:pt>
                <c:pt idx="71741">
                  <c:v>42215.080403547901</c:v>
                </c:pt>
                <c:pt idx="71742">
                  <c:v>42215.080403567263</c:v>
                </c:pt>
                <c:pt idx="71743">
                  <c:v>42215.080403583263</c:v>
                </c:pt>
                <c:pt idx="71744">
                  <c:v>42215.080403595595</c:v>
                </c:pt>
                <c:pt idx="71745">
                  <c:v>42215.080403627275</c:v>
                </c:pt>
                <c:pt idx="71746">
                  <c:v>42215.080403695276</c:v>
                </c:pt>
                <c:pt idx="71747">
                  <c:v>42215.080403701664</c:v>
                </c:pt>
                <c:pt idx="71748">
                  <c:v>42215.080403750784</c:v>
                </c:pt>
                <c:pt idx="71749">
                  <c:v>42215.080403766675</c:v>
                </c:pt>
                <c:pt idx="71750">
                  <c:v>42215.080403798929</c:v>
                </c:pt>
                <c:pt idx="71751">
                  <c:v>42215.080403821194</c:v>
                </c:pt>
                <c:pt idx="71752">
                  <c:v>42215.080403826498</c:v>
                </c:pt>
                <c:pt idx="71753">
                  <c:v>42215.080403827502</c:v>
                </c:pt>
                <c:pt idx="71754">
                  <c:v>42215.080403877902</c:v>
                </c:pt>
                <c:pt idx="71755">
                  <c:v>42215.080403920285</c:v>
                </c:pt>
                <c:pt idx="71756">
                  <c:v>42215.080403927284</c:v>
                </c:pt>
                <c:pt idx="71757">
                  <c:v>42215.080403933272</c:v>
                </c:pt>
                <c:pt idx="71758">
                  <c:v>42215.080403985274</c:v>
                </c:pt>
                <c:pt idx="71759">
                  <c:v>42215.080403990403</c:v>
                </c:pt>
                <c:pt idx="71760">
                  <c:v>42215.080404030276</c:v>
                </c:pt>
                <c:pt idx="71761">
                  <c:v>42215.080404054002</c:v>
                </c:pt>
                <c:pt idx="71762">
                  <c:v>42215.080404059285</c:v>
                </c:pt>
                <c:pt idx="71763">
                  <c:v>42215.080404113804</c:v>
                </c:pt>
                <c:pt idx="71764">
                  <c:v>42215.080404118897</c:v>
                </c:pt>
                <c:pt idx="71765">
                  <c:v>42215.080404159497</c:v>
                </c:pt>
                <c:pt idx="71766">
                  <c:v>42215.080404161374</c:v>
                </c:pt>
                <c:pt idx="71767">
                  <c:v>42215.080404164197</c:v>
                </c:pt>
                <c:pt idx="71768">
                  <c:v>42215.080404195498</c:v>
                </c:pt>
                <c:pt idx="71769">
                  <c:v>42215.080404226603</c:v>
                </c:pt>
                <c:pt idx="71770">
                  <c:v>42215.080404262684</c:v>
                </c:pt>
                <c:pt idx="71771">
                  <c:v>42215.080404291402</c:v>
                </c:pt>
                <c:pt idx="71772">
                  <c:v>42215.0804043526</c:v>
                </c:pt>
                <c:pt idx="71773">
                  <c:v>42215.080404391701</c:v>
                </c:pt>
                <c:pt idx="71774">
                  <c:v>42215.080404396031</c:v>
                </c:pt>
                <c:pt idx="71775">
                  <c:v>42215.08040439953</c:v>
                </c:pt>
                <c:pt idx="71776">
                  <c:v>42215.080404404711</c:v>
                </c:pt>
                <c:pt idx="71777">
                  <c:v>42215.080404447202</c:v>
                </c:pt>
                <c:pt idx="71778">
                  <c:v>42215.080404456603</c:v>
                </c:pt>
                <c:pt idx="71779">
                  <c:v>42215.080404489199</c:v>
                </c:pt>
                <c:pt idx="71780">
                  <c:v>42215.080404494212</c:v>
                </c:pt>
                <c:pt idx="71781">
                  <c:v>42215.080404523185</c:v>
                </c:pt>
                <c:pt idx="71782">
                  <c:v>42215.080404565873</c:v>
                </c:pt>
                <c:pt idx="71783">
                  <c:v>42215.080404623586</c:v>
                </c:pt>
                <c:pt idx="71784">
                  <c:v>42215.080404627501</c:v>
                </c:pt>
                <c:pt idx="71785">
                  <c:v>42215.080404634995</c:v>
                </c:pt>
                <c:pt idx="71786">
                  <c:v>42215.080404681074</c:v>
                </c:pt>
                <c:pt idx="71787">
                  <c:v>42215.080404689274</c:v>
                </c:pt>
                <c:pt idx="71788">
                  <c:v>42215.080404696797</c:v>
                </c:pt>
                <c:pt idx="71789">
                  <c:v>42215.080404725675</c:v>
                </c:pt>
                <c:pt idx="71790">
                  <c:v>42215.080404740598</c:v>
                </c:pt>
                <c:pt idx="71791">
                  <c:v>42215.080404755274</c:v>
                </c:pt>
                <c:pt idx="71792">
                  <c:v>42215.080404781373</c:v>
                </c:pt>
                <c:pt idx="71793">
                  <c:v>42215.0804048555</c:v>
                </c:pt>
                <c:pt idx="71794">
                  <c:v>42215.080404859</c:v>
                </c:pt>
                <c:pt idx="71795">
                  <c:v>42215.080404908898</c:v>
                </c:pt>
                <c:pt idx="71796">
                  <c:v>42215.080404934903</c:v>
                </c:pt>
                <c:pt idx="71797">
                  <c:v>42215.080404957</c:v>
                </c:pt>
                <c:pt idx="71798">
                  <c:v>42215.080404978129</c:v>
                </c:pt>
                <c:pt idx="71799">
                  <c:v>42215.080404983273</c:v>
                </c:pt>
                <c:pt idx="71800">
                  <c:v>42215.080404987384</c:v>
                </c:pt>
                <c:pt idx="71801">
                  <c:v>42215.0804050355</c:v>
                </c:pt>
                <c:pt idx="71802">
                  <c:v>42215.080405069784</c:v>
                </c:pt>
                <c:pt idx="71803">
                  <c:v>42215.080405087501</c:v>
                </c:pt>
                <c:pt idx="71804">
                  <c:v>42215.080405091103</c:v>
                </c:pt>
                <c:pt idx="71805">
                  <c:v>42215.080405141198</c:v>
                </c:pt>
                <c:pt idx="71806">
                  <c:v>42215.080405146298</c:v>
                </c:pt>
                <c:pt idx="71807">
                  <c:v>42215.080405188499</c:v>
                </c:pt>
                <c:pt idx="71808">
                  <c:v>42215.080405209002</c:v>
                </c:pt>
                <c:pt idx="71809">
                  <c:v>42215.080405219196</c:v>
                </c:pt>
                <c:pt idx="71810">
                  <c:v>42215.080405269196</c:v>
                </c:pt>
                <c:pt idx="71811">
                  <c:v>42215.080405277011</c:v>
                </c:pt>
                <c:pt idx="71812">
                  <c:v>42215.0804053186</c:v>
                </c:pt>
                <c:pt idx="71813">
                  <c:v>42215.080405321401</c:v>
                </c:pt>
                <c:pt idx="71814">
                  <c:v>42215.080405323301</c:v>
                </c:pt>
                <c:pt idx="71815">
                  <c:v>42215.080405369503</c:v>
                </c:pt>
                <c:pt idx="71816">
                  <c:v>42215.080405389999</c:v>
                </c:pt>
                <c:pt idx="71817">
                  <c:v>42215.080405419903</c:v>
                </c:pt>
                <c:pt idx="71818">
                  <c:v>42215.080405451103</c:v>
                </c:pt>
                <c:pt idx="71819">
                  <c:v>42215.080405504501</c:v>
                </c:pt>
                <c:pt idx="71820">
                  <c:v>42215.080405551264</c:v>
                </c:pt>
                <c:pt idx="71821">
                  <c:v>42215.080405553272</c:v>
                </c:pt>
                <c:pt idx="71822">
                  <c:v>42215.080405556997</c:v>
                </c:pt>
                <c:pt idx="71823">
                  <c:v>42215.080405562185</c:v>
                </c:pt>
                <c:pt idx="71824">
                  <c:v>42215.080405603774</c:v>
                </c:pt>
                <c:pt idx="71825">
                  <c:v>42215.080405615874</c:v>
                </c:pt>
                <c:pt idx="71826">
                  <c:v>42215.080405648303</c:v>
                </c:pt>
                <c:pt idx="71827">
                  <c:v>42215.080405651475</c:v>
                </c:pt>
                <c:pt idx="71828">
                  <c:v>42215.080405683075</c:v>
                </c:pt>
                <c:pt idx="71829">
                  <c:v>42215.080405726098</c:v>
                </c:pt>
                <c:pt idx="71830">
                  <c:v>42215.080405783076</c:v>
                </c:pt>
                <c:pt idx="71831">
                  <c:v>42215.080405790803</c:v>
                </c:pt>
                <c:pt idx="71832">
                  <c:v>42215.080405799097</c:v>
                </c:pt>
                <c:pt idx="71833">
                  <c:v>42215.080405845103</c:v>
                </c:pt>
                <c:pt idx="71834">
                  <c:v>42215.080405853085</c:v>
                </c:pt>
                <c:pt idx="71835">
                  <c:v>42215.080405858302</c:v>
                </c:pt>
                <c:pt idx="71836">
                  <c:v>42215.080405883004</c:v>
                </c:pt>
                <c:pt idx="71837">
                  <c:v>42215.080405901776</c:v>
                </c:pt>
                <c:pt idx="71838">
                  <c:v>42215.080405915272</c:v>
                </c:pt>
                <c:pt idx="71839">
                  <c:v>42215.080405945002</c:v>
                </c:pt>
                <c:pt idx="71840">
                  <c:v>42215.080406014902</c:v>
                </c:pt>
                <c:pt idx="71841">
                  <c:v>42215.080406016903</c:v>
                </c:pt>
                <c:pt idx="71842">
                  <c:v>42215.080406068002</c:v>
                </c:pt>
                <c:pt idx="71843">
                  <c:v>42215.080406083704</c:v>
                </c:pt>
                <c:pt idx="71844">
                  <c:v>42215.080406114401</c:v>
                </c:pt>
                <c:pt idx="71845">
                  <c:v>42215.080406135501</c:v>
                </c:pt>
                <c:pt idx="71846">
                  <c:v>42215.080406140602</c:v>
                </c:pt>
                <c:pt idx="71847">
                  <c:v>42215.080406147099</c:v>
                </c:pt>
                <c:pt idx="71848">
                  <c:v>42215.080406194938</c:v>
                </c:pt>
                <c:pt idx="71849">
                  <c:v>42215.080406221503</c:v>
                </c:pt>
                <c:pt idx="71850">
                  <c:v>42215.080406244429</c:v>
                </c:pt>
                <c:pt idx="71851">
                  <c:v>42215.080406246831</c:v>
                </c:pt>
                <c:pt idx="71852">
                  <c:v>42215.080406297398</c:v>
                </c:pt>
                <c:pt idx="71853">
                  <c:v>42215.080406302397</c:v>
                </c:pt>
                <c:pt idx="71854">
                  <c:v>42215.080406345798</c:v>
                </c:pt>
                <c:pt idx="71855">
                  <c:v>42215.080406379013</c:v>
                </c:pt>
                <c:pt idx="71856">
                  <c:v>42215.080406382098</c:v>
                </c:pt>
                <c:pt idx="71857">
                  <c:v>42215.08040642683</c:v>
                </c:pt>
                <c:pt idx="71858">
                  <c:v>42215.08040644494</c:v>
                </c:pt>
                <c:pt idx="71859">
                  <c:v>42215.08040647603</c:v>
                </c:pt>
                <c:pt idx="71860">
                  <c:v>42215.080406478839</c:v>
                </c:pt>
                <c:pt idx="71861">
                  <c:v>42215.080406480702</c:v>
                </c:pt>
                <c:pt idx="71862">
                  <c:v>42215.080406520385</c:v>
                </c:pt>
                <c:pt idx="71863">
                  <c:v>42215.080406545676</c:v>
                </c:pt>
                <c:pt idx="71864">
                  <c:v>42215.080406577275</c:v>
                </c:pt>
                <c:pt idx="71865">
                  <c:v>42215.080406610876</c:v>
                </c:pt>
                <c:pt idx="71866">
                  <c:v>42215.080406661364</c:v>
                </c:pt>
                <c:pt idx="71867">
                  <c:v>42215.080406710404</c:v>
                </c:pt>
                <c:pt idx="71868">
                  <c:v>42215.080406712375</c:v>
                </c:pt>
                <c:pt idx="71869">
                  <c:v>42215.080406714675</c:v>
                </c:pt>
                <c:pt idx="71870">
                  <c:v>42215.080406719884</c:v>
                </c:pt>
                <c:pt idx="71871">
                  <c:v>42215.080406765774</c:v>
                </c:pt>
                <c:pt idx="71872">
                  <c:v>42215.080406770598</c:v>
                </c:pt>
                <c:pt idx="71873">
                  <c:v>42215.080406808796</c:v>
                </c:pt>
                <c:pt idx="71874">
                  <c:v>42215.080406818801</c:v>
                </c:pt>
                <c:pt idx="71875">
                  <c:v>42215.080406842702</c:v>
                </c:pt>
                <c:pt idx="71876">
                  <c:v>42215.080406882</c:v>
                </c:pt>
                <c:pt idx="71877">
                  <c:v>42215.080406938803</c:v>
                </c:pt>
                <c:pt idx="71878">
                  <c:v>42215.080406942303</c:v>
                </c:pt>
                <c:pt idx="71879">
                  <c:v>42215.08040694493</c:v>
                </c:pt>
                <c:pt idx="71880">
                  <c:v>42215.080406993402</c:v>
                </c:pt>
                <c:pt idx="71881">
                  <c:v>42215.080407003785</c:v>
                </c:pt>
                <c:pt idx="71882">
                  <c:v>42215.080407009002</c:v>
                </c:pt>
                <c:pt idx="71883">
                  <c:v>42215.080407040201</c:v>
                </c:pt>
                <c:pt idx="71884">
                  <c:v>42215.080407055597</c:v>
                </c:pt>
                <c:pt idx="71885">
                  <c:v>42215.080407074798</c:v>
                </c:pt>
                <c:pt idx="71886">
                  <c:v>42215.080407097012</c:v>
                </c:pt>
                <c:pt idx="71887">
                  <c:v>42215.0804071702</c:v>
                </c:pt>
                <c:pt idx="71888">
                  <c:v>42215.080407174202</c:v>
                </c:pt>
                <c:pt idx="71889">
                  <c:v>42215.0804072233</c:v>
                </c:pt>
                <c:pt idx="71890">
                  <c:v>42215.080407246031</c:v>
                </c:pt>
                <c:pt idx="71891">
                  <c:v>42215.0804072717</c:v>
                </c:pt>
                <c:pt idx="71892">
                  <c:v>42215.08040729483</c:v>
                </c:pt>
                <c:pt idx="71893">
                  <c:v>42215.080407300011</c:v>
                </c:pt>
                <c:pt idx="71894">
                  <c:v>42215.08040730693</c:v>
                </c:pt>
                <c:pt idx="71895">
                  <c:v>42215.080407347028</c:v>
                </c:pt>
                <c:pt idx="71896">
                  <c:v>42215.080407383102</c:v>
                </c:pt>
                <c:pt idx="71897">
                  <c:v>42215.080407405199</c:v>
                </c:pt>
                <c:pt idx="71898">
                  <c:v>42215.080407407098</c:v>
                </c:pt>
                <c:pt idx="71899">
                  <c:v>42215.080407456611</c:v>
                </c:pt>
                <c:pt idx="71900">
                  <c:v>42215.080407461595</c:v>
                </c:pt>
                <c:pt idx="71901">
                  <c:v>42215.080407503185</c:v>
                </c:pt>
                <c:pt idx="71902">
                  <c:v>42215.080407529596</c:v>
                </c:pt>
                <c:pt idx="71903">
                  <c:v>42215.080407538684</c:v>
                </c:pt>
                <c:pt idx="71904">
                  <c:v>42215.080407581874</c:v>
                </c:pt>
                <c:pt idx="71905">
                  <c:v>42215.080407592199</c:v>
                </c:pt>
                <c:pt idx="71906">
                  <c:v>42215.080407633184</c:v>
                </c:pt>
                <c:pt idx="71907">
                  <c:v>42215.080407635884</c:v>
                </c:pt>
                <c:pt idx="71908">
                  <c:v>42215.080407638285</c:v>
                </c:pt>
                <c:pt idx="71909">
                  <c:v>42215.080407679103</c:v>
                </c:pt>
                <c:pt idx="71910">
                  <c:v>42215.080407704998</c:v>
                </c:pt>
                <c:pt idx="71911">
                  <c:v>42215.080407734597</c:v>
                </c:pt>
                <c:pt idx="71912">
                  <c:v>42215.080407770911</c:v>
                </c:pt>
                <c:pt idx="71913">
                  <c:v>42215.080407818197</c:v>
                </c:pt>
                <c:pt idx="71914">
                  <c:v>42215.080407868103</c:v>
                </c:pt>
                <c:pt idx="71915">
                  <c:v>42215.080407870402</c:v>
                </c:pt>
                <c:pt idx="71916">
                  <c:v>42215.080407871785</c:v>
                </c:pt>
                <c:pt idx="71917">
                  <c:v>42215.080407877002</c:v>
                </c:pt>
                <c:pt idx="71918">
                  <c:v>42215.0804079179</c:v>
                </c:pt>
                <c:pt idx="71919">
                  <c:v>42215.08040793</c:v>
                </c:pt>
                <c:pt idx="71920">
                  <c:v>42215.080407964197</c:v>
                </c:pt>
                <c:pt idx="71921">
                  <c:v>42215.080407966103</c:v>
                </c:pt>
                <c:pt idx="71922">
                  <c:v>42215.080408002701</c:v>
                </c:pt>
                <c:pt idx="71923">
                  <c:v>42215.080408038397</c:v>
                </c:pt>
                <c:pt idx="71924">
                  <c:v>42215.080408099529</c:v>
                </c:pt>
                <c:pt idx="71925">
                  <c:v>42215.080408102498</c:v>
                </c:pt>
                <c:pt idx="71926">
                  <c:v>42215.080408103284</c:v>
                </c:pt>
                <c:pt idx="71927">
                  <c:v>42215.080408154601</c:v>
                </c:pt>
                <c:pt idx="71928">
                  <c:v>42215.080408162903</c:v>
                </c:pt>
                <c:pt idx="71929">
                  <c:v>42215.080408168003</c:v>
                </c:pt>
                <c:pt idx="71930">
                  <c:v>42215.080408197697</c:v>
                </c:pt>
                <c:pt idx="71931">
                  <c:v>42215.0804082127</c:v>
                </c:pt>
                <c:pt idx="71932">
                  <c:v>42215.080408234702</c:v>
                </c:pt>
                <c:pt idx="71933">
                  <c:v>42215.080408270202</c:v>
                </c:pt>
                <c:pt idx="71934">
                  <c:v>42215.080408330999</c:v>
                </c:pt>
                <c:pt idx="71935">
                  <c:v>42215.080408334499</c:v>
                </c:pt>
                <c:pt idx="71936">
                  <c:v>42215.0804083802</c:v>
                </c:pt>
                <c:pt idx="71937">
                  <c:v>42215.08040840293</c:v>
                </c:pt>
                <c:pt idx="71938">
                  <c:v>42215.080408429028</c:v>
                </c:pt>
                <c:pt idx="71939">
                  <c:v>42215.080408450398</c:v>
                </c:pt>
                <c:pt idx="71940">
                  <c:v>42215.0804084556</c:v>
                </c:pt>
                <c:pt idx="71941">
                  <c:v>42215.080408466703</c:v>
                </c:pt>
                <c:pt idx="71942">
                  <c:v>42215.080408509675</c:v>
                </c:pt>
                <c:pt idx="71943">
                  <c:v>42215.080408536684</c:v>
                </c:pt>
                <c:pt idx="71944">
                  <c:v>42215.080408562273</c:v>
                </c:pt>
                <c:pt idx="71945">
                  <c:v>42215.080408566195</c:v>
                </c:pt>
                <c:pt idx="71946">
                  <c:v>42215.080408612273</c:v>
                </c:pt>
                <c:pt idx="71947">
                  <c:v>42215.080408617272</c:v>
                </c:pt>
                <c:pt idx="71948">
                  <c:v>42215.080408660484</c:v>
                </c:pt>
                <c:pt idx="71949">
                  <c:v>42215.080408698297</c:v>
                </c:pt>
                <c:pt idx="71950">
                  <c:v>42215.080408698697</c:v>
                </c:pt>
                <c:pt idx="71951">
                  <c:v>42215.080408740403</c:v>
                </c:pt>
                <c:pt idx="71952">
                  <c:v>42215.080408761372</c:v>
                </c:pt>
                <c:pt idx="71953">
                  <c:v>42215.0804087906</c:v>
                </c:pt>
                <c:pt idx="71954">
                  <c:v>42215.080408793401</c:v>
                </c:pt>
                <c:pt idx="71955">
                  <c:v>42215.080408798029</c:v>
                </c:pt>
                <c:pt idx="71956">
                  <c:v>42215.080408835784</c:v>
                </c:pt>
                <c:pt idx="71957">
                  <c:v>42215.080408861584</c:v>
                </c:pt>
                <c:pt idx="71958">
                  <c:v>42215.080408892129</c:v>
                </c:pt>
                <c:pt idx="71959">
                  <c:v>42215.080408930684</c:v>
                </c:pt>
                <c:pt idx="71960">
                  <c:v>42215.08040897653</c:v>
                </c:pt>
                <c:pt idx="71961">
                  <c:v>42215.0804090253</c:v>
                </c:pt>
                <c:pt idx="71962">
                  <c:v>42215.080409028938</c:v>
                </c:pt>
                <c:pt idx="71963">
                  <c:v>42215.080409030001</c:v>
                </c:pt>
                <c:pt idx="71964">
                  <c:v>42215.080409034097</c:v>
                </c:pt>
                <c:pt idx="71965">
                  <c:v>42215.080409076298</c:v>
                </c:pt>
                <c:pt idx="71966">
                  <c:v>42215.080409085684</c:v>
                </c:pt>
                <c:pt idx="71967">
                  <c:v>42215.080409123497</c:v>
                </c:pt>
                <c:pt idx="71968">
                  <c:v>42215.080409133901</c:v>
                </c:pt>
                <c:pt idx="71969">
                  <c:v>42215.080409162802</c:v>
                </c:pt>
                <c:pt idx="71970">
                  <c:v>42215.080409197602</c:v>
                </c:pt>
                <c:pt idx="71971">
                  <c:v>42215.080409256603</c:v>
                </c:pt>
                <c:pt idx="71972">
                  <c:v>42215.0804092619</c:v>
                </c:pt>
                <c:pt idx="71973">
                  <c:v>42215.080409267597</c:v>
                </c:pt>
                <c:pt idx="71974">
                  <c:v>42215.0804093107</c:v>
                </c:pt>
                <c:pt idx="71975">
                  <c:v>42215.080409318929</c:v>
                </c:pt>
                <c:pt idx="71976">
                  <c:v>42215.08040932654</c:v>
                </c:pt>
                <c:pt idx="71977">
                  <c:v>42215.08040935493</c:v>
                </c:pt>
                <c:pt idx="71978">
                  <c:v>42215.080409369999</c:v>
                </c:pt>
                <c:pt idx="71979">
                  <c:v>42215.080409394628</c:v>
                </c:pt>
                <c:pt idx="71980">
                  <c:v>42215.0804094126</c:v>
                </c:pt>
                <c:pt idx="71981">
                  <c:v>42215.080409488139</c:v>
                </c:pt>
                <c:pt idx="71982">
                  <c:v>42215.080409494039</c:v>
                </c:pt>
                <c:pt idx="71983">
                  <c:v>42215.080409540598</c:v>
                </c:pt>
                <c:pt idx="71984">
                  <c:v>42215.080409566195</c:v>
                </c:pt>
                <c:pt idx="71985">
                  <c:v>42215.0804095864</c:v>
                </c:pt>
                <c:pt idx="71986">
                  <c:v>42215.080409607501</c:v>
                </c:pt>
                <c:pt idx="71987">
                  <c:v>42215.080409612674</c:v>
                </c:pt>
                <c:pt idx="71988">
                  <c:v>42215.080409626498</c:v>
                </c:pt>
                <c:pt idx="71989">
                  <c:v>42215.0804096621</c:v>
                </c:pt>
                <c:pt idx="71990">
                  <c:v>42215.080409701084</c:v>
                </c:pt>
                <c:pt idx="71991">
                  <c:v>42215.080409719376</c:v>
                </c:pt>
                <c:pt idx="71992">
                  <c:v>42215.080409725684</c:v>
                </c:pt>
                <c:pt idx="71993">
                  <c:v>42215.080409768801</c:v>
                </c:pt>
                <c:pt idx="71994">
                  <c:v>42215.080409773902</c:v>
                </c:pt>
                <c:pt idx="71995">
                  <c:v>42215.0804098179</c:v>
                </c:pt>
                <c:pt idx="71996">
                  <c:v>42215.080409839102</c:v>
                </c:pt>
                <c:pt idx="71997">
                  <c:v>42215.080409858398</c:v>
                </c:pt>
                <c:pt idx="71998">
                  <c:v>42215.080409901901</c:v>
                </c:pt>
                <c:pt idx="71999">
                  <c:v>42215.080409909802</c:v>
                </c:pt>
                <c:pt idx="72000">
                  <c:v>42215.080409951195</c:v>
                </c:pt>
                <c:pt idx="72001">
                  <c:v>42215.080409953996</c:v>
                </c:pt>
                <c:pt idx="72002">
                  <c:v>42215.080409957598</c:v>
                </c:pt>
                <c:pt idx="72003">
                  <c:v>42215.080410005685</c:v>
                </c:pt>
                <c:pt idx="72004">
                  <c:v>42215.0804100198</c:v>
                </c:pt>
                <c:pt idx="72005">
                  <c:v>42215.080410049297</c:v>
                </c:pt>
                <c:pt idx="72006">
                  <c:v>42215.080410090399</c:v>
                </c:pt>
                <c:pt idx="72007">
                  <c:v>42215.080410135597</c:v>
                </c:pt>
                <c:pt idx="72008">
                  <c:v>42215.080410182702</c:v>
                </c:pt>
                <c:pt idx="72009">
                  <c:v>42215.080410186602</c:v>
                </c:pt>
                <c:pt idx="72010">
                  <c:v>42215.080410189701</c:v>
                </c:pt>
                <c:pt idx="72011">
                  <c:v>42215.080410191797</c:v>
                </c:pt>
                <c:pt idx="72012">
                  <c:v>42215.080410240203</c:v>
                </c:pt>
                <c:pt idx="72013">
                  <c:v>42215.080410245013</c:v>
                </c:pt>
                <c:pt idx="72014">
                  <c:v>42215.08041027483</c:v>
                </c:pt>
                <c:pt idx="72015">
                  <c:v>42215.080410280701</c:v>
                </c:pt>
                <c:pt idx="72016">
                  <c:v>42215.080410322429</c:v>
                </c:pt>
                <c:pt idx="72017">
                  <c:v>42215.080410355396</c:v>
                </c:pt>
                <c:pt idx="72018">
                  <c:v>42215.080410417999</c:v>
                </c:pt>
                <c:pt idx="72019">
                  <c:v>42215.0804104216</c:v>
                </c:pt>
                <c:pt idx="72020">
                  <c:v>42215.080410433999</c:v>
                </c:pt>
                <c:pt idx="72021">
                  <c:v>42215.080410476628</c:v>
                </c:pt>
                <c:pt idx="72022">
                  <c:v>42215.080410486829</c:v>
                </c:pt>
                <c:pt idx="72023">
                  <c:v>42215.080410492039</c:v>
                </c:pt>
                <c:pt idx="72024">
                  <c:v>42215.080410512186</c:v>
                </c:pt>
                <c:pt idx="72025">
                  <c:v>42215.080410529103</c:v>
                </c:pt>
                <c:pt idx="72026">
                  <c:v>42215.080410554285</c:v>
                </c:pt>
                <c:pt idx="72027">
                  <c:v>42215.080410576702</c:v>
                </c:pt>
                <c:pt idx="72028">
                  <c:v>42215.080410642302</c:v>
                </c:pt>
                <c:pt idx="72029">
                  <c:v>42215.0804106535</c:v>
                </c:pt>
                <c:pt idx="72030">
                  <c:v>42215.080410695002</c:v>
                </c:pt>
                <c:pt idx="72031">
                  <c:v>42215.080410713272</c:v>
                </c:pt>
                <c:pt idx="72032">
                  <c:v>42215.080410743802</c:v>
                </c:pt>
                <c:pt idx="72033">
                  <c:v>42215.080410765375</c:v>
                </c:pt>
                <c:pt idx="72034">
                  <c:v>42215.080410770599</c:v>
                </c:pt>
                <c:pt idx="72035">
                  <c:v>42215.080410786199</c:v>
                </c:pt>
                <c:pt idx="72036">
                  <c:v>42215.080410822011</c:v>
                </c:pt>
                <c:pt idx="72037">
                  <c:v>42215.0804108675</c:v>
                </c:pt>
                <c:pt idx="72038">
                  <c:v>42215.080410873903</c:v>
                </c:pt>
                <c:pt idx="72039">
                  <c:v>42215.080410885676</c:v>
                </c:pt>
                <c:pt idx="72040">
                  <c:v>42215.080410929499</c:v>
                </c:pt>
                <c:pt idx="72041">
                  <c:v>42215.080410934497</c:v>
                </c:pt>
                <c:pt idx="72042">
                  <c:v>42215.080410975199</c:v>
                </c:pt>
                <c:pt idx="72043">
                  <c:v>42215.080411003401</c:v>
                </c:pt>
                <c:pt idx="72044">
                  <c:v>42215.0804110182</c:v>
                </c:pt>
                <c:pt idx="72045">
                  <c:v>42215.080411055402</c:v>
                </c:pt>
                <c:pt idx="72046">
                  <c:v>42215.080411068302</c:v>
                </c:pt>
                <c:pt idx="72047">
                  <c:v>42215.080411105198</c:v>
                </c:pt>
                <c:pt idx="72048">
                  <c:v>42215.080411108029</c:v>
                </c:pt>
                <c:pt idx="72049">
                  <c:v>42215.080411117684</c:v>
                </c:pt>
                <c:pt idx="72050">
                  <c:v>42215.080411147013</c:v>
                </c:pt>
                <c:pt idx="72051">
                  <c:v>42215.08041117293</c:v>
                </c:pt>
                <c:pt idx="72052">
                  <c:v>42215.080411206603</c:v>
                </c:pt>
                <c:pt idx="72053">
                  <c:v>42215.080411250201</c:v>
                </c:pt>
                <c:pt idx="72054">
                  <c:v>42215.08041130413</c:v>
                </c:pt>
                <c:pt idx="72055">
                  <c:v>42215.08041134003</c:v>
                </c:pt>
                <c:pt idx="72056">
                  <c:v>42215.08041134353</c:v>
                </c:pt>
                <c:pt idx="72057">
                  <c:v>42215.08041134895</c:v>
                </c:pt>
                <c:pt idx="72058">
                  <c:v>42215.080411349612</c:v>
                </c:pt>
                <c:pt idx="72059">
                  <c:v>42215.080411390212</c:v>
                </c:pt>
                <c:pt idx="72060">
                  <c:v>42215.080411399613</c:v>
                </c:pt>
                <c:pt idx="72061">
                  <c:v>42215.080411436611</c:v>
                </c:pt>
                <c:pt idx="72062">
                  <c:v>42215.080411438139</c:v>
                </c:pt>
                <c:pt idx="72063">
                  <c:v>42215.080411482129</c:v>
                </c:pt>
                <c:pt idx="72064">
                  <c:v>42215.080411509276</c:v>
                </c:pt>
                <c:pt idx="72065">
                  <c:v>42215.0804115715</c:v>
                </c:pt>
                <c:pt idx="72066">
                  <c:v>42215.080411576797</c:v>
                </c:pt>
                <c:pt idx="72067">
                  <c:v>42215.080411581672</c:v>
                </c:pt>
                <c:pt idx="72068">
                  <c:v>42215.080411625197</c:v>
                </c:pt>
                <c:pt idx="72069">
                  <c:v>42215.080411633375</c:v>
                </c:pt>
                <c:pt idx="72070">
                  <c:v>42215.080411638599</c:v>
                </c:pt>
                <c:pt idx="72071">
                  <c:v>42215.0804116695</c:v>
                </c:pt>
                <c:pt idx="72072">
                  <c:v>42215.080411684503</c:v>
                </c:pt>
                <c:pt idx="72073">
                  <c:v>42215.080411713876</c:v>
                </c:pt>
                <c:pt idx="72074">
                  <c:v>42215.080411745002</c:v>
                </c:pt>
                <c:pt idx="72075">
                  <c:v>42215.080411802701</c:v>
                </c:pt>
                <c:pt idx="72076">
                  <c:v>42215.080411813884</c:v>
                </c:pt>
                <c:pt idx="72077">
                  <c:v>42215.080411852301</c:v>
                </c:pt>
                <c:pt idx="72078">
                  <c:v>42215.0804118702</c:v>
                </c:pt>
                <c:pt idx="72079">
                  <c:v>42215.080411900999</c:v>
                </c:pt>
                <c:pt idx="72080">
                  <c:v>42215.080411922601</c:v>
                </c:pt>
                <c:pt idx="72081">
                  <c:v>42215.080411927796</c:v>
                </c:pt>
                <c:pt idx="72082">
                  <c:v>42215.080411945899</c:v>
                </c:pt>
                <c:pt idx="72083">
                  <c:v>42215.080411978299</c:v>
                </c:pt>
                <c:pt idx="72084">
                  <c:v>42215.080412010597</c:v>
                </c:pt>
                <c:pt idx="72085">
                  <c:v>42215.080412034498</c:v>
                </c:pt>
                <c:pt idx="72086">
                  <c:v>42215.080412045703</c:v>
                </c:pt>
                <c:pt idx="72087">
                  <c:v>42215.080412083204</c:v>
                </c:pt>
                <c:pt idx="72088">
                  <c:v>42215.080412088202</c:v>
                </c:pt>
                <c:pt idx="72089">
                  <c:v>42215.080412132498</c:v>
                </c:pt>
                <c:pt idx="72090">
                  <c:v>42215.08041215803</c:v>
                </c:pt>
                <c:pt idx="72091">
                  <c:v>42215.080412177798</c:v>
                </c:pt>
                <c:pt idx="72092">
                  <c:v>42215.080412212199</c:v>
                </c:pt>
                <c:pt idx="72093">
                  <c:v>42215.080412233285</c:v>
                </c:pt>
                <c:pt idx="72094">
                  <c:v>42215.080412263102</c:v>
                </c:pt>
                <c:pt idx="72095">
                  <c:v>42215.080412266303</c:v>
                </c:pt>
                <c:pt idx="72096">
                  <c:v>42215.08041227793</c:v>
                </c:pt>
                <c:pt idx="72097">
                  <c:v>42215.080412310701</c:v>
                </c:pt>
                <c:pt idx="72098">
                  <c:v>42215.080412333402</c:v>
                </c:pt>
                <c:pt idx="72099">
                  <c:v>42215.080412363997</c:v>
                </c:pt>
                <c:pt idx="72100">
                  <c:v>42215.080412409603</c:v>
                </c:pt>
                <c:pt idx="72101">
                  <c:v>42215.080412452699</c:v>
                </c:pt>
                <c:pt idx="72102">
                  <c:v>42215.08041249754</c:v>
                </c:pt>
                <c:pt idx="72103">
                  <c:v>42215.080412501185</c:v>
                </c:pt>
                <c:pt idx="72104">
                  <c:v>42215.080412506402</c:v>
                </c:pt>
                <c:pt idx="72105">
                  <c:v>42215.080412509997</c:v>
                </c:pt>
                <c:pt idx="72106">
                  <c:v>42215.080412546929</c:v>
                </c:pt>
                <c:pt idx="72107">
                  <c:v>42215.080412561263</c:v>
                </c:pt>
                <c:pt idx="72108">
                  <c:v>42215.080412594099</c:v>
                </c:pt>
                <c:pt idx="72109">
                  <c:v>42215.080412595402</c:v>
                </c:pt>
                <c:pt idx="72110">
                  <c:v>42215.080412641597</c:v>
                </c:pt>
                <c:pt idx="72111">
                  <c:v>42215.080412669195</c:v>
                </c:pt>
                <c:pt idx="72112">
                  <c:v>42215.080412728799</c:v>
                </c:pt>
                <c:pt idx="72113">
                  <c:v>42215.080412739902</c:v>
                </c:pt>
                <c:pt idx="72114">
                  <c:v>42215.080412742202</c:v>
                </c:pt>
                <c:pt idx="72115">
                  <c:v>42215.0804127831</c:v>
                </c:pt>
                <c:pt idx="72116">
                  <c:v>42215.080412793803</c:v>
                </c:pt>
                <c:pt idx="72117">
                  <c:v>42215.080412799012</c:v>
                </c:pt>
                <c:pt idx="72118">
                  <c:v>42215.08041282693</c:v>
                </c:pt>
                <c:pt idx="72119">
                  <c:v>42215.080412841999</c:v>
                </c:pt>
                <c:pt idx="72120">
                  <c:v>42215.080412873402</c:v>
                </c:pt>
                <c:pt idx="72121">
                  <c:v>42215.080412896539</c:v>
                </c:pt>
                <c:pt idx="72122">
                  <c:v>42215.08041295693</c:v>
                </c:pt>
                <c:pt idx="72123">
                  <c:v>42215.080412974297</c:v>
                </c:pt>
                <c:pt idx="72124">
                  <c:v>42215.080413011674</c:v>
                </c:pt>
                <c:pt idx="72125">
                  <c:v>42215.080413025498</c:v>
                </c:pt>
                <c:pt idx="72126">
                  <c:v>42215.080413058429</c:v>
                </c:pt>
                <c:pt idx="72127">
                  <c:v>42215.080413080599</c:v>
                </c:pt>
                <c:pt idx="72128">
                  <c:v>42215.080413085801</c:v>
                </c:pt>
                <c:pt idx="72129">
                  <c:v>42215.080413105497</c:v>
                </c:pt>
                <c:pt idx="72130">
                  <c:v>42215.080413136529</c:v>
                </c:pt>
                <c:pt idx="72131">
                  <c:v>42215.0804131677</c:v>
                </c:pt>
                <c:pt idx="72132">
                  <c:v>42215.080413191899</c:v>
                </c:pt>
                <c:pt idx="72133">
                  <c:v>42215.080413206211</c:v>
                </c:pt>
                <c:pt idx="72134">
                  <c:v>42215.080413241303</c:v>
                </c:pt>
                <c:pt idx="72135">
                  <c:v>42215.080413246338</c:v>
                </c:pt>
                <c:pt idx="72136">
                  <c:v>42215.080413289899</c:v>
                </c:pt>
                <c:pt idx="72137">
                  <c:v>42215.080413326541</c:v>
                </c:pt>
                <c:pt idx="72138">
                  <c:v>42215.080413337302</c:v>
                </c:pt>
                <c:pt idx="72139">
                  <c:v>42215.080413370539</c:v>
                </c:pt>
                <c:pt idx="72140">
                  <c:v>42215.080413389129</c:v>
                </c:pt>
                <c:pt idx="72141">
                  <c:v>42215.080413423297</c:v>
                </c:pt>
                <c:pt idx="72142">
                  <c:v>42215.08041342604</c:v>
                </c:pt>
                <c:pt idx="72143">
                  <c:v>42215.080413438031</c:v>
                </c:pt>
                <c:pt idx="72144">
                  <c:v>42215.080413468029</c:v>
                </c:pt>
                <c:pt idx="72145">
                  <c:v>42215.080413491203</c:v>
                </c:pt>
                <c:pt idx="72146">
                  <c:v>42215.080413521275</c:v>
                </c:pt>
                <c:pt idx="72147">
                  <c:v>42215.0804135691</c:v>
                </c:pt>
                <c:pt idx="72148">
                  <c:v>42215.0804136058</c:v>
                </c:pt>
                <c:pt idx="72149">
                  <c:v>42215.080413654599</c:v>
                </c:pt>
                <c:pt idx="72150">
                  <c:v>42215.080413658499</c:v>
                </c:pt>
                <c:pt idx="72151">
                  <c:v>42215.080413663673</c:v>
                </c:pt>
                <c:pt idx="72152">
                  <c:v>42215.080413669901</c:v>
                </c:pt>
                <c:pt idx="72153">
                  <c:v>42215.0804137124</c:v>
                </c:pt>
                <c:pt idx="72154">
                  <c:v>42215.080413714597</c:v>
                </c:pt>
                <c:pt idx="72155">
                  <c:v>42215.080413752898</c:v>
                </c:pt>
                <c:pt idx="72156">
                  <c:v>42215.080413763484</c:v>
                </c:pt>
                <c:pt idx="72157">
                  <c:v>42215.080413800999</c:v>
                </c:pt>
                <c:pt idx="72158">
                  <c:v>42215.080413825999</c:v>
                </c:pt>
                <c:pt idx="72159">
                  <c:v>42215.080413882999</c:v>
                </c:pt>
                <c:pt idx="72160">
                  <c:v>42215.080413896299</c:v>
                </c:pt>
                <c:pt idx="72161">
                  <c:v>42215.080413901997</c:v>
                </c:pt>
                <c:pt idx="72162">
                  <c:v>42215.080413939402</c:v>
                </c:pt>
                <c:pt idx="72163">
                  <c:v>42215.080413947602</c:v>
                </c:pt>
                <c:pt idx="72164">
                  <c:v>42215.080413955198</c:v>
                </c:pt>
                <c:pt idx="72165">
                  <c:v>42215.080413984302</c:v>
                </c:pt>
                <c:pt idx="72166">
                  <c:v>42215.080413999531</c:v>
                </c:pt>
                <c:pt idx="72167">
                  <c:v>42215.080414033</c:v>
                </c:pt>
                <c:pt idx="72168">
                  <c:v>42215.08041404243</c:v>
                </c:pt>
                <c:pt idx="72169">
                  <c:v>42215.080414117503</c:v>
                </c:pt>
                <c:pt idx="72170">
                  <c:v>42215.080414133801</c:v>
                </c:pt>
                <c:pt idx="72171">
                  <c:v>42215.080414167001</c:v>
                </c:pt>
                <c:pt idx="72172">
                  <c:v>42215.080414183903</c:v>
                </c:pt>
                <c:pt idx="72173">
                  <c:v>42215.080414215685</c:v>
                </c:pt>
                <c:pt idx="72174">
                  <c:v>42215.080414237797</c:v>
                </c:pt>
                <c:pt idx="72175">
                  <c:v>42215.080414243203</c:v>
                </c:pt>
                <c:pt idx="72176">
                  <c:v>42215.080414265198</c:v>
                </c:pt>
                <c:pt idx="72177">
                  <c:v>42215.08041428803</c:v>
                </c:pt>
                <c:pt idx="72178">
                  <c:v>42215.080414329612</c:v>
                </c:pt>
                <c:pt idx="72179">
                  <c:v>42215.080414349039</c:v>
                </c:pt>
                <c:pt idx="72180">
                  <c:v>42215.080414365599</c:v>
                </c:pt>
                <c:pt idx="72181">
                  <c:v>42215.080414400429</c:v>
                </c:pt>
                <c:pt idx="72182">
                  <c:v>42215.080414405398</c:v>
                </c:pt>
                <c:pt idx="72183">
                  <c:v>42215.080414447213</c:v>
                </c:pt>
                <c:pt idx="72184">
                  <c:v>42215.08041448213</c:v>
                </c:pt>
                <c:pt idx="72185">
                  <c:v>42215.080414497141</c:v>
                </c:pt>
                <c:pt idx="72186">
                  <c:v>42215.080414526303</c:v>
                </c:pt>
                <c:pt idx="72187">
                  <c:v>42215.080414545198</c:v>
                </c:pt>
                <c:pt idx="72188">
                  <c:v>42215.080414577802</c:v>
                </c:pt>
                <c:pt idx="72189">
                  <c:v>42215.080414580996</c:v>
                </c:pt>
                <c:pt idx="72190">
                  <c:v>42215.0804145976</c:v>
                </c:pt>
                <c:pt idx="72191">
                  <c:v>42215.080414628203</c:v>
                </c:pt>
                <c:pt idx="72192">
                  <c:v>42215.080414648612</c:v>
                </c:pt>
                <c:pt idx="72193">
                  <c:v>42215.080414678603</c:v>
                </c:pt>
                <c:pt idx="72194">
                  <c:v>42215.0804147292</c:v>
                </c:pt>
                <c:pt idx="72195">
                  <c:v>42215.080414759999</c:v>
                </c:pt>
                <c:pt idx="72196">
                  <c:v>42215.080414812197</c:v>
                </c:pt>
                <c:pt idx="72197">
                  <c:v>42215.080414816497</c:v>
                </c:pt>
                <c:pt idx="72198">
                  <c:v>42215.080414821685</c:v>
                </c:pt>
                <c:pt idx="72199">
                  <c:v>42215.080414829798</c:v>
                </c:pt>
                <c:pt idx="72200">
                  <c:v>42215.080414861673</c:v>
                </c:pt>
                <c:pt idx="72201">
                  <c:v>42215.080414873803</c:v>
                </c:pt>
                <c:pt idx="72202">
                  <c:v>42215.080414910102</c:v>
                </c:pt>
                <c:pt idx="72203">
                  <c:v>42215.080414918499</c:v>
                </c:pt>
                <c:pt idx="72204">
                  <c:v>42215.080414961085</c:v>
                </c:pt>
                <c:pt idx="72205">
                  <c:v>42215.080414981676</c:v>
                </c:pt>
                <c:pt idx="72206">
                  <c:v>42215.08041504553</c:v>
                </c:pt>
                <c:pt idx="72207">
                  <c:v>42215.080415057797</c:v>
                </c:pt>
                <c:pt idx="72208">
                  <c:v>42215.080415061901</c:v>
                </c:pt>
                <c:pt idx="72209">
                  <c:v>42215.080415106939</c:v>
                </c:pt>
                <c:pt idx="72210">
                  <c:v>42215.080415112003</c:v>
                </c:pt>
                <c:pt idx="72211">
                  <c:v>42215.080415119097</c:v>
                </c:pt>
                <c:pt idx="72212">
                  <c:v>42215.080415141529</c:v>
                </c:pt>
                <c:pt idx="72213">
                  <c:v>42215.080415157099</c:v>
                </c:pt>
                <c:pt idx="72214">
                  <c:v>42215.080415193202</c:v>
                </c:pt>
                <c:pt idx="72215">
                  <c:v>42215.080415200398</c:v>
                </c:pt>
                <c:pt idx="72216">
                  <c:v>42215.080415271601</c:v>
                </c:pt>
                <c:pt idx="72217">
                  <c:v>42215.080415293938</c:v>
                </c:pt>
                <c:pt idx="72218">
                  <c:v>42215.080415323529</c:v>
                </c:pt>
                <c:pt idx="72219">
                  <c:v>42215.080415354612</c:v>
                </c:pt>
                <c:pt idx="72220">
                  <c:v>42215.080415373013</c:v>
                </c:pt>
                <c:pt idx="72221">
                  <c:v>42215.08041539423</c:v>
                </c:pt>
                <c:pt idx="72222">
                  <c:v>42215.08041539944</c:v>
                </c:pt>
                <c:pt idx="72223">
                  <c:v>42215.080415424949</c:v>
                </c:pt>
                <c:pt idx="72224">
                  <c:v>42215.080415453398</c:v>
                </c:pt>
                <c:pt idx="72225">
                  <c:v>42215.080415488141</c:v>
                </c:pt>
                <c:pt idx="72226">
                  <c:v>42215.0804155031</c:v>
                </c:pt>
                <c:pt idx="72227">
                  <c:v>42215.080415525801</c:v>
                </c:pt>
                <c:pt idx="72228">
                  <c:v>42215.080415555596</c:v>
                </c:pt>
                <c:pt idx="72229">
                  <c:v>42215.080415560595</c:v>
                </c:pt>
                <c:pt idx="72230">
                  <c:v>42215.080415604803</c:v>
                </c:pt>
                <c:pt idx="72231">
                  <c:v>42215.080415630102</c:v>
                </c:pt>
                <c:pt idx="72232">
                  <c:v>42215.080415657001</c:v>
                </c:pt>
                <c:pt idx="72233">
                  <c:v>42215.080415684701</c:v>
                </c:pt>
                <c:pt idx="72234">
                  <c:v>42215.080415695003</c:v>
                </c:pt>
                <c:pt idx="72235">
                  <c:v>42215.080415738099</c:v>
                </c:pt>
                <c:pt idx="72236">
                  <c:v>42215.080415740798</c:v>
                </c:pt>
                <c:pt idx="72237">
                  <c:v>42215.0804157577</c:v>
                </c:pt>
                <c:pt idx="72238">
                  <c:v>42215.080415782002</c:v>
                </c:pt>
                <c:pt idx="72239">
                  <c:v>42215.080415805103</c:v>
                </c:pt>
                <c:pt idx="72240">
                  <c:v>42215.080415836099</c:v>
                </c:pt>
                <c:pt idx="72241">
                  <c:v>42215.080415888799</c:v>
                </c:pt>
                <c:pt idx="72242">
                  <c:v>42215.080415923003</c:v>
                </c:pt>
                <c:pt idx="72243">
                  <c:v>42215.080415969103</c:v>
                </c:pt>
                <c:pt idx="72244">
                  <c:v>42215.080415973702</c:v>
                </c:pt>
                <c:pt idx="72245">
                  <c:v>42215.08041597894</c:v>
                </c:pt>
                <c:pt idx="72246">
                  <c:v>42215.0804159896</c:v>
                </c:pt>
                <c:pt idx="72247">
                  <c:v>42215.080416019497</c:v>
                </c:pt>
                <c:pt idx="72248">
                  <c:v>42215.080416028941</c:v>
                </c:pt>
                <c:pt idx="72249">
                  <c:v>42215.080416067503</c:v>
                </c:pt>
                <c:pt idx="72250">
                  <c:v>42215.080416074939</c:v>
                </c:pt>
                <c:pt idx="72251">
                  <c:v>42215.080416121011</c:v>
                </c:pt>
                <c:pt idx="72252">
                  <c:v>42215.080416141012</c:v>
                </c:pt>
                <c:pt idx="72253">
                  <c:v>42215.080416197612</c:v>
                </c:pt>
                <c:pt idx="72254">
                  <c:v>42215.080416206831</c:v>
                </c:pt>
                <c:pt idx="72255">
                  <c:v>42215.080416221601</c:v>
                </c:pt>
                <c:pt idx="72256">
                  <c:v>42215.080416252698</c:v>
                </c:pt>
                <c:pt idx="72257">
                  <c:v>42215.080416263598</c:v>
                </c:pt>
                <c:pt idx="72258">
                  <c:v>42215.080416268698</c:v>
                </c:pt>
                <c:pt idx="72259">
                  <c:v>42215.080416298959</c:v>
                </c:pt>
                <c:pt idx="72260">
                  <c:v>42215.080416314529</c:v>
                </c:pt>
                <c:pt idx="72261">
                  <c:v>42215.080416353012</c:v>
                </c:pt>
                <c:pt idx="72262">
                  <c:v>42215.080416358331</c:v>
                </c:pt>
                <c:pt idx="72263">
                  <c:v>42215.080416432298</c:v>
                </c:pt>
                <c:pt idx="72264">
                  <c:v>42215.080416453529</c:v>
                </c:pt>
                <c:pt idx="72265">
                  <c:v>42215.08041648494</c:v>
                </c:pt>
                <c:pt idx="72266">
                  <c:v>42215.080416511773</c:v>
                </c:pt>
                <c:pt idx="72267">
                  <c:v>42215.080416530276</c:v>
                </c:pt>
                <c:pt idx="72268">
                  <c:v>42215.080416552097</c:v>
                </c:pt>
                <c:pt idx="72269">
                  <c:v>42215.080416557284</c:v>
                </c:pt>
                <c:pt idx="72270">
                  <c:v>42215.080416584897</c:v>
                </c:pt>
                <c:pt idx="72271">
                  <c:v>42215.080416605684</c:v>
                </c:pt>
                <c:pt idx="72272">
                  <c:v>42215.080416645797</c:v>
                </c:pt>
                <c:pt idx="72273">
                  <c:v>42215.080416663885</c:v>
                </c:pt>
                <c:pt idx="72274">
                  <c:v>42215.080416685596</c:v>
                </c:pt>
                <c:pt idx="72275">
                  <c:v>42215.080416714198</c:v>
                </c:pt>
                <c:pt idx="72276">
                  <c:v>42215.080416719102</c:v>
                </c:pt>
                <c:pt idx="72277">
                  <c:v>42215.080416761775</c:v>
                </c:pt>
                <c:pt idx="72278">
                  <c:v>42215.0804167854</c:v>
                </c:pt>
                <c:pt idx="72279">
                  <c:v>42215.080416816803</c:v>
                </c:pt>
                <c:pt idx="72280">
                  <c:v>42215.080416842698</c:v>
                </c:pt>
                <c:pt idx="72281">
                  <c:v>42215.08041684793</c:v>
                </c:pt>
                <c:pt idx="72282">
                  <c:v>42215.080416895296</c:v>
                </c:pt>
                <c:pt idx="72283">
                  <c:v>42215.080416898039</c:v>
                </c:pt>
                <c:pt idx="72284">
                  <c:v>42215.080416917684</c:v>
                </c:pt>
                <c:pt idx="72285">
                  <c:v>42215.080416940138</c:v>
                </c:pt>
                <c:pt idx="72286">
                  <c:v>42215.080416963276</c:v>
                </c:pt>
                <c:pt idx="72287">
                  <c:v>42215.080416993311</c:v>
                </c:pt>
                <c:pt idx="72288">
                  <c:v>42215.080417048841</c:v>
                </c:pt>
                <c:pt idx="72289">
                  <c:v>42215.080417080499</c:v>
                </c:pt>
                <c:pt idx="72290">
                  <c:v>42215.080417126439</c:v>
                </c:pt>
                <c:pt idx="72291">
                  <c:v>42215.080417130899</c:v>
                </c:pt>
                <c:pt idx="72292">
                  <c:v>42215.080417136131</c:v>
                </c:pt>
                <c:pt idx="72293">
                  <c:v>42215.080417149729</c:v>
                </c:pt>
                <c:pt idx="72294">
                  <c:v>42215.080417179139</c:v>
                </c:pt>
                <c:pt idx="72295">
                  <c:v>42215.080417188539</c:v>
                </c:pt>
                <c:pt idx="72296">
                  <c:v>42215.080417224839</c:v>
                </c:pt>
                <c:pt idx="72297">
                  <c:v>42215.080417233097</c:v>
                </c:pt>
                <c:pt idx="72298">
                  <c:v>42215.080417280697</c:v>
                </c:pt>
                <c:pt idx="72299">
                  <c:v>42215.080417298741</c:v>
                </c:pt>
                <c:pt idx="72300">
                  <c:v>42215.080417358338</c:v>
                </c:pt>
                <c:pt idx="72301">
                  <c:v>42215.080417366298</c:v>
                </c:pt>
                <c:pt idx="72302">
                  <c:v>42215.0804173816</c:v>
                </c:pt>
                <c:pt idx="72303">
                  <c:v>42215.080417409699</c:v>
                </c:pt>
                <c:pt idx="72304">
                  <c:v>42215.080417420329</c:v>
                </c:pt>
                <c:pt idx="72305">
                  <c:v>42215.08041742834</c:v>
                </c:pt>
                <c:pt idx="72306">
                  <c:v>42215.080417456229</c:v>
                </c:pt>
                <c:pt idx="72307">
                  <c:v>42215.08041747153</c:v>
                </c:pt>
                <c:pt idx="72308">
                  <c:v>42215.080417512901</c:v>
                </c:pt>
                <c:pt idx="72309">
                  <c:v>42215.080417515273</c:v>
                </c:pt>
                <c:pt idx="72310">
                  <c:v>42215.080417586301</c:v>
                </c:pt>
                <c:pt idx="72311">
                  <c:v>42215.080417613586</c:v>
                </c:pt>
                <c:pt idx="72312">
                  <c:v>42215.080417638303</c:v>
                </c:pt>
                <c:pt idx="72313">
                  <c:v>42215.080417668803</c:v>
                </c:pt>
                <c:pt idx="72314">
                  <c:v>42215.080417687685</c:v>
                </c:pt>
                <c:pt idx="72315">
                  <c:v>42215.080417709702</c:v>
                </c:pt>
                <c:pt idx="72316">
                  <c:v>42215.080417714897</c:v>
                </c:pt>
                <c:pt idx="72317">
                  <c:v>42215.080417745012</c:v>
                </c:pt>
                <c:pt idx="72318">
                  <c:v>42215.0804177674</c:v>
                </c:pt>
                <c:pt idx="72319">
                  <c:v>42215.080417803503</c:v>
                </c:pt>
                <c:pt idx="72320">
                  <c:v>42215.080417821002</c:v>
                </c:pt>
                <c:pt idx="72321">
                  <c:v>42215.080417845529</c:v>
                </c:pt>
                <c:pt idx="72322">
                  <c:v>42215.08041787293</c:v>
                </c:pt>
                <c:pt idx="72323">
                  <c:v>42215.080417877798</c:v>
                </c:pt>
                <c:pt idx="72324">
                  <c:v>42215.080417919198</c:v>
                </c:pt>
                <c:pt idx="72325">
                  <c:v>42215.08041795453</c:v>
                </c:pt>
                <c:pt idx="72326">
                  <c:v>42215.08041797694</c:v>
                </c:pt>
                <c:pt idx="72327">
                  <c:v>42215.080417999299</c:v>
                </c:pt>
                <c:pt idx="72328">
                  <c:v>42215.080418017198</c:v>
                </c:pt>
                <c:pt idx="72329">
                  <c:v>42215.080418049947</c:v>
                </c:pt>
                <c:pt idx="72330">
                  <c:v>42215.080418053003</c:v>
                </c:pt>
                <c:pt idx="72331">
                  <c:v>42215.08041807753</c:v>
                </c:pt>
                <c:pt idx="72332">
                  <c:v>42215.080418093698</c:v>
                </c:pt>
                <c:pt idx="72333">
                  <c:v>42215.080418118931</c:v>
                </c:pt>
                <c:pt idx="72334">
                  <c:v>42215.080418150603</c:v>
                </c:pt>
                <c:pt idx="72335">
                  <c:v>42215.08041820873</c:v>
                </c:pt>
                <c:pt idx="72336">
                  <c:v>42215.080418234538</c:v>
                </c:pt>
                <c:pt idx="72337">
                  <c:v>42215.080418284138</c:v>
                </c:pt>
                <c:pt idx="72338">
                  <c:v>42215.080418288613</c:v>
                </c:pt>
                <c:pt idx="72339">
                  <c:v>42215.080418293699</c:v>
                </c:pt>
                <c:pt idx="72340">
                  <c:v>42215.080418309299</c:v>
                </c:pt>
                <c:pt idx="72341">
                  <c:v>42215.08041833443</c:v>
                </c:pt>
                <c:pt idx="72342">
                  <c:v>42215.08041834383</c:v>
                </c:pt>
                <c:pt idx="72343">
                  <c:v>42215.080418382211</c:v>
                </c:pt>
                <c:pt idx="72344">
                  <c:v>42215.080418393431</c:v>
                </c:pt>
                <c:pt idx="72345">
                  <c:v>42215.08041844055</c:v>
                </c:pt>
                <c:pt idx="72346">
                  <c:v>42215.08041845313</c:v>
                </c:pt>
                <c:pt idx="72347">
                  <c:v>42215.080418515485</c:v>
                </c:pt>
                <c:pt idx="72348">
                  <c:v>42215.080418529098</c:v>
                </c:pt>
                <c:pt idx="72349">
                  <c:v>42215.080418541402</c:v>
                </c:pt>
                <c:pt idx="72350">
                  <c:v>42215.080418578211</c:v>
                </c:pt>
                <c:pt idx="72351">
                  <c:v>42215.080418583275</c:v>
                </c:pt>
                <c:pt idx="72352">
                  <c:v>42215.080418590303</c:v>
                </c:pt>
                <c:pt idx="72353">
                  <c:v>42215.080418613594</c:v>
                </c:pt>
                <c:pt idx="72354">
                  <c:v>42215.08041862883</c:v>
                </c:pt>
                <c:pt idx="72355">
                  <c:v>42215.080418672696</c:v>
                </c:pt>
                <c:pt idx="72356">
                  <c:v>42215.080418673002</c:v>
                </c:pt>
                <c:pt idx="72357">
                  <c:v>42215.080418743601</c:v>
                </c:pt>
                <c:pt idx="72358">
                  <c:v>42215.080418773403</c:v>
                </c:pt>
                <c:pt idx="72359">
                  <c:v>42215.080418796213</c:v>
                </c:pt>
                <c:pt idx="72360">
                  <c:v>42215.080418816899</c:v>
                </c:pt>
                <c:pt idx="72361">
                  <c:v>42215.080418845129</c:v>
                </c:pt>
                <c:pt idx="72362">
                  <c:v>42215.080418866899</c:v>
                </c:pt>
                <c:pt idx="72363">
                  <c:v>42215.08041887213</c:v>
                </c:pt>
                <c:pt idx="72364">
                  <c:v>42215.08041890453</c:v>
                </c:pt>
                <c:pt idx="72365">
                  <c:v>42215.080418922611</c:v>
                </c:pt>
                <c:pt idx="72366">
                  <c:v>42215.08041895643</c:v>
                </c:pt>
                <c:pt idx="72367">
                  <c:v>42215.080418975202</c:v>
                </c:pt>
                <c:pt idx="72368">
                  <c:v>42215.080419005397</c:v>
                </c:pt>
                <c:pt idx="72369">
                  <c:v>42215.080419027028</c:v>
                </c:pt>
                <c:pt idx="72370">
                  <c:v>42215.080419031998</c:v>
                </c:pt>
                <c:pt idx="72371">
                  <c:v>42215.080419076628</c:v>
                </c:pt>
                <c:pt idx="72372">
                  <c:v>42215.080419115002</c:v>
                </c:pt>
                <c:pt idx="72373">
                  <c:v>42215.080419136611</c:v>
                </c:pt>
                <c:pt idx="72374">
                  <c:v>42215.080419157013</c:v>
                </c:pt>
                <c:pt idx="72375">
                  <c:v>42215.080419176629</c:v>
                </c:pt>
                <c:pt idx="72376">
                  <c:v>42215.080419207203</c:v>
                </c:pt>
                <c:pt idx="72377">
                  <c:v>42215.080419210302</c:v>
                </c:pt>
                <c:pt idx="72378">
                  <c:v>42215.080419237398</c:v>
                </c:pt>
                <c:pt idx="72379">
                  <c:v>42215.080419254613</c:v>
                </c:pt>
                <c:pt idx="72380">
                  <c:v>42215.08041927743</c:v>
                </c:pt>
                <c:pt idx="72381">
                  <c:v>42215.08041930804</c:v>
                </c:pt>
                <c:pt idx="72382">
                  <c:v>42215.080419368729</c:v>
                </c:pt>
                <c:pt idx="72383">
                  <c:v>42215.08041939095</c:v>
                </c:pt>
                <c:pt idx="72384">
                  <c:v>42215.08041944624</c:v>
                </c:pt>
                <c:pt idx="72385">
                  <c:v>42215.08041944763</c:v>
                </c:pt>
                <c:pt idx="72386">
                  <c:v>42215.080419451398</c:v>
                </c:pt>
                <c:pt idx="72387">
                  <c:v>42215.080419469399</c:v>
                </c:pt>
                <c:pt idx="72388">
                  <c:v>42215.080419491613</c:v>
                </c:pt>
                <c:pt idx="72389">
                  <c:v>42215.0804195038</c:v>
                </c:pt>
                <c:pt idx="72390">
                  <c:v>42215.080419539503</c:v>
                </c:pt>
                <c:pt idx="72391">
                  <c:v>42215.080419542697</c:v>
                </c:pt>
                <c:pt idx="72392">
                  <c:v>42215.080419600898</c:v>
                </c:pt>
                <c:pt idx="72393">
                  <c:v>42215.080419614198</c:v>
                </c:pt>
                <c:pt idx="72394">
                  <c:v>42215.080419673199</c:v>
                </c:pt>
                <c:pt idx="72395">
                  <c:v>42215.080419680897</c:v>
                </c:pt>
                <c:pt idx="72396">
                  <c:v>42215.0804197014</c:v>
                </c:pt>
                <c:pt idx="72397">
                  <c:v>42215.080419724531</c:v>
                </c:pt>
                <c:pt idx="72398">
                  <c:v>42215.080419735197</c:v>
                </c:pt>
                <c:pt idx="72399">
                  <c:v>42215.080419743099</c:v>
                </c:pt>
                <c:pt idx="72400">
                  <c:v>42215.080419770929</c:v>
                </c:pt>
                <c:pt idx="72401">
                  <c:v>42215.080419785998</c:v>
                </c:pt>
                <c:pt idx="72402">
                  <c:v>42215.080419832797</c:v>
                </c:pt>
                <c:pt idx="72403">
                  <c:v>42215.080419843602</c:v>
                </c:pt>
                <c:pt idx="72404">
                  <c:v>42215.080419904429</c:v>
                </c:pt>
                <c:pt idx="72405">
                  <c:v>42215.080419933402</c:v>
                </c:pt>
                <c:pt idx="72406">
                  <c:v>42215.080419955899</c:v>
                </c:pt>
                <c:pt idx="72407">
                  <c:v>42215.080419978229</c:v>
                </c:pt>
                <c:pt idx="72408">
                  <c:v>42215.080420002501</c:v>
                </c:pt>
                <c:pt idx="72409">
                  <c:v>42215.080420024497</c:v>
                </c:pt>
                <c:pt idx="72410">
                  <c:v>42215.080420029684</c:v>
                </c:pt>
                <c:pt idx="72411">
                  <c:v>42215.0804200649</c:v>
                </c:pt>
                <c:pt idx="72412">
                  <c:v>42215.080420080376</c:v>
                </c:pt>
                <c:pt idx="72413">
                  <c:v>42215.080420113773</c:v>
                </c:pt>
                <c:pt idx="72414">
                  <c:v>42215.080420135884</c:v>
                </c:pt>
                <c:pt idx="72415">
                  <c:v>42215.080420165272</c:v>
                </c:pt>
                <c:pt idx="72416">
                  <c:v>42215.080420185186</c:v>
                </c:pt>
                <c:pt idx="72417">
                  <c:v>42215.080420190199</c:v>
                </c:pt>
                <c:pt idx="72418">
                  <c:v>42215.080420234102</c:v>
                </c:pt>
                <c:pt idx="72419">
                  <c:v>42215.080420266</c:v>
                </c:pt>
                <c:pt idx="72420">
                  <c:v>42215.080420297003</c:v>
                </c:pt>
                <c:pt idx="72421">
                  <c:v>42215.080420312785</c:v>
                </c:pt>
                <c:pt idx="72422">
                  <c:v>42215.080420328697</c:v>
                </c:pt>
                <c:pt idx="72423">
                  <c:v>42215.080420367376</c:v>
                </c:pt>
                <c:pt idx="72424">
                  <c:v>42215.080420370199</c:v>
                </c:pt>
                <c:pt idx="72425">
                  <c:v>42215.0804203972</c:v>
                </c:pt>
                <c:pt idx="72426">
                  <c:v>42215.080420408602</c:v>
                </c:pt>
                <c:pt idx="72427">
                  <c:v>42215.080420433784</c:v>
                </c:pt>
                <c:pt idx="72428">
                  <c:v>42215.080420465376</c:v>
                </c:pt>
                <c:pt idx="72429">
                  <c:v>42215.080420528902</c:v>
                </c:pt>
                <c:pt idx="72430">
                  <c:v>42215.080420565464</c:v>
                </c:pt>
                <c:pt idx="72431">
                  <c:v>42215.080420595375</c:v>
                </c:pt>
                <c:pt idx="72432">
                  <c:v>42215.080420602775</c:v>
                </c:pt>
                <c:pt idx="72433">
                  <c:v>42215.080420608101</c:v>
                </c:pt>
                <c:pt idx="72434">
                  <c:v>42215.080420629274</c:v>
                </c:pt>
                <c:pt idx="72435">
                  <c:v>42215.080420651473</c:v>
                </c:pt>
                <c:pt idx="72436">
                  <c:v>42215.080420658276</c:v>
                </c:pt>
                <c:pt idx="72437">
                  <c:v>42215.0804206967</c:v>
                </c:pt>
                <c:pt idx="72438">
                  <c:v>42215.080420701364</c:v>
                </c:pt>
                <c:pt idx="72439">
                  <c:v>42215.080420760904</c:v>
                </c:pt>
                <c:pt idx="72440">
                  <c:v>42215.080420769664</c:v>
                </c:pt>
                <c:pt idx="72441">
                  <c:v>42215.080420830272</c:v>
                </c:pt>
                <c:pt idx="72442">
                  <c:v>42215.080420839084</c:v>
                </c:pt>
                <c:pt idx="72443">
                  <c:v>42215.080420861166</c:v>
                </c:pt>
                <c:pt idx="72444">
                  <c:v>42215.080420882376</c:v>
                </c:pt>
                <c:pt idx="72445">
                  <c:v>42215.0804208931</c:v>
                </c:pt>
                <c:pt idx="72446">
                  <c:v>42215.080420900995</c:v>
                </c:pt>
                <c:pt idx="72447">
                  <c:v>42215.080420928403</c:v>
                </c:pt>
                <c:pt idx="72448">
                  <c:v>42215.080420943275</c:v>
                </c:pt>
                <c:pt idx="72449">
                  <c:v>42215.080420990511</c:v>
                </c:pt>
                <c:pt idx="72450">
                  <c:v>42215.080420992897</c:v>
                </c:pt>
                <c:pt idx="72451">
                  <c:v>42215.080421058403</c:v>
                </c:pt>
                <c:pt idx="72452">
                  <c:v>42215.080421093102</c:v>
                </c:pt>
                <c:pt idx="72453">
                  <c:v>42215.080421110775</c:v>
                </c:pt>
                <c:pt idx="72454">
                  <c:v>42215.080421127401</c:v>
                </c:pt>
                <c:pt idx="72455">
                  <c:v>42215.080421159801</c:v>
                </c:pt>
                <c:pt idx="72456">
                  <c:v>42215.080421182276</c:v>
                </c:pt>
                <c:pt idx="72457">
                  <c:v>42215.0804211875</c:v>
                </c:pt>
                <c:pt idx="72458">
                  <c:v>42215.080421224899</c:v>
                </c:pt>
                <c:pt idx="72459">
                  <c:v>42215.080421232102</c:v>
                </c:pt>
                <c:pt idx="72460">
                  <c:v>42215.080421287101</c:v>
                </c:pt>
                <c:pt idx="72461">
                  <c:v>42215.080421289902</c:v>
                </c:pt>
                <c:pt idx="72462">
                  <c:v>42215.080421325001</c:v>
                </c:pt>
                <c:pt idx="72463">
                  <c:v>42215.080421344399</c:v>
                </c:pt>
                <c:pt idx="72464">
                  <c:v>42215.080421349398</c:v>
                </c:pt>
                <c:pt idx="72465">
                  <c:v>42215.080421391503</c:v>
                </c:pt>
                <c:pt idx="72466">
                  <c:v>42215.080421423198</c:v>
                </c:pt>
                <c:pt idx="72467">
                  <c:v>42215.080421457002</c:v>
                </c:pt>
                <c:pt idx="72468">
                  <c:v>42215.080421472929</c:v>
                </c:pt>
                <c:pt idx="72469">
                  <c:v>42215.080421485902</c:v>
                </c:pt>
                <c:pt idx="72470">
                  <c:v>42215.080421524501</c:v>
                </c:pt>
                <c:pt idx="72471">
                  <c:v>42215.080421527186</c:v>
                </c:pt>
                <c:pt idx="72472">
                  <c:v>42215.080421556901</c:v>
                </c:pt>
                <c:pt idx="72473">
                  <c:v>42215.080421575884</c:v>
                </c:pt>
                <c:pt idx="72474">
                  <c:v>42215.0804215924</c:v>
                </c:pt>
                <c:pt idx="72475">
                  <c:v>42215.080421623272</c:v>
                </c:pt>
                <c:pt idx="72476">
                  <c:v>42215.080421689076</c:v>
                </c:pt>
                <c:pt idx="72477">
                  <c:v>42215.080421708</c:v>
                </c:pt>
                <c:pt idx="72478">
                  <c:v>42215.080421756102</c:v>
                </c:pt>
                <c:pt idx="72479">
                  <c:v>42215.080421760984</c:v>
                </c:pt>
                <c:pt idx="72480">
                  <c:v>42215.080421766186</c:v>
                </c:pt>
                <c:pt idx="72481">
                  <c:v>42215.080421788676</c:v>
                </c:pt>
                <c:pt idx="72482">
                  <c:v>42215.080421805673</c:v>
                </c:pt>
                <c:pt idx="72483">
                  <c:v>42215.080421819985</c:v>
                </c:pt>
                <c:pt idx="72484">
                  <c:v>42215.080421851875</c:v>
                </c:pt>
                <c:pt idx="72485">
                  <c:v>42215.0804218544</c:v>
                </c:pt>
                <c:pt idx="72486">
                  <c:v>42215.080421920997</c:v>
                </c:pt>
                <c:pt idx="72487">
                  <c:v>42215.080421928003</c:v>
                </c:pt>
                <c:pt idx="72488">
                  <c:v>42215.080421987674</c:v>
                </c:pt>
                <c:pt idx="72489">
                  <c:v>42215.080422001272</c:v>
                </c:pt>
                <c:pt idx="72490">
                  <c:v>42215.080422020503</c:v>
                </c:pt>
                <c:pt idx="72491">
                  <c:v>42215.0804220504</c:v>
                </c:pt>
                <c:pt idx="72492">
                  <c:v>42215.080422063184</c:v>
                </c:pt>
                <c:pt idx="72493">
                  <c:v>42215.080422068502</c:v>
                </c:pt>
                <c:pt idx="72494">
                  <c:v>42215.080422085673</c:v>
                </c:pt>
                <c:pt idx="72495">
                  <c:v>42215.080422101084</c:v>
                </c:pt>
                <c:pt idx="72496">
                  <c:v>42215.080422152401</c:v>
                </c:pt>
                <c:pt idx="72497">
                  <c:v>42215.0804221531</c:v>
                </c:pt>
                <c:pt idx="72498">
                  <c:v>42215.080422215884</c:v>
                </c:pt>
                <c:pt idx="72499">
                  <c:v>42215.0804222527</c:v>
                </c:pt>
                <c:pt idx="72500">
                  <c:v>42215.080422267594</c:v>
                </c:pt>
                <c:pt idx="72501">
                  <c:v>42215.0804222976</c:v>
                </c:pt>
                <c:pt idx="72502">
                  <c:v>42215.080422317675</c:v>
                </c:pt>
                <c:pt idx="72503">
                  <c:v>42215.080422339001</c:v>
                </c:pt>
                <c:pt idx="72504">
                  <c:v>42215.080422344399</c:v>
                </c:pt>
                <c:pt idx="72505">
                  <c:v>42215.080422384897</c:v>
                </c:pt>
                <c:pt idx="72506">
                  <c:v>42215.080422397499</c:v>
                </c:pt>
                <c:pt idx="72507">
                  <c:v>42215.0804224366</c:v>
                </c:pt>
                <c:pt idx="72508">
                  <c:v>42215.080422447099</c:v>
                </c:pt>
                <c:pt idx="72509">
                  <c:v>42215.080422484898</c:v>
                </c:pt>
                <c:pt idx="72510">
                  <c:v>42215.08042249993</c:v>
                </c:pt>
                <c:pt idx="72511">
                  <c:v>42215.0804225049</c:v>
                </c:pt>
                <c:pt idx="72512">
                  <c:v>42215.080422548803</c:v>
                </c:pt>
                <c:pt idx="72513">
                  <c:v>42215.080422578802</c:v>
                </c:pt>
                <c:pt idx="72514">
                  <c:v>42215.080422616884</c:v>
                </c:pt>
                <c:pt idx="72515">
                  <c:v>42215.080422628402</c:v>
                </c:pt>
                <c:pt idx="72516">
                  <c:v>42215.080422641375</c:v>
                </c:pt>
                <c:pt idx="72517">
                  <c:v>42215.0804226787</c:v>
                </c:pt>
                <c:pt idx="72518">
                  <c:v>42215.080422681473</c:v>
                </c:pt>
                <c:pt idx="72519">
                  <c:v>42215.080422716776</c:v>
                </c:pt>
                <c:pt idx="72520">
                  <c:v>42215.080422726598</c:v>
                </c:pt>
                <c:pt idx="72521">
                  <c:v>42215.080422749685</c:v>
                </c:pt>
                <c:pt idx="72522">
                  <c:v>42215.080422780673</c:v>
                </c:pt>
                <c:pt idx="72523">
                  <c:v>42215.080422848703</c:v>
                </c:pt>
                <c:pt idx="72524">
                  <c:v>42215.080422866595</c:v>
                </c:pt>
                <c:pt idx="72525">
                  <c:v>42215.080422913372</c:v>
                </c:pt>
                <c:pt idx="72526">
                  <c:v>42215.080422917985</c:v>
                </c:pt>
                <c:pt idx="72527">
                  <c:v>42215.080422923194</c:v>
                </c:pt>
                <c:pt idx="72528">
                  <c:v>42215.080422948929</c:v>
                </c:pt>
                <c:pt idx="72529">
                  <c:v>42215.080422963874</c:v>
                </c:pt>
                <c:pt idx="72530">
                  <c:v>42215.080422973384</c:v>
                </c:pt>
                <c:pt idx="72531">
                  <c:v>42215.080423011772</c:v>
                </c:pt>
                <c:pt idx="72532">
                  <c:v>42215.080423019484</c:v>
                </c:pt>
                <c:pt idx="72533">
                  <c:v>42215.080423080675</c:v>
                </c:pt>
                <c:pt idx="72534">
                  <c:v>42215.080423085376</c:v>
                </c:pt>
                <c:pt idx="72535">
                  <c:v>42215.080423145198</c:v>
                </c:pt>
                <c:pt idx="72536">
                  <c:v>42215.080423160594</c:v>
                </c:pt>
                <c:pt idx="72537">
                  <c:v>42215.080423180996</c:v>
                </c:pt>
                <c:pt idx="72538">
                  <c:v>42215.080423199499</c:v>
                </c:pt>
                <c:pt idx="72539">
                  <c:v>42215.080423207684</c:v>
                </c:pt>
                <c:pt idx="72540">
                  <c:v>42215.080423217274</c:v>
                </c:pt>
                <c:pt idx="72541">
                  <c:v>42215.0804232437</c:v>
                </c:pt>
                <c:pt idx="72542">
                  <c:v>42215.080423258099</c:v>
                </c:pt>
                <c:pt idx="72543">
                  <c:v>42215.0804233124</c:v>
                </c:pt>
                <c:pt idx="72544">
                  <c:v>42215.080423318599</c:v>
                </c:pt>
                <c:pt idx="72545">
                  <c:v>42215.08042337613</c:v>
                </c:pt>
                <c:pt idx="72546">
                  <c:v>42215.080423412801</c:v>
                </c:pt>
                <c:pt idx="72547">
                  <c:v>42215.080423428299</c:v>
                </c:pt>
                <c:pt idx="72548">
                  <c:v>42215.08042344854</c:v>
                </c:pt>
                <c:pt idx="72549">
                  <c:v>42215.080423476829</c:v>
                </c:pt>
                <c:pt idx="72550">
                  <c:v>42215.08042349614</c:v>
                </c:pt>
                <c:pt idx="72551">
                  <c:v>42215.080423501255</c:v>
                </c:pt>
                <c:pt idx="72552">
                  <c:v>42215.080423544285</c:v>
                </c:pt>
                <c:pt idx="72553">
                  <c:v>42215.080423549502</c:v>
                </c:pt>
                <c:pt idx="72554">
                  <c:v>42215.080423589076</c:v>
                </c:pt>
                <c:pt idx="72555">
                  <c:v>42215.080423607673</c:v>
                </c:pt>
                <c:pt idx="72556">
                  <c:v>42215.080423644802</c:v>
                </c:pt>
                <c:pt idx="72557">
                  <c:v>42215.080423656596</c:v>
                </c:pt>
                <c:pt idx="72558">
                  <c:v>42215.080423661639</c:v>
                </c:pt>
                <c:pt idx="72559">
                  <c:v>42215.080423706102</c:v>
                </c:pt>
                <c:pt idx="72560">
                  <c:v>42215.080423732885</c:v>
                </c:pt>
                <c:pt idx="72561">
                  <c:v>42215.0804237763</c:v>
                </c:pt>
                <c:pt idx="72562">
                  <c:v>42215.080423784901</c:v>
                </c:pt>
                <c:pt idx="72563">
                  <c:v>42215.080423797903</c:v>
                </c:pt>
                <c:pt idx="72564">
                  <c:v>42215.080423839376</c:v>
                </c:pt>
                <c:pt idx="72565">
                  <c:v>42215.080423842097</c:v>
                </c:pt>
                <c:pt idx="72566">
                  <c:v>42215.080423876898</c:v>
                </c:pt>
                <c:pt idx="72567">
                  <c:v>42215.080423881074</c:v>
                </c:pt>
                <c:pt idx="72568">
                  <c:v>42215.080423906496</c:v>
                </c:pt>
                <c:pt idx="72569">
                  <c:v>42215.080423937674</c:v>
                </c:pt>
                <c:pt idx="72570">
                  <c:v>42215.0804240086</c:v>
                </c:pt>
                <c:pt idx="72571">
                  <c:v>42215.080424028398</c:v>
                </c:pt>
                <c:pt idx="72572">
                  <c:v>42215.080424075197</c:v>
                </c:pt>
                <c:pt idx="72573">
                  <c:v>42215.080424075401</c:v>
                </c:pt>
                <c:pt idx="72574">
                  <c:v>42215.080424080385</c:v>
                </c:pt>
                <c:pt idx="72575">
                  <c:v>42215.080424108899</c:v>
                </c:pt>
                <c:pt idx="72576">
                  <c:v>42215.080424123102</c:v>
                </c:pt>
                <c:pt idx="72577">
                  <c:v>42215.080424132597</c:v>
                </c:pt>
                <c:pt idx="72578">
                  <c:v>42215.080424167776</c:v>
                </c:pt>
                <c:pt idx="72579">
                  <c:v>42215.0804241691</c:v>
                </c:pt>
                <c:pt idx="72580">
                  <c:v>42215.080424240499</c:v>
                </c:pt>
                <c:pt idx="72581">
                  <c:v>42215.080424242398</c:v>
                </c:pt>
                <c:pt idx="72582">
                  <c:v>42215.080424299013</c:v>
                </c:pt>
                <c:pt idx="72583">
                  <c:v>42215.080424327702</c:v>
                </c:pt>
                <c:pt idx="72584">
                  <c:v>42215.080424340929</c:v>
                </c:pt>
                <c:pt idx="72585">
                  <c:v>42215.080424364402</c:v>
                </c:pt>
                <c:pt idx="72586">
                  <c:v>42215.080424377302</c:v>
                </c:pt>
                <c:pt idx="72587">
                  <c:v>42215.080424384498</c:v>
                </c:pt>
                <c:pt idx="72588">
                  <c:v>42215.080424400498</c:v>
                </c:pt>
                <c:pt idx="72589">
                  <c:v>42215.080424415595</c:v>
                </c:pt>
                <c:pt idx="72590">
                  <c:v>42215.080424466898</c:v>
                </c:pt>
                <c:pt idx="72591">
                  <c:v>42215.080424472399</c:v>
                </c:pt>
                <c:pt idx="72592">
                  <c:v>42215.080424533473</c:v>
                </c:pt>
                <c:pt idx="72593">
                  <c:v>42215.0804245728</c:v>
                </c:pt>
                <c:pt idx="72594">
                  <c:v>42215.080424582186</c:v>
                </c:pt>
                <c:pt idx="72595">
                  <c:v>42215.080424612774</c:v>
                </c:pt>
                <c:pt idx="72596">
                  <c:v>42215.080424632084</c:v>
                </c:pt>
                <c:pt idx="72597">
                  <c:v>42215.0804246548</c:v>
                </c:pt>
                <c:pt idx="72598">
                  <c:v>42215.080424662272</c:v>
                </c:pt>
                <c:pt idx="72599">
                  <c:v>42215.0804247044</c:v>
                </c:pt>
                <c:pt idx="72600">
                  <c:v>42215.080424709384</c:v>
                </c:pt>
                <c:pt idx="72601">
                  <c:v>42215.080424751875</c:v>
                </c:pt>
                <c:pt idx="72602">
                  <c:v>42215.080424765074</c:v>
                </c:pt>
                <c:pt idx="72603">
                  <c:v>42215.080424804684</c:v>
                </c:pt>
                <c:pt idx="72604">
                  <c:v>42215.080424816901</c:v>
                </c:pt>
                <c:pt idx="72605">
                  <c:v>42215.080424821885</c:v>
                </c:pt>
                <c:pt idx="72606">
                  <c:v>42215.080424863576</c:v>
                </c:pt>
                <c:pt idx="72607">
                  <c:v>42215.080424889595</c:v>
                </c:pt>
                <c:pt idx="72608">
                  <c:v>42215.080424936503</c:v>
                </c:pt>
                <c:pt idx="72609">
                  <c:v>42215.080424944201</c:v>
                </c:pt>
                <c:pt idx="72610">
                  <c:v>42215.080424954511</c:v>
                </c:pt>
                <c:pt idx="72611">
                  <c:v>42215.080424993284</c:v>
                </c:pt>
                <c:pt idx="72612">
                  <c:v>42215.080424995998</c:v>
                </c:pt>
                <c:pt idx="72613">
                  <c:v>42215.080425036802</c:v>
                </c:pt>
                <c:pt idx="72614">
                  <c:v>42215.080425038403</c:v>
                </c:pt>
                <c:pt idx="72615">
                  <c:v>42215.080425064101</c:v>
                </c:pt>
                <c:pt idx="72616">
                  <c:v>42215.080425095097</c:v>
                </c:pt>
                <c:pt idx="72617">
                  <c:v>42215.0804251687</c:v>
                </c:pt>
                <c:pt idx="72618">
                  <c:v>42215.080425180902</c:v>
                </c:pt>
                <c:pt idx="72619">
                  <c:v>42215.080425224711</c:v>
                </c:pt>
                <c:pt idx="72620">
                  <c:v>42215.080425232598</c:v>
                </c:pt>
                <c:pt idx="72621">
                  <c:v>42215.080425240099</c:v>
                </c:pt>
                <c:pt idx="72622">
                  <c:v>42215.080425268803</c:v>
                </c:pt>
                <c:pt idx="72623">
                  <c:v>42215.080425278429</c:v>
                </c:pt>
                <c:pt idx="72624">
                  <c:v>42215.080425287684</c:v>
                </c:pt>
                <c:pt idx="72625">
                  <c:v>42215.080425326429</c:v>
                </c:pt>
                <c:pt idx="72626">
                  <c:v>42215.0804253315</c:v>
                </c:pt>
                <c:pt idx="72627">
                  <c:v>42215.080425397529</c:v>
                </c:pt>
                <c:pt idx="72628">
                  <c:v>42215.080425400811</c:v>
                </c:pt>
                <c:pt idx="72629">
                  <c:v>42215.080425459302</c:v>
                </c:pt>
                <c:pt idx="72630">
                  <c:v>42215.080425468303</c:v>
                </c:pt>
                <c:pt idx="72631">
                  <c:v>42215.080425500775</c:v>
                </c:pt>
                <c:pt idx="72632">
                  <c:v>42215.080425514185</c:v>
                </c:pt>
                <c:pt idx="72633">
                  <c:v>42215.080425527594</c:v>
                </c:pt>
                <c:pt idx="72634">
                  <c:v>42215.080425534594</c:v>
                </c:pt>
                <c:pt idx="72635">
                  <c:v>42215.080425558001</c:v>
                </c:pt>
                <c:pt idx="72636">
                  <c:v>42215.080425573004</c:v>
                </c:pt>
                <c:pt idx="72637">
                  <c:v>42215.080425632885</c:v>
                </c:pt>
                <c:pt idx="72638">
                  <c:v>42215.080425645196</c:v>
                </c:pt>
                <c:pt idx="72639">
                  <c:v>42215.080425690998</c:v>
                </c:pt>
                <c:pt idx="72640">
                  <c:v>42215.0804257329</c:v>
                </c:pt>
                <c:pt idx="72641">
                  <c:v>42215.080425740198</c:v>
                </c:pt>
                <c:pt idx="72642">
                  <c:v>42215.080425763976</c:v>
                </c:pt>
                <c:pt idx="72643">
                  <c:v>42215.080425789376</c:v>
                </c:pt>
                <c:pt idx="72644">
                  <c:v>42215.080425829503</c:v>
                </c:pt>
                <c:pt idx="72645">
                  <c:v>42215.080425834902</c:v>
                </c:pt>
                <c:pt idx="72646">
                  <c:v>42215.080425864995</c:v>
                </c:pt>
                <c:pt idx="72647">
                  <c:v>42215.080425866596</c:v>
                </c:pt>
                <c:pt idx="72648">
                  <c:v>42215.080425915476</c:v>
                </c:pt>
                <c:pt idx="72649">
                  <c:v>42215.080425922803</c:v>
                </c:pt>
                <c:pt idx="72650">
                  <c:v>42215.080425964901</c:v>
                </c:pt>
                <c:pt idx="72651">
                  <c:v>42215.080425971675</c:v>
                </c:pt>
                <c:pt idx="72652">
                  <c:v>42215.080425976703</c:v>
                </c:pt>
                <c:pt idx="72653">
                  <c:v>42215.080426020999</c:v>
                </c:pt>
                <c:pt idx="72654">
                  <c:v>42215.080426053784</c:v>
                </c:pt>
                <c:pt idx="72655">
                  <c:v>42215.080426096931</c:v>
                </c:pt>
                <c:pt idx="72656">
                  <c:v>42215.080426121996</c:v>
                </c:pt>
                <c:pt idx="72657">
                  <c:v>42215.080426127199</c:v>
                </c:pt>
                <c:pt idx="72658">
                  <c:v>42215.080426154003</c:v>
                </c:pt>
                <c:pt idx="72659">
                  <c:v>42215.080426156797</c:v>
                </c:pt>
                <c:pt idx="72660">
                  <c:v>42215.08042619683</c:v>
                </c:pt>
                <c:pt idx="72661">
                  <c:v>42215.080426203996</c:v>
                </c:pt>
                <c:pt idx="72662">
                  <c:v>42215.080426222099</c:v>
                </c:pt>
                <c:pt idx="72663">
                  <c:v>42215.080426252302</c:v>
                </c:pt>
                <c:pt idx="72664">
                  <c:v>42215.080426329012</c:v>
                </c:pt>
                <c:pt idx="72665">
                  <c:v>42215.080426344699</c:v>
                </c:pt>
                <c:pt idx="72666">
                  <c:v>42215.080426382199</c:v>
                </c:pt>
                <c:pt idx="72667">
                  <c:v>42215.080426428729</c:v>
                </c:pt>
                <c:pt idx="72668">
                  <c:v>42215.080426434601</c:v>
                </c:pt>
                <c:pt idx="72669">
                  <c:v>42215.08042644403</c:v>
                </c:pt>
                <c:pt idx="72670">
                  <c:v>42215.080426455002</c:v>
                </c:pt>
                <c:pt idx="72671">
                  <c:v>42215.080426460197</c:v>
                </c:pt>
                <c:pt idx="72672">
                  <c:v>42215.080426483903</c:v>
                </c:pt>
                <c:pt idx="72673">
                  <c:v>42215.080426485001</c:v>
                </c:pt>
                <c:pt idx="72674">
                  <c:v>42215.080426557586</c:v>
                </c:pt>
                <c:pt idx="72675">
                  <c:v>42215.080426561239</c:v>
                </c:pt>
                <c:pt idx="72676">
                  <c:v>42215.080426616674</c:v>
                </c:pt>
                <c:pt idx="72677">
                  <c:v>42215.080426628898</c:v>
                </c:pt>
                <c:pt idx="72678">
                  <c:v>42215.080426660876</c:v>
                </c:pt>
                <c:pt idx="72679">
                  <c:v>42215.080426670196</c:v>
                </c:pt>
                <c:pt idx="72680">
                  <c:v>42215.080426715504</c:v>
                </c:pt>
                <c:pt idx="72681">
                  <c:v>42215.080426730485</c:v>
                </c:pt>
                <c:pt idx="72682">
                  <c:v>42215.080426738801</c:v>
                </c:pt>
                <c:pt idx="72683">
                  <c:v>42215.080426744003</c:v>
                </c:pt>
                <c:pt idx="72684">
                  <c:v>42215.080426776811</c:v>
                </c:pt>
                <c:pt idx="72685">
                  <c:v>42215.080426793204</c:v>
                </c:pt>
                <c:pt idx="72686">
                  <c:v>42215.080426848297</c:v>
                </c:pt>
                <c:pt idx="72687">
                  <c:v>42215.080426892899</c:v>
                </c:pt>
                <c:pt idx="72688">
                  <c:v>42215.080426899098</c:v>
                </c:pt>
                <c:pt idx="72689">
                  <c:v>42215.080426921384</c:v>
                </c:pt>
                <c:pt idx="72690">
                  <c:v>42215.080426946799</c:v>
                </c:pt>
                <c:pt idx="72691">
                  <c:v>42215.080427025197</c:v>
                </c:pt>
                <c:pt idx="72692">
                  <c:v>42215.080427029003</c:v>
                </c:pt>
                <c:pt idx="72693">
                  <c:v>42215.080427031775</c:v>
                </c:pt>
                <c:pt idx="72694">
                  <c:v>42215.080427036897</c:v>
                </c:pt>
                <c:pt idx="72695">
                  <c:v>42215.0804270601</c:v>
                </c:pt>
                <c:pt idx="72696">
                  <c:v>42215.080427076398</c:v>
                </c:pt>
                <c:pt idx="72697">
                  <c:v>42215.080427125002</c:v>
                </c:pt>
                <c:pt idx="72698">
                  <c:v>42215.080427128829</c:v>
                </c:pt>
                <c:pt idx="72699">
                  <c:v>42215.080427133784</c:v>
                </c:pt>
                <c:pt idx="72700">
                  <c:v>42215.080427178429</c:v>
                </c:pt>
                <c:pt idx="72701">
                  <c:v>42215.080427207497</c:v>
                </c:pt>
                <c:pt idx="72702">
                  <c:v>42215.080427257097</c:v>
                </c:pt>
                <c:pt idx="72703">
                  <c:v>42215.080427307999</c:v>
                </c:pt>
                <c:pt idx="72704">
                  <c:v>42215.080427310684</c:v>
                </c:pt>
                <c:pt idx="72705">
                  <c:v>42215.080427319284</c:v>
                </c:pt>
                <c:pt idx="72706">
                  <c:v>42215.08042732683</c:v>
                </c:pt>
                <c:pt idx="72707">
                  <c:v>42215.080427355497</c:v>
                </c:pt>
                <c:pt idx="72708">
                  <c:v>42215.08042735693</c:v>
                </c:pt>
                <c:pt idx="72709">
                  <c:v>42215.080427380599</c:v>
                </c:pt>
                <c:pt idx="72710">
                  <c:v>42215.080427409797</c:v>
                </c:pt>
                <c:pt idx="72711">
                  <c:v>42215.080427488931</c:v>
                </c:pt>
                <c:pt idx="72712">
                  <c:v>42215.080427502195</c:v>
                </c:pt>
                <c:pt idx="72713">
                  <c:v>42215.080427539586</c:v>
                </c:pt>
                <c:pt idx="72714">
                  <c:v>42215.080427588997</c:v>
                </c:pt>
                <c:pt idx="72715">
                  <c:v>42215.080427594803</c:v>
                </c:pt>
                <c:pt idx="72716">
                  <c:v>42215.080427597</c:v>
                </c:pt>
                <c:pt idx="72717">
                  <c:v>42215.080427610184</c:v>
                </c:pt>
                <c:pt idx="72718">
                  <c:v>42215.080427615263</c:v>
                </c:pt>
                <c:pt idx="72719">
                  <c:v>42215.080427640503</c:v>
                </c:pt>
                <c:pt idx="72720">
                  <c:v>42215.080427641275</c:v>
                </c:pt>
                <c:pt idx="72721">
                  <c:v>42215.080427713772</c:v>
                </c:pt>
                <c:pt idx="72722">
                  <c:v>42215.080427720801</c:v>
                </c:pt>
                <c:pt idx="72723">
                  <c:v>42215.080427770998</c:v>
                </c:pt>
                <c:pt idx="72724">
                  <c:v>42215.080427789384</c:v>
                </c:pt>
                <c:pt idx="72725">
                  <c:v>42215.0804278211</c:v>
                </c:pt>
                <c:pt idx="72726">
                  <c:v>42215.080427830275</c:v>
                </c:pt>
                <c:pt idx="72727">
                  <c:v>42215.080427872701</c:v>
                </c:pt>
                <c:pt idx="72728">
                  <c:v>42215.0804278879</c:v>
                </c:pt>
                <c:pt idx="72729">
                  <c:v>42215.08042789813</c:v>
                </c:pt>
                <c:pt idx="72730">
                  <c:v>42215.080427903275</c:v>
                </c:pt>
                <c:pt idx="72731">
                  <c:v>42215.080427934103</c:v>
                </c:pt>
                <c:pt idx="72732">
                  <c:v>42215.080427952998</c:v>
                </c:pt>
                <c:pt idx="72733">
                  <c:v>42215.080428005604</c:v>
                </c:pt>
                <c:pt idx="72734">
                  <c:v>42215.080428052999</c:v>
                </c:pt>
                <c:pt idx="72735">
                  <c:v>42215.080428054811</c:v>
                </c:pt>
                <c:pt idx="72736">
                  <c:v>42215.080428077497</c:v>
                </c:pt>
                <c:pt idx="72737">
                  <c:v>42215.080428104397</c:v>
                </c:pt>
                <c:pt idx="72738">
                  <c:v>42215.080428173511</c:v>
                </c:pt>
                <c:pt idx="72739">
                  <c:v>42215.080428185101</c:v>
                </c:pt>
                <c:pt idx="72740">
                  <c:v>42215.080428188703</c:v>
                </c:pt>
                <c:pt idx="72741">
                  <c:v>42215.080428193898</c:v>
                </c:pt>
                <c:pt idx="72742">
                  <c:v>42215.080428218411</c:v>
                </c:pt>
                <c:pt idx="72743">
                  <c:v>42215.080428233785</c:v>
                </c:pt>
                <c:pt idx="72744">
                  <c:v>42215.080428285102</c:v>
                </c:pt>
                <c:pt idx="72745">
                  <c:v>42215.080428289701</c:v>
                </c:pt>
                <c:pt idx="72746">
                  <c:v>42215.08042829483</c:v>
                </c:pt>
                <c:pt idx="72747">
                  <c:v>42215.080428336303</c:v>
                </c:pt>
                <c:pt idx="72748">
                  <c:v>42215.080428367903</c:v>
                </c:pt>
                <c:pt idx="72749">
                  <c:v>42215.080428416797</c:v>
                </c:pt>
                <c:pt idx="72750">
                  <c:v>42215.080428469002</c:v>
                </c:pt>
                <c:pt idx="72751">
                  <c:v>42215.080428471701</c:v>
                </c:pt>
                <c:pt idx="72752">
                  <c:v>42215.080428477013</c:v>
                </c:pt>
                <c:pt idx="72753">
                  <c:v>42215.080428484398</c:v>
                </c:pt>
                <c:pt idx="72754">
                  <c:v>42215.080428512985</c:v>
                </c:pt>
                <c:pt idx="72755">
                  <c:v>42215.080428516994</c:v>
                </c:pt>
                <c:pt idx="72756">
                  <c:v>42215.080428538196</c:v>
                </c:pt>
                <c:pt idx="72757">
                  <c:v>42215.080428567264</c:v>
                </c:pt>
                <c:pt idx="72758">
                  <c:v>42215.080428648929</c:v>
                </c:pt>
                <c:pt idx="72759">
                  <c:v>42215.080428659596</c:v>
                </c:pt>
                <c:pt idx="72760">
                  <c:v>42215.0804287028</c:v>
                </c:pt>
                <c:pt idx="72761">
                  <c:v>42215.080428749097</c:v>
                </c:pt>
                <c:pt idx="72762">
                  <c:v>42215.080428749301</c:v>
                </c:pt>
                <c:pt idx="72763">
                  <c:v>42215.0804287586</c:v>
                </c:pt>
                <c:pt idx="72764">
                  <c:v>42215.0804287746</c:v>
                </c:pt>
                <c:pt idx="72765">
                  <c:v>42215.080428779802</c:v>
                </c:pt>
                <c:pt idx="72766">
                  <c:v>42215.080428798603</c:v>
                </c:pt>
                <c:pt idx="72767">
                  <c:v>42215.080428801484</c:v>
                </c:pt>
                <c:pt idx="72768">
                  <c:v>42215.080428872301</c:v>
                </c:pt>
                <c:pt idx="72769">
                  <c:v>42215.080428880996</c:v>
                </c:pt>
                <c:pt idx="72770">
                  <c:v>42215.080428931484</c:v>
                </c:pt>
                <c:pt idx="72771">
                  <c:v>42215.080428946399</c:v>
                </c:pt>
                <c:pt idx="72772">
                  <c:v>42215.080428980997</c:v>
                </c:pt>
                <c:pt idx="72773">
                  <c:v>42215.080428996698</c:v>
                </c:pt>
                <c:pt idx="72774">
                  <c:v>42215.0804290167</c:v>
                </c:pt>
                <c:pt idx="72775">
                  <c:v>42215.080429030197</c:v>
                </c:pt>
                <c:pt idx="72776">
                  <c:v>42215.080429044698</c:v>
                </c:pt>
                <c:pt idx="72777">
                  <c:v>42215.080429050802</c:v>
                </c:pt>
                <c:pt idx="72778">
                  <c:v>42215.08042909603</c:v>
                </c:pt>
                <c:pt idx="72779">
                  <c:v>42215.080429112997</c:v>
                </c:pt>
                <c:pt idx="72780">
                  <c:v>42215.080429159701</c:v>
                </c:pt>
                <c:pt idx="72781">
                  <c:v>42215.080429211375</c:v>
                </c:pt>
                <c:pt idx="72782">
                  <c:v>42215.080429212801</c:v>
                </c:pt>
                <c:pt idx="72783">
                  <c:v>42215.080429241199</c:v>
                </c:pt>
                <c:pt idx="72784">
                  <c:v>42215.080429261674</c:v>
                </c:pt>
                <c:pt idx="72785">
                  <c:v>42215.080429302099</c:v>
                </c:pt>
                <c:pt idx="72786">
                  <c:v>42215.080429307302</c:v>
                </c:pt>
                <c:pt idx="72787">
                  <c:v>42215.080429341011</c:v>
                </c:pt>
                <c:pt idx="72788">
                  <c:v>42215.080429345202</c:v>
                </c:pt>
                <c:pt idx="72789">
                  <c:v>42215.080429378613</c:v>
                </c:pt>
                <c:pt idx="72790">
                  <c:v>42215.080429394613</c:v>
                </c:pt>
                <c:pt idx="72791">
                  <c:v>42215.080429443798</c:v>
                </c:pt>
                <c:pt idx="72792">
                  <c:v>42215.080429444839</c:v>
                </c:pt>
                <c:pt idx="72793">
                  <c:v>42215.080429448841</c:v>
                </c:pt>
                <c:pt idx="72794">
                  <c:v>42215.080429493297</c:v>
                </c:pt>
                <c:pt idx="72795">
                  <c:v>42215.080429530775</c:v>
                </c:pt>
                <c:pt idx="72796">
                  <c:v>42215.080429577196</c:v>
                </c:pt>
                <c:pt idx="72797">
                  <c:v>42215.080429590802</c:v>
                </c:pt>
                <c:pt idx="72798">
                  <c:v>42215.080429595997</c:v>
                </c:pt>
                <c:pt idx="72799">
                  <c:v>42215.080429622802</c:v>
                </c:pt>
                <c:pt idx="72800">
                  <c:v>42215.080429625501</c:v>
                </c:pt>
                <c:pt idx="72801">
                  <c:v>42215.080429672002</c:v>
                </c:pt>
                <c:pt idx="72802">
                  <c:v>42215.0804296766</c:v>
                </c:pt>
                <c:pt idx="72803">
                  <c:v>42215.080429692302</c:v>
                </c:pt>
                <c:pt idx="72804">
                  <c:v>42215.080429724498</c:v>
                </c:pt>
                <c:pt idx="72805">
                  <c:v>42215.080429809284</c:v>
                </c:pt>
                <c:pt idx="72806">
                  <c:v>42215.080429821595</c:v>
                </c:pt>
                <c:pt idx="72807">
                  <c:v>42215.080429857684</c:v>
                </c:pt>
                <c:pt idx="72808">
                  <c:v>42215.080429879898</c:v>
                </c:pt>
                <c:pt idx="72809">
                  <c:v>42215.0804298851</c:v>
                </c:pt>
                <c:pt idx="72810">
                  <c:v>42215.080429907503</c:v>
                </c:pt>
                <c:pt idx="72811">
                  <c:v>42215.080429908397</c:v>
                </c:pt>
                <c:pt idx="72812">
                  <c:v>42215.080429912276</c:v>
                </c:pt>
                <c:pt idx="72813">
                  <c:v>42215.080429956201</c:v>
                </c:pt>
                <c:pt idx="72814">
                  <c:v>42215.080429958303</c:v>
                </c:pt>
                <c:pt idx="72815">
                  <c:v>42215.080430028698</c:v>
                </c:pt>
                <c:pt idx="72816">
                  <c:v>42215.080430041497</c:v>
                </c:pt>
                <c:pt idx="72817">
                  <c:v>42215.080430088899</c:v>
                </c:pt>
                <c:pt idx="72818">
                  <c:v>42215.080430103902</c:v>
                </c:pt>
                <c:pt idx="72819">
                  <c:v>42215.080430140399</c:v>
                </c:pt>
                <c:pt idx="72820">
                  <c:v>42215.080430150898</c:v>
                </c:pt>
                <c:pt idx="72821">
                  <c:v>42215.080430169197</c:v>
                </c:pt>
                <c:pt idx="72822">
                  <c:v>42215.080430174399</c:v>
                </c:pt>
                <c:pt idx="72823">
                  <c:v>42215.080430187598</c:v>
                </c:pt>
                <c:pt idx="72824">
                  <c:v>42215.080430202099</c:v>
                </c:pt>
                <c:pt idx="72825">
                  <c:v>42215.080430251102</c:v>
                </c:pt>
                <c:pt idx="72826">
                  <c:v>42215.080430273701</c:v>
                </c:pt>
                <c:pt idx="72827">
                  <c:v>42215.08043032053</c:v>
                </c:pt>
                <c:pt idx="72828">
                  <c:v>42215.080430372029</c:v>
                </c:pt>
                <c:pt idx="72829">
                  <c:v>42215.080430372203</c:v>
                </c:pt>
                <c:pt idx="72830">
                  <c:v>42215.080430393202</c:v>
                </c:pt>
                <c:pt idx="72831">
                  <c:v>42215.080430419199</c:v>
                </c:pt>
                <c:pt idx="72832">
                  <c:v>42215.080430460599</c:v>
                </c:pt>
                <c:pt idx="72833">
                  <c:v>42215.080430465685</c:v>
                </c:pt>
                <c:pt idx="72834">
                  <c:v>42215.080430489703</c:v>
                </c:pt>
                <c:pt idx="72835">
                  <c:v>42215.080430505594</c:v>
                </c:pt>
                <c:pt idx="72836">
                  <c:v>42215.080430532995</c:v>
                </c:pt>
                <c:pt idx="72837">
                  <c:v>42215.080430552101</c:v>
                </c:pt>
                <c:pt idx="72838">
                  <c:v>42215.080430600596</c:v>
                </c:pt>
                <c:pt idx="72839">
                  <c:v>42215.080430604001</c:v>
                </c:pt>
                <c:pt idx="72840">
                  <c:v>42215.080430605594</c:v>
                </c:pt>
                <c:pt idx="72841">
                  <c:v>42215.080430650596</c:v>
                </c:pt>
                <c:pt idx="72842">
                  <c:v>42215.080430682101</c:v>
                </c:pt>
                <c:pt idx="72843">
                  <c:v>42215.080430737384</c:v>
                </c:pt>
                <c:pt idx="72844">
                  <c:v>42215.080430749302</c:v>
                </c:pt>
                <c:pt idx="72845">
                  <c:v>42215.080430754497</c:v>
                </c:pt>
                <c:pt idx="72846">
                  <c:v>42215.080430780676</c:v>
                </c:pt>
                <c:pt idx="72847">
                  <c:v>42215.080430783484</c:v>
                </c:pt>
                <c:pt idx="72848">
                  <c:v>42215.0804308277</c:v>
                </c:pt>
                <c:pt idx="72849">
                  <c:v>42215.080430836097</c:v>
                </c:pt>
                <c:pt idx="72850">
                  <c:v>42215.080430853501</c:v>
                </c:pt>
                <c:pt idx="72851">
                  <c:v>42215.080430882103</c:v>
                </c:pt>
                <c:pt idx="72852">
                  <c:v>42215.080430969385</c:v>
                </c:pt>
                <c:pt idx="72853">
                  <c:v>42215.080430971597</c:v>
                </c:pt>
                <c:pt idx="72854">
                  <c:v>42215.080431014801</c:v>
                </c:pt>
                <c:pt idx="72855">
                  <c:v>42215.080431037197</c:v>
                </c:pt>
                <c:pt idx="72856">
                  <c:v>42215.080431042399</c:v>
                </c:pt>
                <c:pt idx="72857">
                  <c:v>42215.080431066403</c:v>
                </c:pt>
                <c:pt idx="72858">
                  <c:v>42215.080431068003</c:v>
                </c:pt>
                <c:pt idx="72859">
                  <c:v>42215.080431076029</c:v>
                </c:pt>
                <c:pt idx="72860">
                  <c:v>42215.0804311135</c:v>
                </c:pt>
                <c:pt idx="72861">
                  <c:v>42215.080431115595</c:v>
                </c:pt>
                <c:pt idx="72862">
                  <c:v>42215.080431187002</c:v>
                </c:pt>
                <c:pt idx="72863">
                  <c:v>42215.080431201401</c:v>
                </c:pt>
                <c:pt idx="72864">
                  <c:v>42215.080431243012</c:v>
                </c:pt>
                <c:pt idx="72865">
                  <c:v>42215.080431259499</c:v>
                </c:pt>
                <c:pt idx="72866">
                  <c:v>42215.080431300201</c:v>
                </c:pt>
                <c:pt idx="72867">
                  <c:v>42215.080431300797</c:v>
                </c:pt>
                <c:pt idx="72868">
                  <c:v>42215.080431327398</c:v>
                </c:pt>
                <c:pt idx="72869">
                  <c:v>42215.080431332601</c:v>
                </c:pt>
                <c:pt idx="72870">
                  <c:v>42215.080431345013</c:v>
                </c:pt>
                <c:pt idx="72871">
                  <c:v>42215.080431359398</c:v>
                </c:pt>
                <c:pt idx="72872">
                  <c:v>42215.080431407929</c:v>
                </c:pt>
                <c:pt idx="72873">
                  <c:v>42215.080431433402</c:v>
                </c:pt>
                <c:pt idx="72874">
                  <c:v>42215.080431477603</c:v>
                </c:pt>
                <c:pt idx="72875">
                  <c:v>42215.080431526003</c:v>
                </c:pt>
                <c:pt idx="72876">
                  <c:v>42215.080431532275</c:v>
                </c:pt>
                <c:pt idx="72877">
                  <c:v>42215.080431552502</c:v>
                </c:pt>
                <c:pt idx="72878">
                  <c:v>42215.0804315766</c:v>
                </c:pt>
                <c:pt idx="72879">
                  <c:v>42215.080431616276</c:v>
                </c:pt>
                <c:pt idx="72880">
                  <c:v>42215.080431621376</c:v>
                </c:pt>
                <c:pt idx="72881">
                  <c:v>42215.080431655195</c:v>
                </c:pt>
                <c:pt idx="72882">
                  <c:v>42215.080431665476</c:v>
                </c:pt>
                <c:pt idx="72883">
                  <c:v>42215.080431693503</c:v>
                </c:pt>
                <c:pt idx="72884">
                  <c:v>42215.080431709401</c:v>
                </c:pt>
                <c:pt idx="72885">
                  <c:v>42215.080431761184</c:v>
                </c:pt>
                <c:pt idx="72886">
                  <c:v>42215.080431764276</c:v>
                </c:pt>
                <c:pt idx="72887">
                  <c:v>42215.080431766197</c:v>
                </c:pt>
                <c:pt idx="72888">
                  <c:v>42215.080431807903</c:v>
                </c:pt>
                <c:pt idx="72889">
                  <c:v>42215.080431837501</c:v>
                </c:pt>
                <c:pt idx="72890">
                  <c:v>42215.080431897397</c:v>
                </c:pt>
                <c:pt idx="72891">
                  <c:v>42215.080431905284</c:v>
                </c:pt>
                <c:pt idx="72892">
                  <c:v>42215.080431910501</c:v>
                </c:pt>
                <c:pt idx="72893">
                  <c:v>42215.080431940703</c:v>
                </c:pt>
                <c:pt idx="72894">
                  <c:v>42215.080431943403</c:v>
                </c:pt>
                <c:pt idx="72895">
                  <c:v>42215.080431987597</c:v>
                </c:pt>
                <c:pt idx="72896">
                  <c:v>42215.080431996539</c:v>
                </c:pt>
                <c:pt idx="72897">
                  <c:v>42215.080432009898</c:v>
                </c:pt>
                <c:pt idx="72898">
                  <c:v>42215.080432039897</c:v>
                </c:pt>
                <c:pt idx="72899">
                  <c:v>42215.080432129602</c:v>
                </c:pt>
                <c:pt idx="72900">
                  <c:v>42215.080432129929</c:v>
                </c:pt>
                <c:pt idx="72901">
                  <c:v>42215.080432168797</c:v>
                </c:pt>
                <c:pt idx="72902">
                  <c:v>42215.080432195129</c:v>
                </c:pt>
                <c:pt idx="72903">
                  <c:v>42215.080432200302</c:v>
                </c:pt>
                <c:pt idx="72904">
                  <c:v>42215.080432221999</c:v>
                </c:pt>
                <c:pt idx="72905">
                  <c:v>42215.08043222854</c:v>
                </c:pt>
                <c:pt idx="72906">
                  <c:v>42215.0804322314</c:v>
                </c:pt>
                <c:pt idx="72907">
                  <c:v>42215.08043227093</c:v>
                </c:pt>
                <c:pt idx="72908">
                  <c:v>42215.08043227443</c:v>
                </c:pt>
                <c:pt idx="72909">
                  <c:v>42215.080432341529</c:v>
                </c:pt>
                <c:pt idx="72910">
                  <c:v>42215.080432361596</c:v>
                </c:pt>
                <c:pt idx="72911">
                  <c:v>42215.080432403702</c:v>
                </c:pt>
                <c:pt idx="72912">
                  <c:v>42215.080432420138</c:v>
                </c:pt>
                <c:pt idx="72913">
                  <c:v>42215.0804324606</c:v>
                </c:pt>
                <c:pt idx="72914">
                  <c:v>42215.080432463685</c:v>
                </c:pt>
                <c:pt idx="72915">
                  <c:v>42215.080432483897</c:v>
                </c:pt>
                <c:pt idx="72916">
                  <c:v>42215.080432489012</c:v>
                </c:pt>
                <c:pt idx="72917">
                  <c:v>42215.080432502502</c:v>
                </c:pt>
                <c:pt idx="72918">
                  <c:v>42215.080432517185</c:v>
                </c:pt>
                <c:pt idx="72919">
                  <c:v>42215.080432579802</c:v>
                </c:pt>
                <c:pt idx="72920">
                  <c:v>42215.080432593684</c:v>
                </c:pt>
                <c:pt idx="72921">
                  <c:v>42215.080432635274</c:v>
                </c:pt>
                <c:pt idx="72922">
                  <c:v>42215.080432684001</c:v>
                </c:pt>
                <c:pt idx="72923">
                  <c:v>42215.080432692703</c:v>
                </c:pt>
                <c:pt idx="72924">
                  <c:v>42215.080432709103</c:v>
                </c:pt>
                <c:pt idx="72925">
                  <c:v>42215.080432733885</c:v>
                </c:pt>
                <c:pt idx="72926">
                  <c:v>42215.080432773801</c:v>
                </c:pt>
                <c:pt idx="72927">
                  <c:v>42215.080432779003</c:v>
                </c:pt>
                <c:pt idx="72928">
                  <c:v>42215.080432810275</c:v>
                </c:pt>
                <c:pt idx="72929">
                  <c:v>42215.0804328257</c:v>
                </c:pt>
                <c:pt idx="72930">
                  <c:v>42215.080432861272</c:v>
                </c:pt>
                <c:pt idx="72931">
                  <c:v>42215.080432863484</c:v>
                </c:pt>
                <c:pt idx="72932">
                  <c:v>42215.0804329155</c:v>
                </c:pt>
                <c:pt idx="72933">
                  <c:v>42215.080432920302</c:v>
                </c:pt>
                <c:pt idx="72934">
                  <c:v>42215.080432924602</c:v>
                </c:pt>
                <c:pt idx="72935">
                  <c:v>42215.080432965384</c:v>
                </c:pt>
                <c:pt idx="72936">
                  <c:v>42215.080432998438</c:v>
                </c:pt>
                <c:pt idx="72937">
                  <c:v>42215.080433057803</c:v>
                </c:pt>
                <c:pt idx="72938">
                  <c:v>42215.080433066199</c:v>
                </c:pt>
                <c:pt idx="72939">
                  <c:v>42215.080433071402</c:v>
                </c:pt>
                <c:pt idx="72940">
                  <c:v>42215.080433104602</c:v>
                </c:pt>
                <c:pt idx="72941">
                  <c:v>42215.080433107301</c:v>
                </c:pt>
                <c:pt idx="72942">
                  <c:v>42215.080433156698</c:v>
                </c:pt>
                <c:pt idx="72943">
                  <c:v>42215.080433157498</c:v>
                </c:pt>
                <c:pt idx="72944">
                  <c:v>42215.080433160285</c:v>
                </c:pt>
                <c:pt idx="72945">
                  <c:v>42215.08043319673</c:v>
                </c:pt>
                <c:pt idx="72946">
                  <c:v>42215.080433288611</c:v>
                </c:pt>
                <c:pt idx="72947">
                  <c:v>42215.080433289899</c:v>
                </c:pt>
                <c:pt idx="72948">
                  <c:v>42215.080433329938</c:v>
                </c:pt>
                <c:pt idx="72949">
                  <c:v>42215.080433353498</c:v>
                </c:pt>
                <c:pt idx="72950">
                  <c:v>42215.080433358729</c:v>
                </c:pt>
                <c:pt idx="72951">
                  <c:v>42215.080433379138</c:v>
                </c:pt>
                <c:pt idx="72952">
                  <c:v>42215.080433388699</c:v>
                </c:pt>
                <c:pt idx="72953">
                  <c:v>42215.080433391202</c:v>
                </c:pt>
                <c:pt idx="72954">
                  <c:v>42215.08043342844</c:v>
                </c:pt>
                <c:pt idx="72955">
                  <c:v>42215.08043344273</c:v>
                </c:pt>
                <c:pt idx="72956">
                  <c:v>42215.080433501586</c:v>
                </c:pt>
                <c:pt idx="72957">
                  <c:v>42215.080433521784</c:v>
                </c:pt>
                <c:pt idx="72958">
                  <c:v>42215.080433557596</c:v>
                </c:pt>
                <c:pt idx="72959">
                  <c:v>42215.080433577903</c:v>
                </c:pt>
                <c:pt idx="72960">
                  <c:v>42215.080433618998</c:v>
                </c:pt>
                <c:pt idx="72961">
                  <c:v>42215.080433620598</c:v>
                </c:pt>
                <c:pt idx="72962">
                  <c:v>42215.080433642797</c:v>
                </c:pt>
                <c:pt idx="72963">
                  <c:v>42215.080433647898</c:v>
                </c:pt>
                <c:pt idx="72964">
                  <c:v>42215.080433660674</c:v>
                </c:pt>
                <c:pt idx="72965">
                  <c:v>42215.080433674098</c:v>
                </c:pt>
                <c:pt idx="72966">
                  <c:v>42215.080433740797</c:v>
                </c:pt>
                <c:pt idx="72967">
                  <c:v>42215.080433753501</c:v>
                </c:pt>
                <c:pt idx="72968">
                  <c:v>42215.080433792398</c:v>
                </c:pt>
                <c:pt idx="72969">
                  <c:v>42215.080433843097</c:v>
                </c:pt>
                <c:pt idx="72970">
                  <c:v>42215.080433852498</c:v>
                </c:pt>
                <c:pt idx="72971">
                  <c:v>42215.080433865784</c:v>
                </c:pt>
                <c:pt idx="72972">
                  <c:v>42215.080433891402</c:v>
                </c:pt>
                <c:pt idx="72973">
                  <c:v>42215.0804339311</c:v>
                </c:pt>
                <c:pt idx="72974">
                  <c:v>42215.080433936397</c:v>
                </c:pt>
                <c:pt idx="72975">
                  <c:v>42215.080433969684</c:v>
                </c:pt>
                <c:pt idx="72976">
                  <c:v>42215.080433985684</c:v>
                </c:pt>
                <c:pt idx="72977">
                  <c:v>42215.080434023701</c:v>
                </c:pt>
                <c:pt idx="72978">
                  <c:v>42215.080434023999</c:v>
                </c:pt>
                <c:pt idx="72979">
                  <c:v>42215.080434073003</c:v>
                </c:pt>
                <c:pt idx="72980">
                  <c:v>42215.080434078031</c:v>
                </c:pt>
                <c:pt idx="72981">
                  <c:v>42215.080434084397</c:v>
                </c:pt>
                <c:pt idx="72982">
                  <c:v>42215.080434122698</c:v>
                </c:pt>
                <c:pt idx="72983">
                  <c:v>42215.080434152798</c:v>
                </c:pt>
                <c:pt idx="72984">
                  <c:v>42215.0804342177</c:v>
                </c:pt>
                <c:pt idx="72985">
                  <c:v>42215.080434219803</c:v>
                </c:pt>
                <c:pt idx="72986">
                  <c:v>42215.080434225012</c:v>
                </c:pt>
                <c:pt idx="72987">
                  <c:v>42215.080434255397</c:v>
                </c:pt>
                <c:pt idx="72988">
                  <c:v>42215.080434258212</c:v>
                </c:pt>
                <c:pt idx="72989">
                  <c:v>42215.08043430993</c:v>
                </c:pt>
                <c:pt idx="72990">
                  <c:v>42215.080434316398</c:v>
                </c:pt>
                <c:pt idx="72991">
                  <c:v>42215.08043432203</c:v>
                </c:pt>
                <c:pt idx="72992">
                  <c:v>42215.080434354299</c:v>
                </c:pt>
                <c:pt idx="72993">
                  <c:v>42215.080434444149</c:v>
                </c:pt>
                <c:pt idx="72994">
                  <c:v>42215.080434449541</c:v>
                </c:pt>
                <c:pt idx="72995">
                  <c:v>42215.08043448683</c:v>
                </c:pt>
                <c:pt idx="72996">
                  <c:v>42215.080434509684</c:v>
                </c:pt>
                <c:pt idx="72997">
                  <c:v>42215.080434514784</c:v>
                </c:pt>
                <c:pt idx="72998">
                  <c:v>42215.080434538897</c:v>
                </c:pt>
                <c:pt idx="72999">
                  <c:v>42215.080434545598</c:v>
                </c:pt>
                <c:pt idx="73000">
                  <c:v>42215.08043454813</c:v>
                </c:pt>
                <c:pt idx="73001">
                  <c:v>42215.080434585674</c:v>
                </c:pt>
                <c:pt idx="73002">
                  <c:v>42215.080434602802</c:v>
                </c:pt>
                <c:pt idx="73003">
                  <c:v>42215.080434658099</c:v>
                </c:pt>
                <c:pt idx="73004">
                  <c:v>42215.080434681673</c:v>
                </c:pt>
                <c:pt idx="73005">
                  <c:v>42215.080434718402</c:v>
                </c:pt>
                <c:pt idx="73006">
                  <c:v>42215.080434731586</c:v>
                </c:pt>
                <c:pt idx="73007">
                  <c:v>42215.080434772899</c:v>
                </c:pt>
                <c:pt idx="73008">
                  <c:v>42215.08043478</c:v>
                </c:pt>
                <c:pt idx="73009">
                  <c:v>42215.0804348007</c:v>
                </c:pt>
                <c:pt idx="73010">
                  <c:v>42215.080434805801</c:v>
                </c:pt>
                <c:pt idx="73011">
                  <c:v>42215.080434817275</c:v>
                </c:pt>
                <c:pt idx="73012">
                  <c:v>42215.0804348315</c:v>
                </c:pt>
                <c:pt idx="73013">
                  <c:v>42215.08043489894</c:v>
                </c:pt>
                <c:pt idx="73014">
                  <c:v>42215.080434913674</c:v>
                </c:pt>
                <c:pt idx="73015">
                  <c:v>42215.080434949698</c:v>
                </c:pt>
                <c:pt idx="73016">
                  <c:v>42215.080434998839</c:v>
                </c:pt>
                <c:pt idx="73017">
                  <c:v>42215.080435012103</c:v>
                </c:pt>
                <c:pt idx="73018">
                  <c:v>42215.080435024698</c:v>
                </c:pt>
                <c:pt idx="73019">
                  <c:v>42215.080435048731</c:v>
                </c:pt>
                <c:pt idx="73020">
                  <c:v>42215.080435088399</c:v>
                </c:pt>
                <c:pt idx="73021">
                  <c:v>42215.080435093601</c:v>
                </c:pt>
                <c:pt idx="73022">
                  <c:v>42215.080435117801</c:v>
                </c:pt>
                <c:pt idx="73023">
                  <c:v>42215.080435145697</c:v>
                </c:pt>
                <c:pt idx="73024">
                  <c:v>42215.080435181284</c:v>
                </c:pt>
                <c:pt idx="73025">
                  <c:v>42215.080435181502</c:v>
                </c:pt>
                <c:pt idx="73026">
                  <c:v>42215.080435232929</c:v>
                </c:pt>
                <c:pt idx="73027">
                  <c:v>42215.080435238029</c:v>
                </c:pt>
                <c:pt idx="73028">
                  <c:v>42215.080435244141</c:v>
                </c:pt>
                <c:pt idx="73029">
                  <c:v>42215.080435280201</c:v>
                </c:pt>
                <c:pt idx="73030">
                  <c:v>42215.080435313801</c:v>
                </c:pt>
                <c:pt idx="73031">
                  <c:v>42215.080435377829</c:v>
                </c:pt>
                <c:pt idx="73032">
                  <c:v>42215.080435379139</c:v>
                </c:pt>
                <c:pt idx="73033">
                  <c:v>42215.080435384203</c:v>
                </c:pt>
                <c:pt idx="73034">
                  <c:v>42215.080435412929</c:v>
                </c:pt>
                <c:pt idx="73035">
                  <c:v>42215.080435415599</c:v>
                </c:pt>
                <c:pt idx="73036">
                  <c:v>42215.080435471602</c:v>
                </c:pt>
                <c:pt idx="73037">
                  <c:v>42215.08043547444</c:v>
                </c:pt>
                <c:pt idx="73038">
                  <c:v>42215.08043547604</c:v>
                </c:pt>
                <c:pt idx="73039">
                  <c:v>42215.080435511474</c:v>
                </c:pt>
                <c:pt idx="73040">
                  <c:v>42215.080435604003</c:v>
                </c:pt>
                <c:pt idx="73041">
                  <c:v>42215.080435609903</c:v>
                </c:pt>
                <c:pt idx="73042">
                  <c:v>42215.080435644129</c:v>
                </c:pt>
                <c:pt idx="73043">
                  <c:v>42215.080435667784</c:v>
                </c:pt>
                <c:pt idx="73044">
                  <c:v>42215.080435672899</c:v>
                </c:pt>
                <c:pt idx="73045">
                  <c:v>42215.0804356933</c:v>
                </c:pt>
                <c:pt idx="73046">
                  <c:v>42215.080435702701</c:v>
                </c:pt>
                <c:pt idx="73047">
                  <c:v>42215.080435708129</c:v>
                </c:pt>
                <c:pt idx="73048">
                  <c:v>42215.080435743097</c:v>
                </c:pt>
                <c:pt idx="73049">
                  <c:v>42215.080435757198</c:v>
                </c:pt>
                <c:pt idx="73050">
                  <c:v>42215.080435816002</c:v>
                </c:pt>
                <c:pt idx="73051">
                  <c:v>42215.080435841803</c:v>
                </c:pt>
                <c:pt idx="73052">
                  <c:v>42215.080435872602</c:v>
                </c:pt>
                <c:pt idx="73053">
                  <c:v>42215.080435893396</c:v>
                </c:pt>
                <c:pt idx="73054">
                  <c:v>42215.080435937103</c:v>
                </c:pt>
                <c:pt idx="73055">
                  <c:v>42215.080435939897</c:v>
                </c:pt>
                <c:pt idx="73056">
                  <c:v>42215.080435959797</c:v>
                </c:pt>
                <c:pt idx="73057">
                  <c:v>42215.080435964897</c:v>
                </c:pt>
                <c:pt idx="73058">
                  <c:v>42215.080435974531</c:v>
                </c:pt>
                <c:pt idx="73059">
                  <c:v>42215.080435989097</c:v>
                </c:pt>
                <c:pt idx="73060">
                  <c:v>42215.080436048149</c:v>
                </c:pt>
                <c:pt idx="73061">
                  <c:v>42215.080436073797</c:v>
                </c:pt>
                <c:pt idx="73062">
                  <c:v>42215.080436107011</c:v>
                </c:pt>
                <c:pt idx="73063">
                  <c:v>42215.0804361552</c:v>
                </c:pt>
                <c:pt idx="73064">
                  <c:v>42215.080436171898</c:v>
                </c:pt>
                <c:pt idx="73065">
                  <c:v>42215.080436180702</c:v>
                </c:pt>
                <c:pt idx="73066">
                  <c:v>42215.080436206539</c:v>
                </c:pt>
                <c:pt idx="73067">
                  <c:v>42215.080436246739</c:v>
                </c:pt>
                <c:pt idx="73068">
                  <c:v>42215.080436251897</c:v>
                </c:pt>
                <c:pt idx="73069">
                  <c:v>42215.080436285403</c:v>
                </c:pt>
                <c:pt idx="73070">
                  <c:v>42215.080436305703</c:v>
                </c:pt>
                <c:pt idx="73071">
                  <c:v>42215.080436323129</c:v>
                </c:pt>
                <c:pt idx="73072">
                  <c:v>42215.080436338612</c:v>
                </c:pt>
                <c:pt idx="73073">
                  <c:v>42215.080436387529</c:v>
                </c:pt>
                <c:pt idx="73074">
                  <c:v>42215.080436392549</c:v>
                </c:pt>
                <c:pt idx="73075">
                  <c:v>42215.080436403929</c:v>
                </c:pt>
                <c:pt idx="73076">
                  <c:v>42215.080436437398</c:v>
                </c:pt>
                <c:pt idx="73077">
                  <c:v>42215.0804364672</c:v>
                </c:pt>
                <c:pt idx="73078">
                  <c:v>42215.080436535674</c:v>
                </c:pt>
                <c:pt idx="73079">
                  <c:v>42215.080436537784</c:v>
                </c:pt>
                <c:pt idx="73080">
                  <c:v>42215.080436540899</c:v>
                </c:pt>
                <c:pt idx="73081">
                  <c:v>42215.080436570301</c:v>
                </c:pt>
                <c:pt idx="73082">
                  <c:v>42215.080436573</c:v>
                </c:pt>
                <c:pt idx="73083">
                  <c:v>42215.080436619195</c:v>
                </c:pt>
                <c:pt idx="73084">
                  <c:v>42215.080436636003</c:v>
                </c:pt>
                <c:pt idx="73085">
                  <c:v>42215.080436639102</c:v>
                </c:pt>
                <c:pt idx="73086">
                  <c:v>42215.080436669276</c:v>
                </c:pt>
                <c:pt idx="73087">
                  <c:v>42215.080436761185</c:v>
                </c:pt>
                <c:pt idx="73088">
                  <c:v>42215.0804367698</c:v>
                </c:pt>
                <c:pt idx="73089">
                  <c:v>42215.080436798213</c:v>
                </c:pt>
                <c:pt idx="73090">
                  <c:v>42215.080436825199</c:v>
                </c:pt>
                <c:pt idx="73091">
                  <c:v>42215.080436830402</c:v>
                </c:pt>
                <c:pt idx="73092">
                  <c:v>42215.080436851</c:v>
                </c:pt>
                <c:pt idx="73093">
                  <c:v>42215.0804368557</c:v>
                </c:pt>
                <c:pt idx="73094">
                  <c:v>42215.080436868098</c:v>
                </c:pt>
                <c:pt idx="73095">
                  <c:v>42215.0804369006</c:v>
                </c:pt>
                <c:pt idx="73096">
                  <c:v>42215.080436903103</c:v>
                </c:pt>
                <c:pt idx="73097">
                  <c:v>42215.0804369732</c:v>
                </c:pt>
                <c:pt idx="73098">
                  <c:v>42215.080437001685</c:v>
                </c:pt>
                <c:pt idx="73099">
                  <c:v>42215.080437029799</c:v>
                </c:pt>
                <c:pt idx="73100">
                  <c:v>42215.080437062803</c:v>
                </c:pt>
                <c:pt idx="73101">
                  <c:v>42215.080437100303</c:v>
                </c:pt>
                <c:pt idx="73102">
                  <c:v>42215.080437101802</c:v>
                </c:pt>
                <c:pt idx="73103">
                  <c:v>42215.080437117103</c:v>
                </c:pt>
                <c:pt idx="73104">
                  <c:v>42215.080437122298</c:v>
                </c:pt>
                <c:pt idx="73105">
                  <c:v>42215.080437132201</c:v>
                </c:pt>
                <c:pt idx="73106">
                  <c:v>42215.080437146338</c:v>
                </c:pt>
                <c:pt idx="73107">
                  <c:v>42215.080437203898</c:v>
                </c:pt>
                <c:pt idx="73108">
                  <c:v>42215.080437233803</c:v>
                </c:pt>
                <c:pt idx="73109">
                  <c:v>42215.080437264398</c:v>
                </c:pt>
                <c:pt idx="73110">
                  <c:v>42215.080437315402</c:v>
                </c:pt>
                <c:pt idx="73111">
                  <c:v>42215.080437332297</c:v>
                </c:pt>
                <c:pt idx="73112">
                  <c:v>42215.08043734805</c:v>
                </c:pt>
                <c:pt idx="73113">
                  <c:v>42215.080437363897</c:v>
                </c:pt>
                <c:pt idx="73114">
                  <c:v>42215.080437403929</c:v>
                </c:pt>
                <c:pt idx="73115">
                  <c:v>42215.080437409139</c:v>
                </c:pt>
                <c:pt idx="73116">
                  <c:v>42215.080437433098</c:v>
                </c:pt>
                <c:pt idx="73117">
                  <c:v>42215.080437465702</c:v>
                </c:pt>
                <c:pt idx="73118">
                  <c:v>42215.080437485201</c:v>
                </c:pt>
                <c:pt idx="73119">
                  <c:v>42215.080437496159</c:v>
                </c:pt>
                <c:pt idx="73120">
                  <c:v>42215.080437544297</c:v>
                </c:pt>
                <c:pt idx="73121">
                  <c:v>42215.080437549303</c:v>
                </c:pt>
                <c:pt idx="73122">
                  <c:v>42215.080437564284</c:v>
                </c:pt>
                <c:pt idx="73123">
                  <c:v>42215.080437595003</c:v>
                </c:pt>
                <c:pt idx="73124">
                  <c:v>42215.080437628429</c:v>
                </c:pt>
                <c:pt idx="73125">
                  <c:v>42215.080437696139</c:v>
                </c:pt>
                <c:pt idx="73126">
                  <c:v>42215.080437697798</c:v>
                </c:pt>
                <c:pt idx="73127">
                  <c:v>42215.080437701276</c:v>
                </c:pt>
                <c:pt idx="73128">
                  <c:v>42215.080437732198</c:v>
                </c:pt>
                <c:pt idx="73129">
                  <c:v>42215.080437734898</c:v>
                </c:pt>
                <c:pt idx="73130">
                  <c:v>42215.080437776698</c:v>
                </c:pt>
                <c:pt idx="73131">
                  <c:v>42215.080437796329</c:v>
                </c:pt>
                <c:pt idx="73132">
                  <c:v>42215.080437796831</c:v>
                </c:pt>
                <c:pt idx="73133">
                  <c:v>42215.080437826429</c:v>
                </c:pt>
                <c:pt idx="73134">
                  <c:v>42215.0804379154</c:v>
                </c:pt>
                <c:pt idx="73135">
                  <c:v>42215.080437929697</c:v>
                </c:pt>
                <c:pt idx="73136">
                  <c:v>42215.080437959099</c:v>
                </c:pt>
                <c:pt idx="73137">
                  <c:v>42215.080437982797</c:v>
                </c:pt>
                <c:pt idx="73138">
                  <c:v>42215.080437987999</c:v>
                </c:pt>
                <c:pt idx="73139">
                  <c:v>42215.080438011195</c:v>
                </c:pt>
                <c:pt idx="73140">
                  <c:v>42215.080438020603</c:v>
                </c:pt>
                <c:pt idx="73141">
                  <c:v>42215.080438028213</c:v>
                </c:pt>
                <c:pt idx="73142">
                  <c:v>42215.08043805854</c:v>
                </c:pt>
                <c:pt idx="73143">
                  <c:v>42215.080438063902</c:v>
                </c:pt>
                <c:pt idx="73144">
                  <c:v>42215.080438131103</c:v>
                </c:pt>
                <c:pt idx="73145">
                  <c:v>42215.080438161604</c:v>
                </c:pt>
                <c:pt idx="73146">
                  <c:v>42215.080438187098</c:v>
                </c:pt>
                <c:pt idx="73147">
                  <c:v>42215.080438204139</c:v>
                </c:pt>
                <c:pt idx="73148">
                  <c:v>42215.08043824663</c:v>
                </c:pt>
                <c:pt idx="73149">
                  <c:v>42215.080438260011</c:v>
                </c:pt>
                <c:pt idx="73150">
                  <c:v>42215.080438272838</c:v>
                </c:pt>
                <c:pt idx="73151">
                  <c:v>42215.080438277939</c:v>
                </c:pt>
                <c:pt idx="73152">
                  <c:v>42215.080438289398</c:v>
                </c:pt>
                <c:pt idx="73153">
                  <c:v>42215.080438303798</c:v>
                </c:pt>
                <c:pt idx="73154">
                  <c:v>42215.080438370729</c:v>
                </c:pt>
                <c:pt idx="73155">
                  <c:v>42215.080438393699</c:v>
                </c:pt>
                <c:pt idx="73156">
                  <c:v>42215.080438418612</c:v>
                </c:pt>
                <c:pt idx="73157">
                  <c:v>42215.080438470039</c:v>
                </c:pt>
                <c:pt idx="73158">
                  <c:v>42215.08043849223</c:v>
                </c:pt>
                <c:pt idx="73159">
                  <c:v>42215.080438497738</c:v>
                </c:pt>
                <c:pt idx="73160">
                  <c:v>42215.080438520898</c:v>
                </c:pt>
                <c:pt idx="73161">
                  <c:v>42215.080438561185</c:v>
                </c:pt>
                <c:pt idx="73162">
                  <c:v>42215.080438566503</c:v>
                </c:pt>
                <c:pt idx="73163">
                  <c:v>42215.080438594698</c:v>
                </c:pt>
                <c:pt idx="73164">
                  <c:v>42215.080438625897</c:v>
                </c:pt>
                <c:pt idx="73165">
                  <c:v>42215.080438649929</c:v>
                </c:pt>
                <c:pt idx="73166">
                  <c:v>42215.080438653597</c:v>
                </c:pt>
                <c:pt idx="73167">
                  <c:v>42215.080438704797</c:v>
                </c:pt>
                <c:pt idx="73168">
                  <c:v>42215.080438709898</c:v>
                </c:pt>
                <c:pt idx="73169">
                  <c:v>42215.080438724297</c:v>
                </c:pt>
                <c:pt idx="73170">
                  <c:v>42215.080438752302</c:v>
                </c:pt>
                <c:pt idx="73171">
                  <c:v>42215.080438788696</c:v>
                </c:pt>
                <c:pt idx="73172">
                  <c:v>42215.080438851597</c:v>
                </c:pt>
                <c:pt idx="73173">
                  <c:v>42215.080438856698</c:v>
                </c:pt>
                <c:pt idx="73174">
                  <c:v>42215.0804388576</c:v>
                </c:pt>
                <c:pt idx="73175">
                  <c:v>42215.080438884899</c:v>
                </c:pt>
                <c:pt idx="73176">
                  <c:v>42215.0804388877</c:v>
                </c:pt>
                <c:pt idx="73177">
                  <c:v>42215.080438931102</c:v>
                </c:pt>
                <c:pt idx="73178">
                  <c:v>42215.0804389533</c:v>
                </c:pt>
                <c:pt idx="73179">
                  <c:v>42215.080438956138</c:v>
                </c:pt>
                <c:pt idx="73180">
                  <c:v>42215.080438983903</c:v>
                </c:pt>
                <c:pt idx="73181">
                  <c:v>42215.080439072939</c:v>
                </c:pt>
                <c:pt idx="73182">
                  <c:v>42215.080439089703</c:v>
                </c:pt>
                <c:pt idx="73183">
                  <c:v>42215.080439113</c:v>
                </c:pt>
                <c:pt idx="73184">
                  <c:v>42215.080439140438</c:v>
                </c:pt>
                <c:pt idx="73185">
                  <c:v>42215.080439145539</c:v>
                </c:pt>
                <c:pt idx="73186">
                  <c:v>42215.08043916613</c:v>
                </c:pt>
                <c:pt idx="73187">
                  <c:v>42215.08043917553</c:v>
                </c:pt>
                <c:pt idx="73188">
                  <c:v>42215.080439188299</c:v>
                </c:pt>
                <c:pt idx="73189">
                  <c:v>42215.080439215402</c:v>
                </c:pt>
                <c:pt idx="73190">
                  <c:v>42215.080439218429</c:v>
                </c:pt>
                <c:pt idx="73191">
                  <c:v>42215.080439285011</c:v>
                </c:pt>
                <c:pt idx="73192">
                  <c:v>42215.080439321529</c:v>
                </c:pt>
                <c:pt idx="73193">
                  <c:v>42215.08043934733</c:v>
                </c:pt>
                <c:pt idx="73194">
                  <c:v>42215.080439371399</c:v>
                </c:pt>
                <c:pt idx="73195">
                  <c:v>42215.080439413097</c:v>
                </c:pt>
                <c:pt idx="73196">
                  <c:v>42215.080439420213</c:v>
                </c:pt>
                <c:pt idx="73197">
                  <c:v>42215.080439430203</c:v>
                </c:pt>
                <c:pt idx="73198">
                  <c:v>42215.080439435398</c:v>
                </c:pt>
                <c:pt idx="73199">
                  <c:v>42215.08043944744</c:v>
                </c:pt>
                <c:pt idx="73200">
                  <c:v>42215.080439460799</c:v>
                </c:pt>
                <c:pt idx="73201">
                  <c:v>42215.080439518802</c:v>
                </c:pt>
                <c:pt idx="73202">
                  <c:v>42215.0804395534</c:v>
                </c:pt>
                <c:pt idx="73203">
                  <c:v>42215.080439579098</c:v>
                </c:pt>
                <c:pt idx="73204">
                  <c:v>42215.080439630001</c:v>
                </c:pt>
                <c:pt idx="73205">
                  <c:v>42215.080439652098</c:v>
                </c:pt>
                <c:pt idx="73206">
                  <c:v>42215.080439662401</c:v>
                </c:pt>
                <c:pt idx="73207">
                  <c:v>42215.08043967883</c:v>
                </c:pt>
                <c:pt idx="73208">
                  <c:v>42215.080439717902</c:v>
                </c:pt>
                <c:pt idx="73209">
                  <c:v>42215.080439723097</c:v>
                </c:pt>
                <c:pt idx="73210">
                  <c:v>42215.080439754303</c:v>
                </c:pt>
                <c:pt idx="73211">
                  <c:v>42215.080439785197</c:v>
                </c:pt>
                <c:pt idx="73212">
                  <c:v>42215.080439801</c:v>
                </c:pt>
                <c:pt idx="73213">
                  <c:v>42215.080439807403</c:v>
                </c:pt>
                <c:pt idx="73214">
                  <c:v>42215.080439860401</c:v>
                </c:pt>
                <c:pt idx="73215">
                  <c:v>42215.0804398654</c:v>
                </c:pt>
                <c:pt idx="73216">
                  <c:v>42215.080439884201</c:v>
                </c:pt>
                <c:pt idx="73217">
                  <c:v>42215.080439909929</c:v>
                </c:pt>
                <c:pt idx="73218">
                  <c:v>42215.080439946141</c:v>
                </c:pt>
                <c:pt idx="73219">
                  <c:v>42215.080440009195</c:v>
                </c:pt>
                <c:pt idx="73220">
                  <c:v>42215.080440014273</c:v>
                </c:pt>
                <c:pt idx="73221">
                  <c:v>42215.080440017264</c:v>
                </c:pt>
                <c:pt idx="73222">
                  <c:v>42215.080440042497</c:v>
                </c:pt>
                <c:pt idx="73223">
                  <c:v>42215.080440045196</c:v>
                </c:pt>
                <c:pt idx="73224">
                  <c:v>42215.080440088503</c:v>
                </c:pt>
                <c:pt idx="73225">
                  <c:v>42215.080440110774</c:v>
                </c:pt>
                <c:pt idx="73226">
                  <c:v>42215.080440115984</c:v>
                </c:pt>
                <c:pt idx="73227">
                  <c:v>42215.080440141501</c:v>
                </c:pt>
                <c:pt idx="73228">
                  <c:v>42215.0804402301</c:v>
                </c:pt>
                <c:pt idx="73229">
                  <c:v>42215.080440249403</c:v>
                </c:pt>
                <c:pt idx="73230">
                  <c:v>42215.080440270402</c:v>
                </c:pt>
                <c:pt idx="73231">
                  <c:v>42215.080440297497</c:v>
                </c:pt>
                <c:pt idx="73232">
                  <c:v>42215.0804403027</c:v>
                </c:pt>
                <c:pt idx="73233">
                  <c:v>42215.080440323196</c:v>
                </c:pt>
                <c:pt idx="73234">
                  <c:v>42215.080440337275</c:v>
                </c:pt>
                <c:pt idx="73235">
                  <c:v>42215.080440348203</c:v>
                </c:pt>
                <c:pt idx="73236">
                  <c:v>42215.0804403726</c:v>
                </c:pt>
                <c:pt idx="73237">
                  <c:v>42215.080440381076</c:v>
                </c:pt>
                <c:pt idx="73238">
                  <c:v>42215.080440445301</c:v>
                </c:pt>
                <c:pt idx="73239">
                  <c:v>42215.080440481375</c:v>
                </c:pt>
                <c:pt idx="73240">
                  <c:v>42215.080440504884</c:v>
                </c:pt>
                <c:pt idx="73241">
                  <c:v>42215.080440518985</c:v>
                </c:pt>
                <c:pt idx="73242">
                  <c:v>42215.080440560247</c:v>
                </c:pt>
                <c:pt idx="73243">
                  <c:v>42215.080440580074</c:v>
                </c:pt>
                <c:pt idx="73244">
                  <c:v>42215.080440587662</c:v>
                </c:pt>
                <c:pt idx="73245">
                  <c:v>42215.080440592901</c:v>
                </c:pt>
                <c:pt idx="73246">
                  <c:v>42215.080440604776</c:v>
                </c:pt>
                <c:pt idx="73247">
                  <c:v>42215.080440618884</c:v>
                </c:pt>
                <c:pt idx="73248">
                  <c:v>42215.080440691374</c:v>
                </c:pt>
                <c:pt idx="73249">
                  <c:v>42215.080440713165</c:v>
                </c:pt>
                <c:pt idx="73250">
                  <c:v>42215.080440736376</c:v>
                </c:pt>
                <c:pt idx="73251">
                  <c:v>42215.0804407869</c:v>
                </c:pt>
                <c:pt idx="73252">
                  <c:v>42215.080440812075</c:v>
                </c:pt>
                <c:pt idx="73253">
                  <c:v>42215.080440813974</c:v>
                </c:pt>
                <c:pt idx="73254">
                  <c:v>42215.080440835663</c:v>
                </c:pt>
                <c:pt idx="73255">
                  <c:v>42215.080440876103</c:v>
                </c:pt>
                <c:pt idx="73256">
                  <c:v>42215.080440881255</c:v>
                </c:pt>
                <c:pt idx="73257">
                  <c:v>42215.0804409095</c:v>
                </c:pt>
                <c:pt idx="73258">
                  <c:v>42215.080440945101</c:v>
                </c:pt>
                <c:pt idx="73259">
                  <c:v>42215.080440964673</c:v>
                </c:pt>
                <c:pt idx="73260">
                  <c:v>42215.080440965474</c:v>
                </c:pt>
                <c:pt idx="73261">
                  <c:v>42215.0804410169</c:v>
                </c:pt>
                <c:pt idx="73262">
                  <c:v>42215.080441022001</c:v>
                </c:pt>
                <c:pt idx="73263">
                  <c:v>42215.0804410442</c:v>
                </c:pt>
                <c:pt idx="73264">
                  <c:v>42215.080441067184</c:v>
                </c:pt>
                <c:pt idx="73265">
                  <c:v>42215.080441101774</c:v>
                </c:pt>
                <c:pt idx="73266">
                  <c:v>42215.080441164995</c:v>
                </c:pt>
                <c:pt idx="73267">
                  <c:v>42215.080441170197</c:v>
                </c:pt>
                <c:pt idx="73268">
                  <c:v>42215.080441177284</c:v>
                </c:pt>
                <c:pt idx="73269">
                  <c:v>42215.080441199498</c:v>
                </c:pt>
                <c:pt idx="73270">
                  <c:v>42215.080441202197</c:v>
                </c:pt>
                <c:pt idx="73271">
                  <c:v>42215.080441249098</c:v>
                </c:pt>
                <c:pt idx="73272">
                  <c:v>42215.080441267586</c:v>
                </c:pt>
                <c:pt idx="73273">
                  <c:v>42215.080441276303</c:v>
                </c:pt>
                <c:pt idx="73274">
                  <c:v>42215.080441298698</c:v>
                </c:pt>
                <c:pt idx="73275">
                  <c:v>42215.0804413894</c:v>
                </c:pt>
                <c:pt idx="73276">
                  <c:v>42215.080441409198</c:v>
                </c:pt>
                <c:pt idx="73277">
                  <c:v>42215.080441427701</c:v>
                </c:pt>
                <c:pt idx="73278">
                  <c:v>42215.080441454498</c:v>
                </c:pt>
                <c:pt idx="73279">
                  <c:v>42215.080441459701</c:v>
                </c:pt>
                <c:pt idx="73280">
                  <c:v>42215.080441482911</c:v>
                </c:pt>
                <c:pt idx="73281">
                  <c:v>42215.080441485101</c:v>
                </c:pt>
                <c:pt idx="73282">
                  <c:v>42215.080441508275</c:v>
                </c:pt>
                <c:pt idx="73283">
                  <c:v>42215.080441530175</c:v>
                </c:pt>
                <c:pt idx="73284">
                  <c:v>42215.080441533239</c:v>
                </c:pt>
                <c:pt idx="73285">
                  <c:v>42215.080441601654</c:v>
                </c:pt>
                <c:pt idx="73286">
                  <c:v>42215.080441641076</c:v>
                </c:pt>
                <c:pt idx="73287">
                  <c:v>42215.080441659084</c:v>
                </c:pt>
                <c:pt idx="73288">
                  <c:v>42215.080441680373</c:v>
                </c:pt>
                <c:pt idx="73289">
                  <c:v>42215.080441723774</c:v>
                </c:pt>
                <c:pt idx="73290">
                  <c:v>42215.080441740101</c:v>
                </c:pt>
                <c:pt idx="73291">
                  <c:v>42215.080441746897</c:v>
                </c:pt>
                <c:pt idx="73292">
                  <c:v>42215.080441752085</c:v>
                </c:pt>
                <c:pt idx="73293">
                  <c:v>42215.080441761638</c:v>
                </c:pt>
                <c:pt idx="73294">
                  <c:v>42215.080441775586</c:v>
                </c:pt>
                <c:pt idx="73295">
                  <c:v>42215.080441829901</c:v>
                </c:pt>
                <c:pt idx="73296">
                  <c:v>42215.080441873084</c:v>
                </c:pt>
                <c:pt idx="73297">
                  <c:v>42215.080441890503</c:v>
                </c:pt>
                <c:pt idx="73298">
                  <c:v>42215.080441942198</c:v>
                </c:pt>
                <c:pt idx="73299">
                  <c:v>42215.080441972001</c:v>
                </c:pt>
                <c:pt idx="73300">
                  <c:v>42215.0804419829</c:v>
                </c:pt>
                <c:pt idx="73301">
                  <c:v>42215.080441993101</c:v>
                </c:pt>
                <c:pt idx="73302">
                  <c:v>42215.080442033475</c:v>
                </c:pt>
                <c:pt idx="73303">
                  <c:v>42215.080442038685</c:v>
                </c:pt>
                <c:pt idx="73304">
                  <c:v>42215.080442062594</c:v>
                </c:pt>
                <c:pt idx="73305">
                  <c:v>42215.080442105304</c:v>
                </c:pt>
                <c:pt idx="73306">
                  <c:v>42215.080442115475</c:v>
                </c:pt>
                <c:pt idx="73307">
                  <c:v>42215.080442122002</c:v>
                </c:pt>
                <c:pt idx="73308">
                  <c:v>42215.0804421762</c:v>
                </c:pt>
                <c:pt idx="73309">
                  <c:v>42215.080442181272</c:v>
                </c:pt>
                <c:pt idx="73310">
                  <c:v>42215.0804422039</c:v>
                </c:pt>
                <c:pt idx="73311">
                  <c:v>42215.080442224702</c:v>
                </c:pt>
                <c:pt idx="73312">
                  <c:v>42215.080442267594</c:v>
                </c:pt>
                <c:pt idx="73313">
                  <c:v>42215.080442324099</c:v>
                </c:pt>
                <c:pt idx="73314">
                  <c:v>42215.080442329199</c:v>
                </c:pt>
                <c:pt idx="73315">
                  <c:v>42215.080442336999</c:v>
                </c:pt>
                <c:pt idx="73316">
                  <c:v>42215.080442360195</c:v>
                </c:pt>
                <c:pt idx="73317">
                  <c:v>42215.080442362902</c:v>
                </c:pt>
                <c:pt idx="73318">
                  <c:v>42215.080442407503</c:v>
                </c:pt>
                <c:pt idx="73319">
                  <c:v>42215.080442427003</c:v>
                </c:pt>
                <c:pt idx="73320">
                  <c:v>42215.080442435901</c:v>
                </c:pt>
                <c:pt idx="73321">
                  <c:v>42215.080442457896</c:v>
                </c:pt>
                <c:pt idx="73322">
                  <c:v>42215.080442545273</c:v>
                </c:pt>
                <c:pt idx="73323">
                  <c:v>42215.080442568986</c:v>
                </c:pt>
                <c:pt idx="73324">
                  <c:v>42215.080442588274</c:v>
                </c:pt>
                <c:pt idx="73325">
                  <c:v>42215.080442611565</c:v>
                </c:pt>
                <c:pt idx="73326">
                  <c:v>42215.080442616774</c:v>
                </c:pt>
                <c:pt idx="73327">
                  <c:v>42215.080442637263</c:v>
                </c:pt>
                <c:pt idx="73328">
                  <c:v>42215.080442649501</c:v>
                </c:pt>
                <c:pt idx="73329">
                  <c:v>42215.080442668084</c:v>
                </c:pt>
                <c:pt idx="73330">
                  <c:v>42215.080442687664</c:v>
                </c:pt>
                <c:pt idx="73331">
                  <c:v>42215.0804426947</c:v>
                </c:pt>
                <c:pt idx="73332">
                  <c:v>42215.080442757775</c:v>
                </c:pt>
                <c:pt idx="73333">
                  <c:v>42215.080442801074</c:v>
                </c:pt>
                <c:pt idx="73334">
                  <c:v>42215.080442819773</c:v>
                </c:pt>
                <c:pt idx="73335">
                  <c:v>42215.080442834995</c:v>
                </c:pt>
                <c:pt idx="73336">
                  <c:v>42215.0804428786</c:v>
                </c:pt>
                <c:pt idx="73337">
                  <c:v>42215.0804429001</c:v>
                </c:pt>
                <c:pt idx="73338">
                  <c:v>42215.080442901373</c:v>
                </c:pt>
                <c:pt idx="73339">
                  <c:v>42215.080442906597</c:v>
                </c:pt>
                <c:pt idx="73340">
                  <c:v>42215.080442919076</c:v>
                </c:pt>
                <c:pt idx="73341">
                  <c:v>42215.0804429329</c:v>
                </c:pt>
                <c:pt idx="73342">
                  <c:v>42215.080443002</c:v>
                </c:pt>
                <c:pt idx="73343">
                  <c:v>42215.080443032995</c:v>
                </c:pt>
                <c:pt idx="73344">
                  <c:v>42215.080443051273</c:v>
                </c:pt>
                <c:pt idx="73345">
                  <c:v>42215.080443099097</c:v>
                </c:pt>
                <c:pt idx="73346">
                  <c:v>42215.080443128398</c:v>
                </c:pt>
                <c:pt idx="73347">
                  <c:v>42215.080443132101</c:v>
                </c:pt>
                <c:pt idx="73348">
                  <c:v>42215.080443150684</c:v>
                </c:pt>
                <c:pt idx="73349">
                  <c:v>42215.0804431902</c:v>
                </c:pt>
                <c:pt idx="73350">
                  <c:v>42215.080443195402</c:v>
                </c:pt>
                <c:pt idx="73351">
                  <c:v>42215.080443229097</c:v>
                </c:pt>
                <c:pt idx="73352">
                  <c:v>42215.0804432648</c:v>
                </c:pt>
                <c:pt idx="73353">
                  <c:v>42215.080443280902</c:v>
                </c:pt>
                <c:pt idx="73354">
                  <c:v>42215.080443282997</c:v>
                </c:pt>
                <c:pt idx="73355">
                  <c:v>42215.080443331586</c:v>
                </c:pt>
                <c:pt idx="73356">
                  <c:v>42215.080443336599</c:v>
                </c:pt>
                <c:pt idx="73357">
                  <c:v>42215.080443363884</c:v>
                </c:pt>
                <c:pt idx="73358">
                  <c:v>42215.080443382103</c:v>
                </c:pt>
                <c:pt idx="73359">
                  <c:v>42215.080443414001</c:v>
                </c:pt>
                <c:pt idx="73360">
                  <c:v>42215.080443479601</c:v>
                </c:pt>
                <c:pt idx="73361">
                  <c:v>42215.080443484803</c:v>
                </c:pt>
                <c:pt idx="73362">
                  <c:v>42215.08044349694</c:v>
                </c:pt>
                <c:pt idx="73363">
                  <c:v>42215.080443514104</c:v>
                </c:pt>
                <c:pt idx="73364">
                  <c:v>42215.080443516876</c:v>
                </c:pt>
                <c:pt idx="73365">
                  <c:v>42215.080443562874</c:v>
                </c:pt>
                <c:pt idx="73366">
                  <c:v>42215.080443582876</c:v>
                </c:pt>
                <c:pt idx="73367">
                  <c:v>42215.080443595594</c:v>
                </c:pt>
                <c:pt idx="73368">
                  <c:v>42215.080443613464</c:v>
                </c:pt>
                <c:pt idx="73369">
                  <c:v>42215.080443707273</c:v>
                </c:pt>
                <c:pt idx="73370">
                  <c:v>42215.080443728701</c:v>
                </c:pt>
                <c:pt idx="73371">
                  <c:v>42215.080443745595</c:v>
                </c:pt>
                <c:pt idx="73372">
                  <c:v>42215.080443769264</c:v>
                </c:pt>
                <c:pt idx="73373">
                  <c:v>42215.080443774503</c:v>
                </c:pt>
                <c:pt idx="73374">
                  <c:v>42215.080443795101</c:v>
                </c:pt>
                <c:pt idx="73375">
                  <c:v>42215.080443799903</c:v>
                </c:pt>
                <c:pt idx="73376">
                  <c:v>42215.080443827595</c:v>
                </c:pt>
                <c:pt idx="73377">
                  <c:v>42215.080443845101</c:v>
                </c:pt>
                <c:pt idx="73378">
                  <c:v>42215.080443848899</c:v>
                </c:pt>
                <c:pt idx="73379">
                  <c:v>42215.0804439165</c:v>
                </c:pt>
                <c:pt idx="73380">
                  <c:v>42215.080443960775</c:v>
                </c:pt>
                <c:pt idx="73381">
                  <c:v>42215.080443977196</c:v>
                </c:pt>
                <c:pt idx="73382">
                  <c:v>42215.0804440145</c:v>
                </c:pt>
                <c:pt idx="73383">
                  <c:v>42215.080444048202</c:v>
                </c:pt>
                <c:pt idx="73384">
                  <c:v>42215.0804440598</c:v>
                </c:pt>
                <c:pt idx="73385">
                  <c:v>42215.080444060775</c:v>
                </c:pt>
                <c:pt idx="73386">
                  <c:v>42215.080444065985</c:v>
                </c:pt>
                <c:pt idx="73387">
                  <c:v>42215.080444076397</c:v>
                </c:pt>
                <c:pt idx="73388">
                  <c:v>42215.080444090403</c:v>
                </c:pt>
                <c:pt idx="73389">
                  <c:v>42215.080444147803</c:v>
                </c:pt>
                <c:pt idx="73390">
                  <c:v>42215.080444192899</c:v>
                </c:pt>
                <c:pt idx="73391">
                  <c:v>42215.080444208499</c:v>
                </c:pt>
                <c:pt idx="73392">
                  <c:v>42215.0804442593</c:v>
                </c:pt>
                <c:pt idx="73393">
                  <c:v>42215.080444286403</c:v>
                </c:pt>
                <c:pt idx="73394">
                  <c:v>42215.080444291903</c:v>
                </c:pt>
                <c:pt idx="73395">
                  <c:v>42215.080444308129</c:v>
                </c:pt>
                <c:pt idx="73396">
                  <c:v>42215.080444347703</c:v>
                </c:pt>
                <c:pt idx="73397">
                  <c:v>42215.080444352898</c:v>
                </c:pt>
                <c:pt idx="73398">
                  <c:v>42215.080444376799</c:v>
                </c:pt>
                <c:pt idx="73399">
                  <c:v>42215.08044442493</c:v>
                </c:pt>
                <c:pt idx="73400">
                  <c:v>42215.080444427796</c:v>
                </c:pt>
                <c:pt idx="73401">
                  <c:v>42215.080444440202</c:v>
                </c:pt>
                <c:pt idx="73402">
                  <c:v>42215.080444488201</c:v>
                </c:pt>
                <c:pt idx="73403">
                  <c:v>42215.0804444932</c:v>
                </c:pt>
                <c:pt idx="73404">
                  <c:v>42215.080444523774</c:v>
                </c:pt>
                <c:pt idx="73405">
                  <c:v>42215.080444539584</c:v>
                </c:pt>
                <c:pt idx="73406">
                  <c:v>42215.080444571184</c:v>
                </c:pt>
                <c:pt idx="73407">
                  <c:v>42215.080444638996</c:v>
                </c:pt>
                <c:pt idx="73408">
                  <c:v>42215.080444644198</c:v>
                </c:pt>
                <c:pt idx="73409">
                  <c:v>42215.080444656996</c:v>
                </c:pt>
                <c:pt idx="73410">
                  <c:v>42215.080444671272</c:v>
                </c:pt>
                <c:pt idx="73411">
                  <c:v>42215.080444674102</c:v>
                </c:pt>
                <c:pt idx="73412">
                  <c:v>42215.0804447255</c:v>
                </c:pt>
                <c:pt idx="73413">
                  <c:v>42215.080444734995</c:v>
                </c:pt>
                <c:pt idx="73414">
                  <c:v>42215.080444755775</c:v>
                </c:pt>
                <c:pt idx="73415">
                  <c:v>42215.080444770996</c:v>
                </c:pt>
                <c:pt idx="73416">
                  <c:v>42215.080444865984</c:v>
                </c:pt>
                <c:pt idx="73417">
                  <c:v>42215.080444888801</c:v>
                </c:pt>
                <c:pt idx="73418">
                  <c:v>42215.080444899599</c:v>
                </c:pt>
                <c:pt idx="73419">
                  <c:v>42215.080444927196</c:v>
                </c:pt>
                <c:pt idx="73420">
                  <c:v>42215.080444932384</c:v>
                </c:pt>
                <c:pt idx="73421">
                  <c:v>42215.080444955376</c:v>
                </c:pt>
                <c:pt idx="73422">
                  <c:v>42215.0804449649</c:v>
                </c:pt>
                <c:pt idx="73423">
                  <c:v>42215.0804449879</c:v>
                </c:pt>
                <c:pt idx="73424">
                  <c:v>42215.080445002801</c:v>
                </c:pt>
                <c:pt idx="73425">
                  <c:v>42215.080445018684</c:v>
                </c:pt>
                <c:pt idx="73426">
                  <c:v>42215.0804450746</c:v>
                </c:pt>
                <c:pt idx="73427">
                  <c:v>42215.080445120802</c:v>
                </c:pt>
                <c:pt idx="73428">
                  <c:v>42215.080445130996</c:v>
                </c:pt>
                <c:pt idx="73429">
                  <c:v>42215.080445150597</c:v>
                </c:pt>
                <c:pt idx="73430">
                  <c:v>42215.080445191685</c:v>
                </c:pt>
                <c:pt idx="73431">
                  <c:v>42215.080445215586</c:v>
                </c:pt>
                <c:pt idx="73432">
                  <c:v>42215.080445219675</c:v>
                </c:pt>
                <c:pt idx="73433">
                  <c:v>42215.080445220701</c:v>
                </c:pt>
                <c:pt idx="73434">
                  <c:v>42215.0804452339</c:v>
                </c:pt>
                <c:pt idx="73435">
                  <c:v>42215.0804452476</c:v>
                </c:pt>
                <c:pt idx="73436">
                  <c:v>42215.080445300999</c:v>
                </c:pt>
                <c:pt idx="73437">
                  <c:v>42215.080445352702</c:v>
                </c:pt>
                <c:pt idx="73438">
                  <c:v>42215.080445366002</c:v>
                </c:pt>
                <c:pt idx="73439">
                  <c:v>42215.080445414002</c:v>
                </c:pt>
                <c:pt idx="73440">
                  <c:v>42215.080445442298</c:v>
                </c:pt>
                <c:pt idx="73441">
                  <c:v>42215.080445451684</c:v>
                </c:pt>
                <c:pt idx="73442">
                  <c:v>42215.080445465785</c:v>
                </c:pt>
                <c:pt idx="73443">
                  <c:v>42215.080445505664</c:v>
                </c:pt>
                <c:pt idx="73444">
                  <c:v>42215.080445510874</c:v>
                </c:pt>
                <c:pt idx="73445">
                  <c:v>42215.080445541775</c:v>
                </c:pt>
                <c:pt idx="73446">
                  <c:v>42215.080445584776</c:v>
                </c:pt>
                <c:pt idx="73447">
                  <c:v>42215.080445588676</c:v>
                </c:pt>
                <c:pt idx="73448">
                  <c:v>42215.0804455939</c:v>
                </c:pt>
                <c:pt idx="73449">
                  <c:v>42215.080445648302</c:v>
                </c:pt>
                <c:pt idx="73450">
                  <c:v>42215.080445653264</c:v>
                </c:pt>
                <c:pt idx="73451">
                  <c:v>42215.080445683474</c:v>
                </c:pt>
                <c:pt idx="73452">
                  <c:v>42215.080445696811</c:v>
                </c:pt>
                <c:pt idx="73453">
                  <c:v>42215.080445739484</c:v>
                </c:pt>
                <c:pt idx="73454">
                  <c:v>42215.080445796899</c:v>
                </c:pt>
                <c:pt idx="73455">
                  <c:v>42215.080445802101</c:v>
                </c:pt>
                <c:pt idx="73456">
                  <c:v>42215.080445816595</c:v>
                </c:pt>
                <c:pt idx="73457">
                  <c:v>42215.080445825595</c:v>
                </c:pt>
                <c:pt idx="73458">
                  <c:v>42215.080445828396</c:v>
                </c:pt>
                <c:pt idx="73459">
                  <c:v>42215.080445887084</c:v>
                </c:pt>
                <c:pt idx="73460">
                  <c:v>42215.080445890002</c:v>
                </c:pt>
                <c:pt idx="73461">
                  <c:v>42215.080445915664</c:v>
                </c:pt>
                <c:pt idx="73462">
                  <c:v>42215.080445928397</c:v>
                </c:pt>
                <c:pt idx="73463">
                  <c:v>42215.080446018903</c:v>
                </c:pt>
                <c:pt idx="73464">
                  <c:v>42215.080446048603</c:v>
                </c:pt>
                <c:pt idx="73465">
                  <c:v>42215.080446056898</c:v>
                </c:pt>
                <c:pt idx="73466">
                  <c:v>42215.080446084103</c:v>
                </c:pt>
                <c:pt idx="73467">
                  <c:v>42215.080446089276</c:v>
                </c:pt>
                <c:pt idx="73468">
                  <c:v>42215.080446109903</c:v>
                </c:pt>
                <c:pt idx="73469">
                  <c:v>42215.080446114684</c:v>
                </c:pt>
                <c:pt idx="73470">
                  <c:v>42215.080446147702</c:v>
                </c:pt>
                <c:pt idx="73471">
                  <c:v>42215.080446159896</c:v>
                </c:pt>
                <c:pt idx="73472">
                  <c:v>42215.080446167274</c:v>
                </c:pt>
                <c:pt idx="73473">
                  <c:v>42215.080446228698</c:v>
                </c:pt>
                <c:pt idx="73474">
                  <c:v>42215.080446280401</c:v>
                </c:pt>
                <c:pt idx="73475">
                  <c:v>42215.080446291497</c:v>
                </c:pt>
                <c:pt idx="73476">
                  <c:v>42215.080446313776</c:v>
                </c:pt>
                <c:pt idx="73477">
                  <c:v>42215.080446355401</c:v>
                </c:pt>
                <c:pt idx="73478">
                  <c:v>42215.080446372529</c:v>
                </c:pt>
                <c:pt idx="73479">
                  <c:v>42215.080446377702</c:v>
                </c:pt>
                <c:pt idx="73480">
                  <c:v>42215.080446379798</c:v>
                </c:pt>
                <c:pt idx="73481">
                  <c:v>42215.080446391301</c:v>
                </c:pt>
                <c:pt idx="73482">
                  <c:v>42215.080446404929</c:v>
                </c:pt>
                <c:pt idx="73483">
                  <c:v>42215.080446471402</c:v>
                </c:pt>
                <c:pt idx="73484">
                  <c:v>42215.080446512373</c:v>
                </c:pt>
                <c:pt idx="73485">
                  <c:v>42215.080446523272</c:v>
                </c:pt>
                <c:pt idx="73486">
                  <c:v>42215.080446571374</c:v>
                </c:pt>
                <c:pt idx="73487">
                  <c:v>42215.080446601474</c:v>
                </c:pt>
                <c:pt idx="73488">
                  <c:v>42215.080446611973</c:v>
                </c:pt>
                <c:pt idx="73489">
                  <c:v>42215.080446623586</c:v>
                </c:pt>
                <c:pt idx="73490">
                  <c:v>42215.080446661363</c:v>
                </c:pt>
                <c:pt idx="73491">
                  <c:v>42215.080446666485</c:v>
                </c:pt>
                <c:pt idx="73492">
                  <c:v>42215.0804466931</c:v>
                </c:pt>
                <c:pt idx="73493">
                  <c:v>42215.0804467419</c:v>
                </c:pt>
                <c:pt idx="73494">
                  <c:v>42215.080446744498</c:v>
                </c:pt>
                <c:pt idx="73495">
                  <c:v>42215.080446761764</c:v>
                </c:pt>
                <c:pt idx="73496">
                  <c:v>42215.080446802684</c:v>
                </c:pt>
                <c:pt idx="73497">
                  <c:v>42215.080446807675</c:v>
                </c:pt>
                <c:pt idx="73498">
                  <c:v>42215.080446843996</c:v>
                </c:pt>
                <c:pt idx="73499">
                  <c:v>42215.080446854903</c:v>
                </c:pt>
                <c:pt idx="73500">
                  <c:v>42215.080446890199</c:v>
                </c:pt>
                <c:pt idx="73501">
                  <c:v>42215.080446950684</c:v>
                </c:pt>
                <c:pt idx="73502">
                  <c:v>42215.080446958702</c:v>
                </c:pt>
                <c:pt idx="73503">
                  <c:v>42215.080446976797</c:v>
                </c:pt>
                <c:pt idx="73504">
                  <c:v>42215.080446987275</c:v>
                </c:pt>
                <c:pt idx="73505">
                  <c:v>42215.080446990003</c:v>
                </c:pt>
                <c:pt idx="73506">
                  <c:v>42215.080447042099</c:v>
                </c:pt>
                <c:pt idx="73507">
                  <c:v>42215.080447055196</c:v>
                </c:pt>
                <c:pt idx="73508">
                  <c:v>42215.080447076201</c:v>
                </c:pt>
                <c:pt idx="73509">
                  <c:v>42215.080447086497</c:v>
                </c:pt>
                <c:pt idx="73510">
                  <c:v>42215.0804471874</c:v>
                </c:pt>
                <c:pt idx="73511">
                  <c:v>42215.080447208929</c:v>
                </c:pt>
                <c:pt idx="73512">
                  <c:v>42215.080447214401</c:v>
                </c:pt>
                <c:pt idx="73513">
                  <c:v>42215.0804472374</c:v>
                </c:pt>
                <c:pt idx="73514">
                  <c:v>42215.08044724253</c:v>
                </c:pt>
                <c:pt idx="73515">
                  <c:v>42215.0804472659</c:v>
                </c:pt>
                <c:pt idx="73516">
                  <c:v>42215.080447280197</c:v>
                </c:pt>
                <c:pt idx="73517">
                  <c:v>42215.080447308297</c:v>
                </c:pt>
                <c:pt idx="73518">
                  <c:v>42215.080447318811</c:v>
                </c:pt>
                <c:pt idx="73519">
                  <c:v>42215.0804473237</c:v>
                </c:pt>
                <c:pt idx="73520">
                  <c:v>42215.080447388929</c:v>
                </c:pt>
                <c:pt idx="73521">
                  <c:v>42215.080447440931</c:v>
                </c:pt>
                <c:pt idx="73522">
                  <c:v>42215.080447449029</c:v>
                </c:pt>
                <c:pt idx="73523">
                  <c:v>42215.080447466098</c:v>
                </c:pt>
                <c:pt idx="73524">
                  <c:v>42215.080447507185</c:v>
                </c:pt>
                <c:pt idx="73525">
                  <c:v>42215.080447522902</c:v>
                </c:pt>
                <c:pt idx="73526">
                  <c:v>42215.080447528097</c:v>
                </c:pt>
                <c:pt idx="73527">
                  <c:v>42215.0804475404</c:v>
                </c:pt>
                <c:pt idx="73528">
                  <c:v>42215.080447551074</c:v>
                </c:pt>
                <c:pt idx="73529">
                  <c:v>42215.080447562475</c:v>
                </c:pt>
                <c:pt idx="73530">
                  <c:v>42215.080447630775</c:v>
                </c:pt>
                <c:pt idx="73531">
                  <c:v>42215.080447672597</c:v>
                </c:pt>
                <c:pt idx="73532">
                  <c:v>42215.080447677276</c:v>
                </c:pt>
                <c:pt idx="73533">
                  <c:v>42215.080447730674</c:v>
                </c:pt>
                <c:pt idx="73534">
                  <c:v>42215.080447761073</c:v>
                </c:pt>
                <c:pt idx="73535">
                  <c:v>42215.080447772198</c:v>
                </c:pt>
                <c:pt idx="73536">
                  <c:v>42215.080447782901</c:v>
                </c:pt>
                <c:pt idx="73537">
                  <c:v>42215.080447807275</c:v>
                </c:pt>
                <c:pt idx="73538">
                  <c:v>42215.080447812485</c:v>
                </c:pt>
                <c:pt idx="73539">
                  <c:v>42215.080447853194</c:v>
                </c:pt>
                <c:pt idx="73540">
                  <c:v>42215.080447899199</c:v>
                </c:pt>
                <c:pt idx="73541">
                  <c:v>42215.0804479047</c:v>
                </c:pt>
                <c:pt idx="73542">
                  <c:v>42215.080447912194</c:v>
                </c:pt>
                <c:pt idx="73543">
                  <c:v>42215.080447960274</c:v>
                </c:pt>
                <c:pt idx="73544">
                  <c:v>42215.080447965374</c:v>
                </c:pt>
                <c:pt idx="73545">
                  <c:v>42215.080448004199</c:v>
                </c:pt>
                <c:pt idx="73546">
                  <c:v>42215.080448012275</c:v>
                </c:pt>
                <c:pt idx="73547">
                  <c:v>42215.080448062996</c:v>
                </c:pt>
                <c:pt idx="73548">
                  <c:v>42215.080448100103</c:v>
                </c:pt>
                <c:pt idx="73549">
                  <c:v>42215.080448123197</c:v>
                </c:pt>
                <c:pt idx="73550">
                  <c:v>42215.080448136599</c:v>
                </c:pt>
                <c:pt idx="73551">
                  <c:v>42215.080448140201</c:v>
                </c:pt>
                <c:pt idx="73552">
                  <c:v>42215.08044814293</c:v>
                </c:pt>
                <c:pt idx="73553">
                  <c:v>42215.080448199129</c:v>
                </c:pt>
                <c:pt idx="73554">
                  <c:v>42215.080448212197</c:v>
                </c:pt>
                <c:pt idx="73555">
                  <c:v>42215.080448236302</c:v>
                </c:pt>
                <c:pt idx="73556">
                  <c:v>42215.080448244029</c:v>
                </c:pt>
                <c:pt idx="73557">
                  <c:v>42215.080448338311</c:v>
                </c:pt>
                <c:pt idx="73558">
                  <c:v>42215.080448368302</c:v>
                </c:pt>
                <c:pt idx="73559">
                  <c:v>42215.0804483717</c:v>
                </c:pt>
                <c:pt idx="73560">
                  <c:v>42215.080448384797</c:v>
                </c:pt>
                <c:pt idx="73561">
                  <c:v>42215.080448389999</c:v>
                </c:pt>
                <c:pt idx="73562">
                  <c:v>42215.080448426699</c:v>
                </c:pt>
                <c:pt idx="73563">
                  <c:v>42215.080448428838</c:v>
                </c:pt>
                <c:pt idx="73564">
                  <c:v>42215.080448468099</c:v>
                </c:pt>
                <c:pt idx="73565">
                  <c:v>42215.080448475797</c:v>
                </c:pt>
                <c:pt idx="73566">
                  <c:v>42215.080448483503</c:v>
                </c:pt>
                <c:pt idx="73567">
                  <c:v>42215.080448544999</c:v>
                </c:pt>
                <c:pt idx="73568">
                  <c:v>42215.080448600384</c:v>
                </c:pt>
                <c:pt idx="73569">
                  <c:v>42215.080448606284</c:v>
                </c:pt>
                <c:pt idx="73570">
                  <c:v>42215.080448628301</c:v>
                </c:pt>
                <c:pt idx="73571">
                  <c:v>42215.080448672597</c:v>
                </c:pt>
                <c:pt idx="73572">
                  <c:v>42215.0804486778</c:v>
                </c:pt>
                <c:pt idx="73573">
                  <c:v>42215.080448684996</c:v>
                </c:pt>
                <c:pt idx="73574">
                  <c:v>42215.080448700101</c:v>
                </c:pt>
                <c:pt idx="73575">
                  <c:v>42215.080448707675</c:v>
                </c:pt>
                <c:pt idx="73576">
                  <c:v>42215.080448719586</c:v>
                </c:pt>
                <c:pt idx="73577">
                  <c:v>42215.080448786903</c:v>
                </c:pt>
                <c:pt idx="73578">
                  <c:v>42215.080448832596</c:v>
                </c:pt>
                <c:pt idx="73579">
                  <c:v>42215.080448837776</c:v>
                </c:pt>
                <c:pt idx="73580">
                  <c:v>42215.080448885885</c:v>
                </c:pt>
                <c:pt idx="73581">
                  <c:v>42215.080448916196</c:v>
                </c:pt>
                <c:pt idx="73582">
                  <c:v>42215.080448932102</c:v>
                </c:pt>
                <c:pt idx="73583">
                  <c:v>42215.0804489398</c:v>
                </c:pt>
                <c:pt idx="73584">
                  <c:v>42215.080448963476</c:v>
                </c:pt>
                <c:pt idx="73585">
                  <c:v>42215.0804489687</c:v>
                </c:pt>
                <c:pt idx="73586">
                  <c:v>42215.080449005502</c:v>
                </c:pt>
                <c:pt idx="73587">
                  <c:v>42215.080449063375</c:v>
                </c:pt>
                <c:pt idx="73588">
                  <c:v>42215.0804490644</c:v>
                </c:pt>
                <c:pt idx="73589">
                  <c:v>42215.080449069384</c:v>
                </c:pt>
                <c:pt idx="73590">
                  <c:v>42215.080449119276</c:v>
                </c:pt>
                <c:pt idx="73591">
                  <c:v>42215.080449124303</c:v>
                </c:pt>
                <c:pt idx="73592">
                  <c:v>42215.080449164197</c:v>
                </c:pt>
                <c:pt idx="73593">
                  <c:v>42215.080449171801</c:v>
                </c:pt>
                <c:pt idx="73594">
                  <c:v>42215.080449213485</c:v>
                </c:pt>
                <c:pt idx="73595">
                  <c:v>42215.080449253197</c:v>
                </c:pt>
                <c:pt idx="73596">
                  <c:v>42215.080449279012</c:v>
                </c:pt>
                <c:pt idx="73597">
                  <c:v>42215.080449296613</c:v>
                </c:pt>
                <c:pt idx="73598">
                  <c:v>42215.080449300811</c:v>
                </c:pt>
                <c:pt idx="73599">
                  <c:v>42215.080449303503</c:v>
                </c:pt>
                <c:pt idx="73600">
                  <c:v>42215.080449351197</c:v>
                </c:pt>
                <c:pt idx="73601">
                  <c:v>42215.0804493697</c:v>
                </c:pt>
                <c:pt idx="73602">
                  <c:v>42215.080449396213</c:v>
                </c:pt>
                <c:pt idx="73603">
                  <c:v>42215.080449401401</c:v>
                </c:pt>
                <c:pt idx="73604">
                  <c:v>42215.080449492329</c:v>
                </c:pt>
                <c:pt idx="73605">
                  <c:v>42215.080449528403</c:v>
                </c:pt>
                <c:pt idx="73606">
                  <c:v>42215.080449532084</c:v>
                </c:pt>
                <c:pt idx="73607">
                  <c:v>42215.080449542198</c:v>
                </c:pt>
                <c:pt idx="73608">
                  <c:v>42215.0804495474</c:v>
                </c:pt>
                <c:pt idx="73609">
                  <c:v>42215.080449580986</c:v>
                </c:pt>
                <c:pt idx="73610">
                  <c:v>42215.080449595196</c:v>
                </c:pt>
                <c:pt idx="73611">
                  <c:v>42215.080449628098</c:v>
                </c:pt>
                <c:pt idx="73612">
                  <c:v>42215.0804496325</c:v>
                </c:pt>
                <c:pt idx="73613">
                  <c:v>42215.080449648602</c:v>
                </c:pt>
                <c:pt idx="73614">
                  <c:v>42215.080449700901</c:v>
                </c:pt>
                <c:pt idx="73615">
                  <c:v>42215.080449760484</c:v>
                </c:pt>
                <c:pt idx="73616">
                  <c:v>42215.080449763373</c:v>
                </c:pt>
                <c:pt idx="73617">
                  <c:v>42215.080449780384</c:v>
                </c:pt>
                <c:pt idx="73618">
                  <c:v>42215.080449824098</c:v>
                </c:pt>
                <c:pt idx="73619">
                  <c:v>42215.080449832276</c:v>
                </c:pt>
                <c:pt idx="73620">
                  <c:v>42215.080449841684</c:v>
                </c:pt>
                <c:pt idx="73621">
                  <c:v>42215.080449859997</c:v>
                </c:pt>
                <c:pt idx="73622">
                  <c:v>42215.080449864501</c:v>
                </c:pt>
                <c:pt idx="73623">
                  <c:v>42215.080449877001</c:v>
                </c:pt>
                <c:pt idx="73624">
                  <c:v>42215.080449933375</c:v>
                </c:pt>
                <c:pt idx="73625">
                  <c:v>42215.080449992602</c:v>
                </c:pt>
                <c:pt idx="73626">
                  <c:v>42215.080449995003</c:v>
                </c:pt>
                <c:pt idx="73627">
                  <c:v>42215.080450045098</c:v>
                </c:pt>
                <c:pt idx="73628">
                  <c:v>42215.080450085276</c:v>
                </c:pt>
                <c:pt idx="73629">
                  <c:v>42215.080450091999</c:v>
                </c:pt>
                <c:pt idx="73630">
                  <c:v>42215.080450095003</c:v>
                </c:pt>
                <c:pt idx="73631">
                  <c:v>42215.080450120899</c:v>
                </c:pt>
                <c:pt idx="73632">
                  <c:v>42215.080450126203</c:v>
                </c:pt>
                <c:pt idx="73633">
                  <c:v>42215.080450172602</c:v>
                </c:pt>
                <c:pt idx="73634">
                  <c:v>42215.080450219102</c:v>
                </c:pt>
                <c:pt idx="73635">
                  <c:v>42215.080450224603</c:v>
                </c:pt>
                <c:pt idx="73636">
                  <c:v>42215.080450227098</c:v>
                </c:pt>
                <c:pt idx="73637">
                  <c:v>42215.080450274931</c:v>
                </c:pt>
                <c:pt idx="73638">
                  <c:v>42215.080450279929</c:v>
                </c:pt>
                <c:pt idx="73639">
                  <c:v>42215.080450323898</c:v>
                </c:pt>
                <c:pt idx="73640">
                  <c:v>42215.08045032683</c:v>
                </c:pt>
                <c:pt idx="73641">
                  <c:v>42215.080450360198</c:v>
                </c:pt>
                <c:pt idx="73642">
                  <c:v>42215.080450410598</c:v>
                </c:pt>
                <c:pt idx="73643">
                  <c:v>42215.080450422938</c:v>
                </c:pt>
                <c:pt idx="73644">
                  <c:v>42215.080450455003</c:v>
                </c:pt>
                <c:pt idx="73645">
                  <c:v>42215.080450457703</c:v>
                </c:pt>
                <c:pt idx="73646">
                  <c:v>42215.080450459398</c:v>
                </c:pt>
                <c:pt idx="73647">
                  <c:v>42215.080450512076</c:v>
                </c:pt>
                <c:pt idx="73648">
                  <c:v>42215.0804505263</c:v>
                </c:pt>
                <c:pt idx="73649">
                  <c:v>42215.080450556103</c:v>
                </c:pt>
                <c:pt idx="73650">
                  <c:v>42215.080450558897</c:v>
                </c:pt>
                <c:pt idx="73651">
                  <c:v>42215.080450654685</c:v>
                </c:pt>
                <c:pt idx="73652">
                  <c:v>42215.080450688998</c:v>
                </c:pt>
                <c:pt idx="73653">
                  <c:v>42215.080450690897</c:v>
                </c:pt>
                <c:pt idx="73654">
                  <c:v>42215.080450700276</c:v>
                </c:pt>
                <c:pt idx="73655">
                  <c:v>42215.0804507055</c:v>
                </c:pt>
                <c:pt idx="73656">
                  <c:v>42215.0804507391</c:v>
                </c:pt>
                <c:pt idx="73657">
                  <c:v>42215.080450743801</c:v>
                </c:pt>
                <c:pt idx="73658">
                  <c:v>42215.0804507879</c:v>
                </c:pt>
                <c:pt idx="73659">
                  <c:v>42215.080450790701</c:v>
                </c:pt>
                <c:pt idx="73660">
                  <c:v>42215.080450795511</c:v>
                </c:pt>
                <c:pt idx="73661">
                  <c:v>42215.0804508605</c:v>
                </c:pt>
                <c:pt idx="73662">
                  <c:v>42215.080450920701</c:v>
                </c:pt>
                <c:pt idx="73663">
                  <c:v>42215.080450922411</c:v>
                </c:pt>
                <c:pt idx="73664">
                  <c:v>42215.080450958601</c:v>
                </c:pt>
                <c:pt idx="73665">
                  <c:v>42215.080450986999</c:v>
                </c:pt>
                <c:pt idx="73666">
                  <c:v>42215.080451002803</c:v>
                </c:pt>
                <c:pt idx="73667">
                  <c:v>42215.080451009999</c:v>
                </c:pt>
                <c:pt idx="73668">
                  <c:v>42215.080451020811</c:v>
                </c:pt>
                <c:pt idx="73669">
                  <c:v>42215.080451022703</c:v>
                </c:pt>
                <c:pt idx="73670">
                  <c:v>42215.0804510343</c:v>
                </c:pt>
                <c:pt idx="73671">
                  <c:v>42215.080451094298</c:v>
                </c:pt>
                <c:pt idx="73672">
                  <c:v>42215.0804511526</c:v>
                </c:pt>
                <c:pt idx="73673">
                  <c:v>42215.080451154303</c:v>
                </c:pt>
                <c:pt idx="73674">
                  <c:v>42215.080451203197</c:v>
                </c:pt>
                <c:pt idx="73675">
                  <c:v>42215.080451227797</c:v>
                </c:pt>
                <c:pt idx="73676">
                  <c:v>42215.080451252201</c:v>
                </c:pt>
                <c:pt idx="73677">
                  <c:v>42215.080451254129</c:v>
                </c:pt>
                <c:pt idx="73678">
                  <c:v>42215.080451278329</c:v>
                </c:pt>
                <c:pt idx="73679">
                  <c:v>42215.080451283597</c:v>
                </c:pt>
                <c:pt idx="73680">
                  <c:v>42215.080451320129</c:v>
                </c:pt>
                <c:pt idx="73681">
                  <c:v>42215.080451384798</c:v>
                </c:pt>
                <c:pt idx="73682">
                  <c:v>42215.080451387897</c:v>
                </c:pt>
                <c:pt idx="73683">
                  <c:v>42215.080451389302</c:v>
                </c:pt>
                <c:pt idx="73684">
                  <c:v>42215.080451435198</c:v>
                </c:pt>
                <c:pt idx="73685">
                  <c:v>42215.080451440212</c:v>
                </c:pt>
                <c:pt idx="73686">
                  <c:v>42215.080451483896</c:v>
                </c:pt>
                <c:pt idx="73687">
                  <c:v>42215.080451485803</c:v>
                </c:pt>
                <c:pt idx="73688">
                  <c:v>42215.080451521273</c:v>
                </c:pt>
                <c:pt idx="73689">
                  <c:v>42215.080451569673</c:v>
                </c:pt>
                <c:pt idx="73690">
                  <c:v>42215.080451584196</c:v>
                </c:pt>
                <c:pt idx="73691">
                  <c:v>42215.080451612776</c:v>
                </c:pt>
                <c:pt idx="73692">
                  <c:v>42215.080451615875</c:v>
                </c:pt>
                <c:pt idx="73693">
                  <c:v>42215.080451617585</c:v>
                </c:pt>
                <c:pt idx="73694">
                  <c:v>42215.080451668102</c:v>
                </c:pt>
                <c:pt idx="73695">
                  <c:v>42215.080451684102</c:v>
                </c:pt>
                <c:pt idx="73696">
                  <c:v>42215.080451715185</c:v>
                </c:pt>
                <c:pt idx="73697">
                  <c:v>42215.080451717084</c:v>
                </c:pt>
                <c:pt idx="73698">
                  <c:v>42215.080451812784</c:v>
                </c:pt>
                <c:pt idx="73699">
                  <c:v>42215.080451847098</c:v>
                </c:pt>
                <c:pt idx="73700">
                  <c:v>42215.080451848939</c:v>
                </c:pt>
                <c:pt idx="73701">
                  <c:v>42215.080451859198</c:v>
                </c:pt>
                <c:pt idx="73702">
                  <c:v>42215.080451864502</c:v>
                </c:pt>
                <c:pt idx="73703">
                  <c:v>42215.080451898299</c:v>
                </c:pt>
                <c:pt idx="73704">
                  <c:v>42215.080451907685</c:v>
                </c:pt>
                <c:pt idx="73705">
                  <c:v>42215.0804519472</c:v>
                </c:pt>
                <c:pt idx="73706">
                  <c:v>42215.080451949012</c:v>
                </c:pt>
                <c:pt idx="73707">
                  <c:v>42215.080451957285</c:v>
                </c:pt>
                <c:pt idx="73708">
                  <c:v>42215.080452017675</c:v>
                </c:pt>
                <c:pt idx="73709">
                  <c:v>42215.080452078138</c:v>
                </c:pt>
                <c:pt idx="73710">
                  <c:v>42215.080452080598</c:v>
                </c:pt>
                <c:pt idx="73711">
                  <c:v>42215.080452105802</c:v>
                </c:pt>
                <c:pt idx="73712">
                  <c:v>42215.080452145303</c:v>
                </c:pt>
                <c:pt idx="73713">
                  <c:v>42215.080452153197</c:v>
                </c:pt>
                <c:pt idx="73714">
                  <c:v>42215.080452162802</c:v>
                </c:pt>
                <c:pt idx="73715">
                  <c:v>42215.080452178299</c:v>
                </c:pt>
                <c:pt idx="73716">
                  <c:v>42215.080452180198</c:v>
                </c:pt>
                <c:pt idx="73717">
                  <c:v>42215.080452192211</c:v>
                </c:pt>
                <c:pt idx="73718">
                  <c:v>42215.080452251001</c:v>
                </c:pt>
                <c:pt idx="73719">
                  <c:v>42215.080452309798</c:v>
                </c:pt>
                <c:pt idx="73720">
                  <c:v>42215.080452312497</c:v>
                </c:pt>
                <c:pt idx="73721">
                  <c:v>42215.080452357499</c:v>
                </c:pt>
                <c:pt idx="73722">
                  <c:v>42215.080452390299</c:v>
                </c:pt>
                <c:pt idx="73723">
                  <c:v>42215.080452409929</c:v>
                </c:pt>
                <c:pt idx="73724">
                  <c:v>42215.080452412098</c:v>
                </c:pt>
                <c:pt idx="73725">
                  <c:v>42215.080452434529</c:v>
                </c:pt>
                <c:pt idx="73726">
                  <c:v>42215.080452439703</c:v>
                </c:pt>
                <c:pt idx="73727">
                  <c:v>42215.080452477931</c:v>
                </c:pt>
                <c:pt idx="73728">
                  <c:v>42215.080452541195</c:v>
                </c:pt>
                <c:pt idx="73729">
                  <c:v>42215.080452541501</c:v>
                </c:pt>
                <c:pt idx="73730">
                  <c:v>42215.0804525446</c:v>
                </c:pt>
                <c:pt idx="73731">
                  <c:v>42215.080452592098</c:v>
                </c:pt>
                <c:pt idx="73732">
                  <c:v>42215.080452597103</c:v>
                </c:pt>
                <c:pt idx="73733">
                  <c:v>42215.080452641385</c:v>
                </c:pt>
                <c:pt idx="73734">
                  <c:v>42215.080452643902</c:v>
                </c:pt>
                <c:pt idx="73735">
                  <c:v>42215.080452676499</c:v>
                </c:pt>
                <c:pt idx="73736">
                  <c:v>42215.0804527238</c:v>
                </c:pt>
                <c:pt idx="73737">
                  <c:v>42215.080452739276</c:v>
                </c:pt>
                <c:pt idx="73738">
                  <c:v>42215.080452773</c:v>
                </c:pt>
                <c:pt idx="73739">
                  <c:v>42215.080452775801</c:v>
                </c:pt>
                <c:pt idx="73740">
                  <c:v>42215.080452777511</c:v>
                </c:pt>
                <c:pt idx="73741">
                  <c:v>42215.080452824601</c:v>
                </c:pt>
                <c:pt idx="73742">
                  <c:v>42215.080452840499</c:v>
                </c:pt>
                <c:pt idx="73743">
                  <c:v>42215.080452873503</c:v>
                </c:pt>
                <c:pt idx="73744">
                  <c:v>42215.080452875802</c:v>
                </c:pt>
                <c:pt idx="73745">
                  <c:v>42215.080452976203</c:v>
                </c:pt>
                <c:pt idx="73746">
                  <c:v>42215.080453004302</c:v>
                </c:pt>
                <c:pt idx="73747">
                  <c:v>42215.080453008799</c:v>
                </c:pt>
                <c:pt idx="73748">
                  <c:v>42215.080453012997</c:v>
                </c:pt>
                <c:pt idx="73749">
                  <c:v>42215.080453018199</c:v>
                </c:pt>
                <c:pt idx="73750">
                  <c:v>42215.080453053401</c:v>
                </c:pt>
                <c:pt idx="73751">
                  <c:v>42215.08045305813</c:v>
                </c:pt>
                <c:pt idx="73752">
                  <c:v>42215.080453104201</c:v>
                </c:pt>
                <c:pt idx="73753">
                  <c:v>42215.080453107897</c:v>
                </c:pt>
                <c:pt idx="73754">
                  <c:v>42215.080453111485</c:v>
                </c:pt>
                <c:pt idx="73755">
                  <c:v>42215.080453172297</c:v>
                </c:pt>
                <c:pt idx="73756">
                  <c:v>42215.0804532357</c:v>
                </c:pt>
                <c:pt idx="73757">
                  <c:v>42215.080453241011</c:v>
                </c:pt>
                <c:pt idx="73758">
                  <c:v>42215.080453253599</c:v>
                </c:pt>
                <c:pt idx="73759">
                  <c:v>42215.080453299939</c:v>
                </c:pt>
                <c:pt idx="73760">
                  <c:v>42215.080453307899</c:v>
                </c:pt>
                <c:pt idx="73761">
                  <c:v>42215.080453315</c:v>
                </c:pt>
                <c:pt idx="73762">
                  <c:v>42215.080453335599</c:v>
                </c:pt>
                <c:pt idx="73763">
                  <c:v>42215.080453339797</c:v>
                </c:pt>
                <c:pt idx="73764">
                  <c:v>42215.080453349539</c:v>
                </c:pt>
                <c:pt idx="73765">
                  <c:v>42215.0804534196</c:v>
                </c:pt>
                <c:pt idx="73766">
                  <c:v>42215.080453467403</c:v>
                </c:pt>
                <c:pt idx="73767">
                  <c:v>42215.08045347294</c:v>
                </c:pt>
                <c:pt idx="73768">
                  <c:v>42215.080453515373</c:v>
                </c:pt>
                <c:pt idx="73769">
                  <c:v>42215.080453549701</c:v>
                </c:pt>
                <c:pt idx="73770">
                  <c:v>42215.080453567076</c:v>
                </c:pt>
                <c:pt idx="73771">
                  <c:v>42215.080453571674</c:v>
                </c:pt>
                <c:pt idx="73772">
                  <c:v>42215.080453591676</c:v>
                </c:pt>
                <c:pt idx="73773">
                  <c:v>42215.080453597096</c:v>
                </c:pt>
                <c:pt idx="73774">
                  <c:v>42215.080453642397</c:v>
                </c:pt>
                <c:pt idx="73775">
                  <c:v>42215.080453688701</c:v>
                </c:pt>
                <c:pt idx="73776">
                  <c:v>42215.080453699098</c:v>
                </c:pt>
                <c:pt idx="73777">
                  <c:v>42215.080453704897</c:v>
                </c:pt>
                <c:pt idx="73778">
                  <c:v>42215.080453746799</c:v>
                </c:pt>
                <c:pt idx="73779">
                  <c:v>42215.080453751776</c:v>
                </c:pt>
                <c:pt idx="73780">
                  <c:v>42215.080453798539</c:v>
                </c:pt>
                <c:pt idx="73781">
                  <c:v>42215.080453803675</c:v>
                </c:pt>
                <c:pt idx="73782">
                  <c:v>42215.080453852599</c:v>
                </c:pt>
                <c:pt idx="73783">
                  <c:v>42215.08045388</c:v>
                </c:pt>
                <c:pt idx="73784">
                  <c:v>42215.080453911272</c:v>
                </c:pt>
                <c:pt idx="73785">
                  <c:v>42215.080453930503</c:v>
                </c:pt>
                <c:pt idx="73786">
                  <c:v>42215.080453933275</c:v>
                </c:pt>
                <c:pt idx="73787">
                  <c:v>42215.080453936898</c:v>
                </c:pt>
                <c:pt idx="73788">
                  <c:v>42215.080453988601</c:v>
                </c:pt>
                <c:pt idx="73789">
                  <c:v>42215.080453997129</c:v>
                </c:pt>
                <c:pt idx="73790">
                  <c:v>42215.080454030598</c:v>
                </c:pt>
                <c:pt idx="73791">
                  <c:v>42215.080454035597</c:v>
                </c:pt>
                <c:pt idx="73792">
                  <c:v>42215.080454123497</c:v>
                </c:pt>
                <c:pt idx="73793">
                  <c:v>42215.080454161784</c:v>
                </c:pt>
                <c:pt idx="73794">
                  <c:v>42215.080454168899</c:v>
                </c:pt>
                <c:pt idx="73795">
                  <c:v>42215.080454169001</c:v>
                </c:pt>
                <c:pt idx="73796">
                  <c:v>42215.080454174429</c:v>
                </c:pt>
                <c:pt idx="73797">
                  <c:v>42215.080454210598</c:v>
                </c:pt>
                <c:pt idx="73798">
                  <c:v>42215.080454224611</c:v>
                </c:pt>
                <c:pt idx="73799">
                  <c:v>42215.080454261501</c:v>
                </c:pt>
                <c:pt idx="73800">
                  <c:v>42215.0804542677</c:v>
                </c:pt>
                <c:pt idx="73801">
                  <c:v>42215.080454271701</c:v>
                </c:pt>
                <c:pt idx="73802">
                  <c:v>42215.080454333103</c:v>
                </c:pt>
                <c:pt idx="73803">
                  <c:v>42215.080454393013</c:v>
                </c:pt>
                <c:pt idx="73804">
                  <c:v>42215.08045440093</c:v>
                </c:pt>
                <c:pt idx="73805">
                  <c:v>42215.080454418399</c:v>
                </c:pt>
                <c:pt idx="73806">
                  <c:v>42215.080454462899</c:v>
                </c:pt>
                <c:pt idx="73807">
                  <c:v>42215.08045446813</c:v>
                </c:pt>
                <c:pt idx="73808">
                  <c:v>42215.080454475297</c:v>
                </c:pt>
                <c:pt idx="73809">
                  <c:v>42215.080454493029</c:v>
                </c:pt>
                <c:pt idx="73810">
                  <c:v>42215.080454499541</c:v>
                </c:pt>
                <c:pt idx="73811">
                  <c:v>42215.0804545063</c:v>
                </c:pt>
                <c:pt idx="73812">
                  <c:v>42215.080454573901</c:v>
                </c:pt>
                <c:pt idx="73813">
                  <c:v>42215.080454624702</c:v>
                </c:pt>
                <c:pt idx="73814">
                  <c:v>42215.0804546328</c:v>
                </c:pt>
                <c:pt idx="73815">
                  <c:v>42215.080454675001</c:v>
                </c:pt>
                <c:pt idx="73816">
                  <c:v>42215.080454703595</c:v>
                </c:pt>
                <c:pt idx="73817">
                  <c:v>42215.080454724499</c:v>
                </c:pt>
                <c:pt idx="73818">
                  <c:v>42215.080454731673</c:v>
                </c:pt>
                <c:pt idx="73819">
                  <c:v>42215.080454748138</c:v>
                </c:pt>
                <c:pt idx="73820">
                  <c:v>42215.080454753275</c:v>
                </c:pt>
                <c:pt idx="73821">
                  <c:v>42215.0804548011</c:v>
                </c:pt>
                <c:pt idx="73822">
                  <c:v>42215.080454846538</c:v>
                </c:pt>
                <c:pt idx="73823">
                  <c:v>42215.080454852898</c:v>
                </c:pt>
                <c:pt idx="73824">
                  <c:v>42215.080454864998</c:v>
                </c:pt>
                <c:pt idx="73825">
                  <c:v>42215.080454907002</c:v>
                </c:pt>
                <c:pt idx="73826">
                  <c:v>42215.080454912</c:v>
                </c:pt>
                <c:pt idx="73827">
                  <c:v>42215.080454956129</c:v>
                </c:pt>
                <c:pt idx="73828">
                  <c:v>42215.080454963674</c:v>
                </c:pt>
                <c:pt idx="73829">
                  <c:v>42215.0804550104</c:v>
                </c:pt>
                <c:pt idx="73830">
                  <c:v>42215.080455039199</c:v>
                </c:pt>
                <c:pt idx="73831">
                  <c:v>42215.080455070529</c:v>
                </c:pt>
                <c:pt idx="73832">
                  <c:v>42215.080455087598</c:v>
                </c:pt>
                <c:pt idx="73833">
                  <c:v>42215.080455090298</c:v>
                </c:pt>
                <c:pt idx="73834">
                  <c:v>42215.080455096839</c:v>
                </c:pt>
                <c:pt idx="73835">
                  <c:v>42215.080455144729</c:v>
                </c:pt>
                <c:pt idx="73836">
                  <c:v>42215.080455155097</c:v>
                </c:pt>
                <c:pt idx="73837">
                  <c:v>42215.080455187701</c:v>
                </c:pt>
                <c:pt idx="73838">
                  <c:v>42215.08045519553</c:v>
                </c:pt>
                <c:pt idx="73839">
                  <c:v>42215.080455280797</c:v>
                </c:pt>
                <c:pt idx="73840">
                  <c:v>42215.080455319003</c:v>
                </c:pt>
                <c:pt idx="73841">
                  <c:v>42215.080455326613</c:v>
                </c:pt>
                <c:pt idx="73842">
                  <c:v>42215.080455328731</c:v>
                </c:pt>
                <c:pt idx="73843">
                  <c:v>42215.080455331801</c:v>
                </c:pt>
                <c:pt idx="73844">
                  <c:v>42215.080455369702</c:v>
                </c:pt>
                <c:pt idx="73845">
                  <c:v>42215.080455371899</c:v>
                </c:pt>
                <c:pt idx="73846">
                  <c:v>42215.0804554192</c:v>
                </c:pt>
                <c:pt idx="73847">
                  <c:v>42215.080455427538</c:v>
                </c:pt>
                <c:pt idx="73848">
                  <c:v>42215.080455435098</c:v>
                </c:pt>
                <c:pt idx="73849">
                  <c:v>42215.080455489013</c:v>
                </c:pt>
                <c:pt idx="73850">
                  <c:v>42215.080455550502</c:v>
                </c:pt>
                <c:pt idx="73851">
                  <c:v>42215.080455560885</c:v>
                </c:pt>
                <c:pt idx="73852">
                  <c:v>42215.080455574403</c:v>
                </c:pt>
                <c:pt idx="73853">
                  <c:v>42215.080455613876</c:v>
                </c:pt>
                <c:pt idx="73854">
                  <c:v>42215.080455621901</c:v>
                </c:pt>
                <c:pt idx="73855">
                  <c:v>42215.080455631272</c:v>
                </c:pt>
                <c:pt idx="73856">
                  <c:v>42215.080455650503</c:v>
                </c:pt>
                <c:pt idx="73857">
                  <c:v>42215.080455659401</c:v>
                </c:pt>
                <c:pt idx="73858">
                  <c:v>42215.080455663876</c:v>
                </c:pt>
                <c:pt idx="73859">
                  <c:v>42215.080455731484</c:v>
                </c:pt>
                <c:pt idx="73860">
                  <c:v>42215.080455781674</c:v>
                </c:pt>
                <c:pt idx="73861">
                  <c:v>42215.080455792697</c:v>
                </c:pt>
                <c:pt idx="73862">
                  <c:v>42215.080455832103</c:v>
                </c:pt>
                <c:pt idx="73863">
                  <c:v>42215.080455859897</c:v>
                </c:pt>
                <c:pt idx="73864">
                  <c:v>42215.080455882096</c:v>
                </c:pt>
                <c:pt idx="73865">
                  <c:v>42215.080455891402</c:v>
                </c:pt>
                <c:pt idx="73866">
                  <c:v>42215.080455905001</c:v>
                </c:pt>
                <c:pt idx="73867">
                  <c:v>42215.080455910276</c:v>
                </c:pt>
                <c:pt idx="73868">
                  <c:v>42215.080455949603</c:v>
                </c:pt>
                <c:pt idx="73869">
                  <c:v>42215.080456002797</c:v>
                </c:pt>
                <c:pt idx="73870">
                  <c:v>42215.080456016811</c:v>
                </c:pt>
                <c:pt idx="73871">
                  <c:v>42215.080456024829</c:v>
                </c:pt>
                <c:pt idx="73872">
                  <c:v>42215.080456063901</c:v>
                </c:pt>
                <c:pt idx="73873">
                  <c:v>42215.080456068899</c:v>
                </c:pt>
                <c:pt idx="73874">
                  <c:v>42215.080456113385</c:v>
                </c:pt>
                <c:pt idx="73875">
                  <c:v>42215.080456123302</c:v>
                </c:pt>
                <c:pt idx="73876">
                  <c:v>42215.080456166499</c:v>
                </c:pt>
                <c:pt idx="73877">
                  <c:v>42215.080456195203</c:v>
                </c:pt>
                <c:pt idx="73878">
                  <c:v>42215.080456226729</c:v>
                </c:pt>
                <c:pt idx="73879">
                  <c:v>42215.080456244839</c:v>
                </c:pt>
                <c:pt idx="73880">
                  <c:v>42215.080456247539</c:v>
                </c:pt>
                <c:pt idx="73881">
                  <c:v>42215.080456256699</c:v>
                </c:pt>
                <c:pt idx="73882">
                  <c:v>42215.080456300529</c:v>
                </c:pt>
                <c:pt idx="73883">
                  <c:v>42215.08045630483</c:v>
                </c:pt>
                <c:pt idx="73884">
                  <c:v>42215.080456345138</c:v>
                </c:pt>
                <c:pt idx="73885">
                  <c:v>42215.080456355201</c:v>
                </c:pt>
                <c:pt idx="73886">
                  <c:v>42215.080456438329</c:v>
                </c:pt>
                <c:pt idx="73887">
                  <c:v>42215.080456476229</c:v>
                </c:pt>
                <c:pt idx="73888">
                  <c:v>42215.080456484211</c:v>
                </c:pt>
                <c:pt idx="73889">
                  <c:v>42215.080456488613</c:v>
                </c:pt>
                <c:pt idx="73890">
                  <c:v>42215.08045648953</c:v>
                </c:pt>
                <c:pt idx="73891">
                  <c:v>42215.080456527103</c:v>
                </c:pt>
                <c:pt idx="73892">
                  <c:v>42215.0804565367</c:v>
                </c:pt>
                <c:pt idx="73893">
                  <c:v>42215.080456576303</c:v>
                </c:pt>
                <c:pt idx="73894">
                  <c:v>42215.080456587195</c:v>
                </c:pt>
                <c:pt idx="73895">
                  <c:v>42215.080456599702</c:v>
                </c:pt>
                <c:pt idx="73896">
                  <c:v>42215.080456645403</c:v>
                </c:pt>
                <c:pt idx="73897">
                  <c:v>42215.080456707998</c:v>
                </c:pt>
                <c:pt idx="73898">
                  <c:v>42215.080456720498</c:v>
                </c:pt>
                <c:pt idx="73899">
                  <c:v>42215.0804567327</c:v>
                </c:pt>
                <c:pt idx="73900">
                  <c:v>42215.080456774711</c:v>
                </c:pt>
                <c:pt idx="73901">
                  <c:v>42215.080456784803</c:v>
                </c:pt>
                <c:pt idx="73902">
                  <c:v>42215.080456793803</c:v>
                </c:pt>
                <c:pt idx="73903">
                  <c:v>42215.080456807802</c:v>
                </c:pt>
                <c:pt idx="73904">
                  <c:v>42215.080456819</c:v>
                </c:pt>
                <c:pt idx="73905">
                  <c:v>42215.080456821684</c:v>
                </c:pt>
                <c:pt idx="73906">
                  <c:v>42215.080456879201</c:v>
                </c:pt>
                <c:pt idx="73907">
                  <c:v>42215.080456939497</c:v>
                </c:pt>
                <c:pt idx="73908">
                  <c:v>42215.080456952302</c:v>
                </c:pt>
                <c:pt idx="73909">
                  <c:v>42215.080456989097</c:v>
                </c:pt>
                <c:pt idx="73910">
                  <c:v>42215.080457020311</c:v>
                </c:pt>
                <c:pt idx="73911">
                  <c:v>42215.080457039199</c:v>
                </c:pt>
                <c:pt idx="73912">
                  <c:v>42215.080457050899</c:v>
                </c:pt>
                <c:pt idx="73913">
                  <c:v>42215.080457062402</c:v>
                </c:pt>
                <c:pt idx="73914">
                  <c:v>42215.080457067597</c:v>
                </c:pt>
                <c:pt idx="73915">
                  <c:v>42215.080457117598</c:v>
                </c:pt>
                <c:pt idx="73916">
                  <c:v>42215.080457167503</c:v>
                </c:pt>
                <c:pt idx="73917">
                  <c:v>42215.080457167896</c:v>
                </c:pt>
                <c:pt idx="73918">
                  <c:v>42215.080457184529</c:v>
                </c:pt>
                <c:pt idx="73919">
                  <c:v>42215.080457219301</c:v>
                </c:pt>
                <c:pt idx="73920">
                  <c:v>42215.080457224329</c:v>
                </c:pt>
                <c:pt idx="73921">
                  <c:v>42215.080457270698</c:v>
                </c:pt>
                <c:pt idx="73922">
                  <c:v>42215.080457282696</c:v>
                </c:pt>
                <c:pt idx="73923">
                  <c:v>42215.08045732254</c:v>
                </c:pt>
                <c:pt idx="73924">
                  <c:v>42215.080457356838</c:v>
                </c:pt>
                <c:pt idx="73925">
                  <c:v>42215.080457382399</c:v>
                </c:pt>
                <c:pt idx="73926">
                  <c:v>42215.08045740243</c:v>
                </c:pt>
                <c:pt idx="73927">
                  <c:v>42215.080457405202</c:v>
                </c:pt>
                <c:pt idx="73928">
                  <c:v>42215.08045741653</c:v>
                </c:pt>
                <c:pt idx="73929">
                  <c:v>42215.080457456213</c:v>
                </c:pt>
                <c:pt idx="73930">
                  <c:v>42215.080457469303</c:v>
                </c:pt>
                <c:pt idx="73931">
                  <c:v>42215.080457502285</c:v>
                </c:pt>
                <c:pt idx="73932">
                  <c:v>42215.080457514676</c:v>
                </c:pt>
                <c:pt idx="73933">
                  <c:v>42215.080457596829</c:v>
                </c:pt>
                <c:pt idx="73934">
                  <c:v>42215.080457633485</c:v>
                </c:pt>
                <c:pt idx="73935">
                  <c:v>42215.080457641285</c:v>
                </c:pt>
                <c:pt idx="73936">
                  <c:v>42215.080457646603</c:v>
                </c:pt>
                <c:pt idx="73937">
                  <c:v>42215.08045764843</c:v>
                </c:pt>
                <c:pt idx="73938">
                  <c:v>42215.080457684002</c:v>
                </c:pt>
                <c:pt idx="73939">
                  <c:v>42215.080457686097</c:v>
                </c:pt>
                <c:pt idx="73940">
                  <c:v>42215.080457733675</c:v>
                </c:pt>
                <c:pt idx="73941">
                  <c:v>42215.080457746699</c:v>
                </c:pt>
                <c:pt idx="73942">
                  <c:v>42215.080457756703</c:v>
                </c:pt>
                <c:pt idx="73943">
                  <c:v>42215.080457803801</c:v>
                </c:pt>
                <c:pt idx="73944">
                  <c:v>42215.080457864999</c:v>
                </c:pt>
                <c:pt idx="73945">
                  <c:v>42215.080457880198</c:v>
                </c:pt>
                <c:pt idx="73946">
                  <c:v>42215.08045789013</c:v>
                </c:pt>
                <c:pt idx="73947">
                  <c:v>42215.080457929398</c:v>
                </c:pt>
                <c:pt idx="73948">
                  <c:v>42215.080457937402</c:v>
                </c:pt>
                <c:pt idx="73949">
                  <c:v>42215.080457946839</c:v>
                </c:pt>
                <c:pt idx="73950">
                  <c:v>42215.080457965101</c:v>
                </c:pt>
                <c:pt idx="73951">
                  <c:v>42215.080457978547</c:v>
                </c:pt>
                <c:pt idx="73952">
                  <c:v>42215.080457980403</c:v>
                </c:pt>
                <c:pt idx="73953">
                  <c:v>42215.080458038698</c:v>
                </c:pt>
                <c:pt idx="73954">
                  <c:v>42215.080458096549</c:v>
                </c:pt>
                <c:pt idx="73955">
                  <c:v>42215.080458112199</c:v>
                </c:pt>
                <c:pt idx="73956">
                  <c:v>42215.080458146738</c:v>
                </c:pt>
                <c:pt idx="73957">
                  <c:v>42215.080458179429</c:v>
                </c:pt>
                <c:pt idx="73958">
                  <c:v>42215.080458196739</c:v>
                </c:pt>
                <c:pt idx="73959">
                  <c:v>42215.080458210599</c:v>
                </c:pt>
                <c:pt idx="73960">
                  <c:v>42215.080458220698</c:v>
                </c:pt>
                <c:pt idx="73961">
                  <c:v>42215.080458228149</c:v>
                </c:pt>
                <c:pt idx="73962">
                  <c:v>42215.080458264099</c:v>
                </c:pt>
                <c:pt idx="73963">
                  <c:v>42215.080458324839</c:v>
                </c:pt>
                <c:pt idx="73964">
                  <c:v>42215.080458328041</c:v>
                </c:pt>
                <c:pt idx="73965">
                  <c:v>42215.08045834415</c:v>
                </c:pt>
                <c:pt idx="73966">
                  <c:v>42215.08045837783</c:v>
                </c:pt>
                <c:pt idx="73967">
                  <c:v>42215.080458382698</c:v>
                </c:pt>
                <c:pt idx="73968">
                  <c:v>42215.08045842834</c:v>
                </c:pt>
                <c:pt idx="73969">
                  <c:v>42215.08045844255</c:v>
                </c:pt>
                <c:pt idx="73970">
                  <c:v>42215.080458480203</c:v>
                </c:pt>
                <c:pt idx="73971">
                  <c:v>42215.080458511773</c:v>
                </c:pt>
                <c:pt idx="73972">
                  <c:v>42215.080458540302</c:v>
                </c:pt>
                <c:pt idx="73973">
                  <c:v>42215.080458559598</c:v>
                </c:pt>
                <c:pt idx="73974">
                  <c:v>42215.080458562275</c:v>
                </c:pt>
                <c:pt idx="73975">
                  <c:v>42215.080458575998</c:v>
                </c:pt>
                <c:pt idx="73976">
                  <c:v>42215.080458616103</c:v>
                </c:pt>
                <c:pt idx="73977">
                  <c:v>42215.080458623685</c:v>
                </c:pt>
                <c:pt idx="73978">
                  <c:v>42215.080458659999</c:v>
                </c:pt>
                <c:pt idx="73979">
                  <c:v>42215.080458674529</c:v>
                </c:pt>
                <c:pt idx="73980">
                  <c:v>42215.080458753197</c:v>
                </c:pt>
                <c:pt idx="73981">
                  <c:v>42215.08045879093</c:v>
                </c:pt>
                <c:pt idx="73982">
                  <c:v>42215.080458798613</c:v>
                </c:pt>
                <c:pt idx="73983">
                  <c:v>42215.080458803801</c:v>
                </c:pt>
                <c:pt idx="73984">
                  <c:v>42215.080458807803</c:v>
                </c:pt>
                <c:pt idx="73985">
                  <c:v>42215.080458841003</c:v>
                </c:pt>
                <c:pt idx="73986">
                  <c:v>42215.080458847799</c:v>
                </c:pt>
                <c:pt idx="73987">
                  <c:v>42215.080458891302</c:v>
                </c:pt>
                <c:pt idx="73988">
                  <c:v>42215.080458906603</c:v>
                </c:pt>
                <c:pt idx="73989">
                  <c:v>42215.080458916098</c:v>
                </c:pt>
                <c:pt idx="73990">
                  <c:v>42215.080458961304</c:v>
                </c:pt>
                <c:pt idx="73991">
                  <c:v>42215.080459022698</c:v>
                </c:pt>
                <c:pt idx="73992">
                  <c:v>42215.080459039797</c:v>
                </c:pt>
                <c:pt idx="73993">
                  <c:v>42215.08045904844</c:v>
                </c:pt>
                <c:pt idx="73994">
                  <c:v>42215.0804590853</c:v>
                </c:pt>
                <c:pt idx="73995">
                  <c:v>42215.08045909823</c:v>
                </c:pt>
                <c:pt idx="73996">
                  <c:v>42215.080459105397</c:v>
                </c:pt>
                <c:pt idx="73997">
                  <c:v>42215.080459122699</c:v>
                </c:pt>
                <c:pt idx="73998">
                  <c:v>42215.080459135803</c:v>
                </c:pt>
                <c:pt idx="73999">
                  <c:v>42215.080459138611</c:v>
                </c:pt>
                <c:pt idx="74000">
                  <c:v>42215.080459200799</c:v>
                </c:pt>
                <c:pt idx="74001">
                  <c:v>42215.080459253702</c:v>
                </c:pt>
                <c:pt idx="74002">
                  <c:v>42215.080459271703</c:v>
                </c:pt>
                <c:pt idx="74003">
                  <c:v>42215.080459303303</c:v>
                </c:pt>
                <c:pt idx="74004">
                  <c:v>42215.080459331599</c:v>
                </c:pt>
                <c:pt idx="74005">
                  <c:v>42215.080459354613</c:v>
                </c:pt>
                <c:pt idx="74006">
                  <c:v>42215.080459370613</c:v>
                </c:pt>
                <c:pt idx="74007">
                  <c:v>42215.080459377612</c:v>
                </c:pt>
                <c:pt idx="74008">
                  <c:v>42215.080459382829</c:v>
                </c:pt>
                <c:pt idx="74009">
                  <c:v>42215.080459426441</c:v>
                </c:pt>
                <c:pt idx="74010">
                  <c:v>42215.08045947714</c:v>
                </c:pt>
                <c:pt idx="74011">
                  <c:v>42215.080459485529</c:v>
                </c:pt>
                <c:pt idx="74012">
                  <c:v>42215.080459503784</c:v>
                </c:pt>
                <c:pt idx="74013">
                  <c:v>42215.0804595351</c:v>
                </c:pt>
                <c:pt idx="74014">
                  <c:v>42215.080459540201</c:v>
                </c:pt>
                <c:pt idx="74015">
                  <c:v>42215.080459585595</c:v>
                </c:pt>
                <c:pt idx="74016">
                  <c:v>42215.080459602497</c:v>
                </c:pt>
                <c:pt idx="74017">
                  <c:v>42215.080459643003</c:v>
                </c:pt>
                <c:pt idx="74018">
                  <c:v>42215.080459669</c:v>
                </c:pt>
                <c:pt idx="74019">
                  <c:v>42215.080459700403</c:v>
                </c:pt>
                <c:pt idx="74020">
                  <c:v>42215.080459713594</c:v>
                </c:pt>
                <c:pt idx="74021">
                  <c:v>42215.080459716402</c:v>
                </c:pt>
                <c:pt idx="74022">
                  <c:v>42215.080459735684</c:v>
                </c:pt>
                <c:pt idx="74023">
                  <c:v>42215.080459771598</c:v>
                </c:pt>
                <c:pt idx="74024">
                  <c:v>42215.080459775898</c:v>
                </c:pt>
                <c:pt idx="74025">
                  <c:v>42215.080459817204</c:v>
                </c:pt>
                <c:pt idx="74026">
                  <c:v>42215.0804598346</c:v>
                </c:pt>
                <c:pt idx="74027">
                  <c:v>42215.080459911784</c:v>
                </c:pt>
                <c:pt idx="74028">
                  <c:v>42215.080459945013</c:v>
                </c:pt>
                <c:pt idx="74029">
                  <c:v>42215.080459956298</c:v>
                </c:pt>
                <c:pt idx="74030">
                  <c:v>42215.0804599615</c:v>
                </c:pt>
                <c:pt idx="74031">
                  <c:v>42215.080459967503</c:v>
                </c:pt>
                <c:pt idx="74032">
                  <c:v>42215.080459998549</c:v>
                </c:pt>
                <c:pt idx="74033">
                  <c:v>42215.080460000594</c:v>
                </c:pt>
                <c:pt idx="74034">
                  <c:v>42215.080460048703</c:v>
                </c:pt>
                <c:pt idx="74035">
                  <c:v>42215.080460062076</c:v>
                </c:pt>
                <c:pt idx="74036">
                  <c:v>42215.080460066674</c:v>
                </c:pt>
                <c:pt idx="74037">
                  <c:v>42215.080460118195</c:v>
                </c:pt>
                <c:pt idx="74038">
                  <c:v>42215.080460179997</c:v>
                </c:pt>
                <c:pt idx="74039">
                  <c:v>42215.0804601993</c:v>
                </c:pt>
                <c:pt idx="74040">
                  <c:v>42215.080460200195</c:v>
                </c:pt>
                <c:pt idx="74041">
                  <c:v>42215.0804602438</c:v>
                </c:pt>
                <c:pt idx="74042">
                  <c:v>42215.080460254285</c:v>
                </c:pt>
                <c:pt idx="74043">
                  <c:v>42215.080460259502</c:v>
                </c:pt>
                <c:pt idx="74044">
                  <c:v>42215.080460280195</c:v>
                </c:pt>
                <c:pt idx="74045">
                  <c:v>42215.080460293284</c:v>
                </c:pt>
                <c:pt idx="74046">
                  <c:v>42215.080460298799</c:v>
                </c:pt>
                <c:pt idx="74047">
                  <c:v>42215.080460360085</c:v>
                </c:pt>
                <c:pt idx="74048">
                  <c:v>42215.080460418401</c:v>
                </c:pt>
                <c:pt idx="74049">
                  <c:v>42215.080460431076</c:v>
                </c:pt>
                <c:pt idx="74050">
                  <c:v>42215.0804604609</c:v>
                </c:pt>
                <c:pt idx="74051">
                  <c:v>42215.080460495999</c:v>
                </c:pt>
                <c:pt idx="74052">
                  <c:v>42215.080460511446</c:v>
                </c:pt>
                <c:pt idx="74053">
                  <c:v>42215.080460530975</c:v>
                </c:pt>
                <c:pt idx="74054">
                  <c:v>42215.080460534475</c:v>
                </c:pt>
                <c:pt idx="74055">
                  <c:v>42215.080460539662</c:v>
                </c:pt>
                <c:pt idx="74056">
                  <c:v>42215.080460579586</c:v>
                </c:pt>
                <c:pt idx="74057">
                  <c:v>42215.080460635363</c:v>
                </c:pt>
                <c:pt idx="74058">
                  <c:v>42215.080460644996</c:v>
                </c:pt>
                <c:pt idx="74059">
                  <c:v>42215.080460663165</c:v>
                </c:pt>
                <c:pt idx="74060">
                  <c:v>42215.080460690675</c:v>
                </c:pt>
                <c:pt idx="74061">
                  <c:v>42215.080460695674</c:v>
                </c:pt>
                <c:pt idx="74062">
                  <c:v>42215.080460742996</c:v>
                </c:pt>
                <c:pt idx="74063">
                  <c:v>42215.080460762874</c:v>
                </c:pt>
                <c:pt idx="74064">
                  <c:v>42215.080460782876</c:v>
                </c:pt>
                <c:pt idx="74065">
                  <c:v>42215.080460825375</c:v>
                </c:pt>
                <c:pt idx="74066">
                  <c:v>42215.080460848301</c:v>
                </c:pt>
                <c:pt idx="74067">
                  <c:v>42215.080460871475</c:v>
                </c:pt>
                <c:pt idx="74068">
                  <c:v>42215.0804608748</c:v>
                </c:pt>
                <c:pt idx="74069">
                  <c:v>42215.080460895275</c:v>
                </c:pt>
                <c:pt idx="74070">
                  <c:v>42215.080460929996</c:v>
                </c:pt>
                <c:pt idx="74071">
                  <c:v>42215.0804609404</c:v>
                </c:pt>
                <c:pt idx="74072">
                  <c:v>42215.080460974597</c:v>
                </c:pt>
                <c:pt idx="74073">
                  <c:v>42215.080460994803</c:v>
                </c:pt>
                <c:pt idx="74074">
                  <c:v>42215.080461082274</c:v>
                </c:pt>
                <c:pt idx="74075">
                  <c:v>42215.080461106001</c:v>
                </c:pt>
                <c:pt idx="74076">
                  <c:v>42215.080461113663</c:v>
                </c:pt>
                <c:pt idx="74077">
                  <c:v>42215.080461121273</c:v>
                </c:pt>
                <c:pt idx="74078">
                  <c:v>42215.080461127502</c:v>
                </c:pt>
                <c:pt idx="74079">
                  <c:v>42215.080461154997</c:v>
                </c:pt>
                <c:pt idx="74080">
                  <c:v>42215.0804611645</c:v>
                </c:pt>
                <c:pt idx="74081">
                  <c:v>42215.0804612059</c:v>
                </c:pt>
                <c:pt idx="74082">
                  <c:v>42215.080461218684</c:v>
                </c:pt>
                <c:pt idx="74083">
                  <c:v>42215.080461227</c:v>
                </c:pt>
                <c:pt idx="74084">
                  <c:v>42215.080461275102</c:v>
                </c:pt>
                <c:pt idx="74085">
                  <c:v>42215.080461334001</c:v>
                </c:pt>
                <c:pt idx="74086">
                  <c:v>42215.080461359001</c:v>
                </c:pt>
                <c:pt idx="74087">
                  <c:v>42215.080461359285</c:v>
                </c:pt>
                <c:pt idx="74088">
                  <c:v>42215.080461401274</c:v>
                </c:pt>
                <c:pt idx="74089">
                  <c:v>42215.080461408601</c:v>
                </c:pt>
                <c:pt idx="74090">
                  <c:v>42215.080461415775</c:v>
                </c:pt>
                <c:pt idx="74091">
                  <c:v>42215.080461437501</c:v>
                </c:pt>
                <c:pt idx="74092">
                  <c:v>42215.0804614507</c:v>
                </c:pt>
                <c:pt idx="74093">
                  <c:v>42215.080461459103</c:v>
                </c:pt>
                <c:pt idx="74094">
                  <c:v>42215.080461516372</c:v>
                </c:pt>
                <c:pt idx="74095">
                  <c:v>42215.080461568374</c:v>
                </c:pt>
                <c:pt idx="74096">
                  <c:v>42215.080461591075</c:v>
                </c:pt>
                <c:pt idx="74097">
                  <c:v>42215.080461617647</c:v>
                </c:pt>
                <c:pt idx="74098">
                  <c:v>42215.080461646801</c:v>
                </c:pt>
                <c:pt idx="74099">
                  <c:v>42215.080461669073</c:v>
                </c:pt>
                <c:pt idx="74100">
                  <c:v>42215.080461691185</c:v>
                </c:pt>
                <c:pt idx="74101">
                  <c:v>42215.080461691476</c:v>
                </c:pt>
                <c:pt idx="74102">
                  <c:v>42215.0804616967</c:v>
                </c:pt>
                <c:pt idx="74103">
                  <c:v>42215.080461743484</c:v>
                </c:pt>
                <c:pt idx="74104">
                  <c:v>42215.080461800084</c:v>
                </c:pt>
                <c:pt idx="74105">
                  <c:v>42215.080461808684</c:v>
                </c:pt>
                <c:pt idx="74106">
                  <c:v>42215.080461823272</c:v>
                </c:pt>
                <c:pt idx="74107">
                  <c:v>42215.0804618482</c:v>
                </c:pt>
                <c:pt idx="74108">
                  <c:v>42215.080461853184</c:v>
                </c:pt>
                <c:pt idx="74109">
                  <c:v>42215.080461900485</c:v>
                </c:pt>
                <c:pt idx="74110">
                  <c:v>42215.080461923186</c:v>
                </c:pt>
                <c:pt idx="74111">
                  <c:v>42215.080461941274</c:v>
                </c:pt>
                <c:pt idx="74112">
                  <c:v>42215.080461983773</c:v>
                </c:pt>
                <c:pt idx="74113">
                  <c:v>42215.080462006685</c:v>
                </c:pt>
                <c:pt idx="74114">
                  <c:v>42215.080462031576</c:v>
                </c:pt>
                <c:pt idx="74115">
                  <c:v>42215.080462034275</c:v>
                </c:pt>
                <c:pt idx="74116">
                  <c:v>42215.080462055485</c:v>
                </c:pt>
                <c:pt idx="74117">
                  <c:v>42215.080462087375</c:v>
                </c:pt>
                <c:pt idx="74118">
                  <c:v>42215.080462097802</c:v>
                </c:pt>
                <c:pt idx="74119">
                  <c:v>42215.080462131984</c:v>
                </c:pt>
                <c:pt idx="74120">
                  <c:v>42215.080462155194</c:v>
                </c:pt>
                <c:pt idx="74121">
                  <c:v>42215.080462226397</c:v>
                </c:pt>
                <c:pt idx="74122">
                  <c:v>42215.080462263264</c:v>
                </c:pt>
                <c:pt idx="74123">
                  <c:v>42215.080462270511</c:v>
                </c:pt>
                <c:pt idx="74124">
                  <c:v>42215.080462275684</c:v>
                </c:pt>
                <c:pt idx="74125">
                  <c:v>42215.080462287595</c:v>
                </c:pt>
                <c:pt idx="74126">
                  <c:v>42215.080462312195</c:v>
                </c:pt>
                <c:pt idx="74127">
                  <c:v>42215.080462314276</c:v>
                </c:pt>
                <c:pt idx="74128">
                  <c:v>42215.080462363374</c:v>
                </c:pt>
                <c:pt idx="74129">
                  <c:v>42215.080462372302</c:v>
                </c:pt>
                <c:pt idx="74130">
                  <c:v>42215.080462387275</c:v>
                </c:pt>
                <c:pt idx="74131">
                  <c:v>42215.080462431673</c:v>
                </c:pt>
                <c:pt idx="74132">
                  <c:v>42215.0804624913</c:v>
                </c:pt>
                <c:pt idx="74133">
                  <c:v>42215.080462519363</c:v>
                </c:pt>
                <c:pt idx="74134">
                  <c:v>42215.080462538375</c:v>
                </c:pt>
                <c:pt idx="74135">
                  <c:v>42215.080462558675</c:v>
                </c:pt>
                <c:pt idx="74136">
                  <c:v>42215.080462579775</c:v>
                </c:pt>
                <c:pt idx="74137">
                  <c:v>42215.080462587073</c:v>
                </c:pt>
                <c:pt idx="74138">
                  <c:v>42215.080462594902</c:v>
                </c:pt>
                <c:pt idx="74139">
                  <c:v>42215.080462608101</c:v>
                </c:pt>
                <c:pt idx="74140">
                  <c:v>42215.080462619364</c:v>
                </c:pt>
                <c:pt idx="74141">
                  <c:v>42215.080462672675</c:v>
                </c:pt>
                <c:pt idx="74142">
                  <c:v>42215.080462726102</c:v>
                </c:pt>
                <c:pt idx="74143">
                  <c:v>42215.080462751263</c:v>
                </c:pt>
                <c:pt idx="74144">
                  <c:v>42215.080462775586</c:v>
                </c:pt>
                <c:pt idx="74145">
                  <c:v>42215.080462812075</c:v>
                </c:pt>
                <c:pt idx="74146">
                  <c:v>42215.080462826401</c:v>
                </c:pt>
                <c:pt idx="74147">
                  <c:v>42215.0804628486</c:v>
                </c:pt>
                <c:pt idx="74148">
                  <c:v>42215.080462851474</c:v>
                </c:pt>
                <c:pt idx="74149">
                  <c:v>42215.080462853875</c:v>
                </c:pt>
                <c:pt idx="74150">
                  <c:v>42215.080462894002</c:v>
                </c:pt>
                <c:pt idx="74151">
                  <c:v>42215.080462950995</c:v>
                </c:pt>
                <c:pt idx="74152">
                  <c:v>42215.080462954204</c:v>
                </c:pt>
                <c:pt idx="74153">
                  <c:v>42215.080462983264</c:v>
                </c:pt>
                <c:pt idx="74154">
                  <c:v>42215.0804630075</c:v>
                </c:pt>
                <c:pt idx="74155">
                  <c:v>42215.080463012484</c:v>
                </c:pt>
                <c:pt idx="74156">
                  <c:v>42215.080463058897</c:v>
                </c:pt>
                <c:pt idx="74157">
                  <c:v>42215.080463083374</c:v>
                </c:pt>
                <c:pt idx="74158">
                  <c:v>42215.080463094098</c:v>
                </c:pt>
                <c:pt idx="74159">
                  <c:v>42215.080463139275</c:v>
                </c:pt>
                <c:pt idx="74160">
                  <c:v>42215.080463156599</c:v>
                </c:pt>
                <c:pt idx="74161">
                  <c:v>42215.080463189101</c:v>
                </c:pt>
                <c:pt idx="74162">
                  <c:v>42215.0804631918</c:v>
                </c:pt>
                <c:pt idx="74163">
                  <c:v>42215.080463215185</c:v>
                </c:pt>
                <c:pt idx="74164">
                  <c:v>42215.080463240498</c:v>
                </c:pt>
                <c:pt idx="74165">
                  <c:v>42215.080463252903</c:v>
                </c:pt>
                <c:pt idx="74166">
                  <c:v>42215.080463289276</c:v>
                </c:pt>
                <c:pt idx="74167">
                  <c:v>42215.080463315586</c:v>
                </c:pt>
                <c:pt idx="74168">
                  <c:v>42215.080463390303</c:v>
                </c:pt>
                <c:pt idx="74169">
                  <c:v>42215.080463417195</c:v>
                </c:pt>
                <c:pt idx="74170">
                  <c:v>42215.080463427497</c:v>
                </c:pt>
                <c:pt idx="74171">
                  <c:v>42215.0804634327</c:v>
                </c:pt>
                <c:pt idx="74172">
                  <c:v>42215.080463447099</c:v>
                </c:pt>
                <c:pt idx="74173">
                  <c:v>42215.080463469196</c:v>
                </c:pt>
                <c:pt idx="74174">
                  <c:v>42215.080463473998</c:v>
                </c:pt>
                <c:pt idx="74175">
                  <c:v>42215.080463520775</c:v>
                </c:pt>
                <c:pt idx="74176">
                  <c:v>42215.080463542501</c:v>
                </c:pt>
                <c:pt idx="74177">
                  <c:v>42215.0804635475</c:v>
                </c:pt>
                <c:pt idx="74178">
                  <c:v>42215.080463589373</c:v>
                </c:pt>
                <c:pt idx="74179">
                  <c:v>42215.080463651873</c:v>
                </c:pt>
                <c:pt idx="74180">
                  <c:v>42215.080463678401</c:v>
                </c:pt>
                <c:pt idx="74181">
                  <c:v>42215.0804636791</c:v>
                </c:pt>
                <c:pt idx="74182">
                  <c:v>42215.080463714876</c:v>
                </c:pt>
                <c:pt idx="74183">
                  <c:v>42215.080463730774</c:v>
                </c:pt>
                <c:pt idx="74184">
                  <c:v>42215.080463739774</c:v>
                </c:pt>
                <c:pt idx="74185">
                  <c:v>42215.080463752274</c:v>
                </c:pt>
                <c:pt idx="74186">
                  <c:v>42215.080463765174</c:v>
                </c:pt>
                <c:pt idx="74187">
                  <c:v>42215.080463779675</c:v>
                </c:pt>
                <c:pt idx="74188">
                  <c:v>42215.080463826998</c:v>
                </c:pt>
                <c:pt idx="74189">
                  <c:v>42215.080463879902</c:v>
                </c:pt>
                <c:pt idx="74190">
                  <c:v>42215.080463911174</c:v>
                </c:pt>
                <c:pt idx="74191">
                  <c:v>42215.080463932674</c:v>
                </c:pt>
                <c:pt idx="74192">
                  <c:v>42215.080463968385</c:v>
                </c:pt>
                <c:pt idx="74193">
                  <c:v>42215.080463983773</c:v>
                </c:pt>
                <c:pt idx="74194">
                  <c:v>42215.080464005674</c:v>
                </c:pt>
                <c:pt idx="74195">
                  <c:v>42215.080464010985</c:v>
                </c:pt>
                <c:pt idx="74196">
                  <c:v>42215.080464011655</c:v>
                </c:pt>
                <c:pt idx="74197">
                  <c:v>42215.080464055594</c:v>
                </c:pt>
                <c:pt idx="74198">
                  <c:v>42215.080464108098</c:v>
                </c:pt>
                <c:pt idx="74199">
                  <c:v>42215.080464115184</c:v>
                </c:pt>
                <c:pt idx="74200">
                  <c:v>42215.080464143</c:v>
                </c:pt>
                <c:pt idx="74201">
                  <c:v>42215.080464162784</c:v>
                </c:pt>
                <c:pt idx="74202">
                  <c:v>42215.080464167775</c:v>
                </c:pt>
                <c:pt idx="74203">
                  <c:v>42215.080464215185</c:v>
                </c:pt>
                <c:pt idx="74204">
                  <c:v>42215.080464243802</c:v>
                </c:pt>
                <c:pt idx="74205">
                  <c:v>42215.080464273997</c:v>
                </c:pt>
                <c:pt idx="74206">
                  <c:v>42215.080464297302</c:v>
                </c:pt>
                <c:pt idx="74207">
                  <c:v>42215.080464328603</c:v>
                </c:pt>
                <c:pt idx="74208">
                  <c:v>42215.080464346611</c:v>
                </c:pt>
                <c:pt idx="74209">
                  <c:v>42215.080464349303</c:v>
                </c:pt>
                <c:pt idx="74210">
                  <c:v>42215.080464374929</c:v>
                </c:pt>
                <c:pt idx="74211">
                  <c:v>42215.080464397201</c:v>
                </c:pt>
                <c:pt idx="74212">
                  <c:v>42215.080464408529</c:v>
                </c:pt>
                <c:pt idx="74213">
                  <c:v>42215.080464446612</c:v>
                </c:pt>
                <c:pt idx="74214">
                  <c:v>42215.080464475897</c:v>
                </c:pt>
                <c:pt idx="74215">
                  <c:v>42215.080464555176</c:v>
                </c:pt>
                <c:pt idx="74216">
                  <c:v>42215.080464577884</c:v>
                </c:pt>
                <c:pt idx="74217">
                  <c:v>42215.080464586194</c:v>
                </c:pt>
                <c:pt idx="74218">
                  <c:v>42215.080464593673</c:v>
                </c:pt>
                <c:pt idx="74219">
                  <c:v>42215.080464606996</c:v>
                </c:pt>
                <c:pt idx="74220">
                  <c:v>42215.080464626903</c:v>
                </c:pt>
                <c:pt idx="74221">
                  <c:v>42215.0804646291</c:v>
                </c:pt>
                <c:pt idx="74222">
                  <c:v>42215.080464678198</c:v>
                </c:pt>
                <c:pt idx="74223">
                  <c:v>42215.080464694998</c:v>
                </c:pt>
                <c:pt idx="74224">
                  <c:v>42215.080464707673</c:v>
                </c:pt>
                <c:pt idx="74225">
                  <c:v>42215.080464746701</c:v>
                </c:pt>
                <c:pt idx="74226">
                  <c:v>42215.0804648091</c:v>
                </c:pt>
                <c:pt idx="74227">
                  <c:v>42215.080464831772</c:v>
                </c:pt>
                <c:pt idx="74228">
                  <c:v>42215.080464838997</c:v>
                </c:pt>
                <c:pt idx="74229">
                  <c:v>42215.080464873885</c:v>
                </c:pt>
                <c:pt idx="74230">
                  <c:v>42215.080464881263</c:v>
                </c:pt>
                <c:pt idx="74231">
                  <c:v>42215.080464888502</c:v>
                </c:pt>
                <c:pt idx="74232">
                  <c:v>42215.080464909784</c:v>
                </c:pt>
                <c:pt idx="74233">
                  <c:v>42215.080464922998</c:v>
                </c:pt>
                <c:pt idx="74234">
                  <c:v>42215.080464939594</c:v>
                </c:pt>
                <c:pt idx="74235">
                  <c:v>42215.080464984676</c:v>
                </c:pt>
                <c:pt idx="74236">
                  <c:v>42215.080465045903</c:v>
                </c:pt>
                <c:pt idx="74237">
                  <c:v>42215.080465070998</c:v>
                </c:pt>
                <c:pt idx="74238">
                  <c:v>42215.080465090599</c:v>
                </c:pt>
                <c:pt idx="74239">
                  <c:v>42215.080465120998</c:v>
                </c:pt>
                <c:pt idx="74240">
                  <c:v>42215.080465141204</c:v>
                </c:pt>
                <c:pt idx="74241">
                  <c:v>42215.080465162901</c:v>
                </c:pt>
                <c:pt idx="74242">
                  <c:v>42215.080465168103</c:v>
                </c:pt>
                <c:pt idx="74243">
                  <c:v>42215.080465171384</c:v>
                </c:pt>
                <c:pt idx="74244">
                  <c:v>42215.080465207997</c:v>
                </c:pt>
                <c:pt idx="74245">
                  <c:v>42215.080465268999</c:v>
                </c:pt>
                <c:pt idx="74246">
                  <c:v>42215.080465272498</c:v>
                </c:pt>
                <c:pt idx="74247">
                  <c:v>42215.080465302999</c:v>
                </c:pt>
                <c:pt idx="74248">
                  <c:v>42215.080465320098</c:v>
                </c:pt>
                <c:pt idx="74249">
                  <c:v>42215.080465325103</c:v>
                </c:pt>
                <c:pt idx="74250">
                  <c:v>42215.080465372899</c:v>
                </c:pt>
                <c:pt idx="74251">
                  <c:v>42215.080465403284</c:v>
                </c:pt>
                <c:pt idx="74252">
                  <c:v>42215.080465409497</c:v>
                </c:pt>
                <c:pt idx="74253">
                  <c:v>42215.080465450999</c:v>
                </c:pt>
                <c:pt idx="74254">
                  <c:v>42215.080465471197</c:v>
                </c:pt>
                <c:pt idx="74255">
                  <c:v>42215.080465503976</c:v>
                </c:pt>
                <c:pt idx="74256">
                  <c:v>42215.080465506675</c:v>
                </c:pt>
                <c:pt idx="74257">
                  <c:v>42215.080465534986</c:v>
                </c:pt>
                <c:pt idx="74258">
                  <c:v>42215.0804655549</c:v>
                </c:pt>
                <c:pt idx="74259">
                  <c:v>42215.080465569372</c:v>
                </c:pt>
                <c:pt idx="74260">
                  <c:v>42215.080465604275</c:v>
                </c:pt>
                <c:pt idx="74261">
                  <c:v>42215.080465635372</c:v>
                </c:pt>
                <c:pt idx="74262">
                  <c:v>42215.080465704501</c:v>
                </c:pt>
                <c:pt idx="74263">
                  <c:v>42215.080465735075</c:v>
                </c:pt>
                <c:pt idx="74264">
                  <c:v>42215.080465741674</c:v>
                </c:pt>
                <c:pt idx="74265">
                  <c:v>42215.080465747</c:v>
                </c:pt>
                <c:pt idx="74266">
                  <c:v>42215.080465766776</c:v>
                </c:pt>
                <c:pt idx="74267">
                  <c:v>42215.080465783874</c:v>
                </c:pt>
                <c:pt idx="74268">
                  <c:v>42215.080465795101</c:v>
                </c:pt>
                <c:pt idx="74269">
                  <c:v>42215.080465835774</c:v>
                </c:pt>
                <c:pt idx="74270">
                  <c:v>42215.080465858002</c:v>
                </c:pt>
                <c:pt idx="74271">
                  <c:v>42215.080465867373</c:v>
                </c:pt>
                <c:pt idx="74272">
                  <c:v>42215.080465903484</c:v>
                </c:pt>
                <c:pt idx="74273">
                  <c:v>42215.080465966596</c:v>
                </c:pt>
                <c:pt idx="74274">
                  <c:v>42215.0804659938</c:v>
                </c:pt>
                <c:pt idx="74275">
                  <c:v>42215.080465998602</c:v>
                </c:pt>
                <c:pt idx="74276">
                  <c:v>42215.080466033076</c:v>
                </c:pt>
                <c:pt idx="74277">
                  <c:v>42215.080466046129</c:v>
                </c:pt>
                <c:pt idx="74278">
                  <c:v>42215.080466053376</c:v>
                </c:pt>
                <c:pt idx="74279">
                  <c:v>42215.080466067084</c:v>
                </c:pt>
                <c:pt idx="74280">
                  <c:v>42215.080466079598</c:v>
                </c:pt>
                <c:pt idx="74281">
                  <c:v>42215.0804660996</c:v>
                </c:pt>
                <c:pt idx="74282">
                  <c:v>42215.080466141597</c:v>
                </c:pt>
                <c:pt idx="74283">
                  <c:v>42215.080466194697</c:v>
                </c:pt>
                <c:pt idx="74284">
                  <c:v>42215.080466230502</c:v>
                </c:pt>
                <c:pt idx="74285">
                  <c:v>42215.080466247899</c:v>
                </c:pt>
                <c:pt idx="74286">
                  <c:v>42215.08046627853</c:v>
                </c:pt>
                <c:pt idx="74287">
                  <c:v>42215.080466298699</c:v>
                </c:pt>
                <c:pt idx="74288">
                  <c:v>42215.080466320003</c:v>
                </c:pt>
                <c:pt idx="74289">
                  <c:v>42215.0804663253</c:v>
                </c:pt>
                <c:pt idx="74290">
                  <c:v>42215.080466331594</c:v>
                </c:pt>
                <c:pt idx="74291">
                  <c:v>42215.080466372798</c:v>
                </c:pt>
                <c:pt idx="74292">
                  <c:v>42215.080466423497</c:v>
                </c:pt>
                <c:pt idx="74293">
                  <c:v>42215.080466429499</c:v>
                </c:pt>
                <c:pt idx="74294">
                  <c:v>42215.080466462685</c:v>
                </c:pt>
                <c:pt idx="74295">
                  <c:v>42215.080466477499</c:v>
                </c:pt>
                <c:pt idx="74296">
                  <c:v>42215.080466482599</c:v>
                </c:pt>
                <c:pt idx="74297">
                  <c:v>42215.080466530184</c:v>
                </c:pt>
                <c:pt idx="74298">
                  <c:v>42215.080466563762</c:v>
                </c:pt>
                <c:pt idx="74299">
                  <c:v>42215.080466570675</c:v>
                </c:pt>
                <c:pt idx="74300">
                  <c:v>42215.080466610263</c:v>
                </c:pt>
                <c:pt idx="74301">
                  <c:v>42215.0804666361</c:v>
                </c:pt>
                <c:pt idx="74302">
                  <c:v>42215.080466660984</c:v>
                </c:pt>
                <c:pt idx="74303">
                  <c:v>42215.080466663647</c:v>
                </c:pt>
                <c:pt idx="74304">
                  <c:v>42215.080466694897</c:v>
                </c:pt>
                <c:pt idx="74305">
                  <c:v>42215.080466716485</c:v>
                </c:pt>
                <c:pt idx="74306">
                  <c:v>42215.080466724103</c:v>
                </c:pt>
                <c:pt idx="74307">
                  <c:v>42215.080466761974</c:v>
                </c:pt>
                <c:pt idx="74308">
                  <c:v>42215.080466795604</c:v>
                </c:pt>
                <c:pt idx="74309">
                  <c:v>42215.0804668743</c:v>
                </c:pt>
                <c:pt idx="74310">
                  <c:v>42215.080466889194</c:v>
                </c:pt>
                <c:pt idx="74311">
                  <c:v>42215.080466899497</c:v>
                </c:pt>
                <c:pt idx="74312">
                  <c:v>42215.080466907384</c:v>
                </c:pt>
                <c:pt idx="74313">
                  <c:v>42215.080466927</c:v>
                </c:pt>
                <c:pt idx="74314">
                  <c:v>42215.080466941385</c:v>
                </c:pt>
                <c:pt idx="74315">
                  <c:v>42215.080466943502</c:v>
                </c:pt>
                <c:pt idx="74316">
                  <c:v>42215.080466993</c:v>
                </c:pt>
                <c:pt idx="74317">
                  <c:v>42215.080467007901</c:v>
                </c:pt>
                <c:pt idx="74318">
                  <c:v>42215.080467027801</c:v>
                </c:pt>
                <c:pt idx="74319">
                  <c:v>42215.080467060194</c:v>
                </c:pt>
                <c:pt idx="74320">
                  <c:v>42215.080467123997</c:v>
                </c:pt>
                <c:pt idx="74321">
                  <c:v>42215.080467158899</c:v>
                </c:pt>
                <c:pt idx="74322">
                  <c:v>42215.080467166001</c:v>
                </c:pt>
                <c:pt idx="74323">
                  <c:v>42215.080467191801</c:v>
                </c:pt>
                <c:pt idx="74324">
                  <c:v>42215.080467207597</c:v>
                </c:pt>
                <c:pt idx="74325">
                  <c:v>42215.080467216598</c:v>
                </c:pt>
                <c:pt idx="74326">
                  <c:v>42215.080467224499</c:v>
                </c:pt>
                <c:pt idx="74327">
                  <c:v>42215.080467236898</c:v>
                </c:pt>
                <c:pt idx="74328">
                  <c:v>42215.080467259897</c:v>
                </c:pt>
                <c:pt idx="74329">
                  <c:v>42215.080467301676</c:v>
                </c:pt>
                <c:pt idx="74330">
                  <c:v>42215.080467352003</c:v>
                </c:pt>
                <c:pt idx="74331">
                  <c:v>42215.080467391097</c:v>
                </c:pt>
                <c:pt idx="74332">
                  <c:v>42215.080467404929</c:v>
                </c:pt>
                <c:pt idx="74333">
                  <c:v>42215.08046744833</c:v>
                </c:pt>
                <c:pt idx="74334">
                  <c:v>42215.080467455897</c:v>
                </c:pt>
                <c:pt idx="74335">
                  <c:v>42215.080467477601</c:v>
                </c:pt>
                <c:pt idx="74336">
                  <c:v>42215.080467485102</c:v>
                </c:pt>
                <c:pt idx="74337">
                  <c:v>42215.080467491702</c:v>
                </c:pt>
                <c:pt idx="74338">
                  <c:v>42215.080467522785</c:v>
                </c:pt>
                <c:pt idx="74339">
                  <c:v>42215.080467587184</c:v>
                </c:pt>
                <c:pt idx="74340">
                  <c:v>42215.080467589185</c:v>
                </c:pt>
                <c:pt idx="74341">
                  <c:v>42215.080467623186</c:v>
                </c:pt>
                <c:pt idx="74342">
                  <c:v>42215.080467634274</c:v>
                </c:pt>
                <c:pt idx="74343">
                  <c:v>42215.080467639273</c:v>
                </c:pt>
                <c:pt idx="74344">
                  <c:v>42215.080467687672</c:v>
                </c:pt>
                <c:pt idx="74345">
                  <c:v>42215.080467723674</c:v>
                </c:pt>
                <c:pt idx="74346">
                  <c:v>42215.080467729204</c:v>
                </c:pt>
                <c:pt idx="74347">
                  <c:v>42215.080467768901</c:v>
                </c:pt>
                <c:pt idx="74348">
                  <c:v>42215.080467794811</c:v>
                </c:pt>
                <c:pt idx="74349">
                  <c:v>42215.080467817985</c:v>
                </c:pt>
                <c:pt idx="74350">
                  <c:v>42215.080467820684</c:v>
                </c:pt>
                <c:pt idx="74351">
                  <c:v>42215.080467855274</c:v>
                </c:pt>
                <c:pt idx="74352">
                  <c:v>42215.080467874097</c:v>
                </c:pt>
                <c:pt idx="74353">
                  <c:v>42215.080467876811</c:v>
                </c:pt>
                <c:pt idx="74354">
                  <c:v>42215.080467919084</c:v>
                </c:pt>
                <c:pt idx="74355">
                  <c:v>42215.080467955595</c:v>
                </c:pt>
                <c:pt idx="74356">
                  <c:v>42215.080468014676</c:v>
                </c:pt>
                <c:pt idx="74357">
                  <c:v>42215.080468049899</c:v>
                </c:pt>
                <c:pt idx="74358">
                  <c:v>42215.080468055676</c:v>
                </c:pt>
                <c:pt idx="74359">
                  <c:v>42215.080468060994</c:v>
                </c:pt>
                <c:pt idx="74360">
                  <c:v>42215.080468087501</c:v>
                </c:pt>
                <c:pt idx="74361">
                  <c:v>42215.080468098138</c:v>
                </c:pt>
                <c:pt idx="74362">
                  <c:v>42215.080468102897</c:v>
                </c:pt>
                <c:pt idx="74363">
                  <c:v>42215.080468150401</c:v>
                </c:pt>
                <c:pt idx="74364">
                  <c:v>42215.080468161374</c:v>
                </c:pt>
                <c:pt idx="74365">
                  <c:v>42215.0804681874</c:v>
                </c:pt>
                <c:pt idx="74366">
                  <c:v>42215.080468218403</c:v>
                </c:pt>
                <c:pt idx="74367">
                  <c:v>42215.080468281376</c:v>
                </c:pt>
                <c:pt idx="74368">
                  <c:v>42215.080468304703</c:v>
                </c:pt>
                <c:pt idx="74369">
                  <c:v>42215.0804683198</c:v>
                </c:pt>
                <c:pt idx="74370">
                  <c:v>42215.08046834694</c:v>
                </c:pt>
                <c:pt idx="74371">
                  <c:v>42215.080468355001</c:v>
                </c:pt>
                <c:pt idx="74372">
                  <c:v>42215.080468364402</c:v>
                </c:pt>
                <c:pt idx="74373">
                  <c:v>42215.080468381901</c:v>
                </c:pt>
                <c:pt idx="74374">
                  <c:v>42215.080468394539</c:v>
                </c:pt>
                <c:pt idx="74375">
                  <c:v>42215.080468419197</c:v>
                </c:pt>
                <c:pt idx="74376">
                  <c:v>42215.080468458138</c:v>
                </c:pt>
                <c:pt idx="74377">
                  <c:v>42215.080468513064</c:v>
                </c:pt>
                <c:pt idx="74378">
                  <c:v>42215.080468551874</c:v>
                </c:pt>
                <c:pt idx="74379">
                  <c:v>42215.080468562774</c:v>
                </c:pt>
                <c:pt idx="74380">
                  <c:v>42215.080468593595</c:v>
                </c:pt>
                <c:pt idx="74381">
                  <c:v>42215.080468613363</c:v>
                </c:pt>
                <c:pt idx="74382">
                  <c:v>42215.080468634304</c:v>
                </c:pt>
                <c:pt idx="74383">
                  <c:v>42215.080468639484</c:v>
                </c:pt>
                <c:pt idx="74384">
                  <c:v>42215.080468651184</c:v>
                </c:pt>
                <c:pt idx="74385">
                  <c:v>42215.080468684595</c:v>
                </c:pt>
                <c:pt idx="74386">
                  <c:v>42215.080468740911</c:v>
                </c:pt>
                <c:pt idx="74387">
                  <c:v>42215.080468742002</c:v>
                </c:pt>
                <c:pt idx="74388">
                  <c:v>42215.080468783774</c:v>
                </c:pt>
                <c:pt idx="74389">
                  <c:v>42215.080468791901</c:v>
                </c:pt>
                <c:pt idx="74390">
                  <c:v>42215.080468796899</c:v>
                </c:pt>
                <c:pt idx="74391">
                  <c:v>42215.080468844899</c:v>
                </c:pt>
                <c:pt idx="74392">
                  <c:v>42215.080468882676</c:v>
                </c:pt>
                <c:pt idx="74393">
                  <c:v>42215.080468883185</c:v>
                </c:pt>
                <c:pt idx="74394">
                  <c:v>42215.080468925204</c:v>
                </c:pt>
                <c:pt idx="74395">
                  <c:v>42215.080468947999</c:v>
                </c:pt>
                <c:pt idx="74396">
                  <c:v>42215.080468972301</c:v>
                </c:pt>
                <c:pt idx="74397">
                  <c:v>42215.080468975102</c:v>
                </c:pt>
                <c:pt idx="74398">
                  <c:v>42215.080469015775</c:v>
                </c:pt>
                <c:pt idx="74399">
                  <c:v>42215.080469026201</c:v>
                </c:pt>
                <c:pt idx="74400">
                  <c:v>42215.080469037675</c:v>
                </c:pt>
                <c:pt idx="74401">
                  <c:v>42215.080469076398</c:v>
                </c:pt>
                <c:pt idx="74402">
                  <c:v>42215.080469115273</c:v>
                </c:pt>
                <c:pt idx="74403">
                  <c:v>42215.080469174129</c:v>
                </c:pt>
                <c:pt idx="74404">
                  <c:v>42215.080469207198</c:v>
                </c:pt>
                <c:pt idx="74405">
                  <c:v>42215.080469213084</c:v>
                </c:pt>
                <c:pt idx="74406">
                  <c:v>42215.080469218403</c:v>
                </c:pt>
                <c:pt idx="74407">
                  <c:v>42215.080469247601</c:v>
                </c:pt>
                <c:pt idx="74408">
                  <c:v>42215.080469256201</c:v>
                </c:pt>
                <c:pt idx="74409">
                  <c:v>42215.080469258297</c:v>
                </c:pt>
                <c:pt idx="74410">
                  <c:v>42215.080469307803</c:v>
                </c:pt>
                <c:pt idx="74411">
                  <c:v>42215.080469335284</c:v>
                </c:pt>
                <c:pt idx="74412">
                  <c:v>42215.080469347129</c:v>
                </c:pt>
                <c:pt idx="74413">
                  <c:v>42215.080469374931</c:v>
                </c:pt>
                <c:pt idx="74414">
                  <c:v>42215.080469435285</c:v>
                </c:pt>
                <c:pt idx="74415">
                  <c:v>42215.0804694615</c:v>
                </c:pt>
                <c:pt idx="74416">
                  <c:v>42215.080469479602</c:v>
                </c:pt>
                <c:pt idx="74417">
                  <c:v>42215.080469503264</c:v>
                </c:pt>
                <c:pt idx="74418">
                  <c:v>42215.080469511238</c:v>
                </c:pt>
                <c:pt idx="74419">
                  <c:v>42215.080469520784</c:v>
                </c:pt>
                <c:pt idx="74420">
                  <c:v>42215.080469539273</c:v>
                </c:pt>
                <c:pt idx="74421">
                  <c:v>42215.080469558285</c:v>
                </c:pt>
                <c:pt idx="74422">
                  <c:v>42215.080469578999</c:v>
                </c:pt>
                <c:pt idx="74423">
                  <c:v>42215.080469631874</c:v>
                </c:pt>
                <c:pt idx="74424">
                  <c:v>42215.080469673085</c:v>
                </c:pt>
                <c:pt idx="74425">
                  <c:v>42215.080469711473</c:v>
                </c:pt>
                <c:pt idx="74426">
                  <c:v>42215.080469717985</c:v>
                </c:pt>
                <c:pt idx="74427">
                  <c:v>42215.080469756896</c:v>
                </c:pt>
                <c:pt idx="74428">
                  <c:v>42215.080469770903</c:v>
                </c:pt>
                <c:pt idx="74429">
                  <c:v>42215.080469791275</c:v>
                </c:pt>
                <c:pt idx="74430">
                  <c:v>42215.080469796601</c:v>
                </c:pt>
                <c:pt idx="74431">
                  <c:v>42215.080469811175</c:v>
                </c:pt>
                <c:pt idx="74432">
                  <c:v>42215.080469837376</c:v>
                </c:pt>
                <c:pt idx="74433">
                  <c:v>42215.080469898297</c:v>
                </c:pt>
                <c:pt idx="74434">
                  <c:v>42215.080469912275</c:v>
                </c:pt>
                <c:pt idx="74435">
                  <c:v>42215.080469943401</c:v>
                </c:pt>
                <c:pt idx="74436">
                  <c:v>42215.080469948829</c:v>
                </c:pt>
                <c:pt idx="74437">
                  <c:v>42215.080469953784</c:v>
                </c:pt>
                <c:pt idx="74438">
                  <c:v>42215.080470002402</c:v>
                </c:pt>
                <c:pt idx="74439">
                  <c:v>42215.0804700433</c:v>
                </c:pt>
                <c:pt idx="74440">
                  <c:v>42215.080470053501</c:v>
                </c:pt>
                <c:pt idx="74441">
                  <c:v>42215.080470082285</c:v>
                </c:pt>
                <c:pt idx="74442">
                  <c:v>42215.080470110996</c:v>
                </c:pt>
                <c:pt idx="74443">
                  <c:v>42215.080470130284</c:v>
                </c:pt>
                <c:pt idx="74444">
                  <c:v>42215.0804701335</c:v>
                </c:pt>
                <c:pt idx="74445">
                  <c:v>42215.080470175599</c:v>
                </c:pt>
                <c:pt idx="74446">
                  <c:v>42215.080470184199</c:v>
                </c:pt>
                <c:pt idx="74447">
                  <c:v>42215.080470200497</c:v>
                </c:pt>
                <c:pt idx="74448">
                  <c:v>42215.080470233785</c:v>
                </c:pt>
                <c:pt idx="74449">
                  <c:v>42215.080470275403</c:v>
                </c:pt>
                <c:pt idx="74450">
                  <c:v>42215.080470337001</c:v>
                </c:pt>
                <c:pt idx="74451">
                  <c:v>42215.080470361085</c:v>
                </c:pt>
                <c:pt idx="74452">
                  <c:v>42215.080470370602</c:v>
                </c:pt>
                <c:pt idx="74453">
                  <c:v>42215.080470375899</c:v>
                </c:pt>
                <c:pt idx="74454">
                  <c:v>42215.080470407702</c:v>
                </c:pt>
                <c:pt idx="74455">
                  <c:v>42215.080470412802</c:v>
                </c:pt>
                <c:pt idx="74456">
                  <c:v>42215.080470417597</c:v>
                </c:pt>
                <c:pt idx="74457">
                  <c:v>42215.080470465284</c:v>
                </c:pt>
                <c:pt idx="74458">
                  <c:v>42215.080470488698</c:v>
                </c:pt>
                <c:pt idx="74459">
                  <c:v>42215.080470507273</c:v>
                </c:pt>
                <c:pt idx="74460">
                  <c:v>42215.080470532776</c:v>
                </c:pt>
                <c:pt idx="74461">
                  <c:v>42215.080470596011</c:v>
                </c:pt>
                <c:pt idx="74462">
                  <c:v>42215.080470632274</c:v>
                </c:pt>
                <c:pt idx="74463">
                  <c:v>42215.080470639594</c:v>
                </c:pt>
                <c:pt idx="74464">
                  <c:v>42215.080470660672</c:v>
                </c:pt>
                <c:pt idx="74465">
                  <c:v>42215.080470676497</c:v>
                </c:pt>
                <c:pt idx="74466">
                  <c:v>42215.080470685476</c:v>
                </c:pt>
                <c:pt idx="74467">
                  <c:v>42215.080470696899</c:v>
                </c:pt>
                <c:pt idx="74468">
                  <c:v>42215.080470709276</c:v>
                </c:pt>
                <c:pt idx="74469">
                  <c:v>42215.080470739304</c:v>
                </c:pt>
                <c:pt idx="74470">
                  <c:v>42215.080470778397</c:v>
                </c:pt>
                <c:pt idx="74471">
                  <c:v>42215.080470824098</c:v>
                </c:pt>
                <c:pt idx="74472">
                  <c:v>42215.080470871784</c:v>
                </c:pt>
                <c:pt idx="74473">
                  <c:v>42215.080470877198</c:v>
                </c:pt>
                <c:pt idx="74474">
                  <c:v>42215.080470913774</c:v>
                </c:pt>
                <c:pt idx="74475">
                  <c:v>42215.080470928202</c:v>
                </c:pt>
                <c:pt idx="74476">
                  <c:v>42215.080470949499</c:v>
                </c:pt>
                <c:pt idx="74477">
                  <c:v>42215.080470954803</c:v>
                </c:pt>
                <c:pt idx="74478">
                  <c:v>42215.080470971385</c:v>
                </c:pt>
                <c:pt idx="74479">
                  <c:v>42215.080470995301</c:v>
                </c:pt>
                <c:pt idx="74480">
                  <c:v>42215.080471059198</c:v>
                </c:pt>
                <c:pt idx="74481">
                  <c:v>42215.080471066503</c:v>
                </c:pt>
                <c:pt idx="74482">
                  <c:v>42215.080471103596</c:v>
                </c:pt>
                <c:pt idx="74483">
                  <c:v>42215.080471106798</c:v>
                </c:pt>
                <c:pt idx="74484">
                  <c:v>42215.080471111774</c:v>
                </c:pt>
                <c:pt idx="74485">
                  <c:v>42215.080471159599</c:v>
                </c:pt>
                <c:pt idx="74486">
                  <c:v>42215.080471203102</c:v>
                </c:pt>
                <c:pt idx="74487">
                  <c:v>42215.0804712108</c:v>
                </c:pt>
                <c:pt idx="74488">
                  <c:v>42215.080471242203</c:v>
                </c:pt>
                <c:pt idx="74489">
                  <c:v>42215.080471267996</c:v>
                </c:pt>
                <c:pt idx="74490">
                  <c:v>42215.08047129053</c:v>
                </c:pt>
                <c:pt idx="74491">
                  <c:v>42215.080471293302</c:v>
                </c:pt>
                <c:pt idx="74492">
                  <c:v>42215.080471335685</c:v>
                </c:pt>
                <c:pt idx="74493">
                  <c:v>42215.080471341003</c:v>
                </c:pt>
                <c:pt idx="74494">
                  <c:v>42215.080471359011</c:v>
                </c:pt>
                <c:pt idx="74495">
                  <c:v>42215.080471391098</c:v>
                </c:pt>
                <c:pt idx="74496">
                  <c:v>42215.080471435002</c:v>
                </c:pt>
                <c:pt idx="74497">
                  <c:v>42215.080471495028</c:v>
                </c:pt>
                <c:pt idx="74498">
                  <c:v>42215.080471521884</c:v>
                </c:pt>
                <c:pt idx="74499">
                  <c:v>42215.080471528599</c:v>
                </c:pt>
                <c:pt idx="74500">
                  <c:v>42215.080471533904</c:v>
                </c:pt>
                <c:pt idx="74501">
                  <c:v>42215.080471567584</c:v>
                </c:pt>
                <c:pt idx="74502">
                  <c:v>42215.080471570604</c:v>
                </c:pt>
                <c:pt idx="74503">
                  <c:v>42215.080471572684</c:v>
                </c:pt>
                <c:pt idx="74504">
                  <c:v>42215.080471622598</c:v>
                </c:pt>
                <c:pt idx="74505">
                  <c:v>42215.080471646099</c:v>
                </c:pt>
                <c:pt idx="74506">
                  <c:v>42215.080471666901</c:v>
                </c:pt>
                <c:pt idx="74507">
                  <c:v>42215.0804716891</c:v>
                </c:pt>
                <c:pt idx="74508">
                  <c:v>42215.080471753274</c:v>
                </c:pt>
                <c:pt idx="74509">
                  <c:v>42215.080471789101</c:v>
                </c:pt>
                <c:pt idx="74510">
                  <c:v>42215.080471799498</c:v>
                </c:pt>
                <c:pt idx="74511">
                  <c:v>42215.080471817586</c:v>
                </c:pt>
                <c:pt idx="74512">
                  <c:v>42215.080471833375</c:v>
                </c:pt>
                <c:pt idx="74513">
                  <c:v>42215.080471840702</c:v>
                </c:pt>
                <c:pt idx="74514">
                  <c:v>42215.080471854097</c:v>
                </c:pt>
                <c:pt idx="74515">
                  <c:v>42215.080471866284</c:v>
                </c:pt>
                <c:pt idx="74516">
                  <c:v>42215.080471899011</c:v>
                </c:pt>
                <c:pt idx="74517">
                  <c:v>42215.080471937195</c:v>
                </c:pt>
                <c:pt idx="74518">
                  <c:v>42215.080471981375</c:v>
                </c:pt>
                <c:pt idx="74519">
                  <c:v>42215.080472031594</c:v>
                </c:pt>
                <c:pt idx="74520">
                  <c:v>42215.080472034999</c:v>
                </c:pt>
                <c:pt idx="74521">
                  <c:v>42215.0804720714</c:v>
                </c:pt>
                <c:pt idx="74522">
                  <c:v>42215.080472085385</c:v>
                </c:pt>
                <c:pt idx="74523">
                  <c:v>42215.080472106398</c:v>
                </c:pt>
                <c:pt idx="74524">
                  <c:v>42215.080472111673</c:v>
                </c:pt>
                <c:pt idx="74525">
                  <c:v>42215.080472130801</c:v>
                </c:pt>
                <c:pt idx="74526">
                  <c:v>42215.0804721514</c:v>
                </c:pt>
                <c:pt idx="74527">
                  <c:v>42215.080472216301</c:v>
                </c:pt>
                <c:pt idx="74528">
                  <c:v>42215.080472225403</c:v>
                </c:pt>
                <c:pt idx="74529">
                  <c:v>42215.0804722631</c:v>
                </c:pt>
                <c:pt idx="74530">
                  <c:v>42215.080472263675</c:v>
                </c:pt>
                <c:pt idx="74531">
                  <c:v>42215.080472267997</c:v>
                </c:pt>
                <c:pt idx="74532">
                  <c:v>42215.080472317102</c:v>
                </c:pt>
                <c:pt idx="74533">
                  <c:v>42215.080472362897</c:v>
                </c:pt>
                <c:pt idx="74534">
                  <c:v>42215.080472368099</c:v>
                </c:pt>
                <c:pt idx="74535">
                  <c:v>42215.080472396949</c:v>
                </c:pt>
                <c:pt idx="74536">
                  <c:v>42215.080472425601</c:v>
                </c:pt>
                <c:pt idx="74537">
                  <c:v>42215.080472444941</c:v>
                </c:pt>
                <c:pt idx="74538">
                  <c:v>42215.08047244823</c:v>
                </c:pt>
                <c:pt idx="74539">
                  <c:v>42215.080472495698</c:v>
                </c:pt>
                <c:pt idx="74540">
                  <c:v>42215.080472498841</c:v>
                </c:pt>
                <c:pt idx="74541">
                  <c:v>42215.080472516376</c:v>
                </c:pt>
                <c:pt idx="74542">
                  <c:v>42215.080472548529</c:v>
                </c:pt>
                <c:pt idx="74543">
                  <c:v>42215.080472594702</c:v>
                </c:pt>
                <c:pt idx="74544">
                  <c:v>42215.080472646201</c:v>
                </c:pt>
                <c:pt idx="74545">
                  <c:v>42215.080472679103</c:v>
                </c:pt>
                <c:pt idx="74546">
                  <c:v>42215.080472685186</c:v>
                </c:pt>
                <c:pt idx="74547">
                  <c:v>42215.080472690497</c:v>
                </c:pt>
                <c:pt idx="74548">
                  <c:v>42215.080472726899</c:v>
                </c:pt>
                <c:pt idx="74549">
                  <c:v>42215.080472727903</c:v>
                </c:pt>
                <c:pt idx="74550">
                  <c:v>42215.080472731672</c:v>
                </c:pt>
                <c:pt idx="74551">
                  <c:v>42215.080472779999</c:v>
                </c:pt>
                <c:pt idx="74552">
                  <c:v>42215.0804728082</c:v>
                </c:pt>
                <c:pt idx="74553">
                  <c:v>42215.080472826899</c:v>
                </c:pt>
                <c:pt idx="74554">
                  <c:v>42215.080472846697</c:v>
                </c:pt>
                <c:pt idx="74555">
                  <c:v>42215.0804729109</c:v>
                </c:pt>
                <c:pt idx="74556">
                  <c:v>42215.0804729347</c:v>
                </c:pt>
                <c:pt idx="74557">
                  <c:v>42215.080472959897</c:v>
                </c:pt>
                <c:pt idx="74558">
                  <c:v>42215.08047297653</c:v>
                </c:pt>
                <c:pt idx="74559">
                  <c:v>42215.080472984497</c:v>
                </c:pt>
                <c:pt idx="74560">
                  <c:v>42215.080472993897</c:v>
                </c:pt>
                <c:pt idx="74561">
                  <c:v>42215.080473011476</c:v>
                </c:pt>
                <c:pt idx="74562">
                  <c:v>42215.080473023903</c:v>
                </c:pt>
                <c:pt idx="74563">
                  <c:v>42215.080473059003</c:v>
                </c:pt>
                <c:pt idx="74564">
                  <c:v>42215.080473091803</c:v>
                </c:pt>
                <c:pt idx="74565">
                  <c:v>42215.080473141701</c:v>
                </c:pt>
                <c:pt idx="74566">
                  <c:v>42215.080473191701</c:v>
                </c:pt>
                <c:pt idx="74567">
                  <c:v>42215.080473192131</c:v>
                </c:pt>
                <c:pt idx="74568">
                  <c:v>42215.080473224829</c:v>
                </c:pt>
                <c:pt idx="74569">
                  <c:v>42215.080473243099</c:v>
                </c:pt>
                <c:pt idx="74570">
                  <c:v>42215.080473263784</c:v>
                </c:pt>
                <c:pt idx="74571">
                  <c:v>42215.080473269001</c:v>
                </c:pt>
                <c:pt idx="74572">
                  <c:v>42215.080473290611</c:v>
                </c:pt>
                <c:pt idx="74573">
                  <c:v>42215.080473311195</c:v>
                </c:pt>
                <c:pt idx="74574">
                  <c:v>42215.080473373702</c:v>
                </c:pt>
                <c:pt idx="74575">
                  <c:v>42215.080473374139</c:v>
                </c:pt>
                <c:pt idx="74576">
                  <c:v>42215.080473420603</c:v>
                </c:pt>
                <c:pt idx="74577">
                  <c:v>42215.080473423703</c:v>
                </c:pt>
                <c:pt idx="74578">
                  <c:v>42215.080473425602</c:v>
                </c:pt>
                <c:pt idx="74579">
                  <c:v>42215.08047347454</c:v>
                </c:pt>
                <c:pt idx="74580">
                  <c:v>42215.080473513874</c:v>
                </c:pt>
                <c:pt idx="74581">
                  <c:v>42215.080473522801</c:v>
                </c:pt>
                <c:pt idx="74582">
                  <c:v>42215.080473553484</c:v>
                </c:pt>
                <c:pt idx="74583">
                  <c:v>42215.080473579284</c:v>
                </c:pt>
                <c:pt idx="74584">
                  <c:v>42215.080473605194</c:v>
                </c:pt>
                <c:pt idx="74585">
                  <c:v>42215.080473607901</c:v>
                </c:pt>
                <c:pt idx="74586">
                  <c:v>42215.080473655275</c:v>
                </c:pt>
                <c:pt idx="74587">
                  <c:v>42215.080473655595</c:v>
                </c:pt>
                <c:pt idx="74588">
                  <c:v>42215.080473666676</c:v>
                </c:pt>
                <c:pt idx="74589">
                  <c:v>42215.080473705901</c:v>
                </c:pt>
                <c:pt idx="74590">
                  <c:v>42215.080473754599</c:v>
                </c:pt>
                <c:pt idx="74591">
                  <c:v>42215.080473803595</c:v>
                </c:pt>
                <c:pt idx="74592">
                  <c:v>42215.080473836701</c:v>
                </c:pt>
                <c:pt idx="74593">
                  <c:v>42215.080473843002</c:v>
                </c:pt>
                <c:pt idx="74594">
                  <c:v>42215.080473848298</c:v>
                </c:pt>
                <c:pt idx="74595">
                  <c:v>42215.080473884598</c:v>
                </c:pt>
                <c:pt idx="74596">
                  <c:v>42215.080473886803</c:v>
                </c:pt>
                <c:pt idx="74597">
                  <c:v>42215.080473887385</c:v>
                </c:pt>
                <c:pt idx="74598">
                  <c:v>42215.080473937502</c:v>
                </c:pt>
                <c:pt idx="74599">
                  <c:v>42215.080473952599</c:v>
                </c:pt>
                <c:pt idx="74600">
                  <c:v>42215.0804739866</c:v>
                </c:pt>
                <c:pt idx="74601">
                  <c:v>42215.080474003502</c:v>
                </c:pt>
                <c:pt idx="74602">
                  <c:v>42215.080474075097</c:v>
                </c:pt>
                <c:pt idx="74603">
                  <c:v>42215.080474092429</c:v>
                </c:pt>
                <c:pt idx="74604">
                  <c:v>42215.080474119284</c:v>
                </c:pt>
                <c:pt idx="74605">
                  <c:v>42215.080474131675</c:v>
                </c:pt>
                <c:pt idx="74606">
                  <c:v>42215.080474144699</c:v>
                </c:pt>
                <c:pt idx="74607">
                  <c:v>42215.080474153903</c:v>
                </c:pt>
                <c:pt idx="74608">
                  <c:v>42215.080474168899</c:v>
                </c:pt>
                <c:pt idx="74609">
                  <c:v>42215.080474186398</c:v>
                </c:pt>
                <c:pt idx="74610">
                  <c:v>42215.080474218797</c:v>
                </c:pt>
                <c:pt idx="74611">
                  <c:v>42215.08047424283</c:v>
                </c:pt>
                <c:pt idx="74612">
                  <c:v>42215.080474300703</c:v>
                </c:pt>
                <c:pt idx="74613">
                  <c:v>42215.080474349299</c:v>
                </c:pt>
                <c:pt idx="74614">
                  <c:v>42215.080474351496</c:v>
                </c:pt>
                <c:pt idx="74615">
                  <c:v>42215.080474381597</c:v>
                </c:pt>
                <c:pt idx="74616">
                  <c:v>42215.080474400529</c:v>
                </c:pt>
                <c:pt idx="74617">
                  <c:v>42215.080474420429</c:v>
                </c:pt>
                <c:pt idx="74618">
                  <c:v>42215.080474425697</c:v>
                </c:pt>
                <c:pt idx="74619">
                  <c:v>42215.080474450799</c:v>
                </c:pt>
                <c:pt idx="74620">
                  <c:v>42215.080474465998</c:v>
                </c:pt>
                <c:pt idx="74621">
                  <c:v>42215.0804745309</c:v>
                </c:pt>
                <c:pt idx="74622">
                  <c:v>42215.080474532901</c:v>
                </c:pt>
                <c:pt idx="74623">
                  <c:v>42215.080474578899</c:v>
                </c:pt>
                <c:pt idx="74624">
                  <c:v>42215.080474583374</c:v>
                </c:pt>
                <c:pt idx="74625">
                  <c:v>42215.080474583876</c:v>
                </c:pt>
                <c:pt idx="74626">
                  <c:v>42215.080474631985</c:v>
                </c:pt>
                <c:pt idx="74627">
                  <c:v>42215.080474682676</c:v>
                </c:pt>
                <c:pt idx="74628">
                  <c:v>42215.080474689596</c:v>
                </c:pt>
                <c:pt idx="74629">
                  <c:v>42215.080474711474</c:v>
                </c:pt>
                <c:pt idx="74630">
                  <c:v>42215.080474742797</c:v>
                </c:pt>
                <c:pt idx="74631">
                  <c:v>42215.080474762501</c:v>
                </c:pt>
                <c:pt idx="74632">
                  <c:v>42215.080474765185</c:v>
                </c:pt>
                <c:pt idx="74633">
                  <c:v>42215.080474812996</c:v>
                </c:pt>
                <c:pt idx="74634">
                  <c:v>42215.080474815186</c:v>
                </c:pt>
                <c:pt idx="74635">
                  <c:v>42215.080474824397</c:v>
                </c:pt>
                <c:pt idx="74636">
                  <c:v>42215.080474863375</c:v>
                </c:pt>
                <c:pt idx="74637">
                  <c:v>42215.080474914903</c:v>
                </c:pt>
                <c:pt idx="74638">
                  <c:v>42215.080474975097</c:v>
                </c:pt>
                <c:pt idx="74639">
                  <c:v>42215.080474990697</c:v>
                </c:pt>
                <c:pt idx="74640">
                  <c:v>42215.080475005598</c:v>
                </c:pt>
                <c:pt idx="74641">
                  <c:v>42215.080475012997</c:v>
                </c:pt>
                <c:pt idx="74642">
                  <c:v>42215.080475041199</c:v>
                </c:pt>
                <c:pt idx="74643">
                  <c:v>42215.080475046139</c:v>
                </c:pt>
                <c:pt idx="74644">
                  <c:v>42215.080475047398</c:v>
                </c:pt>
                <c:pt idx="74645">
                  <c:v>42215.08047509483</c:v>
                </c:pt>
                <c:pt idx="74646">
                  <c:v>42215.080475112198</c:v>
                </c:pt>
                <c:pt idx="74647">
                  <c:v>42215.08047514694</c:v>
                </c:pt>
                <c:pt idx="74648">
                  <c:v>42215.080475161376</c:v>
                </c:pt>
                <c:pt idx="74649">
                  <c:v>42215.080475221897</c:v>
                </c:pt>
                <c:pt idx="74650">
                  <c:v>42215.0804752615</c:v>
                </c:pt>
                <c:pt idx="74651">
                  <c:v>42215.080475279297</c:v>
                </c:pt>
                <c:pt idx="74652">
                  <c:v>42215.080475287403</c:v>
                </c:pt>
                <c:pt idx="74653">
                  <c:v>42215.080475300303</c:v>
                </c:pt>
                <c:pt idx="74654">
                  <c:v>42215.080475308299</c:v>
                </c:pt>
                <c:pt idx="74655">
                  <c:v>42215.080475326213</c:v>
                </c:pt>
                <c:pt idx="74656">
                  <c:v>42215.080475338298</c:v>
                </c:pt>
                <c:pt idx="74657">
                  <c:v>42215.080475378629</c:v>
                </c:pt>
                <c:pt idx="74658">
                  <c:v>42215.080475401497</c:v>
                </c:pt>
                <c:pt idx="74659">
                  <c:v>42215.080475456831</c:v>
                </c:pt>
                <c:pt idx="74660">
                  <c:v>42215.080475506496</c:v>
                </c:pt>
                <c:pt idx="74661">
                  <c:v>42215.080475511255</c:v>
                </c:pt>
                <c:pt idx="74662">
                  <c:v>42215.080475543502</c:v>
                </c:pt>
                <c:pt idx="74663">
                  <c:v>42215.080475557785</c:v>
                </c:pt>
                <c:pt idx="74664">
                  <c:v>42215.080475588598</c:v>
                </c:pt>
                <c:pt idx="74665">
                  <c:v>42215.080475593684</c:v>
                </c:pt>
                <c:pt idx="74666">
                  <c:v>42215.080475610775</c:v>
                </c:pt>
                <c:pt idx="74667">
                  <c:v>42215.080475624003</c:v>
                </c:pt>
                <c:pt idx="74668">
                  <c:v>42215.080475686598</c:v>
                </c:pt>
                <c:pt idx="74669">
                  <c:v>42215.080475688497</c:v>
                </c:pt>
                <c:pt idx="74670">
                  <c:v>42215.080475735274</c:v>
                </c:pt>
                <c:pt idx="74671">
                  <c:v>42215.080475740302</c:v>
                </c:pt>
                <c:pt idx="74672">
                  <c:v>42215.0804757433</c:v>
                </c:pt>
                <c:pt idx="74673">
                  <c:v>42215.080475789284</c:v>
                </c:pt>
                <c:pt idx="74674">
                  <c:v>42215.080475832998</c:v>
                </c:pt>
                <c:pt idx="74675">
                  <c:v>42215.080475843002</c:v>
                </c:pt>
                <c:pt idx="74676">
                  <c:v>42215.080475880401</c:v>
                </c:pt>
                <c:pt idx="74677">
                  <c:v>42215.080475895498</c:v>
                </c:pt>
                <c:pt idx="74678">
                  <c:v>42215.0804759202</c:v>
                </c:pt>
                <c:pt idx="74679">
                  <c:v>42215.080475922899</c:v>
                </c:pt>
                <c:pt idx="74680">
                  <c:v>42215.080475972703</c:v>
                </c:pt>
                <c:pt idx="74681">
                  <c:v>42215.080475975199</c:v>
                </c:pt>
                <c:pt idx="74682">
                  <c:v>42215.080475979012</c:v>
                </c:pt>
                <c:pt idx="74683">
                  <c:v>42215.080476020798</c:v>
                </c:pt>
                <c:pt idx="74684">
                  <c:v>42215.080476075003</c:v>
                </c:pt>
                <c:pt idx="74685">
                  <c:v>42215.080476125011</c:v>
                </c:pt>
                <c:pt idx="74686">
                  <c:v>42215.080476148141</c:v>
                </c:pt>
                <c:pt idx="74687">
                  <c:v>42215.080476168201</c:v>
                </c:pt>
                <c:pt idx="74688">
                  <c:v>42215.080476173302</c:v>
                </c:pt>
                <c:pt idx="74689">
                  <c:v>42215.080476201198</c:v>
                </c:pt>
                <c:pt idx="74690">
                  <c:v>42215.0804762033</c:v>
                </c:pt>
                <c:pt idx="74691">
                  <c:v>42215.080476206938</c:v>
                </c:pt>
                <c:pt idx="74692">
                  <c:v>42215.080476252202</c:v>
                </c:pt>
                <c:pt idx="74693">
                  <c:v>42215.080476277013</c:v>
                </c:pt>
                <c:pt idx="74694">
                  <c:v>42215.08047630683</c:v>
                </c:pt>
                <c:pt idx="74695">
                  <c:v>42215.080476317999</c:v>
                </c:pt>
                <c:pt idx="74696">
                  <c:v>42215.080476382529</c:v>
                </c:pt>
                <c:pt idx="74697">
                  <c:v>42215.080476419411</c:v>
                </c:pt>
                <c:pt idx="74698">
                  <c:v>42215.080476439129</c:v>
                </c:pt>
                <c:pt idx="74699">
                  <c:v>42215.080476458541</c:v>
                </c:pt>
                <c:pt idx="74700">
                  <c:v>42215.080476463598</c:v>
                </c:pt>
                <c:pt idx="74701">
                  <c:v>42215.08047647083</c:v>
                </c:pt>
                <c:pt idx="74702">
                  <c:v>42215.080476483898</c:v>
                </c:pt>
                <c:pt idx="74703">
                  <c:v>42215.080476495699</c:v>
                </c:pt>
                <c:pt idx="74704">
                  <c:v>42215.080476538598</c:v>
                </c:pt>
                <c:pt idx="74705">
                  <c:v>42215.080476561263</c:v>
                </c:pt>
                <c:pt idx="74706">
                  <c:v>42215.080476613875</c:v>
                </c:pt>
                <c:pt idx="74707">
                  <c:v>42215.080476663272</c:v>
                </c:pt>
                <c:pt idx="74708">
                  <c:v>42215.080476671101</c:v>
                </c:pt>
                <c:pt idx="74709">
                  <c:v>42215.080476696603</c:v>
                </c:pt>
                <c:pt idx="74710">
                  <c:v>42215.080476715273</c:v>
                </c:pt>
                <c:pt idx="74711">
                  <c:v>42215.080476749012</c:v>
                </c:pt>
                <c:pt idx="74712">
                  <c:v>42215.080476754498</c:v>
                </c:pt>
                <c:pt idx="74713">
                  <c:v>42215.080476770403</c:v>
                </c:pt>
                <c:pt idx="74714">
                  <c:v>42215.080476780684</c:v>
                </c:pt>
                <c:pt idx="74715">
                  <c:v>42215.080476841496</c:v>
                </c:pt>
                <c:pt idx="74716">
                  <c:v>42215.080476842297</c:v>
                </c:pt>
                <c:pt idx="74717">
                  <c:v>42215.08047689213</c:v>
                </c:pt>
                <c:pt idx="74718">
                  <c:v>42215.080476897012</c:v>
                </c:pt>
                <c:pt idx="74719">
                  <c:v>42215.080476903</c:v>
                </c:pt>
                <c:pt idx="74720">
                  <c:v>42215.080476946699</c:v>
                </c:pt>
                <c:pt idx="74721">
                  <c:v>42215.080476986099</c:v>
                </c:pt>
                <c:pt idx="74722">
                  <c:v>42215.080477002302</c:v>
                </c:pt>
                <c:pt idx="74723">
                  <c:v>42215.080477039897</c:v>
                </c:pt>
                <c:pt idx="74724">
                  <c:v>42215.080477050098</c:v>
                </c:pt>
                <c:pt idx="74725">
                  <c:v>42215.080477077303</c:v>
                </c:pt>
                <c:pt idx="74726">
                  <c:v>42215.080477080097</c:v>
                </c:pt>
                <c:pt idx="74727">
                  <c:v>42215.080477127602</c:v>
                </c:pt>
                <c:pt idx="74728">
                  <c:v>42215.080477135103</c:v>
                </c:pt>
                <c:pt idx="74729">
                  <c:v>42215.080477140029</c:v>
                </c:pt>
                <c:pt idx="74730">
                  <c:v>42215.080477178439</c:v>
                </c:pt>
                <c:pt idx="74731">
                  <c:v>42215.080477234202</c:v>
                </c:pt>
                <c:pt idx="74732">
                  <c:v>42215.080477289201</c:v>
                </c:pt>
                <c:pt idx="74733">
                  <c:v>42215.080477308729</c:v>
                </c:pt>
                <c:pt idx="74734">
                  <c:v>42215.080477326141</c:v>
                </c:pt>
                <c:pt idx="74735">
                  <c:v>42215.080477331197</c:v>
                </c:pt>
                <c:pt idx="74736">
                  <c:v>42215.08047735603</c:v>
                </c:pt>
                <c:pt idx="74737">
                  <c:v>42215.080477360898</c:v>
                </c:pt>
                <c:pt idx="74738">
                  <c:v>42215.080477367199</c:v>
                </c:pt>
                <c:pt idx="74739">
                  <c:v>42215.080477409603</c:v>
                </c:pt>
                <c:pt idx="74740">
                  <c:v>42215.08047742433</c:v>
                </c:pt>
                <c:pt idx="74741">
                  <c:v>42215.080477466297</c:v>
                </c:pt>
                <c:pt idx="74742">
                  <c:v>42215.080477476047</c:v>
                </c:pt>
                <c:pt idx="74743">
                  <c:v>42215.080477540097</c:v>
                </c:pt>
                <c:pt idx="74744">
                  <c:v>42215.080477576601</c:v>
                </c:pt>
                <c:pt idx="74745">
                  <c:v>42215.080477599098</c:v>
                </c:pt>
                <c:pt idx="74746">
                  <c:v>42215.080477615884</c:v>
                </c:pt>
                <c:pt idx="74747">
                  <c:v>42215.080477621101</c:v>
                </c:pt>
                <c:pt idx="74748">
                  <c:v>42215.080477630101</c:v>
                </c:pt>
                <c:pt idx="74749">
                  <c:v>42215.080477641102</c:v>
                </c:pt>
                <c:pt idx="74750">
                  <c:v>42215.080477652999</c:v>
                </c:pt>
                <c:pt idx="74751">
                  <c:v>42215.080477698211</c:v>
                </c:pt>
                <c:pt idx="74752">
                  <c:v>42215.080477716285</c:v>
                </c:pt>
                <c:pt idx="74753">
                  <c:v>42215.080477771684</c:v>
                </c:pt>
                <c:pt idx="74754">
                  <c:v>42215.080477820899</c:v>
                </c:pt>
                <c:pt idx="74755">
                  <c:v>42215.080477831274</c:v>
                </c:pt>
                <c:pt idx="74756">
                  <c:v>42215.080477859199</c:v>
                </c:pt>
                <c:pt idx="74757">
                  <c:v>42215.080477872601</c:v>
                </c:pt>
                <c:pt idx="74758">
                  <c:v>42215.080477905103</c:v>
                </c:pt>
                <c:pt idx="74759">
                  <c:v>42215.080477910284</c:v>
                </c:pt>
                <c:pt idx="74760">
                  <c:v>42215.0804779303</c:v>
                </c:pt>
                <c:pt idx="74761">
                  <c:v>42215.080477940697</c:v>
                </c:pt>
                <c:pt idx="74762">
                  <c:v>42215.080477999603</c:v>
                </c:pt>
                <c:pt idx="74763">
                  <c:v>42215.080478005802</c:v>
                </c:pt>
                <c:pt idx="74764">
                  <c:v>42215.080478050098</c:v>
                </c:pt>
                <c:pt idx="74765">
                  <c:v>42215.080478055199</c:v>
                </c:pt>
                <c:pt idx="74766">
                  <c:v>42215.080478063275</c:v>
                </c:pt>
                <c:pt idx="74767">
                  <c:v>42215.080478103999</c:v>
                </c:pt>
                <c:pt idx="74768">
                  <c:v>42215.080478155702</c:v>
                </c:pt>
                <c:pt idx="74769">
                  <c:v>42215.080478162301</c:v>
                </c:pt>
                <c:pt idx="74770">
                  <c:v>42215.080478195028</c:v>
                </c:pt>
                <c:pt idx="74771">
                  <c:v>42215.080478212898</c:v>
                </c:pt>
                <c:pt idx="74772">
                  <c:v>42215.080478234529</c:v>
                </c:pt>
                <c:pt idx="74773">
                  <c:v>42215.0804782372</c:v>
                </c:pt>
                <c:pt idx="74774">
                  <c:v>42215.08047828453</c:v>
                </c:pt>
                <c:pt idx="74775">
                  <c:v>42215.080478295538</c:v>
                </c:pt>
                <c:pt idx="74776">
                  <c:v>42215.080478301097</c:v>
                </c:pt>
                <c:pt idx="74777">
                  <c:v>42215.080478335403</c:v>
                </c:pt>
                <c:pt idx="74778">
                  <c:v>42215.08047839444</c:v>
                </c:pt>
                <c:pt idx="74779">
                  <c:v>42215.080478437201</c:v>
                </c:pt>
                <c:pt idx="74780">
                  <c:v>42215.080478462529</c:v>
                </c:pt>
                <c:pt idx="74781">
                  <c:v>42215.0804784836</c:v>
                </c:pt>
                <c:pt idx="74782">
                  <c:v>42215.080478488839</c:v>
                </c:pt>
                <c:pt idx="74783">
                  <c:v>42215.080478514385</c:v>
                </c:pt>
                <c:pt idx="74784">
                  <c:v>42215.080478516502</c:v>
                </c:pt>
                <c:pt idx="74785">
                  <c:v>42215.080478527401</c:v>
                </c:pt>
                <c:pt idx="74786">
                  <c:v>42215.080478567084</c:v>
                </c:pt>
                <c:pt idx="74787">
                  <c:v>42215.080478580501</c:v>
                </c:pt>
                <c:pt idx="74788">
                  <c:v>42215.080478626529</c:v>
                </c:pt>
                <c:pt idx="74789">
                  <c:v>42215.080478632997</c:v>
                </c:pt>
                <c:pt idx="74790">
                  <c:v>42215.080478702897</c:v>
                </c:pt>
                <c:pt idx="74791">
                  <c:v>42215.08047872613</c:v>
                </c:pt>
                <c:pt idx="74792">
                  <c:v>42215.080478759402</c:v>
                </c:pt>
                <c:pt idx="74793">
                  <c:v>42215.0804787651</c:v>
                </c:pt>
                <c:pt idx="74794">
                  <c:v>42215.0804787733</c:v>
                </c:pt>
                <c:pt idx="74795">
                  <c:v>42215.080478782897</c:v>
                </c:pt>
                <c:pt idx="74796">
                  <c:v>42215.080478798329</c:v>
                </c:pt>
                <c:pt idx="74797">
                  <c:v>42215.080478813376</c:v>
                </c:pt>
                <c:pt idx="74798">
                  <c:v>42215.080478858297</c:v>
                </c:pt>
                <c:pt idx="74799">
                  <c:v>42215.080478876698</c:v>
                </c:pt>
                <c:pt idx="74800">
                  <c:v>42215.0804789256</c:v>
                </c:pt>
                <c:pt idx="74801">
                  <c:v>42215.080478978212</c:v>
                </c:pt>
                <c:pt idx="74802">
                  <c:v>42215.0804789916</c:v>
                </c:pt>
                <c:pt idx="74803">
                  <c:v>42215.080479030003</c:v>
                </c:pt>
                <c:pt idx="74804">
                  <c:v>42215.080479030898</c:v>
                </c:pt>
                <c:pt idx="74805">
                  <c:v>42215.080479062199</c:v>
                </c:pt>
                <c:pt idx="74806">
                  <c:v>42215.080479069802</c:v>
                </c:pt>
                <c:pt idx="74807">
                  <c:v>42215.080479090429</c:v>
                </c:pt>
                <c:pt idx="74808">
                  <c:v>42215.080479096039</c:v>
                </c:pt>
                <c:pt idx="74809">
                  <c:v>42215.080479157798</c:v>
                </c:pt>
                <c:pt idx="74810">
                  <c:v>42215.080479160497</c:v>
                </c:pt>
                <c:pt idx="74811">
                  <c:v>42215.080479207303</c:v>
                </c:pt>
                <c:pt idx="74812">
                  <c:v>42215.080479212411</c:v>
                </c:pt>
                <c:pt idx="74813">
                  <c:v>42215.080479223499</c:v>
                </c:pt>
                <c:pt idx="74814">
                  <c:v>42215.080479261604</c:v>
                </c:pt>
                <c:pt idx="74815">
                  <c:v>42215.080479311102</c:v>
                </c:pt>
                <c:pt idx="74816">
                  <c:v>42215.080479322613</c:v>
                </c:pt>
                <c:pt idx="74817">
                  <c:v>42215.080479353499</c:v>
                </c:pt>
                <c:pt idx="74818">
                  <c:v>42215.080479368538</c:v>
                </c:pt>
                <c:pt idx="74819">
                  <c:v>42215.080479388613</c:v>
                </c:pt>
                <c:pt idx="74820">
                  <c:v>42215.080479391298</c:v>
                </c:pt>
                <c:pt idx="74821">
                  <c:v>42215.08047944244</c:v>
                </c:pt>
                <c:pt idx="74822">
                  <c:v>42215.080479453798</c:v>
                </c:pt>
                <c:pt idx="74823">
                  <c:v>42215.080479455297</c:v>
                </c:pt>
                <c:pt idx="74824">
                  <c:v>42215.080479493139</c:v>
                </c:pt>
                <c:pt idx="74825">
                  <c:v>42215.080479554403</c:v>
                </c:pt>
                <c:pt idx="74826">
                  <c:v>42215.080479596429</c:v>
                </c:pt>
                <c:pt idx="74827">
                  <c:v>42215.080479619901</c:v>
                </c:pt>
                <c:pt idx="74828">
                  <c:v>42215.080479641598</c:v>
                </c:pt>
                <c:pt idx="74829">
                  <c:v>42215.080479646698</c:v>
                </c:pt>
                <c:pt idx="74830">
                  <c:v>42215.080479670403</c:v>
                </c:pt>
                <c:pt idx="74831">
                  <c:v>42215.080479675198</c:v>
                </c:pt>
                <c:pt idx="74832">
                  <c:v>42215.080479687284</c:v>
                </c:pt>
                <c:pt idx="74833">
                  <c:v>42215.080479724529</c:v>
                </c:pt>
                <c:pt idx="74834">
                  <c:v>42215.080479749529</c:v>
                </c:pt>
                <c:pt idx="74835">
                  <c:v>42215.080479786498</c:v>
                </c:pt>
                <c:pt idx="74836">
                  <c:v>42215.080479792799</c:v>
                </c:pt>
                <c:pt idx="74837">
                  <c:v>42215.080479851284</c:v>
                </c:pt>
                <c:pt idx="74838">
                  <c:v>42215.080479889701</c:v>
                </c:pt>
                <c:pt idx="74839">
                  <c:v>42215.080479919197</c:v>
                </c:pt>
                <c:pt idx="74840">
                  <c:v>42215.080479923403</c:v>
                </c:pt>
                <c:pt idx="74841">
                  <c:v>42215.080479931676</c:v>
                </c:pt>
                <c:pt idx="74842">
                  <c:v>42215.0804799412</c:v>
                </c:pt>
                <c:pt idx="74843">
                  <c:v>42215.080479955803</c:v>
                </c:pt>
                <c:pt idx="74844">
                  <c:v>42215.080479967997</c:v>
                </c:pt>
                <c:pt idx="74845">
                  <c:v>42215.080480018594</c:v>
                </c:pt>
                <c:pt idx="74846">
                  <c:v>42215.080480032673</c:v>
                </c:pt>
                <c:pt idx="74847">
                  <c:v>42215.080480082885</c:v>
                </c:pt>
                <c:pt idx="74848">
                  <c:v>42215.080480136101</c:v>
                </c:pt>
                <c:pt idx="74849">
                  <c:v>42215.080480151264</c:v>
                </c:pt>
                <c:pt idx="74850">
                  <c:v>42215.080480175784</c:v>
                </c:pt>
                <c:pt idx="74851">
                  <c:v>42215.080480187484</c:v>
                </c:pt>
                <c:pt idx="74852">
                  <c:v>42215.080480220502</c:v>
                </c:pt>
                <c:pt idx="74853">
                  <c:v>42215.080480225675</c:v>
                </c:pt>
                <c:pt idx="74854">
                  <c:v>42215.080480250501</c:v>
                </c:pt>
                <c:pt idx="74855">
                  <c:v>42215.080480253186</c:v>
                </c:pt>
                <c:pt idx="74856">
                  <c:v>42215.080480318</c:v>
                </c:pt>
                <c:pt idx="74857">
                  <c:v>42215.080480319673</c:v>
                </c:pt>
                <c:pt idx="74858">
                  <c:v>42215.080480364995</c:v>
                </c:pt>
                <c:pt idx="74859">
                  <c:v>42215.080480370001</c:v>
                </c:pt>
                <c:pt idx="74860">
                  <c:v>42215.080480383076</c:v>
                </c:pt>
                <c:pt idx="74861">
                  <c:v>42215.080480419085</c:v>
                </c:pt>
                <c:pt idx="74862">
                  <c:v>42215.080480469594</c:v>
                </c:pt>
                <c:pt idx="74863">
                  <c:v>42215.0804804824</c:v>
                </c:pt>
                <c:pt idx="74864">
                  <c:v>42215.080480511439</c:v>
                </c:pt>
                <c:pt idx="74865">
                  <c:v>42215.080480522185</c:v>
                </c:pt>
                <c:pt idx="74866">
                  <c:v>42215.080480545672</c:v>
                </c:pt>
                <c:pt idx="74867">
                  <c:v>42215.0804805484</c:v>
                </c:pt>
                <c:pt idx="74868">
                  <c:v>42215.080480599085</c:v>
                </c:pt>
                <c:pt idx="74869">
                  <c:v>42215.080480610464</c:v>
                </c:pt>
                <c:pt idx="74870">
                  <c:v>42215.080480614975</c:v>
                </c:pt>
                <c:pt idx="74871">
                  <c:v>42215.080480650373</c:v>
                </c:pt>
                <c:pt idx="74872">
                  <c:v>42215.080480714576</c:v>
                </c:pt>
                <c:pt idx="74873">
                  <c:v>42215.080480753073</c:v>
                </c:pt>
                <c:pt idx="74874">
                  <c:v>42215.080480777186</c:v>
                </c:pt>
                <c:pt idx="74875">
                  <c:v>42215.080480798897</c:v>
                </c:pt>
                <c:pt idx="74876">
                  <c:v>42215.080480804085</c:v>
                </c:pt>
                <c:pt idx="74877">
                  <c:v>42215.080480828197</c:v>
                </c:pt>
                <c:pt idx="74878">
                  <c:v>42215.080480830373</c:v>
                </c:pt>
                <c:pt idx="74879">
                  <c:v>42215.080480847195</c:v>
                </c:pt>
                <c:pt idx="74880">
                  <c:v>42215.080480881763</c:v>
                </c:pt>
                <c:pt idx="74881">
                  <c:v>42215.080480898599</c:v>
                </c:pt>
                <c:pt idx="74882">
                  <c:v>42215.080480946497</c:v>
                </c:pt>
                <c:pt idx="74883">
                  <c:v>42215.080480948003</c:v>
                </c:pt>
                <c:pt idx="74884">
                  <c:v>42215.080481008801</c:v>
                </c:pt>
                <c:pt idx="74885">
                  <c:v>42215.080481049001</c:v>
                </c:pt>
                <c:pt idx="74886">
                  <c:v>42215.080481079</c:v>
                </c:pt>
                <c:pt idx="74887">
                  <c:v>42215.080481088102</c:v>
                </c:pt>
                <c:pt idx="74888">
                  <c:v>42215.080481093195</c:v>
                </c:pt>
                <c:pt idx="74889">
                  <c:v>42215.080481102195</c:v>
                </c:pt>
                <c:pt idx="74890">
                  <c:v>42215.080481113364</c:v>
                </c:pt>
                <c:pt idx="74891">
                  <c:v>42215.0804811251</c:v>
                </c:pt>
                <c:pt idx="74892">
                  <c:v>42215.0804811786</c:v>
                </c:pt>
                <c:pt idx="74893">
                  <c:v>42215.080481202502</c:v>
                </c:pt>
                <c:pt idx="74894">
                  <c:v>42215.0804812434</c:v>
                </c:pt>
                <c:pt idx="74895">
                  <c:v>42215.080481293196</c:v>
                </c:pt>
                <c:pt idx="74896">
                  <c:v>42215.080481310986</c:v>
                </c:pt>
                <c:pt idx="74897">
                  <c:v>42215.080481328929</c:v>
                </c:pt>
                <c:pt idx="74898">
                  <c:v>42215.080481344899</c:v>
                </c:pt>
                <c:pt idx="74899">
                  <c:v>42215.080481377001</c:v>
                </c:pt>
                <c:pt idx="74900">
                  <c:v>42215.080481382196</c:v>
                </c:pt>
                <c:pt idx="74901">
                  <c:v>42215.080481409997</c:v>
                </c:pt>
                <c:pt idx="74902">
                  <c:v>42215.080481410485</c:v>
                </c:pt>
                <c:pt idx="74903">
                  <c:v>42215.080481475001</c:v>
                </c:pt>
                <c:pt idx="74904">
                  <c:v>42215.080481475197</c:v>
                </c:pt>
                <c:pt idx="74905">
                  <c:v>42215.080481521574</c:v>
                </c:pt>
                <c:pt idx="74906">
                  <c:v>42215.080481526595</c:v>
                </c:pt>
                <c:pt idx="74907">
                  <c:v>42215.080481543075</c:v>
                </c:pt>
                <c:pt idx="74908">
                  <c:v>42215.080481576384</c:v>
                </c:pt>
                <c:pt idx="74909">
                  <c:v>42215.080481625664</c:v>
                </c:pt>
                <c:pt idx="74910">
                  <c:v>42215.080481642501</c:v>
                </c:pt>
                <c:pt idx="74911">
                  <c:v>42215.080481667974</c:v>
                </c:pt>
                <c:pt idx="74912">
                  <c:v>42215.080481682984</c:v>
                </c:pt>
                <c:pt idx="74913">
                  <c:v>42215.080481703175</c:v>
                </c:pt>
                <c:pt idx="74914">
                  <c:v>42215.080481705874</c:v>
                </c:pt>
                <c:pt idx="74915">
                  <c:v>42215.080481757373</c:v>
                </c:pt>
                <c:pt idx="74916">
                  <c:v>42215.080481768673</c:v>
                </c:pt>
                <c:pt idx="74917">
                  <c:v>42215.080481774996</c:v>
                </c:pt>
                <c:pt idx="74918">
                  <c:v>42215.080481807672</c:v>
                </c:pt>
                <c:pt idx="74919">
                  <c:v>42215.080481874284</c:v>
                </c:pt>
                <c:pt idx="74920">
                  <c:v>42215.080481920275</c:v>
                </c:pt>
                <c:pt idx="74921">
                  <c:v>42215.080481934485</c:v>
                </c:pt>
                <c:pt idx="74922">
                  <c:v>42215.080481956204</c:v>
                </c:pt>
                <c:pt idx="74923">
                  <c:v>42215.080481961362</c:v>
                </c:pt>
                <c:pt idx="74924">
                  <c:v>42215.080481986501</c:v>
                </c:pt>
                <c:pt idx="74925">
                  <c:v>42215.080481991274</c:v>
                </c:pt>
                <c:pt idx="74926">
                  <c:v>42215.080482007084</c:v>
                </c:pt>
                <c:pt idx="74927">
                  <c:v>42215.080482039775</c:v>
                </c:pt>
                <c:pt idx="74928">
                  <c:v>42215.080482052785</c:v>
                </c:pt>
                <c:pt idx="74929">
                  <c:v>42215.080482106401</c:v>
                </c:pt>
                <c:pt idx="74930">
                  <c:v>42215.080482108599</c:v>
                </c:pt>
                <c:pt idx="74931">
                  <c:v>42215.080482169273</c:v>
                </c:pt>
                <c:pt idx="74932">
                  <c:v>42215.080482206111</c:v>
                </c:pt>
                <c:pt idx="74933">
                  <c:v>42215.0804822391</c:v>
                </c:pt>
                <c:pt idx="74934">
                  <c:v>42215.080482245285</c:v>
                </c:pt>
                <c:pt idx="74935">
                  <c:v>42215.080482250502</c:v>
                </c:pt>
                <c:pt idx="74936">
                  <c:v>42215.080482257596</c:v>
                </c:pt>
                <c:pt idx="74937">
                  <c:v>42215.0804822707</c:v>
                </c:pt>
                <c:pt idx="74938">
                  <c:v>42215.080482282385</c:v>
                </c:pt>
                <c:pt idx="74939">
                  <c:v>42215.080482338199</c:v>
                </c:pt>
                <c:pt idx="74940">
                  <c:v>42215.080482345402</c:v>
                </c:pt>
                <c:pt idx="74941">
                  <c:v>42215.080482397701</c:v>
                </c:pt>
                <c:pt idx="74942">
                  <c:v>42215.080482450598</c:v>
                </c:pt>
                <c:pt idx="74943">
                  <c:v>42215.080482470999</c:v>
                </c:pt>
                <c:pt idx="74944">
                  <c:v>42215.0804824855</c:v>
                </c:pt>
                <c:pt idx="74945">
                  <c:v>42215.080482502373</c:v>
                </c:pt>
                <c:pt idx="74946">
                  <c:v>42215.080482535872</c:v>
                </c:pt>
                <c:pt idx="74947">
                  <c:v>42215.080482541074</c:v>
                </c:pt>
                <c:pt idx="74948">
                  <c:v>42215.080482569647</c:v>
                </c:pt>
                <c:pt idx="74949">
                  <c:v>42215.080482570185</c:v>
                </c:pt>
                <c:pt idx="74950">
                  <c:v>42215.080482631973</c:v>
                </c:pt>
                <c:pt idx="74951">
                  <c:v>42215.080482636484</c:v>
                </c:pt>
                <c:pt idx="74952">
                  <c:v>42215.080482679594</c:v>
                </c:pt>
                <c:pt idx="74953">
                  <c:v>42215.080482684672</c:v>
                </c:pt>
                <c:pt idx="74954">
                  <c:v>42215.080482702884</c:v>
                </c:pt>
                <c:pt idx="74955">
                  <c:v>42215.080482734076</c:v>
                </c:pt>
                <c:pt idx="74956">
                  <c:v>42215.080482785073</c:v>
                </c:pt>
                <c:pt idx="74957">
                  <c:v>42215.080482801975</c:v>
                </c:pt>
                <c:pt idx="74958">
                  <c:v>42215.080482827376</c:v>
                </c:pt>
                <c:pt idx="74959">
                  <c:v>42215.080482842401</c:v>
                </c:pt>
                <c:pt idx="74960">
                  <c:v>42215.080482863646</c:v>
                </c:pt>
                <c:pt idx="74961">
                  <c:v>42215.080482866484</c:v>
                </c:pt>
                <c:pt idx="74962">
                  <c:v>42215.080482913974</c:v>
                </c:pt>
                <c:pt idx="74963">
                  <c:v>42215.080482935075</c:v>
                </c:pt>
                <c:pt idx="74964">
                  <c:v>42215.080482939273</c:v>
                </c:pt>
                <c:pt idx="74965">
                  <c:v>42215.080482965262</c:v>
                </c:pt>
                <c:pt idx="74966">
                  <c:v>42215.0804830341</c:v>
                </c:pt>
                <c:pt idx="74967">
                  <c:v>42215.0804830665</c:v>
                </c:pt>
                <c:pt idx="74968">
                  <c:v>42215.0804830954</c:v>
                </c:pt>
                <c:pt idx="74969">
                  <c:v>42215.080483113772</c:v>
                </c:pt>
                <c:pt idx="74970">
                  <c:v>42215.080483121485</c:v>
                </c:pt>
                <c:pt idx="74971">
                  <c:v>42215.080483143101</c:v>
                </c:pt>
                <c:pt idx="74972">
                  <c:v>42215.080483145197</c:v>
                </c:pt>
                <c:pt idx="74973">
                  <c:v>42215.080483167185</c:v>
                </c:pt>
                <c:pt idx="74974">
                  <c:v>42215.080483196703</c:v>
                </c:pt>
                <c:pt idx="74975">
                  <c:v>42215.0804832145</c:v>
                </c:pt>
                <c:pt idx="74976">
                  <c:v>42215.080483264501</c:v>
                </c:pt>
                <c:pt idx="74977">
                  <c:v>42215.080483266196</c:v>
                </c:pt>
                <c:pt idx="74978">
                  <c:v>42215.080483330195</c:v>
                </c:pt>
                <c:pt idx="74979">
                  <c:v>42215.080483355501</c:v>
                </c:pt>
                <c:pt idx="74980">
                  <c:v>42215.080483394529</c:v>
                </c:pt>
                <c:pt idx="74981">
                  <c:v>42215.080483399302</c:v>
                </c:pt>
                <c:pt idx="74982">
                  <c:v>42215.080483404701</c:v>
                </c:pt>
                <c:pt idx="74983">
                  <c:v>42215.080483412195</c:v>
                </c:pt>
                <c:pt idx="74984">
                  <c:v>42215.080483428297</c:v>
                </c:pt>
                <c:pt idx="74985">
                  <c:v>42215.080483441197</c:v>
                </c:pt>
                <c:pt idx="74986">
                  <c:v>42215.08048349843</c:v>
                </c:pt>
                <c:pt idx="74987">
                  <c:v>42215.080483505175</c:v>
                </c:pt>
                <c:pt idx="74988">
                  <c:v>42215.080483558195</c:v>
                </c:pt>
                <c:pt idx="74989">
                  <c:v>42215.080483608595</c:v>
                </c:pt>
                <c:pt idx="74990">
                  <c:v>42215.080483631238</c:v>
                </c:pt>
                <c:pt idx="74991">
                  <c:v>42215.080483651247</c:v>
                </c:pt>
                <c:pt idx="74992">
                  <c:v>42215.080483659673</c:v>
                </c:pt>
                <c:pt idx="74993">
                  <c:v>42215.080483692996</c:v>
                </c:pt>
                <c:pt idx="74994">
                  <c:v>42215.080483698199</c:v>
                </c:pt>
                <c:pt idx="74995">
                  <c:v>42215.080483724596</c:v>
                </c:pt>
                <c:pt idx="74996">
                  <c:v>42215.080483730373</c:v>
                </c:pt>
                <c:pt idx="74997">
                  <c:v>42215.080483789585</c:v>
                </c:pt>
                <c:pt idx="74998">
                  <c:v>42215.080483793194</c:v>
                </c:pt>
                <c:pt idx="74999">
                  <c:v>42215.080483836195</c:v>
                </c:pt>
                <c:pt idx="75000">
                  <c:v>42215.080483843776</c:v>
                </c:pt>
                <c:pt idx="75001">
                  <c:v>42215.080483863174</c:v>
                </c:pt>
                <c:pt idx="75002">
                  <c:v>42215.080483879501</c:v>
                </c:pt>
                <c:pt idx="75003">
                  <c:v>42215.080483956903</c:v>
                </c:pt>
                <c:pt idx="75004">
                  <c:v>42215.080483962374</c:v>
                </c:pt>
                <c:pt idx="75005">
                  <c:v>42215.080483981263</c:v>
                </c:pt>
                <c:pt idx="75006">
                  <c:v>42215.080484001264</c:v>
                </c:pt>
                <c:pt idx="75007">
                  <c:v>42215.080484021273</c:v>
                </c:pt>
                <c:pt idx="75008">
                  <c:v>42215.080484024002</c:v>
                </c:pt>
                <c:pt idx="75009">
                  <c:v>42215.080484071485</c:v>
                </c:pt>
                <c:pt idx="75010">
                  <c:v>42215.080484082784</c:v>
                </c:pt>
                <c:pt idx="75011">
                  <c:v>42215.080484095102</c:v>
                </c:pt>
                <c:pt idx="75012">
                  <c:v>42215.080484111175</c:v>
                </c:pt>
                <c:pt idx="75013">
                  <c:v>42215.080484194397</c:v>
                </c:pt>
                <c:pt idx="75014">
                  <c:v>42215.080484226601</c:v>
                </c:pt>
                <c:pt idx="75015">
                  <c:v>42215.0804842492</c:v>
                </c:pt>
                <c:pt idx="75016">
                  <c:v>42215.080484261074</c:v>
                </c:pt>
                <c:pt idx="75017">
                  <c:v>42215.080484266284</c:v>
                </c:pt>
                <c:pt idx="75018">
                  <c:v>42215.080484299702</c:v>
                </c:pt>
                <c:pt idx="75019">
                  <c:v>42215.080484304497</c:v>
                </c:pt>
                <c:pt idx="75020">
                  <c:v>42215.080484327002</c:v>
                </c:pt>
                <c:pt idx="75021">
                  <c:v>42215.080484342601</c:v>
                </c:pt>
                <c:pt idx="75022">
                  <c:v>42215.080484368002</c:v>
                </c:pt>
                <c:pt idx="75023">
                  <c:v>42215.0804844206</c:v>
                </c:pt>
                <c:pt idx="75024">
                  <c:v>42215.080484426529</c:v>
                </c:pt>
                <c:pt idx="75025">
                  <c:v>42215.080484480801</c:v>
                </c:pt>
                <c:pt idx="75026">
                  <c:v>42215.080484518672</c:v>
                </c:pt>
                <c:pt idx="75027">
                  <c:v>42215.080484549995</c:v>
                </c:pt>
                <c:pt idx="75028">
                  <c:v>42215.080484558996</c:v>
                </c:pt>
                <c:pt idx="75029">
                  <c:v>42215.080484562975</c:v>
                </c:pt>
                <c:pt idx="75030">
                  <c:v>42215.080484571976</c:v>
                </c:pt>
                <c:pt idx="75031">
                  <c:v>42215.080484573984</c:v>
                </c:pt>
                <c:pt idx="75032">
                  <c:v>42215.0804845971</c:v>
                </c:pt>
                <c:pt idx="75033">
                  <c:v>42215.080484658596</c:v>
                </c:pt>
                <c:pt idx="75034">
                  <c:v>42215.080484662576</c:v>
                </c:pt>
                <c:pt idx="75035">
                  <c:v>42215.080484712264</c:v>
                </c:pt>
                <c:pt idx="75036">
                  <c:v>42215.080484763646</c:v>
                </c:pt>
                <c:pt idx="75037">
                  <c:v>42215.0804847908</c:v>
                </c:pt>
                <c:pt idx="75038">
                  <c:v>42215.080484805585</c:v>
                </c:pt>
                <c:pt idx="75039">
                  <c:v>42215.080484806604</c:v>
                </c:pt>
                <c:pt idx="75040">
                  <c:v>42215.080484840801</c:v>
                </c:pt>
                <c:pt idx="75041">
                  <c:v>42215.080484846301</c:v>
                </c:pt>
                <c:pt idx="75042">
                  <c:v>42215.080484882594</c:v>
                </c:pt>
                <c:pt idx="75043">
                  <c:v>42215.080484890401</c:v>
                </c:pt>
                <c:pt idx="75044">
                  <c:v>42215.080484947001</c:v>
                </c:pt>
                <c:pt idx="75045">
                  <c:v>42215.080484958402</c:v>
                </c:pt>
                <c:pt idx="75046">
                  <c:v>42215.080484993901</c:v>
                </c:pt>
                <c:pt idx="75047">
                  <c:v>42215.080484998929</c:v>
                </c:pt>
                <c:pt idx="75048">
                  <c:v>42215.0804850227</c:v>
                </c:pt>
                <c:pt idx="75049">
                  <c:v>42215.080485037084</c:v>
                </c:pt>
                <c:pt idx="75050">
                  <c:v>42215.0804850977</c:v>
                </c:pt>
                <c:pt idx="75051">
                  <c:v>42215.0804851223</c:v>
                </c:pt>
                <c:pt idx="75052">
                  <c:v>42215.080485129198</c:v>
                </c:pt>
                <c:pt idx="75053">
                  <c:v>42215.080485154896</c:v>
                </c:pt>
                <c:pt idx="75054">
                  <c:v>42215.080485178703</c:v>
                </c:pt>
                <c:pt idx="75055">
                  <c:v>42215.080485181374</c:v>
                </c:pt>
                <c:pt idx="75056">
                  <c:v>42215.080485228529</c:v>
                </c:pt>
                <c:pt idx="75057">
                  <c:v>42215.080485242601</c:v>
                </c:pt>
                <c:pt idx="75058">
                  <c:v>42215.080485254701</c:v>
                </c:pt>
                <c:pt idx="75059">
                  <c:v>42215.080485268503</c:v>
                </c:pt>
                <c:pt idx="75060">
                  <c:v>42215.080485354301</c:v>
                </c:pt>
                <c:pt idx="75061">
                  <c:v>42215.080485380902</c:v>
                </c:pt>
                <c:pt idx="75062">
                  <c:v>42215.080485406703</c:v>
                </c:pt>
                <c:pt idx="75063">
                  <c:v>42215.080485416896</c:v>
                </c:pt>
                <c:pt idx="75064">
                  <c:v>42215.080485422099</c:v>
                </c:pt>
                <c:pt idx="75065">
                  <c:v>42215.080485457802</c:v>
                </c:pt>
                <c:pt idx="75066">
                  <c:v>42215.080485459897</c:v>
                </c:pt>
                <c:pt idx="75067">
                  <c:v>42215.080485486797</c:v>
                </c:pt>
                <c:pt idx="75068">
                  <c:v>42215.08048549993</c:v>
                </c:pt>
                <c:pt idx="75069">
                  <c:v>42215.080485526996</c:v>
                </c:pt>
                <c:pt idx="75070">
                  <c:v>42215.080485578597</c:v>
                </c:pt>
                <c:pt idx="75071">
                  <c:v>42215.080485586084</c:v>
                </c:pt>
                <c:pt idx="75072">
                  <c:v>42215.080485641185</c:v>
                </c:pt>
                <c:pt idx="75073">
                  <c:v>42215.080485676503</c:v>
                </c:pt>
                <c:pt idx="75074">
                  <c:v>42215.080485707884</c:v>
                </c:pt>
                <c:pt idx="75075">
                  <c:v>42215.080485718674</c:v>
                </c:pt>
                <c:pt idx="75076">
                  <c:v>42215.0804857209</c:v>
                </c:pt>
                <c:pt idx="75077">
                  <c:v>42215.080485728096</c:v>
                </c:pt>
                <c:pt idx="75078">
                  <c:v>42215.080485731363</c:v>
                </c:pt>
                <c:pt idx="75079">
                  <c:v>42215.080485754901</c:v>
                </c:pt>
                <c:pt idx="75080">
                  <c:v>42215.080485818195</c:v>
                </c:pt>
                <c:pt idx="75081">
                  <c:v>42215.080485820785</c:v>
                </c:pt>
                <c:pt idx="75082">
                  <c:v>42215.080485872684</c:v>
                </c:pt>
                <c:pt idx="75083">
                  <c:v>42215.080485922401</c:v>
                </c:pt>
                <c:pt idx="75084">
                  <c:v>42215.080485950901</c:v>
                </c:pt>
                <c:pt idx="75085">
                  <c:v>42215.080485962884</c:v>
                </c:pt>
                <c:pt idx="75086">
                  <c:v>42215.080485967374</c:v>
                </c:pt>
                <c:pt idx="75087">
                  <c:v>42215.080485996303</c:v>
                </c:pt>
                <c:pt idx="75088">
                  <c:v>42215.080486003673</c:v>
                </c:pt>
                <c:pt idx="75089">
                  <c:v>42215.0804860391</c:v>
                </c:pt>
                <c:pt idx="75090">
                  <c:v>42215.080486050276</c:v>
                </c:pt>
                <c:pt idx="75091">
                  <c:v>42215.080486104402</c:v>
                </c:pt>
                <c:pt idx="75092">
                  <c:v>42215.080486108898</c:v>
                </c:pt>
                <c:pt idx="75093">
                  <c:v>42215.080486151885</c:v>
                </c:pt>
                <c:pt idx="75094">
                  <c:v>42215.080486156898</c:v>
                </c:pt>
                <c:pt idx="75095">
                  <c:v>42215.080486182604</c:v>
                </c:pt>
                <c:pt idx="75096">
                  <c:v>42215.080486194398</c:v>
                </c:pt>
                <c:pt idx="75097">
                  <c:v>42215.080486265884</c:v>
                </c:pt>
                <c:pt idx="75098">
                  <c:v>42215.080486282</c:v>
                </c:pt>
                <c:pt idx="75099">
                  <c:v>42215.080486287676</c:v>
                </c:pt>
                <c:pt idx="75100">
                  <c:v>42215.080486315885</c:v>
                </c:pt>
                <c:pt idx="75101">
                  <c:v>42215.080486336097</c:v>
                </c:pt>
                <c:pt idx="75102">
                  <c:v>42215.080486338797</c:v>
                </c:pt>
                <c:pt idx="75103">
                  <c:v>42215.080486386301</c:v>
                </c:pt>
                <c:pt idx="75104">
                  <c:v>42215.080486397601</c:v>
                </c:pt>
                <c:pt idx="75105">
                  <c:v>42215.080486414801</c:v>
                </c:pt>
                <c:pt idx="75106">
                  <c:v>42215.080486425999</c:v>
                </c:pt>
                <c:pt idx="75107">
                  <c:v>42215.080486513973</c:v>
                </c:pt>
                <c:pt idx="75108">
                  <c:v>42215.080486542</c:v>
                </c:pt>
                <c:pt idx="75109">
                  <c:v>42215.080486567655</c:v>
                </c:pt>
                <c:pt idx="75110">
                  <c:v>42215.080486587576</c:v>
                </c:pt>
                <c:pt idx="75111">
                  <c:v>42215.080486595376</c:v>
                </c:pt>
                <c:pt idx="75112">
                  <c:v>42215.080486615872</c:v>
                </c:pt>
                <c:pt idx="75113">
                  <c:v>42215.080486630075</c:v>
                </c:pt>
                <c:pt idx="75114">
                  <c:v>42215.080486646897</c:v>
                </c:pt>
                <c:pt idx="75115">
                  <c:v>42215.080486657273</c:v>
                </c:pt>
                <c:pt idx="75116">
                  <c:v>42215.080486684674</c:v>
                </c:pt>
                <c:pt idx="75117">
                  <c:v>42215.080486736901</c:v>
                </c:pt>
                <c:pt idx="75118">
                  <c:v>42215.080486746097</c:v>
                </c:pt>
                <c:pt idx="75119">
                  <c:v>42215.080486798703</c:v>
                </c:pt>
                <c:pt idx="75120">
                  <c:v>42215.080486834195</c:v>
                </c:pt>
                <c:pt idx="75121">
                  <c:v>42215.080486868101</c:v>
                </c:pt>
                <c:pt idx="75122">
                  <c:v>42215.080486876301</c:v>
                </c:pt>
                <c:pt idx="75123">
                  <c:v>42215.080486879102</c:v>
                </c:pt>
                <c:pt idx="75124">
                  <c:v>42215.080486885876</c:v>
                </c:pt>
                <c:pt idx="75125">
                  <c:v>42215.080486889885</c:v>
                </c:pt>
                <c:pt idx="75126">
                  <c:v>42215.080486911764</c:v>
                </c:pt>
                <c:pt idx="75127">
                  <c:v>42215.080486976403</c:v>
                </c:pt>
                <c:pt idx="75128">
                  <c:v>42215.080486978302</c:v>
                </c:pt>
                <c:pt idx="75129">
                  <c:v>42215.080487030194</c:v>
                </c:pt>
                <c:pt idx="75130">
                  <c:v>42215.080487080901</c:v>
                </c:pt>
                <c:pt idx="75131">
                  <c:v>42215.080487111176</c:v>
                </c:pt>
                <c:pt idx="75132">
                  <c:v>42215.080487116684</c:v>
                </c:pt>
                <c:pt idx="75133">
                  <c:v>42215.0804871203</c:v>
                </c:pt>
                <c:pt idx="75134">
                  <c:v>42215.080487167885</c:v>
                </c:pt>
                <c:pt idx="75135">
                  <c:v>42215.080487173102</c:v>
                </c:pt>
                <c:pt idx="75136">
                  <c:v>42215.0804871992</c:v>
                </c:pt>
                <c:pt idx="75137">
                  <c:v>42215.080487210194</c:v>
                </c:pt>
                <c:pt idx="75138">
                  <c:v>42215.080487261774</c:v>
                </c:pt>
                <c:pt idx="75139">
                  <c:v>42215.080487269384</c:v>
                </c:pt>
                <c:pt idx="75140">
                  <c:v>42215.080487308398</c:v>
                </c:pt>
                <c:pt idx="75141">
                  <c:v>42215.080487315194</c:v>
                </c:pt>
                <c:pt idx="75142">
                  <c:v>42215.080487343301</c:v>
                </c:pt>
                <c:pt idx="75143">
                  <c:v>42215.080487352301</c:v>
                </c:pt>
                <c:pt idx="75144">
                  <c:v>42215.080487417785</c:v>
                </c:pt>
                <c:pt idx="75145">
                  <c:v>42215.080487442297</c:v>
                </c:pt>
                <c:pt idx="75146">
                  <c:v>42215.080487457199</c:v>
                </c:pt>
                <c:pt idx="75147">
                  <c:v>42215.080487472202</c:v>
                </c:pt>
                <c:pt idx="75148">
                  <c:v>42215.080487493098</c:v>
                </c:pt>
                <c:pt idx="75149">
                  <c:v>42215.080487495899</c:v>
                </c:pt>
                <c:pt idx="75150">
                  <c:v>42215.0804875428</c:v>
                </c:pt>
                <c:pt idx="75151">
                  <c:v>42215.080487567764</c:v>
                </c:pt>
                <c:pt idx="75152">
                  <c:v>42215.080487575273</c:v>
                </c:pt>
                <c:pt idx="75153">
                  <c:v>42215.080487583575</c:v>
                </c:pt>
                <c:pt idx="75154">
                  <c:v>42215.080487674197</c:v>
                </c:pt>
                <c:pt idx="75155">
                  <c:v>42215.080487696097</c:v>
                </c:pt>
                <c:pt idx="75156">
                  <c:v>42215.080487731764</c:v>
                </c:pt>
                <c:pt idx="75157">
                  <c:v>42215.0804877466</c:v>
                </c:pt>
                <c:pt idx="75158">
                  <c:v>42215.080487751773</c:v>
                </c:pt>
                <c:pt idx="75159">
                  <c:v>42215.080487772284</c:v>
                </c:pt>
                <c:pt idx="75160">
                  <c:v>42215.080487776999</c:v>
                </c:pt>
                <c:pt idx="75161">
                  <c:v>42215.0804878075</c:v>
                </c:pt>
                <c:pt idx="75162">
                  <c:v>42215.080487814994</c:v>
                </c:pt>
                <c:pt idx="75163">
                  <c:v>42215.080487844803</c:v>
                </c:pt>
                <c:pt idx="75164">
                  <c:v>42215.080487891784</c:v>
                </c:pt>
                <c:pt idx="75165">
                  <c:v>42215.080487906103</c:v>
                </c:pt>
                <c:pt idx="75166">
                  <c:v>42215.080487958003</c:v>
                </c:pt>
                <c:pt idx="75167">
                  <c:v>42215.080487990701</c:v>
                </c:pt>
                <c:pt idx="75168">
                  <c:v>42215.080488024403</c:v>
                </c:pt>
                <c:pt idx="75169">
                  <c:v>42215.080488036401</c:v>
                </c:pt>
                <c:pt idx="75170">
                  <c:v>42215.080488039275</c:v>
                </c:pt>
                <c:pt idx="75171">
                  <c:v>42215.080488043997</c:v>
                </c:pt>
                <c:pt idx="75172">
                  <c:v>42215.080488047497</c:v>
                </c:pt>
                <c:pt idx="75173">
                  <c:v>42215.080488069194</c:v>
                </c:pt>
                <c:pt idx="75174">
                  <c:v>42215.080488134801</c:v>
                </c:pt>
                <c:pt idx="75175">
                  <c:v>42215.080488138003</c:v>
                </c:pt>
                <c:pt idx="75176">
                  <c:v>42215.0804881843</c:v>
                </c:pt>
                <c:pt idx="75177">
                  <c:v>42215.080488238003</c:v>
                </c:pt>
                <c:pt idx="75178">
                  <c:v>42215.080488271102</c:v>
                </c:pt>
                <c:pt idx="75179">
                  <c:v>42215.080488274303</c:v>
                </c:pt>
                <c:pt idx="75180">
                  <c:v>42215.080488278429</c:v>
                </c:pt>
                <c:pt idx="75181">
                  <c:v>42215.080488325002</c:v>
                </c:pt>
                <c:pt idx="75182">
                  <c:v>42215.080488351901</c:v>
                </c:pt>
                <c:pt idx="75183">
                  <c:v>42215.080488358399</c:v>
                </c:pt>
                <c:pt idx="75184">
                  <c:v>42215.0804883702</c:v>
                </c:pt>
                <c:pt idx="75185">
                  <c:v>42215.080488415675</c:v>
                </c:pt>
                <c:pt idx="75186">
                  <c:v>42215.080488420899</c:v>
                </c:pt>
                <c:pt idx="75187">
                  <c:v>42215.080488465595</c:v>
                </c:pt>
                <c:pt idx="75188">
                  <c:v>42215.080488470601</c:v>
                </c:pt>
                <c:pt idx="75189">
                  <c:v>42215.080488503263</c:v>
                </c:pt>
                <c:pt idx="75190">
                  <c:v>42215.080488510474</c:v>
                </c:pt>
                <c:pt idx="75191">
                  <c:v>42215.080488582884</c:v>
                </c:pt>
                <c:pt idx="75192">
                  <c:v>42215.080488602194</c:v>
                </c:pt>
                <c:pt idx="75193">
                  <c:v>42215.080488617074</c:v>
                </c:pt>
                <c:pt idx="75194">
                  <c:v>42215.080488628897</c:v>
                </c:pt>
                <c:pt idx="75195">
                  <c:v>42215.080488650485</c:v>
                </c:pt>
                <c:pt idx="75196">
                  <c:v>42215.080488653264</c:v>
                </c:pt>
                <c:pt idx="75197">
                  <c:v>42215.080488700674</c:v>
                </c:pt>
                <c:pt idx="75198">
                  <c:v>42215.080488713655</c:v>
                </c:pt>
                <c:pt idx="75199">
                  <c:v>42215.080488735075</c:v>
                </c:pt>
                <c:pt idx="75200">
                  <c:v>42215.080488754596</c:v>
                </c:pt>
                <c:pt idx="75201">
                  <c:v>42215.080488833984</c:v>
                </c:pt>
                <c:pt idx="75202">
                  <c:v>42215.080488869375</c:v>
                </c:pt>
                <c:pt idx="75203">
                  <c:v>42215.080488878601</c:v>
                </c:pt>
                <c:pt idx="75204">
                  <c:v>42215.080488903186</c:v>
                </c:pt>
                <c:pt idx="75205">
                  <c:v>42215.080488911073</c:v>
                </c:pt>
                <c:pt idx="75206">
                  <c:v>42215.080488931373</c:v>
                </c:pt>
                <c:pt idx="75207">
                  <c:v>42215.080488938998</c:v>
                </c:pt>
                <c:pt idx="75208">
                  <c:v>42215.080488967084</c:v>
                </c:pt>
                <c:pt idx="75209">
                  <c:v>42215.080488984102</c:v>
                </c:pt>
                <c:pt idx="75210">
                  <c:v>42215.080488998399</c:v>
                </c:pt>
                <c:pt idx="75211">
                  <c:v>42215.080489052103</c:v>
                </c:pt>
                <c:pt idx="75212">
                  <c:v>42215.080489066</c:v>
                </c:pt>
                <c:pt idx="75213">
                  <c:v>42215.080489113476</c:v>
                </c:pt>
                <c:pt idx="75214">
                  <c:v>42215.080489154599</c:v>
                </c:pt>
                <c:pt idx="75215">
                  <c:v>42215.080489185675</c:v>
                </c:pt>
                <c:pt idx="75216">
                  <c:v>42215.080489193897</c:v>
                </c:pt>
                <c:pt idx="75217">
                  <c:v>42215.080489199201</c:v>
                </c:pt>
                <c:pt idx="75218">
                  <c:v>42215.080489203501</c:v>
                </c:pt>
                <c:pt idx="75219">
                  <c:v>42215.080489215274</c:v>
                </c:pt>
                <c:pt idx="75220">
                  <c:v>42215.080489227003</c:v>
                </c:pt>
                <c:pt idx="75221">
                  <c:v>42215.080489290798</c:v>
                </c:pt>
                <c:pt idx="75222">
                  <c:v>42215.08048929803</c:v>
                </c:pt>
                <c:pt idx="75223">
                  <c:v>42215.080489341599</c:v>
                </c:pt>
                <c:pt idx="75224">
                  <c:v>42215.080489395601</c:v>
                </c:pt>
                <c:pt idx="75225">
                  <c:v>42215.080489431384</c:v>
                </c:pt>
                <c:pt idx="75226">
                  <c:v>42215.0804894338</c:v>
                </c:pt>
                <c:pt idx="75227">
                  <c:v>42215.080489447013</c:v>
                </c:pt>
                <c:pt idx="75228">
                  <c:v>42215.080489482301</c:v>
                </c:pt>
                <c:pt idx="75229">
                  <c:v>42215.080489487496</c:v>
                </c:pt>
                <c:pt idx="75230">
                  <c:v>42215.080489511653</c:v>
                </c:pt>
                <c:pt idx="75231">
                  <c:v>42215.080489530075</c:v>
                </c:pt>
                <c:pt idx="75232">
                  <c:v>42215.080489576401</c:v>
                </c:pt>
                <c:pt idx="75233">
                  <c:v>42215.080489581975</c:v>
                </c:pt>
                <c:pt idx="75234">
                  <c:v>42215.080489623484</c:v>
                </c:pt>
                <c:pt idx="75235">
                  <c:v>42215.080489628497</c:v>
                </c:pt>
                <c:pt idx="75236">
                  <c:v>42215.080489663364</c:v>
                </c:pt>
                <c:pt idx="75237">
                  <c:v>42215.080489678403</c:v>
                </c:pt>
                <c:pt idx="75238">
                  <c:v>42215.0804897329</c:v>
                </c:pt>
                <c:pt idx="75239">
                  <c:v>42215.080489762273</c:v>
                </c:pt>
                <c:pt idx="75240">
                  <c:v>42215.080489775195</c:v>
                </c:pt>
                <c:pt idx="75241">
                  <c:v>42215.080489787484</c:v>
                </c:pt>
                <c:pt idx="75242">
                  <c:v>42215.0804898079</c:v>
                </c:pt>
                <c:pt idx="75243">
                  <c:v>42215.080489810673</c:v>
                </c:pt>
                <c:pt idx="75244">
                  <c:v>42215.080489857384</c:v>
                </c:pt>
                <c:pt idx="75245">
                  <c:v>42215.080489882501</c:v>
                </c:pt>
                <c:pt idx="75246">
                  <c:v>42215.080489895598</c:v>
                </c:pt>
                <c:pt idx="75247">
                  <c:v>42215.080489909597</c:v>
                </c:pt>
                <c:pt idx="75248">
                  <c:v>42215.080489994201</c:v>
                </c:pt>
                <c:pt idx="75249">
                  <c:v>42215.080490011074</c:v>
                </c:pt>
                <c:pt idx="75250">
                  <c:v>42215.080490036002</c:v>
                </c:pt>
                <c:pt idx="75251">
                  <c:v>42215.080490060274</c:v>
                </c:pt>
                <c:pt idx="75252">
                  <c:v>42215.080490068198</c:v>
                </c:pt>
                <c:pt idx="75253">
                  <c:v>42215.0804900886</c:v>
                </c:pt>
                <c:pt idx="75254">
                  <c:v>42215.080490090797</c:v>
                </c:pt>
                <c:pt idx="75255">
                  <c:v>42215.080490127701</c:v>
                </c:pt>
                <c:pt idx="75256">
                  <c:v>42215.080490141285</c:v>
                </c:pt>
                <c:pt idx="75257">
                  <c:v>42215.080490160275</c:v>
                </c:pt>
                <c:pt idx="75258">
                  <c:v>42215.080490206499</c:v>
                </c:pt>
                <c:pt idx="75259">
                  <c:v>42215.080490226297</c:v>
                </c:pt>
                <c:pt idx="75260">
                  <c:v>42215.0804902706</c:v>
                </c:pt>
                <c:pt idx="75261">
                  <c:v>42215.080490306202</c:v>
                </c:pt>
                <c:pt idx="75262">
                  <c:v>42215.080490339802</c:v>
                </c:pt>
                <c:pt idx="75263">
                  <c:v>42215.08049034993</c:v>
                </c:pt>
                <c:pt idx="75264">
                  <c:v>42215.080490357599</c:v>
                </c:pt>
                <c:pt idx="75265">
                  <c:v>42215.080490359898</c:v>
                </c:pt>
                <c:pt idx="75266">
                  <c:v>42215.080490372799</c:v>
                </c:pt>
                <c:pt idx="75267">
                  <c:v>42215.0804903842</c:v>
                </c:pt>
                <c:pt idx="75268">
                  <c:v>42215.080490449203</c:v>
                </c:pt>
                <c:pt idx="75269">
                  <c:v>42215.080490458298</c:v>
                </c:pt>
                <c:pt idx="75270">
                  <c:v>42215.0804905021</c:v>
                </c:pt>
                <c:pt idx="75271">
                  <c:v>42215.0804905529</c:v>
                </c:pt>
                <c:pt idx="75272">
                  <c:v>42215.080490589273</c:v>
                </c:pt>
                <c:pt idx="75273">
                  <c:v>42215.080490591674</c:v>
                </c:pt>
                <c:pt idx="75274">
                  <c:v>42215.080490604196</c:v>
                </c:pt>
                <c:pt idx="75275">
                  <c:v>42215.080490636596</c:v>
                </c:pt>
                <c:pt idx="75276">
                  <c:v>42215.080490641776</c:v>
                </c:pt>
                <c:pt idx="75277">
                  <c:v>42215.080490668195</c:v>
                </c:pt>
                <c:pt idx="75278">
                  <c:v>42215.080490690198</c:v>
                </c:pt>
                <c:pt idx="75279">
                  <c:v>42215.080490733773</c:v>
                </c:pt>
                <c:pt idx="75280">
                  <c:v>42215.0804907395</c:v>
                </c:pt>
                <c:pt idx="75281">
                  <c:v>42215.080490780376</c:v>
                </c:pt>
                <c:pt idx="75282">
                  <c:v>42215.080490788001</c:v>
                </c:pt>
                <c:pt idx="75283">
                  <c:v>42215.080490823901</c:v>
                </c:pt>
                <c:pt idx="75284">
                  <c:v>42215.080490835673</c:v>
                </c:pt>
                <c:pt idx="75285">
                  <c:v>42215.080490898399</c:v>
                </c:pt>
                <c:pt idx="75286">
                  <c:v>42215.080490922002</c:v>
                </c:pt>
                <c:pt idx="75287">
                  <c:v>42215.080490925597</c:v>
                </c:pt>
                <c:pt idx="75288">
                  <c:v>42215.0804909457</c:v>
                </c:pt>
                <c:pt idx="75289">
                  <c:v>42215.0804909648</c:v>
                </c:pt>
                <c:pt idx="75290">
                  <c:v>42215.080490967594</c:v>
                </c:pt>
                <c:pt idx="75291">
                  <c:v>42215.080491015586</c:v>
                </c:pt>
                <c:pt idx="75292">
                  <c:v>42215.08049102853</c:v>
                </c:pt>
                <c:pt idx="75293">
                  <c:v>42215.080491055902</c:v>
                </c:pt>
                <c:pt idx="75294">
                  <c:v>42215.080491067594</c:v>
                </c:pt>
                <c:pt idx="75295">
                  <c:v>42215.0804911538</c:v>
                </c:pt>
                <c:pt idx="75296">
                  <c:v>42215.080491173001</c:v>
                </c:pt>
                <c:pt idx="75297">
                  <c:v>42215.080491196699</c:v>
                </c:pt>
                <c:pt idx="75298">
                  <c:v>42215.080491215595</c:v>
                </c:pt>
                <c:pt idx="75299">
                  <c:v>42215.080491222929</c:v>
                </c:pt>
                <c:pt idx="75300">
                  <c:v>42215.080491245899</c:v>
                </c:pt>
                <c:pt idx="75301">
                  <c:v>42215.0804912534</c:v>
                </c:pt>
                <c:pt idx="75302">
                  <c:v>42215.080491288099</c:v>
                </c:pt>
                <c:pt idx="75303">
                  <c:v>42215.080491298613</c:v>
                </c:pt>
                <c:pt idx="75304">
                  <c:v>42215.080491314497</c:v>
                </c:pt>
                <c:pt idx="75305">
                  <c:v>42215.080491364803</c:v>
                </c:pt>
                <c:pt idx="75306">
                  <c:v>42215.080491385801</c:v>
                </c:pt>
                <c:pt idx="75307">
                  <c:v>42215.08049142814</c:v>
                </c:pt>
                <c:pt idx="75308">
                  <c:v>42215.080491464498</c:v>
                </c:pt>
                <c:pt idx="75309">
                  <c:v>42215.080491498338</c:v>
                </c:pt>
                <c:pt idx="75310">
                  <c:v>42215.080491506502</c:v>
                </c:pt>
                <c:pt idx="75311">
                  <c:v>42215.080491517874</c:v>
                </c:pt>
                <c:pt idx="75312">
                  <c:v>42215.080491520275</c:v>
                </c:pt>
                <c:pt idx="75313">
                  <c:v>42215.080491530076</c:v>
                </c:pt>
                <c:pt idx="75314">
                  <c:v>42215.080491541084</c:v>
                </c:pt>
                <c:pt idx="75315">
                  <c:v>42215.080491606597</c:v>
                </c:pt>
                <c:pt idx="75316">
                  <c:v>42215.080491617984</c:v>
                </c:pt>
                <c:pt idx="75317">
                  <c:v>42215.080491659384</c:v>
                </c:pt>
                <c:pt idx="75318">
                  <c:v>42215.080491710185</c:v>
                </c:pt>
                <c:pt idx="75319">
                  <c:v>42215.080491747103</c:v>
                </c:pt>
                <c:pt idx="75320">
                  <c:v>42215.080491752196</c:v>
                </c:pt>
                <c:pt idx="75321">
                  <c:v>42215.080491761473</c:v>
                </c:pt>
                <c:pt idx="75322">
                  <c:v>42215.080491793597</c:v>
                </c:pt>
                <c:pt idx="75323">
                  <c:v>42215.080491801375</c:v>
                </c:pt>
                <c:pt idx="75324">
                  <c:v>42215.080491829998</c:v>
                </c:pt>
                <c:pt idx="75325">
                  <c:v>42215.080491849898</c:v>
                </c:pt>
                <c:pt idx="75326">
                  <c:v>42215.080491891204</c:v>
                </c:pt>
                <c:pt idx="75327">
                  <c:v>42215.080491903675</c:v>
                </c:pt>
                <c:pt idx="75328">
                  <c:v>42215.080491938097</c:v>
                </c:pt>
                <c:pt idx="75329">
                  <c:v>42215.080491943285</c:v>
                </c:pt>
                <c:pt idx="75330">
                  <c:v>42215.080491984103</c:v>
                </c:pt>
                <c:pt idx="75331">
                  <c:v>42215.080491993802</c:v>
                </c:pt>
                <c:pt idx="75332">
                  <c:v>42215.080492047397</c:v>
                </c:pt>
                <c:pt idx="75333">
                  <c:v>42215.080492081885</c:v>
                </c:pt>
                <c:pt idx="75334">
                  <c:v>42215.080492081885</c:v>
                </c:pt>
                <c:pt idx="75335">
                  <c:v>42215.080492102003</c:v>
                </c:pt>
                <c:pt idx="75336">
                  <c:v>42215.080492119276</c:v>
                </c:pt>
                <c:pt idx="75337">
                  <c:v>42215.080492121997</c:v>
                </c:pt>
                <c:pt idx="75338">
                  <c:v>42215.080492172201</c:v>
                </c:pt>
                <c:pt idx="75339">
                  <c:v>42215.080492197201</c:v>
                </c:pt>
                <c:pt idx="75340">
                  <c:v>42215.080492216301</c:v>
                </c:pt>
                <c:pt idx="75341">
                  <c:v>42215.080492224697</c:v>
                </c:pt>
                <c:pt idx="75342">
                  <c:v>42215.080492313675</c:v>
                </c:pt>
                <c:pt idx="75343">
                  <c:v>42215.080492327012</c:v>
                </c:pt>
                <c:pt idx="75344">
                  <c:v>42215.080492360103</c:v>
                </c:pt>
                <c:pt idx="75345">
                  <c:v>42215.0804923631</c:v>
                </c:pt>
                <c:pt idx="75346">
                  <c:v>42215.080492368397</c:v>
                </c:pt>
                <c:pt idx="75347">
                  <c:v>42215.080492401685</c:v>
                </c:pt>
                <c:pt idx="75348">
                  <c:v>42215.080492403802</c:v>
                </c:pt>
                <c:pt idx="75349">
                  <c:v>42215.080492448229</c:v>
                </c:pt>
                <c:pt idx="75350">
                  <c:v>42215.080492456298</c:v>
                </c:pt>
                <c:pt idx="75351">
                  <c:v>42215.080492471599</c:v>
                </c:pt>
                <c:pt idx="75352">
                  <c:v>42215.080492523186</c:v>
                </c:pt>
                <c:pt idx="75353">
                  <c:v>42215.080492545676</c:v>
                </c:pt>
                <c:pt idx="75354">
                  <c:v>42215.080492585374</c:v>
                </c:pt>
                <c:pt idx="75355">
                  <c:v>42215.080492621375</c:v>
                </c:pt>
                <c:pt idx="75356">
                  <c:v>42215.080492649802</c:v>
                </c:pt>
                <c:pt idx="75357">
                  <c:v>42215.080492665584</c:v>
                </c:pt>
                <c:pt idx="75358">
                  <c:v>42215.080492672801</c:v>
                </c:pt>
                <c:pt idx="75359">
                  <c:v>42215.080492680274</c:v>
                </c:pt>
                <c:pt idx="75360">
                  <c:v>42215.080492688503</c:v>
                </c:pt>
                <c:pt idx="75361">
                  <c:v>42215.080492698697</c:v>
                </c:pt>
                <c:pt idx="75362">
                  <c:v>42215.080492764275</c:v>
                </c:pt>
                <c:pt idx="75363">
                  <c:v>42215.080492777684</c:v>
                </c:pt>
                <c:pt idx="75364">
                  <c:v>42215.080492817084</c:v>
                </c:pt>
                <c:pt idx="75365">
                  <c:v>42215.080492866597</c:v>
                </c:pt>
                <c:pt idx="75366">
                  <c:v>42215.080492912195</c:v>
                </c:pt>
                <c:pt idx="75367">
                  <c:v>42215.080492917485</c:v>
                </c:pt>
                <c:pt idx="75368">
                  <c:v>42215.0804929195</c:v>
                </c:pt>
                <c:pt idx="75369">
                  <c:v>42215.080492940702</c:v>
                </c:pt>
                <c:pt idx="75370">
                  <c:v>42215.080492948611</c:v>
                </c:pt>
                <c:pt idx="75371">
                  <c:v>42215.080492982903</c:v>
                </c:pt>
                <c:pt idx="75372">
                  <c:v>42215.080493009802</c:v>
                </c:pt>
                <c:pt idx="75373">
                  <c:v>42215.080493048212</c:v>
                </c:pt>
                <c:pt idx="75374">
                  <c:v>42215.080493055</c:v>
                </c:pt>
                <c:pt idx="75375">
                  <c:v>42215.080493094829</c:v>
                </c:pt>
                <c:pt idx="75376">
                  <c:v>42215.080493099798</c:v>
                </c:pt>
                <c:pt idx="75377">
                  <c:v>42215.080493144211</c:v>
                </c:pt>
                <c:pt idx="75378">
                  <c:v>42215.080493151385</c:v>
                </c:pt>
                <c:pt idx="75379">
                  <c:v>42215.0804932182</c:v>
                </c:pt>
                <c:pt idx="75380">
                  <c:v>42215.080493234702</c:v>
                </c:pt>
                <c:pt idx="75381">
                  <c:v>42215.080493241599</c:v>
                </c:pt>
                <c:pt idx="75382">
                  <c:v>42215.08049326</c:v>
                </c:pt>
                <c:pt idx="75383">
                  <c:v>42215.080493276611</c:v>
                </c:pt>
                <c:pt idx="75384">
                  <c:v>42215.080493279303</c:v>
                </c:pt>
                <c:pt idx="75385">
                  <c:v>42215.0804933322</c:v>
                </c:pt>
                <c:pt idx="75386">
                  <c:v>42215.080493341498</c:v>
                </c:pt>
                <c:pt idx="75387">
                  <c:v>42215.08049337603</c:v>
                </c:pt>
                <c:pt idx="75388">
                  <c:v>42215.080493383284</c:v>
                </c:pt>
                <c:pt idx="75389">
                  <c:v>42215.080493473499</c:v>
                </c:pt>
                <c:pt idx="75390">
                  <c:v>42215.080493484202</c:v>
                </c:pt>
                <c:pt idx="75391">
                  <c:v>42215.080493511363</c:v>
                </c:pt>
                <c:pt idx="75392">
                  <c:v>42215.080493517984</c:v>
                </c:pt>
                <c:pt idx="75393">
                  <c:v>42215.080493523274</c:v>
                </c:pt>
                <c:pt idx="75394">
                  <c:v>42215.0804935587</c:v>
                </c:pt>
                <c:pt idx="75395">
                  <c:v>42215.080493560774</c:v>
                </c:pt>
                <c:pt idx="75396">
                  <c:v>42215.080493608097</c:v>
                </c:pt>
                <c:pt idx="75397">
                  <c:v>42215.080493615373</c:v>
                </c:pt>
                <c:pt idx="75398">
                  <c:v>42215.080493629597</c:v>
                </c:pt>
                <c:pt idx="75399">
                  <c:v>42215.080493680376</c:v>
                </c:pt>
                <c:pt idx="75400">
                  <c:v>42215.0804937055</c:v>
                </c:pt>
                <c:pt idx="75401">
                  <c:v>42215.080493742898</c:v>
                </c:pt>
                <c:pt idx="75402">
                  <c:v>42215.080493778798</c:v>
                </c:pt>
                <c:pt idx="75403">
                  <c:v>42215.080493810085</c:v>
                </c:pt>
                <c:pt idx="75404">
                  <c:v>42215.080493823196</c:v>
                </c:pt>
                <c:pt idx="75405">
                  <c:v>42215.080493830385</c:v>
                </c:pt>
                <c:pt idx="75406">
                  <c:v>42215.080493840003</c:v>
                </c:pt>
                <c:pt idx="75407">
                  <c:v>42215.080493845096</c:v>
                </c:pt>
                <c:pt idx="75408">
                  <c:v>42215.080493856003</c:v>
                </c:pt>
                <c:pt idx="75409">
                  <c:v>42215.080493928603</c:v>
                </c:pt>
                <c:pt idx="75410">
                  <c:v>42215.080493937196</c:v>
                </c:pt>
                <c:pt idx="75411">
                  <c:v>42215.080493971</c:v>
                </c:pt>
                <c:pt idx="75412">
                  <c:v>42215.080494024201</c:v>
                </c:pt>
                <c:pt idx="75413">
                  <c:v>42215.080494067901</c:v>
                </c:pt>
                <c:pt idx="75414">
                  <c:v>42215.080494072099</c:v>
                </c:pt>
                <c:pt idx="75415">
                  <c:v>42215.080494076799</c:v>
                </c:pt>
                <c:pt idx="75416">
                  <c:v>42215.080494098838</c:v>
                </c:pt>
                <c:pt idx="75417">
                  <c:v>42215.080494106529</c:v>
                </c:pt>
                <c:pt idx="75418">
                  <c:v>42215.080494141599</c:v>
                </c:pt>
                <c:pt idx="75419">
                  <c:v>42215.0804941694</c:v>
                </c:pt>
                <c:pt idx="75420">
                  <c:v>42215.080494202302</c:v>
                </c:pt>
                <c:pt idx="75421">
                  <c:v>42215.080494223301</c:v>
                </c:pt>
                <c:pt idx="75422">
                  <c:v>42215.080494253802</c:v>
                </c:pt>
                <c:pt idx="75423">
                  <c:v>42215.080494260597</c:v>
                </c:pt>
                <c:pt idx="75424">
                  <c:v>42215.080494304129</c:v>
                </c:pt>
                <c:pt idx="75425">
                  <c:v>42215.080494308299</c:v>
                </c:pt>
                <c:pt idx="75426">
                  <c:v>42215.080494357702</c:v>
                </c:pt>
                <c:pt idx="75427">
                  <c:v>42215.080494386399</c:v>
                </c:pt>
                <c:pt idx="75428">
                  <c:v>42215.080494401598</c:v>
                </c:pt>
                <c:pt idx="75429">
                  <c:v>42215.080494414899</c:v>
                </c:pt>
                <c:pt idx="75430">
                  <c:v>42215.080494437301</c:v>
                </c:pt>
                <c:pt idx="75431">
                  <c:v>42215.08049444003</c:v>
                </c:pt>
                <c:pt idx="75432">
                  <c:v>42215.080494489303</c:v>
                </c:pt>
                <c:pt idx="75433">
                  <c:v>42215.080494501475</c:v>
                </c:pt>
                <c:pt idx="75434">
                  <c:v>42215.080494535876</c:v>
                </c:pt>
                <c:pt idx="75435">
                  <c:v>42215.080494539674</c:v>
                </c:pt>
                <c:pt idx="75436">
                  <c:v>42215.080494633476</c:v>
                </c:pt>
                <c:pt idx="75437">
                  <c:v>42215.080494641901</c:v>
                </c:pt>
                <c:pt idx="75438">
                  <c:v>42215.0804946688</c:v>
                </c:pt>
                <c:pt idx="75439">
                  <c:v>42215.0804946762</c:v>
                </c:pt>
                <c:pt idx="75440">
                  <c:v>42215.080494681373</c:v>
                </c:pt>
                <c:pt idx="75441">
                  <c:v>42215.0804947168</c:v>
                </c:pt>
                <c:pt idx="75442">
                  <c:v>42215.080494718903</c:v>
                </c:pt>
                <c:pt idx="75443">
                  <c:v>42215.080494767673</c:v>
                </c:pt>
                <c:pt idx="75444">
                  <c:v>42215.080494771275</c:v>
                </c:pt>
                <c:pt idx="75445">
                  <c:v>42215.080494788803</c:v>
                </c:pt>
                <c:pt idx="75446">
                  <c:v>42215.080494835594</c:v>
                </c:pt>
                <c:pt idx="75447">
                  <c:v>42215.080494865484</c:v>
                </c:pt>
                <c:pt idx="75448">
                  <c:v>42215.080494900001</c:v>
                </c:pt>
                <c:pt idx="75449">
                  <c:v>42215.080494950802</c:v>
                </c:pt>
                <c:pt idx="75450">
                  <c:v>42215.080494953676</c:v>
                </c:pt>
                <c:pt idx="75451">
                  <c:v>42215.0804949675</c:v>
                </c:pt>
                <c:pt idx="75452">
                  <c:v>42215.080494989284</c:v>
                </c:pt>
                <c:pt idx="75453">
                  <c:v>42215.080494999696</c:v>
                </c:pt>
                <c:pt idx="75454">
                  <c:v>42215.080495006929</c:v>
                </c:pt>
                <c:pt idx="75455">
                  <c:v>42215.080495013375</c:v>
                </c:pt>
                <c:pt idx="75456">
                  <c:v>42215.080495083901</c:v>
                </c:pt>
                <c:pt idx="75457">
                  <c:v>42215.080495097602</c:v>
                </c:pt>
                <c:pt idx="75458">
                  <c:v>42215.080495131384</c:v>
                </c:pt>
                <c:pt idx="75459">
                  <c:v>42215.080495181501</c:v>
                </c:pt>
                <c:pt idx="75460">
                  <c:v>42215.080495230999</c:v>
                </c:pt>
                <c:pt idx="75461">
                  <c:v>42215.080495231901</c:v>
                </c:pt>
                <c:pt idx="75462">
                  <c:v>42215.080495234703</c:v>
                </c:pt>
                <c:pt idx="75463">
                  <c:v>42215.080495253198</c:v>
                </c:pt>
                <c:pt idx="75464">
                  <c:v>42215.080495263501</c:v>
                </c:pt>
                <c:pt idx="75465">
                  <c:v>42215.080495302129</c:v>
                </c:pt>
                <c:pt idx="75466">
                  <c:v>42215.080495329697</c:v>
                </c:pt>
                <c:pt idx="75467">
                  <c:v>42215.080495363101</c:v>
                </c:pt>
                <c:pt idx="75468">
                  <c:v>42215.080495365801</c:v>
                </c:pt>
                <c:pt idx="75469">
                  <c:v>42215.080495410002</c:v>
                </c:pt>
                <c:pt idx="75470">
                  <c:v>42215.080495415103</c:v>
                </c:pt>
                <c:pt idx="75471">
                  <c:v>42215.080495463997</c:v>
                </c:pt>
                <c:pt idx="75472">
                  <c:v>42215.080495466929</c:v>
                </c:pt>
                <c:pt idx="75473">
                  <c:v>42215.080495516195</c:v>
                </c:pt>
                <c:pt idx="75474">
                  <c:v>42215.080495545</c:v>
                </c:pt>
                <c:pt idx="75475">
                  <c:v>42215.080495561764</c:v>
                </c:pt>
                <c:pt idx="75476">
                  <c:v>42215.080495573595</c:v>
                </c:pt>
                <c:pt idx="75477">
                  <c:v>42215.080495591275</c:v>
                </c:pt>
                <c:pt idx="75478">
                  <c:v>42215.080495593997</c:v>
                </c:pt>
                <c:pt idx="75479">
                  <c:v>42215.080495646398</c:v>
                </c:pt>
                <c:pt idx="75480">
                  <c:v>42215.080495655784</c:v>
                </c:pt>
                <c:pt idx="75481">
                  <c:v>42215.080495696799</c:v>
                </c:pt>
                <c:pt idx="75482">
                  <c:v>42215.08049569853</c:v>
                </c:pt>
                <c:pt idx="75483">
                  <c:v>42215.0804957937</c:v>
                </c:pt>
                <c:pt idx="75484">
                  <c:v>42215.080495799499</c:v>
                </c:pt>
                <c:pt idx="75485">
                  <c:v>42215.080495822702</c:v>
                </c:pt>
                <c:pt idx="75486">
                  <c:v>42215.080495833085</c:v>
                </c:pt>
                <c:pt idx="75487">
                  <c:v>42215.080495838301</c:v>
                </c:pt>
                <c:pt idx="75488">
                  <c:v>42215.080495872797</c:v>
                </c:pt>
                <c:pt idx="75489">
                  <c:v>42215.080495877701</c:v>
                </c:pt>
                <c:pt idx="75490">
                  <c:v>42215.080495928203</c:v>
                </c:pt>
                <c:pt idx="75491">
                  <c:v>42215.080495929898</c:v>
                </c:pt>
                <c:pt idx="75492">
                  <c:v>42215.080495957001</c:v>
                </c:pt>
                <c:pt idx="75493">
                  <c:v>42215.080495995702</c:v>
                </c:pt>
                <c:pt idx="75494">
                  <c:v>42215.080496025701</c:v>
                </c:pt>
                <c:pt idx="75495">
                  <c:v>42215.080496054397</c:v>
                </c:pt>
                <c:pt idx="75496">
                  <c:v>42215.08049609993</c:v>
                </c:pt>
                <c:pt idx="75497">
                  <c:v>42215.0804961217</c:v>
                </c:pt>
                <c:pt idx="75498">
                  <c:v>42215.08049614013</c:v>
                </c:pt>
                <c:pt idx="75499">
                  <c:v>42215.080496147297</c:v>
                </c:pt>
                <c:pt idx="75500">
                  <c:v>42215.080496159797</c:v>
                </c:pt>
                <c:pt idx="75501">
                  <c:v>42215.080496161376</c:v>
                </c:pt>
                <c:pt idx="75502">
                  <c:v>42215.080496170711</c:v>
                </c:pt>
                <c:pt idx="75503">
                  <c:v>42215.080496239301</c:v>
                </c:pt>
                <c:pt idx="75504">
                  <c:v>42215.080496257702</c:v>
                </c:pt>
                <c:pt idx="75505">
                  <c:v>42215.080496288829</c:v>
                </c:pt>
                <c:pt idx="75506">
                  <c:v>42215.080496341499</c:v>
                </c:pt>
                <c:pt idx="75507">
                  <c:v>42215.080496378629</c:v>
                </c:pt>
                <c:pt idx="75508">
                  <c:v>42215.080496391012</c:v>
                </c:pt>
                <c:pt idx="75509">
                  <c:v>42215.080496392729</c:v>
                </c:pt>
                <c:pt idx="75510">
                  <c:v>42215.080496412098</c:v>
                </c:pt>
                <c:pt idx="75511">
                  <c:v>42215.0804964173</c:v>
                </c:pt>
                <c:pt idx="75512">
                  <c:v>42215.080496455303</c:v>
                </c:pt>
                <c:pt idx="75513">
                  <c:v>42215.080496489798</c:v>
                </c:pt>
                <c:pt idx="75514">
                  <c:v>42215.080496517076</c:v>
                </c:pt>
                <c:pt idx="75515">
                  <c:v>42215.080496522598</c:v>
                </c:pt>
                <c:pt idx="75516">
                  <c:v>42215.080496566676</c:v>
                </c:pt>
                <c:pt idx="75517">
                  <c:v>42215.080496571674</c:v>
                </c:pt>
                <c:pt idx="75518">
                  <c:v>42215.080496623275</c:v>
                </c:pt>
                <c:pt idx="75519">
                  <c:v>42215.080496625</c:v>
                </c:pt>
                <c:pt idx="75520">
                  <c:v>42215.080496672599</c:v>
                </c:pt>
                <c:pt idx="75521">
                  <c:v>42215.080496704199</c:v>
                </c:pt>
                <c:pt idx="75522">
                  <c:v>42215.080496721675</c:v>
                </c:pt>
                <c:pt idx="75523">
                  <c:v>42215.080496729897</c:v>
                </c:pt>
                <c:pt idx="75524">
                  <c:v>42215.0804967519</c:v>
                </c:pt>
                <c:pt idx="75525">
                  <c:v>42215.080496754701</c:v>
                </c:pt>
                <c:pt idx="75526">
                  <c:v>42215.080496803195</c:v>
                </c:pt>
                <c:pt idx="75527">
                  <c:v>42215.080496819384</c:v>
                </c:pt>
                <c:pt idx="75528">
                  <c:v>42215.080496854702</c:v>
                </c:pt>
                <c:pt idx="75529">
                  <c:v>42215.080496856397</c:v>
                </c:pt>
                <c:pt idx="75530">
                  <c:v>42215.080496953597</c:v>
                </c:pt>
                <c:pt idx="75531">
                  <c:v>42215.0804969698</c:v>
                </c:pt>
                <c:pt idx="75532">
                  <c:v>42215.080496987401</c:v>
                </c:pt>
                <c:pt idx="75533">
                  <c:v>42215.080496990602</c:v>
                </c:pt>
                <c:pt idx="75534">
                  <c:v>42215.080496998438</c:v>
                </c:pt>
                <c:pt idx="75535">
                  <c:v>42215.0804970319</c:v>
                </c:pt>
                <c:pt idx="75536">
                  <c:v>42215.080497036703</c:v>
                </c:pt>
                <c:pt idx="75537">
                  <c:v>42215.080497085801</c:v>
                </c:pt>
                <c:pt idx="75538">
                  <c:v>42215.080497087802</c:v>
                </c:pt>
                <c:pt idx="75539">
                  <c:v>42215.080497102397</c:v>
                </c:pt>
                <c:pt idx="75540">
                  <c:v>42215.0804971502</c:v>
                </c:pt>
                <c:pt idx="75541">
                  <c:v>42215.0804971857</c:v>
                </c:pt>
                <c:pt idx="75542">
                  <c:v>42215.080497211595</c:v>
                </c:pt>
                <c:pt idx="75543">
                  <c:v>42215.080497257302</c:v>
                </c:pt>
                <c:pt idx="75544">
                  <c:v>42215.080497281597</c:v>
                </c:pt>
                <c:pt idx="75545">
                  <c:v>42215.080497297298</c:v>
                </c:pt>
                <c:pt idx="75546">
                  <c:v>42215.080497304603</c:v>
                </c:pt>
                <c:pt idx="75547">
                  <c:v>42215.080497317103</c:v>
                </c:pt>
                <c:pt idx="75548">
                  <c:v>42215.080497319897</c:v>
                </c:pt>
                <c:pt idx="75549">
                  <c:v>42215.08049732833</c:v>
                </c:pt>
                <c:pt idx="75550">
                  <c:v>42215.080497395611</c:v>
                </c:pt>
                <c:pt idx="75551">
                  <c:v>42215.080497417803</c:v>
                </c:pt>
                <c:pt idx="75552">
                  <c:v>42215.08049744623</c:v>
                </c:pt>
                <c:pt idx="75553">
                  <c:v>42215.080497496441</c:v>
                </c:pt>
                <c:pt idx="75554">
                  <c:v>42215.080497537085</c:v>
                </c:pt>
                <c:pt idx="75555">
                  <c:v>42215.080497549301</c:v>
                </c:pt>
                <c:pt idx="75556">
                  <c:v>42215.080497551884</c:v>
                </c:pt>
                <c:pt idx="75557">
                  <c:v>42215.080497570598</c:v>
                </c:pt>
                <c:pt idx="75558">
                  <c:v>42215.080497575902</c:v>
                </c:pt>
                <c:pt idx="75559">
                  <c:v>42215.080497612194</c:v>
                </c:pt>
                <c:pt idx="75560">
                  <c:v>42215.080497649898</c:v>
                </c:pt>
                <c:pt idx="75561">
                  <c:v>42215.080497674397</c:v>
                </c:pt>
                <c:pt idx="75562">
                  <c:v>42215.080497688898</c:v>
                </c:pt>
                <c:pt idx="75563">
                  <c:v>42215.080497725103</c:v>
                </c:pt>
                <c:pt idx="75564">
                  <c:v>42215.080497732684</c:v>
                </c:pt>
                <c:pt idx="75565">
                  <c:v>42215.080497780596</c:v>
                </c:pt>
                <c:pt idx="75566">
                  <c:v>42215.080497784103</c:v>
                </c:pt>
                <c:pt idx="75567">
                  <c:v>42215.080497836097</c:v>
                </c:pt>
                <c:pt idx="75568">
                  <c:v>42215.080497860385</c:v>
                </c:pt>
                <c:pt idx="75569">
                  <c:v>42215.0804978819</c:v>
                </c:pt>
                <c:pt idx="75570">
                  <c:v>42215.080497889103</c:v>
                </c:pt>
                <c:pt idx="75571">
                  <c:v>42215.080497905998</c:v>
                </c:pt>
                <c:pt idx="75572">
                  <c:v>42215.080497908697</c:v>
                </c:pt>
                <c:pt idx="75573">
                  <c:v>42215.080497961084</c:v>
                </c:pt>
                <c:pt idx="75574">
                  <c:v>42215.080497980503</c:v>
                </c:pt>
                <c:pt idx="75575">
                  <c:v>42215.080498012103</c:v>
                </c:pt>
                <c:pt idx="75576">
                  <c:v>42215.080498016003</c:v>
                </c:pt>
                <c:pt idx="75577">
                  <c:v>42215.080498113675</c:v>
                </c:pt>
                <c:pt idx="75578">
                  <c:v>42215.080498115502</c:v>
                </c:pt>
                <c:pt idx="75579">
                  <c:v>42215.0804981412</c:v>
                </c:pt>
                <c:pt idx="75580">
                  <c:v>42215.080498149138</c:v>
                </c:pt>
                <c:pt idx="75581">
                  <c:v>42215.080498154399</c:v>
                </c:pt>
                <c:pt idx="75582">
                  <c:v>42215.080498187403</c:v>
                </c:pt>
                <c:pt idx="75583">
                  <c:v>42215.080498192299</c:v>
                </c:pt>
                <c:pt idx="75584">
                  <c:v>42215.080498242947</c:v>
                </c:pt>
                <c:pt idx="75585">
                  <c:v>42215.080498247939</c:v>
                </c:pt>
                <c:pt idx="75586">
                  <c:v>42215.080498262301</c:v>
                </c:pt>
                <c:pt idx="75587">
                  <c:v>42215.080498307601</c:v>
                </c:pt>
                <c:pt idx="75588">
                  <c:v>42215.080498345611</c:v>
                </c:pt>
                <c:pt idx="75589">
                  <c:v>42215.080498371797</c:v>
                </c:pt>
                <c:pt idx="75590">
                  <c:v>42215.08049840953</c:v>
                </c:pt>
                <c:pt idx="75591">
                  <c:v>42215.08049843803</c:v>
                </c:pt>
                <c:pt idx="75592">
                  <c:v>42215.080498453899</c:v>
                </c:pt>
                <c:pt idx="75593">
                  <c:v>42215.080498462899</c:v>
                </c:pt>
                <c:pt idx="75594">
                  <c:v>42215.080498474628</c:v>
                </c:pt>
                <c:pt idx="75595">
                  <c:v>42215.080498479729</c:v>
                </c:pt>
                <c:pt idx="75596">
                  <c:v>42215.0804984856</c:v>
                </c:pt>
                <c:pt idx="75597">
                  <c:v>42215.080498554802</c:v>
                </c:pt>
                <c:pt idx="75598">
                  <c:v>42215.080498577685</c:v>
                </c:pt>
                <c:pt idx="75599">
                  <c:v>42215.0804986004</c:v>
                </c:pt>
                <c:pt idx="75600">
                  <c:v>42215.080498653675</c:v>
                </c:pt>
                <c:pt idx="75601">
                  <c:v>42215.080498705604</c:v>
                </c:pt>
                <c:pt idx="75602">
                  <c:v>42215.080498709802</c:v>
                </c:pt>
                <c:pt idx="75603">
                  <c:v>42215.080498711584</c:v>
                </c:pt>
                <c:pt idx="75604">
                  <c:v>42215.080498726202</c:v>
                </c:pt>
                <c:pt idx="75605">
                  <c:v>42215.080498734103</c:v>
                </c:pt>
                <c:pt idx="75606">
                  <c:v>42215.080498772899</c:v>
                </c:pt>
                <c:pt idx="75607">
                  <c:v>42215.080498809803</c:v>
                </c:pt>
                <c:pt idx="75608">
                  <c:v>42215.080498831776</c:v>
                </c:pt>
                <c:pt idx="75609">
                  <c:v>42215.080498839197</c:v>
                </c:pt>
                <c:pt idx="75610">
                  <c:v>42215.080498881784</c:v>
                </c:pt>
                <c:pt idx="75611">
                  <c:v>42215.080498886899</c:v>
                </c:pt>
                <c:pt idx="75612">
                  <c:v>42215.080498937685</c:v>
                </c:pt>
                <c:pt idx="75613">
                  <c:v>42215.080498943396</c:v>
                </c:pt>
                <c:pt idx="75614">
                  <c:v>42215.080498992538</c:v>
                </c:pt>
                <c:pt idx="75615">
                  <c:v>42215.080499016898</c:v>
                </c:pt>
                <c:pt idx="75616">
                  <c:v>42215.080499041796</c:v>
                </c:pt>
                <c:pt idx="75617">
                  <c:v>42215.080499045529</c:v>
                </c:pt>
                <c:pt idx="75618">
                  <c:v>42215.080499066797</c:v>
                </c:pt>
                <c:pt idx="75619">
                  <c:v>42215.080499069503</c:v>
                </c:pt>
                <c:pt idx="75620">
                  <c:v>42215.080499117903</c:v>
                </c:pt>
                <c:pt idx="75621">
                  <c:v>42215.08049912993</c:v>
                </c:pt>
                <c:pt idx="75622">
                  <c:v>42215.080499169497</c:v>
                </c:pt>
                <c:pt idx="75623">
                  <c:v>42215.080499175398</c:v>
                </c:pt>
                <c:pt idx="75624">
                  <c:v>42215.080499273099</c:v>
                </c:pt>
                <c:pt idx="75625">
                  <c:v>42215.080499273798</c:v>
                </c:pt>
                <c:pt idx="75626">
                  <c:v>42215.08049929815</c:v>
                </c:pt>
                <c:pt idx="75627">
                  <c:v>42215.08049930683</c:v>
                </c:pt>
                <c:pt idx="75628">
                  <c:v>42215.080499311996</c:v>
                </c:pt>
                <c:pt idx="75629">
                  <c:v>42215.080499345539</c:v>
                </c:pt>
                <c:pt idx="75630">
                  <c:v>42215.080499347539</c:v>
                </c:pt>
                <c:pt idx="75631">
                  <c:v>42215.080499400399</c:v>
                </c:pt>
                <c:pt idx="75632">
                  <c:v>42215.080499407202</c:v>
                </c:pt>
                <c:pt idx="75633">
                  <c:v>42215.080499424941</c:v>
                </c:pt>
                <c:pt idx="75634">
                  <c:v>42215.080499466931</c:v>
                </c:pt>
                <c:pt idx="75635">
                  <c:v>42215.080499505595</c:v>
                </c:pt>
                <c:pt idx="75636">
                  <c:v>42215.0804995293</c:v>
                </c:pt>
                <c:pt idx="75637">
                  <c:v>42215.080499571595</c:v>
                </c:pt>
                <c:pt idx="75638">
                  <c:v>42215.080499595897</c:v>
                </c:pt>
                <c:pt idx="75639">
                  <c:v>42215.080499611664</c:v>
                </c:pt>
                <c:pt idx="75640">
                  <c:v>42215.080499618911</c:v>
                </c:pt>
                <c:pt idx="75641">
                  <c:v>42215.080499631775</c:v>
                </c:pt>
                <c:pt idx="75642">
                  <c:v>42215.080499639</c:v>
                </c:pt>
                <c:pt idx="75643">
                  <c:v>42215.080499643002</c:v>
                </c:pt>
                <c:pt idx="75644">
                  <c:v>42215.080499717784</c:v>
                </c:pt>
                <c:pt idx="75645">
                  <c:v>42215.080499737684</c:v>
                </c:pt>
                <c:pt idx="75646">
                  <c:v>42215.0804997577</c:v>
                </c:pt>
                <c:pt idx="75647">
                  <c:v>42215.080499811185</c:v>
                </c:pt>
                <c:pt idx="75648">
                  <c:v>42215.0804998514</c:v>
                </c:pt>
                <c:pt idx="75649">
                  <c:v>42215.080499863274</c:v>
                </c:pt>
                <c:pt idx="75650">
                  <c:v>42215.080499870797</c:v>
                </c:pt>
                <c:pt idx="75651">
                  <c:v>42215.080499885</c:v>
                </c:pt>
                <c:pt idx="75652">
                  <c:v>42215.080499890202</c:v>
                </c:pt>
                <c:pt idx="75653">
                  <c:v>42215.080499926538</c:v>
                </c:pt>
                <c:pt idx="75654">
                  <c:v>42215.080499969801</c:v>
                </c:pt>
                <c:pt idx="75655">
                  <c:v>42215.080499989199</c:v>
                </c:pt>
                <c:pt idx="75656">
                  <c:v>42215.080499995798</c:v>
                </c:pt>
                <c:pt idx="75657">
                  <c:v>42215.080500038202</c:v>
                </c:pt>
                <c:pt idx="75658">
                  <c:v>42215.080500043201</c:v>
                </c:pt>
                <c:pt idx="75659">
                  <c:v>42215.08050009494</c:v>
                </c:pt>
                <c:pt idx="75660">
                  <c:v>42215.080500102602</c:v>
                </c:pt>
                <c:pt idx="75661">
                  <c:v>42215.080500145203</c:v>
                </c:pt>
                <c:pt idx="75662">
                  <c:v>42215.080500172699</c:v>
                </c:pt>
                <c:pt idx="75663">
                  <c:v>42215.080500201097</c:v>
                </c:pt>
                <c:pt idx="75664">
                  <c:v>42215.0805002017</c:v>
                </c:pt>
                <c:pt idx="75665">
                  <c:v>42215.080500224212</c:v>
                </c:pt>
                <c:pt idx="75666">
                  <c:v>42215.080500227028</c:v>
                </c:pt>
                <c:pt idx="75667">
                  <c:v>42215.08050027673</c:v>
                </c:pt>
                <c:pt idx="75668">
                  <c:v>42215.080500290547</c:v>
                </c:pt>
                <c:pt idx="75669">
                  <c:v>42215.080500326549</c:v>
                </c:pt>
                <c:pt idx="75670">
                  <c:v>42215.080500334698</c:v>
                </c:pt>
                <c:pt idx="75671">
                  <c:v>42215.080500433702</c:v>
                </c:pt>
                <c:pt idx="75672">
                  <c:v>42215.08050044383</c:v>
                </c:pt>
                <c:pt idx="75673">
                  <c:v>42215.080500455202</c:v>
                </c:pt>
                <c:pt idx="75674">
                  <c:v>42215.080500461903</c:v>
                </c:pt>
                <c:pt idx="75675">
                  <c:v>42215.080500475029</c:v>
                </c:pt>
                <c:pt idx="75676">
                  <c:v>42215.0805005031</c:v>
                </c:pt>
                <c:pt idx="75677">
                  <c:v>42215.080500516684</c:v>
                </c:pt>
                <c:pt idx="75678">
                  <c:v>42215.0805005578</c:v>
                </c:pt>
                <c:pt idx="75679">
                  <c:v>42215.080500566684</c:v>
                </c:pt>
                <c:pt idx="75680">
                  <c:v>42215.080500576303</c:v>
                </c:pt>
                <c:pt idx="75681">
                  <c:v>42215.080500625401</c:v>
                </c:pt>
                <c:pt idx="75682">
                  <c:v>42215.080500665594</c:v>
                </c:pt>
                <c:pt idx="75683">
                  <c:v>42215.080500683594</c:v>
                </c:pt>
                <c:pt idx="75684">
                  <c:v>42215.080500729498</c:v>
                </c:pt>
                <c:pt idx="75685">
                  <c:v>42215.080500751101</c:v>
                </c:pt>
                <c:pt idx="75686">
                  <c:v>42215.080500769502</c:v>
                </c:pt>
                <c:pt idx="75687">
                  <c:v>42215.080500776698</c:v>
                </c:pt>
                <c:pt idx="75688">
                  <c:v>42215.080500789198</c:v>
                </c:pt>
                <c:pt idx="75689">
                  <c:v>42215.080500798729</c:v>
                </c:pt>
                <c:pt idx="75690">
                  <c:v>42215.080500801501</c:v>
                </c:pt>
                <c:pt idx="75691">
                  <c:v>42215.080500864999</c:v>
                </c:pt>
                <c:pt idx="75692">
                  <c:v>42215.080500897602</c:v>
                </c:pt>
                <c:pt idx="75693">
                  <c:v>42215.080500915101</c:v>
                </c:pt>
                <c:pt idx="75694">
                  <c:v>42215.080500968899</c:v>
                </c:pt>
                <c:pt idx="75695">
                  <c:v>42215.080501010401</c:v>
                </c:pt>
                <c:pt idx="75696">
                  <c:v>42215.080501020697</c:v>
                </c:pt>
                <c:pt idx="75697">
                  <c:v>42215.080501030803</c:v>
                </c:pt>
                <c:pt idx="75698">
                  <c:v>42215.080501041499</c:v>
                </c:pt>
                <c:pt idx="75699">
                  <c:v>42215.080501049211</c:v>
                </c:pt>
                <c:pt idx="75700">
                  <c:v>42215.08050108693</c:v>
                </c:pt>
                <c:pt idx="75701">
                  <c:v>42215.080501129603</c:v>
                </c:pt>
                <c:pt idx="75702">
                  <c:v>42215.080501150202</c:v>
                </c:pt>
                <c:pt idx="75703">
                  <c:v>42215.080501164302</c:v>
                </c:pt>
                <c:pt idx="75704">
                  <c:v>42215.080501196229</c:v>
                </c:pt>
                <c:pt idx="75705">
                  <c:v>42215.080501203898</c:v>
                </c:pt>
                <c:pt idx="75706">
                  <c:v>42215.080501252429</c:v>
                </c:pt>
                <c:pt idx="75707">
                  <c:v>42215.080501262702</c:v>
                </c:pt>
                <c:pt idx="75708">
                  <c:v>42215.0805013102</c:v>
                </c:pt>
                <c:pt idx="75709">
                  <c:v>42215.0805013317</c:v>
                </c:pt>
                <c:pt idx="75710">
                  <c:v>42215.080501360098</c:v>
                </c:pt>
                <c:pt idx="75711">
                  <c:v>42215.080501361685</c:v>
                </c:pt>
                <c:pt idx="75712">
                  <c:v>42215.080501381301</c:v>
                </c:pt>
                <c:pt idx="75713">
                  <c:v>42215.080501384138</c:v>
                </c:pt>
                <c:pt idx="75714">
                  <c:v>42215.080501432531</c:v>
                </c:pt>
                <c:pt idx="75715">
                  <c:v>42215.080501456228</c:v>
                </c:pt>
                <c:pt idx="75716">
                  <c:v>42215.080501483702</c:v>
                </c:pt>
                <c:pt idx="75717">
                  <c:v>42215.080501494638</c:v>
                </c:pt>
                <c:pt idx="75718">
                  <c:v>42215.080501588498</c:v>
                </c:pt>
                <c:pt idx="75719">
                  <c:v>42215.080501593897</c:v>
                </c:pt>
                <c:pt idx="75720">
                  <c:v>42215.080501615274</c:v>
                </c:pt>
                <c:pt idx="75721">
                  <c:v>42215.080501619501</c:v>
                </c:pt>
                <c:pt idx="75722">
                  <c:v>42215.080501627199</c:v>
                </c:pt>
                <c:pt idx="75723">
                  <c:v>42215.080501659999</c:v>
                </c:pt>
                <c:pt idx="75724">
                  <c:v>42215.080501662102</c:v>
                </c:pt>
                <c:pt idx="75725">
                  <c:v>42215.080501719196</c:v>
                </c:pt>
                <c:pt idx="75726">
                  <c:v>42215.080501726698</c:v>
                </c:pt>
                <c:pt idx="75727">
                  <c:v>42215.080501734497</c:v>
                </c:pt>
                <c:pt idx="75728">
                  <c:v>42215.080501779012</c:v>
                </c:pt>
                <c:pt idx="75729">
                  <c:v>42215.080501825803</c:v>
                </c:pt>
                <c:pt idx="75730">
                  <c:v>42215.080501844139</c:v>
                </c:pt>
                <c:pt idx="75731">
                  <c:v>42215.0805018846</c:v>
                </c:pt>
                <c:pt idx="75732">
                  <c:v>42215.080501913195</c:v>
                </c:pt>
                <c:pt idx="75733">
                  <c:v>42215.080501926212</c:v>
                </c:pt>
                <c:pt idx="75734">
                  <c:v>42215.080501935197</c:v>
                </c:pt>
                <c:pt idx="75735">
                  <c:v>42215.080501946941</c:v>
                </c:pt>
                <c:pt idx="75736">
                  <c:v>42215.080501957498</c:v>
                </c:pt>
                <c:pt idx="75737">
                  <c:v>42215.080501959303</c:v>
                </c:pt>
                <c:pt idx="75738">
                  <c:v>42215.08050202833</c:v>
                </c:pt>
                <c:pt idx="75739">
                  <c:v>42215.08050205803</c:v>
                </c:pt>
                <c:pt idx="75740">
                  <c:v>42215.080502075798</c:v>
                </c:pt>
                <c:pt idx="75741">
                  <c:v>42215.080502126038</c:v>
                </c:pt>
                <c:pt idx="75742">
                  <c:v>42215.080502178229</c:v>
                </c:pt>
                <c:pt idx="75743">
                  <c:v>42215.080502178949</c:v>
                </c:pt>
                <c:pt idx="75744">
                  <c:v>42215.08050219094</c:v>
                </c:pt>
                <c:pt idx="75745">
                  <c:v>42215.08050219954</c:v>
                </c:pt>
                <c:pt idx="75746">
                  <c:v>42215.080502207296</c:v>
                </c:pt>
                <c:pt idx="75747">
                  <c:v>42215.08050224583</c:v>
                </c:pt>
                <c:pt idx="75748">
                  <c:v>42215.080502289798</c:v>
                </c:pt>
                <c:pt idx="75749">
                  <c:v>42215.080502307297</c:v>
                </c:pt>
                <c:pt idx="75750">
                  <c:v>42215.080502311102</c:v>
                </c:pt>
                <c:pt idx="75751">
                  <c:v>42215.080502353201</c:v>
                </c:pt>
                <c:pt idx="75752">
                  <c:v>42215.080502358229</c:v>
                </c:pt>
                <c:pt idx="75753">
                  <c:v>42215.080502409612</c:v>
                </c:pt>
                <c:pt idx="75754">
                  <c:v>42215.080502423029</c:v>
                </c:pt>
                <c:pt idx="75755">
                  <c:v>42215.080502463199</c:v>
                </c:pt>
                <c:pt idx="75756">
                  <c:v>42215.080502489429</c:v>
                </c:pt>
                <c:pt idx="75757">
                  <c:v>42215.0805025179</c:v>
                </c:pt>
                <c:pt idx="75758">
                  <c:v>42215.080502521676</c:v>
                </c:pt>
                <c:pt idx="75759">
                  <c:v>42215.080502538403</c:v>
                </c:pt>
                <c:pt idx="75760">
                  <c:v>42215.080502541197</c:v>
                </c:pt>
                <c:pt idx="75761">
                  <c:v>42215.080502590201</c:v>
                </c:pt>
                <c:pt idx="75762">
                  <c:v>42215.080502600496</c:v>
                </c:pt>
                <c:pt idx="75763">
                  <c:v>42215.080502641198</c:v>
                </c:pt>
                <c:pt idx="75764">
                  <c:v>42215.080502655102</c:v>
                </c:pt>
                <c:pt idx="75765">
                  <c:v>42215.080502750599</c:v>
                </c:pt>
                <c:pt idx="75766">
                  <c:v>42215.080502753597</c:v>
                </c:pt>
                <c:pt idx="75767">
                  <c:v>42215.080502769997</c:v>
                </c:pt>
                <c:pt idx="75768">
                  <c:v>42215.080502779398</c:v>
                </c:pt>
                <c:pt idx="75769">
                  <c:v>42215.080502786797</c:v>
                </c:pt>
                <c:pt idx="75770">
                  <c:v>42215.080502816803</c:v>
                </c:pt>
                <c:pt idx="75771">
                  <c:v>42215.0805028217</c:v>
                </c:pt>
                <c:pt idx="75772">
                  <c:v>42215.08050287253</c:v>
                </c:pt>
                <c:pt idx="75773">
                  <c:v>42215.080502886929</c:v>
                </c:pt>
                <c:pt idx="75774">
                  <c:v>42215.0805029072</c:v>
                </c:pt>
                <c:pt idx="75775">
                  <c:v>42215.080502943099</c:v>
                </c:pt>
                <c:pt idx="75776">
                  <c:v>42215.080502985402</c:v>
                </c:pt>
                <c:pt idx="75777">
                  <c:v>42215.080503001598</c:v>
                </c:pt>
                <c:pt idx="75778">
                  <c:v>42215.080503042329</c:v>
                </c:pt>
                <c:pt idx="75779">
                  <c:v>42215.080503068202</c:v>
                </c:pt>
                <c:pt idx="75780">
                  <c:v>42215.080503084129</c:v>
                </c:pt>
                <c:pt idx="75781">
                  <c:v>42215.080503091303</c:v>
                </c:pt>
                <c:pt idx="75782">
                  <c:v>42215.080503104029</c:v>
                </c:pt>
                <c:pt idx="75783">
                  <c:v>42215.080503114499</c:v>
                </c:pt>
                <c:pt idx="75784">
                  <c:v>42215.080503119003</c:v>
                </c:pt>
                <c:pt idx="75785">
                  <c:v>42215.080503180012</c:v>
                </c:pt>
                <c:pt idx="75786">
                  <c:v>42215.080503217301</c:v>
                </c:pt>
                <c:pt idx="75787">
                  <c:v>42215.080503233003</c:v>
                </c:pt>
                <c:pt idx="75788">
                  <c:v>42215.080503283098</c:v>
                </c:pt>
                <c:pt idx="75789">
                  <c:v>42215.08050332433</c:v>
                </c:pt>
                <c:pt idx="75790">
                  <c:v>42215.080503335601</c:v>
                </c:pt>
                <c:pt idx="75791">
                  <c:v>42215.08050335083</c:v>
                </c:pt>
                <c:pt idx="75792">
                  <c:v>42215.080503357829</c:v>
                </c:pt>
                <c:pt idx="75793">
                  <c:v>42215.080503363002</c:v>
                </c:pt>
                <c:pt idx="75794">
                  <c:v>42215.080503399549</c:v>
                </c:pt>
                <c:pt idx="75795">
                  <c:v>42215.080503449339</c:v>
                </c:pt>
                <c:pt idx="75796">
                  <c:v>42215.080503461402</c:v>
                </c:pt>
                <c:pt idx="75797">
                  <c:v>42215.080503472149</c:v>
                </c:pt>
                <c:pt idx="75798">
                  <c:v>42215.080503510901</c:v>
                </c:pt>
                <c:pt idx="75799">
                  <c:v>42215.080503515885</c:v>
                </c:pt>
                <c:pt idx="75800">
                  <c:v>42215.0805035671</c:v>
                </c:pt>
                <c:pt idx="75801">
                  <c:v>42215.080503582598</c:v>
                </c:pt>
                <c:pt idx="75802">
                  <c:v>42215.080503633195</c:v>
                </c:pt>
                <c:pt idx="75803">
                  <c:v>42215.080503649697</c:v>
                </c:pt>
                <c:pt idx="75804">
                  <c:v>42215.080503667596</c:v>
                </c:pt>
                <c:pt idx="75805">
                  <c:v>42215.080503681194</c:v>
                </c:pt>
                <c:pt idx="75806">
                  <c:v>42215.080503695899</c:v>
                </c:pt>
                <c:pt idx="75807">
                  <c:v>42215.080503698613</c:v>
                </c:pt>
                <c:pt idx="75808">
                  <c:v>42215.080503747296</c:v>
                </c:pt>
                <c:pt idx="75809">
                  <c:v>42215.080503759396</c:v>
                </c:pt>
                <c:pt idx="75810">
                  <c:v>42215.080503798628</c:v>
                </c:pt>
                <c:pt idx="75811">
                  <c:v>42215.080503814803</c:v>
                </c:pt>
                <c:pt idx="75812">
                  <c:v>42215.080503906938</c:v>
                </c:pt>
                <c:pt idx="75813">
                  <c:v>42215.080503913196</c:v>
                </c:pt>
                <c:pt idx="75814">
                  <c:v>42215.080503927697</c:v>
                </c:pt>
                <c:pt idx="75815">
                  <c:v>42215.080503935802</c:v>
                </c:pt>
                <c:pt idx="75816">
                  <c:v>42215.080503943202</c:v>
                </c:pt>
                <c:pt idx="75817">
                  <c:v>42215.08050397483</c:v>
                </c:pt>
                <c:pt idx="75818">
                  <c:v>42215.080503979698</c:v>
                </c:pt>
                <c:pt idx="75819">
                  <c:v>42215.080504030011</c:v>
                </c:pt>
                <c:pt idx="75820">
                  <c:v>42215.080504046629</c:v>
                </c:pt>
                <c:pt idx="75821">
                  <c:v>42215.08050404855</c:v>
                </c:pt>
                <c:pt idx="75822">
                  <c:v>42215.080504095611</c:v>
                </c:pt>
                <c:pt idx="75823">
                  <c:v>42215.080504145211</c:v>
                </c:pt>
                <c:pt idx="75824">
                  <c:v>42215.080504159028</c:v>
                </c:pt>
                <c:pt idx="75825">
                  <c:v>42215.080504199213</c:v>
                </c:pt>
                <c:pt idx="75826">
                  <c:v>42215.08050422783</c:v>
                </c:pt>
                <c:pt idx="75827">
                  <c:v>42215.080504240839</c:v>
                </c:pt>
                <c:pt idx="75828">
                  <c:v>42215.080504248159</c:v>
                </c:pt>
                <c:pt idx="75829">
                  <c:v>42215.080504266603</c:v>
                </c:pt>
                <c:pt idx="75830">
                  <c:v>42215.080504272439</c:v>
                </c:pt>
                <c:pt idx="75831">
                  <c:v>42215.08050427874</c:v>
                </c:pt>
                <c:pt idx="75832">
                  <c:v>42215.080504353398</c:v>
                </c:pt>
                <c:pt idx="75833">
                  <c:v>42215.080504377212</c:v>
                </c:pt>
                <c:pt idx="75834">
                  <c:v>42215.080504390229</c:v>
                </c:pt>
                <c:pt idx="75835">
                  <c:v>42215.080504441212</c:v>
                </c:pt>
                <c:pt idx="75836">
                  <c:v>42215.080504481797</c:v>
                </c:pt>
                <c:pt idx="75837">
                  <c:v>42215.080504493213</c:v>
                </c:pt>
                <c:pt idx="75838">
                  <c:v>42215.080504510595</c:v>
                </c:pt>
                <c:pt idx="75839">
                  <c:v>42215.080504515594</c:v>
                </c:pt>
                <c:pt idx="75840">
                  <c:v>42215.080504520811</c:v>
                </c:pt>
                <c:pt idx="75841">
                  <c:v>42215.080504555997</c:v>
                </c:pt>
                <c:pt idx="75842">
                  <c:v>42215.080504609301</c:v>
                </c:pt>
                <c:pt idx="75843">
                  <c:v>42215.080504618702</c:v>
                </c:pt>
                <c:pt idx="75844">
                  <c:v>42215.0805046307</c:v>
                </c:pt>
                <c:pt idx="75845">
                  <c:v>42215.080504667501</c:v>
                </c:pt>
                <c:pt idx="75846">
                  <c:v>42215.080504675199</c:v>
                </c:pt>
                <c:pt idx="75847">
                  <c:v>42215.08050472453</c:v>
                </c:pt>
                <c:pt idx="75848">
                  <c:v>42215.080504742429</c:v>
                </c:pt>
                <c:pt idx="75849">
                  <c:v>42215.080504777798</c:v>
                </c:pt>
                <c:pt idx="75850">
                  <c:v>42215.080504803998</c:v>
                </c:pt>
                <c:pt idx="75851">
                  <c:v>42215.080504832498</c:v>
                </c:pt>
                <c:pt idx="75852">
                  <c:v>42215.080504841302</c:v>
                </c:pt>
                <c:pt idx="75853">
                  <c:v>42215.080504853599</c:v>
                </c:pt>
                <c:pt idx="75854">
                  <c:v>42215.080504856429</c:v>
                </c:pt>
                <c:pt idx="75855">
                  <c:v>42215.08050490493</c:v>
                </c:pt>
                <c:pt idx="75856">
                  <c:v>42215.080504915284</c:v>
                </c:pt>
                <c:pt idx="75857">
                  <c:v>42215.080504956029</c:v>
                </c:pt>
                <c:pt idx="75858">
                  <c:v>42215.08050497443</c:v>
                </c:pt>
                <c:pt idx="75859">
                  <c:v>42215.080505073398</c:v>
                </c:pt>
                <c:pt idx="75860">
                  <c:v>42215.080505077029</c:v>
                </c:pt>
                <c:pt idx="75861">
                  <c:v>42215.08050508493</c:v>
                </c:pt>
                <c:pt idx="75862">
                  <c:v>42215.08050509543</c:v>
                </c:pt>
                <c:pt idx="75863">
                  <c:v>42215.080505103302</c:v>
                </c:pt>
                <c:pt idx="75864">
                  <c:v>42215.080505131598</c:v>
                </c:pt>
                <c:pt idx="75865">
                  <c:v>42215.080505141697</c:v>
                </c:pt>
                <c:pt idx="75866">
                  <c:v>42215.080505187529</c:v>
                </c:pt>
                <c:pt idx="75867">
                  <c:v>42215.08050520633</c:v>
                </c:pt>
                <c:pt idx="75868">
                  <c:v>42215.080505211401</c:v>
                </c:pt>
                <c:pt idx="75869">
                  <c:v>42215.080505251797</c:v>
                </c:pt>
                <c:pt idx="75870">
                  <c:v>42215.080505305203</c:v>
                </c:pt>
                <c:pt idx="75871">
                  <c:v>42215.080505313003</c:v>
                </c:pt>
                <c:pt idx="75872">
                  <c:v>42215.080505361097</c:v>
                </c:pt>
                <c:pt idx="75873">
                  <c:v>42215.080505382699</c:v>
                </c:pt>
                <c:pt idx="75874">
                  <c:v>42215.080505398641</c:v>
                </c:pt>
                <c:pt idx="75875">
                  <c:v>42215.080505407612</c:v>
                </c:pt>
                <c:pt idx="75876">
                  <c:v>42215.08050541913</c:v>
                </c:pt>
                <c:pt idx="75877">
                  <c:v>42215.08050542944</c:v>
                </c:pt>
                <c:pt idx="75878">
                  <c:v>42215.080505438229</c:v>
                </c:pt>
                <c:pt idx="75879">
                  <c:v>42215.08050549544</c:v>
                </c:pt>
                <c:pt idx="75880">
                  <c:v>42215.080505537197</c:v>
                </c:pt>
                <c:pt idx="75881">
                  <c:v>42215.080505547601</c:v>
                </c:pt>
                <c:pt idx="75882">
                  <c:v>42215.080505597798</c:v>
                </c:pt>
                <c:pt idx="75883">
                  <c:v>42215.0805056397</c:v>
                </c:pt>
                <c:pt idx="75884">
                  <c:v>42215.080505650498</c:v>
                </c:pt>
                <c:pt idx="75885">
                  <c:v>42215.080505670099</c:v>
                </c:pt>
                <c:pt idx="75886">
                  <c:v>42215.080505673301</c:v>
                </c:pt>
                <c:pt idx="75887">
                  <c:v>42215.080505678612</c:v>
                </c:pt>
                <c:pt idx="75888">
                  <c:v>42215.080505715501</c:v>
                </c:pt>
                <c:pt idx="75889">
                  <c:v>42215.0805057693</c:v>
                </c:pt>
                <c:pt idx="75890">
                  <c:v>42215.080505775797</c:v>
                </c:pt>
                <c:pt idx="75891">
                  <c:v>42215.080505795697</c:v>
                </c:pt>
                <c:pt idx="75892">
                  <c:v>42215.080505826139</c:v>
                </c:pt>
                <c:pt idx="75893">
                  <c:v>42215.080505831102</c:v>
                </c:pt>
                <c:pt idx="75894">
                  <c:v>42215.0805058818</c:v>
                </c:pt>
                <c:pt idx="75895">
                  <c:v>42215.08050590213</c:v>
                </c:pt>
                <c:pt idx="75896">
                  <c:v>42215.080505939099</c:v>
                </c:pt>
                <c:pt idx="75897">
                  <c:v>42215.080505960701</c:v>
                </c:pt>
                <c:pt idx="75898">
                  <c:v>42215.080505989099</c:v>
                </c:pt>
                <c:pt idx="75899">
                  <c:v>42215.080506001301</c:v>
                </c:pt>
                <c:pt idx="75900">
                  <c:v>42215.080506016799</c:v>
                </c:pt>
                <c:pt idx="75901">
                  <c:v>42215.080506019498</c:v>
                </c:pt>
                <c:pt idx="75902">
                  <c:v>42215.080506061597</c:v>
                </c:pt>
                <c:pt idx="75903">
                  <c:v>42215.080506080798</c:v>
                </c:pt>
                <c:pt idx="75904">
                  <c:v>42215.080506113401</c:v>
                </c:pt>
                <c:pt idx="75905">
                  <c:v>42215.080506134029</c:v>
                </c:pt>
                <c:pt idx="75906">
                  <c:v>42215.080506219099</c:v>
                </c:pt>
                <c:pt idx="75907">
                  <c:v>42215.0805062332</c:v>
                </c:pt>
                <c:pt idx="75908">
                  <c:v>42215.08050624263</c:v>
                </c:pt>
                <c:pt idx="75909">
                  <c:v>42215.080506252612</c:v>
                </c:pt>
                <c:pt idx="75910">
                  <c:v>42215.080506257938</c:v>
                </c:pt>
                <c:pt idx="75911">
                  <c:v>42215.080506289203</c:v>
                </c:pt>
                <c:pt idx="75912">
                  <c:v>42215.08050629143</c:v>
                </c:pt>
                <c:pt idx="75913">
                  <c:v>42215.080506344959</c:v>
                </c:pt>
                <c:pt idx="75914">
                  <c:v>42215.080506363702</c:v>
                </c:pt>
                <c:pt idx="75915">
                  <c:v>42215.080506366139</c:v>
                </c:pt>
                <c:pt idx="75916">
                  <c:v>42215.080506410202</c:v>
                </c:pt>
                <c:pt idx="75917">
                  <c:v>42215.080506465099</c:v>
                </c:pt>
                <c:pt idx="75918">
                  <c:v>42215.080506473729</c:v>
                </c:pt>
                <c:pt idx="75919">
                  <c:v>42215.080506520899</c:v>
                </c:pt>
                <c:pt idx="75920">
                  <c:v>42215.080506539911</c:v>
                </c:pt>
                <c:pt idx="75921">
                  <c:v>42215.0805065534</c:v>
                </c:pt>
                <c:pt idx="75922">
                  <c:v>42215.080506562903</c:v>
                </c:pt>
                <c:pt idx="75923">
                  <c:v>42215.080506576531</c:v>
                </c:pt>
                <c:pt idx="75924">
                  <c:v>42215.080506586797</c:v>
                </c:pt>
                <c:pt idx="75925">
                  <c:v>42215.08050659814</c:v>
                </c:pt>
                <c:pt idx="75926">
                  <c:v>42215.080506658538</c:v>
                </c:pt>
                <c:pt idx="75927">
                  <c:v>42215.080506697013</c:v>
                </c:pt>
                <c:pt idx="75928">
                  <c:v>42215.080506701801</c:v>
                </c:pt>
                <c:pt idx="75929">
                  <c:v>42215.080506755701</c:v>
                </c:pt>
                <c:pt idx="75930">
                  <c:v>42215.080506801103</c:v>
                </c:pt>
                <c:pt idx="75931">
                  <c:v>42215.080506807797</c:v>
                </c:pt>
                <c:pt idx="75932">
                  <c:v>42215.080506828141</c:v>
                </c:pt>
                <c:pt idx="75933">
                  <c:v>42215.080506830098</c:v>
                </c:pt>
                <c:pt idx="75934">
                  <c:v>42215.080506838429</c:v>
                </c:pt>
                <c:pt idx="75935">
                  <c:v>42215.080506875012</c:v>
                </c:pt>
                <c:pt idx="75936">
                  <c:v>42215.080506928949</c:v>
                </c:pt>
                <c:pt idx="75937">
                  <c:v>42215.080506936698</c:v>
                </c:pt>
                <c:pt idx="75938">
                  <c:v>42215.080506941697</c:v>
                </c:pt>
                <c:pt idx="75939">
                  <c:v>42215.080506982602</c:v>
                </c:pt>
                <c:pt idx="75940">
                  <c:v>42215.080506987601</c:v>
                </c:pt>
                <c:pt idx="75941">
                  <c:v>42215.080507039398</c:v>
                </c:pt>
                <c:pt idx="75942">
                  <c:v>42215.080507062099</c:v>
                </c:pt>
                <c:pt idx="75943">
                  <c:v>42215.080507092949</c:v>
                </c:pt>
                <c:pt idx="75944">
                  <c:v>42215.080507119099</c:v>
                </c:pt>
                <c:pt idx="75945">
                  <c:v>42215.080507147613</c:v>
                </c:pt>
                <c:pt idx="75946">
                  <c:v>42215.080507160797</c:v>
                </c:pt>
                <c:pt idx="75947">
                  <c:v>42215.080507164603</c:v>
                </c:pt>
                <c:pt idx="75948">
                  <c:v>42215.080507167397</c:v>
                </c:pt>
                <c:pt idx="75949">
                  <c:v>42215.080507219929</c:v>
                </c:pt>
                <c:pt idx="75950">
                  <c:v>42215.080507237297</c:v>
                </c:pt>
                <c:pt idx="75951">
                  <c:v>42215.080507270839</c:v>
                </c:pt>
                <c:pt idx="75952">
                  <c:v>42215.08050729394</c:v>
                </c:pt>
                <c:pt idx="75953">
                  <c:v>42215.080507381899</c:v>
                </c:pt>
                <c:pt idx="75954">
                  <c:v>42215.080507392959</c:v>
                </c:pt>
                <c:pt idx="75955">
                  <c:v>42215.08050739656</c:v>
                </c:pt>
                <c:pt idx="75956">
                  <c:v>42215.080507408158</c:v>
                </c:pt>
                <c:pt idx="75957">
                  <c:v>42215.080507415929</c:v>
                </c:pt>
                <c:pt idx="75958">
                  <c:v>42215.080507445629</c:v>
                </c:pt>
                <c:pt idx="75959">
                  <c:v>42215.080507450541</c:v>
                </c:pt>
                <c:pt idx="75960">
                  <c:v>42215.080507502411</c:v>
                </c:pt>
                <c:pt idx="75961">
                  <c:v>42215.080507525803</c:v>
                </c:pt>
                <c:pt idx="75962">
                  <c:v>42215.080507525898</c:v>
                </c:pt>
                <c:pt idx="75963">
                  <c:v>42215.0805075682</c:v>
                </c:pt>
                <c:pt idx="75964">
                  <c:v>42215.080507624931</c:v>
                </c:pt>
                <c:pt idx="75965">
                  <c:v>42215.080507630999</c:v>
                </c:pt>
                <c:pt idx="75966">
                  <c:v>42215.0805076713</c:v>
                </c:pt>
                <c:pt idx="75967">
                  <c:v>42215.08050769713</c:v>
                </c:pt>
                <c:pt idx="75968">
                  <c:v>42215.080507712897</c:v>
                </c:pt>
                <c:pt idx="75969">
                  <c:v>42215.080507720202</c:v>
                </c:pt>
                <c:pt idx="75970">
                  <c:v>42215.080507733684</c:v>
                </c:pt>
                <c:pt idx="75971">
                  <c:v>42215.08050774414</c:v>
                </c:pt>
                <c:pt idx="75972">
                  <c:v>42215.080507757797</c:v>
                </c:pt>
                <c:pt idx="75973">
                  <c:v>42215.080507811785</c:v>
                </c:pt>
                <c:pt idx="75974">
                  <c:v>42215.080507856939</c:v>
                </c:pt>
                <c:pt idx="75975">
                  <c:v>42215.080507862098</c:v>
                </c:pt>
                <c:pt idx="75976">
                  <c:v>42215.080507912302</c:v>
                </c:pt>
                <c:pt idx="75977">
                  <c:v>42215.080507962099</c:v>
                </c:pt>
                <c:pt idx="75978">
                  <c:v>42215.080507965802</c:v>
                </c:pt>
                <c:pt idx="75979">
                  <c:v>42215.080507985498</c:v>
                </c:pt>
                <c:pt idx="75980">
                  <c:v>42215.080507989798</c:v>
                </c:pt>
                <c:pt idx="75981">
                  <c:v>42215.080507993429</c:v>
                </c:pt>
                <c:pt idx="75982">
                  <c:v>42215.080508028041</c:v>
                </c:pt>
                <c:pt idx="75983">
                  <c:v>42215.08050808913</c:v>
                </c:pt>
                <c:pt idx="75984">
                  <c:v>42215.080508090941</c:v>
                </c:pt>
                <c:pt idx="75985">
                  <c:v>42215.08050810454</c:v>
                </c:pt>
                <c:pt idx="75986">
                  <c:v>42215.080508142441</c:v>
                </c:pt>
                <c:pt idx="75987">
                  <c:v>42215.080508147541</c:v>
                </c:pt>
                <c:pt idx="75988">
                  <c:v>42215.08050819733</c:v>
                </c:pt>
                <c:pt idx="75989">
                  <c:v>42215.08050822193</c:v>
                </c:pt>
                <c:pt idx="75990">
                  <c:v>42215.080508253697</c:v>
                </c:pt>
                <c:pt idx="75991">
                  <c:v>42215.080508275831</c:v>
                </c:pt>
                <c:pt idx="75992">
                  <c:v>42215.080508301297</c:v>
                </c:pt>
                <c:pt idx="75993">
                  <c:v>42215.08050832084</c:v>
                </c:pt>
                <c:pt idx="75994">
                  <c:v>42215.080508325438</c:v>
                </c:pt>
                <c:pt idx="75995">
                  <c:v>42215.080508328159</c:v>
                </c:pt>
                <c:pt idx="75996">
                  <c:v>42215.080508376239</c:v>
                </c:pt>
                <c:pt idx="75997">
                  <c:v>42215.08050839114</c:v>
                </c:pt>
                <c:pt idx="75998">
                  <c:v>42215.08050842816</c:v>
                </c:pt>
                <c:pt idx="75999">
                  <c:v>42215.080508453699</c:v>
                </c:pt>
                <c:pt idx="76000">
                  <c:v>42215.0805085342</c:v>
                </c:pt>
                <c:pt idx="76001">
                  <c:v>42215.080508552899</c:v>
                </c:pt>
                <c:pt idx="76002">
                  <c:v>42215.080508554929</c:v>
                </c:pt>
                <c:pt idx="76003">
                  <c:v>42215.080508565195</c:v>
                </c:pt>
                <c:pt idx="76004">
                  <c:v>42215.08050857293</c:v>
                </c:pt>
                <c:pt idx="76005">
                  <c:v>42215.080508603598</c:v>
                </c:pt>
                <c:pt idx="76006">
                  <c:v>42215.080508605701</c:v>
                </c:pt>
                <c:pt idx="76007">
                  <c:v>42215.080508659703</c:v>
                </c:pt>
                <c:pt idx="76008">
                  <c:v>42215.080508684798</c:v>
                </c:pt>
                <c:pt idx="76009">
                  <c:v>42215.080508685911</c:v>
                </c:pt>
                <c:pt idx="76010">
                  <c:v>42215.080508722429</c:v>
                </c:pt>
                <c:pt idx="76011">
                  <c:v>42215.080508784798</c:v>
                </c:pt>
                <c:pt idx="76012">
                  <c:v>42215.080508788429</c:v>
                </c:pt>
                <c:pt idx="76013">
                  <c:v>42215.080508834799</c:v>
                </c:pt>
                <c:pt idx="76014">
                  <c:v>42215.080508853702</c:v>
                </c:pt>
                <c:pt idx="76015">
                  <c:v>42215.080508867301</c:v>
                </c:pt>
                <c:pt idx="76016">
                  <c:v>42215.080508878549</c:v>
                </c:pt>
                <c:pt idx="76017">
                  <c:v>42215.080508891202</c:v>
                </c:pt>
                <c:pt idx="76018">
                  <c:v>42215.080508901199</c:v>
                </c:pt>
                <c:pt idx="76019">
                  <c:v>42215.080508917803</c:v>
                </c:pt>
                <c:pt idx="76020">
                  <c:v>42215.080508972438</c:v>
                </c:pt>
                <c:pt idx="76021">
                  <c:v>42215.080509016298</c:v>
                </c:pt>
                <c:pt idx="76022">
                  <c:v>42215.080509018211</c:v>
                </c:pt>
                <c:pt idx="76023">
                  <c:v>42215.080509069798</c:v>
                </c:pt>
                <c:pt idx="76024">
                  <c:v>42215.080509113002</c:v>
                </c:pt>
                <c:pt idx="76025">
                  <c:v>42215.080509132029</c:v>
                </c:pt>
                <c:pt idx="76026">
                  <c:v>42215.080509144231</c:v>
                </c:pt>
                <c:pt idx="76027">
                  <c:v>42215.080509149841</c:v>
                </c:pt>
                <c:pt idx="76028">
                  <c:v>42215.080509154439</c:v>
                </c:pt>
                <c:pt idx="76029">
                  <c:v>42215.08050918673</c:v>
                </c:pt>
                <c:pt idx="76030">
                  <c:v>42215.080509248961</c:v>
                </c:pt>
                <c:pt idx="76031">
                  <c:v>42215.080509251398</c:v>
                </c:pt>
                <c:pt idx="76032">
                  <c:v>42215.08050925703</c:v>
                </c:pt>
                <c:pt idx="76033">
                  <c:v>42215.08050929755</c:v>
                </c:pt>
                <c:pt idx="76034">
                  <c:v>42215.080509302628</c:v>
                </c:pt>
                <c:pt idx="76035">
                  <c:v>42215.08050935404</c:v>
                </c:pt>
                <c:pt idx="76036">
                  <c:v>42215.080509381798</c:v>
                </c:pt>
                <c:pt idx="76037">
                  <c:v>42215.080509410938</c:v>
                </c:pt>
                <c:pt idx="76038">
                  <c:v>42215.080509432439</c:v>
                </c:pt>
                <c:pt idx="76039">
                  <c:v>42215.080509461011</c:v>
                </c:pt>
                <c:pt idx="76040">
                  <c:v>42215.08050947934</c:v>
                </c:pt>
                <c:pt idx="76041">
                  <c:v>42215.080509482141</c:v>
                </c:pt>
                <c:pt idx="76042">
                  <c:v>42215.08050948404</c:v>
                </c:pt>
                <c:pt idx="76043">
                  <c:v>42215.0805095334</c:v>
                </c:pt>
                <c:pt idx="76044">
                  <c:v>42215.080509551684</c:v>
                </c:pt>
                <c:pt idx="76045">
                  <c:v>42215.080509585598</c:v>
                </c:pt>
                <c:pt idx="76046">
                  <c:v>42215.080509613901</c:v>
                </c:pt>
                <c:pt idx="76047">
                  <c:v>42215.080509706939</c:v>
                </c:pt>
                <c:pt idx="76048">
                  <c:v>42215.080509713</c:v>
                </c:pt>
                <c:pt idx="76049">
                  <c:v>42215.080509715001</c:v>
                </c:pt>
                <c:pt idx="76050">
                  <c:v>42215.080509722939</c:v>
                </c:pt>
                <c:pt idx="76051">
                  <c:v>42215.080509733198</c:v>
                </c:pt>
                <c:pt idx="76052">
                  <c:v>42215.080509764099</c:v>
                </c:pt>
                <c:pt idx="76053">
                  <c:v>42215.080509776039</c:v>
                </c:pt>
                <c:pt idx="76054">
                  <c:v>42215.080509817002</c:v>
                </c:pt>
                <c:pt idx="76055">
                  <c:v>42215.080509836829</c:v>
                </c:pt>
                <c:pt idx="76056">
                  <c:v>42215.080509846041</c:v>
                </c:pt>
                <c:pt idx="76057">
                  <c:v>42215.080509883301</c:v>
                </c:pt>
                <c:pt idx="76058">
                  <c:v>42215.080509945139</c:v>
                </c:pt>
                <c:pt idx="76059">
                  <c:v>42215.080509947038</c:v>
                </c:pt>
                <c:pt idx="76060">
                  <c:v>42215.080509987398</c:v>
                </c:pt>
                <c:pt idx="76061">
                  <c:v>42215.08051001453</c:v>
                </c:pt>
                <c:pt idx="76062">
                  <c:v>42215.080510027612</c:v>
                </c:pt>
                <c:pt idx="76063">
                  <c:v>42215.080510034939</c:v>
                </c:pt>
                <c:pt idx="76064">
                  <c:v>42215.08051004904</c:v>
                </c:pt>
                <c:pt idx="76065">
                  <c:v>42215.08051005895</c:v>
                </c:pt>
                <c:pt idx="76066">
                  <c:v>42215.080510078158</c:v>
                </c:pt>
                <c:pt idx="76067">
                  <c:v>42215.080510128741</c:v>
                </c:pt>
                <c:pt idx="76068">
                  <c:v>42215.080510173611</c:v>
                </c:pt>
                <c:pt idx="76069">
                  <c:v>42215.080510177038</c:v>
                </c:pt>
                <c:pt idx="76070">
                  <c:v>42215.080510229331</c:v>
                </c:pt>
                <c:pt idx="76071">
                  <c:v>42215.080510275729</c:v>
                </c:pt>
                <c:pt idx="76072">
                  <c:v>42215.08051028003</c:v>
                </c:pt>
                <c:pt idx="76073">
                  <c:v>42215.08051030193</c:v>
                </c:pt>
                <c:pt idx="76074">
                  <c:v>42215.080510309839</c:v>
                </c:pt>
                <c:pt idx="76075">
                  <c:v>42215.080510310298</c:v>
                </c:pt>
                <c:pt idx="76076">
                  <c:v>42215.08051034245</c:v>
                </c:pt>
                <c:pt idx="76077">
                  <c:v>42215.08051040845</c:v>
                </c:pt>
                <c:pt idx="76078">
                  <c:v>42215.080510410298</c:v>
                </c:pt>
                <c:pt idx="76079">
                  <c:v>42215.080510428161</c:v>
                </c:pt>
                <c:pt idx="76080">
                  <c:v>42215.08051045434</c:v>
                </c:pt>
                <c:pt idx="76081">
                  <c:v>42215.080510461397</c:v>
                </c:pt>
                <c:pt idx="76082">
                  <c:v>42215.080510511376</c:v>
                </c:pt>
                <c:pt idx="76083">
                  <c:v>42215.08051054243</c:v>
                </c:pt>
                <c:pt idx="76084">
                  <c:v>42215.080510565</c:v>
                </c:pt>
                <c:pt idx="76085">
                  <c:v>42215.080510589403</c:v>
                </c:pt>
                <c:pt idx="76086">
                  <c:v>42215.080510617903</c:v>
                </c:pt>
                <c:pt idx="76087">
                  <c:v>42215.08051064083</c:v>
                </c:pt>
                <c:pt idx="76088">
                  <c:v>42215.080510646549</c:v>
                </c:pt>
                <c:pt idx="76089">
                  <c:v>42215.08051064855</c:v>
                </c:pt>
                <c:pt idx="76090">
                  <c:v>42215.080510690299</c:v>
                </c:pt>
                <c:pt idx="76091">
                  <c:v>42215.08051070643</c:v>
                </c:pt>
                <c:pt idx="76092">
                  <c:v>42215.08051074313</c:v>
                </c:pt>
                <c:pt idx="76093">
                  <c:v>42215.080510774438</c:v>
                </c:pt>
                <c:pt idx="76094">
                  <c:v>42215.08051084973</c:v>
                </c:pt>
                <c:pt idx="76095">
                  <c:v>42215.080510871499</c:v>
                </c:pt>
                <c:pt idx="76096">
                  <c:v>42215.080510873398</c:v>
                </c:pt>
                <c:pt idx="76097">
                  <c:v>42215.080510878739</c:v>
                </c:pt>
                <c:pt idx="76098">
                  <c:v>42215.080510886139</c:v>
                </c:pt>
                <c:pt idx="76099">
                  <c:v>42215.080510917702</c:v>
                </c:pt>
                <c:pt idx="76100">
                  <c:v>42215.08051092254</c:v>
                </c:pt>
                <c:pt idx="76101">
                  <c:v>42215.080510974629</c:v>
                </c:pt>
                <c:pt idx="76102">
                  <c:v>42215.080510999949</c:v>
                </c:pt>
                <c:pt idx="76103">
                  <c:v>42215.08051100633</c:v>
                </c:pt>
                <c:pt idx="76104">
                  <c:v>42215.080511038439</c:v>
                </c:pt>
                <c:pt idx="76105">
                  <c:v>42215.080511102729</c:v>
                </c:pt>
                <c:pt idx="76106">
                  <c:v>42215.080511105029</c:v>
                </c:pt>
                <c:pt idx="76107">
                  <c:v>42215.080511150612</c:v>
                </c:pt>
                <c:pt idx="76108">
                  <c:v>42215.080511157539</c:v>
                </c:pt>
                <c:pt idx="76109">
                  <c:v>42215.08051117343</c:v>
                </c:pt>
                <c:pt idx="76110">
                  <c:v>42215.080511191329</c:v>
                </c:pt>
                <c:pt idx="76111">
                  <c:v>42215.08051120655</c:v>
                </c:pt>
                <c:pt idx="76112">
                  <c:v>42215.080511216547</c:v>
                </c:pt>
                <c:pt idx="76113">
                  <c:v>42215.080511238149</c:v>
                </c:pt>
                <c:pt idx="76114">
                  <c:v>42215.080511286629</c:v>
                </c:pt>
                <c:pt idx="76115">
                  <c:v>42215.08051133433</c:v>
                </c:pt>
                <c:pt idx="76116">
                  <c:v>42215.080511336739</c:v>
                </c:pt>
                <c:pt idx="76117">
                  <c:v>42215.080511384149</c:v>
                </c:pt>
                <c:pt idx="76118">
                  <c:v>42215.080511428161</c:v>
                </c:pt>
                <c:pt idx="76119">
                  <c:v>42215.080511437613</c:v>
                </c:pt>
                <c:pt idx="76120">
                  <c:v>42215.08051145955</c:v>
                </c:pt>
                <c:pt idx="76121">
                  <c:v>42215.080511467138</c:v>
                </c:pt>
                <c:pt idx="76122">
                  <c:v>42215.08051146994</c:v>
                </c:pt>
                <c:pt idx="76123">
                  <c:v>42215.08051149916</c:v>
                </c:pt>
                <c:pt idx="76124">
                  <c:v>42215.080511565997</c:v>
                </c:pt>
                <c:pt idx="76125">
                  <c:v>42215.080511568711</c:v>
                </c:pt>
                <c:pt idx="76126">
                  <c:v>42215.0805115732</c:v>
                </c:pt>
                <c:pt idx="76127">
                  <c:v>42215.0805116103</c:v>
                </c:pt>
                <c:pt idx="76128">
                  <c:v>42215.080511617198</c:v>
                </c:pt>
                <c:pt idx="76129">
                  <c:v>42215.08051166893</c:v>
                </c:pt>
                <c:pt idx="76130">
                  <c:v>42215.080511701803</c:v>
                </c:pt>
                <c:pt idx="76131">
                  <c:v>42215.080511729699</c:v>
                </c:pt>
                <c:pt idx="76132">
                  <c:v>42215.08051174874</c:v>
                </c:pt>
                <c:pt idx="76133">
                  <c:v>42215.080511774329</c:v>
                </c:pt>
                <c:pt idx="76134">
                  <c:v>42215.080511797431</c:v>
                </c:pt>
                <c:pt idx="76135">
                  <c:v>42215.08051180013</c:v>
                </c:pt>
                <c:pt idx="76136">
                  <c:v>42215.080511802029</c:v>
                </c:pt>
                <c:pt idx="76137">
                  <c:v>42215.08051184885</c:v>
                </c:pt>
                <c:pt idx="76138">
                  <c:v>42215.080511876149</c:v>
                </c:pt>
                <c:pt idx="76139">
                  <c:v>42215.080511900538</c:v>
                </c:pt>
                <c:pt idx="76140">
                  <c:v>42215.0805119336</c:v>
                </c:pt>
                <c:pt idx="76141">
                  <c:v>42215.080512007298</c:v>
                </c:pt>
                <c:pt idx="76142">
                  <c:v>42215.080512028959</c:v>
                </c:pt>
                <c:pt idx="76143">
                  <c:v>42215.080512033011</c:v>
                </c:pt>
                <c:pt idx="76144">
                  <c:v>42215.08051203654</c:v>
                </c:pt>
                <c:pt idx="76145">
                  <c:v>42215.08051204915</c:v>
                </c:pt>
                <c:pt idx="76146">
                  <c:v>42215.080512074739</c:v>
                </c:pt>
                <c:pt idx="76147">
                  <c:v>42215.080512078639</c:v>
                </c:pt>
                <c:pt idx="76148">
                  <c:v>42215.080512131797</c:v>
                </c:pt>
                <c:pt idx="76149">
                  <c:v>42215.080512152941</c:v>
                </c:pt>
                <c:pt idx="76150">
                  <c:v>42215.080512165499</c:v>
                </c:pt>
                <c:pt idx="76151">
                  <c:v>42215.08051219456</c:v>
                </c:pt>
                <c:pt idx="76152">
                  <c:v>42215.08051226013</c:v>
                </c:pt>
                <c:pt idx="76153">
                  <c:v>42215.080512265013</c:v>
                </c:pt>
                <c:pt idx="76154">
                  <c:v>42215.080512301531</c:v>
                </c:pt>
                <c:pt idx="76155">
                  <c:v>42215.08051232584</c:v>
                </c:pt>
                <c:pt idx="76156">
                  <c:v>42215.080512341839</c:v>
                </c:pt>
                <c:pt idx="76157">
                  <c:v>42215.08051235084</c:v>
                </c:pt>
                <c:pt idx="76158">
                  <c:v>42215.080512363202</c:v>
                </c:pt>
                <c:pt idx="76159">
                  <c:v>42215.080512373941</c:v>
                </c:pt>
                <c:pt idx="76160">
                  <c:v>42215.08051239745</c:v>
                </c:pt>
                <c:pt idx="76161">
                  <c:v>42215.080512447341</c:v>
                </c:pt>
                <c:pt idx="76162">
                  <c:v>42215.08051248845</c:v>
                </c:pt>
                <c:pt idx="76163">
                  <c:v>42215.080512496963</c:v>
                </c:pt>
                <c:pt idx="76164">
                  <c:v>42215.080512541012</c:v>
                </c:pt>
                <c:pt idx="76165">
                  <c:v>42215.080512595028</c:v>
                </c:pt>
                <c:pt idx="76166">
                  <c:v>42215.080512601002</c:v>
                </c:pt>
                <c:pt idx="76167">
                  <c:v>42215.080512616929</c:v>
                </c:pt>
                <c:pt idx="76168">
                  <c:v>42215.080512629298</c:v>
                </c:pt>
                <c:pt idx="76169">
                  <c:v>42215.080512632601</c:v>
                </c:pt>
                <c:pt idx="76170">
                  <c:v>42215.080512667897</c:v>
                </c:pt>
                <c:pt idx="76171">
                  <c:v>42215.080512720029</c:v>
                </c:pt>
                <c:pt idx="76172">
                  <c:v>42215.080512728739</c:v>
                </c:pt>
                <c:pt idx="76173">
                  <c:v>42215.080512730899</c:v>
                </c:pt>
                <c:pt idx="76174">
                  <c:v>42215.080512769397</c:v>
                </c:pt>
                <c:pt idx="76175">
                  <c:v>42215.080512774541</c:v>
                </c:pt>
                <c:pt idx="76176">
                  <c:v>42215.08051282815</c:v>
                </c:pt>
                <c:pt idx="76177">
                  <c:v>42215.080512861503</c:v>
                </c:pt>
                <c:pt idx="76178">
                  <c:v>42215.080512879729</c:v>
                </c:pt>
                <c:pt idx="76179">
                  <c:v>42215.08051290414</c:v>
                </c:pt>
                <c:pt idx="76180">
                  <c:v>42215.080512932538</c:v>
                </c:pt>
                <c:pt idx="76181">
                  <c:v>42215.080512954941</c:v>
                </c:pt>
                <c:pt idx="76182">
                  <c:v>42215.080512957611</c:v>
                </c:pt>
                <c:pt idx="76183">
                  <c:v>42215.080512960529</c:v>
                </c:pt>
                <c:pt idx="76184">
                  <c:v>42215.08051300513</c:v>
                </c:pt>
                <c:pt idx="76185">
                  <c:v>42215.08051302153</c:v>
                </c:pt>
                <c:pt idx="76186">
                  <c:v>42215.080513057699</c:v>
                </c:pt>
                <c:pt idx="76187">
                  <c:v>42215.08051309333</c:v>
                </c:pt>
                <c:pt idx="76188">
                  <c:v>42215.08051316873</c:v>
                </c:pt>
                <c:pt idx="76189">
                  <c:v>42215.080513186338</c:v>
                </c:pt>
                <c:pt idx="76190">
                  <c:v>42215.080513192741</c:v>
                </c:pt>
                <c:pt idx="76191">
                  <c:v>42215.080513194858</c:v>
                </c:pt>
                <c:pt idx="76192">
                  <c:v>42215.080513202847</c:v>
                </c:pt>
                <c:pt idx="76193">
                  <c:v>42215.080513232329</c:v>
                </c:pt>
                <c:pt idx="76194">
                  <c:v>42215.080513234439</c:v>
                </c:pt>
                <c:pt idx="76195">
                  <c:v>42215.08051328914</c:v>
                </c:pt>
                <c:pt idx="76196">
                  <c:v>42215.080513323941</c:v>
                </c:pt>
                <c:pt idx="76197">
                  <c:v>42215.080513325331</c:v>
                </c:pt>
                <c:pt idx="76198">
                  <c:v>42215.080513358749</c:v>
                </c:pt>
                <c:pt idx="76199">
                  <c:v>42215.080513417539</c:v>
                </c:pt>
                <c:pt idx="76200">
                  <c:v>42215.080513424749</c:v>
                </c:pt>
                <c:pt idx="76201">
                  <c:v>42215.080513461297</c:v>
                </c:pt>
                <c:pt idx="76202">
                  <c:v>42215.080513483139</c:v>
                </c:pt>
                <c:pt idx="76203">
                  <c:v>42215.08051349665</c:v>
                </c:pt>
                <c:pt idx="76204">
                  <c:v>42215.080513506138</c:v>
                </c:pt>
                <c:pt idx="76205">
                  <c:v>42215.080513521403</c:v>
                </c:pt>
                <c:pt idx="76206">
                  <c:v>42215.080513531197</c:v>
                </c:pt>
                <c:pt idx="76207">
                  <c:v>42215.080513557201</c:v>
                </c:pt>
                <c:pt idx="76208">
                  <c:v>42215.080513603702</c:v>
                </c:pt>
                <c:pt idx="76209">
                  <c:v>42215.080513649213</c:v>
                </c:pt>
                <c:pt idx="76210">
                  <c:v>42215.080513656729</c:v>
                </c:pt>
                <c:pt idx="76211">
                  <c:v>42215.080513701199</c:v>
                </c:pt>
                <c:pt idx="76212">
                  <c:v>42215.080513743538</c:v>
                </c:pt>
                <c:pt idx="76213">
                  <c:v>42215.08051375283</c:v>
                </c:pt>
                <c:pt idx="76214">
                  <c:v>42215.080513772729</c:v>
                </c:pt>
                <c:pt idx="76215">
                  <c:v>42215.080513780129</c:v>
                </c:pt>
                <c:pt idx="76216">
                  <c:v>42215.080513789013</c:v>
                </c:pt>
                <c:pt idx="76217">
                  <c:v>42215.080513813402</c:v>
                </c:pt>
                <c:pt idx="76218">
                  <c:v>42215.080513877299</c:v>
                </c:pt>
                <c:pt idx="76219">
                  <c:v>42215.08051388873</c:v>
                </c:pt>
                <c:pt idx="76220">
                  <c:v>42215.08051388953</c:v>
                </c:pt>
                <c:pt idx="76221">
                  <c:v>42215.08051392503</c:v>
                </c:pt>
                <c:pt idx="76222">
                  <c:v>42215.08051393013</c:v>
                </c:pt>
                <c:pt idx="76223">
                  <c:v>42215.08051398414</c:v>
                </c:pt>
                <c:pt idx="76224">
                  <c:v>42215.080514020839</c:v>
                </c:pt>
                <c:pt idx="76225">
                  <c:v>42215.080514045549</c:v>
                </c:pt>
                <c:pt idx="76226">
                  <c:v>42215.080514064539</c:v>
                </c:pt>
                <c:pt idx="76227">
                  <c:v>42215.08051409015</c:v>
                </c:pt>
                <c:pt idx="76228">
                  <c:v>42215.08051410874</c:v>
                </c:pt>
                <c:pt idx="76229">
                  <c:v>42215.080514111403</c:v>
                </c:pt>
                <c:pt idx="76230">
                  <c:v>42215.080514120949</c:v>
                </c:pt>
                <c:pt idx="76231">
                  <c:v>42215.080514162699</c:v>
                </c:pt>
                <c:pt idx="76232">
                  <c:v>42215.080514182438</c:v>
                </c:pt>
                <c:pt idx="76233">
                  <c:v>42215.080514215297</c:v>
                </c:pt>
                <c:pt idx="76234">
                  <c:v>42215.080514252739</c:v>
                </c:pt>
                <c:pt idx="76235">
                  <c:v>42215.080514340341</c:v>
                </c:pt>
                <c:pt idx="76236">
                  <c:v>42215.080514340749</c:v>
                </c:pt>
                <c:pt idx="76237">
                  <c:v>42215.080514352849</c:v>
                </c:pt>
                <c:pt idx="76238">
                  <c:v>42215.080514354639</c:v>
                </c:pt>
                <c:pt idx="76239">
                  <c:v>42215.080514395049</c:v>
                </c:pt>
                <c:pt idx="76240">
                  <c:v>42215.080514400339</c:v>
                </c:pt>
                <c:pt idx="76241">
                  <c:v>42215.080514412541</c:v>
                </c:pt>
                <c:pt idx="76242">
                  <c:v>42215.08051444665</c:v>
                </c:pt>
                <c:pt idx="76243">
                  <c:v>42215.08051446914</c:v>
                </c:pt>
                <c:pt idx="76244">
                  <c:v>42215.080514484849</c:v>
                </c:pt>
                <c:pt idx="76245">
                  <c:v>42215.080514511676</c:v>
                </c:pt>
                <c:pt idx="76246">
                  <c:v>42215.080514575129</c:v>
                </c:pt>
                <c:pt idx="76247">
                  <c:v>42215.080514584697</c:v>
                </c:pt>
                <c:pt idx="76248">
                  <c:v>42215.080514618698</c:v>
                </c:pt>
                <c:pt idx="76249">
                  <c:v>42215.080514640613</c:v>
                </c:pt>
                <c:pt idx="76250">
                  <c:v>42215.080514656431</c:v>
                </c:pt>
                <c:pt idx="76251">
                  <c:v>42215.080514663598</c:v>
                </c:pt>
                <c:pt idx="76252">
                  <c:v>42215.080514678441</c:v>
                </c:pt>
                <c:pt idx="76253">
                  <c:v>42215.080514688299</c:v>
                </c:pt>
                <c:pt idx="76254">
                  <c:v>42215.080514717003</c:v>
                </c:pt>
                <c:pt idx="76255">
                  <c:v>42215.080514757603</c:v>
                </c:pt>
                <c:pt idx="76256">
                  <c:v>42215.080514806439</c:v>
                </c:pt>
                <c:pt idx="76257">
                  <c:v>42215.080514816698</c:v>
                </c:pt>
                <c:pt idx="76258">
                  <c:v>42215.080514855203</c:v>
                </c:pt>
                <c:pt idx="76259">
                  <c:v>42215.080514905931</c:v>
                </c:pt>
                <c:pt idx="76260">
                  <c:v>42215.080514910303</c:v>
                </c:pt>
                <c:pt idx="76261">
                  <c:v>42215.080514932029</c:v>
                </c:pt>
                <c:pt idx="76262">
                  <c:v>42215.080514939938</c:v>
                </c:pt>
                <c:pt idx="76263">
                  <c:v>42215.080514949041</c:v>
                </c:pt>
                <c:pt idx="76264">
                  <c:v>42215.080514971029</c:v>
                </c:pt>
                <c:pt idx="76265">
                  <c:v>42215.08051503473</c:v>
                </c:pt>
                <c:pt idx="76266">
                  <c:v>42215.080515048561</c:v>
                </c:pt>
                <c:pt idx="76267">
                  <c:v>42215.08051505914</c:v>
                </c:pt>
                <c:pt idx="76268">
                  <c:v>42215.080515085298</c:v>
                </c:pt>
                <c:pt idx="76269">
                  <c:v>42215.08051509405</c:v>
                </c:pt>
                <c:pt idx="76270">
                  <c:v>42215.080515141213</c:v>
                </c:pt>
                <c:pt idx="76271">
                  <c:v>42215.080515181013</c:v>
                </c:pt>
                <c:pt idx="76272">
                  <c:v>42215.080515196962</c:v>
                </c:pt>
                <c:pt idx="76273">
                  <c:v>42215.080515221329</c:v>
                </c:pt>
                <c:pt idx="76274">
                  <c:v>42215.080515246962</c:v>
                </c:pt>
                <c:pt idx="76275">
                  <c:v>42215.080515272341</c:v>
                </c:pt>
                <c:pt idx="76276">
                  <c:v>42215.080515275047</c:v>
                </c:pt>
                <c:pt idx="76277">
                  <c:v>42215.080515280613</c:v>
                </c:pt>
                <c:pt idx="76278">
                  <c:v>42215.08051531914</c:v>
                </c:pt>
                <c:pt idx="76279">
                  <c:v>42215.080515344576</c:v>
                </c:pt>
                <c:pt idx="76280">
                  <c:v>42215.08051537264</c:v>
                </c:pt>
                <c:pt idx="76281">
                  <c:v>42215.080515412839</c:v>
                </c:pt>
                <c:pt idx="76282">
                  <c:v>42215.08051548095</c:v>
                </c:pt>
                <c:pt idx="76283">
                  <c:v>42215.080515500929</c:v>
                </c:pt>
                <c:pt idx="76284">
                  <c:v>42215.080515510097</c:v>
                </c:pt>
                <c:pt idx="76285">
                  <c:v>42215.080515512498</c:v>
                </c:pt>
                <c:pt idx="76286">
                  <c:v>42215.080515517402</c:v>
                </c:pt>
                <c:pt idx="76287">
                  <c:v>42215.08051554663</c:v>
                </c:pt>
                <c:pt idx="76288">
                  <c:v>42215.080515548849</c:v>
                </c:pt>
                <c:pt idx="76289">
                  <c:v>42215.08051560403</c:v>
                </c:pt>
                <c:pt idx="76290">
                  <c:v>42215.080515625799</c:v>
                </c:pt>
                <c:pt idx="76291">
                  <c:v>42215.08051564503</c:v>
                </c:pt>
                <c:pt idx="76292">
                  <c:v>42215.080515663903</c:v>
                </c:pt>
                <c:pt idx="76293">
                  <c:v>42215.080515732203</c:v>
                </c:pt>
                <c:pt idx="76294">
                  <c:v>42215.080515744441</c:v>
                </c:pt>
                <c:pt idx="76295">
                  <c:v>42215.080515778449</c:v>
                </c:pt>
                <c:pt idx="76296">
                  <c:v>42215.080515797439</c:v>
                </c:pt>
                <c:pt idx="76297">
                  <c:v>42215.080515810929</c:v>
                </c:pt>
                <c:pt idx="76298">
                  <c:v>42215.080515822141</c:v>
                </c:pt>
                <c:pt idx="76299">
                  <c:v>42215.080515835602</c:v>
                </c:pt>
                <c:pt idx="76300">
                  <c:v>42215.08051584573</c:v>
                </c:pt>
                <c:pt idx="76301">
                  <c:v>42215.080515876849</c:v>
                </c:pt>
                <c:pt idx="76302">
                  <c:v>42215.080515920839</c:v>
                </c:pt>
                <c:pt idx="76303">
                  <c:v>42215.080515963797</c:v>
                </c:pt>
                <c:pt idx="76304">
                  <c:v>42215.08051597634</c:v>
                </c:pt>
                <c:pt idx="76305">
                  <c:v>42215.080516013011</c:v>
                </c:pt>
                <c:pt idx="76306">
                  <c:v>42215.080516066941</c:v>
                </c:pt>
                <c:pt idx="76307">
                  <c:v>42215.080516074158</c:v>
                </c:pt>
                <c:pt idx="76308">
                  <c:v>42215.08051608815</c:v>
                </c:pt>
                <c:pt idx="76309">
                  <c:v>42215.08051610885</c:v>
                </c:pt>
                <c:pt idx="76310">
                  <c:v>42215.080516134149</c:v>
                </c:pt>
                <c:pt idx="76311">
                  <c:v>42215.08051614085</c:v>
                </c:pt>
                <c:pt idx="76312">
                  <c:v>42215.080516195339</c:v>
                </c:pt>
                <c:pt idx="76313">
                  <c:v>42215.08051620394</c:v>
                </c:pt>
                <c:pt idx="76314">
                  <c:v>42215.080516208349</c:v>
                </c:pt>
                <c:pt idx="76315">
                  <c:v>42215.080516240341</c:v>
                </c:pt>
                <c:pt idx="76316">
                  <c:v>42215.08051624534</c:v>
                </c:pt>
                <c:pt idx="76317">
                  <c:v>42215.08051629876</c:v>
                </c:pt>
                <c:pt idx="76318">
                  <c:v>42215.080516340749</c:v>
                </c:pt>
                <c:pt idx="76319">
                  <c:v>42215.080516354559</c:v>
                </c:pt>
                <c:pt idx="76320">
                  <c:v>42215.080516376162</c:v>
                </c:pt>
                <c:pt idx="76321">
                  <c:v>42215.08051640464</c:v>
                </c:pt>
                <c:pt idx="76322">
                  <c:v>42215.08051642686</c:v>
                </c:pt>
                <c:pt idx="76323">
                  <c:v>42215.08051642956</c:v>
                </c:pt>
                <c:pt idx="76324">
                  <c:v>42215.080516440161</c:v>
                </c:pt>
                <c:pt idx="76325">
                  <c:v>42215.08051647705</c:v>
                </c:pt>
                <c:pt idx="76326">
                  <c:v>42215.080516493159</c:v>
                </c:pt>
                <c:pt idx="76327">
                  <c:v>42215.080516530012</c:v>
                </c:pt>
                <c:pt idx="76328">
                  <c:v>42215.08051657254</c:v>
                </c:pt>
                <c:pt idx="76329">
                  <c:v>42215.08051664033</c:v>
                </c:pt>
                <c:pt idx="76330">
                  <c:v>42215.08051665494</c:v>
                </c:pt>
                <c:pt idx="76331">
                  <c:v>42215.080516666603</c:v>
                </c:pt>
                <c:pt idx="76332">
                  <c:v>42215.080516672213</c:v>
                </c:pt>
                <c:pt idx="76333">
                  <c:v>42215.080516674541</c:v>
                </c:pt>
                <c:pt idx="76334">
                  <c:v>42215.080516704329</c:v>
                </c:pt>
                <c:pt idx="76335">
                  <c:v>42215.080516706541</c:v>
                </c:pt>
                <c:pt idx="76336">
                  <c:v>42215.080516761511</c:v>
                </c:pt>
                <c:pt idx="76337">
                  <c:v>42215.080516797228</c:v>
                </c:pt>
                <c:pt idx="76338">
                  <c:v>42215.080516804628</c:v>
                </c:pt>
                <c:pt idx="76339">
                  <c:v>42215.080516832939</c:v>
                </c:pt>
                <c:pt idx="76340">
                  <c:v>42215.080516889539</c:v>
                </c:pt>
                <c:pt idx="76341">
                  <c:v>42215.080516904149</c:v>
                </c:pt>
                <c:pt idx="76342">
                  <c:v>42215.080516941329</c:v>
                </c:pt>
                <c:pt idx="76343">
                  <c:v>42215.080516957831</c:v>
                </c:pt>
                <c:pt idx="76344">
                  <c:v>42215.080516968628</c:v>
                </c:pt>
                <c:pt idx="76345">
                  <c:v>42215.080516978051</c:v>
                </c:pt>
                <c:pt idx="76346">
                  <c:v>42215.080516993039</c:v>
                </c:pt>
                <c:pt idx="76347">
                  <c:v>42215.080517002731</c:v>
                </c:pt>
                <c:pt idx="76348">
                  <c:v>42215.080517036738</c:v>
                </c:pt>
                <c:pt idx="76349">
                  <c:v>42215.080517084039</c:v>
                </c:pt>
                <c:pt idx="76350">
                  <c:v>42215.080517121431</c:v>
                </c:pt>
                <c:pt idx="76351">
                  <c:v>42215.080517135939</c:v>
                </c:pt>
                <c:pt idx="76352">
                  <c:v>42215.08051717234</c:v>
                </c:pt>
                <c:pt idx="76353">
                  <c:v>42215.080517217539</c:v>
                </c:pt>
                <c:pt idx="76354">
                  <c:v>42215.080517224458</c:v>
                </c:pt>
                <c:pt idx="76355">
                  <c:v>42215.080517246563</c:v>
                </c:pt>
                <c:pt idx="76356">
                  <c:v>42215.08051725394</c:v>
                </c:pt>
                <c:pt idx="76357">
                  <c:v>42215.080517268951</c:v>
                </c:pt>
                <c:pt idx="76358">
                  <c:v>42215.080517285838</c:v>
                </c:pt>
                <c:pt idx="76359">
                  <c:v>42215.08051735245</c:v>
                </c:pt>
                <c:pt idx="76360">
                  <c:v>42215.080517363298</c:v>
                </c:pt>
                <c:pt idx="76361">
                  <c:v>42215.08051736794</c:v>
                </c:pt>
                <c:pt idx="76362">
                  <c:v>42215.080517396964</c:v>
                </c:pt>
                <c:pt idx="76363">
                  <c:v>42215.08051740205</c:v>
                </c:pt>
                <c:pt idx="76364">
                  <c:v>42215.080517456059</c:v>
                </c:pt>
                <c:pt idx="76365">
                  <c:v>42215.08051750093</c:v>
                </c:pt>
                <c:pt idx="76366">
                  <c:v>42215.080517511284</c:v>
                </c:pt>
                <c:pt idx="76367">
                  <c:v>42215.0805175356</c:v>
                </c:pt>
                <c:pt idx="76368">
                  <c:v>42215.080517561284</c:v>
                </c:pt>
                <c:pt idx="76369">
                  <c:v>42215.080517581198</c:v>
                </c:pt>
                <c:pt idx="76370">
                  <c:v>42215.080517584298</c:v>
                </c:pt>
                <c:pt idx="76371">
                  <c:v>42215.08051760013</c:v>
                </c:pt>
                <c:pt idx="76372">
                  <c:v>42215.080517632603</c:v>
                </c:pt>
                <c:pt idx="76373">
                  <c:v>42215.080517658949</c:v>
                </c:pt>
                <c:pt idx="76374">
                  <c:v>42215.080517687602</c:v>
                </c:pt>
                <c:pt idx="76375">
                  <c:v>42215.080517733011</c:v>
                </c:pt>
                <c:pt idx="76376">
                  <c:v>42215.080517809613</c:v>
                </c:pt>
                <c:pt idx="76377">
                  <c:v>42215.080517815601</c:v>
                </c:pt>
                <c:pt idx="76378">
                  <c:v>42215.080517823539</c:v>
                </c:pt>
                <c:pt idx="76379">
                  <c:v>42215.080517832139</c:v>
                </c:pt>
                <c:pt idx="76380">
                  <c:v>42215.080517863797</c:v>
                </c:pt>
                <c:pt idx="76381">
                  <c:v>42215.080517869203</c:v>
                </c:pt>
                <c:pt idx="76382">
                  <c:v>42215.08051787864</c:v>
                </c:pt>
                <c:pt idx="76383">
                  <c:v>42215.080517918839</c:v>
                </c:pt>
                <c:pt idx="76384">
                  <c:v>42215.080517942239</c:v>
                </c:pt>
                <c:pt idx="76385">
                  <c:v>42215.080517965303</c:v>
                </c:pt>
                <c:pt idx="76386">
                  <c:v>42215.08051798003</c:v>
                </c:pt>
                <c:pt idx="76387">
                  <c:v>42215.080518043629</c:v>
                </c:pt>
                <c:pt idx="76388">
                  <c:v>42215.08051806414</c:v>
                </c:pt>
                <c:pt idx="76389">
                  <c:v>42215.08051809395</c:v>
                </c:pt>
                <c:pt idx="76390">
                  <c:v>42215.080518096649</c:v>
                </c:pt>
                <c:pt idx="76391">
                  <c:v>42215.080518115603</c:v>
                </c:pt>
                <c:pt idx="76392">
                  <c:v>42215.08051812835</c:v>
                </c:pt>
                <c:pt idx="76393">
                  <c:v>42215.080518150338</c:v>
                </c:pt>
                <c:pt idx="76394">
                  <c:v>42215.08051816003</c:v>
                </c:pt>
                <c:pt idx="76395">
                  <c:v>42215.08051819745</c:v>
                </c:pt>
                <c:pt idx="76396">
                  <c:v>42215.080518230541</c:v>
                </c:pt>
                <c:pt idx="76397">
                  <c:v>42215.080518278563</c:v>
                </c:pt>
                <c:pt idx="76398">
                  <c:v>42215.080518296163</c:v>
                </c:pt>
                <c:pt idx="76399">
                  <c:v>42215.08051832574</c:v>
                </c:pt>
                <c:pt idx="76400">
                  <c:v>42215.080518374962</c:v>
                </c:pt>
                <c:pt idx="76401">
                  <c:v>42215.08051838183</c:v>
                </c:pt>
                <c:pt idx="76402">
                  <c:v>42215.080518404349</c:v>
                </c:pt>
                <c:pt idx="76403">
                  <c:v>42215.080518411698</c:v>
                </c:pt>
                <c:pt idx="76404">
                  <c:v>42215.080518429349</c:v>
                </c:pt>
                <c:pt idx="76405">
                  <c:v>42215.08051844046</c:v>
                </c:pt>
                <c:pt idx="76406">
                  <c:v>42215.080518509698</c:v>
                </c:pt>
                <c:pt idx="76407">
                  <c:v>42215.08051852815</c:v>
                </c:pt>
                <c:pt idx="76408">
                  <c:v>42215.08051852863</c:v>
                </c:pt>
                <c:pt idx="76409">
                  <c:v>42215.080518557203</c:v>
                </c:pt>
                <c:pt idx="76410">
                  <c:v>42215.080518564202</c:v>
                </c:pt>
                <c:pt idx="76411">
                  <c:v>42215.080518613198</c:v>
                </c:pt>
                <c:pt idx="76412">
                  <c:v>42215.0805186613</c:v>
                </c:pt>
                <c:pt idx="76413">
                  <c:v>42215.080518675699</c:v>
                </c:pt>
                <c:pt idx="76414">
                  <c:v>42215.080518694638</c:v>
                </c:pt>
                <c:pt idx="76415">
                  <c:v>42215.080518714938</c:v>
                </c:pt>
                <c:pt idx="76416">
                  <c:v>42215.080518738141</c:v>
                </c:pt>
                <c:pt idx="76417">
                  <c:v>42215.08051874084</c:v>
                </c:pt>
                <c:pt idx="76418">
                  <c:v>42215.080518760013</c:v>
                </c:pt>
                <c:pt idx="76419">
                  <c:v>42215.080518789429</c:v>
                </c:pt>
                <c:pt idx="76420">
                  <c:v>42215.080518824951</c:v>
                </c:pt>
                <c:pt idx="76421">
                  <c:v>42215.080518844639</c:v>
                </c:pt>
                <c:pt idx="76422">
                  <c:v>42215.080518893439</c:v>
                </c:pt>
                <c:pt idx="76423">
                  <c:v>42215.080518954441</c:v>
                </c:pt>
                <c:pt idx="76424">
                  <c:v>42215.080518972849</c:v>
                </c:pt>
                <c:pt idx="76425">
                  <c:v>42215.080518980729</c:v>
                </c:pt>
                <c:pt idx="76426">
                  <c:v>42215.080518988631</c:v>
                </c:pt>
                <c:pt idx="76427">
                  <c:v>42215.080518991839</c:v>
                </c:pt>
                <c:pt idx="76428">
                  <c:v>42215.080519016541</c:v>
                </c:pt>
                <c:pt idx="76429">
                  <c:v>42215.080519018629</c:v>
                </c:pt>
                <c:pt idx="76430">
                  <c:v>42215.080519076349</c:v>
                </c:pt>
                <c:pt idx="76431">
                  <c:v>42215.080519105541</c:v>
                </c:pt>
                <c:pt idx="76432">
                  <c:v>42215.08051912544</c:v>
                </c:pt>
                <c:pt idx="76433">
                  <c:v>42215.080519137213</c:v>
                </c:pt>
                <c:pt idx="76434">
                  <c:v>42215.080519204239</c:v>
                </c:pt>
                <c:pt idx="76435">
                  <c:v>42215.080519223739</c:v>
                </c:pt>
                <c:pt idx="76436">
                  <c:v>42215.080519248862</c:v>
                </c:pt>
                <c:pt idx="76437">
                  <c:v>42215.08051927045</c:v>
                </c:pt>
                <c:pt idx="76438">
                  <c:v>42215.08051928343</c:v>
                </c:pt>
                <c:pt idx="76439">
                  <c:v>42215.08051929246</c:v>
                </c:pt>
                <c:pt idx="76440">
                  <c:v>42215.08051930795</c:v>
                </c:pt>
                <c:pt idx="76441">
                  <c:v>42215.08051931794</c:v>
                </c:pt>
                <c:pt idx="76442">
                  <c:v>42215.080519357449</c:v>
                </c:pt>
                <c:pt idx="76443">
                  <c:v>42215.08051939086</c:v>
                </c:pt>
                <c:pt idx="76444">
                  <c:v>42215.080519432559</c:v>
                </c:pt>
                <c:pt idx="76445">
                  <c:v>42215.080519455631</c:v>
                </c:pt>
                <c:pt idx="76446">
                  <c:v>42215.080519482741</c:v>
                </c:pt>
                <c:pt idx="76447">
                  <c:v>42215.080519539602</c:v>
                </c:pt>
                <c:pt idx="76448">
                  <c:v>42215.080519545612</c:v>
                </c:pt>
                <c:pt idx="76449">
                  <c:v>42215.080519559539</c:v>
                </c:pt>
                <c:pt idx="76450">
                  <c:v>42215.080519590141</c:v>
                </c:pt>
                <c:pt idx="76451">
                  <c:v>42215.080519605697</c:v>
                </c:pt>
                <c:pt idx="76452">
                  <c:v>42215.080519617397</c:v>
                </c:pt>
                <c:pt idx="76453">
                  <c:v>42215.080519673698</c:v>
                </c:pt>
                <c:pt idx="76454">
                  <c:v>42215.08051968494</c:v>
                </c:pt>
                <c:pt idx="76455">
                  <c:v>42215.08051968753</c:v>
                </c:pt>
                <c:pt idx="76456">
                  <c:v>42215.080519711002</c:v>
                </c:pt>
                <c:pt idx="76457">
                  <c:v>42215.080519718031</c:v>
                </c:pt>
                <c:pt idx="76458">
                  <c:v>42215.08051977084</c:v>
                </c:pt>
                <c:pt idx="76459">
                  <c:v>42215.080519821211</c:v>
                </c:pt>
                <c:pt idx="76460">
                  <c:v>42215.080519836949</c:v>
                </c:pt>
                <c:pt idx="76461">
                  <c:v>42215.080519853298</c:v>
                </c:pt>
                <c:pt idx="76462">
                  <c:v>42215.080519873729</c:v>
                </c:pt>
                <c:pt idx="76463">
                  <c:v>42215.080519899158</c:v>
                </c:pt>
                <c:pt idx="76464">
                  <c:v>42215.080519901829</c:v>
                </c:pt>
                <c:pt idx="76465">
                  <c:v>42215.080519919698</c:v>
                </c:pt>
                <c:pt idx="76466">
                  <c:v>42215.080519946561</c:v>
                </c:pt>
                <c:pt idx="76467">
                  <c:v>42215.08051997194</c:v>
                </c:pt>
                <c:pt idx="76468">
                  <c:v>42215.080520002397</c:v>
                </c:pt>
                <c:pt idx="76469">
                  <c:v>42215.080520053198</c:v>
                </c:pt>
                <c:pt idx="76470">
                  <c:v>42215.080520113101</c:v>
                </c:pt>
                <c:pt idx="76471">
                  <c:v>42215.080520130199</c:v>
                </c:pt>
                <c:pt idx="76472">
                  <c:v>42215.080520139301</c:v>
                </c:pt>
                <c:pt idx="76473">
                  <c:v>42215.080520147203</c:v>
                </c:pt>
                <c:pt idx="76474">
                  <c:v>42215.080520151801</c:v>
                </c:pt>
                <c:pt idx="76475">
                  <c:v>42215.080520175201</c:v>
                </c:pt>
                <c:pt idx="76476">
                  <c:v>42215.080520177398</c:v>
                </c:pt>
                <c:pt idx="76477">
                  <c:v>42215.0805202337</c:v>
                </c:pt>
                <c:pt idx="76478">
                  <c:v>42215.080520256699</c:v>
                </c:pt>
                <c:pt idx="76479">
                  <c:v>42215.080520285497</c:v>
                </c:pt>
                <c:pt idx="76480">
                  <c:v>42215.080520293202</c:v>
                </c:pt>
                <c:pt idx="76481">
                  <c:v>42215.080520358439</c:v>
                </c:pt>
                <c:pt idx="76482">
                  <c:v>42215.080520383599</c:v>
                </c:pt>
                <c:pt idx="76483">
                  <c:v>42215.080520407129</c:v>
                </c:pt>
                <c:pt idx="76484">
                  <c:v>42215.080520414129</c:v>
                </c:pt>
                <c:pt idx="76485">
                  <c:v>42215.080520430398</c:v>
                </c:pt>
                <c:pt idx="76486">
                  <c:v>42215.08052045053</c:v>
                </c:pt>
                <c:pt idx="76487">
                  <c:v>42215.080520465403</c:v>
                </c:pt>
                <c:pt idx="76488">
                  <c:v>42215.080520474839</c:v>
                </c:pt>
                <c:pt idx="76489">
                  <c:v>42215.080520517586</c:v>
                </c:pt>
                <c:pt idx="76490">
                  <c:v>42215.080520560674</c:v>
                </c:pt>
                <c:pt idx="76491">
                  <c:v>42215.0805205898</c:v>
                </c:pt>
                <c:pt idx="76492">
                  <c:v>42215.080520615673</c:v>
                </c:pt>
                <c:pt idx="76493">
                  <c:v>42215.080520643198</c:v>
                </c:pt>
                <c:pt idx="76494">
                  <c:v>42215.080520691197</c:v>
                </c:pt>
                <c:pt idx="76495">
                  <c:v>42215.0805206972</c:v>
                </c:pt>
                <c:pt idx="76496">
                  <c:v>42215.080520717274</c:v>
                </c:pt>
                <c:pt idx="76497">
                  <c:v>42215.080520725198</c:v>
                </c:pt>
                <c:pt idx="76498">
                  <c:v>42215.080520749529</c:v>
                </c:pt>
                <c:pt idx="76499">
                  <c:v>42215.080520756303</c:v>
                </c:pt>
                <c:pt idx="76500">
                  <c:v>42215.080520821284</c:v>
                </c:pt>
                <c:pt idx="76501">
                  <c:v>42215.080520837597</c:v>
                </c:pt>
                <c:pt idx="76502">
                  <c:v>42215.080520847703</c:v>
                </c:pt>
                <c:pt idx="76503">
                  <c:v>42215.080520869502</c:v>
                </c:pt>
                <c:pt idx="76504">
                  <c:v>42215.080520874602</c:v>
                </c:pt>
                <c:pt idx="76505">
                  <c:v>42215.080520928299</c:v>
                </c:pt>
                <c:pt idx="76506">
                  <c:v>42215.080520981275</c:v>
                </c:pt>
                <c:pt idx="76507">
                  <c:v>42215.080520987598</c:v>
                </c:pt>
                <c:pt idx="76508">
                  <c:v>42215.08052100653</c:v>
                </c:pt>
                <c:pt idx="76509">
                  <c:v>42215.0805210322</c:v>
                </c:pt>
                <c:pt idx="76510">
                  <c:v>42215.080521052703</c:v>
                </c:pt>
                <c:pt idx="76511">
                  <c:v>42215.080521055403</c:v>
                </c:pt>
                <c:pt idx="76512">
                  <c:v>42215.080521079799</c:v>
                </c:pt>
                <c:pt idx="76513">
                  <c:v>42215.080521104399</c:v>
                </c:pt>
                <c:pt idx="76514">
                  <c:v>42215.080521124029</c:v>
                </c:pt>
                <c:pt idx="76515">
                  <c:v>42215.080521160198</c:v>
                </c:pt>
                <c:pt idx="76516">
                  <c:v>42215.080521213204</c:v>
                </c:pt>
                <c:pt idx="76517">
                  <c:v>42215.08052127753</c:v>
                </c:pt>
                <c:pt idx="76518">
                  <c:v>42215.080521284202</c:v>
                </c:pt>
                <c:pt idx="76519">
                  <c:v>42215.08052129663</c:v>
                </c:pt>
                <c:pt idx="76520">
                  <c:v>42215.080521311902</c:v>
                </c:pt>
                <c:pt idx="76521">
                  <c:v>42215.0805213317</c:v>
                </c:pt>
                <c:pt idx="76522">
                  <c:v>42215.080521337011</c:v>
                </c:pt>
                <c:pt idx="76523">
                  <c:v>42215.08052134193</c:v>
                </c:pt>
                <c:pt idx="76524">
                  <c:v>42215.080521391203</c:v>
                </c:pt>
                <c:pt idx="76525">
                  <c:v>42215.080521422147</c:v>
                </c:pt>
                <c:pt idx="76526">
                  <c:v>42215.080521445299</c:v>
                </c:pt>
                <c:pt idx="76527">
                  <c:v>42215.080521456941</c:v>
                </c:pt>
                <c:pt idx="76528">
                  <c:v>42215.080521518998</c:v>
                </c:pt>
                <c:pt idx="76529">
                  <c:v>42215.080521543685</c:v>
                </c:pt>
                <c:pt idx="76530">
                  <c:v>42215.080521561773</c:v>
                </c:pt>
                <c:pt idx="76531">
                  <c:v>42215.080521575997</c:v>
                </c:pt>
                <c:pt idx="76532">
                  <c:v>42215.0805215898</c:v>
                </c:pt>
                <c:pt idx="76533">
                  <c:v>42215.080521612275</c:v>
                </c:pt>
                <c:pt idx="76534">
                  <c:v>42215.080521622498</c:v>
                </c:pt>
                <c:pt idx="76535">
                  <c:v>42215.080521632102</c:v>
                </c:pt>
                <c:pt idx="76536">
                  <c:v>42215.080521677097</c:v>
                </c:pt>
                <c:pt idx="76537">
                  <c:v>42215.080521703901</c:v>
                </c:pt>
                <c:pt idx="76538">
                  <c:v>42215.080521750402</c:v>
                </c:pt>
                <c:pt idx="76539">
                  <c:v>42215.080521775802</c:v>
                </c:pt>
                <c:pt idx="76540">
                  <c:v>42215.080521796299</c:v>
                </c:pt>
                <c:pt idx="76541">
                  <c:v>42215.080521847929</c:v>
                </c:pt>
                <c:pt idx="76542">
                  <c:v>42215.080521866999</c:v>
                </c:pt>
                <c:pt idx="76543">
                  <c:v>42215.08052187413</c:v>
                </c:pt>
                <c:pt idx="76544">
                  <c:v>42215.080521882002</c:v>
                </c:pt>
                <c:pt idx="76545">
                  <c:v>42215.080521909098</c:v>
                </c:pt>
                <c:pt idx="76546">
                  <c:v>42215.080521913304</c:v>
                </c:pt>
                <c:pt idx="76547">
                  <c:v>42215.0805219822</c:v>
                </c:pt>
                <c:pt idx="76548">
                  <c:v>42215.080521992299</c:v>
                </c:pt>
                <c:pt idx="76549">
                  <c:v>42215.080522007498</c:v>
                </c:pt>
                <c:pt idx="76550">
                  <c:v>42215.080522027602</c:v>
                </c:pt>
                <c:pt idx="76551">
                  <c:v>42215.0805220326</c:v>
                </c:pt>
                <c:pt idx="76552">
                  <c:v>42215.080522097698</c:v>
                </c:pt>
                <c:pt idx="76553">
                  <c:v>42215.080522141099</c:v>
                </c:pt>
                <c:pt idx="76554">
                  <c:v>42215.080522149939</c:v>
                </c:pt>
                <c:pt idx="76555">
                  <c:v>42215.080522166201</c:v>
                </c:pt>
                <c:pt idx="76556">
                  <c:v>42215.080522188939</c:v>
                </c:pt>
                <c:pt idx="76557">
                  <c:v>42215.080522213284</c:v>
                </c:pt>
                <c:pt idx="76558">
                  <c:v>42215.080522215998</c:v>
                </c:pt>
                <c:pt idx="76559">
                  <c:v>42215.080522239499</c:v>
                </c:pt>
                <c:pt idx="76560">
                  <c:v>42215.080522261196</c:v>
                </c:pt>
                <c:pt idx="76561">
                  <c:v>42215.080522294738</c:v>
                </c:pt>
                <c:pt idx="76562">
                  <c:v>42215.080522329212</c:v>
                </c:pt>
                <c:pt idx="76563">
                  <c:v>42215.080522373129</c:v>
                </c:pt>
                <c:pt idx="76564">
                  <c:v>42215.080522426739</c:v>
                </c:pt>
                <c:pt idx="76565">
                  <c:v>42215.080522445031</c:v>
                </c:pt>
                <c:pt idx="76566">
                  <c:v>42215.080522453012</c:v>
                </c:pt>
                <c:pt idx="76567">
                  <c:v>42215.080522465498</c:v>
                </c:pt>
                <c:pt idx="76568">
                  <c:v>42215.080522471602</c:v>
                </c:pt>
                <c:pt idx="76569">
                  <c:v>42215.080522488839</c:v>
                </c:pt>
                <c:pt idx="76570">
                  <c:v>42215.080522491029</c:v>
                </c:pt>
                <c:pt idx="76571">
                  <c:v>42215.0805225605</c:v>
                </c:pt>
                <c:pt idx="76572">
                  <c:v>42215.080522578297</c:v>
                </c:pt>
                <c:pt idx="76573">
                  <c:v>42215.080522605</c:v>
                </c:pt>
                <c:pt idx="76574">
                  <c:v>42215.080522609802</c:v>
                </c:pt>
                <c:pt idx="76575">
                  <c:v>42215.080522676129</c:v>
                </c:pt>
                <c:pt idx="76576">
                  <c:v>42215.080522703502</c:v>
                </c:pt>
                <c:pt idx="76577">
                  <c:v>42215.080522723001</c:v>
                </c:pt>
                <c:pt idx="76578">
                  <c:v>42215.080522741897</c:v>
                </c:pt>
                <c:pt idx="76579">
                  <c:v>42215.08052274993</c:v>
                </c:pt>
                <c:pt idx="76580">
                  <c:v>42215.080522763885</c:v>
                </c:pt>
                <c:pt idx="76581">
                  <c:v>42215.080522789402</c:v>
                </c:pt>
                <c:pt idx="76582">
                  <c:v>42215.080522792203</c:v>
                </c:pt>
                <c:pt idx="76583">
                  <c:v>42215.080522836797</c:v>
                </c:pt>
                <c:pt idx="76584">
                  <c:v>42215.080522863194</c:v>
                </c:pt>
                <c:pt idx="76585">
                  <c:v>42215.080522907898</c:v>
                </c:pt>
                <c:pt idx="76586">
                  <c:v>42215.080522935597</c:v>
                </c:pt>
                <c:pt idx="76587">
                  <c:v>42215.080522955199</c:v>
                </c:pt>
                <c:pt idx="76588">
                  <c:v>42215.080523017401</c:v>
                </c:pt>
                <c:pt idx="76589">
                  <c:v>42215.080523023498</c:v>
                </c:pt>
                <c:pt idx="76590">
                  <c:v>42215.080523033197</c:v>
                </c:pt>
                <c:pt idx="76591">
                  <c:v>42215.080523068602</c:v>
                </c:pt>
                <c:pt idx="76592">
                  <c:v>42215.080523077297</c:v>
                </c:pt>
                <c:pt idx="76593">
                  <c:v>42215.080523084129</c:v>
                </c:pt>
                <c:pt idx="76594">
                  <c:v>42215.080523139201</c:v>
                </c:pt>
                <c:pt idx="76595">
                  <c:v>42215.080523155302</c:v>
                </c:pt>
                <c:pt idx="76596">
                  <c:v>42215.0805231677</c:v>
                </c:pt>
                <c:pt idx="76597">
                  <c:v>42215.0805231833</c:v>
                </c:pt>
                <c:pt idx="76598">
                  <c:v>42215.080523188539</c:v>
                </c:pt>
                <c:pt idx="76599">
                  <c:v>42215.080523254939</c:v>
                </c:pt>
                <c:pt idx="76600">
                  <c:v>42215.080523300399</c:v>
                </c:pt>
                <c:pt idx="76601">
                  <c:v>42215.080523300698</c:v>
                </c:pt>
                <c:pt idx="76602">
                  <c:v>42215.080523322613</c:v>
                </c:pt>
                <c:pt idx="76603">
                  <c:v>42215.080523347839</c:v>
                </c:pt>
                <c:pt idx="76604">
                  <c:v>42215.080523370729</c:v>
                </c:pt>
                <c:pt idx="76605">
                  <c:v>42215.08052337353</c:v>
                </c:pt>
                <c:pt idx="76606">
                  <c:v>42215.08052339984</c:v>
                </c:pt>
                <c:pt idx="76607">
                  <c:v>42215.080523419601</c:v>
                </c:pt>
                <c:pt idx="76608">
                  <c:v>42215.08052343953</c:v>
                </c:pt>
                <c:pt idx="76609">
                  <c:v>42215.080523486438</c:v>
                </c:pt>
                <c:pt idx="76610">
                  <c:v>42215.080523532597</c:v>
                </c:pt>
                <c:pt idx="76611">
                  <c:v>42215.080523588702</c:v>
                </c:pt>
                <c:pt idx="76612">
                  <c:v>42215.080523602599</c:v>
                </c:pt>
                <c:pt idx="76613">
                  <c:v>42215.080523615194</c:v>
                </c:pt>
                <c:pt idx="76614">
                  <c:v>42215.080523627803</c:v>
                </c:pt>
                <c:pt idx="76615">
                  <c:v>42215.080523631776</c:v>
                </c:pt>
                <c:pt idx="76616">
                  <c:v>42215.080523648299</c:v>
                </c:pt>
                <c:pt idx="76617">
                  <c:v>42215.080523652301</c:v>
                </c:pt>
                <c:pt idx="76618">
                  <c:v>42215.080523717275</c:v>
                </c:pt>
                <c:pt idx="76619">
                  <c:v>42215.080523730197</c:v>
                </c:pt>
                <c:pt idx="76620">
                  <c:v>42215.080523764511</c:v>
                </c:pt>
                <c:pt idx="76621">
                  <c:v>42215.080523770797</c:v>
                </c:pt>
                <c:pt idx="76622">
                  <c:v>42215.0805238334</c:v>
                </c:pt>
                <c:pt idx="76623">
                  <c:v>42215.080523863784</c:v>
                </c:pt>
                <c:pt idx="76624">
                  <c:v>42215.080523882898</c:v>
                </c:pt>
                <c:pt idx="76625">
                  <c:v>42215.080523885597</c:v>
                </c:pt>
                <c:pt idx="76626">
                  <c:v>42215.080523901903</c:v>
                </c:pt>
                <c:pt idx="76627">
                  <c:v>42215.080523917284</c:v>
                </c:pt>
                <c:pt idx="76628">
                  <c:v>42215.080523947399</c:v>
                </c:pt>
                <c:pt idx="76629">
                  <c:v>42215.080523950201</c:v>
                </c:pt>
                <c:pt idx="76630">
                  <c:v>42215.080523996439</c:v>
                </c:pt>
                <c:pt idx="76631">
                  <c:v>42215.080524033503</c:v>
                </c:pt>
                <c:pt idx="76632">
                  <c:v>42215.080524061901</c:v>
                </c:pt>
                <c:pt idx="76633">
                  <c:v>42215.080524096047</c:v>
                </c:pt>
                <c:pt idx="76634">
                  <c:v>42215.080524116529</c:v>
                </c:pt>
                <c:pt idx="76635">
                  <c:v>42215.080524167002</c:v>
                </c:pt>
                <c:pt idx="76636">
                  <c:v>42215.080524180303</c:v>
                </c:pt>
                <c:pt idx="76637">
                  <c:v>42215.080524190729</c:v>
                </c:pt>
                <c:pt idx="76638">
                  <c:v>42215.080524198638</c:v>
                </c:pt>
                <c:pt idx="76639">
                  <c:v>42215.080524228339</c:v>
                </c:pt>
                <c:pt idx="76640">
                  <c:v>42215.08052422983</c:v>
                </c:pt>
                <c:pt idx="76641">
                  <c:v>42215.080524301302</c:v>
                </c:pt>
                <c:pt idx="76642">
                  <c:v>42215.080524308039</c:v>
                </c:pt>
                <c:pt idx="76643">
                  <c:v>42215.080524327939</c:v>
                </c:pt>
                <c:pt idx="76644">
                  <c:v>42215.080524341603</c:v>
                </c:pt>
                <c:pt idx="76645">
                  <c:v>42215.08052434674</c:v>
                </c:pt>
                <c:pt idx="76646">
                  <c:v>42215.080524411998</c:v>
                </c:pt>
                <c:pt idx="76647">
                  <c:v>42215.08052445783</c:v>
                </c:pt>
                <c:pt idx="76648">
                  <c:v>42215.080524460303</c:v>
                </c:pt>
                <c:pt idx="76649">
                  <c:v>42215.080524479541</c:v>
                </c:pt>
                <c:pt idx="76650">
                  <c:v>42215.080524505196</c:v>
                </c:pt>
                <c:pt idx="76651">
                  <c:v>42215.080524524899</c:v>
                </c:pt>
                <c:pt idx="76652">
                  <c:v>42215.080524527599</c:v>
                </c:pt>
                <c:pt idx="76653">
                  <c:v>42215.080524559897</c:v>
                </c:pt>
                <c:pt idx="76654">
                  <c:v>42215.080524577599</c:v>
                </c:pt>
                <c:pt idx="76655">
                  <c:v>42215.080524603902</c:v>
                </c:pt>
                <c:pt idx="76656">
                  <c:v>42215.080524643403</c:v>
                </c:pt>
                <c:pt idx="76657">
                  <c:v>42215.080524692297</c:v>
                </c:pt>
                <c:pt idx="76658">
                  <c:v>42215.080524757599</c:v>
                </c:pt>
                <c:pt idx="76659">
                  <c:v>42215.080524759302</c:v>
                </c:pt>
                <c:pt idx="76660">
                  <c:v>42215.080524771503</c:v>
                </c:pt>
                <c:pt idx="76661">
                  <c:v>42215.080524792131</c:v>
                </c:pt>
                <c:pt idx="76662">
                  <c:v>42215.080524809899</c:v>
                </c:pt>
                <c:pt idx="76663">
                  <c:v>42215.080524817102</c:v>
                </c:pt>
                <c:pt idx="76664">
                  <c:v>42215.080524826699</c:v>
                </c:pt>
                <c:pt idx="76665">
                  <c:v>42215.080524874829</c:v>
                </c:pt>
                <c:pt idx="76666">
                  <c:v>42215.080524890829</c:v>
                </c:pt>
                <c:pt idx="76667">
                  <c:v>42215.080524924429</c:v>
                </c:pt>
                <c:pt idx="76668">
                  <c:v>42215.080524927202</c:v>
                </c:pt>
                <c:pt idx="76669">
                  <c:v>42215.080524991099</c:v>
                </c:pt>
                <c:pt idx="76670">
                  <c:v>42215.080525024299</c:v>
                </c:pt>
                <c:pt idx="76671">
                  <c:v>42215.08052504043</c:v>
                </c:pt>
                <c:pt idx="76672">
                  <c:v>42215.080525043202</c:v>
                </c:pt>
                <c:pt idx="76673">
                  <c:v>42215.080525059529</c:v>
                </c:pt>
                <c:pt idx="76674">
                  <c:v>42215.08052507203</c:v>
                </c:pt>
                <c:pt idx="76675">
                  <c:v>42215.080525104138</c:v>
                </c:pt>
                <c:pt idx="76676">
                  <c:v>42215.080525107012</c:v>
                </c:pt>
                <c:pt idx="76677">
                  <c:v>42215.08052515654</c:v>
                </c:pt>
                <c:pt idx="76678">
                  <c:v>42215.080525180099</c:v>
                </c:pt>
                <c:pt idx="76679">
                  <c:v>42215.080525222438</c:v>
                </c:pt>
                <c:pt idx="76680">
                  <c:v>42215.080525256213</c:v>
                </c:pt>
                <c:pt idx="76681">
                  <c:v>42215.080525272839</c:v>
                </c:pt>
                <c:pt idx="76682">
                  <c:v>42215.080525323203</c:v>
                </c:pt>
                <c:pt idx="76683">
                  <c:v>42215.080525337929</c:v>
                </c:pt>
                <c:pt idx="76684">
                  <c:v>42215.08052534685</c:v>
                </c:pt>
                <c:pt idx="76685">
                  <c:v>42215.08052535473</c:v>
                </c:pt>
                <c:pt idx="76686">
                  <c:v>42215.080525387297</c:v>
                </c:pt>
                <c:pt idx="76687">
                  <c:v>42215.080525388541</c:v>
                </c:pt>
                <c:pt idx="76688">
                  <c:v>42215.080525454039</c:v>
                </c:pt>
                <c:pt idx="76689">
                  <c:v>42215.08052547244</c:v>
                </c:pt>
                <c:pt idx="76690">
                  <c:v>42215.080525488149</c:v>
                </c:pt>
                <c:pt idx="76691">
                  <c:v>42215.0805255003</c:v>
                </c:pt>
                <c:pt idx="76692">
                  <c:v>42215.080525507197</c:v>
                </c:pt>
                <c:pt idx="76693">
                  <c:v>42215.080525569676</c:v>
                </c:pt>
                <c:pt idx="76694">
                  <c:v>42215.080525620499</c:v>
                </c:pt>
                <c:pt idx="76695">
                  <c:v>42215.080525622601</c:v>
                </c:pt>
                <c:pt idx="76696">
                  <c:v>42215.080525638899</c:v>
                </c:pt>
                <c:pt idx="76697">
                  <c:v>42215.080525661775</c:v>
                </c:pt>
                <c:pt idx="76698">
                  <c:v>42215.080525685502</c:v>
                </c:pt>
                <c:pt idx="76699">
                  <c:v>42215.080525688201</c:v>
                </c:pt>
                <c:pt idx="76700">
                  <c:v>42215.080525720303</c:v>
                </c:pt>
                <c:pt idx="76701">
                  <c:v>42215.080525736499</c:v>
                </c:pt>
                <c:pt idx="76702">
                  <c:v>42215.0805257627</c:v>
                </c:pt>
                <c:pt idx="76703">
                  <c:v>42215.080525801102</c:v>
                </c:pt>
                <c:pt idx="76704">
                  <c:v>42215.080525852602</c:v>
                </c:pt>
                <c:pt idx="76705">
                  <c:v>42215.080525902798</c:v>
                </c:pt>
                <c:pt idx="76706">
                  <c:v>42215.080525916797</c:v>
                </c:pt>
                <c:pt idx="76707">
                  <c:v>42215.080525926729</c:v>
                </c:pt>
                <c:pt idx="76708">
                  <c:v>42215.080525934602</c:v>
                </c:pt>
                <c:pt idx="76709">
                  <c:v>42215.08052595253</c:v>
                </c:pt>
                <c:pt idx="76710">
                  <c:v>42215.080525962599</c:v>
                </c:pt>
                <c:pt idx="76711">
                  <c:v>42215.080525964797</c:v>
                </c:pt>
                <c:pt idx="76712">
                  <c:v>42215.080526032398</c:v>
                </c:pt>
                <c:pt idx="76713">
                  <c:v>42215.080526045203</c:v>
                </c:pt>
                <c:pt idx="76714">
                  <c:v>42215.080526083097</c:v>
                </c:pt>
                <c:pt idx="76715">
                  <c:v>42215.08052608453</c:v>
                </c:pt>
                <c:pt idx="76716">
                  <c:v>42215.080526148558</c:v>
                </c:pt>
                <c:pt idx="76717">
                  <c:v>42215.080526184298</c:v>
                </c:pt>
                <c:pt idx="76718">
                  <c:v>42215.08052619543</c:v>
                </c:pt>
                <c:pt idx="76719">
                  <c:v>42215.080526214399</c:v>
                </c:pt>
                <c:pt idx="76720">
                  <c:v>42215.080526230013</c:v>
                </c:pt>
                <c:pt idx="76721">
                  <c:v>42215.08052623913</c:v>
                </c:pt>
                <c:pt idx="76722">
                  <c:v>42215.0805262617</c:v>
                </c:pt>
                <c:pt idx="76723">
                  <c:v>42215.08052626453</c:v>
                </c:pt>
                <c:pt idx="76724">
                  <c:v>42215.080526316429</c:v>
                </c:pt>
                <c:pt idx="76725">
                  <c:v>42215.080526339931</c:v>
                </c:pt>
                <c:pt idx="76726">
                  <c:v>42215.080526379941</c:v>
                </c:pt>
                <c:pt idx="76727">
                  <c:v>42215.08052641643</c:v>
                </c:pt>
                <c:pt idx="76728">
                  <c:v>42215.080526429439</c:v>
                </c:pt>
                <c:pt idx="76729">
                  <c:v>42215.080526493541</c:v>
                </c:pt>
                <c:pt idx="76730">
                  <c:v>42215.080526495229</c:v>
                </c:pt>
                <c:pt idx="76731">
                  <c:v>42215.080526507401</c:v>
                </c:pt>
                <c:pt idx="76732">
                  <c:v>42215.08052654843</c:v>
                </c:pt>
                <c:pt idx="76733">
                  <c:v>42215.080526553902</c:v>
                </c:pt>
                <c:pt idx="76734">
                  <c:v>42215.080526563375</c:v>
                </c:pt>
                <c:pt idx="76735">
                  <c:v>42215.080526611273</c:v>
                </c:pt>
                <c:pt idx="76736">
                  <c:v>42215.080526622703</c:v>
                </c:pt>
                <c:pt idx="76737">
                  <c:v>42215.080526648439</c:v>
                </c:pt>
                <c:pt idx="76738">
                  <c:v>42215.080526657999</c:v>
                </c:pt>
                <c:pt idx="76739">
                  <c:v>42215.0805266631</c:v>
                </c:pt>
                <c:pt idx="76740">
                  <c:v>42215.080526727201</c:v>
                </c:pt>
                <c:pt idx="76741">
                  <c:v>42215.080526776212</c:v>
                </c:pt>
                <c:pt idx="76742">
                  <c:v>42215.080526780497</c:v>
                </c:pt>
                <c:pt idx="76743">
                  <c:v>42215.080526795129</c:v>
                </c:pt>
                <c:pt idx="76744">
                  <c:v>42215.080526820697</c:v>
                </c:pt>
                <c:pt idx="76745">
                  <c:v>42215.080526842539</c:v>
                </c:pt>
                <c:pt idx="76746">
                  <c:v>42215.080526845202</c:v>
                </c:pt>
                <c:pt idx="76747">
                  <c:v>42215.080526880403</c:v>
                </c:pt>
                <c:pt idx="76748">
                  <c:v>42215.080526893013</c:v>
                </c:pt>
                <c:pt idx="76749">
                  <c:v>42215.080526918202</c:v>
                </c:pt>
                <c:pt idx="76750">
                  <c:v>42215.080526958212</c:v>
                </c:pt>
                <c:pt idx="76751">
                  <c:v>42215.080527012702</c:v>
                </c:pt>
                <c:pt idx="76752">
                  <c:v>42215.080527063401</c:v>
                </c:pt>
                <c:pt idx="76753">
                  <c:v>42215.080527074213</c:v>
                </c:pt>
                <c:pt idx="76754">
                  <c:v>42215.08052708453</c:v>
                </c:pt>
                <c:pt idx="76755">
                  <c:v>42215.08052709703</c:v>
                </c:pt>
                <c:pt idx="76756">
                  <c:v>42215.080527112499</c:v>
                </c:pt>
                <c:pt idx="76757">
                  <c:v>42215.08052712214</c:v>
                </c:pt>
                <c:pt idx="76758">
                  <c:v>42215.080527127029</c:v>
                </c:pt>
                <c:pt idx="76759">
                  <c:v>42215.08052718953</c:v>
                </c:pt>
                <c:pt idx="76760">
                  <c:v>42215.080527216029</c:v>
                </c:pt>
                <c:pt idx="76761">
                  <c:v>42215.080527244849</c:v>
                </c:pt>
                <c:pt idx="76762">
                  <c:v>42215.080527251601</c:v>
                </c:pt>
                <c:pt idx="76763">
                  <c:v>42215.080527305799</c:v>
                </c:pt>
                <c:pt idx="76764">
                  <c:v>42215.08052734434</c:v>
                </c:pt>
                <c:pt idx="76765">
                  <c:v>42215.080527355029</c:v>
                </c:pt>
                <c:pt idx="76766">
                  <c:v>42215.080527373939</c:v>
                </c:pt>
                <c:pt idx="76767">
                  <c:v>42215.080527381797</c:v>
                </c:pt>
                <c:pt idx="76768">
                  <c:v>42215.080527391612</c:v>
                </c:pt>
                <c:pt idx="76769">
                  <c:v>42215.08052741913</c:v>
                </c:pt>
                <c:pt idx="76770">
                  <c:v>42215.080527421938</c:v>
                </c:pt>
                <c:pt idx="76771">
                  <c:v>42215.080527476741</c:v>
                </c:pt>
                <c:pt idx="76772">
                  <c:v>42215.08052749635</c:v>
                </c:pt>
                <c:pt idx="76773">
                  <c:v>42215.080527533784</c:v>
                </c:pt>
                <c:pt idx="76774">
                  <c:v>42215.080527576531</c:v>
                </c:pt>
                <c:pt idx="76775">
                  <c:v>42215.080527589802</c:v>
                </c:pt>
                <c:pt idx="76776">
                  <c:v>42215.080527638602</c:v>
                </c:pt>
                <c:pt idx="76777">
                  <c:v>42215.080527652703</c:v>
                </c:pt>
                <c:pt idx="76778">
                  <c:v>42215.080527662401</c:v>
                </c:pt>
                <c:pt idx="76779">
                  <c:v>42215.080527670303</c:v>
                </c:pt>
                <c:pt idx="76780">
                  <c:v>42215.080527701801</c:v>
                </c:pt>
                <c:pt idx="76781">
                  <c:v>42215.080527708938</c:v>
                </c:pt>
                <c:pt idx="76782">
                  <c:v>42215.080527768929</c:v>
                </c:pt>
                <c:pt idx="76783">
                  <c:v>42215.080527783102</c:v>
                </c:pt>
                <c:pt idx="76784">
                  <c:v>42215.080527808299</c:v>
                </c:pt>
                <c:pt idx="76785">
                  <c:v>42215.080527813596</c:v>
                </c:pt>
                <c:pt idx="76786">
                  <c:v>42215.080527818711</c:v>
                </c:pt>
                <c:pt idx="76787">
                  <c:v>42215.080527884129</c:v>
                </c:pt>
                <c:pt idx="76788">
                  <c:v>42215.080527940831</c:v>
                </c:pt>
                <c:pt idx="76789">
                  <c:v>42215.080527944629</c:v>
                </c:pt>
                <c:pt idx="76790">
                  <c:v>42215.080527960999</c:v>
                </c:pt>
                <c:pt idx="76791">
                  <c:v>42215.08052797884</c:v>
                </c:pt>
                <c:pt idx="76792">
                  <c:v>42215.080528000399</c:v>
                </c:pt>
                <c:pt idx="76793">
                  <c:v>42215.080528003098</c:v>
                </c:pt>
                <c:pt idx="76794">
                  <c:v>42215.080528040329</c:v>
                </c:pt>
                <c:pt idx="76795">
                  <c:v>42215.080528050799</c:v>
                </c:pt>
                <c:pt idx="76796">
                  <c:v>42215.080528072431</c:v>
                </c:pt>
                <c:pt idx="76797">
                  <c:v>42215.080528115599</c:v>
                </c:pt>
                <c:pt idx="76798">
                  <c:v>42215.080528172541</c:v>
                </c:pt>
                <c:pt idx="76799">
                  <c:v>42215.080528220038</c:v>
                </c:pt>
                <c:pt idx="76800">
                  <c:v>42215.080528231701</c:v>
                </c:pt>
                <c:pt idx="76801">
                  <c:v>42215.080528241029</c:v>
                </c:pt>
                <c:pt idx="76802">
                  <c:v>42215.08052825433</c:v>
                </c:pt>
                <c:pt idx="76803">
                  <c:v>42215.08052827244</c:v>
                </c:pt>
                <c:pt idx="76804">
                  <c:v>42215.080528279039</c:v>
                </c:pt>
                <c:pt idx="76805">
                  <c:v>42215.08052829084</c:v>
                </c:pt>
                <c:pt idx="76806">
                  <c:v>42215.080528347047</c:v>
                </c:pt>
                <c:pt idx="76807">
                  <c:v>42215.080528363302</c:v>
                </c:pt>
                <c:pt idx="76808">
                  <c:v>42215.080528400213</c:v>
                </c:pt>
                <c:pt idx="76809">
                  <c:v>42215.080528404629</c:v>
                </c:pt>
                <c:pt idx="76810">
                  <c:v>42215.080528459839</c:v>
                </c:pt>
                <c:pt idx="76811">
                  <c:v>42215.080528504601</c:v>
                </c:pt>
                <c:pt idx="76812">
                  <c:v>42215.080528512997</c:v>
                </c:pt>
                <c:pt idx="76813">
                  <c:v>42215.0805285319</c:v>
                </c:pt>
                <c:pt idx="76814">
                  <c:v>42215.080528539896</c:v>
                </c:pt>
                <c:pt idx="76815">
                  <c:v>42215.080528549697</c:v>
                </c:pt>
                <c:pt idx="76816">
                  <c:v>42215.080528576429</c:v>
                </c:pt>
                <c:pt idx="76817">
                  <c:v>42215.080528579303</c:v>
                </c:pt>
                <c:pt idx="76818">
                  <c:v>42215.080528636601</c:v>
                </c:pt>
                <c:pt idx="76819">
                  <c:v>42215.080528660001</c:v>
                </c:pt>
                <c:pt idx="76820">
                  <c:v>42215.080528694612</c:v>
                </c:pt>
                <c:pt idx="76821">
                  <c:v>42215.080528736529</c:v>
                </c:pt>
                <c:pt idx="76822">
                  <c:v>42215.080528744438</c:v>
                </c:pt>
                <c:pt idx="76823">
                  <c:v>42215.080528799299</c:v>
                </c:pt>
                <c:pt idx="76824">
                  <c:v>42215.080528810096</c:v>
                </c:pt>
                <c:pt idx="76825">
                  <c:v>42215.080528820297</c:v>
                </c:pt>
                <c:pt idx="76826">
                  <c:v>42215.080528828228</c:v>
                </c:pt>
                <c:pt idx="76827">
                  <c:v>42215.080528864302</c:v>
                </c:pt>
                <c:pt idx="76828">
                  <c:v>42215.080528868697</c:v>
                </c:pt>
                <c:pt idx="76829">
                  <c:v>42215.080528928629</c:v>
                </c:pt>
                <c:pt idx="76830">
                  <c:v>42215.080528944149</c:v>
                </c:pt>
                <c:pt idx="76831">
                  <c:v>42215.080528968698</c:v>
                </c:pt>
                <c:pt idx="76832">
                  <c:v>42215.080528972212</c:v>
                </c:pt>
                <c:pt idx="76833">
                  <c:v>42215.08052897903</c:v>
                </c:pt>
                <c:pt idx="76834">
                  <c:v>42215.080529041399</c:v>
                </c:pt>
                <c:pt idx="76835">
                  <c:v>42215.080529090941</c:v>
                </c:pt>
                <c:pt idx="76836">
                  <c:v>42215.080529100938</c:v>
                </c:pt>
                <c:pt idx="76837">
                  <c:v>42215.080529109939</c:v>
                </c:pt>
                <c:pt idx="76838">
                  <c:v>42215.080529135499</c:v>
                </c:pt>
                <c:pt idx="76839">
                  <c:v>42215.08052915414</c:v>
                </c:pt>
                <c:pt idx="76840">
                  <c:v>42215.080529156949</c:v>
                </c:pt>
                <c:pt idx="76841">
                  <c:v>42215.080529200299</c:v>
                </c:pt>
                <c:pt idx="76842">
                  <c:v>42215.080529207829</c:v>
                </c:pt>
                <c:pt idx="76843">
                  <c:v>42215.080529233797</c:v>
                </c:pt>
                <c:pt idx="76844">
                  <c:v>42215.080529273029</c:v>
                </c:pt>
                <c:pt idx="76845">
                  <c:v>42215.080529333129</c:v>
                </c:pt>
                <c:pt idx="76846">
                  <c:v>42215.080529376159</c:v>
                </c:pt>
                <c:pt idx="76847">
                  <c:v>42215.080529388841</c:v>
                </c:pt>
                <c:pt idx="76848">
                  <c:v>42215.08052939723</c:v>
                </c:pt>
                <c:pt idx="76849">
                  <c:v>42215.080529405212</c:v>
                </c:pt>
                <c:pt idx="76850">
                  <c:v>42215.080529432438</c:v>
                </c:pt>
                <c:pt idx="76851">
                  <c:v>42215.080529435931</c:v>
                </c:pt>
                <c:pt idx="76852">
                  <c:v>42215.080529438041</c:v>
                </c:pt>
                <c:pt idx="76853">
                  <c:v>42215.080529504201</c:v>
                </c:pt>
                <c:pt idx="76854">
                  <c:v>42215.080529523497</c:v>
                </c:pt>
                <c:pt idx="76855">
                  <c:v>42215.080529556697</c:v>
                </c:pt>
                <c:pt idx="76856">
                  <c:v>42215.080529564897</c:v>
                </c:pt>
                <c:pt idx="76857">
                  <c:v>42215.080529617102</c:v>
                </c:pt>
                <c:pt idx="76858">
                  <c:v>42215.080529664097</c:v>
                </c:pt>
                <c:pt idx="76859">
                  <c:v>42215.0805296658</c:v>
                </c:pt>
                <c:pt idx="76860">
                  <c:v>42215.080529684303</c:v>
                </c:pt>
                <c:pt idx="76861">
                  <c:v>42215.080529692539</c:v>
                </c:pt>
                <c:pt idx="76862">
                  <c:v>42215.0805297154</c:v>
                </c:pt>
                <c:pt idx="76863">
                  <c:v>42215.080529733998</c:v>
                </c:pt>
                <c:pt idx="76864">
                  <c:v>42215.080529737599</c:v>
                </c:pt>
                <c:pt idx="76865">
                  <c:v>42215.080529796847</c:v>
                </c:pt>
                <c:pt idx="76866">
                  <c:v>42215.080529807703</c:v>
                </c:pt>
                <c:pt idx="76867">
                  <c:v>42215.080529851897</c:v>
                </c:pt>
                <c:pt idx="76868">
                  <c:v>42215.080529895939</c:v>
                </c:pt>
                <c:pt idx="76869">
                  <c:v>42215.080529901999</c:v>
                </c:pt>
                <c:pt idx="76870">
                  <c:v>42215.080529955398</c:v>
                </c:pt>
                <c:pt idx="76871">
                  <c:v>42215.080529967599</c:v>
                </c:pt>
                <c:pt idx="76872">
                  <c:v>42215.08052997644</c:v>
                </c:pt>
                <c:pt idx="76873">
                  <c:v>42215.080529989602</c:v>
                </c:pt>
                <c:pt idx="76874">
                  <c:v>42215.080530020212</c:v>
                </c:pt>
                <c:pt idx="76875">
                  <c:v>42215.08053002863</c:v>
                </c:pt>
                <c:pt idx="76876">
                  <c:v>42215.080530080129</c:v>
                </c:pt>
                <c:pt idx="76877">
                  <c:v>42215.080530098639</c:v>
                </c:pt>
                <c:pt idx="76878">
                  <c:v>42215.08053012794</c:v>
                </c:pt>
                <c:pt idx="76879">
                  <c:v>42215.08053012874</c:v>
                </c:pt>
                <c:pt idx="76880">
                  <c:v>42215.080530133797</c:v>
                </c:pt>
                <c:pt idx="76881">
                  <c:v>42215.080530198858</c:v>
                </c:pt>
                <c:pt idx="76882">
                  <c:v>42215.080530251602</c:v>
                </c:pt>
                <c:pt idx="76883">
                  <c:v>42215.080530260697</c:v>
                </c:pt>
                <c:pt idx="76884">
                  <c:v>42215.080530270629</c:v>
                </c:pt>
                <c:pt idx="76885">
                  <c:v>42215.080530293439</c:v>
                </c:pt>
                <c:pt idx="76886">
                  <c:v>42215.080530311498</c:v>
                </c:pt>
                <c:pt idx="76887">
                  <c:v>42215.080530314299</c:v>
                </c:pt>
                <c:pt idx="76888">
                  <c:v>42215.08053035973</c:v>
                </c:pt>
                <c:pt idx="76889">
                  <c:v>42215.080530365529</c:v>
                </c:pt>
                <c:pt idx="76890">
                  <c:v>42215.080530397441</c:v>
                </c:pt>
                <c:pt idx="76891">
                  <c:v>42215.080530430299</c:v>
                </c:pt>
                <c:pt idx="76892">
                  <c:v>42215.08053049264</c:v>
                </c:pt>
                <c:pt idx="76893">
                  <c:v>42215.080530533902</c:v>
                </c:pt>
                <c:pt idx="76894">
                  <c:v>42215.080530546438</c:v>
                </c:pt>
                <c:pt idx="76895">
                  <c:v>42215.080530555002</c:v>
                </c:pt>
                <c:pt idx="76896">
                  <c:v>42215.080530562896</c:v>
                </c:pt>
                <c:pt idx="76897">
                  <c:v>42215.080530591797</c:v>
                </c:pt>
                <c:pt idx="76898">
                  <c:v>42215.080530593397</c:v>
                </c:pt>
                <c:pt idx="76899">
                  <c:v>42215.080530595602</c:v>
                </c:pt>
                <c:pt idx="76900">
                  <c:v>42215.080530662199</c:v>
                </c:pt>
                <c:pt idx="76901">
                  <c:v>42215.080530679697</c:v>
                </c:pt>
                <c:pt idx="76902">
                  <c:v>42215.080530715401</c:v>
                </c:pt>
                <c:pt idx="76903">
                  <c:v>42215.080530724539</c:v>
                </c:pt>
                <c:pt idx="76904">
                  <c:v>42215.08053077443</c:v>
                </c:pt>
                <c:pt idx="76905">
                  <c:v>42215.080530823601</c:v>
                </c:pt>
                <c:pt idx="76906">
                  <c:v>42215.080530827829</c:v>
                </c:pt>
                <c:pt idx="76907">
                  <c:v>42215.080530846841</c:v>
                </c:pt>
                <c:pt idx="76908">
                  <c:v>42215.08053085483</c:v>
                </c:pt>
                <c:pt idx="76909">
                  <c:v>42215.080530867097</c:v>
                </c:pt>
                <c:pt idx="76910">
                  <c:v>42215.080530891202</c:v>
                </c:pt>
                <c:pt idx="76911">
                  <c:v>42215.08053089404</c:v>
                </c:pt>
                <c:pt idx="76912">
                  <c:v>42215.080530956329</c:v>
                </c:pt>
                <c:pt idx="76913">
                  <c:v>42215.080530965497</c:v>
                </c:pt>
                <c:pt idx="76914">
                  <c:v>42215.080531006039</c:v>
                </c:pt>
                <c:pt idx="76915">
                  <c:v>42215.08053105553</c:v>
                </c:pt>
                <c:pt idx="76916">
                  <c:v>42215.080531061198</c:v>
                </c:pt>
                <c:pt idx="76917">
                  <c:v>42215.080531117703</c:v>
                </c:pt>
                <c:pt idx="76918">
                  <c:v>42215.08053112484</c:v>
                </c:pt>
                <c:pt idx="76919">
                  <c:v>42215.080531134139</c:v>
                </c:pt>
                <c:pt idx="76920">
                  <c:v>42215.080531146639</c:v>
                </c:pt>
                <c:pt idx="76921">
                  <c:v>42215.080531187297</c:v>
                </c:pt>
                <c:pt idx="76922">
                  <c:v>42215.080531188141</c:v>
                </c:pt>
                <c:pt idx="76923">
                  <c:v>42215.080531240739</c:v>
                </c:pt>
                <c:pt idx="76924">
                  <c:v>42215.08053125914</c:v>
                </c:pt>
                <c:pt idx="76925">
                  <c:v>42215.080531287298</c:v>
                </c:pt>
                <c:pt idx="76926">
                  <c:v>42215.080531287698</c:v>
                </c:pt>
                <c:pt idx="76927">
                  <c:v>42215.080531292449</c:v>
                </c:pt>
                <c:pt idx="76928">
                  <c:v>42215.080531356551</c:v>
                </c:pt>
                <c:pt idx="76929">
                  <c:v>42215.080531414329</c:v>
                </c:pt>
                <c:pt idx="76930">
                  <c:v>42215.08053142023</c:v>
                </c:pt>
                <c:pt idx="76931">
                  <c:v>42215.080531430838</c:v>
                </c:pt>
                <c:pt idx="76932">
                  <c:v>42215.08053145084</c:v>
                </c:pt>
                <c:pt idx="76933">
                  <c:v>42215.080531472449</c:v>
                </c:pt>
                <c:pt idx="76934">
                  <c:v>42215.080531475229</c:v>
                </c:pt>
                <c:pt idx="76935">
                  <c:v>42215.080531519685</c:v>
                </c:pt>
                <c:pt idx="76936">
                  <c:v>42215.080531522697</c:v>
                </c:pt>
                <c:pt idx="76937">
                  <c:v>42215.080531548039</c:v>
                </c:pt>
                <c:pt idx="76938">
                  <c:v>42215.080531587999</c:v>
                </c:pt>
                <c:pt idx="76939">
                  <c:v>42215.080531652202</c:v>
                </c:pt>
                <c:pt idx="76940">
                  <c:v>42215.08053169083</c:v>
                </c:pt>
                <c:pt idx="76941">
                  <c:v>42215.080531700398</c:v>
                </c:pt>
                <c:pt idx="76942">
                  <c:v>42215.080531714601</c:v>
                </c:pt>
                <c:pt idx="76943">
                  <c:v>42215.080531729938</c:v>
                </c:pt>
                <c:pt idx="76944">
                  <c:v>42215.080531750398</c:v>
                </c:pt>
                <c:pt idx="76945">
                  <c:v>42215.080531751599</c:v>
                </c:pt>
                <c:pt idx="76946">
                  <c:v>42215.080531755302</c:v>
                </c:pt>
                <c:pt idx="76947">
                  <c:v>42215.080531819498</c:v>
                </c:pt>
                <c:pt idx="76948">
                  <c:v>42215.080531835803</c:v>
                </c:pt>
                <c:pt idx="76949">
                  <c:v>42215.080531869797</c:v>
                </c:pt>
                <c:pt idx="76950">
                  <c:v>42215.08053188413</c:v>
                </c:pt>
                <c:pt idx="76951">
                  <c:v>42215.080531935098</c:v>
                </c:pt>
                <c:pt idx="76952">
                  <c:v>42215.080531983498</c:v>
                </c:pt>
                <c:pt idx="76953">
                  <c:v>42215.080531984539</c:v>
                </c:pt>
                <c:pt idx="76954">
                  <c:v>42215.080531987202</c:v>
                </c:pt>
                <c:pt idx="76955">
                  <c:v>42215.080532003602</c:v>
                </c:pt>
                <c:pt idx="76956">
                  <c:v>42215.080532016131</c:v>
                </c:pt>
                <c:pt idx="76957">
                  <c:v>42215.080532048349</c:v>
                </c:pt>
                <c:pt idx="76958">
                  <c:v>42215.080532051099</c:v>
                </c:pt>
                <c:pt idx="76959">
                  <c:v>42215.080532116139</c:v>
                </c:pt>
                <c:pt idx="76960">
                  <c:v>42215.080532135296</c:v>
                </c:pt>
                <c:pt idx="76961">
                  <c:v>42215.080532166212</c:v>
                </c:pt>
                <c:pt idx="76962">
                  <c:v>42215.080532215201</c:v>
                </c:pt>
                <c:pt idx="76963">
                  <c:v>42215.080532216431</c:v>
                </c:pt>
                <c:pt idx="76964">
                  <c:v>42215.08053227215</c:v>
                </c:pt>
                <c:pt idx="76965">
                  <c:v>42215.080532282438</c:v>
                </c:pt>
                <c:pt idx="76966">
                  <c:v>42215.080532290551</c:v>
                </c:pt>
                <c:pt idx="76967">
                  <c:v>42215.080532298351</c:v>
                </c:pt>
                <c:pt idx="76968">
                  <c:v>42215.080532334949</c:v>
                </c:pt>
                <c:pt idx="76969">
                  <c:v>42215.080532348358</c:v>
                </c:pt>
                <c:pt idx="76970">
                  <c:v>42215.08053239806</c:v>
                </c:pt>
                <c:pt idx="76971">
                  <c:v>42215.080532431799</c:v>
                </c:pt>
                <c:pt idx="76972">
                  <c:v>42215.080532447158</c:v>
                </c:pt>
                <c:pt idx="76973">
                  <c:v>42215.080532453831</c:v>
                </c:pt>
                <c:pt idx="76974">
                  <c:v>42215.080532462613</c:v>
                </c:pt>
                <c:pt idx="76975">
                  <c:v>42215.080532513784</c:v>
                </c:pt>
                <c:pt idx="76976">
                  <c:v>42215.080532563501</c:v>
                </c:pt>
                <c:pt idx="76977">
                  <c:v>42215.080532580097</c:v>
                </c:pt>
                <c:pt idx="76978">
                  <c:v>42215.080532585103</c:v>
                </c:pt>
                <c:pt idx="76979">
                  <c:v>42215.080532608139</c:v>
                </c:pt>
                <c:pt idx="76980">
                  <c:v>42215.08053262614</c:v>
                </c:pt>
                <c:pt idx="76981">
                  <c:v>42215.080532628839</c:v>
                </c:pt>
                <c:pt idx="76982">
                  <c:v>42215.080532679298</c:v>
                </c:pt>
                <c:pt idx="76983">
                  <c:v>42215.080532680098</c:v>
                </c:pt>
                <c:pt idx="76984">
                  <c:v>42215.080532704611</c:v>
                </c:pt>
                <c:pt idx="76985">
                  <c:v>42215.080532745298</c:v>
                </c:pt>
                <c:pt idx="76986">
                  <c:v>42215.080532812201</c:v>
                </c:pt>
                <c:pt idx="76987">
                  <c:v>42215.08053284834</c:v>
                </c:pt>
                <c:pt idx="76988">
                  <c:v>42215.080532861102</c:v>
                </c:pt>
                <c:pt idx="76989">
                  <c:v>42215.08053287393</c:v>
                </c:pt>
                <c:pt idx="76990">
                  <c:v>42215.080532881802</c:v>
                </c:pt>
                <c:pt idx="76991">
                  <c:v>42215.080532907028</c:v>
                </c:pt>
                <c:pt idx="76992">
                  <c:v>42215.080532911197</c:v>
                </c:pt>
                <c:pt idx="76993">
                  <c:v>42215.080532911903</c:v>
                </c:pt>
                <c:pt idx="76994">
                  <c:v>42215.080532977212</c:v>
                </c:pt>
                <c:pt idx="76995">
                  <c:v>42215.08053299343</c:v>
                </c:pt>
                <c:pt idx="76996">
                  <c:v>42215.08053302543</c:v>
                </c:pt>
                <c:pt idx="76997">
                  <c:v>42215.080533044238</c:v>
                </c:pt>
                <c:pt idx="76998">
                  <c:v>42215.080533089211</c:v>
                </c:pt>
                <c:pt idx="76999">
                  <c:v>42215.080533141539</c:v>
                </c:pt>
                <c:pt idx="77000">
                  <c:v>42215.08053314314</c:v>
                </c:pt>
                <c:pt idx="77001">
                  <c:v>42215.08053316053</c:v>
                </c:pt>
                <c:pt idx="77002">
                  <c:v>42215.080533168541</c:v>
                </c:pt>
                <c:pt idx="77003">
                  <c:v>42215.08053318254</c:v>
                </c:pt>
                <c:pt idx="77004">
                  <c:v>42215.080533205699</c:v>
                </c:pt>
                <c:pt idx="77005">
                  <c:v>42215.080533208638</c:v>
                </c:pt>
                <c:pt idx="77006">
                  <c:v>42215.08053327605</c:v>
                </c:pt>
                <c:pt idx="77007">
                  <c:v>42215.080533282438</c:v>
                </c:pt>
                <c:pt idx="77008">
                  <c:v>42215.08053333054</c:v>
                </c:pt>
                <c:pt idx="77009">
                  <c:v>42215.08053337274</c:v>
                </c:pt>
                <c:pt idx="77010">
                  <c:v>42215.080533375229</c:v>
                </c:pt>
                <c:pt idx="77011">
                  <c:v>42215.080533432141</c:v>
                </c:pt>
                <c:pt idx="77012">
                  <c:v>42215.080533439628</c:v>
                </c:pt>
                <c:pt idx="77013">
                  <c:v>42215.08053344865</c:v>
                </c:pt>
                <c:pt idx="77014">
                  <c:v>42215.08053346644</c:v>
                </c:pt>
                <c:pt idx="77015">
                  <c:v>42215.080533503802</c:v>
                </c:pt>
                <c:pt idx="77016">
                  <c:v>42215.080533508139</c:v>
                </c:pt>
                <c:pt idx="77017">
                  <c:v>42215.080533556298</c:v>
                </c:pt>
                <c:pt idx="77018">
                  <c:v>42215.08053357443</c:v>
                </c:pt>
                <c:pt idx="77019">
                  <c:v>42215.080533602399</c:v>
                </c:pt>
                <c:pt idx="77020">
                  <c:v>42215.080533607099</c:v>
                </c:pt>
                <c:pt idx="77021">
                  <c:v>42215.080533607499</c:v>
                </c:pt>
                <c:pt idx="77022">
                  <c:v>42215.080533671302</c:v>
                </c:pt>
                <c:pt idx="77023">
                  <c:v>42215.080533730601</c:v>
                </c:pt>
                <c:pt idx="77024">
                  <c:v>42215.08053374014</c:v>
                </c:pt>
                <c:pt idx="77025">
                  <c:v>42215.080533747139</c:v>
                </c:pt>
                <c:pt idx="77026">
                  <c:v>42215.080533767199</c:v>
                </c:pt>
                <c:pt idx="77027">
                  <c:v>42215.080533787012</c:v>
                </c:pt>
                <c:pt idx="77028">
                  <c:v>42215.080533789711</c:v>
                </c:pt>
                <c:pt idx="77029">
                  <c:v>42215.080533836612</c:v>
                </c:pt>
                <c:pt idx="77030">
                  <c:v>42215.080533839202</c:v>
                </c:pt>
                <c:pt idx="77031">
                  <c:v>42215.0805338633</c:v>
                </c:pt>
                <c:pt idx="77032">
                  <c:v>42215.080533902939</c:v>
                </c:pt>
                <c:pt idx="77033">
                  <c:v>42215.08053397193</c:v>
                </c:pt>
                <c:pt idx="77034">
                  <c:v>42215.080534018431</c:v>
                </c:pt>
                <c:pt idx="77035">
                  <c:v>42215.08053402014</c:v>
                </c:pt>
                <c:pt idx="77036">
                  <c:v>42215.08053403403</c:v>
                </c:pt>
                <c:pt idx="77037">
                  <c:v>42215.080534071298</c:v>
                </c:pt>
                <c:pt idx="77038">
                  <c:v>42215.080534071829</c:v>
                </c:pt>
                <c:pt idx="77039">
                  <c:v>42215.080534077038</c:v>
                </c:pt>
                <c:pt idx="77040">
                  <c:v>42215.080534086541</c:v>
                </c:pt>
                <c:pt idx="77041">
                  <c:v>42215.080534134438</c:v>
                </c:pt>
                <c:pt idx="77042">
                  <c:v>42215.080534155139</c:v>
                </c:pt>
                <c:pt idx="77043">
                  <c:v>42215.080534190849</c:v>
                </c:pt>
                <c:pt idx="77044">
                  <c:v>42215.080534203829</c:v>
                </c:pt>
                <c:pt idx="77045">
                  <c:v>42215.080534249741</c:v>
                </c:pt>
                <c:pt idx="77046">
                  <c:v>42215.080534294349</c:v>
                </c:pt>
                <c:pt idx="77047">
                  <c:v>42215.080534303212</c:v>
                </c:pt>
                <c:pt idx="77048">
                  <c:v>42215.080534313711</c:v>
                </c:pt>
                <c:pt idx="77049">
                  <c:v>42215.080534322049</c:v>
                </c:pt>
                <c:pt idx="77050">
                  <c:v>42215.080534344961</c:v>
                </c:pt>
                <c:pt idx="77051">
                  <c:v>42215.080534363202</c:v>
                </c:pt>
                <c:pt idx="77052">
                  <c:v>42215.08053436604</c:v>
                </c:pt>
                <c:pt idx="77053">
                  <c:v>42215.08053443594</c:v>
                </c:pt>
                <c:pt idx="77054">
                  <c:v>42215.08053443933</c:v>
                </c:pt>
                <c:pt idx="77055">
                  <c:v>42215.080534481538</c:v>
                </c:pt>
                <c:pt idx="77056">
                  <c:v>42215.080534533285</c:v>
                </c:pt>
                <c:pt idx="77057">
                  <c:v>42215.080534535002</c:v>
                </c:pt>
                <c:pt idx="77058">
                  <c:v>42215.08053458653</c:v>
                </c:pt>
                <c:pt idx="77059">
                  <c:v>42215.080534596949</c:v>
                </c:pt>
                <c:pt idx="77060">
                  <c:v>42215.080534605302</c:v>
                </c:pt>
                <c:pt idx="77061">
                  <c:v>42215.080534613</c:v>
                </c:pt>
                <c:pt idx="77062">
                  <c:v>42215.080534652298</c:v>
                </c:pt>
                <c:pt idx="77063">
                  <c:v>42215.080534667701</c:v>
                </c:pt>
                <c:pt idx="77064">
                  <c:v>42215.080534709399</c:v>
                </c:pt>
                <c:pt idx="77065">
                  <c:v>42215.080534729139</c:v>
                </c:pt>
                <c:pt idx="77066">
                  <c:v>42215.080534757799</c:v>
                </c:pt>
                <c:pt idx="77067">
                  <c:v>42215.080534762899</c:v>
                </c:pt>
                <c:pt idx="77068">
                  <c:v>42215.080534767199</c:v>
                </c:pt>
                <c:pt idx="77069">
                  <c:v>42215.08053482863</c:v>
                </c:pt>
                <c:pt idx="77070">
                  <c:v>42215.080534882429</c:v>
                </c:pt>
                <c:pt idx="77071">
                  <c:v>42215.080534899738</c:v>
                </c:pt>
                <c:pt idx="77072">
                  <c:v>42215.080534901303</c:v>
                </c:pt>
                <c:pt idx="77073">
                  <c:v>42215.080534921202</c:v>
                </c:pt>
                <c:pt idx="77074">
                  <c:v>42215.08053494143</c:v>
                </c:pt>
                <c:pt idx="77075">
                  <c:v>42215.080534944638</c:v>
                </c:pt>
                <c:pt idx="77076">
                  <c:v>42215.080534995628</c:v>
                </c:pt>
                <c:pt idx="77077">
                  <c:v>42215.080534999041</c:v>
                </c:pt>
                <c:pt idx="77078">
                  <c:v>42215.080535017703</c:v>
                </c:pt>
                <c:pt idx="77079">
                  <c:v>42215.080535059838</c:v>
                </c:pt>
                <c:pt idx="77080">
                  <c:v>42215.080535131601</c:v>
                </c:pt>
                <c:pt idx="77081">
                  <c:v>42215.080535164612</c:v>
                </c:pt>
                <c:pt idx="77082">
                  <c:v>42215.08053517573</c:v>
                </c:pt>
                <c:pt idx="77083">
                  <c:v>42215.08053518644</c:v>
                </c:pt>
                <c:pt idx="77084">
                  <c:v>42215.080535221299</c:v>
                </c:pt>
                <c:pt idx="77085">
                  <c:v>42215.080535225941</c:v>
                </c:pt>
                <c:pt idx="77086">
                  <c:v>42215.08053522824</c:v>
                </c:pt>
                <c:pt idx="77087">
                  <c:v>42215.08053523094</c:v>
                </c:pt>
                <c:pt idx="77088">
                  <c:v>42215.080535291629</c:v>
                </c:pt>
                <c:pt idx="77089">
                  <c:v>42215.080535307141</c:v>
                </c:pt>
                <c:pt idx="77090">
                  <c:v>42215.080535344059</c:v>
                </c:pt>
                <c:pt idx="77091">
                  <c:v>42215.080535363602</c:v>
                </c:pt>
                <c:pt idx="77092">
                  <c:v>42215.080535406851</c:v>
                </c:pt>
                <c:pt idx="77093">
                  <c:v>42215.08053545485</c:v>
                </c:pt>
                <c:pt idx="77094">
                  <c:v>42215.080535461297</c:v>
                </c:pt>
                <c:pt idx="77095">
                  <c:v>42215.08053546273</c:v>
                </c:pt>
                <c:pt idx="77096">
                  <c:v>42215.080535477638</c:v>
                </c:pt>
                <c:pt idx="77097">
                  <c:v>42215.08053549016</c:v>
                </c:pt>
                <c:pt idx="77098">
                  <c:v>42215.080535520297</c:v>
                </c:pt>
                <c:pt idx="77099">
                  <c:v>42215.080535523201</c:v>
                </c:pt>
                <c:pt idx="77100">
                  <c:v>42215.080535595538</c:v>
                </c:pt>
                <c:pt idx="77101">
                  <c:v>42215.080535596229</c:v>
                </c:pt>
                <c:pt idx="77102">
                  <c:v>42215.080535635403</c:v>
                </c:pt>
                <c:pt idx="77103">
                  <c:v>42215.080535687302</c:v>
                </c:pt>
                <c:pt idx="77104">
                  <c:v>42215.08053569444</c:v>
                </c:pt>
                <c:pt idx="77105">
                  <c:v>42215.08053574404</c:v>
                </c:pt>
                <c:pt idx="77106">
                  <c:v>42215.08053575443</c:v>
                </c:pt>
                <c:pt idx="77107">
                  <c:v>42215.080535763002</c:v>
                </c:pt>
                <c:pt idx="77108">
                  <c:v>42215.080535775603</c:v>
                </c:pt>
                <c:pt idx="77109">
                  <c:v>42215.080535806941</c:v>
                </c:pt>
                <c:pt idx="77110">
                  <c:v>42215.080535827299</c:v>
                </c:pt>
                <c:pt idx="77111">
                  <c:v>42215.080535870213</c:v>
                </c:pt>
                <c:pt idx="77112">
                  <c:v>42215.080535885703</c:v>
                </c:pt>
                <c:pt idx="77113">
                  <c:v>42215.080535915302</c:v>
                </c:pt>
                <c:pt idx="77114">
                  <c:v>42215.080535922229</c:v>
                </c:pt>
                <c:pt idx="77115">
                  <c:v>42215.080535926551</c:v>
                </c:pt>
                <c:pt idx="77116">
                  <c:v>42215.080535986039</c:v>
                </c:pt>
                <c:pt idx="77117">
                  <c:v>42215.080536039939</c:v>
                </c:pt>
                <c:pt idx="77118">
                  <c:v>42215.080536059038</c:v>
                </c:pt>
                <c:pt idx="77119">
                  <c:v>42215.080536059439</c:v>
                </c:pt>
                <c:pt idx="77120">
                  <c:v>42215.080536071429</c:v>
                </c:pt>
                <c:pt idx="77121">
                  <c:v>42215.08053609835</c:v>
                </c:pt>
                <c:pt idx="77122">
                  <c:v>42215.080536100941</c:v>
                </c:pt>
                <c:pt idx="77123">
                  <c:v>42215.080536151298</c:v>
                </c:pt>
                <c:pt idx="77124">
                  <c:v>42215.080536158341</c:v>
                </c:pt>
                <c:pt idx="77125">
                  <c:v>42215.080536177549</c:v>
                </c:pt>
                <c:pt idx="77126">
                  <c:v>42215.080536217298</c:v>
                </c:pt>
                <c:pt idx="77127">
                  <c:v>42215.080536291331</c:v>
                </c:pt>
                <c:pt idx="77128">
                  <c:v>42215.080536323629</c:v>
                </c:pt>
                <c:pt idx="77129">
                  <c:v>42215.080536333029</c:v>
                </c:pt>
                <c:pt idx="77130">
                  <c:v>42215.08053634144</c:v>
                </c:pt>
                <c:pt idx="77131">
                  <c:v>42215.080536346562</c:v>
                </c:pt>
                <c:pt idx="77132">
                  <c:v>42215.080536382739</c:v>
                </c:pt>
                <c:pt idx="77133">
                  <c:v>42215.080536387439</c:v>
                </c:pt>
                <c:pt idx="77134">
                  <c:v>42215.080536390458</c:v>
                </c:pt>
                <c:pt idx="77135">
                  <c:v>42215.080536448862</c:v>
                </c:pt>
                <c:pt idx="77136">
                  <c:v>42215.08053646484</c:v>
                </c:pt>
                <c:pt idx="77137">
                  <c:v>42215.080536496964</c:v>
                </c:pt>
                <c:pt idx="77138">
                  <c:v>42215.080536523099</c:v>
                </c:pt>
                <c:pt idx="77139">
                  <c:v>42215.080536560999</c:v>
                </c:pt>
                <c:pt idx="77140">
                  <c:v>42215.08053660913</c:v>
                </c:pt>
                <c:pt idx="77141">
                  <c:v>42215.080536622299</c:v>
                </c:pt>
                <c:pt idx="77142">
                  <c:v>42215.080536625399</c:v>
                </c:pt>
                <c:pt idx="77143">
                  <c:v>42215.080536639201</c:v>
                </c:pt>
                <c:pt idx="77144">
                  <c:v>42215.080536654212</c:v>
                </c:pt>
                <c:pt idx="77145">
                  <c:v>42215.08053667815</c:v>
                </c:pt>
                <c:pt idx="77146">
                  <c:v>42215.080536680929</c:v>
                </c:pt>
                <c:pt idx="77147">
                  <c:v>42215.080536755202</c:v>
                </c:pt>
                <c:pt idx="77148">
                  <c:v>42215.080536755398</c:v>
                </c:pt>
                <c:pt idx="77149">
                  <c:v>42215.08053679263</c:v>
                </c:pt>
                <c:pt idx="77150">
                  <c:v>42215.080536845438</c:v>
                </c:pt>
                <c:pt idx="77151">
                  <c:v>42215.080536854541</c:v>
                </c:pt>
                <c:pt idx="77152">
                  <c:v>42215.080536911802</c:v>
                </c:pt>
                <c:pt idx="77153">
                  <c:v>42215.080536913702</c:v>
                </c:pt>
                <c:pt idx="77154">
                  <c:v>42215.08053692754</c:v>
                </c:pt>
                <c:pt idx="77155">
                  <c:v>42215.080536978159</c:v>
                </c:pt>
                <c:pt idx="77156">
                  <c:v>42215.080536983012</c:v>
                </c:pt>
                <c:pt idx="77157">
                  <c:v>42215.080536987029</c:v>
                </c:pt>
                <c:pt idx="77158">
                  <c:v>42215.080537027439</c:v>
                </c:pt>
                <c:pt idx="77159">
                  <c:v>42215.08053704835</c:v>
                </c:pt>
                <c:pt idx="77160">
                  <c:v>42215.08053707434</c:v>
                </c:pt>
                <c:pt idx="77161">
                  <c:v>42215.080537081398</c:v>
                </c:pt>
                <c:pt idx="77162">
                  <c:v>42215.080537086229</c:v>
                </c:pt>
                <c:pt idx="77163">
                  <c:v>42215.080537143229</c:v>
                </c:pt>
                <c:pt idx="77164">
                  <c:v>42215.08053721083</c:v>
                </c:pt>
                <c:pt idx="77165">
                  <c:v>42215.08053721903</c:v>
                </c:pt>
                <c:pt idx="77166">
                  <c:v>42215.080537219212</c:v>
                </c:pt>
                <c:pt idx="77167">
                  <c:v>42215.08053724435</c:v>
                </c:pt>
                <c:pt idx="77168">
                  <c:v>42215.080537255839</c:v>
                </c:pt>
                <c:pt idx="77169">
                  <c:v>42215.08053725856</c:v>
                </c:pt>
                <c:pt idx="77170">
                  <c:v>42215.08053730915</c:v>
                </c:pt>
                <c:pt idx="77171">
                  <c:v>42215.08053731823</c:v>
                </c:pt>
                <c:pt idx="77172">
                  <c:v>42215.080537337213</c:v>
                </c:pt>
                <c:pt idx="77173">
                  <c:v>42215.080537374859</c:v>
                </c:pt>
                <c:pt idx="77174">
                  <c:v>42215.08053745114</c:v>
                </c:pt>
                <c:pt idx="77175">
                  <c:v>42215.08053748704</c:v>
                </c:pt>
                <c:pt idx="77176">
                  <c:v>42215.08053749035</c:v>
                </c:pt>
                <c:pt idx="77177">
                  <c:v>42215.080537504211</c:v>
                </c:pt>
                <c:pt idx="77178">
                  <c:v>42215.08053754193</c:v>
                </c:pt>
                <c:pt idx="77179">
                  <c:v>42215.080537547212</c:v>
                </c:pt>
                <c:pt idx="77180">
                  <c:v>42215.080537550202</c:v>
                </c:pt>
                <c:pt idx="77181">
                  <c:v>42215.080537559399</c:v>
                </c:pt>
                <c:pt idx="77182">
                  <c:v>42215.080537606329</c:v>
                </c:pt>
                <c:pt idx="77183">
                  <c:v>42215.08053762804</c:v>
                </c:pt>
                <c:pt idx="77184">
                  <c:v>42215.080537663896</c:v>
                </c:pt>
                <c:pt idx="77185">
                  <c:v>42215.080537683098</c:v>
                </c:pt>
                <c:pt idx="77186">
                  <c:v>42215.080537718539</c:v>
                </c:pt>
                <c:pt idx="77187">
                  <c:v>42215.0805377672</c:v>
                </c:pt>
                <c:pt idx="77188">
                  <c:v>42215.080537781403</c:v>
                </c:pt>
                <c:pt idx="77189">
                  <c:v>42215.080537782131</c:v>
                </c:pt>
                <c:pt idx="77190">
                  <c:v>42215.080537795213</c:v>
                </c:pt>
                <c:pt idx="77191">
                  <c:v>42215.080537810201</c:v>
                </c:pt>
                <c:pt idx="77192">
                  <c:v>42215.080537835202</c:v>
                </c:pt>
                <c:pt idx="77193">
                  <c:v>42215.080537838141</c:v>
                </c:pt>
                <c:pt idx="77194">
                  <c:v>42215.080537915012</c:v>
                </c:pt>
                <c:pt idx="77195">
                  <c:v>42215.080537916831</c:v>
                </c:pt>
                <c:pt idx="77196">
                  <c:v>42215.08053795834</c:v>
                </c:pt>
                <c:pt idx="77197">
                  <c:v>42215.080538004549</c:v>
                </c:pt>
                <c:pt idx="77198">
                  <c:v>42215.080538014212</c:v>
                </c:pt>
                <c:pt idx="77199">
                  <c:v>42215.080538062139</c:v>
                </c:pt>
                <c:pt idx="77200">
                  <c:v>42215.080538069211</c:v>
                </c:pt>
                <c:pt idx="77201">
                  <c:v>42215.08053807856</c:v>
                </c:pt>
                <c:pt idx="77202">
                  <c:v>42215.080538091039</c:v>
                </c:pt>
                <c:pt idx="77203">
                  <c:v>42215.08053812485</c:v>
                </c:pt>
                <c:pt idx="77204">
                  <c:v>42215.080538147049</c:v>
                </c:pt>
                <c:pt idx="77205">
                  <c:v>42215.080538184739</c:v>
                </c:pt>
                <c:pt idx="77206">
                  <c:v>42215.080538200738</c:v>
                </c:pt>
                <c:pt idx="77207">
                  <c:v>42215.080538229959</c:v>
                </c:pt>
                <c:pt idx="77208">
                  <c:v>42215.08053823503</c:v>
                </c:pt>
                <c:pt idx="77209">
                  <c:v>42215.080538246249</c:v>
                </c:pt>
                <c:pt idx="77210">
                  <c:v>42215.080538300739</c:v>
                </c:pt>
                <c:pt idx="77211">
                  <c:v>42215.080538351838</c:v>
                </c:pt>
                <c:pt idx="77212">
                  <c:v>42215.08053837355</c:v>
                </c:pt>
                <c:pt idx="77213">
                  <c:v>42215.080538378861</c:v>
                </c:pt>
                <c:pt idx="77214">
                  <c:v>42215.08053839115</c:v>
                </c:pt>
                <c:pt idx="77215">
                  <c:v>42215.08053841634</c:v>
                </c:pt>
                <c:pt idx="77216">
                  <c:v>42215.080538419141</c:v>
                </c:pt>
                <c:pt idx="77217">
                  <c:v>42215.08053846554</c:v>
                </c:pt>
                <c:pt idx="77218">
                  <c:v>42215.080538478462</c:v>
                </c:pt>
                <c:pt idx="77219">
                  <c:v>42215.080538491638</c:v>
                </c:pt>
                <c:pt idx="77220">
                  <c:v>42215.080538532129</c:v>
                </c:pt>
                <c:pt idx="77221">
                  <c:v>42215.080538611001</c:v>
                </c:pt>
                <c:pt idx="77222">
                  <c:v>42215.080538635899</c:v>
                </c:pt>
                <c:pt idx="77223">
                  <c:v>42215.08053864773</c:v>
                </c:pt>
                <c:pt idx="77224">
                  <c:v>42215.080538659699</c:v>
                </c:pt>
                <c:pt idx="77225">
                  <c:v>42215.080538692739</c:v>
                </c:pt>
                <c:pt idx="77226">
                  <c:v>42215.08053869554</c:v>
                </c:pt>
                <c:pt idx="77227">
                  <c:v>42215.080538700429</c:v>
                </c:pt>
                <c:pt idx="77228">
                  <c:v>42215.080538710303</c:v>
                </c:pt>
                <c:pt idx="77229">
                  <c:v>42215.080538763599</c:v>
                </c:pt>
                <c:pt idx="77230">
                  <c:v>42215.080538784612</c:v>
                </c:pt>
                <c:pt idx="77231">
                  <c:v>42215.080538819398</c:v>
                </c:pt>
                <c:pt idx="77232">
                  <c:v>42215.080538843038</c:v>
                </c:pt>
                <c:pt idx="77233">
                  <c:v>42215.080538879149</c:v>
                </c:pt>
                <c:pt idx="77234">
                  <c:v>42215.080538926049</c:v>
                </c:pt>
                <c:pt idx="77235">
                  <c:v>42215.080538932612</c:v>
                </c:pt>
                <c:pt idx="77236">
                  <c:v>42215.080538942158</c:v>
                </c:pt>
                <c:pt idx="77237">
                  <c:v>42215.080538948961</c:v>
                </c:pt>
                <c:pt idx="77238">
                  <c:v>42215.080538961403</c:v>
                </c:pt>
                <c:pt idx="77239">
                  <c:v>42215.080538992341</c:v>
                </c:pt>
                <c:pt idx="77240">
                  <c:v>42215.080538995229</c:v>
                </c:pt>
                <c:pt idx="77241">
                  <c:v>42215.08053907354</c:v>
                </c:pt>
                <c:pt idx="77242">
                  <c:v>42215.080539075039</c:v>
                </c:pt>
                <c:pt idx="77243">
                  <c:v>42215.080539110611</c:v>
                </c:pt>
                <c:pt idx="77244">
                  <c:v>42215.080539159339</c:v>
                </c:pt>
                <c:pt idx="77245">
                  <c:v>42215.08053917424</c:v>
                </c:pt>
                <c:pt idx="77246">
                  <c:v>42215.080539214439</c:v>
                </c:pt>
                <c:pt idx="77247">
                  <c:v>42215.080539226459</c:v>
                </c:pt>
                <c:pt idx="77248">
                  <c:v>42215.080539236449</c:v>
                </c:pt>
                <c:pt idx="77249">
                  <c:v>42215.08053924446</c:v>
                </c:pt>
                <c:pt idx="77250">
                  <c:v>42215.080539278249</c:v>
                </c:pt>
                <c:pt idx="77251">
                  <c:v>42215.08053930704</c:v>
                </c:pt>
                <c:pt idx="77252">
                  <c:v>42215.08053934206</c:v>
                </c:pt>
                <c:pt idx="77253">
                  <c:v>42215.08053938044</c:v>
                </c:pt>
                <c:pt idx="77254">
                  <c:v>42215.080539398463</c:v>
                </c:pt>
                <c:pt idx="77255">
                  <c:v>42215.08053940595</c:v>
                </c:pt>
                <c:pt idx="77256">
                  <c:v>42215.08053940734</c:v>
                </c:pt>
                <c:pt idx="77257">
                  <c:v>42215.08053945806</c:v>
                </c:pt>
                <c:pt idx="77258">
                  <c:v>42215.080539515002</c:v>
                </c:pt>
                <c:pt idx="77259">
                  <c:v>42215.080539533999</c:v>
                </c:pt>
                <c:pt idx="77260">
                  <c:v>42215.080539539129</c:v>
                </c:pt>
                <c:pt idx="77261">
                  <c:v>42215.080539556329</c:v>
                </c:pt>
                <c:pt idx="77262">
                  <c:v>42215.080539573697</c:v>
                </c:pt>
                <c:pt idx="77263">
                  <c:v>42215.08053957644</c:v>
                </c:pt>
                <c:pt idx="77264">
                  <c:v>42215.080539623297</c:v>
                </c:pt>
                <c:pt idx="77265">
                  <c:v>42215.08053963814</c:v>
                </c:pt>
                <c:pt idx="77266">
                  <c:v>42215.08053965983</c:v>
                </c:pt>
                <c:pt idx="77267">
                  <c:v>42215.080539689603</c:v>
                </c:pt>
                <c:pt idx="77268">
                  <c:v>42215.080539770941</c:v>
                </c:pt>
                <c:pt idx="77269">
                  <c:v>42215.080539798961</c:v>
                </c:pt>
                <c:pt idx="77270">
                  <c:v>42215.080539805203</c:v>
                </c:pt>
                <c:pt idx="77271">
                  <c:v>42215.080539815397</c:v>
                </c:pt>
                <c:pt idx="77272">
                  <c:v>42215.080539827941</c:v>
                </c:pt>
                <c:pt idx="77273">
                  <c:v>42215.080539853399</c:v>
                </c:pt>
                <c:pt idx="77274">
                  <c:v>42215.080539863397</c:v>
                </c:pt>
                <c:pt idx="77275">
                  <c:v>42215.080539870149</c:v>
                </c:pt>
                <c:pt idx="77276">
                  <c:v>42215.080539921539</c:v>
                </c:pt>
                <c:pt idx="77277">
                  <c:v>42215.08053995623</c:v>
                </c:pt>
                <c:pt idx="77278">
                  <c:v>42215.080539984228</c:v>
                </c:pt>
                <c:pt idx="77279">
                  <c:v>42215.0805400026</c:v>
                </c:pt>
                <c:pt idx="77280">
                  <c:v>42215.080540036397</c:v>
                </c:pt>
                <c:pt idx="77281">
                  <c:v>42215.080540080897</c:v>
                </c:pt>
                <c:pt idx="77282">
                  <c:v>42215.080540091898</c:v>
                </c:pt>
                <c:pt idx="77283">
                  <c:v>42215.080540102201</c:v>
                </c:pt>
                <c:pt idx="77284">
                  <c:v>42215.080540108203</c:v>
                </c:pt>
                <c:pt idx="77285">
                  <c:v>42215.080540120711</c:v>
                </c:pt>
                <c:pt idx="77286">
                  <c:v>42215.080540149938</c:v>
                </c:pt>
                <c:pt idx="77287">
                  <c:v>42215.080540152798</c:v>
                </c:pt>
                <c:pt idx="77288">
                  <c:v>42215.080540227798</c:v>
                </c:pt>
                <c:pt idx="77289">
                  <c:v>42215.080540234601</c:v>
                </c:pt>
                <c:pt idx="77290">
                  <c:v>42215.0805402646</c:v>
                </c:pt>
                <c:pt idx="77291">
                  <c:v>42215.080540316398</c:v>
                </c:pt>
                <c:pt idx="77292">
                  <c:v>42215.080540334398</c:v>
                </c:pt>
                <c:pt idx="77293">
                  <c:v>42215.0805403716</c:v>
                </c:pt>
                <c:pt idx="77294">
                  <c:v>42215.080540383999</c:v>
                </c:pt>
                <c:pt idx="77295">
                  <c:v>42215.080540392541</c:v>
                </c:pt>
                <c:pt idx="77296">
                  <c:v>42215.080540405899</c:v>
                </c:pt>
                <c:pt idx="77297">
                  <c:v>42215.080540436538</c:v>
                </c:pt>
                <c:pt idx="77298">
                  <c:v>42215.080540466399</c:v>
                </c:pt>
                <c:pt idx="77299">
                  <c:v>42215.080540499628</c:v>
                </c:pt>
                <c:pt idx="77300">
                  <c:v>42215.080540516996</c:v>
                </c:pt>
                <c:pt idx="77301">
                  <c:v>42215.080540545001</c:v>
                </c:pt>
                <c:pt idx="77302">
                  <c:v>42215.080540550101</c:v>
                </c:pt>
                <c:pt idx="77303">
                  <c:v>42215.080540566276</c:v>
                </c:pt>
                <c:pt idx="77304">
                  <c:v>42215.080540615374</c:v>
                </c:pt>
                <c:pt idx="77305">
                  <c:v>42215.080540671195</c:v>
                </c:pt>
                <c:pt idx="77306">
                  <c:v>42215.080540690302</c:v>
                </c:pt>
                <c:pt idx="77307">
                  <c:v>42215.080540698298</c:v>
                </c:pt>
                <c:pt idx="77308">
                  <c:v>42215.080540705501</c:v>
                </c:pt>
                <c:pt idx="77309">
                  <c:v>42215.0805407308</c:v>
                </c:pt>
                <c:pt idx="77310">
                  <c:v>42215.080540733594</c:v>
                </c:pt>
                <c:pt idx="77311">
                  <c:v>42215.080540780284</c:v>
                </c:pt>
                <c:pt idx="77312">
                  <c:v>42215.080540798212</c:v>
                </c:pt>
                <c:pt idx="77313">
                  <c:v>42215.080540805997</c:v>
                </c:pt>
                <c:pt idx="77314">
                  <c:v>42215.080540847011</c:v>
                </c:pt>
                <c:pt idx="77315">
                  <c:v>42215.080540930103</c:v>
                </c:pt>
                <c:pt idx="77316">
                  <c:v>42215.080540962284</c:v>
                </c:pt>
                <c:pt idx="77317">
                  <c:v>42215.080540969</c:v>
                </c:pt>
                <c:pt idx="77318">
                  <c:v>42215.080540977302</c:v>
                </c:pt>
                <c:pt idx="77319">
                  <c:v>42215.080541015901</c:v>
                </c:pt>
                <c:pt idx="77320">
                  <c:v>42215.08054102493</c:v>
                </c:pt>
                <c:pt idx="77321">
                  <c:v>42215.080541030402</c:v>
                </c:pt>
                <c:pt idx="77322">
                  <c:v>42215.080541032599</c:v>
                </c:pt>
                <c:pt idx="77323">
                  <c:v>42215.08054107854</c:v>
                </c:pt>
                <c:pt idx="77324">
                  <c:v>42215.080541101401</c:v>
                </c:pt>
                <c:pt idx="77325">
                  <c:v>42215.080541136311</c:v>
                </c:pt>
                <c:pt idx="77326">
                  <c:v>42215.080541162097</c:v>
                </c:pt>
                <c:pt idx="77327">
                  <c:v>42215.080541190611</c:v>
                </c:pt>
                <c:pt idx="77328">
                  <c:v>42215.080541236799</c:v>
                </c:pt>
                <c:pt idx="77329">
                  <c:v>42215.080541258612</c:v>
                </c:pt>
                <c:pt idx="77330">
                  <c:v>42215.080541262301</c:v>
                </c:pt>
                <c:pt idx="77331">
                  <c:v>42215.080541266929</c:v>
                </c:pt>
                <c:pt idx="77332">
                  <c:v>42215.080541292213</c:v>
                </c:pt>
                <c:pt idx="77333">
                  <c:v>42215.080541307201</c:v>
                </c:pt>
                <c:pt idx="77334">
                  <c:v>42215.080541310097</c:v>
                </c:pt>
                <c:pt idx="77335">
                  <c:v>42215.080541390329</c:v>
                </c:pt>
                <c:pt idx="77336">
                  <c:v>42215.080541393931</c:v>
                </c:pt>
                <c:pt idx="77337">
                  <c:v>42215.08054142553</c:v>
                </c:pt>
                <c:pt idx="77338">
                  <c:v>42215.080541475203</c:v>
                </c:pt>
                <c:pt idx="77339">
                  <c:v>42215.08054149423</c:v>
                </c:pt>
                <c:pt idx="77340">
                  <c:v>42215.080541536801</c:v>
                </c:pt>
                <c:pt idx="77341">
                  <c:v>42215.080541541502</c:v>
                </c:pt>
                <c:pt idx="77342">
                  <c:v>42215.080541550597</c:v>
                </c:pt>
                <c:pt idx="77343">
                  <c:v>42215.080541592302</c:v>
                </c:pt>
                <c:pt idx="77344">
                  <c:v>42215.080541597199</c:v>
                </c:pt>
                <c:pt idx="77345">
                  <c:v>42215.080541625997</c:v>
                </c:pt>
                <c:pt idx="77346">
                  <c:v>42215.0805416535</c:v>
                </c:pt>
                <c:pt idx="77347">
                  <c:v>42215.080541675597</c:v>
                </c:pt>
                <c:pt idx="77348">
                  <c:v>42215.0805417015</c:v>
                </c:pt>
                <c:pt idx="77349">
                  <c:v>42215.080541708601</c:v>
                </c:pt>
                <c:pt idx="77350">
                  <c:v>42215.080541726311</c:v>
                </c:pt>
                <c:pt idx="77351">
                  <c:v>42215.080541773001</c:v>
                </c:pt>
                <c:pt idx="77352">
                  <c:v>42215.080541824929</c:v>
                </c:pt>
                <c:pt idx="77353">
                  <c:v>42215.080541846612</c:v>
                </c:pt>
                <c:pt idx="77354">
                  <c:v>42215.080541857897</c:v>
                </c:pt>
                <c:pt idx="77355">
                  <c:v>42215.080541863885</c:v>
                </c:pt>
                <c:pt idx="77356">
                  <c:v>42215.080541884898</c:v>
                </c:pt>
                <c:pt idx="77357">
                  <c:v>42215.080541887597</c:v>
                </c:pt>
                <c:pt idx="77358">
                  <c:v>42215.080541935902</c:v>
                </c:pt>
                <c:pt idx="77359">
                  <c:v>42215.08054195853</c:v>
                </c:pt>
                <c:pt idx="77360">
                  <c:v>42215.080541962998</c:v>
                </c:pt>
                <c:pt idx="77361">
                  <c:v>42215.080542004303</c:v>
                </c:pt>
                <c:pt idx="77362">
                  <c:v>42215.080542089701</c:v>
                </c:pt>
                <c:pt idx="77363">
                  <c:v>42215.080542109397</c:v>
                </c:pt>
                <c:pt idx="77364">
                  <c:v>42215.080542116397</c:v>
                </c:pt>
                <c:pt idx="77365">
                  <c:v>42215.080542130498</c:v>
                </c:pt>
                <c:pt idx="77366">
                  <c:v>42215.080542143798</c:v>
                </c:pt>
                <c:pt idx="77367">
                  <c:v>42215.080542166499</c:v>
                </c:pt>
                <c:pt idx="77368">
                  <c:v>42215.080542176547</c:v>
                </c:pt>
                <c:pt idx="77369">
                  <c:v>42215.080542190612</c:v>
                </c:pt>
                <c:pt idx="77370">
                  <c:v>42215.080542235803</c:v>
                </c:pt>
                <c:pt idx="77371">
                  <c:v>42215.080542257601</c:v>
                </c:pt>
                <c:pt idx="77372">
                  <c:v>42215.080542292613</c:v>
                </c:pt>
                <c:pt idx="77373">
                  <c:v>42215.080542321601</c:v>
                </c:pt>
                <c:pt idx="77374">
                  <c:v>42215.08054234783</c:v>
                </c:pt>
                <c:pt idx="77375">
                  <c:v>42215.080542393938</c:v>
                </c:pt>
                <c:pt idx="77376">
                  <c:v>42215.080542405798</c:v>
                </c:pt>
                <c:pt idx="77377">
                  <c:v>42215.08054242214</c:v>
                </c:pt>
                <c:pt idx="77378">
                  <c:v>42215.080542422438</c:v>
                </c:pt>
                <c:pt idx="77379">
                  <c:v>42215.080542442229</c:v>
                </c:pt>
                <c:pt idx="77380">
                  <c:v>42215.080542467302</c:v>
                </c:pt>
                <c:pt idx="77381">
                  <c:v>42215.08054247043</c:v>
                </c:pt>
                <c:pt idx="77382">
                  <c:v>42215.0805425535</c:v>
                </c:pt>
                <c:pt idx="77383">
                  <c:v>42215.080542557997</c:v>
                </c:pt>
                <c:pt idx="77384">
                  <c:v>42215.080542585274</c:v>
                </c:pt>
                <c:pt idx="77385">
                  <c:v>42215.080542627897</c:v>
                </c:pt>
                <c:pt idx="77386">
                  <c:v>42215.080542654301</c:v>
                </c:pt>
                <c:pt idx="77387">
                  <c:v>42215.080542693198</c:v>
                </c:pt>
                <c:pt idx="77388">
                  <c:v>42215.080542698939</c:v>
                </c:pt>
                <c:pt idx="77389">
                  <c:v>42215.080542707103</c:v>
                </c:pt>
                <c:pt idx="77390">
                  <c:v>42215.080542722098</c:v>
                </c:pt>
                <c:pt idx="77391">
                  <c:v>42215.080542755801</c:v>
                </c:pt>
                <c:pt idx="77392">
                  <c:v>42215.080542785501</c:v>
                </c:pt>
                <c:pt idx="77393">
                  <c:v>42215.080542814401</c:v>
                </c:pt>
                <c:pt idx="77394">
                  <c:v>42215.080542851276</c:v>
                </c:pt>
                <c:pt idx="77395">
                  <c:v>42215.080542869502</c:v>
                </c:pt>
                <c:pt idx="77396">
                  <c:v>42215.080542878299</c:v>
                </c:pt>
                <c:pt idx="77397">
                  <c:v>42215.0805428862</c:v>
                </c:pt>
                <c:pt idx="77398">
                  <c:v>42215.0805429303</c:v>
                </c:pt>
                <c:pt idx="77399">
                  <c:v>42215.080542986703</c:v>
                </c:pt>
                <c:pt idx="77400">
                  <c:v>42215.080543005803</c:v>
                </c:pt>
                <c:pt idx="77401">
                  <c:v>42215.080543017502</c:v>
                </c:pt>
                <c:pt idx="77402">
                  <c:v>42215.080543021097</c:v>
                </c:pt>
                <c:pt idx="77403">
                  <c:v>42215.080543042299</c:v>
                </c:pt>
                <c:pt idx="77404">
                  <c:v>42215.080543045129</c:v>
                </c:pt>
                <c:pt idx="77405">
                  <c:v>42215.080543092699</c:v>
                </c:pt>
                <c:pt idx="77406">
                  <c:v>42215.080543118303</c:v>
                </c:pt>
                <c:pt idx="77407">
                  <c:v>42215.080543133801</c:v>
                </c:pt>
                <c:pt idx="77408">
                  <c:v>42215.080543161901</c:v>
                </c:pt>
                <c:pt idx="77409">
                  <c:v>42215.080543249431</c:v>
                </c:pt>
                <c:pt idx="77410">
                  <c:v>42215.080543272139</c:v>
                </c:pt>
                <c:pt idx="77411">
                  <c:v>42215.080543277429</c:v>
                </c:pt>
                <c:pt idx="77412">
                  <c:v>42215.080543288539</c:v>
                </c:pt>
                <c:pt idx="77413">
                  <c:v>42215.080543301003</c:v>
                </c:pt>
                <c:pt idx="77414">
                  <c:v>42215.080543326629</c:v>
                </c:pt>
                <c:pt idx="77415">
                  <c:v>42215.080543333897</c:v>
                </c:pt>
                <c:pt idx="77416">
                  <c:v>42215.080543350399</c:v>
                </c:pt>
                <c:pt idx="77417">
                  <c:v>42215.080543393429</c:v>
                </c:pt>
                <c:pt idx="77418">
                  <c:v>42215.080543411401</c:v>
                </c:pt>
                <c:pt idx="77419">
                  <c:v>42215.080543443029</c:v>
                </c:pt>
                <c:pt idx="77420">
                  <c:v>42215.080543481301</c:v>
                </c:pt>
                <c:pt idx="77421">
                  <c:v>42215.0805435086</c:v>
                </c:pt>
                <c:pt idx="77422">
                  <c:v>42215.080543550503</c:v>
                </c:pt>
                <c:pt idx="77423">
                  <c:v>42215.080543561475</c:v>
                </c:pt>
                <c:pt idx="77424">
                  <c:v>42215.080543577802</c:v>
                </c:pt>
                <c:pt idx="77425">
                  <c:v>42215.080543582597</c:v>
                </c:pt>
                <c:pt idx="77426">
                  <c:v>42215.080543597702</c:v>
                </c:pt>
                <c:pt idx="77427">
                  <c:v>42215.080543621596</c:v>
                </c:pt>
                <c:pt idx="77428">
                  <c:v>42215.080543625198</c:v>
                </c:pt>
                <c:pt idx="77429">
                  <c:v>42215.080543700802</c:v>
                </c:pt>
                <c:pt idx="77430">
                  <c:v>42215.080543712997</c:v>
                </c:pt>
                <c:pt idx="77431">
                  <c:v>42215.080543739801</c:v>
                </c:pt>
                <c:pt idx="77432">
                  <c:v>42215.080543787197</c:v>
                </c:pt>
                <c:pt idx="77433">
                  <c:v>42215.080543814503</c:v>
                </c:pt>
                <c:pt idx="77434">
                  <c:v>42215.080543850599</c:v>
                </c:pt>
                <c:pt idx="77435">
                  <c:v>42215.080543856297</c:v>
                </c:pt>
                <c:pt idx="77436">
                  <c:v>42215.080543864497</c:v>
                </c:pt>
                <c:pt idx="77437">
                  <c:v>42215.080543910401</c:v>
                </c:pt>
                <c:pt idx="77438">
                  <c:v>42215.080543919903</c:v>
                </c:pt>
                <c:pt idx="77439">
                  <c:v>42215.080543945012</c:v>
                </c:pt>
                <c:pt idx="77440">
                  <c:v>42215.080543968201</c:v>
                </c:pt>
                <c:pt idx="77441">
                  <c:v>42215.080543989898</c:v>
                </c:pt>
                <c:pt idx="77442">
                  <c:v>42215.080544017284</c:v>
                </c:pt>
                <c:pt idx="77443">
                  <c:v>42215.080544024429</c:v>
                </c:pt>
                <c:pt idx="77444">
                  <c:v>42215.080544046439</c:v>
                </c:pt>
                <c:pt idx="77445">
                  <c:v>42215.080544087803</c:v>
                </c:pt>
                <c:pt idx="77446">
                  <c:v>42215.080544145028</c:v>
                </c:pt>
                <c:pt idx="77447">
                  <c:v>42215.080544161501</c:v>
                </c:pt>
                <c:pt idx="77448">
                  <c:v>42215.08054417673</c:v>
                </c:pt>
                <c:pt idx="77449">
                  <c:v>42215.080544186399</c:v>
                </c:pt>
                <c:pt idx="77450">
                  <c:v>42215.080544202698</c:v>
                </c:pt>
                <c:pt idx="77451">
                  <c:v>42215.080544205397</c:v>
                </c:pt>
                <c:pt idx="77452">
                  <c:v>42215.080544251097</c:v>
                </c:pt>
                <c:pt idx="77453">
                  <c:v>42215.080544278229</c:v>
                </c:pt>
                <c:pt idx="77454">
                  <c:v>42215.080544279612</c:v>
                </c:pt>
                <c:pt idx="77455">
                  <c:v>42215.080544319098</c:v>
                </c:pt>
                <c:pt idx="77456">
                  <c:v>42215.08054440884</c:v>
                </c:pt>
                <c:pt idx="77457">
                  <c:v>42215.080544434211</c:v>
                </c:pt>
                <c:pt idx="77458">
                  <c:v>42215.08054444594</c:v>
                </c:pt>
                <c:pt idx="77459">
                  <c:v>42215.080544448749</c:v>
                </c:pt>
                <c:pt idx="77460">
                  <c:v>42215.080544489931</c:v>
                </c:pt>
                <c:pt idx="77461">
                  <c:v>42215.080544501674</c:v>
                </c:pt>
                <c:pt idx="77462">
                  <c:v>42215.080544509197</c:v>
                </c:pt>
                <c:pt idx="77463">
                  <c:v>42215.0805445101</c:v>
                </c:pt>
                <c:pt idx="77464">
                  <c:v>42215.080544550685</c:v>
                </c:pt>
                <c:pt idx="77465">
                  <c:v>42215.080544574201</c:v>
                </c:pt>
                <c:pt idx="77466">
                  <c:v>42215.080544609897</c:v>
                </c:pt>
                <c:pt idx="77467">
                  <c:v>42215.080544641001</c:v>
                </c:pt>
                <c:pt idx="77468">
                  <c:v>42215.080544665776</c:v>
                </c:pt>
                <c:pt idx="77469">
                  <c:v>42215.080544708602</c:v>
                </c:pt>
                <c:pt idx="77470">
                  <c:v>42215.080544735676</c:v>
                </c:pt>
                <c:pt idx="77471">
                  <c:v>42215.080544738499</c:v>
                </c:pt>
                <c:pt idx="77472">
                  <c:v>42215.080544742297</c:v>
                </c:pt>
                <c:pt idx="77473">
                  <c:v>42215.080544764198</c:v>
                </c:pt>
                <c:pt idx="77474">
                  <c:v>42215.080544779012</c:v>
                </c:pt>
                <c:pt idx="77475">
                  <c:v>42215.080544782802</c:v>
                </c:pt>
                <c:pt idx="77476">
                  <c:v>42215.080544863384</c:v>
                </c:pt>
                <c:pt idx="77477">
                  <c:v>42215.08054487293</c:v>
                </c:pt>
                <c:pt idx="77478">
                  <c:v>42215.080544893899</c:v>
                </c:pt>
                <c:pt idx="77479">
                  <c:v>42215.080544945202</c:v>
                </c:pt>
                <c:pt idx="77480">
                  <c:v>42215.080544974211</c:v>
                </c:pt>
                <c:pt idx="77481">
                  <c:v>42215.080545013385</c:v>
                </c:pt>
                <c:pt idx="77482">
                  <c:v>42215.080545014796</c:v>
                </c:pt>
                <c:pt idx="77483">
                  <c:v>42215.080545028613</c:v>
                </c:pt>
                <c:pt idx="77484">
                  <c:v>42215.080545070399</c:v>
                </c:pt>
                <c:pt idx="77485">
                  <c:v>42215.080545079829</c:v>
                </c:pt>
                <c:pt idx="77486">
                  <c:v>42215.080545104938</c:v>
                </c:pt>
                <c:pt idx="77487">
                  <c:v>42215.080545129029</c:v>
                </c:pt>
                <c:pt idx="77488">
                  <c:v>42215.080545151701</c:v>
                </c:pt>
                <c:pt idx="77489">
                  <c:v>42215.080545177829</c:v>
                </c:pt>
                <c:pt idx="77490">
                  <c:v>42215.080545184799</c:v>
                </c:pt>
                <c:pt idx="77491">
                  <c:v>42215.080545206212</c:v>
                </c:pt>
                <c:pt idx="77492">
                  <c:v>42215.080545245211</c:v>
                </c:pt>
                <c:pt idx="77493">
                  <c:v>42215.080545303012</c:v>
                </c:pt>
                <c:pt idx="77494">
                  <c:v>42215.080545319397</c:v>
                </c:pt>
                <c:pt idx="77495">
                  <c:v>42215.080545336939</c:v>
                </c:pt>
                <c:pt idx="77496">
                  <c:v>42215.080545344339</c:v>
                </c:pt>
                <c:pt idx="77497">
                  <c:v>42215.080545360201</c:v>
                </c:pt>
                <c:pt idx="77498">
                  <c:v>42215.080545362929</c:v>
                </c:pt>
                <c:pt idx="77499">
                  <c:v>42215.080545407203</c:v>
                </c:pt>
                <c:pt idx="77500">
                  <c:v>42215.080545438141</c:v>
                </c:pt>
                <c:pt idx="77501">
                  <c:v>42215.080545441211</c:v>
                </c:pt>
                <c:pt idx="77502">
                  <c:v>42215.08054547655</c:v>
                </c:pt>
                <c:pt idx="77503">
                  <c:v>42215.080545568802</c:v>
                </c:pt>
                <c:pt idx="77504">
                  <c:v>42215.080545587502</c:v>
                </c:pt>
                <c:pt idx="77505">
                  <c:v>42215.080545591802</c:v>
                </c:pt>
                <c:pt idx="77506">
                  <c:v>42215.080545603902</c:v>
                </c:pt>
                <c:pt idx="77507">
                  <c:v>42215.080545639597</c:v>
                </c:pt>
                <c:pt idx="77508">
                  <c:v>42215.080545646939</c:v>
                </c:pt>
                <c:pt idx="77509">
                  <c:v>42215.080545653604</c:v>
                </c:pt>
                <c:pt idx="77510">
                  <c:v>42215.080545670098</c:v>
                </c:pt>
                <c:pt idx="77511">
                  <c:v>42215.080545707999</c:v>
                </c:pt>
                <c:pt idx="77512">
                  <c:v>42215.080545729201</c:v>
                </c:pt>
                <c:pt idx="77513">
                  <c:v>42215.080545764002</c:v>
                </c:pt>
                <c:pt idx="77514">
                  <c:v>42215.080545800811</c:v>
                </c:pt>
                <c:pt idx="77515">
                  <c:v>42215.080545819997</c:v>
                </c:pt>
                <c:pt idx="77516">
                  <c:v>42215.080545865101</c:v>
                </c:pt>
                <c:pt idx="77517">
                  <c:v>42215.080545876939</c:v>
                </c:pt>
                <c:pt idx="77518">
                  <c:v>42215.080545893303</c:v>
                </c:pt>
                <c:pt idx="77519">
                  <c:v>42215.080545901998</c:v>
                </c:pt>
                <c:pt idx="77520">
                  <c:v>42215.080545905803</c:v>
                </c:pt>
                <c:pt idx="77521">
                  <c:v>42215.080545936296</c:v>
                </c:pt>
                <c:pt idx="77522">
                  <c:v>42215.080545939803</c:v>
                </c:pt>
                <c:pt idx="77523">
                  <c:v>42215.0805460177</c:v>
                </c:pt>
                <c:pt idx="77524">
                  <c:v>42215.080546032499</c:v>
                </c:pt>
                <c:pt idx="77525">
                  <c:v>42215.080546054603</c:v>
                </c:pt>
                <c:pt idx="77526">
                  <c:v>42215.080546101199</c:v>
                </c:pt>
                <c:pt idx="77527">
                  <c:v>42215.080546133999</c:v>
                </c:pt>
                <c:pt idx="77528">
                  <c:v>42215.080546160301</c:v>
                </c:pt>
                <c:pt idx="77529">
                  <c:v>42215.080546171012</c:v>
                </c:pt>
                <c:pt idx="77530">
                  <c:v>42215.080546181198</c:v>
                </c:pt>
                <c:pt idx="77531">
                  <c:v>42215.080546189129</c:v>
                </c:pt>
                <c:pt idx="77532">
                  <c:v>42215.080546220612</c:v>
                </c:pt>
                <c:pt idx="77533">
                  <c:v>42215.080546264697</c:v>
                </c:pt>
                <c:pt idx="77534">
                  <c:v>42215.080546286299</c:v>
                </c:pt>
                <c:pt idx="77535">
                  <c:v>42215.080546304613</c:v>
                </c:pt>
                <c:pt idx="77536">
                  <c:v>42215.080546330697</c:v>
                </c:pt>
                <c:pt idx="77537">
                  <c:v>42215.08054633953</c:v>
                </c:pt>
                <c:pt idx="77538">
                  <c:v>42215.080546365803</c:v>
                </c:pt>
                <c:pt idx="77539">
                  <c:v>42215.080546402431</c:v>
                </c:pt>
                <c:pt idx="77540">
                  <c:v>42215.080546454141</c:v>
                </c:pt>
                <c:pt idx="77541">
                  <c:v>42215.080546474339</c:v>
                </c:pt>
                <c:pt idx="77542">
                  <c:v>42215.080546489211</c:v>
                </c:pt>
                <c:pt idx="77543">
                  <c:v>42215.080546496749</c:v>
                </c:pt>
                <c:pt idx="77544">
                  <c:v>42215.080546517594</c:v>
                </c:pt>
                <c:pt idx="77545">
                  <c:v>42215.080546520403</c:v>
                </c:pt>
                <c:pt idx="77546">
                  <c:v>42215.080546566001</c:v>
                </c:pt>
                <c:pt idx="77547">
                  <c:v>42215.080546594698</c:v>
                </c:pt>
                <c:pt idx="77548">
                  <c:v>42215.080546597703</c:v>
                </c:pt>
                <c:pt idx="77549">
                  <c:v>42215.080546633901</c:v>
                </c:pt>
                <c:pt idx="77550">
                  <c:v>42215.08054672883</c:v>
                </c:pt>
                <c:pt idx="77551">
                  <c:v>42215.080546739002</c:v>
                </c:pt>
                <c:pt idx="77552">
                  <c:v>42215.080546749399</c:v>
                </c:pt>
                <c:pt idx="77553">
                  <c:v>42215.080546760102</c:v>
                </c:pt>
                <c:pt idx="77554">
                  <c:v>42215.080546793099</c:v>
                </c:pt>
                <c:pt idx="77555">
                  <c:v>42215.080546801102</c:v>
                </c:pt>
                <c:pt idx="77556">
                  <c:v>42215.0805468033</c:v>
                </c:pt>
                <c:pt idx="77557">
                  <c:v>42215.080546829529</c:v>
                </c:pt>
                <c:pt idx="77558">
                  <c:v>42215.080546865502</c:v>
                </c:pt>
                <c:pt idx="77559">
                  <c:v>42215.080546883997</c:v>
                </c:pt>
                <c:pt idx="77560">
                  <c:v>42215.080546917197</c:v>
                </c:pt>
                <c:pt idx="77561">
                  <c:v>42215.080546960802</c:v>
                </c:pt>
                <c:pt idx="77562">
                  <c:v>42215.080546987097</c:v>
                </c:pt>
                <c:pt idx="77563">
                  <c:v>42215.080547023397</c:v>
                </c:pt>
                <c:pt idx="77564">
                  <c:v>42215.080547034297</c:v>
                </c:pt>
                <c:pt idx="77565">
                  <c:v>42215.080547050602</c:v>
                </c:pt>
                <c:pt idx="77566">
                  <c:v>42215.080547061276</c:v>
                </c:pt>
                <c:pt idx="77567">
                  <c:v>42215.080547070611</c:v>
                </c:pt>
                <c:pt idx="77568">
                  <c:v>42215.08054709703</c:v>
                </c:pt>
                <c:pt idx="77569">
                  <c:v>42215.080547099838</c:v>
                </c:pt>
                <c:pt idx="77570">
                  <c:v>42215.080547174839</c:v>
                </c:pt>
                <c:pt idx="77571">
                  <c:v>42215.08054719284</c:v>
                </c:pt>
                <c:pt idx="77572">
                  <c:v>42215.080547212703</c:v>
                </c:pt>
                <c:pt idx="77573">
                  <c:v>42215.080547258629</c:v>
                </c:pt>
                <c:pt idx="77574">
                  <c:v>42215.08054729303</c:v>
                </c:pt>
                <c:pt idx="77575">
                  <c:v>42215.080547317601</c:v>
                </c:pt>
                <c:pt idx="77576">
                  <c:v>42215.080547328449</c:v>
                </c:pt>
                <c:pt idx="77577">
                  <c:v>42215.080547341298</c:v>
                </c:pt>
                <c:pt idx="77578">
                  <c:v>42215.080547377547</c:v>
                </c:pt>
                <c:pt idx="77579">
                  <c:v>42215.080547382429</c:v>
                </c:pt>
                <c:pt idx="77580">
                  <c:v>42215.08054742495</c:v>
                </c:pt>
                <c:pt idx="77581">
                  <c:v>42215.08054744015</c:v>
                </c:pt>
                <c:pt idx="77582">
                  <c:v>42215.080547461999</c:v>
                </c:pt>
                <c:pt idx="77583">
                  <c:v>42215.080547488149</c:v>
                </c:pt>
                <c:pt idx="77584">
                  <c:v>42215.080547495141</c:v>
                </c:pt>
                <c:pt idx="77585">
                  <c:v>42215.080547525198</c:v>
                </c:pt>
                <c:pt idx="77586">
                  <c:v>42215.080547560196</c:v>
                </c:pt>
                <c:pt idx="77587">
                  <c:v>42215.080547613594</c:v>
                </c:pt>
                <c:pt idx="77588">
                  <c:v>42215.080547632599</c:v>
                </c:pt>
                <c:pt idx="77589">
                  <c:v>42215.080547654899</c:v>
                </c:pt>
                <c:pt idx="77590">
                  <c:v>42215.080547656929</c:v>
                </c:pt>
                <c:pt idx="77591">
                  <c:v>42215.080547675097</c:v>
                </c:pt>
                <c:pt idx="77592">
                  <c:v>42215.080547677797</c:v>
                </c:pt>
                <c:pt idx="77593">
                  <c:v>42215.080547721998</c:v>
                </c:pt>
                <c:pt idx="77594">
                  <c:v>42215.080547752601</c:v>
                </c:pt>
                <c:pt idx="77595">
                  <c:v>42215.080547757403</c:v>
                </c:pt>
                <c:pt idx="77596">
                  <c:v>42215.080547791498</c:v>
                </c:pt>
                <c:pt idx="77597">
                  <c:v>42215.080547888698</c:v>
                </c:pt>
                <c:pt idx="77598">
                  <c:v>42215.080547896629</c:v>
                </c:pt>
                <c:pt idx="77599">
                  <c:v>42215.080547906611</c:v>
                </c:pt>
                <c:pt idx="77600">
                  <c:v>42215.080547914898</c:v>
                </c:pt>
                <c:pt idx="77601">
                  <c:v>42215.080547922829</c:v>
                </c:pt>
                <c:pt idx="77602">
                  <c:v>42215.080547951096</c:v>
                </c:pt>
                <c:pt idx="77603">
                  <c:v>42215.080547958329</c:v>
                </c:pt>
                <c:pt idx="77604">
                  <c:v>42215.080547989302</c:v>
                </c:pt>
                <c:pt idx="77605">
                  <c:v>42215.080548023012</c:v>
                </c:pt>
                <c:pt idx="77606">
                  <c:v>42215.080548041398</c:v>
                </c:pt>
                <c:pt idx="77607">
                  <c:v>42215.080548077029</c:v>
                </c:pt>
                <c:pt idx="77608">
                  <c:v>42215.080548120699</c:v>
                </c:pt>
                <c:pt idx="77609">
                  <c:v>42215.080548137703</c:v>
                </c:pt>
                <c:pt idx="77610">
                  <c:v>42215.080548180013</c:v>
                </c:pt>
                <c:pt idx="77611">
                  <c:v>42215.080548191829</c:v>
                </c:pt>
                <c:pt idx="77612">
                  <c:v>42215.080548208149</c:v>
                </c:pt>
                <c:pt idx="77613">
                  <c:v>42215.080548221311</c:v>
                </c:pt>
                <c:pt idx="77614">
                  <c:v>42215.08054822815</c:v>
                </c:pt>
                <c:pt idx="77615">
                  <c:v>42215.080548251499</c:v>
                </c:pt>
                <c:pt idx="77616">
                  <c:v>42215.080548254438</c:v>
                </c:pt>
                <c:pt idx="77617">
                  <c:v>42215.080548332429</c:v>
                </c:pt>
                <c:pt idx="77618">
                  <c:v>42215.080548352838</c:v>
                </c:pt>
                <c:pt idx="77619">
                  <c:v>42215.08054836603</c:v>
                </c:pt>
                <c:pt idx="77620">
                  <c:v>42215.08054841854</c:v>
                </c:pt>
                <c:pt idx="77621">
                  <c:v>42215.080548453298</c:v>
                </c:pt>
                <c:pt idx="77622">
                  <c:v>42215.080548475729</c:v>
                </c:pt>
                <c:pt idx="77623">
                  <c:v>42215.080548485799</c:v>
                </c:pt>
                <c:pt idx="77624">
                  <c:v>42215.08054849664</c:v>
                </c:pt>
                <c:pt idx="77625">
                  <c:v>42215.0805485046</c:v>
                </c:pt>
                <c:pt idx="77626">
                  <c:v>42215.080548536003</c:v>
                </c:pt>
                <c:pt idx="77627">
                  <c:v>42215.080548584898</c:v>
                </c:pt>
                <c:pt idx="77628">
                  <c:v>42215.080548600701</c:v>
                </c:pt>
                <c:pt idx="77629">
                  <c:v>42215.080548619284</c:v>
                </c:pt>
                <c:pt idx="77630">
                  <c:v>42215.080548645397</c:v>
                </c:pt>
                <c:pt idx="77631">
                  <c:v>42215.080548652397</c:v>
                </c:pt>
                <c:pt idx="77632">
                  <c:v>42215.080548685401</c:v>
                </c:pt>
                <c:pt idx="77633">
                  <c:v>42215.080548717284</c:v>
                </c:pt>
                <c:pt idx="77634">
                  <c:v>42215.080548771497</c:v>
                </c:pt>
                <c:pt idx="77635">
                  <c:v>42215.080548790538</c:v>
                </c:pt>
                <c:pt idx="77636">
                  <c:v>42215.080548812803</c:v>
                </c:pt>
                <c:pt idx="77637">
                  <c:v>42215.080548817001</c:v>
                </c:pt>
                <c:pt idx="77638">
                  <c:v>42215.080548832397</c:v>
                </c:pt>
                <c:pt idx="77639">
                  <c:v>42215.080548835103</c:v>
                </c:pt>
                <c:pt idx="77640">
                  <c:v>42215.080548879829</c:v>
                </c:pt>
                <c:pt idx="77641">
                  <c:v>42215.080548910802</c:v>
                </c:pt>
                <c:pt idx="77642">
                  <c:v>42215.0805489173</c:v>
                </c:pt>
                <c:pt idx="77643">
                  <c:v>42215.08054894895</c:v>
                </c:pt>
                <c:pt idx="77644">
                  <c:v>42215.080549048849</c:v>
                </c:pt>
                <c:pt idx="77645">
                  <c:v>42215.080549058628</c:v>
                </c:pt>
                <c:pt idx="77646">
                  <c:v>42215.080549063685</c:v>
                </c:pt>
                <c:pt idx="77647">
                  <c:v>42215.08054907513</c:v>
                </c:pt>
                <c:pt idx="77648">
                  <c:v>42215.080549110899</c:v>
                </c:pt>
                <c:pt idx="77649">
                  <c:v>42215.080549118138</c:v>
                </c:pt>
                <c:pt idx="77650">
                  <c:v>42215.080549130311</c:v>
                </c:pt>
                <c:pt idx="77651">
                  <c:v>42215.080549149141</c:v>
                </c:pt>
                <c:pt idx="77652">
                  <c:v>42215.080549180297</c:v>
                </c:pt>
                <c:pt idx="77653">
                  <c:v>42215.080549209939</c:v>
                </c:pt>
                <c:pt idx="77654">
                  <c:v>42215.080549239399</c:v>
                </c:pt>
                <c:pt idx="77655">
                  <c:v>42215.080549280799</c:v>
                </c:pt>
                <c:pt idx="77656">
                  <c:v>42215.080549291939</c:v>
                </c:pt>
                <c:pt idx="77657">
                  <c:v>42215.08054933793</c:v>
                </c:pt>
                <c:pt idx="77658">
                  <c:v>42215.080549355298</c:v>
                </c:pt>
                <c:pt idx="77659">
                  <c:v>42215.08054936913</c:v>
                </c:pt>
                <c:pt idx="77660">
                  <c:v>42215.080549380938</c:v>
                </c:pt>
                <c:pt idx="77661">
                  <c:v>42215.080549393941</c:v>
                </c:pt>
                <c:pt idx="77662">
                  <c:v>42215.08054940834</c:v>
                </c:pt>
                <c:pt idx="77663">
                  <c:v>42215.08054941213</c:v>
                </c:pt>
                <c:pt idx="77664">
                  <c:v>42215.08054949373</c:v>
                </c:pt>
                <c:pt idx="77665">
                  <c:v>42215.080549512684</c:v>
                </c:pt>
                <c:pt idx="77666">
                  <c:v>42215.080549526829</c:v>
                </c:pt>
                <c:pt idx="77667">
                  <c:v>42215.080549571903</c:v>
                </c:pt>
                <c:pt idx="77668">
                  <c:v>42215.080549612998</c:v>
                </c:pt>
                <c:pt idx="77669">
                  <c:v>42215.080549643098</c:v>
                </c:pt>
                <c:pt idx="77670">
                  <c:v>42215.08054964793</c:v>
                </c:pt>
                <c:pt idx="77671">
                  <c:v>42215.080549656202</c:v>
                </c:pt>
                <c:pt idx="77672">
                  <c:v>42215.080549700797</c:v>
                </c:pt>
                <c:pt idx="77673">
                  <c:v>42215.080549710197</c:v>
                </c:pt>
                <c:pt idx="77674">
                  <c:v>42215.080549744729</c:v>
                </c:pt>
                <c:pt idx="77675">
                  <c:v>42215.080549758211</c:v>
                </c:pt>
                <c:pt idx="77676">
                  <c:v>42215.080549781997</c:v>
                </c:pt>
                <c:pt idx="77677">
                  <c:v>42215.080549808139</c:v>
                </c:pt>
                <c:pt idx="77678">
                  <c:v>42215.080549816899</c:v>
                </c:pt>
                <c:pt idx="77679">
                  <c:v>42215.080549845203</c:v>
                </c:pt>
                <c:pt idx="77680">
                  <c:v>42215.08054987483</c:v>
                </c:pt>
                <c:pt idx="77681">
                  <c:v>42215.080549943399</c:v>
                </c:pt>
                <c:pt idx="77682">
                  <c:v>42215.080549951701</c:v>
                </c:pt>
                <c:pt idx="77683">
                  <c:v>42215.080549974613</c:v>
                </c:pt>
                <c:pt idx="77684">
                  <c:v>42215.080549976628</c:v>
                </c:pt>
                <c:pt idx="77685">
                  <c:v>42215.080549986298</c:v>
                </c:pt>
                <c:pt idx="77686">
                  <c:v>42215.080549989099</c:v>
                </c:pt>
                <c:pt idx="77687">
                  <c:v>42215.08055003683</c:v>
                </c:pt>
                <c:pt idx="77688">
                  <c:v>42215.0805500676</c:v>
                </c:pt>
                <c:pt idx="77689">
                  <c:v>42215.080550077029</c:v>
                </c:pt>
                <c:pt idx="77690">
                  <c:v>42215.080550106213</c:v>
                </c:pt>
                <c:pt idx="77691">
                  <c:v>42215.08055020844</c:v>
                </c:pt>
                <c:pt idx="77692">
                  <c:v>42215.080550215302</c:v>
                </c:pt>
                <c:pt idx="77693">
                  <c:v>42215.08055022113</c:v>
                </c:pt>
                <c:pt idx="77694">
                  <c:v>42215.0805502312</c:v>
                </c:pt>
                <c:pt idx="77695">
                  <c:v>42215.080550239029</c:v>
                </c:pt>
                <c:pt idx="77696">
                  <c:v>42215.080550272629</c:v>
                </c:pt>
                <c:pt idx="77697">
                  <c:v>42215.080550277329</c:v>
                </c:pt>
                <c:pt idx="77698">
                  <c:v>42215.080550309031</c:v>
                </c:pt>
                <c:pt idx="77699">
                  <c:v>42215.08055033753</c:v>
                </c:pt>
                <c:pt idx="77700">
                  <c:v>42215.080550357299</c:v>
                </c:pt>
                <c:pt idx="77701">
                  <c:v>42215.080550390339</c:v>
                </c:pt>
                <c:pt idx="77702">
                  <c:v>42215.080550440551</c:v>
                </c:pt>
                <c:pt idx="77703">
                  <c:v>42215.080550452549</c:v>
                </c:pt>
                <c:pt idx="77704">
                  <c:v>42215.080550494858</c:v>
                </c:pt>
                <c:pt idx="77705">
                  <c:v>42215.080550511084</c:v>
                </c:pt>
                <c:pt idx="77706">
                  <c:v>42215.08055052493</c:v>
                </c:pt>
                <c:pt idx="77707">
                  <c:v>42215.080550539999</c:v>
                </c:pt>
                <c:pt idx="77708">
                  <c:v>42215.080550541097</c:v>
                </c:pt>
                <c:pt idx="77709">
                  <c:v>42215.080550566097</c:v>
                </c:pt>
                <c:pt idx="77710">
                  <c:v>42215.080550569801</c:v>
                </c:pt>
                <c:pt idx="77711">
                  <c:v>42215.080550646038</c:v>
                </c:pt>
                <c:pt idx="77712">
                  <c:v>42215.080550672697</c:v>
                </c:pt>
                <c:pt idx="77713">
                  <c:v>42215.080550683902</c:v>
                </c:pt>
                <c:pt idx="77714">
                  <c:v>42215.080550731102</c:v>
                </c:pt>
                <c:pt idx="77715">
                  <c:v>42215.080550773302</c:v>
                </c:pt>
                <c:pt idx="77716">
                  <c:v>42215.080550792329</c:v>
                </c:pt>
                <c:pt idx="77717">
                  <c:v>42215.080550800601</c:v>
                </c:pt>
                <c:pt idx="77718">
                  <c:v>42215.080550808729</c:v>
                </c:pt>
                <c:pt idx="77719">
                  <c:v>42215.08055085213</c:v>
                </c:pt>
                <c:pt idx="77720">
                  <c:v>42215.080550856939</c:v>
                </c:pt>
                <c:pt idx="77721">
                  <c:v>42215.080550904611</c:v>
                </c:pt>
                <c:pt idx="77722">
                  <c:v>42215.080550915598</c:v>
                </c:pt>
                <c:pt idx="77723">
                  <c:v>42215.080550934799</c:v>
                </c:pt>
                <c:pt idx="77724">
                  <c:v>42215.080550960811</c:v>
                </c:pt>
                <c:pt idx="77725">
                  <c:v>42215.080550967898</c:v>
                </c:pt>
                <c:pt idx="77726">
                  <c:v>42215.080551005201</c:v>
                </c:pt>
                <c:pt idx="77727">
                  <c:v>42215.08055103213</c:v>
                </c:pt>
                <c:pt idx="77728">
                  <c:v>42215.08055108603</c:v>
                </c:pt>
                <c:pt idx="77729">
                  <c:v>42215.080551105129</c:v>
                </c:pt>
                <c:pt idx="77730">
                  <c:v>42215.080551127539</c:v>
                </c:pt>
                <c:pt idx="77731">
                  <c:v>42215.080551136431</c:v>
                </c:pt>
                <c:pt idx="77732">
                  <c:v>42215.080551147039</c:v>
                </c:pt>
                <c:pt idx="77733">
                  <c:v>42215.080551149738</c:v>
                </c:pt>
                <c:pt idx="77734">
                  <c:v>42215.080551194449</c:v>
                </c:pt>
                <c:pt idx="77735">
                  <c:v>42215.080551231498</c:v>
                </c:pt>
                <c:pt idx="77736">
                  <c:v>42215.080551237297</c:v>
                </c:pt>
                <c:pt idx="77737">
                  <c:v>42215.080551263498</c:v>
                </c:pt>
                <c:pt idx="77738">
                  <c:v>42215.080551368541</c:v>
                </c:pt>
                <c:pt idx="77739">
                  <c:v>42215.080551375213</c:v>
                </c:pt>
                <c:pt idx="77740">
                  <c:v>42215.080551378647</c:v>
                </c:pt>
                <c:pt idx="77741">
                  <c:v>42215.080551391613</c:v>
                </c:pt>
                <c:pt idx="77742">
                  <c:v>42215.08055142685</c:v>
                </c:pt>
                <c:pt idx="77743">
                  <c:v>42215.08055143214</c:v>
                </c:pt>
                <c:pt idx="77744">
                  <c:v>42215.080551441541</c:v>
                </c:pt>
                <c:pt idx="77745">
                  <c:v>42215.080551469211</c:v>
                </c:pt>
                <c:pt idx="77746">
                  <c:v>42215.08055149523</c:v>
                </c:pt>
                <c:pt idx="77747">
                  <c:v>42215.0805515338</c:v>
                </c:pt>
                <c:pt idx="77748">
                  <c:v>42215.080551560597</c:v>
                </c:pt>
                <c:pt idx="77749">
                  <c:v>42215.080551600397</c:v>
                </c:pt>
                <c:pt idx="77750">
                  <c:v>42215.080551614803</c:v>
                </c:pt>
                <c:pt idx="77751">
                  <c:v>42215.080551652398</c:v>
                </c:pt>
                <c:pt idx="77752">
                  <c:v>42215.080551664199</c:v>
                </c:pt>
                <c:pt idx="77753">
                  <c:v>42215.080551678038</c:v>
                </c:pt>
                <c:pt idx="77754">
                  <c:v>42215.080551693201</c:v>
                </c:pt>
                <c:pt idx="77755">
                  <c:v>42215.080551701401</c:v>
                </c:pt>
                <c:pt idx="77756">
                  <c:v>42215.080551725798</c:v>
                </c:pt>
                <c:pt idx="77757">
                  <c:v>42215.08055172873</c:v>
                </c:pt>
                <c:pt idx="77758">
                  <c:v>42215.080551807303</c:v>
                </c:pt>
                <c:pt idx="77759">
                  <c:v>42215.080551832529</c:v>
                </c:pt>
                <c:pt idx="77760">
                  <c:v>42215.080551841202</c:v>
                </c:pt>
                <c:pt idx="77761">
                  <c:v>42215.080551890031</c:v>
                </c:pt>
                <c:pt idx="77762">
                  <c:v>42215.080551933097</c:v>
                </c:pt>
                <c:pt idx="77763">
                  <c:v>42215.080551949213</c:v>
                </c:pt>
                <c:pt idx="77764">
                  <c:v>42215.08055195873</c:v>
                </c:pt>
                <c:pt idx="77765">
                  <c:v>42215.0805519676</c:v>
                </c:pt>
                <c:pt idx="77766">
                  <c:v>42215.080551975399</c:v>
                </c:pt>
                <c:pt idx="77767">
                  <c:v>42215.080552014202</c:v>
                </c:pt>
                <c:pt idx="77768">
                  <c:v>42215.080552064399</c:v>
                </c:pt>
                <c:pt idx="77769">
                  <c:v>42215.080552069703</c:v>
                </c:pt>
                <c:pt idx="77770">
                  <c:v>42215.080552093939</c:v>
                </c:pt>
                <c:pt idx="77771">
                  <c:v>42215.080552120038</c:v>
                </c:pt>
                <c:pt idx="77772">
                  <c:v>42215.08055212714</c:v>
                </c:pt>
                <c:pt idx="77773">
                  <c:v>42215.080552165397</c:v>
                </c:pt>
                <c:pt idx="77774">
                  <c:v>42215.080552189611</c:v>
                </c:pt>
                <c:pt idx="77775">
                  <c:v>42215.080552242849</c:v>
                </c:pt>
                <c:pt idx="77776">
                  <c:v>42215.080552261803</c:v>
                </c:pt>
                <c:pt idx="77777">
                  <c:v>42215.080552284213</c:v>
                </c:pt>
                <c:pt idx="77778">
                  <c:v>42215.080552296458</c:v>
                </c:pt>
                <c:pt idx="77779">
                  <c:v>42215.08055230444</c:v>
                </c:pt>
                <c:pt idx="77780">
                  <c:v>42215.080552307139</c:v>
                </c:pt>
                <c:pt idx="77781">
                  <c:v>42215.080552352949</c:v>
                </c:pt>
                <c:pt idx="77782">
                  <c:v>42215.080552381798</c:v>
                </c:pt>
                <c:pt idx="77783">
                  <c:v>42215.080552397631</c:v>
                </c:pt>
                <c:pt idx="77784">
                  <c:v>42215.080552421212</c:v>
                </c:pt>
                <c:pt idx="77785">
                  <c:v>42215.080552528139</c:v>
                </c:pt>
                <c:pt idx="77786">
                  <c:v>42215.080552532403</c:v>
                </c:pt>
                <c:pt idx="77787">
                  <c:v>42215.0805525326</c:v>
                </c:pt>
                <c:pt idx="77788">
                  <c:v>42215.08055254654</c:v>
                </c:pt>
                <c:pt idx="77789">
                  <c:v>42215.080552587002</c:v>
                </c:pt>
                <c:pt idx="77790">
                  <c:v>42215.080552592299</c:v>
                </c:pt>
                <c:pt idx="77791">
                  <c:v>42215.080552601685</c:v>
                </c:pt>
                <c:pt idx="77792">
                  <c:v>42215.080552629697</c:v>
                </c:pt>
                <c:pt idx="77793">
                  <c:v>42215.080552652398</c:v>
                </c:pt>
                <c:pt idx="77794">
                  <c:v>42215.080552683197</c:v>
                </c:pt>
                <c:pt idx="77795">
                  <c:v>42215.080552712898</c:v>
                </c:pt>
                <c:pt idx="77796">
                  <c:v>42215.080552760301</c:v>
                </c:pt>
                <c:pt idx="77797">
                  <c:v>42215.0805527673</c:v>
                </c:pt>
                <c:pt idx="77798">
                  <c:v>42215.0805528114</c:v>
                </c:pt>
                <c:pt idx="77799">
                  <c:v>42215.0805528356</c:v>
                </c:pt>
                <c:pt idx="77800">
                  <c:v>42215.08055283843</c:v>
                </c:pt>
                <c:pt idx="77801">
                  <c:v>42215.080552861502</c:v>
                </c:pt>
                <c:pt idx="77802">
                  <c:v>42215.080552868931</c:v>
                </c:pt>
                <c:pt idx="77803">
                  <c:v>42215.080552880499</c:v>
                </c:pt>
                <c:pt idx="77804">
                  <c:v>42215.080552884298</c:v>
                </c:pt>
                <c:pt idx="77805">
                  <c:v>42215.080552962201</c:v>
                </c:pt>
                <c:pt idx="77806">
                  <c:v>42215.080552992338</c:v>
                </c:pt>
                <c:pt idx="77807">
                  <c:v>42215.080552998741</c:v>
                </c:pt>
                <c:pt idx="77808">
                  <c:v>42215.080553047213</c:v>
                </c:pt>
                <c:pt idx="77809">
                  <c:v>42215.080553093299</c:v>
                </c:pt>
                <c:pt idx="77810">
                  <c:v>42215.08055310943</c:v>
                </c:pt>
                <c:pt idx="77811">
                  <c:v>42215.080553115302</c:v>
                </c:pt>
                <c:pt idx="77812">
                  <c:v>42215.080553123211</c:v>
                </c:pt>
                <c:pt idx="77813">
                  <c:v>42215.08055313833</c:v>
                </c:pt>
                <c:pt idx="77814">
                  <c:v>42215.080553169799</c:v>
                </c:pt>
                <c:pt idx="77815">
                  <c:v>42215.08055322415</c:v>
                </c:pt>
                <c:pt idx="77816">
                  <c:v>42215.080553230029</c:v>
                </c:pt>
                <c:pt idx="77817">
                  <c:v>42215.080553250838</c:v>
                </c:pt>
                <c:pt idx="77818">
                  <c:v>42215.080553276959</c:v>
                </c:pt>
                <c:pt idx="77819">
                  <c:v>42215.080553285799</c:v>
                </c:pt>
                <c:pt idx="77820">
                  <c:v>42215.080553325213</c:v>
                </c:pt>
                <c:pt idx="77821">
                  <c:v>42215.080553347441</c:v>
                </c:pt>
                <c:pt idx="77822">
                  <c:v>42215.080553402629</c:v>
                </c:pt>
                <c:pt idx="77823">
                  <c:v>42215.080553421729</c:v>
                </c:pt>
                <c:pt idx="77824">
                  <c:v>42215.080553444161</c:v>
                </c:pt>
                <c:pt idx="77825">
                  <c:v>42215.080553456159</c:v>
                </c:pt>
                <c:pt idx="77826">
                  <c:v>42215.080553461703</c:v>
                </c:pt>
                <c:pt idx="77827">
                  <c:v>42215.080553464439</c:v>
                </c:pt>
                <c:pt idx="77828">
                  <c:v>42215.080553511085</c:v>
                </c:pt>
                <c:pt idx="77829">
                  <c:v>42215.080553540029</c:v>
                </c:pt>
                <c:pt idx="77830">
                  <c:v>42215.080553557098</c:v>
                </c:pt>
                <c:pt idx="77831">
                  <c:v>42215.08055357894</c:v>
                </c:pt>
                <c:pt idx="77832">
                  <c:v>42215.080553688131</c:v>
                </c:pt>
                <c:pt idx="77833">
                  <c:v>42215.080553690139</c:v>
                </c:pt>
                <c:pt idx="77834">
                  <c:v>42215.080553690939</c:v>
                </c:pt>
                <c:pt idx="77835">
                  <c:v>42215.080553704829</c:v>
                </c:pt>
                <c:pt idx="77836">
                  <c:v>42215.08055374254</c:v>
                </c:pt>
                <c:pt idx="77837">
                  <c:v>42215.08055374783</c:v>
                </c:pt>
                <c:pt idx="77838">
                  <c:v>42215.08055375993</c:v>
                </c:pt>
                <c:pt idx="77839">
                  <c:v>42215.080553789201</c:v>
                </c:pt>
                <c:pt idx="77840">
                  <c:v>42215.080553809799</c:v>
                </c:pt>
                <c:pt idx="77841">
                  <c:v>42215.0805538516</c:v>
                </c:pt>
                <c:pt idx="77842">
                  <c:v>42215.080553874039</c:v>
                </c:pt>
                <c:pt idx="77843">
                  <c:v>42215.08055392003</c:v>
                </c:pt>
                <c:pt idx="77844">
                  <c:v>42215.08055392473</c:v>
                </c:pt>
                <c:pt idx="77845">
                  <c:v>42215.080553969899</c:v>
                </c:pt>
                <c:pt idx="77846">
                  <c:v>42215.080553980799</c:v>
                </c:pt>
                <c:pt idx="77847">
                  <c:v>42215.080553997213</c:v>
                </c:pt>
                <c:pt idx="77848">
                  <c:v>42215.08055402113</c:v>
                </c:pt>
                <c:pt idx="77849">
                  <c:v>42215.080554022228</c:v>
                </c:pt>
                <c:pt idx="77850">
                  <c:v>42215.080554037697</c:v>
                </c:pt>
                <c:pt idx="77851">
                  <c:v>42215.080554041611</c:v>
                </c:pt>
                <c:pt idx="77852">
                  <c:v>42215.08055412284</c:v>
                </c:pt>
                <c:pt idx="77853">
                  <c:v>42215.080554151929</c:v>
                </c:pt>
                <c:pt idx="77854">
                  <c:v>42215.08055415604</c:v>
                </c:pt>
                <c:pt idx="77855">
                  <c:v>42215.08055420484</c:v>
                </c:pt>
                <c:pt idx="77856">
                  <c:v>42215.080554253029</c:v>
                </c:pt>
                <c:pt idx="77857">
                  <c:v>42215.080554264212</c:v>
                </c:pt>
                <c:pt idx="77858">
                  <c:v>42215.080554272841</c:v>
                </c:pt>
                <c:pt idx="77859">
                  <c:v>42215.080554280612</c:v>
                </c:pt>
                <c:pt idx="77860">
                  <c:v>42215.080554298649</c:v>
                </c:pt>
                <c:pt idx="77861">
                  <c:v>42215.08055432923</c:v>
                </c:pt>
                <c:pt idx="77862">
                  <c:v>42215.080554383698</c:v>
                </c:pt>
                <c:pt idx="77863">
                  <c:v>42215.080554385611</c:v>
                </c:pt>
                <c:pt idx="77864">
                  <c:v>42215.080554408349</c:v>
                </c:pt>
                <c:pt idx="77865">
                  <c:v>42215.08055443444</c:v>
                </c:pt>
                <c:pt idx="77866">
                  <c:v>42215.080554441549</c:v>
                </c:pt>
                <c:pt idx="77867">
                  <c:v>42215.08055448503</c:v>
                </c:pt>
                <c:pt idx="77868">
                  <c:v>42215.080554505003</c:v>
                </c:pt>
                <c:pt idx="77869">
                  <c:v>42215.080554559929</c:v>
                </c:pt>
                <c:pt idx="77870">
                  <c:v>42215.080554579028</c:v>
                </c:pt>
                <c:pt idx="77871">
                  <c:v>42215.0805546013</c:v>
                </c:pt>
                <c:pt idx="77872">
                  <c:v>42215.080554615502</c:v>
                </c:pt>
                <c:pt idx="77873">
                  <c:v>42215.080554619097</c:v>
                </c:pt>
                <c:pt idx="77874">
                  <c:v>42215.080554621803</c:v>
                </c:pt>
                <c:pt idx="77875">
                  <c:v>42215.080554668602</c:v>
                </c:pt>
                <c:pt idx="77876">
                  <c:v>42215.08055470293</c:v>
                </c:pt>
                <c:pt idx="77877">
                  <c:v>42215.080554717002</c:v>
                </c:pt>
                <c:pt idx="77878">
                  <c:v>42215.080554736429</c:v>
                </c:pt>
                <c:pt idx="77879">
                  <c:v>42215.08055484714</c:v>
                </c:pt>
                <c:pt idx="77880">
                  <c:v>42215.08055484885</c:v>
                </c:pt>
                <c:pt idx="77881">
                  <c:v>42215.080554861401</c:v>
                </c:pt>
                <c:pt idx="77882">
                  <c:v>42215.080554869703</c:v>
                </c:pt>
                <c:pt idx="77883">
                  <c:v>42215.080554908149</c:v>
                </c:pt>
                <c:pt idx="77884">
                  <c:v>42215.08055492003</c:v>
                </c:pt>
                <c:pt idx="77885">
                  <c:v>42215.08055492214</c:v>
                </c:pt>
                <c:pt idx="77886">
                  <c:v>42215.08055494904</c:v>
                </c:pt>
                <c:pt idx="77887">
                  <c:v>42215.080554967302</c:v>
                </c:pt>
                <c:pt idx="77888">
                  <c:v>42215.080554988628</c:v>
                </c:pt>
                <c:pt idx="77889">
                  <c:v>42215.080555024229</c:v>
                </c:pt>
                <c:pt idx="77890">
                  <c:v>42215.08055507984</c:v>
                </c:pt>
                <c:pt idx="77891">
                  <c:v>42215.080555081899</c:v>
                </c:pt>
                <c:pt idx="77892">
                  <c:v>42215.080555126639</c:v>
                </c:pt>
                <c:pt idx="77893">
                  <c:v>42215.080555143213</c:v>
                </c:pt>
                <c:pt idx="77894">
                  <c:v>42215.08055515695</c:v>
                </c:pt>
                <c:pt idx="77895">
                  <c:v>42215.08055517204</c:v>
                </c:pt>
                <c:pt idx="77896">
                  <c:v>42215.080555181303</c:v>
                </c:pt>
                <c:pt idx="77897">
                  <c:v>42215.08055519496</c:v>
                </c:pt>
                <c:pt idx="77898">
                  <c:v>42215.080555199151</c:v>
                </c:pt>
                <c:pt idx="77899">
                  <c:v>42215.080555277549</c:v>
                </c:pt>
                <c:pt idx="77900">
                  <c:v>42215.080555311797</c:v>
                </c:pt>
                <c:pt idx="77901">
                  <c:v>42215.080555313798</c:v>
                </c:pt>
                <c:pt idx="77902">
                  <c:v>42215.080555365013</c:v>
                </c:pt>
                <c:pt idx="77903">
                  <c:v>42215.080555413297</c:v>
                </c:pt>
                <c:pt idx="77904">
                  <c:v>42215.080555423228</c:v>
                </c:pt>
                <c:pt idx="77905">
                  <c:v>42215.08055543033</c:v>
                </c:pt>
                <c:pt idx="77906">
                  <c:v>42215.08055544224</c:v>
                </c:pt>
                <c:pt idx="77907">
                  <c:v>42215.080555454959</c:v>
                </c:pt>
                <c:pt idx="77908">
                  <c:v>42215.080555483539</c:v>
                </c:pt>
                <c:pt idx="77909">
                  <c:v>42215.080555541601</c:v>
                </c:pt>
                <c:pt idx="77910">
                  <c:v>42215.080555543602</c:v>
                </c:pt>
                <c:pt idx="77911">
                  <c:v>42215.080555570799</c:v>
                </c:pt>
                <c:pt idx="77912">
                  <c:v>42215.08055559994</c:v>
                </c:pt>
                <c:pt idx="77913">
                  <c:v>42215.080555606939</c:v>
                </c:pt>
                <c:pt idx="77914">
                  <c:v>42215.080555645298</c:v>
                </c:pt>
                <c:pt idx="77915">
                  <c:v>42215.080555661596</c:v>
                </c:pt>
                <c:pt idx="77916">
                  <c:v>42215.080555720539</c:v>
                </c:pt>
                <c:pt idx="77917">
                  <c:v>42215.080555737011</c:v>
                </c:pt>
                <c:pt idx="77918">
                  <c:v>42215.0805557618</c:v>
                </c:pt>
                <c:pt idx="77919">
                  <c:v>42215.080555775698</c:v>
                </c:pt>
                <c:pt idx="77920">
                  <c:v>42215.08055577855</c:v>
                </c:pt>
                <c:pt idx="77921">
                  <c:v>42215.080555780398</c:v>
                </c:pt>
                <c:pt idx="77922">
                  <c:v>42215.080555826629</c:v>
                </c:pt>
                <c:pt idx="77923">
                  <c:v>42215.08055587353</c:v>
                </c:pt>
                <c:pt idx="77924">
                  <c:v>42215.080555877139</c:v>
                </c:pt>
                <c:pt idx="77925">
                  <c:v>42215.080555893139</c:v>
                </c:pt>
                <c:pt idx="77926">
                  <c:v>42215.080556001798</c:v>
                </c:pt>
                <c:pt idx="77927">
                  <c:v>42215.080556008041</c:v>
                </c:pt>
                <c:pt idx="77928">
                  <c:v>42215.080556009729</c:v>
                </c:pt>
                <c:pt idx="77929">
                  <c:v>42215.080556018329</c:v>
                </c:pt>
                <c:pt idx="77930">
                  <c:v>42215.08055605604</c:v>
                </c:pt>
                <c:pt idx="77931">
                  <c:v>42215.080556061301</c:v>
                </c:pt>
                <c:pt idx="77932">
                  <c:v>42215.08055607554</c:v>
                </c:pt>
                <c:pt idx="77933">
                  <c:v>42215.080556109213</c:v>
                </c:pt>
                <c:pt idx="77934">
                  <c:v>42215.080556125213</c:v>
                </c:pt>
                <c:pt idx="77935">
                  <c:v>42215.08055614675</c:v>
                </c:pt>
                <c:pt idx="77936">
                  <c:v>42215.080556181703</c:v>
                </c:pt>
                <c:pt idx="77937">
                  <c:v>42215.080556239838</c:v>
                </c:pt>
                <c:pt idx="77938">
                  <c:v>42215.08055624245</c:v>
                </c:pt>
                <c:pt idx="77939">
                  <c:v>42215.080556285029</c:v>
                </c:pt>
                <c:pt idx="77940">
                  <c:v>42215.080556296751</c:v>
                </c:pt>
                <c:pt idx="77941">
                  <c:v>42215.080556313012</c:v>
                </c:pt>
                <c:pt idx="77942">
                  <c:v>42215.08055633543</c:v>
                </c:pt>
                <c:pt idx="77943">
                  <c:v>42215.080556341149</c:v>
                </c:pt>
                <c:pt idx="77944">
                  <c:v>42215.08055635303</c:v>
                </c:pt>
                <c:pt idx="77945">
                  <c:v>42215.08055635685</c:v>
                </c:pt>
                <c:pt idx="77946">
                  <c:v>42215.08055643495</c:v>
                </c:pt>
                <c:pt idx="77947">
                  <c:v>42215.08055647045</c:v>
                </c:pt>
                <c:pt idx="77948">
                  <c:v>42215.08055647216</c:v>
                </c:pt>
                <c:pt idx="77949">
                  <c:v>42215.080556519802</c:v>
                </c:pt>
                <c:pt idx="77950">
                  <c:v>42215.080556573201</c:v>
                </c:pt>
                <c:pt idx="77951">
                  <c:v>42215.080556588211</c:v>
                </c:pt>
                <c:pt idx="77952">
                  <c:v>42215.08055659684</c:v>
                </c:pt>
                <c:pt idx="77953">
                  <c:v>42215.080556599612</c:v>
                </c:pt>
                <c:pt idx="77954">
                  <c:v>42215.08055664874</c:v>
                </c:pt>
                <c:pt idx="77955">
                  <c:v>42215.08055665854</c:v>
                </c:pt>
                <c:pt idx="77956">
                  <c:v>42215.080556698849</c:v>
                </c:pt>
                <c:pt idx="77957">
                  <c:v>42215.080556703899</c:v>
                </c:pt>
                <c:pt idx="77958">
                  <c:v>42215.080556728841</c:v>
                </c:pt>
                <c:pt idx="77959">
                  <c:v>42215.08055675494</c:v>
                </c:pt>
                <c:pt idx="77960">
                  <c:v>42215.080556763802</c:v>
                </c:pt>
                <c:pt idx="77961">
                  <c:v>42215.080556805202</c:v>
                </c:pt>
                <c:pt idx="77962">
                  <c:v>42215.080556819012</c:v>
                </c:pt>
                <c:pt idx="77963">
                  <c:v>42215.080556877831</c:v>
                </c:pt>
                <c:pt idx="77964">
                  <c:v>42215.080556894231</c:v>
                </c:pt>
                <c:pt idx="77965">
                  <c:v>42215.080556919012</c:v>
                </c:pt>
                <c:pt idx="77966">
                  <c:v>42215.080556930297</c:v>
                </c:pt>
                <c:pt idx="77967">
                  <c:v>42215.080556933099</c:v>
                </c:pt>
                <c:pt idx="77968">
                  <c:v>42215.080556935929</c:v>
                </c:pt>
                <c:pt idx="77969">
                  <c:v>42215.080556983798</c:v>
                </c:pt>
                <c:pt idx="77970">
                  <c:v>42215.080557013811</c:v>
                </c:pt>
                <c:pt idx="77971">
                  <c:v>42215.080557037298</c:v>
                </c:pt>
                <c:pt idx="77972">
                  <c:v>42215.080557051013</c:v>
                </c:pt>
                <c:pt idx="77973">
                  <c:v>42215.080557158639</c:v>
                </c:pt>
                <c:pt idx="77974">
                  <c:v>42215.080557161797</c:v>
                </c:pt>
                <c:pt idx="77975">
                  <c:v>42215.08055716793</c:v>
                </c:pt>
                <c:pt idx="77976">
                  <c:v>42215.080557175141</c:v>
                </c:pt>
                <c:pt idx="77977">
                  <c:v>42215.080557187612</c:v>
                </c:pt>
                <c:pt idx="77978">
                  <c:v>42215.080557213099</c:v>
                </c:pt>
                <c:pt idx="77979">
                  <c:v>42215.080557220441</c:v>
                </c:pt>
                <c:pt idx="77980">
                  <c:v>42215.08055726943</c:v>
                </c:pt>
                <c:pt idx="77981">
                  <c:v>42215.080557282541</c:v>
                </c:pt>
                <c:pt idx="77982">
                  <c:v>42215.080557303831</c:v>
                </c:pt>
                <c:pt idx="77983">
                  <c:v>42215.080557337031</c:v>
                </c:pt>
                <c:pt idx="77984">
                  <c:v>42215.080557396759</c:v>
                </c:pt>
                <c:pt idx="77985">
                  <c:v>42215.08055739975</c:v>
                </c:pt>
                <c:pt idx="77986">
                  <c:v>42215.080557441441</c:v>
                </c:pt>
                <c:pt idx="77987">
                  <c:v>42215.080557459958</c:v>
                </c:pt>
                <c:pt idx="77988">
                  <c:v>42215.080557468238</c:v>
                </c:pt>
                <c:pt idx="77989">
                  <c:v>42215.080557493449</c:v>
                </c:pt>
                <c:pt idx="77990">
                  <c:v>42215.0805575013</c:v>
                </c:pt>
                <c:pt idx="77991">
                  <c:v>42215.080557510002</c:v>
                </c:pt>
                <c:pt idx="77992">
                  <c:v>42215.0805575142</c:v>
                </c:pt>
                <c:pt idx="77993">
                  <c:v>42215.080557605703</c:v>
                </c:pt>
                <c:pt idx="77994">
                  <c:v>42215.080557627938</c:v>
                </c:pt>
                <c:pt idx="77995">
                  <c:v>42215.080557631802</c:v>
                </c:pt>
                <c:pt idx="77996">
                  <c:v>42215.080557677429</c:v>
                </c:pt>
                <c:pt idx="77997">
                  <c:v>42215.080557733403</c:v>
                </c:pt>
                <c:pt idx="77998">
                  <c:v>42215.080557736699</c:v>
                </c:pt>
                <c:pt idx="77999">
                  <c:v>42215.080557745299</c:v>
                </c:pt>
                <c:pt idx="78000">
                  <c:v>42215.080557753099</c:v>
                </c:pt>
                <c:pt idx="78001">
                  <c:v>42215.080557796638</c:v>
                </c:pt>
                <c:pt idx="78002">
                  <c:v>42215.080557801397</c:v>
                </c:pt>
                <c:pt idx="78003">
                  <c:v>42215.080557859539</c:v>
                </c:pt>
                <c:pt idx="78004">
                  <c:v>42215.080557863897</c:v>
                </c:pt>
                <c:pt idx="78005">
                  <c:v>42215.080557885929</c:v>
                </c:pt>
                <c:pt idx="78006">
                  <c:v>42215.080557911802</c:v>
                </c:pt>
                <c:pt idx="78007">
                  <c:v>42215.08055791894</c:v>
                </c:pt>
                <c:pt idx="78008">
                  <c:v>42215.080557965302</c:v>
                </c:pt>
                <c:pt idx="78009">
                  <c:v>42215.080557976638</c:v>
                </c:pt>
                <c:pt idx="78010">
                  <c:v>42215.080558032299</c:v>
                </c:pt>
                <c:pt idx="78011">
                  <c:v>42215.080558051297</c:v>
                </c:pt>
                <c:pt idx="78012">
                  <c:v>42215.080558063899</c:v>
                </c:pt>
                <c:pt idx="78013">
                  <c:v>42215.080558087699</c:v>
                </c:pt>
                <c:pt idx="78014">
                  <c:v>42215.080558090449</c:v>
                </c:pt>
                <c:pt idx="78015">
                  <c:v>42215.08055809595</c:v>
                </c:pt>
                <c:pt idx="78016">
                  <c:v>42215.080558142239</c:v>
                </c:pt>
                <c:pt idx="78017">
                  <c:v>42215.080558172231</c:v>
                </c:pt>
                <c:pt idx="78018">
                  <c:v>42215.080558197449</c:v>
                </c:pt>
                <c:pt idx="78019">
                  <c:v>42215.08055820856</c:v>
                </c:pt>
                <c:pt idx="78020">
                  <c:v>42215.080558322639</c:v>
                </c:pt>
                <c:pt idx="78021">
                  <c:v>42215.080558327849</c:v>
                </c:pt>
                <c:pt idx="78022">
                  <c:v>42215.080558334041</c:v>
                </c:pt>
                <c:pt idx="78023">
                  <c:v>42215.080558336958</c:v>
                </c:pt>
                <c:pt idx="78024">
                  <c:v>42215.080558378249</c:v>
                </c:pt>
                <c:pt idx="78025">
                  <c:v>42215.08055839286</c:v>
                </c:pt>
                <c:pt idx="78026">
                  <c:v>42215.08055839505</c:v>
                </c:pt>
                <c:pt idx="78027">
                  <c:v>42215.080558429341</c:v>
                </c:pt>
                <c:pt idx="78028">
                  <c:v>42215.08055843995</c:v>
                </c:pt>
                <c:pt idx="78029">
                  <c:v>42215.080558471629</c:v>
                </c:pt>
                <c:pt idx="78030">
                  <c:v>42215.080558504829</c:v>
                </c:pt>
                <c:pt idx="78031">
                  <c:v>42215.0805585536</c:v>
                </c:pt>
                <c:pt idx="78032">
                  <c:v>42215.080558559603</c:v>
                </c:pt>
                <c:pt idx="78033">
                  <c:v>42215.08055859914</c:v>
                </c:pt>
                <c:pt idx="78034">
                  <c:v>42215.080558613685</c:v>
                </c:pt>
                <c:pt idx="78035">
                  <c:v>42215.080558627429</c:v>
                </c:pt>
                <c:pt idx="78036">
                  <c:v>42215.080558637099</c:v>
                </c:pt>
                <c:pt idx="78037">
                  <c:v>42215.080558661197</c:v>
                </c:pt>
                <c:pt idx="78038">
                  <c:v>42215.0805586672</c:v>
                </c:pt>
                <c:pt idx="78039">
                  <c:v>42215.080558672147</c:v>
                </c:pt>
                <c:pt idx="78040">
                  <c:v>42215.080558750611</c:v>
                </c:pt>
                <c:pt idx="78041">
                  <c:v>42215.080558785397</c:v>
                </c:pt>
                <c:pt idx="78042">
                  <c:v>42215.080558791538</c:v>
                </c:pt>
                <c:pt idx="78043">
                  <c:v>42215.08055883694</c:v>
                </c:pt>
                <c:pt idx="78044">
                  <c:v>42215.080558893031</c:v>
                </c:pt>
                <c:pt idx="78045">
                  <c:v>42215.08055889664</c:v>
                </c:pt>
                <c:pt idx="78046">
                  <c:v>42215.080558903297</c:v>
                </c:pt>
                <c:pt idx="78047">
                  <c:v>42215.080558910529</c:v>
                </c:pt>
                <c:pt idx="78048">
                  <c:v>42215.080558925612</c:v>
                </c:pt>
                <c:pt idx="78049">
                  <c:v>42215.080558957212</c:v>
                </c:pt>
                <c:pt idx="78050">
                  <c:v>42215.080559013499</c:v>
                </c:pt>
                <c:pt idx="78051">
                  <c:v>42215.08055902354</c:v>
                </c:pt>
                <c:pt idx="78052">
                  <c:v>42215.080559039139</c:v>
                </c:pt>
                <c:pt idx="78053">
                  <c:v>42215.080559065202</c:v>
                </c:pt>
                <c:pt idx="78054">
                  <c:v>42215.080559072339</c:v>
                </c:pt>
                <c:pt idx="78055">
                  <c:v>42215.080559124959</c:v>
                </c:pt>
                <c:pt idx="78056">
                  <c:v>42215.080559135429</c:v>
                </c:pt>
                <c:pt idx="78057">
                  <c:v>42215.080559192458</c:v>
                </c:pt>
                <c:pt idx="78058">
                  <c:v>42215.08055920896</c:v>
                </c:pt>
                <c:pt idx="78059">
                  <c:v>42215.080559229049</c:v>
                </c:pt>
                <c:pt idx="78060">
                  <c:v>42215.080559248563</c:v>
                </c:pt>
                <c:pt idx="78061">
                  <c:v>42215.080559251212</c:v>
                </c:pt>
                <c:pt idx="78062">
                  <c:v>42215.080559255541</c:v>
                </c:pt>
                <c:pt idx="78063">
                  <c:v>42215.08055929796</c:v>
                </c:pt>
                <c:pt idx="78064">
                  <c:v>42215.08055934275</c:v>
                </c:pt>
                <c:pt idx="78065">
                  <c:v>42215.080559356749</c:v>
                </c:pt>
                <c:pt idx="78066">
                  <c:v>42215.080559367139</c:v>
                </c:pt>
                <c:pt idx="78067">
                  <c:v>42215.080559474649</c:v>
                </c:pt>
                <c:pt idx="78068">
                  <c:v>42215.08055947996</c:v>
                </c:pt>
                <c:pt idx="78069">
                  <c:v>42215.080559487629</c:v>
                </c:pt>
                <c:pt idx="78070">
                  <c:v>42215.080559491049</c:v>
                </c:pt>
                <c:pt idx="78071">
                  <c:v>42215.08055952884</c:v>
                </c:pt>
                <c:pt idx="78072">
                  <c:v>42215.08055953413</c:v>
                </c:pt>
                <c:pt idx="78073">
                  <c:v>42215.08055954353</c:v>
                </c:pt>
                <c:pt idx="78074">
                  <c:v>42215.080559588831</c:v>
                </c:pt>
                <c:pt idx="78075">
                  <c:v>42215.080559599613</c:v>
                </c:pt>
                <c:pt idx="78076">
                  <c:v>42215.080559622613</c:v>
                </c:pt>
                <c:pt idx="78077">
                  <c:v>42215.080559657399</c:v>
                </c:pt>
                <c:pt idx="78078">
                  <c:v>42215.080559711103</c:v>
                </c:pt>
                <c:pt idx="78079">
                  <c:v>42215.080559719398</c:v>
                </c:pt>
                <c:pt idx="78080">
                  <c:v>42215.080559756549</c:v>
                </c:pt>
                <c:pt idx="78081">
                  <c:v>42215.080559768299</c:v>
                </c:pt>
                <c:pt idx="78082">
                  <c:v>42215.080559784612</c:v>
                </c:pt>
                <c:pt idx="78083">
                  <c:v>42215.080559804628</c:v>
                </c:pt>
                <c:pt idx="78084">
                  <c:v>42215.080559820839</c:v>
                </c:pt>
                <c:pt idx="78085">
                  <c:v>42215.080559825212</c:v>
                </c:pt>
                <c:pt idx="78086">
                  <c:v>42215.08055982885</c:v>
                </c:pt>
                <c:pt idx="78087">
                  <c:v>42215.08055990834</c:v>
                </c:pt>
                <c:pt idx="78088">
                  <c:v>42215.080559942639</c:v>
                </c:pt>
                <c:pt idx="78089">
                  <c:v>42215.08055995153</c:v>
                </c:pt>
                <c:pt idx="78090">
                  <c:v>42215.08055999285</c:v>
                </c:pt>
                <c:pt idx="78091">
                  <c:v>42215.080560052898</c:v>
                </c:pt>
                <c:pt idx="78092">
                  <c:v>42215.080560058603</c:v>
                </c:pt>
                <c:pt idx="78093">
                  <c:v>42215.080560060604</c:v>
                </c:pt>
                <c:pt idx="78094">
                  <c:v>42215.080560072529</c:v>
                </c:pt>
                <c:pt idx="78095">
                  <c:v>42215.080560114198</c:v>
                </c:pt>
                <c:pt idx="78096">
                  <c:v>42215.080560120899</c:v>
                </c:pt>
                <c:pt idx="78097">
                  <c:v>42215.080560171002</c:v>
                </c:pt>
                <c:pt idx="78098">
                  <c:v>42215.0805601834</c:v>
                </c:pt>
                <c:pt idx="78099">
                  <c:v>42215.0805602072</c:v>
                </c:pt>
                <c:pt idx="78100">
                  <c:v>42215.080560227798</c:v>
                </c:pt>
                <c:pt idx="78101">
                  <c:v>42215.080560236602</c:v>
                </c:pt>
                <c:pt idx="78102">
                  <c:v>42215.080560284929</c:v>
                </c:pt>
                <c:pt idx="78103">
                  <c:v>42215.080560295697</c:v>
                </c:pt>
                <c:pt idx="78104">
                  <c:v>42215.080560362599</c:v>
                </c:pt>
                <c:pt idx="78105">
                  <c:v>42215.080560365503</c:v>
                </c:pt>
                <c:pt idx="78106">
                  <c:v>42215.080560393399</c:v>
                </c:pt>
                <c:pt idx="78107">
                  <c:v>42215.080560405797</c:v>
                </c:pt>
                <c:pt idx="78108">
                  <c:v>42215.080560408547</c:v>
                </c:pt>
                <c:pt idx="78109">
                  <c:v>42215.080560415401</c:v>
                </c:pt>
                <c:pt idx="78110">
                  <c:v>42215.08056045643</c:v>
                </c:pt>
                <c:pt idx="78111">
                  <c:v>42215.080560486203</c:v>
                </c:pt>
                <c:pt idx="78112">
                  <c:v>42215.080560516901</c:v>
                </c:pt>
                <c:pt idx="78113">
                  <c:v>42215.080560524599</c:v>
                </c:pt>
                <c:pt idx="78114">
                  <c:v>42215.080560633884</c:v>
                </c:pt>
                <c:pt idx="78115">
                  <c:v>42215.080560635586</c:v>
                </c:pt>
                <c:pt idx="78116">
                  <c:v>42215.080560647402</c:v>
                </c:pt>
                <c:pt idx="78117">
                  <c:v>42215.0805606496</c:v>
                </c:pt>
                <c:pt idx="78118">
                  <c:v>42215.080560687275</c:v>
                </c:pt>
                <c:pt idx="78119">
                  <c:v>42215.080560692499</c:v>
                </c:pt>
                <c:pt idx="78120">
                  <c:v>42215.080560704802</c:v>
                </c:pt>
                <c:pt idx="78121">
                  <c:v>42215.080560749011</c:v>
                </c:pt>
                <c:pt idx="78122">
                  <c:v>42215.080560756811</c:v>
                </c:pt>
                <c:pt idx="78123">
                  <c:v>42215.080560776798</c:v>
                </c:pt>
                <c:pt idx="78124">
                  <c:v>42215.080560810195</c:v>
                </c:pt>
                <c:pt idx="78125">
                  <c:v>42215.080560870701</c:v>
                </c:pt>
                <c:pt idx="78126">
                  <c:v>42215.080560879403</c:v>
                </c:pt>
                <c:pt idx="78127">
                  <c:v>42215.080560913884</c:v>
                </c:pt>
                <c:pt idx="78128">
                  <c:v>42215.080560927403</c:v>
                </c:pt>
                <c:pt idx="78129">
                  <c:v>42215.080560941198</c:v>
                </c:pt>
                <c:pt idx="78130">
                  <c:v>42215.080560956303</c:v>
                </c:pt>
                <c:pt idx="78131">
                  <c:v>42215.080560981674</c:v>
                </c:pt>
                <c:pt idx="78132">
                  <c:v>42215.080560983595</c:v>
                </c:pt>
                <c:pt idx="78133">
                  <c:v>42215.080560986396</c:v>
                </c:pt>
                <c:pt idx="78134">
                  <c:v>42215.080561070601</c:v>
                </c:pt>
                <c:pt idx="78135">
                  <c:v>42215.080561100003</c:v>
                </c:pt>
                <c:pt idx="78136">
                  <c:v>42215.080561111376</c:v>
                </c:pt>
                <c:pt idx="78137">
                  <c:v>42215.080561148839</c:v>
                </c:pt>
                <c:pt idx="78138">
                  <c:v>42215.080561212999</c:v>
                </c:pt>
                <c:pt idx="78139">
                  <c:v>42215.080561215102</c:v>
                </c:pt>
                <c:pt idx="78140">
                  <c:v>42215.080561217503</c:v>
                </c:pt>
                <c:pt idx="78141">
                  <c:v>42215.080561231596</c:v>
                </c:pt>
                <c:pt idx="78142">
                  <c:v>42215.080561275397</c:v>
                </c:pt>
                <c:pt idx="78143">
                  <c:v>42215.080561287097</c:v>
                </c:pt>
                <c:pt idx="78144">
                  <c:v>42215.080561328228</c:v>
                </c:pt>
                <c:pt idx="78145">
                  <c:v>42215.08056134353</c:v>
                </c:pt>
                <c:pt idx="78146">
                  <c:v>42215.080561372699</c:v>
                </c:pt>
                <c:pt idx="78147">
                  <c:v>42215.080561389303</c:v>
                </c:pt>
                <c:pt idx="78148">
                  <c:v>42215.08056139644</c:v>
                </c:pt>
                <c:pt idx="78149">
                  <c:v>42215.080561445138</c:v>
                </c:pt>
                <c:pt idx="78150">
                  <c:v>42215.080561449213</c:v>
                </c:pt>
                <c:pt idx="78151">
                  <c:v>42215.080561506802</c:v>
                </c:pt>
                <c:pt idx="78152">
                  <c:v>42215.080561523384</c:v>
                </c:pt>
                <c:pt idx="78153">
                  <c:v>42215.080561548202</c:v>
                </c:pt>
                <c:pt idx="78154">
                  <c:v>42215.080561562776</c:v>
                </c:pt>
                <c:pt idx="78155">
                  <c:v>42215.080561565585</c:v>
                </c:pt>
                <c:pt idx="78156">
                  <c:v>42215.080561575276</c:v>
                </c:pt>
                <c:pt idx="78157">
                  <c:v>42215.0805616129</c:v>
                </c:pt>
                <c:pt idx="78158">
                  <c:v>42215.080561647599</c:v>
                </c:pt>
                <c:pt idx="78159">
                  <c:v>42215.080561677001</c:v>
                </c:pt>
                <c:pt idx="78160">
                  <c:v>42215.080561680596</c:v>
                </c:pt>
                <c:pt idx="78161">
                  <c:v>42215.080561789284</c:v>
                </c:pt>
                <c:pt idx="78162">
                  <c:v>42215.08056179453</c:v>
                </c:pt>
                <c:pt idx="78163">
                  <c:v>42215.080561805684</c:v>
                </c:pt>
                <c:pt idx="78164">
                  <c:v>42215.080561807503</c:v>
                </c:pt>
                <c:pt idx="78165">
                  <c:v>42215.080561818198</c:v>
                </c:pt>
                <c:pt idx="78166">
                  <c:v>42215.080561843803</c:v>
                </c:pt>
                <c:pt idx="78167">
                  <c:v>42215.080561851195</c:v>
                </c:pt>
                <c:pt idx="78168">
                  <c:v>42215.08056190893</c:v>
                </c:pt>
                <c:pt idx="78169">
                  <c:v>42215.080561911775</c:v>
                </c:pt>
                <c:pt idx="78170">
                  <c:v>42215.080561934199</c:v>
                </c:pt>
                <c:pt idx="78171">
                  <c:v>42215.080561969196</c:v>
                </c:pt>
                <c:pt idx="78172">
                  <c:v>42215.080562026029</c:v>
                </c:pt>
                <c:pt idx="78173">
                  <c:v>42215.080562039599</c:v>
                </c:pt>
                <c:pt idx="78174">
                  <c:v>42215.080562070601</c:v>
                </c:pt>
                <c:pt idx="78175">
                  <c:v>42215.080562085102</c:v>
                </c:pt>
                <c:pt idx="78176">
                  <c:v>42215.080562098941</c:v>
                </c:pt>
                <c:pt idx="78177">
                  <c:v>42215.0805621213</c:v>
                </c:pt>
                <c:pt idx="78178">
                  <c:v>42215.080562139497</c:v>
                </c:pt>
                <c:pt idx="78179">
                  <c:v>42215.080562141397</c:v>
                </c:pt>
                <c:pt idx="78180">
                  <c:v>42215.080562144212</c:v>
                </c:pt>
                <c:pt idx="78181">
                  <c:v>42215.08056222814</c:v>
                </c:pt>
                <c:pt idx="78182">
                  <c:v>42215.080562257499</c:v>
                </c:pt>
                <c:pt idx="78183">
                  <c:v>42215.080562271403</c:v>
                </c:pt>
                <c:pt idx="78184">
                  <c:v>42215.080562308947</c:v>
                </c:pt>
                <c:pt idx="78185">
                  <c:v>42215.080562372939</c:v>
                </c:pt>
                <c:pt idx="78186">
                  <c:v>42215.080562375697</c:v>
                </c:pt>
                <c:pt idx="78187">
                  <c:v>42215.0805623876</c:v>
                </c:pt>
                <c:pt idx="78188">
                  <c:v>42215.08056239054</c:v>
                </c:pt>
                <c:pt idx="78189">
                  <c:v>42215.080562442439</c:v>
                </c:pt>
                <c:pt idx="78190">
                  <c:v>42215.080562447329</c:v>
                </c:pt>
                <c:pt idx="78191">
                  <c:v>42215.080562489129</c:v>
                </c:pt>
                <c:pt idx="78192">
                  <c:v>42215.080562503274</c:v>
                </c:pt>
                <c:pt idx="78193">
                  <c:v>42215.080562522497</c:v>
                </c:pt>
                <c:pt idx="78194">
                  <c:v>42215.080562543197</c:v>
                </c:pt>
                <c:pt idx="78195">
                  <c:v>42215.080562550196</c:v>
                </c:pt>
                <c:pt idx="78196">
                  <c:v>42215.0805626047</c:v>
                </c:pt>
                <c:pt idx="78197">
                  <c:v>42215.080562607502</c:v>
                </c:pt>
                <c:pt idx="78198">
                  <c:v>42215.080562677511</c:v>
                </c:pt>
                <c:pt idx="78199">
                  <c:v>42215.080562680196</c:v>
                </c:pt>
                <c:pt idx="78200">
                  <c:v>42215.0805627031</c:v>
                </c:pt>
                <c:pt idx="78201">
                  <c:v>42215.080562720599</c:v>
                </c:pt>
                <c:pt idx="78202">
                  <c:v>42215.080562723284</c:v>
                </c:pt>
                <c:pt idx="78203">
                  <c:v>42215.080562735195</c:v>
                </c:pt>
                <c:pt idx="78204">
                  <c:v>42215.080562771604</c:v>
                </c:pt>
                <c:pt idx="78205">
                  <c:v>42215.0805628011</c:v>
                </c:pt>
                <c:pt idx="78206">
                  <c:v>42215.080562836702</c:v>
                </c:pt>
                <c:pt idx="78207">
                  <c:v>42215.080562839597</c:v>
                </c:pt>
                <c:pt idx="78208">
                  <c:v>42215.080562948613</c:v>
                </c:pt>
                <c:pt idx="78209">
                  <c:v>42215.080562950803</c:v>
                </c:pt>
                <c:pt idx="78210">
                  <c:v>42215.0805629647</c:v>
                </c:pt>
                <c:pt idx="78211">
                  <c:v>42215.080562967196</c:v>
                </c:pt>
                <c:pt idx="78212">
                  <c:v>42215.080562974399</c:v>
                </c:pt>
                <c:pt idx="78213">
                  <c:v>42215.080563007999</c:v>
                </c:pt>
                <c:pt idx="78214">
                  <c:v>42215.080563021802</c:v>
                </c:pt>
                <c:pt idx="78215">
                  <c:v>42215.080563069103</c:v>
                </c:pt>
                <c:pt idx="78216">
                  <c:v>42215.080563071002</c:v>
                </c:pt>
                <c:pt idx="78217">
                  <c:v>42215.080563092612</c:v>
                </c:pt>
                <c:pt idx="78218">
                  <c:v>42215.080563127602</c:v>
                </c:pt>
                <c:pt idx="78219">
                  <c:v>42215.080563180003</c:v>
                </c:pt>
                <c:pt idx="78220">
                  <c:v>42215.08056319903</c:v>
                </c:pt>
                <c:pt idx="78221">
                  <c:v>42215.080563228439</c:v>
                </c:pt>
                <c:pt idx="78222">
                  <c:v>42215.080563240212</c:v>
                </c:pt>
                <c:pt idx="78223">
                  <c:v>42215.080563254131</c:v>
                </c:pt>
                <c:pt idx="78224">
                  <c:v>42215.08056327654</c:v>
                </c:pt>
                <c:pt idx="78225">
                  <c:v>42215.08056329684</c:v>
                </c:pt>
                <c:pt idx="78226">
                  <c:v>42215.080563300929</c:v>
                </c:pt>
                <c:pt idx="78227">
                  <c:v>42215.080563302698</c:v>
                </c:pt>
                <c:pt idx="78228">
                  <c:v>42215.0805633813</c:v>
                </c:pt>
                <c:pt idx="78229">
                  <c:v>42215.080563411502</c:v>
                </c:pt>
                <c:pt idx="78230">
                  <c:v>42215.080563431096</c:v>
                </c:pt>
                <c:pt idx="78231">
                  <c:v>42215.080563463402</c:v>
                </c:pt>
                <c:pt idx="78232">
                  <c:v>42215.080563526899</c:v>
                </c:pt>
                <c:pt idx="78233">
                  <c:v>42215.080563531985</c:v>
                </c:pt>
                <c:pt idx="78234">
                  <c:v>42215.080563533884</c:v>
                </c:pt>
                <c:pt idx="78235">
                  <c:v>42215.080563543197</c:v>
                </c:pt>
                <c:pt idx="78236">
                  <c:v>42215.080563585085</c:v>
                </c:pt>
                <c:pt idx="78237">
                  <c:v>42215.080563590003</c:v>
                </c:pt>
                <c:pt idx="78238">
                  <c:v>42215.080563646297</c:v>
                </c:pt>
                <c:pt idx="78239">
                  <c:v>42215.080563663185</c:v>
                </c:pt>
                <c:pt idx="78240">
                  <c:v>42215.080563669901</c:v>
                </c:pt>
                <c:pt idx="78241">
                  <c:v>42215.080563695999</c:v>
                </c:pt>
                <c:pt idx="78242">
                  <c:v>42215.080563704898</c:v>
                </c:pt>
                <c:pt idx="78243">
                  <c:v>42215.080563763586</c:v>
                </c:pt>
                <c:pt idx="78244">
                  <c:v>42215.080563765485</c:v>
                </c:pt>
                <c:pt idx="78245">
                  <c:v>42215.080563821102</c:v>
                </c:pt>
                <c:pt idx="78246">
                  <c:v>42215.080563837801</c:v>
                </c:pt>
                <c:pt idx="78247">
                  <c:v>42215.080563862684</c:v>
                </c:pt>
                <c:pt idx="78248">
                  <c:v>42215.080563877702</c:v>
                </c:pt>
                <c:pt idx="78249">
                  <c:v>42215.080563880401</c:v>
                </c:pt>
                <c:pt idx="78250">
                  <c:v>42215.080563895302</c:v>
                </c:pt>
                <c:pt idx="78251">
                  <c:v>42215.080563927098</c:v>
                </c:pt>
                <c:pt idx="78252">
                  <c:v>42215.080563961274</c:v>
                </c:pt>
                <c:pt idx="78253">
                  <c:v>42215.080563995012</c:v>
                </c:pt>
                <c:pt idx="78254">
                  <c:v>42215.08056399694</c:v>
                </c:pt>
                <c:pt idx="78255">
                  <c:v>42215.080564109398</c:v>
                </c:pt>
                <c:pt idx="78256">
                  <c:v>42215.080564114003</c:v>
                </c:pt>
                <c:pt idx="78257">
                  <c:v>42215.080564127398</c:v>
                </c:pt>
                <c:pt idx="78258">
                  <c:v>42215.080564127929</c:v>
                </c:pt>
                <c:pt idx="78259">
                  <c:v>42215.080564163676</c:v>
                </c:pt>
                <c:pt idx="78260">
                  <c:v>42215.080564172829</c:v>
                </c:pt>
                <c:pt idx="78261">
                  <c:v>42215.080564177799</c:v>
                </c:pt>
                <c:pt idx="78262">
                  <c:v>42215.080564226613</c:v>
                </c:pt>
                <c:pt idx="78263">
                  <c:v>42215.08056422884</c:v>
                </c:pt>
                <c:pt idx="78264">
                  <c:v>42215.080564263801</c:v>
                </c:pt>
                <c:pt idx="78265">
                  <c:v>42215.080564288939</c:v>
                </c:pt>
                <c:pt idx="78266">
                  <c:v>42215.080564340613</c:v>
                </c:pt>
                <c:pt idx="78267">
                  <c:v>42215.08056435953</c:v>
                </c:pt>
                <c:pt idx="78268">
                  <c:v>42215.080564384829</c:v>
                </c:pt>
                <c:pt idx="78269">
                  <c:v>42215.08056440443</c:v>
                </c:pt>
                <c:pt idx="78270">
                  <c:v>42215.080564412703</c:v>
                </c:pt>
                <c:pt idx="78271">
                  <c:v>42215.080564430529</c:v>
                </c:pt>
                <c:pt idx="78272">
                  <c:v>42215.080564454031</c:v>
                </c:pt>
                <c:pt idx="78273">
                  <c:v>42215.08056445844</c:v>
                </c:pt>
                <c:pt idx="78274">
                  <c:v>42215.080564460899</c:v>
                </c:pt>
                <c:pt idx="78275">
                  <c:v>42215.080564550401</c:v>
                </c:pt>
                <c:pt idx="78276">
                  <c:v>42215.080564572003</c:v>
                </c:pt>
                <c:pt idx="78277">
                  <c:v>42215.080564591597</c:v>
                </c:pt>
                <c:pt idx="78278">
                  <c:v>42215.080564620999</c:v>
                </c:pt>
                <c:pt idx="78279">
                  <c:v>42215.0805646886</c:v>
                </c:pt>
                <c:pt idx="78280">
                  <c:v>42215.080564689284</c:v>
                </c:pt>
                <c:pt idx="78281">
                  <c:v>42215.080564692929</c:v>
                </c:pt>
                <c:pt idx="78282">
                  <c:v>42215.080564705</c:v>
                </c:pt>
                <c:pt idx="78283">
                  <c:v>42215.080564748539</c:v>
                </c:pt>
                <c:pt idx="78284">
                  <c:v>42215.080564758129</c:v>
                </c:pt>
                <c:pt idx="78285">
                  <c:v>42215.0805648038</c:v>
                </c:pt>
                <c:pt idx="78286">
                  <c:v>42215.080564823402</c:v>
                </c:pt>
                <c:pt idx="78287">
                  <c:v>42215.08056484643</c:v>
                </c:pt>
                <c:pt idx="78288">
                  <c:v>42215.080564860284</c:v>
                </c:pt>
                <c:pt idx="78289">
                  <c:v>42215.0805648674</c:v>
                </c:pt>
                <c:pt idx="78290">
                  <c:v>42215.080564921001</c:v>
                </c:pt>
                <c:pt idx="78291">
                  <c:v>42215.080564924931</c:v>
                </c:pt>
                <c:pt idx="78292">
                  <c:v>42215.080564983997</c:v>
                </c:pt>
                <c:pt idx="78293">
                  <c:v>42215.080564997799</c:v>
                </c:pt>
                <c:pt idx="78294">
                  <c:v>42215.080565022698</c:v>
                </c:pt>
                <c:pt idx="78295">
                  <c:v>42215.0805650353</c:v>
                </c:pt>
                <c:pt idx="78296">
                  <c:v>42215.08056503813</c:v>
                </c:pt>
                <c:pt idx="78297">
                  <c:v>42215.080565055301</c:v>
                </c:pt>
                <c:pt idx="78298">
                  <c:v>42215.080565084798</c:v>
                </c:pt>
                <c:pt idx="78299">
                  <c:v>42215.080565129603</c:v>
                </c:pt>
                <c:pt idx="78300">
                  <c:v>42215.08056515253</c:v>
                </c:pt>
                <c:pt idx="78301">
                  <c:v>42215.080565156699</c:v>
                </c:pt>
                <c:pt idx="78302">
                  <c:v>42215.080565267599</c:v>
                </c:pt>
                <c:pt idx="78303">
                  <c:v>42215.080565272539</c:v>
                </c:pt>
                <c:pt idx="78304">
                  <c:v>42215.080565284203</c:v>
                </c:pt>
                <c:pt idx="78305">
                  <c:v>42215.080565287302</c:v>
                </c:pt>
                <c:pt idx="78306">
                  <c:v>42215.080565319899</c:v>
                </c:pt>
                <c:pt idx="78307">
                  <c:v>42215.080565327211</c:v>
                </c:pt>
                <c:pt idx="78308">
                  <c:v>42215.080565333999</c:v>
                </c:pt>
                <c:pt idx="78309">
                  <c:v>42215.080565383898</c:v>
                </c:pt>
                <c:pt idx="78310">
                  <c:v>42215.080565388729</c:v>
                </c:pt>
                <c:pt idx="78311">
                  <c:v>42215.08056542703</c:v>
                </c:pt>
                <c:pt idx="78312">
                  <c:v>42215.080565450939</c:v>
                </c:pt>
                <c:pt idx="78313">
                  <c:v>42215.08056549816</c:v>
                </c:pt>
                <c:pt idx="78314">
                  <c:v>42215.080565519194</c:v>
                </c:pt>
                <c:pt idx="78315">
                  <c:v>42215.080565542798</c:v>
                </c:pt>
                <c:pt idx="78316">
                  <c:v>42215.080565556898</c:v>
                </c:pt>
                <c:pt idx="78317">
                  <c:v>42215.080565570701</c:v>
                </c:pt>
                <c:pt idx="78318">
                  <c:v>42215.080565595599</c:v>
                </c:pt>
                <c:pt idx="78319">
                  <c:v>42215.080565611373</c:v>
                </c:pt>
                <c:pt idx="78320">
                  <c:v>42215.080565615885</c:v>
                </c:pt>
                <c:pt idx="78321">
                  <c:v>42215.080565620898</c:v>
                </c:pt>
                <c:pt idx="78322">
                  <c:v>42215.080565709701</c:v>
                </c:pt>
                <c:pt idx="78323">
                  <c:v>42215.080565729499</c:v>
                </c:pt>
                <c:pt idx="78324">
                  <c:v>42215.080565751101</c:v>
                </c:pt>
                <c:pt idx="78325">
                  <c:v>42215.080565780503</c:v>
                </c:pt>
                <c:pt idx="78326">
                  <c:v>42215.080565846729</c:v>
                </c:pt>
                <c:pt idx="78327">
                  <c:v>42215.08056584913</c:v>
                </c:pt>
                <c:pt idx="78328">
                  <c:v>42215.080565852702</c:v>
                </c:pt>
                <c:pt idx="78329">
                  <c:v>42215.080565862801</c:v>
                </c:pt>
                <c:pt idx="78330">
                  <c:v>42215.080565904696</c:v>
                </c:pt>
                <c:pt idx="78331">
                  <c:v>42215.080565916403</c:v>
                </c:pt>
                <c:pt idx="78332">
                  <c:v>42215.0805659576</c:v>
                </c:pt>
                <c:pt idx="78333">
                  <c:v>42215.080565983102</c:v>
                </c:pt>
                <c:pt idx="78334">
                  <c:v>42215.080566001903</c:v>
                </c:pt>
                <c:pt idx="78335">
                  <c:v>42215.080566018529</c:v>
                </c:pt>
                <c:pt idx="78336">
                  <c:v>42215.080566025601</c:v>
                </c:pt>
                <c:pt idx="78337">
                  <c:v>42215.080566078628</c:v>
                </c:pt>
                <c:pt idx="78338">
                  <c:v>42215.080566084798</c:v>
                </c:pt>
                <c:pt idx="78339">
                  <c:v>42215.080566139011</c:v>
                </c:pt>
                <c:pt idx="78340">
                  <c:v>42215.080566152799</c:v>
                </c:pt>
                <c:pt idx="78341">
                  <c:v>42215.080566177603</c:v>
                </c:pt>
                <c:pt idx="78342">
                  <c:v>42215.080566189201</c:v>
                </c:pt>
                <c:pt idx="78343">
                  <c:v>42215.080566191929</c:v>
                </c:pt>
                <c:pt idx="78344">
                  <c:v>42215.0805662153</c:v>
                </c:pt>
                <c:pt idx="78345">
                  <c:v>42215.08056624193</c:v>
                </c:pt>
                <c:pt idx="78346">
                  <c:v>42215.080566286699</c:v>
                </c:pt>
                <c:pt idx="78347">
                  <c:v>42215.080566309938</c:v>
                </c:pt>
                <c:pt idx="78348">
                  <c:v>42215.080566316603</c:v>
                </c:pt>
                <c:pt idx="78349">
                  <c:v>42215.080566420547</c:v>
                </c:pt>
                <c:pt idx="78350">
                  <c:v>42215.080566428231</c:v>
                </c:pt>
                <c:pt idx="78351">
                  <c:v>42215.08056644215</c:v>
                </c:pt>
                <c:pt idx="78352">
                  <c:v>42215.080566447439</c:v>
                </c:pt>
                <c:pt idx="78353">
                  <c:v>42215.080566478158</c:v>
                </c:pt>
                <c:pt idx="78354">
                  <c:v>42215.080566487202</c:v>
                </c:pt>
                <c:pt idx="78355">
                  <c:v>42215.080566494849</c:v>
                </c:pt>
                <c:pt idx="78356">
                  <c:v>42215.080566541401</c:v>
                </c:pt>
                <c:pt idx="78357">
                  <c:v>42215.080566548429</c:v>
                </c:pt>
                <c:pt idx="78358">
                  <c:v>42215.080566583776</c:v>
                </c:pt>
                <c:pt idx="78359">
                  <c:v>42215.080566605102</c:v>
                </c:pt>
                <c:pt idx="78360">
                  <c:v>42215.080566655284</c:v>
                </c:pt>
                <c:pt idx="78361">
                  <c:v>42215.080566679397</c:v>
                </c:pt>
                <c:pt idx="78362">
                  <c:v>42215.080566699529</c:v>
                </c:pt>
                <c:pt idx="78363">
                  <c:v>42215.080566718403</c:v>
                </c:pt>
                <c:pt idx="78364">
                  <c:v>42215.080566732096</c:v>
                </c:pt>
                <c:pt idx="78365">
                  <c:v>42215.080566749602</c:v>
                </c:pt>
                <c:pt idx="78366">
                  <c:v>42215.0805667686</c:v>
                </c:pt>
                <c:pt idx="78367">
                  <c:v>42215.080566773198</c:v>
                </c:pt>
                <c:pt idx="78368">
                  <c:v>42215.080566780503</c:v>
                </c:pt>
                <c:pt idx="78369">
                  <c:v>42215.080566863784</c:v>
                </c:pt>
                <c:pt idx="78370">
                  <c:v>42215.080566886601</c:v>
                </c:pt>
                <c:pt idx="78371">
                  <c:v>42215.080566911194</c:v>
                </c:pt>
                <c:pt idx="78372">
                  <c:v>42215.080566935503</c:v>
                </c:pt>
                <c:pt idx="78373">
                  <c:v>42215.080567004203</c:v>
                </c:pt>
                <c:pt idx="78374">
                  <c:v>42215.080567010897</c:v>
                </c:pt>
                <c:pt idx="78375">
                  <c:v>42215.080567012701</c:v>
                </c:pt>
                <c:pt idx="78376">
                  <c:v>42215.080567019198</c:v>
                </c:pt>
                <c:pt idx="78377">
                  <c:v>42215.080567065503</c:v>
                </c:pt>
                <c:pt idx="78378">
                  <c:v>42215.080567073099</c:v>
                </c:pt>
                <c:pt idx="78379">
                  <c:v>42215.080567118603</c:v>
                </c:pt>
                <c:pt idx="78380">
                  <c:v>42215.080567143203</c:v>
                </c:pt>
                <c:pt idx="78381">
                  <c:v>42215.080567151803</c:v>
                </c:pt>
                <c:pt idx="78382">
                  <c:v>42215.080567173798</c:v>
                </c:pt>
                <c:pt idx="78383">
                  <c:v>42215.080567182697</c:v>
                </c:pt>
                <c:pt idx="78384">
                  <c:v>42215.080567235796</c:v>
                </c:pt>
                <c:pt idx="78385">
                  <c:v>42215.080567244629</c:v>
                </c:pt>
                <c:pt idx="78386">
                  <c:v>42215.080567296231</c:v>
                </c:pt>
                <c:pt idx="78387">
                  <c:v>42215.080567310011</c:v>
                </c:pt>
                <c:pt idx="78388">
                  <c:v>42215.080567327539</c:v>
                </c:pt>
                <c:pt idx="78389">
                  <c:v>42215.08056734984</c:v>
                </c:pt>
                <c:pt idx="78390">
                  <c:v>42215.080567352539</c:v>
                </c:pt>
                <c:pt idx="78391">
                  <c:v>42215.080567375429</c:v>
                </c:pt>
                <c:pt idx="78392">
                  <c:v>42215.080567399338</c:v>
                </c:pt>
                <c:pt idx="78393">
                  <c:v>42215.080567432829</c:v>
                </c:pt>
                <c:pt idx="78394">
                  <c:v>42215.080567467201</c:v>
                </c:pt>
                <c:pt idx="78395">
                  <c:v>42215.080567476631</c:v>
                </c:pt>
                <c:pt idx="78396">
                  <c:v>42215.080567579898</c:v>
                </c:pt>
                <c:pt idx="78397">
                  <c:v>42215.080567581375</c:v>
                </c:pt>
                <c:pt idx="78398">
                  <c:v>42215.080567596429</c:v>
                </c:pt>
                <c:pt idx="78399">
                  <c:v>42215.0805676073</c:v>
                </c:pt>
                <c:pt idx="78400">
                  <c:v>42215.080567634002</c:v>
                </c:pt>
                <c:pt idx="78401">
                  <c:v>42215.080567639285</c:v>
                </c:pt>
                <c:pt idx="78402">
                  <c:v>42215.080567648831</c:v>
                </c:pt>
                <c:pt idx="78403">
                  <c:v>42215.080567698838</c:v>
                </c:pt>
                <c:pt idx="78404">
                  <c:v>42215.080567708697</c:v>
                </c:pt>
                <c:pt idx="78405">
                  <c:v>42215.080567729012</c:v>
                </c:pt>
                <c:pt idx="78406">
                  <c:v>42215.08056775693</c:v>
                </c:pt>
                <c:pt idx="78407">
                  <c:v>42215.0805678096</c:v>
                </c:pt>
                <c:pt idx="78408">
                  <c:v>42215.080567839403</c:v>
                </c:pt>
                <c:pt idx="78409">
                  <c:v>42215.080567857098</c:v>
                </c:pt>
                <c:pt idx="78410">
                  <c:v>42215.080567873403</c:v>
                </c:pt>
                <c:pt idx="78411">
                  <c:v>42215.080567887198</c:v>
                </c:pt>
                <c:pt idx="78412">
                  <c:v>42215.080567902201</c:v>
                </c:pt>
                <c:pt idx="78413">
                  <c:v>42215.080567925899</c:v>
                </c:pt>
                <c:pt idx="78414">
                  <c:v>42215.080567933197</c:v>
                </c:pt>
                <c:pt idx="78415">
                  <c:v>42215.080567940611</c:v>
                </c:pt>
                <c:pt idx="78416">
                  <c:v>42215.080568013102</c:v>
                </c:pt>
                <c:pt idx="78417">
                  <c:v>42215.080568040939</c:v>
                </c:pt>
                <c:pt idx="78418">
                  <c:v>42215.080568071498</c:v>
                </c:pt>
                <c:pt idx="78419">
                  <c:v>42215.080568092038</c:v>
                </c:pt>
                <c:pt idx="78420">
                  <c:v>42215.080568161997</c:v>
                </c:pt>
                <c:pt idx="78421">
                  <c:v>42215.080568163801</c:v>
                </c:pt>
                <c:pt idx="78422">
                  <c:v>42215.080568172612</c:v>
                </c:pt>
                <c:pt idx="78423">
                  <c:v>42215.080568177611</c:v>
                </c:pt>
                <c:pt idx="78424">
                  <c:v>42215.080568223129</c:v>
                </c:pt>
                <c:pt idx="78425">
                  <c:v>42215.080568230696</c:v>
                </c:pt>
                <c:pt idx="78426">
                  <c:v>42215.080568272213</c:v>
                </c:pt>
                <c:pt idx="78427">
                  <c:v>42215.080568301702</c:v>
                </c:pt>
                <c:pt idx="78428">
                  <c:v>42215.080568303529</c:v>
                </c:pt>
                <c:pt idx="78429">
                  <c:v>42215.08056832794</c:v>
                </c:pt>
                <c:pt idx="78430">
                  <c:v>42215.080568334939</c:v>
                </c:pt>
                <c:pt idx="78431">
                  <c:v>42215.080568393612</c:v>
                </c:pt>
                <c:pt idx="78432">
                  <c:v>42215.080568404839</c:v>
                </c:pt>
                <c:pt idx="78433">
                  <c:v>42215.08056846213</c:v>
                </c:pt>
                <c:pt idx="78434">
                  <c:v>42215.080568464939</c:v>
                </c:pt>
                <c:pt idx="78435">
                  <c:v>42215.080568485129</c:v>
                </c:pt>
                <c:pt idx="78436">
                  <c:v>42215.080568507197</c:v>
                </c:pt>
                <c:pt idx="78437">
                  <c:v>42215.080568509897</c:v>
                </c:pt>
                <c:pt idx="78438">
                  <c:v>42215.080568535275</c:v>
                </c:pt>
                <c:pt idx="78439">
                  <c:v>42215.080568555903</c:v>
                </c:pt>
                <c:pt idx="78440">
                  <c:v>42215.080568591802</c:v>
                </c:pt>
                <c:pt idx="78441">
                  <c:v>42215.080568625002</c:v>
                </c:pt>
                <c:pt idx="78442">
                  <c:v>42215.080568636797</c:v>
                </c:pt>
                <c:pt idx="78443">
                  <c:v>42215.080568738602</c:v>
                </c:pt>
                <c:pt idx="78444">
                  <c:v>42215.080568751502</c:v>
                </c:pt>
                <c:pt idx="78445">
                  <c:v>42215.080568758203</c:v>
                </c:pt>
                <c:pt idx="78446">
                  <c:v>42215.080568760997</c:v>
                </c:pt>
                <c:pt idx="78447">
                  <c:v>42215.080568767284</c:v>
                </c:pt>
                <c:pt idx="78448">
                  <c:v>42215.080568797799</c:v>
                </c:pt>
                <c:pt idx="78449">
                  <c:v>42215.080568811194</c:v>
                </c:pt>
                <c:pt idx="78450">
                  <c:v>42215.080568856298</c:v>
                </c:pt>
                <c:pt idx="78451">
                  <c:v>42215.080568868703</c:v>
                </c:pt>
                <c:pt idx="78452">
                  <c:v>42215.080568890029</c:v>
                </c:pt>
                <c:pt idx="78453">
                  <c:v>42215.080568919497</c:v>
                </c:pt>
                <c:pt idx="78454">
                  <c:v>42215.080568969897</c:v>
                </c:pt>
                <c:pt idx="78455">
                  <c:v>42215.08056899954</c:v>
                </c:pt>
                <c:pt idx="78456">
                  <c:v>42215.080569013902</c:v>
                </c:pt>
                <c:pt idx="78457">
                  <c:v>42215.08056904254</c:v>
                </c:pt>
                <c:pt idx="78458">
                  <c:v>42215.080569045298</c:v>
                </c:pt>
                <c:pt idx="78459">
                  <c:v>42215.080569075697</c:v>
                </c:pt>
                <c:pt idx="78460">
                  <c:v>42215.080569083497</c:v>
                </c:pt>
                <c:pt idx="78461">
                  <c:v>42215.08056908843</c:v>
                </c:pt>
                <c:pt idx="78462">
                  <c:v>42215.08056910093</c:v>
                </c:pt>
                <c:pt idx="78463">
                  <c:v>42215.080569175698</c:v>
                </c:pt>
                <c:pt idx="78464">
                  <c:v>42215.080569201302</c:v>
                </c:pt>
                <c:pt idx="78465">
                  <c:v>42215.080569231497</c:v>
                </c:pt>
                <c:pt idx="78466">
                  <c:v>42215.080569252699</c:v>
                </c:pt>
                <c:pt idx="78467">
                  <c:v>42215.08056931894</c:v>
                </c:pt>
                <c:pt idx="78468">
                  <c:v>42215.080569332298</c:v>
                </c:pt>
                <c:pt idx="78469">
                  <c:v>42215.080569332938</c:v>
                </c:pt>
                <c:pt idx="78470">
                  <c:v>42215.080569335099</c:v>
                </c:pt>
                <c:pt idx="78471">
                  <c:v>42215.080569387013</c:v>
                </c:pt>
                <c:pt idx="78472">
                  <c:v>42215.08056939183</c:v>
                </c:pt>
                <c:pt idx="78473">
                  <c:v>42215.080569433201</c:v>
                </c:pt>
                <c:pt idx="78474">
                  <c:v>42215.0805694636</c:v>
                </c:pt>
                <c:pt idx="78475">
                  <c:v>42215.080569468941</c:v>
                </c:pt>
                <c:pt idx="78476">
                  <c:v>42215.080569489612</c:v>
                </c:pt>
                <c:pt idx="78477">
                  <c:v>42215.08056949664</c:v>
                </c:pt>
                <c:pt idx="78478">
                  <c:v>42215.080569550802</c:v>
                </c:pt>
                <c:pt idx="78479">
                  <c:v>42215.080569564998</c:v>
                </c:pt>
                <c:pt idx="78480">
                  <c:v>42215.080569614198</c:v>
                </c:pt>
                <c:pt idx="78481">
                  <c:v>42215.080569622529</c:v>
                </c:pt>
                <c:pt idx="78482">
                  <c:v>42215.080569650097</c:v>
                </c:pt>
                <c:pt idx="78483">
                  <c:v>42215.080569661674</c:v>
                </c:pt>
                <c:pt idx="78484">
                  <c:v>42215.0805696647</c:v>
                </c:pt>
                <c:pt idx="78485">
                  <c:v>42215.080569695499</c:v>
                </c:pt>
                <c:pt idx="78486">
                  <c:v>42215.080569714402</c:v>
                </c:pt>
                <c:pt idx="78487">
                  <c:v>42215.080569750302</c:v>
                </c:pt>
                <c:pt idx="78488">
                  <c:v>42215.080569782098</c:v>
                </c:pt>
                <c:pt idx="78489">
                  <c:v>42215.080569797028</c:v>
                </c:pt>
                <c:pt idx="78490">
                  <c:v>42215.08056989433</c:v>
                </c:pt>
                <c:pt idx="78491">
                  <c:v>42215.080569900099</c:v>
                </c:pt>
                <c:pt idx="78492">
                  <c:v>42215.080569910897</c:v>
                </c:pt>
                <c:pt idx="78493">
                  <c:v>42215.080569927602</c:v>
                </c:pt>
                <c:pt idx="78494">
                  <c:v>42215.08056994863</c:v>
                </c:pt>
                <c:pt idx="78495">
                  <c:v>42215.0805699556</c:v>
                </c:pt>
                <c:pt idx="78496">
                  <c:v>42215.080569965197</c:v>
                </c:pt>
                <c:pt idx="78497">
                  <c:v>42215.080570013401</c:v>
                </c:pt>
                <c:pt idx="78498">
                  <c:v>42215.080570028949</c:v>
                </c:pt>
                <c:pt idx="78499">
                  <c:v>42215.08057004404</c:v>
                </c:pt>
                <c:pt idx="78500">
                  <c:v>42215.08057007633</c:v>
                </c:pt>
                <c:pt idx="78501">
                  <c:v>42215.080570124039</c:v>
                </c:pt>
                <c:pt idx="78502">
                  <c:v>42215.080570159611</c:v>
                </c:pt>
                <c:pt idx="78503">
                  <c:v>42215.08057017043</c:v>
                </c:pt>
                <c:pt idx="78504">
                  <c:v>42215.080570187398</c:v>
                </c:pt>
                <c:pt idx="78505">
                  <c:v>42215.080570201098</c:v>
                </c:pt>
                <c:pt idx="78506">
                  <c:v>42215.08057022604</c:v>
                </c:pt>
                <c:pt idx="78507">
                  <c:v>42215.080570240549</c:v>
                </c:pt>
                <c:pt idx="78508">
                  <c:v>42215.08057024773</c:v>
                </c:pt>
                <c:pt idx="78509">
                  <c:v>42215.080570260703</c:v>
                </c:pt>
                <c:pt idx="78510">
                  <c:v>42215.080570329439</c:v>
                </c:pt>
                <c:pt idx="78511">
                  <c:v>42215.080570355531</c:v>
                </c:pt>
                <c:pt idx="78512">
                  <c:v>42215.080570391612</c:v>
                </c:pt>
                <c:pt idx="78513">
                  <c:v>42215.080570405138</c:v>
                </c:pt>
                <c:pt idx="78514">
                  <c:v>42215.080570472441</c:v>
                </c:pt>
                <c:pt idx="78515">
                  <c:v>42215.08057047856</c:v>
                </c:pt>
                <c:pt idx="78516">
                  <c:v>42215.080570488441</c:v>
                </c:pt>
                <c:pt idx="78517">
                  <c:v>42215.08057049285</c:v>
                </c:pt>
                <c:pt idx="78518">
                  <c:v>42215.080570530285</c:v>
                </c:pt>
                <c:pt idx="78519">
                  <c:v>42215.080570541897</c:v>
                </c:pt>
                <c:pt idx="78520">
                  <c:v>42215.080570590297</c:v>
                </c:pt>
                <c:pt idx="78521">
                  <c:v>42215.080570623802</c:v>
                </c:pt>
                <c:pt idx="78522">
                  <c:v>42215.080570625098</c:v>
                </c:pt>
                <c:pt idx="78523">
                  <c:v>42215.080570646031</c:v>
                </c:pt>
                <c:pt idx="78524">
                  <c:v>42215.080570654798</c:v>
                </c:pt>
                <c:pt idx="78525">
                  <c:v>42215.080570708538</c:v>
                </c:pt>
                <c:pt idx="78526">
                  <c:v>42215.080570724938</c:v>
                </c:pt>
                <c:pt idx="78527">
                  <c:v>42215.080570763275</c:v>
                </c:pt>
                <c:pt idx="78528">
                  <c:v>42215.08057077993</c:v>
                </c:pt>
                <c:pt idx="78529">
                  <c:v>42215.080570800201</c:v>
                </c:pt>
                <c:pt idx="78530">
                  <c:v>42215.080570821701</c:v>
                </c:pt>
                <c:pt idx="78531">
                  <c:v>42215.08057082443</c:v>
                </c:pt>
                <c:pt idx="78532">
                  <c:v>42215.080570855796</c:v>
                </c:pt>
                <c:pt idx="78533">
                  <c:v>42215.080570868929</c:v>
                </c:pt>
                <c:pt idx="78534">
                  <c:v>42215.0805709122</c:v>
                </c:pt>
                <c:pt idx="78535">
                  <c:v>42215.080570939899</c:v>
                </c:pt>
                <c:pt idx="78536">
                  <c:v>42215.080570956699</c:v>
                </c:pt>
                <c:pt idx="78537">
                  <c:v>42215.080571052211</c:v>
                </c:pt>
                <c:pt idx="78538">
                  <c:v>42215.080571053302</c:v>
                </c:pt>
                <c:pt idx="78539">
                  <c:v>42215.080571068829</c:v>
                </c:pt>
                <c:pt idx="78540">
                  <c:v>42215.08057108803</c:v>
                </c:pt>
                <c:pt idx="78541">
                  <c:v>42215.080571104729</c:v>
                </c:pt>
                <c:pt idx="78542">
                  <c:v>42215.080571111903</c:v>
                </c:pt>
                <c:pt idx="78543">
                  <c:v>42215.08057111883</c:v>
                </c:pt>
                <c:pt idx="78544">
                  <c:v>42215.080571171296</c:v>
                </c:pt>
                <c:pt idx="78545">
                  <c:v>42215.080571188941</c:v>
                </c:pt>
                <c:pt idx="78546">
                  <c:v>42215.080571213701</c:v>
                </c:pt>
                <c:pt idx="78547">
                  <c:v>42215.080571230297</c:v>
                </c:pt>
                <c:pt idx="78548">
                  <c:v>42215.080571281411</c:v>
                </c:pt>
                <c:pt idx="78549">
                  <c:v>42215.080571320141</c:v>
                </c:pt>
                <c:pt idx="78550">
                  <c:v>42215.080571326558</c:v>
                </c:pt>
                <c:pt idx="78551">
                  <c:v>42215.080571347949</c:v>
                </c:pt>
                <c:pt idx="78552">
                  <c:v>42215.080571361701</c:v>
                </c:pt>
                <c:pt idx="78553">
                  <c:v>42215.08057138203</c:v>
                </c:pt>
                <c:pt idx="78554">
                  <c:v>42215.080571398241</c:v>
                </c:pt>
                <c:pt idx="78555">
                  <c:v>42215.080571402839</c:v>
                </c:pt>
                <c:pt idx="78556">
                  <c:v>42215.080571420847</c:v>
                </c:pt>
                <c:pt idx="78557">
                  <c:v>42215.080571501676</c:v>
                </c:pt>
                <c:pt idx="78558">
                  <c:v>42215.080571512903</c:v>
                </c:pt>
                <c:pt idx="78559">
                  <c:v>42215.080571551902</c:v>
                </c:pt>
                <c:pt idx="78560">
                  <c:v>42215.080571562597</c:v>
                </c:pt>
                <c:pt idx="78561">
                  <c:v>42215.0805716338</c:v>
                </c:pt>
                <c:pt idx="78562">
                  <c:v>42215.080571640799</c:v>
                </c:pt>
                <c:pt idx="78563">
                  <c:v>42215.08057164913</c:v>
                </c:pt>
                <c:pt idx="78564">
                  <c:v>42215.080571652703</c:v>
                </c:pt>
                <c:pt idx="78565">
                  <c:v>42215.0805717002</c:v>
                </c:pt>
                <c:pt idx="78566">
                  <c:v>42215.08057170493</c:v>
                </c:pt>
                <c:pt idx="78567">
                  <c:v>42215.080571744329</c:v>
                </c:pt>
                <c:pt idx="78568">
                  <c:v>42215.080571783903</c:v>
                </c:pt>
                <c:pt idx="78569">
                  <c:v>42215.080571794038</c:v>
                </c:pt>
                <c:pt idx="78570">
                  <c:v>42215.08057179684</c:v>
                </c:pt>
                <c:pt idx="78571">
                  <c:v>42215.080571804698</c:v>
                </c:pt>
                <c:pt idx="78572">
                  <c:v>42215.080571865285</c:v>
                </c:pt>
                <c:pt idx="78573">
                  <c:v>42215.080571884529</c:v>
                </c:pt>
                <c:pt idx="78574">
                  <c:v>42215.080571930899</c:v>
                </c:pt>
                <c:pt idx="78575">
                  <c:v>42215.080571939201</c:v>
                </c:pt>
                <c:pt idx="78576">
                  <c:v>42215.08057195953</c:v>
                </c:pt>
                <c:pt idx="78577">
                  <c:v>42215.080571979299</c:v>
                </c:pt>
                <c:pt idx="78578">
                  <c:v>42215.080571982129</c:v>
                </c:pt>
                <c:pt idx="78579">
                  <c:v>42215.08057201613</c:v>
                </c:pt>
                <c:pt idx="78580">
                  <c:v>42215.080572026549</c:v>
                </c:pt>
                <c:pt idx="78581">
                  <c:v>42215.080572076549</c:v>
                </c:pt>
                <c:pt idx="78582">
                  <c:v>42215.08057209674</c:v>
                </c:pt>
                <c:pt idx="78583">
                  <c:v>42215.080572116429</c:v>
                </c:pt>
                <c:pt idx="78584">
                  <c:v>42215.080572207298</c:v>
                </c:pt>
                <c:pt idx="78585">
                  <c:v>42215.080572219696</c:v>
                </c:pt>
                <c:pt idx="78586">
                  <c:v>42215.080572228158</c:v>
                </c:pt>
                <c:pt idx="78587">
                  <c:v>42215.080572248349</c:v>
                </c:pt>
                <c:pt idx="78588">
                  <c:v>42215.080572266699</c:v>
                </c:pt>
                <c:pt idx="78589">
                  <c:v>42215.080572275729</c:v>
                </c:pt>
                <c:pt idx="78590">
                  <c:v>42215.080572283397</c:v>
                </c:pt>
                <c:pt idx="78591">
                  <c:v>42215.080572328559</c:v>
                </c:pt>
                <c:pt idx="78592">
                  <c:v>42215.080572348459</c:v>
                </c:pt>
                <c:pt idx="78593">
                  <c:v>42215.080572374631</c:v>
                </c:pt>
                <c:pt idx="78594">
                  <c:v>42215.080572393039</c:v>
                </c:pt>
                <c:pt idx="78595">
                  <c:v>42215.080572438739</c:v>
                </c:pt>
                <c:pt idx="78596">
                  <c:v>42215.080572480212</c:v>
                </c:pt>
                <c:pt idx="78597">
                  <c:v>42215.080572484549</c:v>
                </c:pt>
                <c:pt idx="78598">
                  <c:v>42215.080572507301</c:v>
                </c:pt>
                <c:pt idx="78599">
                  <c:v>42215.080572515501</c:v>
                </c:pt>
                <c:pt idx="78600">
                  <c:v>42215.080572543302</c:v>
                </c:pt>
                <c:pt idx="78601">
                  <c:v>42215.080572555402</c:v>
                </c:pt>
                <c:pt idx="78602">
                  <c:v>42215.080572560502</c:v>
                </c:pt>
                <c:pt idx="78603">
                  <c:v>42215.080572580497</c:v>
                </c:pt>
                <c:pt idx="78604">
                  <c:v>42215.080572655403</c:v>
                </c:pt>
                <c:pt idx="78605">
                  <c:v>42215.0805726736</c:v>
                </c:pt>
                <c:pt idx="78606">
                  <c:v>42215.080572712002</c:v>
                </c:pt>
                <c:pt idx="78607">
                  <c:v>42215.080572721898</c:v>
                </c:pt>
                <c:pt idx="78608">
                  <c:v>42215.080572791398</c:v>
                </c:pt>
                <c:pt idx="78609">
                  <c:v>42215.08057279823</c:v>
                </c:pt>
                <c:pt idx="78610">
                  <c:v>42215.080572806539</c:v>
                </c:pt>
                <c:pt idx="78611">
                  <c:v>42215.080572812498</c:v>
                </c:pt>
                <c:pt idx="78612">
                  <c:v>42215.080572853098</c:v>
                </c:pt>
                <c:pt idx="78613">
                  <c:v>42215.080572860599</c:v>
                </c:pt>
                <c:pt idx="78614">
                  <c:v>42215.080572905201</c:v>
                </c:pt>
                <c:pt idx="78615">
                  <c:v>42215.080572943829</c:v>
                </c:pt>
                <c:pt idx="78616">
                  <c:v>42215.080572946041</c:v>
                </c:pt>
                <c:pt idx="78617">
                  <c:v>42215.080572960098</c:v>
                </c:pt>
                <c:pt idx="78618">
                  <c:v>42215.080572967097</c:v>
                </c:pt>
                <c:pt idx="78619">
                  <c:v>42215.08057302294</c:v>
                </c:pt>
                <c:pt idx="78620">
                  <c:v>42215.080573044441</c:v>
                </c:pt>
                <c:pt idx="78621">
                  <c:v>42215.080573087529</c:v>
                </c:pt>
                <c:pt idx="78622">
                  <c:v>42215.080573095729</c:v>
                </c:pt>
                <c:pt idx="78623">
                  <c:v>42215.080573123429</c:v>
                </c:pt>
                <c:pt idx="78624">
                  <c:v>42215.080573133302</c:v>
                </c:pt>
                <c:pt idx="78625">
                  <c:v>42215.080573136031</c:v>
                </c:pt>
                <c:pt idx="78626">
                  <c:v>42215.080573175699</c:v>
                </c:pt>
                <c:pt idx="78627">
                  <c:v>42215.080573183099</c:v>
                </c:pt>
                <c:pt idx="78628">
                  <c:v>42215.080573229039</c:v>
                </c:pt>
                <c:pt idx="78629">
                  <c:v>42215.080573254141</c:v>
                </c:pt>
                <c:pt idx="78630">
                  <c:v>42215.080573276449</c:v>
                </c:pt>
                <c:pt idx="78631">
                  <c:v>42215.080573364699</c:v>
                </c:pt>
                <c:pt idx="78632">
                  <c:v>42215.080573375541</c:v>
                </c:pt>
                <c:pt idx="78633">
                  <c:v>42215.08057338393</c:v>
                </c:pt>
                <c:pt idx="78634">
                  <c:v>42215.080573407839</c:v>
                </c:pt>
                <c:pt idx="78635">
                  <c:v>42215.080573422449</c:v>
                </c:pt>
                <c:pt idx="78636">
                  <c:v>42215.08057343703</c:v>
                </c:pt>
                <c:pt idx="78637">
                  <c:v>42215.08057343914</c:v>
                </c:pt>
                <c:pt idx="78638">
                  <c:v>42215.08057348623</c:v>
                </c:pt>
                <c:pt idx="78639">
                  <c:v>42215.080573508429</c:v>
                </c:pt>
                <c:pt idx="78640">
                  <c:v>42215.080573516898</c:v>
                </c:pt>
                <c:pt idx="78641">
                  <c:v>42215.080573544612</c:v>
                </c:pt>
                <c:pt idx="78642">
                  <c:v>42215.080573599298</c:v>
                </c:pt>
                <c:pt idx="78643">
                  <c:v>42215.0805736396</c:v>
                </c:pt>
                <c:pt idx="78644">
                  <c:v>42215.080573641011</c:v>
                </c:pt>
                <c:pt idx="78645">
                  <c:v>42215.0805736646</c:v>
                </c:pt>
                <c:pt idx="78646">
                  <c:v>42215.080573672829</c:v>
                </c:pt>
                <c:pt idx="78647">
                  <c:v>42215.080573695697</c:v>
                </c:pt>
                <c:pt idx="78648">
                  <c:v>42215.080573712803</c:v>
                </c:pt>
                <c:pt idx="78649">
                  <c:v>42215.080573719999</c:v>
                </c:pt>
                <c:pt idx="78650">
                  <c:v>42215.080573740539</c:v>
                </c:pt>
                <c:pt idx="78651">
                  <c:v>42215.080573803498</c:v>
                </c:pt>
                <c:pt idx="78652">
                  <c:v>42215.080573830899</c:v>
                </c:pt>
                <c:pt idx="78653">
                  <c:v>42215.080573871601</c:v>
                </c:pt>
                <c:pt idx="78654">
                  <c:v>42215.080573877131</c:v>
                </c:pt>
                <c:pt idx="78655">
                  <c:v>42215.080573947838</c:v>
                </c:pt>
                <c:pt idx="78656">
                  <c:v>42215.08057394933</c:v>
                </c:pt>
                <c:pt idx="78657">
                  <c:v>42215.080573961597</c:v>
                </c:pt>
                <c:pt idx="78658">
                  <c:v>42215.080573972729</c:v>
                </c:pt>
                <c:pt idx="78659">
                  <c:v>42215.080574003397</c:v>
                </c:pt>
                <c:pt idx="78660">
                  <c:v>42215.080574012798</c:v>
                </c:pt>
                <c:pt idx="78661">
                  <c:v>42215.080574062602</c:v>
                </c:pt>
                <c:pt idx="78662">
                  <c:v>42215.080574094849</c:v>
                </c:pt>
                <c:pt idx="78663">
                  <c:v>42215.080574103697</c:v>
                </c:pt>
                <c:pt idx="78664">
                  <c:v>42215.080574115411</c:v>
                </c:pt>
                <c:pt idx="78665">
                  <c:v>42215.080574124229</c:v>
                </c:pt>
                <c:pt idx="78666">
                  <c:v>42215.080574180298</c:v>
                </c:pt>
                <c:pt idx="78667">
                  <c:v>42215.080574204629</c:v>
                </c:pt>
                <c:pt idx="78668">
                  <c:v>42215.08057424095</c:v>
                </c:pt>
                <c:pt idx="78669">
                  <c:v>42215.080574254738</c:v>
                </c:pt>
                <c:pt idx="78670">
                  <c:v>42215.080574279549</c:v>
                </c:pt>
                <c:pt idx="78671">
                  <c:v>42215.080574293839</c:v>
                </c:pt>
                <c:pt idx="78672">
                  <c:v>42215.08057429664</c:v>
                </c:pt>
                <c:pt idx="78673">
                  <c:v>42215.080574335829</c:v>
                </c:pt>
                <c:pt idx="78674">
                  <c:v>42215.080574341038</c:v>
                </c:pt>
                <c:pt idx="78675">
                  <c:v>42215.08057437923</c:v>
                </c:pt>
                <c:pt idx="78676">
                  <c:v>42215.08057441203</c:v>
                </c:pt>
                <c:pt idx="78677">
                  <c:v>42215.080574436739</c:v>
                </c:pt>
                <c:pt idx="78678">
                  <c:v>42215.08057452683</c:v>
                </c:pt>
                <c:pt idx="78679">
                  <c:v>42215.080574527012</c:v>
                </c:pt>
                <c:pt idx="78680">
                  <c:v>42215.080574540603</c:v>
                </c:pt>
                <c:pt idx="78681">
                  <c:v>42215.080574567801</c:v>
                </c:pt>
                <c:pt idx="78682">
                  <c:v>42215.080574576299</c:v>
                </c:pt>
                <c:pt idx="78683">
                  <c:v>42215.080574583597</c:v>
                </c:pt>
                <c:pt idx="78684">
                  <c:v>42215.080574590429</c:v>
                </c:pt>
                <c:pt idx="78685">
                  <c:v>42215.080574643529</c:v>
                </c:pt>
                <c:pt idx="78686">
                  <c:v>42215.080574668529</c:v>
                </c:pt>
                <c:pt idx="78687">
                  <c:v>42215.08057467443</c:v>
                </c:pt>
                <c:pt idx="78688">
                  <c:v>42215.080574702297</c:v>
                </c:pt>
                <c:pt idx="78689">
                  <c:v>42215.080574756612</c:v>
                </c:pt>
                <c:pt idx="78690">
                  <c:v>42215.080574798849</c:v>
                </c:pt>
                <c:pt idx="78691">
                  <c:v>42215.08057479994</c:v>
                </c:pt>
                <c:pt idx="78692">
                  <c:v>42215.080574818203</c:v>
                </c:pt>
                <c:pt idx="78693">
                  <c:v>42215.080574831998</c:v>
                </c:pt>
                <c:pt idx="78694">
                  <c:v>42215.08057485694</c:v>
                </c:pt>
                <c:pt idx="78695">
                  <c:v>42215.080574870211</c:v>
                </c:pt>
                <c:pt idx="78696">
                  <c:v>42215.080574877429</c:v>
                </c:pt>
                <c:pt idx="78697">
                  <c:v>42215.080574900399</c:v>
                </c:pt>
                <c:pt idx="78698">
                  <c:v>42215.080574958331</c:v>
                </c:pt>
                <c:pt idx="78699">
                  <c:v>42215.080574988329</c:v>
                </c:pt>
                <c:pt idx="78700">
                  <c:v>42215.080575032029</c:v>
                </c:pt>
                <c:pt idx="78701">
                  <c:v>42215.080575034139</c:v>
                </c:pt>
                <c:pt idx="78702">
                  <c:v>42215.080575105698</c:v>
                </c:pt>
                <c:pt idx="78703">
                  <c:v>42215.080575106629</c:v>
                </c:pt>
                <c:pt idx="78704">
                  <c:v>42215.080575119529</c:v>
                </c:pt>
                <c:pt idx="78705">
                  <c:v>42215.080575132211</c:v>
                </c:pt>
                <c:pt idx="78706">
                  <c:v>42215.080575163098</c:v>
                </c:pt>
                <c:pt idx="78707">
                  <c:v>42215.080575172629</c:v>
                </c:pt>
                <c:pt idx="78708">
                  <c:v>42215.080575219697</c:v>
                </c:pt>
                <c:pt idx="78709">
                  <c:v>42215.080575252628</c:v>
                </c:pt>
                <c:pt idx="78710">
                  <c:v>42215.080575264212</c:v>
                </c:pt>
                <c:pt idx="78711">
                  <c:v>42215.08057527354</c:v>
                </c:pt>
                <c:pt idx="78712">
                  <c:v>42215.080575280539</c:v>
                </c:pt>
                <c:pt idx="78713">
                  <c:v>42215.08057533815</c:v>
                </c:pt>
                <c:pt idx="78714">
                  <c:v>42215.080575364031</c:v>
                </c:pt>
                <c:pt idx="78715">
                  <c:v>42215.08057539635</c:v>
                </c:pt>
                <c:pt idx="78716">
                  <c:v>42215.080575410029</c:v>
                </c:pt>
                <c:pt idx="78717">
                  <c:v>42215.080575432541</c:v>
                </c:pt>
                <c:pt idx="78718">
                  <c:v>42215.08057544785</c:v>
                </c:pt>
                <c:pt idx="78719">
                  <c:v>42215.080575450549</c:v>
                </c:pt>
                <c:pt idx="78720">
                  <c:v>42215.080575496562</c:v>
                </c:pt>
                <c:pt idx="78721">
                  <c:v>42215.080575497741</c:v>
                </c:pt>
                <c:pt idx="78722">
                  <c:v>42215.080575539199</c:v>
                </c:pt>
                <c:pt idx="78723">
                  <c:v>42215.080575569002</c:v>
                </c:pt>
                <c:pt idx="78724">
                  <c:v>42215.08057559593</c:v>
                </c:pt>
                <c:pt idx="78725">
                  <c:v>42215.080575682703</c:v>
                </c:pt>
                <c:pt idx="78726">
                  <c:v>42215.080575685301</c:v>
                </c:pt>
                <c:pt idx="78727">
                  <c:v>42215.080575699139</c:v>
                </c:pt>
                <c:pt idx="78728">
                  <c:v>42215.080575728229</c:v>
                </c:pt>
                <c:pt idx="78729">
                  <c:v>42215.080575735003</c:v>
                </c:pt>
                <c:pt idx="78730">
                  <c:v>42215.080575742213</c:v>
                </c:pt>
                <c:pt idx="78731">
                  <c:v>42215.080575746229</c:v>
                </c:pt>
                <c:pt idx="78732">
                  <c:v>42215.08057580053</c:v>
                </c:pt>
                <c:pt idx="78733">
                  <c:v>42215.080575827938</c:v>
                </c:pt>
                <c:pt idx="78734">
                  <c:v>42215.080575834829</c:v>
                </c:pt>
                <c:pt idx="78735">
                  <c:v>42215.080575861684</c:v>
                </c:pt>
                <c:pt idx="78736">
                  <c:v>42215.080575914202</c:v>
                </c:pt>
                <c:pt idx="78737">
                  <c:v>42215.080575955799</c:v>
                </c:pt>
                <c:pt idx="78738">
                  <c:v>42215.080575960099</c:v>
                </c:pt>
                <c:pt idx="78739">
                  <c:v>42215.080575979438</c:v>
                </c:pt>
                <c:pt idx="78740">
                  <c:v>42215.080575987602</c:v>
                </c:pt>
                <c:pt idx="78741">
                  <c:v>42215.080576005399</c:v>
                </c:pt>
                <c:pt idx="78742">
                  <c:v>42215.080576027613</c:v>
                </c:pt>
                <c:pt idx="78743">
                  <c:v>42215.080576032429</c:v>
                </c:pt>
                <c:pt idx="78744">
                  <c:v>42215.080576060012</c:v>
                </c:pt>
                <c:pt idx="78745">
                  <c:v>42215.080576116612</c:v>
                </c:pt>
                <c:pt idx="78746">
                  <c:v>42215.08057614234</c:v>
                </c:pt>
                <c:pt idx="78747">
                  <c:v>42215.080576192238</c:v>
                </c:pt>
                <c:pt idx="78748">
                  <c:v>42215.080576194159</c:v>
                </c:pt>
                <c:pt idx="78749">
                  <c:v>42215.08057626283</c:v>
                </c:pt>
                <c:pt idx="78750">
                  <c:v>42215.080576263499</c:v>
                </c:pt>
                <c:pt idx="78751">
                  <c:v>42215.080576276639</c:v>
                </c:pt>
                <c:pt idx="78752">
                  <c:v>42215.080576291839</c:v>
                </c:pt>
                <c:pt idx="78753">
                  <c:v>42215.080576318331</c:v>
                </c:pt>
                <c:pt idx="78754">
                  <c:v>42215.080576325039</c:v>
                </c:pt>
                <c:pt idx="78755">
                  <c:v>42215.08057637715</c:v>
                </c:pt>
                <c:pt idx="78756">
                  <c:v>42215.08057641043</c:v>
                </c:pt>
                <c:pt idx="78757">
                  <c:v>42215.08057642416</c:v>
                </c:pt>
                <c:pt idx="78758">
                  <c:v>42215.080576431013</c:v>
                </c:pt>
                <c:pt idx="78759">
                  <c:v>42215.080576438049</c:v>
                </c:pt>
                <c:pt idx="78760">
                  <c:v>42215.080576494962</c:v>
                </c:pt>
                <c:pt idx="78761">
                  <c:v>42215.080576524138</c:v>
                </c:pt>
                <c:pt idx="78762">
                  <c:v>42215.080576556429</c:v>
                </c:pt>
                <c:pt idx="78763">
                  <c:v>42215.08057657013</c:v>
                </c:pt>
                <c:pt idx="78764">
                  <c:v>42215.080576587599</c:v>
                </c:pt>
                <c:pt idx="78765">
                  <c:v>42215.080576608299</c:v>
                </c:pt>
                <c:pt idx="78766">
                  <c:v>42215.080576610999</c:v>
                </c:pt>
                <c:pt idx="78767">
                  <c:v>42215.0805766556</c:v>
                </c:pt>
                <c:pt idx="78768">
                  <c:v>42215.080576655899</c:v>
                </c:pt>
                <c:pt idx="78769">
                  <c:v>42215.08057669655</c:v>
                </c:pt>
                <c:pt idx="78770">
                  <c:v>42215.08057672633</c:v>
                </c:pt>
                <c:pt idx="78771">
                  <c:v>42215.080576756212</c:v>
                </c:pt>
                <c:pt idx="78772">
                  <c:v>42215.080576840141</c:v>
                </c:pt>
                <c:pt idx="78773">
                  <c:v>42215.080576842331</c:v>
                </c:pt>
                <c:pt idx="78774">
                  <c:v>42215.080576856213</c:v>
                </c:pt>
                <c:pt idx="78775">
                  <c:v>42215.080576887711</c:v>
                </c:pt>
                <c:pt idx="78776">
                  <c:v>42215.080576891829</c:v>
                </c:pt>
                <c:pt idx="78777">
                  <c:v>42215.080576899039</c:v>
                </c:pt>
                <c:pt idx="78778">
                  <c:v>42215.080576908549</c:v>
                </c:pt>
                <c:pt idx="78779">
                  <c:v>42215.080576957829</c:v>
                </c:pt>
                <c:pt idx="78780">
                  <c:v>42215.080576988039</c:v>
                </c:pt>
                <c:pt idx="78781">
                  <c:v>42215.080576991939</c:v>
                </c:pt>
                <c:pt idx="78782">
                  <c:v>42215.080577018947</c:v>
                </c:pt>
                <c:pt idx="78783">
                  <c:v>42215.080577071429</c:v>
                </c:pt>
                <c:pt idx="78784">
                  <c:v>42215.080577113302</c:v>
                </c:pt>
                <c:pt idx="78785">
                  <c:v>42215.080577119603</c:v>
                </c:pt>
                <c:pt idx="78786">
                  <c:v>42215.080577130699</c:v>
                </c:pt>
                <c:pt idx="78787">
                  <c:v>42215.080577144559</c:v>
                </c:pt>
                <c:pt idx="78788">
                  <c:v>42215.080577169399</c:v>
                </c:pt>
                <c:pt idx="78789">
                  <c:v>42215.080577184439</c:v>
                </c:pt>
                <c:pt idx="78790">
                  <c:v>42215.080577191729</c:v>
                </c:pt>
                <c:pt idx="78791">
                  <c:v>42215.080577220149</c:v>
                </c:pt>
                <c:pt idx="78792">
                  <c:v>42215.080577274159</c:v>
                </c:pt>
                <c:pt idx="78793">
                  <c:v>42215.080577299741</c:v>
                </c:pt>
                <c:pt idx="78794">
                  <c:v>42215.080577348861</c:v>
                </c:pt>
                <c:pt idx="78795">
                  <c:v>42215.080577351611</c:v>
                </c:pt>
                <c:pt idx="78796">
                  <c:v>42215.08057742074</c:v>
                </c:pt>
                <c:pt idx="78797">
                  <c:v>42215.080577420958</c:v>
                </c:pt>
                <c:pt idx="78798">
                  <c:v>42215.08057743455</c:v>
                </c:pt>
                <c:pt idx="78799">
                  <c:v>42215.08057745215</c:v>
                </c:pt>
                <c:pt idx="78800">
                  <c:v>42215.080577476459</c:v>
                </c:pt>
                <c:pt idx="78801">
                  <c:v>42215.080577485947</c:v>
                </c:pt>
                <c:pt idx="78802">
                  <c:v>42215.080577534529</c:v>
                </c:pt>
                <c:pt idx="78803">
                  <c:v>42215.080577567598</c:v>
                </c:pt>
                <c:pt idx="78804">
                  <c:v>42215.080577583598</c:v>
                </c:pt>
                <c:pt idx="78805">
                  <c:v>42215.080577588429</c:v>
                </c:pt>
                <c:pt idx="78806">
                  <c:v>42215.080577597211</c:v>
                </c:pt>
                <c:pt idx="78807">
                  <c:v>42215.08057765253</c:v>
                </c:pt>
                <c:pt idx="78808">
                  <c:v>42215.080577684203</c:v>
                </c:pt>
                <c:pt idx="78809">
                  <c:v>42215.080577711684</c:v>
                </c:pt>
                <c:pt idx="78810">
                  <c:v>42215.080577725399</c:v>
                </c:pt>
                <c:pt idx="78811">
                  <c:v>42215.08057774583</c:v>
                </c:pt>
                <c:pt idx="78812">
                  <c:v>42215.08057776613</c:v>
                </c:pt>
                <c:pt idx="78813">
                  <c:v>42215.080577768829</c:v>
                </c:pt>
                <c:pt idx="78814">
                  <c:v>42215.080577812303</c:v>
                </c:pt>
                <c:pt idx="78815">
                  <c:v>42215.080577815701</c:v>
                </c:pt>
                <c:pt idx="78816">
                  <c:v>42215.08057785494</c:v>
                </c:pt>
                <c:pt idx="78817">
                  <c:v>42215.080577883899</c:v>
                </c:pt>
                <c:pt idx="78818">
                  <c:v>42215.080577916029</c:v>
                </c:pt>
                <c:pt idx="78819">
                  <c:v>42215.08057799394</c:v>
                </c:pt>
                <c:pt idx="78820">
                  <c:v>42215.080578002329</c:v>
                </c:pt>
                <c:pt idx="78821">
                  <c:v>42215.080578016139</c:v>
                </c:pt>
                <c:pt idx="78822">
                  <c:v>42215.080578047629</c:v>
                </c:pt>
                <c:pt idx="78823">
                  <c:v>42215.080578052039</c:v>
                </c:pt>
                <c:pt idx="78824">
                  <c:v>42215.080578061097</c:v>
                </c:pt>
                <c:pt idx="78825">
                  <c:v>42215.08057806603</c:v>
                </c:pt>
                <c:pt idx="78826">
                  <c:v>42215.080578115303</c:v>
                </c:pt>
                <c:pt idx="78827">
                  <c:v>42215.080578148249</c:v>
                </c:pt>
                <c:pt idx="78828">
                  <c:v>42215.080578152141</c:v>
                </c:pt>
                <c:pt idx="78829">
                  <c:v>42215.080578172849</c:v>
                </c:pt>
                <c:pt idx="78830">
                  <c:v>42215.080578228641</c:v>
                </c:pt>
                <c:pt idx="78831">
                  <c:v>42215.08057827055</c:v>
                </c:pt>
                <c:pt idx="78832">
                  <c:v>42215.080578279551</c:v>
                </c:pt>
                <c:pt idx="78833">
                  <c:v>42215.080578298963</c:v>
                </c:pt>
                <c:pt idx="78834">
                  <c:v>42215.080578301699</c:v>
                </c:pt>
                <c:pt idx="78835">
                  <c:v>42215.080578329849</c:v>
                </c:pt>
                <c:pt idx="78836">
                  <c:v>42215.08057834216</c:v>
                </c:pt>
                <c:pt idx="78837">
                  <c:v>42215.080578347239</c:v>
                </c:pt>
                <c:pt idx="78838">
                  <c:v>42215.08057838033</c:v>
                </c:pt>
                <c:pt idx="78839">
                  <c:v>42215.080578443551</c:v>
                </c:pt>
                <c:pt idx="78840">
                  <c:v>42215.080578457149</c:v>
                </c:pt>
                <c:pt idx="78841">
                  <c:v>42215.080578506611</c:v>
                </c:pt>
                <c:pt idx="78842">
                  <c:v>42215.080578511275</c:v>
                </c:pt>
                <c:pt idx="78843">
                  <c:v>42215.08057857844</c:v>
                </c:pt>
                <c:pt idx="78844">
                  <c:v>42215.0805785837</c:v>
                </c:pt>
                <c:pt idx="78845">
                  <c:v>42215.080578592038</c:v>
                </c:pt>
                <c:pt idx="78846">
                  <c:v>42215.0805786122</c:v>
                </c:pt>
                <c:pt idx="78847">
                  <c:v>42215.080578640031</c:v>
                </c:pt>
                <c:pt idx="78848">
                  <c:v>42215.080578647612</c:v>
                </c:pt>
                <c:pt idx="78849">
                  <c:v>42215.080578688299</c:v>
                </c:pt>
                <c:pt idx="78850">
                  <c:v>42215.080578739202</c:v>
                </c:pt>
                <c:pt idx="78851">
                  <c:v>42215.08057874204</c:v>
                </c:pt>
                <c:pt idx="78852">
                  <c:v>42215.080578743298</c:v>
                </c:pt>
                <c:pt idx="78853">
                  <c:v>42215.080578754612</c:v>
                </c:pt>
                <c:pt idx="78854">
                  <c:v>42215.080578809699</c:v>
                </c:pt>
                <c:pt idx="78855">
                  <c:v>42215.080578844449</c:v>
                </c:pt>
                <c:pt idx="78856">
                  <c:v>42215.08057887703</c:v>
                </c:pt>
                <c:pt idx="78857">
                  <c:v>42215.08057887973</c:v>
                </c:pt>
                <c:pt idx="78858">
                  <c:v>42215.080578902838</c:v>
                </c:pt>
                <c:pt idx="78859">
                  <c:v>42215.08057892933</c:v>
                </c:pt>
                <c:pt idx="78860">
                  <c:v>42215.080578932138</c:v>
                </c:pt>
                <c:pt idx="78861">
                  <c:v>42215.080578971028</c:v>
                </c:pt>
                <c:pt idx="78862">
                  <c:v>42215.08057897543</c:v>
                </c:pt>
                <c:pt idx="78863">
                  <c:v>42215.080579025547</c:v>
                </c:pt>
                <c:pt idx="78864">
                  <c:v>42215.080579041329</c:v>
                </c:pt>
                <c:pt idx="78865">
                  <c:v>42215.08057907645</c:v>
                </c:pt>
                <c:pt idx="78866">
                  <c:v>42215.080579154739</c:v>
                </c:pt>
                <c:pt idx="78867">
                  <c:v>42215.080579156849</c:v>
                </c:pt>
                <c:pt idx="78868">
                  <c:v>42215.08057917063</c:v>
                </c:pt>
                <c:pt idx="78869">
                  <c:v>42215.080579206449</c:v>
                </c:pt>
                <c:pt idx="78870">
                  <c:v>42215.08057920733</c:v>
                </c:pt>
                <c:pt idx="78871">
                  <c:v>42215.080579213602</c:v>
                </c:pt>
                <c:pt idx="78872">
                  <c:v>42215.080579225731</c:v>
                </c:pt>
                <c:pt idx="78873">
                  <c:v>42215.080579272639</c:v>
                </c:pt>
                <c:pt idx="78874">
                  <c:v>42215.080579308349</c:v>
                </c:pt>
                <c:pt idx="78875">
                  <c:v>42215.08057931855</c:v>
                </c:pt>
                <c:pt idx="78876">
                  <c:v>42215.080579335299</c:v>
                </c:pt>
                <c:pt idx="78877">
                  <c:v>42215.08057938634</c:v>
                </c:pt>
                <c:pt idx="78878">
                  <c:v>42215.080579428162</c:v>
                </c:pt>
                <c:pt idx="78879">
                  <c:v>42215.080579439338</c:v>
                </c:pt>
                <c:pt idx="78880">
                  <c:v>42215.080579448062</c:v>
                </c:pt>
                <c:pt idx="78881">
                  <c:v>42215.080579461799</c:v>
                </c:pt>
                <c:pt idx="78882">
                  <c:v>42215.080579486741</c:v>
                </c:pt>
                <c:pt idx="78883">
                  <c:v>42215.080579499561</c:v>
                </c:pt>
                <c:pt idx="78884">
                  <c:v>42215.080579504611</c:v>
                </c:pt>
                <c:pt idx="78885">
                  <c:v>42215.08057954043</c:v>
                </c:pt>
                <c:pt idx="78886">
                  <c:v>42215.08057959233</c:v>
                </c:pt>
                <c:pt idx="78887">
                  <c:v>42215.080579617599</c:v>
                </c:pt>
                <c:pt idx="78888">
                  <c:v>42215.080579662397</c:v>
                </c:pt>
                <c:pt idx="78889">
                  <c:v>42215.080579671499</c:v>
                </c:pt>
                <c:pt idx="78890">
                  <c:v>42215.080579735601</c:v>
                </c:pt>
                <c:pt idx="78891">
                  <c:v>42215.080579736612</c:v>
                </c:pt>
                <c:pt idx="78892">
                  <c:v>42215.080579750298</c:v>
                </c:pt>
                <c:pt idx="78893">
                  <c:v>42215.08057977233</c:v>
                </c:pt>
                <c:pt idx="78894">
                  <c:v>42215.080579792229</c:v>
                </c:pt>
                <c:pt idx="78895">
                  <c:v>42215.080579803798</c:v>
                </c:pt>
                <c:pt idx="78896">
                  <c:v>42215.080579849338</c:v>
                </c:pt>
                <c:pt idx="78897">
                  <c:v>42215.080579883012</c:v>
                </c:pt>
                <c:pt idx="78898">
                  <c:v>42215.080579903297</c:v>
                </c:pt>
                <c:pt idx="78899">
                  <c:v>42215.080579903799</c:v>
                </c:pt>
                <c:pt idx="78900">
                  <c:v>42215.080579910798</c:v>
                </c:pt>
                <c:pt idx="78901">
                  <c:v>42215.080579967398</c:v>
                </c:pt>
                <c:pt idx="78902">
                  <c:v>42215.080580004098</c:v>
                </c:pt>
                <c:pt idx="78903">
                  <c:v>42215.080580024929</c:v>
                </c:pt>
                <c:pt idx="78904">
                  <c:v>42215.080580038601</c:v>
                </c:pt>
                <c:pt idx="78905">
                  <c:v>42215.080580063674</c:v>
                </c:pt>
                <c:pt idx="78906">
                  <c:v>42215.0805800772</c:v>
                </c:pt>
                <c:pt idx="78907">
                  <c:v>42215.080580079899</c:v>
                </c:pt>
                <c:pt idx="78908">
                  <c:v>42215.080580127003</c:v>
                </c:pt>
                <c:pt idx="78909">
                  <c:v>42215.080580135196</c:v>
                </c:pt>
                <c:pt idx="78910">
                  <c:v>42215.080580171103</c:v>
                </c:pt>
                <c:pt idx="78911">
                  <c:v>42215.080580199603</c:v>
                </c:pt>
                <c:pt idx="78912">
                  <c:v>42215.080580236201</c:v>
                </c:pt>
                <c:pt idx="78913">
                  <c:v>42215.0805803119</c:v>
                </c:pt>
                <c:pt idx="78914">
                  <c:v>42215.080580315902</c:v>
                </c:pt>
                <c:pt idx="78915">
                  <c:v>42215.080580329799</c:v>
                </c:pt>
                <c:pt idx="78916">
                  <c:v>42215.0805803658</c:v>
                </c:pt>
                <c:pt idx="78917">
                  <c:v>42215.080580367001</c:v>
                </c:pt>
                <c:pt idx="78918">
                  <c:v>42215.080580373098</c:v>
                </c:pt>
                <c:pt idx="78919">
                  <c:v>42215.080580382499</c:v>
                </c:pt>
                <c:pt idx="78920">
                  <c:v>42215.080580430003</c:v>
                </c:pt>
                <c:pt idx="78921">
                  <c:v>42215.080580466303</c:v>
                </c:pt>
                <c:pt idx="78922">
                  <c:v>42215.080580468399</c:v>
                </c:pt>
                <c:pt idx="78923">
                  <c:v>42215.080580488611</c:v>
                </c:pt>
                <c:pt idx="78924">
                  <c:v>42215.080580540198</c:v>
                </c:pt>
                <c:pt idx="78925">
                  <c:v>42215.080580584996</c:v>
                </c:pt>
                <c:pt idx="78926">
                  <c:v>42215.080580599002</c:v>
                </c:pt>
                <c:pt idx="78927">
                  <c:v>42215.080580615264</c:v>
                </c:pt>
                <c:pt idx="78928">
                  <c:v>42215.080580622103</c:v>
                </c:pt>
                <c:pt idx="78929">
                  <c:v>42215.080580624897</c:v>
                </c:pt>
                <c:pt idx="78930">
                  <c:v>42215.080580656802</c:v>
                </c:pt>
                <c:pt idx="78931">
                  <c:v>42215.0805806641</c:v>
                </c:pt>
                <c:pt idx="78932">
                  <c:v>42215.0805807004</c:v>
                </c:pt>
                <c:pt idx="78933">
                  <c:v>42215.080580752103</c:v>
                </c:pt>
                <c:pt idx="78934">
                  <c:v>42215.080580774898</c:v>
                </c:pt>
                <c:pt idx="78935">
                  <c:v>42215.080580821101</c:v>
                </c:pt>
                <c:pt idx="78936">
                  <c:v>42215.080580831185</c:v>
                </c:pt>
                <c:pt idx="78937">
                  <c:v>42215.08058089413</c:v>
                </c:pt>
                <c:pt idx="78938">
                  <c:v>42215.080580901304</c:v>
                </c:pt>
                <c:pt idx="78939">
                  <c:v>42215.080580910784</c:v>
                </c:pt>
                <c:pt idx="78940">
                  <c:v>42215.080580918802</c:v>
                </c:pt>
                <c:pt idx="78941">
                  <c:v>42215.080580932285</c:v>
                </c:pt>
                <c:pt idx="78942">
                  <c:v>42215.080580965085</c:v>
                </c:pt>
                <c:pt idx="78943">
                  <c:v>42215.080581003102</c:v>
                </c:pt>
                <c:pt idx="78944">
                  <c:v>42215.080581040311</c:v>
                </c:pt>
                <c:pt idx="78945">
                  <c:v>42215.080581061004</c:v>
                </c:pt>
                <c:pt idx="78946">
                  <c:v>42215.080581063194</c:v>
                </c:pt>
                <c:pt idx="78947">
                  <c:v>42215.0805810698</c:v>
                </c:pt>
                <c:pt idx="78948">
                  <c:v>42215.080581125498</c:v>
                </c:pt>
                <c:pt idx="78949">
                  <c:v>42215.0805811643</c:v>
                </c:pt>
                <c:pt idx="78950">
                  <c:v>42215.080581188202</c:v>
                </c:pt>
                <c:pt idx="78951">
                  <c:v>42215.080581196438</c:v>
                </c:pt>
                <c:pt idx="78952">
                  <c:v>42215.080581216702</c:v>
                </c:pt>
                <c:pt idx="78953">
                  <c:v>42215.08058123813</c:v>
                </c:pt>
                <c:pt idx="78954">
                  <c:v>42215.080581240829</c:v>
                </c:pt>
                <c:pt idx="78955">
                  <c:v>42215.080581286202</c:v>
                </c:pt>
                <c:pt idx="78956">
                  <c:v>42215.080581295297</c:v>
                </c:pt>
                <c:pt idx="78957">
                  <c:v>42215.08058132654</c:v>
                </c:pt>
                <c:pt idx="78958">
                  <c:v>42215.080581357099</c:v>
                </c:pt>
                <c:pt idx="78959">
                  <c:v>42215.080581396229</c:v>
                </c:pt>
                <c:pt idx="78960">
                  <c:v>42215.080581465998</c:v>
                </c:pt>
                <c:pt idx="78961">
                  <c:v>42215.080581476839</c:v>
                </c:pt>
                <c:pt idx="78962">
                  <c:v>42215.080581485097</c:v>
                </c:pt>
                <c:pt idx="78963">
                  <c:v>42215.080581523594</c:v>
                </c:pt>
                <c:pt idx="78964">
                  <c:v>42215.080581527196</c:v>
                </c:pt>
                <c:pt idx="78965">
                  <c:v>42215.080581534596</c:v>
                </c:pt>
                <c:pt idx="78966">
                  <c:v>42215.080581542199</c:v>
                </c:pt>
                <c:pt idx="78967">
                  <c:v>42215.080581587485</c:v>
                </c:pt>
                <c:pt idx="78968">
                  <c:v>42215.0805816215</c:v>
                </c:pt>
                <c:pt idx="78969">
                  <c:v>42215.080581627997</c:v>
                </c:pt>
                <c:pt idx="78970">
                  <c:v>42215.080581646696</c:v>
                </c:pt>
                <c:pt idx="78971">
                  <c:v>42215.080581700597</c:v>
                </c:pt>
                <c:pt idx="78972">
                  <c:v>42215.080581743001</c:v>
                </c:pt>
                <c:pt idx="78973">
                  <c:v>42215.080581759103</c:v>
                </c:pt>
                <c:pt idx="78974">
                  <c:v>42215.080581762501</c:v>
                </c:pt>
                <c:pt idx="78975">
                  <c:v>42215.080581776201</c:v>
                </c:pt>
                <c:pt idx="78976">
                  <c:v>42215.08058179653</c:v>
                </c:pt>
                <c:pt idx="78977">
                  <c:v>42215.080581813774</c:v>
                </c:pt>
                <c:pt idx="78978">
                  <c:v>42215.080581820999</c:v>
                </c:pt>
                <c:pt idx="78979">
                  <c:v>42215.0805818601</c:v>
                </c:pt>
                <c:pt idx="78980">
                  <c:v>42215.080581916402</c:v>
                </c:pt>
                <c:pt idx="78981">
                  <c:v>42215.080581928931</c:v>
                </c:pt>
                <c:pt idx="78982">
                  <c:v>42215.080581978029</c:v>
                </c:pt>
                <c:pt idx="78983">
                  <c:v>42215.080581990798</c:v>
                </c:pt>
                <c:pt idx="78984">
                  <c:v>42215.080582050403</c:v>
                </c:pt>
                <c:pt idx="78985">
                  <c:v>42215.080582056798</c:v>
                </c:pt>
                <c:pt idx="78986">
                  <c:v>42215.0805820651</c:v>
                </c:pt>
                <c:pt idx="78987">
                  <c:v>42215.080582092203</c:v>
                </c:pt>
                <c:pt idx="78988">
                  <c:v>42215.080582113384</c:v>
                </c:pt>
                <c:pt idx="78989">
                  <c:v>42215.080582121001</c:v>
                </c:pt>
                <c:pt idx="78990">
                  <c:v>42215.080582163784</c:v>
                </c:pt>
                <c:pt idx="78991">
                  <c:v>42215.080582208699</c:v>
                </c:pt>
                <c:pt idx="78992">
                  <c:v>42215.080582215996</c:v>
                </c:pt>
                <c:pt idx="78993">
                  <c:v>42215.080582218099</c:v>
                </c:pt>
                <c:pt idx="78994">
                  <c:v>42215.080582223003</c:v>
                </c:pt>
                <c:pt idx="78995">
                  <c:v>42215.080582282899</c:v>
                </c:pt>
                <c:pt idx="78996">
                  <c:v>42215.08058232443</c:v>
                </c:pt>
                <c:pt idx="78997">
                  <c:v>42215.080582340939</c:v>
                </c:pt>
                <c:pt idx="78998">
                  <c:v>42215.080582354603</c:v>
                </c:pt>
                <c:pt idx="78999">
                  <c:v>42215.080582379429</c:v>
                </c:pt>
                <c:pt idx="79000">
                  <c:v>42215.080582391929</c:v>
                </c:pt>
                <c:pt idx="79001">
                  <c:v>42215.080582394628</c:v>
                </c:pt>
                <c:pt idx="79002">
                  <c:v>42215.080582441529</c:v>
                </c:pt>
                <c:pt idx="79003">
                  <c:v>42215.080582455012</c:v>
                </c:pt>
                <c:pt idx="79004">
                  <c:v>42215.08058248493</c:v>
                </c:pt>
                <c:pt idx="79005">
                  <c:v>42215.080582514274</c:v>
                </c:pt>
                <c:pt idx="79006">
                  <c:v>42215.0805825567</c:v>
                </c:pt>
                <c:pt idx="79007">
                  <c:v>42215.080582626702</c:v>
                </c:pt>
                <c:pt idx="79008">
                  <c:v>42215.0805826301</c:v>
                </c:pt>
                <c:pt idx="79009">
                  <c:v>42215.080582643997</c:v>
                </c:pt>
                <c:pt idx="79010">
                  <c:v>42215.080582679897</c:v>
                </c:pt>
                <c:pt idx="79011">
                  <c:v>42215.0805826871</c:v>
                </c:pt>
                <c:pt idx="79012">
                  <c:v>42215.080582687195</c:v>
                </c:pt>
                <c:pt idx="79013">
                  <c:v>42215.080582693903</c:v>
                </c:pt>
                <c:pt idx="79014">
                  <c:v>42215.080582744929</c:v>
                </c:pt>
                <c:pt idx="79015">
                  <c:v>42215.080582777999</c:v>
                </c:pt>
                <c:pt idx="79016">
                  <c:v>42215.080582788803</c:v>
                </c:pt>
                <c:pt idx="79017">
                  <c:v>42215.080582804898</c:v>
                </c:pt>
                <c:pt idx="79018">
                  <c:v>42215.080582858303</c:v>
                </c:pt>
                <c:pt idx="79019">
                  <c:v>42215.080582899129</c:v>
                </c:pt>
                <c:pt idx="79020">
                  <c:v>42215.080582918999</c:v>
                </c:pt>
                <c:pt idx="79021">
                  <c:v>42215.0805829292</c:v>
                </c:pt>
                <c:pt idx="79022">
                  <c:v>42215.0805829319</c:v>
                </c:pt>
                <c:pt idx="79023">
                  <c:v>42215.080582962502</c:v>
                </c:pt>
                <c:pt idx="79024">
                  <c:v>42215.080582971401</c:v>
                </c:pt>
                <c:pt idx="79025">
                  <c:v>42215.080582978611</c:v>
                </c:pt>
                <c:pt idx="79026">
                  <c:v>42215.080583020899</c:v>
                </c:pt>
                <c:pt idx="79027">
                  <c:v>42215.080583067502</c:v>
                </c:pt>
                <c:pt idx="79028">
                  <c:v>42215.080583089897</c:v>
                </c:pt>
                <c:pt idx="79029">
                  <c:v>42215.080583137897</c:v>
                </c:pt>
                <c:pt idx="79030">
                  <c:v>42215.080583151102</c:v>
                </c:pt>
                <c:pt idx="79031">
                  <c:v>42215.08058320883</c:v>
                </c:pt>
                <c:pt idx="79032">
                  <c:v>42215.080583216397</c:v>
                </c:pt>
                <c:pt idx="79033">
                  <c:v>42215.080583224139</c:v>
                </c:pt>
                <c:pt idx="79034">
                  <c:v>42215.080583233685</c:v>
                </c:pt>
                <c:pt idx="79035">
                  <c:v>42215.08058325293</c:v>
                </c:pt>
                <c:pt idx="79036">
                  <c:v>42215.080583280003</c:v>
                </c:pt>
                <c:pt idx="79037">
                  <c:v>42215.080583321098</c:v>
                </c:pt>
                <c:pt idx="79038">
                  <c:v>42215.080583358438</c:v>
                </c:pt>
                <c:pt idx="79039">
                  <c:v>42215.080583375013</c:v>
                </c:pt>
                <c:pt idx="79040">
                  <c:v>42215.080583381998</c:v>
                </c:pt>
                <c:pt idx="79041">
                  <c:v>42215.080583382929</c:v>
                </c:pt>
                <c:pt idx="79042">
                  <c:v>42215.080583439303</c:v>
                </c:pt>
                <c:pt idx="79043">
                  <c:v>42215.080583485003</c:v>
                </c:pt>
                <c:pt idx="79044">
                  <c:v>42215.080583502902</c:v>
                </c:pt>
                <c:pt idx="79045">
                  <c:v>42215.080583511073</c:v>
                </c:pt>
                <c:pt idx="79046">
                  <c:v>42215.080583534102</c:v>
                </c:pt>
                <c:pt idx="79047">
                  <c:v>42215.080583556402</c:v>
                </c:pt>
                <c:pt idx="79048">
                  <c:v>42215.080583559196</c:v>
                </c:pt>
                <c:pt idx="79049">
                  <c:v>42215.080583599098</c:v>
                </c:pt>
                <c:pt idx="79050">
                  <c:v>42215.080583614996</c:v>
                </c:pt>
                <c:pt idx="79051">
                  <c:v>42215.080583642201</c:v>
                </c:pt>
                <c:pt idx="79052">
                  <c:v>42215.080583671675</c:v>
                </c:pt>
                <c:pt idx="79053">
                  <c:v>42215.080583717085</c:v>
                </c:pt>
                <c:pt idx="79054">
                  <c:v>42215.0805837839</c:v>
                </c:pt>
                <c:pt idx="79055">
                  <c:v>42215.080583787101</c:v>
                </c:pt>
                <c:pt idx="79056">
                  <c:v>42215.080583800896</c:v>
                </c:pt>
                <c:pt idx="79057">
                  <c:v>42215.080583836701</c:v>
                </c:pt>
                <c:pt idx="79058">
                  <c:v>42215.080583843999</c:v>
                </c:pt>
                <c:pt idx="79059">
                  <c:v>42215.08058384683</c:v>
                </c:pt>
                <c:pt idx="79060">
                  <c:v>42215.080583856099</c:v>
                </c:pt>
                <c:pt idx="79061">
                  <c:v>42215.080583903102</c:v>
                </c:pt>
                <c:pt idx="79062">
                  <c:v>42215.080583948729</c:v>
                </c:pt>
                <c:pt idx="79063">
                  <c:v>42215.08058394913</c:v>
                </c:pt>
                <c:pt idx="79064">
                  <c:v>42215.080583962503</c:v>
                </c:pt>
                <c:pt idx="79065">
                  <c:v>42215.080584015501</c:v>
                </c:pt>
                <c:pt idx="79066">
                  <c:v>42215.080584057199</c:v>
                </c:pt>
                <c:pt idx="79067">
                  <c:v>42215.080584078831</c:v>
                </c:pt>
                <c:pt idx="79068">
                  <c:v>42215.080584085903</c:v>
                </c:pt>
                <c:pt idx="79069">
                  <c:v>42215.080584088602</c:v>
                </c:pt>
                <c:pt idx="79070">
                  <c:v>42215.080584114403</c:v>
                </c:pt>
                <c:pt idx="79071">
                  <c:v>42215.080584128613</c:v>
                </c:pt>
                <c:pt idx="79072">
                  <c:v>42215.080584135801</c:v>
                </c:pt>
                <c:pt idx="79073">
                  <c:v>42215.080584181276</c:v>
                </c:pt>
                <c:pt idx="79074">
                  <c:v>42215.080584230796</c:v>
                </c:pt>
                <c:pt idx="79075">
                  <c:v>42215.080584247138</c:v>
                </c:pt>
                <c:pt idx="79076">
                  <c:v>42215.080584291529</c:v>
                </c:pt>
                <c:pt idx="79077">
                  <c:v>42215.080584310803</c:v>
                </c:pt>
                <c:pt idx="79078">
                  <c:v>42215.0805843653</c:v>
                </c:pt>
                <c:pt idx="79079">
                  <c:v>42215.080584366129</c:v>
                </c:pt>
                <c:pt idx="79080">
                  <c:v>42215.080584379139</c:v>
                </c:pt>
                <c:pt idx="79081">
                  <c:v>42215.080584413285</c:v>
                </c:pt>
                <c:pt idx="79082">
                  <c:v>42215.080584420939</c:v>
                </c:pt>
                <c:pt idx="79083">
                  <c:v>42215.080584430303</c:v>
                </c:pt>
                <c:pt idx="79084">
                  <c:v>42215.08058447513</c:v>
                </c:pt>
                <c:pt idx="79085">
                  <c:v>42215.080584512274</c:v>
                </c:pt>
                <c:pt idx="79086">
                  <c:v>42215.080584533076</c:v>
                </c:pt>
                <c:pt idx="79087">
                  <c:v>42215.080584541902</c:v>
                </c:pt>
                <c:pt idx="79088">
                  <c:v>42215.080584542899</c:v>
                </c:pt>
                <c:pt idx="79089">
                  <c:v>42215.080584597497</c:v>
                </c:pt>
                <c:pt idx="79090">
                  <c:v>42215.080584645402</c:v>
                </c:pt>
                <c:pt idx="79091">
                  <c:v>42215.080584654999</c:v>
                </c:pt>
                <c:pt idx="79092">
                  <c:v>42215.0805846687</c:v>
                </c:pt>
                <c:pt idx="79093">
                  <c:v>42215.080584693598</c:v>
                </c:pt>
                <c:pt idx="79094">
                  <c:v>42215.080584706702</c:v>
                </c:pt>
                <c:pt idx="79095">
                  <c:v>42215.080584709503</c:v>
                </c:pt>
                <c:pt idx="79096">
                  <c:v>42215.080584756201</c:v>
                </c:pt>
                <c:pt idx="79097">
                  <c:v>42215.080584775103</c:v>
                </c:pt>
                <c:pt idx="79098">
                  <c:v>42215.080584803276</c:v>
                </c:pt>
                <c:pt idx="79099">
                  <c:v>42215.080584829011</c:v>
                </c:pt>
                <c:pt idx="79100">
                  <c:v>42215.080584877403</c:v>
                </c:pt>
                <c:pt idx="79101">
                  <c:v>42215.080584941199</c:v>
                </c:pt>
                <c:pt idx="79102">
                  <c:v>42215.080584951902</c:v>
                </c:pt>
                <c:pt idx="79103">
                  <c:v>42215.080584961273</c:v>
                </c:pt>
                <c:pt idx="79104">
                  <c:v>42215.080584964096</c:v>
                </c:pt>
                <c:pt idx="79105">
                  <c:v>42215.080585005002</c:v>
                </c:pt>
                <c:pt idx="79106">
                  <c:v>42215.080585007301</c:v>
                </c:pt>
                <c:pt idx="79107">
                  <c:v>42215.080585014402</c:v>
                </c:pt>
                <c:pt idx="79108">
                  <c:v>42215.080585060503</c:v>
                </c:pt>
                <c:pt idx="79109">
                  <c:v>42215.080585092699</c:v>
                </c:pt>
                <c:pt idx="79110">
                  <c:v>42215.080585109303</c:v>
                </c:pt>
                <c:pt idx="79111">
                  <c:v>42215.080585117903</c:v>
                </c:pt>
                <c:pt idx="79112">
                  <c:v>42215.080585172938</c:v>
                </c:pt>
                <c:pt idx="79113">
                  <c:v>42215.080585213997</c:v>
                </c:pt>
                <c:pt idx="79114">
                  <c:v>42215.080585239011</c:v>
                </c:pt>
                <c:pt idx="79115">
                  <c:v>42215.080585244541</c:v>
                </c:pt>
                <c:pt idx="79116">
                  <c:v>42215.080585247211</c:v>
                </c:pt>
                <c:pt idx="79117">
                  <c:v>42215.080585270203</c:v>
                </c:pt>
                <c:pt idx="79118">
                  <c:v>42215.080585286603</c:v>
                </c:pt>
                <c:pt idx="79119">
                  <c:v>42215.08058529393</c:v>
                </c:pt>
                <c:pt idx="79120">
                  <c:v>42215.080585341297</c:v>
                </c:pt>
                <c:pt idx="79121">
                  <c:v>42215.080585377698</c:v>
                </c:pt>
                <c:pt idx="79122">
                  <c:v>42215.080585401003</c:v>
                </c:pt>
                <c:pt idx="79123">
                  <c:v>42215.080585449039</c:v>
                </c:pt>
                <c:pt idx="79124">
                  <c:v>42215.080585471202</c:v>
                </c:pt>
                <c:pt idx="79125">
                  <c:v>42215.080585523501</c:v>
                </c:pt>
                <c:pt idx="79126">
                  <c:v>42215.080585523676</c:v>
                </c:pt>
                <c:pt idx="79127">
                  <c:v>42215.0805855375</c:v>
                </c:pt>
                <c:pt idx="79128">
                  <c:v>42215.080585573502</c:v>
                </c:pt>
                <c:pt idx="79129">
                  <c:v>42215.080585581774</c:v>
                </c:pt>
                <c:pt idx="79130">
                  <c:v>42215.080585591284</c:v>
                </c:pt>
                <c:pt idx="79131">
                  <c:v>42215.080585636002</c:v>
                </c:pt>
                <c:pt idx="79132">
                  <c:v>42215.0805856796</c:v>
                </c:pt>
                <c:pt idx="79133">
                  <c:v>42215.080585686803</c:v>
                </c:pt>
                <c:pt idx="79134">
                  <c:v>42215.080585689</c:v>
                </c:pt>
                <c:pt idx="79135">
                  <c:v>42215.080585703385</c:v>
                </c:pt>
                <c:pt idx="79136">
                  <c:v>42215.080585755</c:v>
                </c:pt>
                <c:pt idx="79137">
                  <c:v>42215.080585805503</c:v>
                </c:pt>
                <c:pt idx="79138">
                  <c:v>42215.080585818701</c:v>
                </c:pt>
                <c:pt idx="79139">
                  <c:v>42215.080585827003</c:v>
                </c:pt>
                <c:pt idx="79140">
                  <c:v>42215.080585854601</c:v>
                </c:pt>
                <c:pt idx="79141">
                  <c:v>42215.080585864511</c:v>
                </c:pt>
                <c:pt idx="79142">
                  <c:v>42215.080585867596</c:v>
                </c:pt>
                <c:pt idx="79143">
                  <c:v>42215.080585913784</c:v>
                </c:pt>
                <c:pt idx="79144">
                  <c:v>42215.080585935502</c:v>
                </c:pt>
                <c:pt idx="79145">
                  <c:v>42215.080585959797</c:v>
                </c:pt>
                <c:pt idx="79146">
                  <c:v>42215.080585986398</c:v>
                </c:pt>
                <c:pt idx="79147">
                  <c:v>42215.080586037599</c:v>
                </c:pt>
                <c:pt idx="79148">
                  <c:v>42215.080586098738</c:v>
                </c:pt>
                <c:pt idx="79149">
                  <c:v>42215.080586101802</c:v>
                </c:pt>
                <c:pt idx="79150">
                  <c:v>42215.080586115597</c:v>
                </c:pt>
                <c:pt idx="79151">
                  <c:v>42215.0805861513</c:v>
                </c:pt>
                <c:pt idx="79152">
                  <c:v>42215.08058615854</c:v>
                </c:pt>
                <c:pt idx="79153">
                  <c:v>42215.080586167802</c:v>
                </c:pt>
                <c:pt idx="79154">
                  <c:v>42215.080586167998</c:v>
                </c:pt>
                <c:pt idx="79155">
                  <c:v>42215.080586217802</c:v>
                </c:pt>
                <c:pt idx="79156">
                  <c:v>42215.080586252698</c:v>
                </c:pt>
                <c:pt idx="79157">
                  <c:v>42215.080586269702</c:v>
                </c:pt>
                <c:pt idx="79158">
                  <c:v>42215.080586277931</c:v>
                </c:pt>
                <c:pt idx="79159">
                  <c:v>42215.080586330303</c:v>
                </c:pt>
                <c:pt idx="79160">
                  <c:v>42215.080586373602</c:v>
                </c:pt>
                <c:pt idx="79161">
                  <c:v>42215.080586399541</c:v>
                </c:pt>
                <c:pt idx="79162">
                  <c:v>42215.0805864016</c:v>
                </c:pt>
                <c:pt idx="79163">
                  <c:v>42215.080586404431</c:v>
                </c:pt>
                <c:pt idx="79164">
                  <c:v>42215.080586434829</c:v>
                </c:pt>
                <c:pt idx="79165">
                  <c:v>42215.080586443699</c:v>
                </c:pt>
                <c:pt idx="79166">
                  <c:v>42215.080586450938</c:v>
                </c:pt>
                <c:pt idx="79167">
                  <c:v>42215.080586501594</c:v>
                </c:pt>
                <c:pt idx="79168">
                  <c:v>42215.0805865402</c:v>
                </c:pt>
                <c:pt idx="79169">
                  <c:v>42215.080586561664</c:v>
                </c:pt>
                <c:pt idx="79170">
                  <c:v>42215.080586610675</c:v>
                </c:pt>
                <c:pt idx="79171">
                  <c:v>42215.080586631484</c:v>
                </c:pt>
                <c:pt idx="79172">
                  <c:v>42215.080586680684</c:v>
                </c:pt>
                <c:pt idx="79173">
                  <c:v>42215.0805866835</c:v>
                </c:pt>
                <c:pt idx="79174">
                  <c:v>42215.080586697302</c:v>
                </c:pt>
                <c:pt idx="79175">
                  <c:v>42215.080586733595</c:v>
                </c:pt>
                <c:pt idx="79176">
                  <c:v>42215.080586741198</c:v>
                </c:pt>
                <c:pt idx="79177">
                  <c:v>42215.080586748831</c:v>
                </c:pt>
                <c:pt idx="79178">
                  <c:v>42215.080586793098</c:v>
                </c:pt>
                <c:pt idx="79179">
                  <c:v>42215.080586828612</c:v>
                </c:pt>
                <c:pt idx="79180">
                  <c:v>42215.08058684953</c:v>
                </c:pt>
                <c:pt idx="79181">
                  <c:v>42215.080586856529</c:v>
                </c:pt>
                <c:pt idx="79182">
                  <c:v>42215.0805868635</c:v>
                </c:pt>
                <c:pt idx="79183">
                  <c:v>42215.0805869123</c:v>
                </c:pt>
                <c:pt idx="79184">
                  <c:v>42215.080586965596</c:v>
                </c:pt>
                <c:pt idx="79185">
                  <c:v>42215.080586970311</c:v>
                </c:pt>
                <c:pt idx="79186">
                  <c:v>42215.080586983997</c:v>
                </c:pt>
                <c:pt idx="79187">
                  <c:v>42215.080587001597</c:v>
                </c:pt>
                <c:pt idx="79188">
                  <c:v>42215.080587024539</c:v>
                </c:pt>
                <c:pt idx="79189">
                  <c:v>42215.080587027202</c:v>
                </c:pt>
                <c:pt idx="79190">
                  <c:v>42215.080587070799</c:v>
                </c:pt>
                <c:pt idx="79191">
                  <c:v>42215.08058709553</c:v>
                </c:pt>
                <c:pt idx="79192">
                  <c:v>42215.080587116499</c:v>
                </c:pt>
                <c:pt idx="79193">
                  <c:v>42215.080587143697</c:v>
                </c:pt>
                <c:pt idx="79194">
                  <c:v>42215.080587197539</c:v>
                </c:pt>
                <c:pt idx="79195">
                  <c:v>42215.080587256212</c:v>
                </c:pt>
                <c:pt idx="79196">
                  <c:v>42215.080587270029</c:v>
                </c:pt>
                <c:pt idx="79197">
                  <c:v>42215.080587272831</c:v>
                </c:pt>
                <c:pt idx="79198">
                  <c:v>42215.080587314129</c:v>
                </c:pt>
                <c:pt idx="79199">
                  <c:v>42215.08058732604</c:v>
                </c:pt>
                <c:pt idx="79200">
                  <c:v>42215.080587327429</c:v>
                </c:pt>
                <c:pt idx="79201">
                  <c:v>42215.080587330798</c:v>
                </c:pt>
                <c:pt idx="79202">
                  <c:v>42215.080587375203</c:v>
                </c:pt>
                <c:pt idx="79203">
                  <c:v>42215.080587422141</c:v>
                </c:pt>
                <c:pt idx="79204">
                  <c:v>42215.080587429329</c:v>
                </c:pt>
                <c:pt idx="79205">
                  <c:v>42215.080587435899</c:v>
                </c:pt>
                <c:pt idx="79206">
                  <c:v>42215.08058748753</c:v>
                </c:pt>
                <c:pt idx="79207">
                  <c:v>42215.080587532102</c:v>
                </c:pt>
                <c:pt idx="79208">
                  <c:v>42215.080587550998</c:v>
                </c:pt>
                <c:pt idx="79209">
                  <c:v>42215.080587559503</c:v>
                </c:pt>
                <c:pt idx="79210">
                  <c:v>42215.0805875648</c:v>
                </c:pt>
                <c:pt idx="79211">
                  <c:v>42215.080587582284</c:v>
                </c:pt>
                <c:pt idx="79212">
                  <c:v>42215.080587600998</c:v>
                </c:pt>
                <c:pt idx="79213">
                  <c:v>42215.080587608201</c:v>
                </c:pt>
                <c:pt idx="79214">
                  <c:v>42215.080587661185</c:v>
                </c:pt>
                <c:pt idx="79215">
                  <c:v>42215.080587694829</c:v>
                </c:pt>
                <c:pt idx="79216">
                  <c:v>42215.080587719276</c:v>
                </c:pt>
                <c:pt idx="79217">
                  <c:v>42215.080587768098</c:v>
                </c:pt>
                <c:pt idx="79218">
                  <c:v>42215.080587791403</c:v>
                </c:pt>
                <c:pt idx="79219">
                  <c:v>42215.080587838129</c:v>
                </c:pt>
                <c:pt idx="79220">
                  <c:v>42215.080587847697</c:v>
                </c:pt>
                <c:pt idx="79221">
                  <c:v>42215.080587850498</c:v>
                </c:pt>
                <c:pt idx="79222">
                  <c:v>42215.080587893201</c:v>
                </c:pt>
                <c:pt idx="79223">
                  <c:v>42215.080587899531</c:v>
                </c:pt>
                <c:pt idx="79224">
                  <c:v>42215.0805879072</c:v>
                </c:pt>
                <c:pt idx="79225">
                  <c:v>42215.080587950601</c:v>
                </c:pt>
                <c:pt idx="79226">
                  <c:v>42215.080587990939</c:v>
                </c:pt>
                <c:pt idx="79227">
                  <c:v>42215.080588007397</c:v>
                </c:pt>
                <c:pt idx="79228">
                  <c:v>42215.080588014498</c:v>
                </c:pt>
                <c:pt idx="79229">
                  <c:v>42215.080588023498</c:v>
                </c:pt>
                <c:pt idx="79230">
                  <c:v>42215.080588069599</c:v>
                </c:pt>
                <c:pt idx="79231">
                  <c:v>42215.080588125202</c:v>
                </c:pt>
                <c:pt idx="79232">
                  <c:v>42215.080588133402</c:v>
                </c:pt>
                <c:pt idx="79233">
                  <c:v>42215.080588144541</c:v>
                </c:pt>
                <c:pt idx="79234">
                  <c:v>42215.080588154029</c:v>
                </c:pt>
                <c:pt idx="79235">
                  <c:v>42215.080588184297</c:v>
                </c:pt>
                <c:pt idx="79236">
                  <c:v>42215.080588187011</c:v>
                </c:pt>
                <c:pt idx="79237">
                  <c:v>42215.080588229612</c:v>
                </c:pt>
                <c:pt idx="79238">
                  <c:v>42215.080588255303</c:v>
                </c:pt>
                <c:pt idx="79239">
                  <c:v>42215.080588271601</c:v>
                </c:pt>
                <c:pt idx="79240">
                  <c:v>42215.080588301003</c:v>
                </c:pt>
                <c:pt idx="79241">
                  <c:v>42215.080588357203</c:v>
                </c:pt>
                <c:pt idx="79242">
                  <c:v>42215.080588413402</c:v>
                </c:pt>
                <c:pt idx="79243">
                  <c:v>42215.080588421399</c:v>
                </c:pt>
                <c:pt idx="79244">
                  <c:v>42215.08058842973</c:v>
                </c:pt>
                <c:pt idx="79245">
                  <c:v>42215.080588468212</c:v>
                </c:pt>
                <c:pt idx="79246">
                  <c:v>42215.08058847543</c:v>
                </c:pt>
                <c:pt idx="79247">
                  <c:v>42215.080588485012</c:v>
                </c:pt>
                <c:pt idx="79248">
                  <c:v>42215.080588487202</c:v>
                </c:pt>
                <c:pt idx="79249">
                  <c:v>42215.080588532503</c:v>
                </c:pt>
                <c:pt idx="79250">
                  <c:v>42215.080588570803</c:v>
                </c:pt>
                <c:pt idx="79251">
                  <c:v>42215.080588589284</c:v>
                </c:pt>
                <c:pt idx="79252">
                  <c:v>42215.0805885933</c:v>
                </c:pt>
                <c:pt idx="79253">
                  <c:v>42215.080588644931</c:v>
                </c:pt>
                <c:pt idx="79254">
                  <c:v>42215.080588689598</c:v>
                </c:pt>
                <c:pt idx="79255">
                  <c:v>42215.080588716599</c:v>
                </c:pt>
                <c:pt idx="79256">
                  <c:v>42215.080588718898</c:v>
                </c:pt>
                <c:pt idx="79257">
                  <c:v>42215.080588719284</c:v>
                </c:pt>
                <c:pt idx="79258">
                  <c:v>42215.080588749799</c:v>
                </c:pt>
                <c:pt idx="79259">
                  <c:v>42215.080588757897</c:v>
                </c:pt>
                <c:pt idx="79260">
                  <c:v>42215.080588765195</c:v>
                </c:pt>
                <c:pt idx="79261">
                  <c:v>42215.080588821198</c:v>
                </c:pt>
                <c:pt idx="79262">
                  <c:v>42215.080588854202</c:v>
                </c:pt>
                <c:pt idx="79263">
                  <c:v>42215.080588873003</c:v>
                </c:pt>
                <c:pt idx="79264">
                  <c:v>42215.080588926212</c:v>
                </c:pt>
                <c:pt idx="79265">
                  <c:v>42215.080588951001</c:v>
                </c:pt>
                <c:pt idx="79266">
                  <c:v>42215.08058899553</c:v>
                </c:pt>
                <c:pt idx="79267">
                  <c:v>42215.080588995697</c:v>
                </c:pt>
                <c:pt idx="79268">
                  <c:v>42215.080589009529</c:v>
                </c:pt>
                <c:pt idx="79269">
                  <c:v>42215.080589053003</c:v>
                </c:pt>
                <c:pt idx="79270">
                  <c:v>42215.080589053097</c:v>
                </c:pt>
                <c:pt idx="79271">
                  <c:v>42215.080589064601</c:v>
                </c:pt>
                <c:pt idx="79272">
                  <c:v>42215.080589107703</c:v>
                </c:pt>
                <c:pt idx="79273">
                  <c:v>42215.080589144229</c:v>
                </c:pt>
                <c:pt idx="79274">
                  <c:v>42215.080589165103</c:v>
                </c:pt>
                <c:pt idx="79275">
                  <c:v>42215.080589172139</c:v>
                </c:pt>
                <c:pt idx="79276">
                  <c:v>42215.080589183097</c:v>
                </c:pt>
                <c:pt idx="79277">
                  <c:v>42215.080589226949</c:v>
                </c:pt>
                <c:pt idx="79278">
                  <c:v>42215.080589284938</c:v>
                </c:pt>
                <c:pt idx="79279">
                  <c:v>42215.080589294841</c:v>
                </c:pt>
                <c:pt idx="79280">
                  <c:v>42215.080589301397</c:v>
                </c:pt>
                <c:pt idx="79281">
                  <c:v>42215.080589304329</c:v>
                </c:pt>
                <c:pt idx="79282">
                  <c:v>42215.080589339297</c:v>
                </c:pt>
                <c:pt idx="79283">
                  <c:v>42215.080589342149</c:v>
                </c:pt>
                <c:pt idx="79284">
                  <c:v>42215.080589386729</c:v>
                </c:pt>
                <c:pt idx="79285">
                  <c:v>42215.080589415003</c:v>
                </c:pt>
                <c:pt idx="79286">
                  <c:v>42215.08058943403</c:v>
                </c:pt>
                <c:pt idx="79287">
                  <c:v>42215.080589458339</c:v>
                </c:pt>
                <c:pt idx="79288">
                  <c:v>42215.080589516998</c:v>
                </c:pt>
                <c:pt idx="79289">
                  <c:v>42215.080589570811</c:v>
                </c:pt>
                <c:pt idx="79290">
                  <c:v>42215.080589583675</c:v>
                </c:pt>
                <c:pt idx="79291">
                  <c:v>42215.080589586498</c:v>
                </c:pt>
                <c:pt idx="79292">
                  <c:v>42215.080589627702</c:v>
                </c:pt>
                <c:pt idx="79293">
                  <c:v>42215.080589636797</c:v>
                </c:pt>
                <c:pt idx="79294">
                  <c:v>42215.0805896417</c:v>
                </c:pt>
                <c:pt idx="79295">
                  <c:v>42215.080589647012</c:v>
                </c:pt>
                <c:pt idx="79296">
                  <c:v>42215.080589689896</c:v>
                </c:pt>
                <c:pt idx="79297">
                  <c:v>42215.080589722398</c:v>
                </c:pt>
                <c:pt idx="79298">
                  <c:v>42215.080589749028</c:v>
                </c:pt>
                <c:pt idx="79299">
                  <c:v>42215.080589750301</c:v>
                </c:pt>
                <c:pt idx="79300">
                  <c:v>42215.080589798839</c:v>
                </c:pt>
                <c:pt idx="79301">
                  <c:v>42215.080589847013</c:v>
                </c:pt>
                <c:pt idx="79302">
                  <c:v>42215.080589870529</c:v>
                </c:pt>
                <c:pt idx="79303">
                  <c:v>42215.08058987894</c:v>
                </c:pt>
                <c:pt idx="79304">
                  <c:v>42215.08058987913</c:v>
                </c:pt>
                <c:pt idx="79305">
                  <c:v>42215.080589901801</c:v>
                </c:pt>
                <c:pt idx="79306">
                  <c:v>42215.080589915597</c:v>
                </c:pt>
                <c:pt idx="79307">
                  <c:v>42215.080589922698</c:v>
                </c:pt>
                <c:pt idx="79308">
                  <c:v>42215.080589980898</c:v>
                </c:pt>
                <c:pt idx="79309">
                  <c:v>42215.080590020829</c:v>
                </c:pt>
                <c:pt idx="79310">
                  <c:v>42215.080590033896</c:v>
                </c:pt>
                <c:pt idx="79311">
                  <c:v>42215.080590083002</c:v>
                </c:pt>
                <c:pt idx="79312">
                  <c:v>42215.080590111102</c:v>
                </c:pt>
                <c:pt idx="79313">
                  <c:v>42215.080590152698</c:v>
                </c:pt>
                <c:pt idx="79314">
                  <c:v>42215.080590163401</c:v>
                </c:pt>
                <c:pt idx="79315">
                  <c:v>42215.08059016613</c:v>
                </c:pt>
                <c:pt idx="79316">
                  <c:v>42215.080590212929</c:v>
                </c:pt>
                <c:pt idx="79317">
                  <c:v>42215.080590215402</c:v>
                </c:pt>
                <c:pt idx="79318">
                  <c:v>42215.080590223013</c:v>
                </c:pt>
                <c:pt idx="79319">
                  <c:v>42215.080590265003</c:v>
                </c:pt>
                <c:pt idx="79320">
                  <c:v>42215.080590303929</c:v>
                </c:pt>
                <c:pt idx="79321">
                  <c:v>42215.080590323429</c:v>
                </c:pt>
                <c:pt idx="79322">
                  <c:v>42215.080590330399</c:v>
                </c:pt>
                <c:pt idx="79323">
                  <c:v>42215.08059034295</c:v>
                </c:pt>
                <c:pt idx="79324">
                  <c:v>42215.080590384212</c:v>
                </c:pt>
                <c:pt idx="79325">
                  <c:v>42215.080590442849</c:v>
                </c:pt>
                <c:pt idx="79326">
                  <c:v>42215.08059044485</c:v>
                </c:pt>
                <c:pt idx="79327">
                  <c:v>42215.08059045655</c:v>
                </c:pt>
                <c:pt idx="79328">
                  <c:v>42215.080590474041</c:v>
                </c:pt>
                <c:pt idx="79329">
                  <c:v>42215.080590496858</c:v>
                </c:pt>
                <c:pt idx="79330">
                  <c:v>42215.08059049963</c:v>
                </c:pt>
                <c:pt idx="79331">
                  <c:v>42215.080590545302</c:v>
                </c:pt>
                <c:pt idx="79332">
                  <c:v>42215.080590574697</c:v>
                </c:pt>
                <c:pt idx="79333">
                  <c:v>42215.080590588499</c:v>
                </c:pt>
                <c:pt idx="79334">
                  <c:v>42215.080590615675</c:v>
                </c:pt>
                <c:pt idx="79335">
                  <c:v>42215.080590676698</c:v>
                </c:pt>
                <c:pt idx="79336">
                  <c:v>42215.080590724829</c:v>
                </c:pt>
                <c:pt idx="79337">
                  <c:v>42215.080590742698</c:v>
                </c:pt>
                <c:pt idx="79338">
                  <c:v>42215.080590745529</c:v>
                </c:pt>
                <c:pt idx="79339">
                  <c:v>42215.080590786929</c:v>
                </c:pt>
                <c:pt idx="79340">
                  <c:v>42215.080590800499</c:v>
                </c:pt>
                <c:pt idx="79341">
                  <c:v>42215.080590805403</c:v>
                </c:pt>
                <c:pt idx="79342">
                  <c:v>42215.080590806603</c:v>
                </c:pt>
                <c:pt idx="79343">
                  <c:v>42215.080590847203</c:v>
                </c:pt>
                <c:pt idx="79344">
                  <c:v>42215.080590885897</c:v>
                </c:pt>
                <c:pt idx="79345">
                  <c:v>42215.080590908212</c:v>
                </c:pt>
                <c:pt idx="79346">
                  <c:v>42215.080590908699</c:v>
                </c:pt>
                <c:pt idx="79347">
                  <c:v>42215.080590959602</c:v>
                </c:pt>
                <c:pt idx="79348">
                  <c:v>42215.080591004538</c:v>
                </c:pt>
                <c:pt idx="79349">
                  <c:v>42215.080591027297</c:v>
                </c:pt>
                <c:pt idx="79350">
                  <c:v>42215.080591036698</c:v>
                </c:pt>
                <c:pt idx="79351">
                  <c:v>42215.080591038699</c:v>
                </c:pt>
                <c:pt idx="79352">
                  <c:v>42215.080591039397</c:v>
                </c:pt>
                <c:pt idx="79353">
                  <c:v>42215.080591072699</c:v>
                </c:pt>
                <c:pt idx="79354">
                  <c:v>42215.080591080012</c:v>
                </c:pt>
                <c:pt idx="79355">
                  <c:v>42215.080591140613</c:v>
                </c:pt>
                <c:pt idx="79356">
                  <c:v>42215.080591167498</c:v>
                </c:pt>
                <c:pt idx="79357">
                  <c:v>42215.080591190941</c:v>
                </c:pt>
                <c:pt idx="79358">
                  <c:v>42215.08059123953</c:v>
                </c:pt>
                <c:pt idx="79359">
                  <c:v>42215.080591270613</c:v>
                </c:pt>
                <c:pt idx="79360">
                  <c:v>42215.080591310099</c:v>
                </c:pt>
                <c:pt idx="79361">
                  <c:v>42215.080591315098</c:v>
                </c:pt>
                <c:pt idx="79362">
                  <c:v>42215.080591323429</c:v>
                </c:pt>
                <c:pt idx="79363">
                  <c:v>42215.080591368212</c:v>
                </c:pt>
                <c:pt idx="79364">
                  <c:v>42215.080591372549</c:v>
                </c:pt>
                <c:pt idx="79365">
                  <c:v>42215.080591377729</c:v>
                </c:pt>
                <c:pt idx="79366">
                  <c:v>42215.080591419297</c:v>
                </c:pt>
                <c:pt idx="79367">
                  <c:v>42215.080591459038</c:v>
                </c:pt>
                <c:pt idx="79368">
                  <c:v>42215.080591479949</c:v>
                </c:pt>
                <c:pt idx="79369">
                  <c:v>42215.080591488739</c:v>
                </c:pt>
                <c:pt idx="79370">
                  <c:v>42215.080591502701</c:v>
                </c:pt>
                <c:pt idx="79371">
                  <c:v>42215.0805915417</c:v>
                </c:pt>
                <c:pt idx="79372">
                  <c:v>42215.080591604303</c:v>
                </c:pt>
                <c:pt idx="79373">
                  <c:v>42215.0805916104</c:v>
                </c:pt>
                <c:pt idx="79374">
                  <c:v>42215.080591613194</c:v>
                </c:pt>
                <c:pt idx="79375">
                  <c:v>42215.0805916436</c:v>
                </c:pt>
                <c:pt idx="79376">
                  <c:v>42215.080591654201</c:v>
                </c:pt>
                <c:pt idx="79377">
                  <c:v>42215.080591657003</c:v>
                </c:pt>
                <c:pt idx="79378">
                  <c:v>42215.080591701197</c:v>
                </c:pt>
                <c:pt idx="79379">
                  <c:v>42215.080591734499</c:v>
                </c:pt>
                <c:pt idx="79380">
                  <c:v>42215.080591763595</c:v>
                </c:pt>
                <c:pt idx="79381">
                  <c:v>42215.080591773098</c:v>
                </c:pt>
                <c:pt idx="79382">
                  <c:v>42215.080591836399</c:v>
                </c:pt>
                <c:pt idx="79383">
                  <c:v>42215.080591882099</c:v>
                </c:pt>
                <c:pt idx="79384">
                  <c:v>42215.080591893799</c:v>
                </c:pt>
                <c:pt idx="79385">
                  <c:v>42215.080591902202</c:v>
                </c:pt>
                <c:pt idx="79386">
                  <c:v>42215.080591940699</c:v>
                </c:pt>
                <c:pt idx="79387">
                  <c:v>42215.080591949831</c:v>
                </c:pt>
                <c:pt idx="79388">
                  <c:v>42215.080591954829</c:v>
                </c:pt>
                <c:pt idx="79389">
                  <c:v>42215.080591966602</c:v>
                </c:pt>
                <c:pt idx="79390">
                  <c:v>42215.080592004539</c:v>
                </c:pt>
                <c:pt idx="79391">
                  <c:v>42215.080592045699</c:v>
                </c:pt>
                <c:pt idx="79392">
                  <c:v>42215.080592065198</c:v>
                </c:pt>
                <c:pt idx="79393">
                  <c:v>42215.080592068429</c:v>
                </c:pt>
                <c:pt idx="79394">
                  <c:v>42215.0805921137</c:v>
                </c:pt>
                <c:pt idx="79395">
                  <c:v>42215.080592161503</c:v>
                </c:pt>
                <c:pt idx="79396">
                  <c:v>42215.080592185099</c:v>
                </c:pt>
                <c:pt idx="79397">
                  <c:v>42215.08059219343</c:v>
                </c:pt>
                <c:pt idx="79398">
                  <c:v>42215.080592198559</c:v>
                </c:pt>
                <c:pt idx="79399">
                  <c:v>42215.080592221013</c:v>
                </c:pt>
                <c:pt idx="79400">
                  <c:v>42215.08059223013</c:v>
                </c:pt>
                <c:pt idx="79401">
                  <c:v>42215.080592237398</c:v>
                </c:pt>
                <c:pt idx="79402">
                  <c:v>42215.080592300212</c:v>
                </c:pt>
                <c:pt idx="79403">
                  <c:v>42215.080592323829</c:v>
                </c:pt>
                <c:pt idx="79404">
                  <c:v>42215.080592345141</c:v>
                </c:pt>
                <c:pt idx="79405">
                  <c:v>42215.08059239763</c:v>
                </c:pt>
                <c:pt idx="79406">
                  <c:v>42215.080592430539</c:v>
                </c:pt>
                <c:pt idx="79407">
                  <c:v>42215.08059246753</c:v>
                </c:pt>
                <c:pt idx="79408">
                  <c:v>42215.080592468039</c:v>
                </c:pt>
                <c:pt idx="79409">
                  <c:v>42215.080592481798</c:v>
                </c:pt>
                <c:pt idx="79410">
                  <c:v>42215.080592525403</c:v>
                </c:pt>
                <c:pt idx="79411">
                  <c:v>42215.080592532402</c:v>
                </c:pt>
                <c:pt idx="79412">
                  <c:v>42215.080592534898</c:v>
                </c:pt>
                <c:pt idx="79413">
                  <c:v>42215.080592585684</c:v>
                </c:pt>
                <c:pt idx="79414">
                  <c:v>42215.080592620099</c:v>
                </c:pt>
                <c:pt idx="79415">
                  <c:v>42215.080592636499</c:v>
                </c:pt>
                <c:pt idx="79416">
                  <c:v>42215.080592643601</c:v>
                </c:pt>
                <c:pt idx="79417">
                  <c:v>42215.080592662503</c:v>
                </c:pt>
                <c:pt idx="79418">
                  <c:v>42215.080592698949</c:v>
                </c:pt>
                <c:pt idx="79419">
                  <c:v>42215.080592764098</c:v>
                </c:pt>
                <c:pt idx="79420">
                  <c:v>42215.080592764301</c:v>
                </c:pt>
                <c:pt idx="79421">
                  <c:v>42215.080592773411</c:v>
                </c:pt>
                <c:pt idx="79422">
                  <c:v>42215.080592776212</c:v>
                </c:pt>
                <c:pt idx="79423">
                  <c:v>42215.080592812803</c:v>
                </c:pt>
                <c:pt idx="79424">
                  <c:v>42215.080592815597</c:v>
                </c:pt>
                <c:pt idx="79425">
                  <c:v>42215.080592859202</c:v>
                </c:pt>
                <c:pt idx="79426">
                  <c:v>42215.080592894541</c:v>
                </c:pt>
                <c:pt idx="79427">
                  <c:v>42215.080592902203</c:v>
                </c:pt>
                <c:pt idx="79428">
                  <c:v>42215.080592930499</c:v>
                </c:pt>
                <c:pt idx="79429">
                  <c:v>42215.08059299655</c:v>
                </c:pt>
                <c:pt idx="79430">
                  <c:v>42215.08059304284</c:v>
                </c:pt>
                <c:pt idx="79431">
                  <c:v>42215.080593056729</c:v>
                </c:pt>
                <c:pt idx="79432">
                  <c:v>42215.080593059531</c:v>
                </c:pt>
                <c:pt idx="79433">
                  <c:v>42215.080593100829</c:v>
                </c:pt>
                <c:pt idx="79434">
                  <c:v>42215.080593114399</c:v>
                </c:pt>
                <c:pt idx="79435">
                  <c:v>42215.080593119201</c:v>
                </c:pt>
                <c:pt idx="79436">
                  <c:v>42215.080593126841</c:v>
                </c:pt>
                <c:pt idx="79437">
                  <c:v>42215.0805931617</c:v>
                </c:pt>
                <c:pt idx="79438">
                  <c:v>42215.080593197839</c:v>
                </c:pt>
                <c:pt idx="79439">
                  <c:v>42215.080593223203</c:v>
                </c:pt>
                <c:pt idx="79440">
                  <c:v>42215.080593228558</c:v>
                </c:pt>
                <c:pt idx="79441">
                  <c:v>42215.080593273939</c:v>
                </c:pt>
                <c:pt idx="79442">
                  <c:v>42215.080593319297</c:v>
                </c:pt>
                <c:pt idx="79443">
                  <c:v>42215.080593341299</c:v>
                </c:pt>
                <c:pt idx="79444">
                  <c:v>42215.08059334974</c:v>
                </c:pt>
                <c:pt idx="79445">
                  <c:v>42215.080593358849</c:v>
                </c:pt>
                <c:pt idx="79446">
                  <c:v>42215.080593369799</c:v>
                </c:pt>
                <c:pt idx="79447">
                  <c:v>42215.080593387611</c:v>
                </c:pt>
                <c:pt idx="79448">
                  <c:v>42215.08059339496</c:v>
                </c:pt>
                <c:pt idx="79449">
                  <c:v>42215.080593460531</c:v>
                </c:pt>
                <c:pt idx="79450">
                  <c:v>42215.080593482839</c:v>
                </c:pt>
                <c:pt idx="79451">
                  <c:v>42215.0805935057</c:v>
                </c:pt>
                <c:pt idx="79452">
                  <c:v>42215.080593554398</c:v>
                </c:pt>
                <c:pt idx="79453">
                  <c:v>42215.080593590799</c:v>
                </c:pt>
                <c:pt idx="79454">
                  <c:v>42215.080593625011</c:v>
                </c:pt>
                <c:pt idx="79455">
                  <c:v>42215.080593636601</c:v>
                </c:pt>
                <c:pt idx="79456">
                  <c:v>42215.080593639301</c:v>
                </c:pt>
                <c:pt idx="79457">
                  <c:v>42215.080593691397</c:v>
                </c:pt>
                <c:pt idx="79458">
                  <c:v>42215.08059369243</c:v>
                </c:pt>
                <c:pt idx="79459">
                  <c:v>42215.080593698549</c:v>
                </c:pt>
                <c:pt idx="79460">
                  <c:v>42215.080593733903</c:v>
                </c:pt>
                <c:pt idx="79461">
                  <c:v>42215.08059378693</c:v>
                </c:pt>
                <c:pt idx="79462">
                  <c:v>42215.080593789702</c:v>
                </c:pt>
                <c:pt idx="79463">
                  <c:v>42215.080593802202</c:v>
                </c:pt>
                <c:pt idx="79464">
                  <c:v>42215.080593822699</c:v>
                </c:pt>
                <c:pt idx="79465">
                  <c:v>42215.08059385643</c:v>
                </c:pt>
                <c:pt idx="79466">
                  <c:v>42215.080593915998</c:v>
                </c:pt>
                <c:pt idx="79467">
                  <c:v>42215.080593924613</c:v>
                </c:pt>
                <c:pt idx="79468">
                  <c:v>42215.080593929699</c:v>
                </c:pt>
                <c:pt idx="79469">
                  <c:v>42215.080593954299</c:v>
                </c:pt>
                <c:pt idx="79470">
                  <c:v>42215.080593968698</c:v>
                </c:pt>
                <c:pt idx="79471">
                  <c:v>42215.080593971303</c:v>
                </c:pt>
                <c:pt idx="79472">
                  <c:v>42215.080594016203</c:v>
                </c:pt>
                <c:pt idx="79473">
                  <c:v>42215.08059405454</c:v>
                </c:pt>
                <c:pt idx="79474">
                  <c:v>42215.080594063002</c:v>
                </c:pt>
                <c:pt idx="79475">
                  <c:v>42215.080594087798</c:v>
                </c:pt>
                <c:pt idx="79476">
                  <c:v>42215.08059415684</c:v>
                </c:pt>
                <c:pt idx="79477">
                  <c:v>42215.080594200299</c:v>
                </c:pt>
                <c:pt idx="79478">
                  <c:v>42215.080594205698</c:v>
                </c:pt>
                <c:pt idx="79479">
                  <c:v>42215.080594219602</c:v>
                </c:pt>
                <c:pt idx="79480">
                  <c:v>42215.080594255429</c:v>
                </c:pt>
                <c:pt idx="79481">
                  <c:v>42215.080594264538</c:v>
                </c:pt>
                <c:pt idx="79482">
                  <c:v>42215.080594272149</c:v>
                </c:pt>
                <c:pt idx="79483">
                  <c:v>42215.080594286541</c:v>
                </c:pt>
                <c:pt idx="79484">
                  <c:v>42215.08059431913</c:v>
                </c:pt>
                <c:pt idx="79485">
                  <c:v>42215.080594354338</c:v>
                </c:pt>
                <c:pt idx="79486">
                  <c:v>42215.08059437944</c:v>
                </c:pt>
                <c:pt idx="79487">
                  <c:v>42215.08059438863</c:v>
                </c:pt>
                <c:pt idx="79488">
                  <c:v>42215.080594431398</c:v>
                </c:pt>
                <c:pt idx="79489">
                  <c:v>42215.080594475628</c:v>
                </c:pt>
                <c:pt idx="79490">
                  <c:v>42215.08059449905</c:v>
                </c:pt>
                <c:pt idx="79491">
                  <c:v>42215.080594507301</c:v>
                </c:pt>
                <c:pt idx="79492">
                  <c:v>42215.080594518498</c:v>
                </c:pt>
                <c:pt idx="79493">
                  <c:v>42215.080594534797</c:v>
                </c:pt>
                <c:pt idx="79494">
                  <c:v>42215.080594545099</c:v>
                </c:pt>
                <c:pt idx="79495">
                  <c:v>42215.080594552499</c:v>
                </c:pt>
                <c:pt idx="79496">
                  <c:v>42215.080594620798</c:v>
                </c:pt>
                <c:pt idx="79497">
                  <c:v>42215.080594644838</c:v>
                </c:pt>
                <c:pt idx="79498">
                  <c:v>42215.080594662897</c:v>
                </c:pt>
                <c:pt idx="79499">
                  <c:v>42215.080594712301</c:v>
                </c:pt>
                <c:pt idx="79500">
                  <c:v>42215.080594750398</c:v>
                </c:pt>
                <c:pt idx="79501">
                  <c:v>42215.080594782099</c:v>
                </c:pt>
                <c:pt idx="79502">
                  <c:v>42215.080594789099</c:v>
                </c:pt>
                <c:pt idx="79503">
                  <c:v>42215.080594797029</c:v>
                </c:pt>
                <c:pt idx="79504">
                  <c:v>42215.080594801402</c:v>
                </c:pt>
                <c:pt idx="79505">
                  <c:v>42215.080594852603</c:v>
                </c:pt>
                <c:pt idx="79506">
                  <c:v>42215.080594852931</c:v>
                </c:pt>
                <c:pt idx="79507">
                  <c:v>42215.080594894738</c:v>
                </c:pt>
                <c:pt idx="79508">
                  <c:v>42215.080594937011</c:v>
                </c:pt>
                <c:pt idx="79509">
                  <c:v>42215.08059495093</c:v>
                </c:pt>
                <c:pt idx="79510">
                  <c:v>42215.080594959698</c:v>
                </c:pt>
                <c:pt idx="79511">
                  <c:v>42215.080594982399</c:v>
                </c:pt>
                <c:pt idx="79512">
                  <c:v>42215.080595013598</c:v>
                </c:pt>
                <c:pt idx="79513">
                  <c:v>42215.080595079038</c:v>
                </c:pt>
                <c:pt idx="79514">
                  <c:v>42215.080595084699</c:v>
                </c:pt>
                <c:pt idx="79515">
                  <c:v>42215.080595086831</c:v>
                </c:pt>
                <c:pt idx="79516">
                  <c:v>42215.080595093539</c:v>
                </c:pt>
                <c:pt idx="79517">
                  <c:v>42215.08059512615</c:v>
                </c:pt>
                <c:pt idx="79518">
                  <c:v>42215.08059512874</c:v>
                </c:pt>
                <c:pt idx="79519">
                  <c:v>42215.080595173538</c:v>
                </c:pt>
                <c:pt idx="79520">
                  <c:v>42215.080595214429</c:v>
                </c:pt>
                <c:pt idx="79521">
                  <c:v>42215.08059521854</c:v>
                </c:pt>
                <c:pt idx="79522">
                  <c:v>42215.080595245039</c:v>
                </c:pt>
                <c:pt idx="79523">
                  <c:v>42215.080595316729</c:v>
                </c:pt>
                <c:pt idx="79524">
                  <c:v>42215.080595357438</c:v>
                </c:pt>
                <c:pt idx="79525">
                  <c:v>42215.08059537255</c:v>
                </c:pt>
                <c:pt idx="79526">
                  <c:v>42215.080595375439</c:v>
                </c:pt>
                <c:pt idx="79527">
                  <c:v>42215.080595416628</c:v>
                </c:pt>
                <c:pt idx="79528">
                  <c:v>42215.080595428459</c:v>
                </c:pt>
                <c:pt idx="79529">
                  <c:v>42215.080595430729</c:v>
                </c:pt>
                <c:pt idx="79530">
                  <c:v>42215.080595446241</c:v>
                </c:pt>
                <c:pt idx="79531">
                  <c:v>42215.08059547656</c:v>
                </c:pt>
                <c:pt idx="79532">
                  <c:v>42215.080595511776</c:v>
                </c:pt>
                <c:pt idx="79533">
                  <c:v>42215.080595537001</c:v>
                </c:pt>
                <c:pt idx="79534">
                  <c:v>42215.08059554873</c:v>
                </c:pt>
                <c:pt idx="79535">
                  <c:v>42215.080595589097</c:v>
                </c:pt>
                <c:pt idx="79536">
                  <c:v>42215.080595633</c:v>
                </c:pt>
                <c:pt idx="79537">
                  <c:v>42215.080595658539</c:v>
                </c:pt>
                <c:pt idx="79538">
                  <c:v>42215.080595661195</c:v>
                </c:pt>
                <c:pt idx="79539">
                  <c:v>42215.08059567833</c:v>
                </c:pt>
                <c:pt idx="79540">
                  <c:v>42215.080595691703</c:v>
                </c:pt>
                <c:pt idx="79541">
                  <c:v>42215.080595702202</c:v>
                </c:pt>
                <c:pt idx="79542">
                  <c:v>42215.080595709529</c:v>
                </c:pt>
                <c:pt idx="79543">
                  <c:v>42215.080595780601</c:v>
                </c:pt>
                <c:pt idx="79544">
                  <c:v>42215.08059579703</c:v>
                </c:pt>
                <c:pt idx="79545">
                  <c:v>42215.080595820429</c:v>
                </c:pt>
                <c:pt idx="79546">
                  <c:v>42215.080595867999</c:v>
                </c:pt>
                <c:pt idx="79547">
                  <c:v>42215.080595910098</c:v>
                </c:pt>
                <c:pt idx="79548">
                  <c:v>42215.080595939398</c:v>
                </c:pt>
                <c:pt idx="79549">
                  <c:v>42215.08059594885</c:v>
                </c:pt>
                <c:pt idx="79550">
                  <c:v>42215.0805959516</c:v>
                </c:pt>
                <c:pt idx="79551">
                  <c:v>42215.080596005697</c:v>
                </c:pt>
                <c:pt idx="79552">
                  <c:v>42215.080596010499</c:v>
                </c:pt>
                <c:pt idx="79553">
                  <c:v>42215.080596012529</c:v>
                </c:pt>
                <c:pt idx="79554">
                  <c:v>42215.080596051797</c:v>
                </c:pt>
                <c:pt idx="79555">
                  <c:v>42215.080596090549</c:v>
                </c:pt>
                <c:pt idx="79556">
                  <c:v>42215.080596108739</c:v>
                </c:pt>
                <c:pt idx="79557">
                  <c:v>42215.080596115702</c:v>
                </c:pt>
                <c:pt idx="79558">
                  <c:v>42215.08059614223</c:v>
                </c:pt>
                <c:pt idx="79559">
                  <c:v>42215.080596170941</c:v>
                </c:pt>
                <c:pt idx="79560">
                  <c:v>42215.080596239211</c:v>
                </c:pt>
                <c:pt idx="79561">
                  <c:v>42215.080596242049</c:v>
                </c:pt>
                <c:pt idx="79562">
                  <c:v>42215.080596244559</c:v>
                </c:pt>
                <c:pt idx="79563">
                  <c:v>42215.080596264939</c:v>
                </c:pt>
                <c:pt idx="79564">
                  <c:v>42215.080596283697</c:v>
                </c:pt>
                <c:pt idx="79565">
                  <c:v>42215.08059628644</c:v>
                </c:pt>
                <c:pt idx="79566">
                  <c:v>42215.08059633003</c:v>
                </c:pt>
                <c:pt idx="79567">
                  <c:v>42215.080596374341</c:v>
                </c:pt>
                <c:pt idx="79568">
                  <c:v>42215.080596384141</c:v>
                </c:pt>
                <c:pt idx="79569">
                  <c:v>42215.080596402338</c:v>
                </c:pt>
                <c:pt idx="79570">
                  <c:v>42215.08059647675</c:v>
                </c:pt>
                <c:pt idx="79571">
                  <c:v>42215.080596514403</c:v>
                </c:pt>
                <c:pt idx="79572">
                  <c:v>42215.080596530097</c:v>
                </c:pt>
                <c:pt idx="79573">
                  <c:v>42215.080596532811</c:v>
                </c:pt>
                <c:pt idx="79574">
                  <c:v>42215.080596574211</c:v>
                </c:pt>
                <c:pt idx="79575">
                  <c:v>42215.080596585998</c:v>
                </c:pt>
                <c:pt idx="79576">
                  <c:v>42215.080596588203</c:v>
                </c:pt>
                <c:pt idx="79577">
                  <c:v>42215.080596606298</c:v>
                </c:pt>
                <c:pt idx="79578">
                  <c:v>42215.080596633801</c:v>
                </c:pt>
                <c:pt idx="79579">
                  <c:v>42215.080596684529</c:v>
                </c:pt>
                <c:pt idx="79580">
                  <c:v>42215.08059669863</c:v>
                </c:pt>
                <c:pt idx="79581">
                  <c:v>42215.080596708838</c:v>
                </c:pt>
                <c:pt idx="79582">
                  <c:v>42215.080596742941</c:v>
                </c:pt>
                <c:pt idx="79583">
                  <c:v>42215.08059679014</c:v>
                </c:pt>
                <c:pt idx="79584">
                  <c:v>42215.080596820211</c:v>
                </c:pt>
                <c:pt idx="79585">
                  <c:v>42215.080596823012</c:v>
                </c:pt>
                <c:pt idx="79586">
                  <c:v>42215.080596838212</c:v>
                </c:pt>
                <c:pt idx="79587">
                  <c:v>42215.080596845939</c:v>
                </c:pt>
                <c:pt idx="79588">
                  <c:v>42215.080596859603</c:v>
                </c:pt>
                <c:pt idx="79589">
                  <c:v>42215.08059686693</c:v>
                </c:pt>
                <c:pt idx="79590">
                  <c:v>42215.080596940628</c:v>
                </c:pt>
                <c:pt idx="79591">
                  <c:v>42215.080596966531</c:v>
                </c:pt>
                <c:pt idx="79592">
                  <c:v>42215.080596978041</c:v>
                </c:pt>
                <c:pt idx="79593">
                  <c:v>42215.08059702623</c:v>
                </c:pt>
                <c:pt idx="79594">
                  <c:v>42215.080597070541</c:v>
                </c:pt>
                <c:pt idx="79595">
                  <c:v>42215.08059709685</c:v>
                </c:pt>
                <c:pt idx="79596">
                  <c:v>42215.080597108739</c:v>
                </c:pt>
                <c:pt idx="79597">
                  <c:v>42215.080597111497</c:v>
                </c:pt>
                <c:pt idx="79598">
                  <c:v>42215.080597163302</c:v>
                </c:pt>
                <c:pt idx="79599">
                  <c:v>42215.080597168213</c:v>
                </c:pt>
                <c:pt idx="79600">
                  <c:v>42215.080597172739</c:v>
                </c:pt>
                <c:pt idx="79601">
                  <c:v>42215.080597213899</c:v>
                </c:pt>
                <c:pt idx="79602">
                  <c:v>42215.080597255939</c:v>
                </c:pt>
                <c:pt idx="79603">
                  <c:v>42215.080597263099</c:v>
                </c:pt>
                <c:pt idx="79604">
                  <c:v>42215.080597265303</c:v>
                </c:pt>
                <c:pt idx="79605">
                  <c:v>42215.080597302549</c:v>
                </c:pt>
                <c:pt idx="79606">
                  <c:v>42215.08059732875</c:v>
                </c:pt>
                <c:pt idx="79607">
                  <c:v>42215.080597397638</c:v>
                </c:pt>
                <c:pt idx="79608">
                  <c:v>42215.08059740044</c:v>
                </c:pt>
                <c:pt idx="79609">
                  <c:v>42215.08059740474</c:v>
                </c:pt>
                <c:pt idx="79610">
                  <c:v>42215.080597430839</c:v>
                </c:pt>
                <c:pt idx="79611">
                  <c:v>42215.080597437613</c:v>
                </c:pt>
                <c:pt idx="79612">
                  <c:v>42215.080597440341</c:v>
                </c:pt>
                <c:pt idx="79613">
                  <c:v>42215.080597488341</c:v>
                </c:pt>
                <c:pt idx="79614">
                  <c:v>42215.080597534499</c:v>
                </c:pt>
                <c:pt idx="79615">
                  <c:v>42215.080597551903</c:v>
                </c:pt>
                <c:pt idx="79616">
                  <c:v>42215.080597560103</c:v>
                </c:pt>
                <c:pt idx="79617">
                  <c:v>42215.080597636603</c:v>
                </c:pt>
                <c:pt idx="79618">
                  <c:v>42215.080597671797</c:v>
                </c:pt>
                <c:pt idx="79619">
                  <c:v>42215.0805976876</c:v>
                </c:pt>
                <c:pt idx="79620">
                  <c:v>42215.080597690299</c:v>
                </c:pt>
                <c:pt idx="79621">
                  <c:v>42215.080597731598</c:v>
                </c:pt>
                <c:pt idx="79622">
                  <c:v>42215.080597743399</c:v>
                </c:pt>
                <c:pt idx="79623">
                  <c:v>42215.08059774834</c:v>
                </c:pt>
                <c:pt idx="79624">
                  <c:v>42215.080597766697</c:v>
                </c:pt>
                <c:pt idx="79625">
                  <c:v>42215.080597791202</c:v>
                </c:pt>
                <c:pt idx="79626">
                  <c:v>42215.080597841297</c:v>
                </c:pt>
                <c:pt idx="79627">
                  <c:v>42215.080597844149</c:v>
                </c:pt>
                <c:pt idx="79628">
                  <c:v>42215.080597868611</c:v>
                </c:pt>
                <c:pt idx="79629">
                  <c:v>42215.080597903929</c:v>
                </c:pt>
                <c:pt idx="79630">
                  <c:v>42215.080597947628</c:v>
                </c:pt>
                <c:pt idx="79631">
                  <c:v>42215.08059797663</c:v>
                </c:pt>
                <c:pt idx="79632">
                  <c:v>42215.080597979329</c:v>
                </c:pt>
                <c:pt idx="79633">
                  <c:v>42215.080597998858</c:v>
                </c:pt>
                <c:pt idx="79634">
                  <c:v>42215.080598007298</c:v>
                </c:pt>
                <c:pt idx="79635">
                  <c:v>42215.080598016611</c:v>
                </c:pt>
                <c:pt idx="79636">
                  <c:v>42215.080598023938</c:v>
                </c:pt>
                <c:pt idx="79637">
                  <c:v>42215.080598100431</c:v>
                </c:pt>
                <c:pt idx="79638">
                  <c:v>42215.080598130829</c:v>
                </c:pt>
                <c:pt idx="79639">
                  <c:v>42215.080598135202</c:v>
                </c:pt>
                <c:pt idx="79640">
                  <c:v>42215.08059818254</c:v>
                </c:pt>
                <c:pt idx="79641">
                  <c:v>42215.080598230939</c:v>
                </c:pt>
                <c:pt idx="79642">
                  <c:v>42215.08059825455</c:v>
                </c:pt>
                <c:pt idx="79643">
                  <c:v>42215.080598266439</c:v>
                </c:pt>
                <c:pt idx="79644">
                  <c:v>42215.080598269211</c:v>
                </c:pt>
                <c:pt idx="79645">
                  <c:v>42215.080598321212</c:v>
                </c:pt>
                <c:pt idx="79646">
                  <c:v>42215.080598328161</c:v>
                </c:pt>
                <c:pt idx="79647">
                  <c:v>42215.080598332628</c:v>
                </c:pt>
                <c:pt idx="79648">
                  <c:v>42215.08059836684</c:v>
                </c:pt>
                <c:pt idx="79649">
                  <c:v>42215.080598410612</c:v>
                </c:pt>
                <c:pt idx="79650">
                  <c:v>42215.08059841994</c:v>
                </c:pt>
                <c:pt idx="79651">
                  <c:v>42215.080598422741</c:v>
                </c:pt>
                <c:pt idx="79652">
                  <c:v>42215.08059846313</c:v>
                </c:pt>
                <c:pt idx="79653">
                  <c:v>42215.08059848594</c:v>
                </c:pt>
                <c:pt idx="79654">
                  <c:v>42215.0805985556</c:v>
                </c:pt>
                <c:pt idx="79655">
                  <c:v>42215.080598558299</c:v>
                </c:pt>
                <c:pt idx="79656">
                  <c:v>42215.080598564302</c:v>
                </c:pt>
                <c:pt idx="79657">
                  <c:v>42215.080598588698</c:v>
                </c:pt>
                <c:pt idx="79658">
                  <c:v>42215.08059859815</c:v>
                </c:pt>
                <c:pt idx="79659">
                  <c:v>42215.080598600798</c:v>
                </c:pt>
                <c:pt idx="79660">
                  <c:v>42215.08059864473</c:v>
                </c:pt>
                <c:pt idx="79661">
                  <c:v>42215.080598694949</c:v>
                </c:pt>
                <c:pt idx="79662">
                  <c:v>42215.080598704611</c:v>
                </c:pt>
                <c:pt idx="79663">
                  <c:v>42215.080598717301</c:v>
                </c:pt>
                <c:pt idx="79664">
                  <c:v>42215.080598796449</c:v>
                </c:pt>
                <c:pt idx="79665">
                  <c:v>42215.080598829329</c:v>
                </c:pt>
                <c:pt idx="79666">
                  <c:v>42215.08059884503</c:v>
                </c:pt>
                <c:pt idx="79667">
                  <c:v>42215.08059884773</c:v>
                </c:pt>
                <c:pt idx="79668">
                  <c:v>42215.08059888913</c:v>
                </c:pt>
                <c:pt idx="79669">
                  <c:v>42215.080598901011</c:v>
                </c:pt>
                <c:pt idx="79670">
                  <c:v>42215.080598903201</c:v>
                </c:pt>
                <c:pt idx="79671">
                  <c:v>42215.08059892663</c:v>
                </c:pt>
                <c:pt idx="79672">
                  <c:v>42215.080598948451</c:v>
                </c:pt>
                <c:pt idx="79673">
                  <c:v>42215.080598995941</c:v>
                </c:pt>
                <c:pt idx="79674">
                  <c:v>42215.080599003602</c:v>
                </c:pt>
                <c:pt idx="79675">
                  <c:v>42215.080599028239</c:v>
                </c:pt>
                <c:pt idx="79676">
                  <c:v>42215.080599057539</c:v>
                </c:pt>
                <c:pt idx="79677">
                  <c:v>42215.080599104738</c:v>
                </c:pt>
                <c:pt idx="79678">
                  <c:v>42215.080599131899</c:v>
                </c:pt>
                <c:pt idx="79679">
                  <c:v>42215.08059913855</c:v>
                </c:pt>
                <c:pt idx="79680">
                  <c:v>42215.080599158449</c:v>
                </c:pt>
                <c:pt idx="79681">
                  <c:v>42215.080599166613</c:v>
                </c:pt>
                <c:pt idx="79682">
                  <c:v>42215.080599174449</c:v>
                </c:pt>
                <c:pt idx="79683">
                  <c:v>42215.080599181601</c:v>
                </c:pt>
                <c:pt idx="79684">
                  <c:v>42215.080599260429</c:v>
                </c:pt>
                <c:pt idx="79685">
                  <c:v>42215.08059928663</c:v>
                </c:pt>
                <c:pt idx="79686">
                  <c:v>42215.080599292451</c:v>
                </c:pt>
                <c:pt idx="79687">
                  <c:v>42215.08059934045</c:v>
                </c:pt>
                <c:pt idx="79688">
                  <c:v>42215.080599390451</c:v>
                </c:pt>
                <c:pt idx="79689">
                  <c:v>42215.080599411798</c:v>
                </c:pt>
                <c:pt idx="79690">
                  <c:v>42215.080599423549</c:v>
                </c:pt>
                <c:pt idx="79691">
                  <c:v>42215.08059942635</c:v>
                </c:pt>
                <c:pt idx="79692">
                  <c:v>42215.080599480039</c:v>
                </c:pt>
                <c:pt idx="79693">
                  <c:v>42215.080599484951</c:v>
                </c:pt>
                <c:pt idx="79694">
                  <c:v>42215.08059949235</c:v>
                </c:pt>
                <c:pt idx="79695">
                  <c:v>42215.080599523899</c:v>
                </c:pt>
                <c:pt idx="79696">
                  <c:v>42215.0805995677</c:v>
                </c:pt>
                <c:pt idx="79697">
                  <c:v>42215.080599577013</c:v>
                </c:pt>
                <c:pt idx="79698">
                  <c:v>42215.080599579829</c:v>
                </c:pt>
                <c:pt idx="79699">
                  <c:v>42215.08059962243</c:v>
                </c:pt>
                <c:pt idx="79700">
                  <c:v>42215.08059964313</c:v>
                </c:pt>
                <c:pt idx="79701">
                  <c:v>42215.080599712899</c:v>
                </c:pt>
                <c:pt idx="79702">
                  <c:v>42215.080599715599</c:v>
                </c:pt>
                <c:pt idx="79703">
                  <c:v>42215.08059972433</c:v>
                </c:pt>
                <c:pt idx="79704">
                  <c:v>42215.08059974615</c:v>
                </c:pt>
                <c:pt idx="79705">
                  <c:v>42215.080599755529</c:v>
                </c:pt>
                <c:pt idx="79706">
                  <c:v>42215.08059975833</c:v>
                </c:pt>
                <c:pt idx="79707">
                  <c:v>42215.080599802699</c:v>
                </c:pt>
                <c:pt idx="79708">
                  <c:v>42215.080599854213</c:v>
                </c:pt>
                <c:pt idx="79709">
                  <c:v>42215.08059985454</c:v>
                </c:pt>
                <c:pt idx="79710">
                  <c:v>42215.08059987583</c:v>
                </c:pt>
                <c:pt idx="79711">
                  <c:v>42215.080599956149</c:v>
                </c:pt>
                <c:pt idx="79712">
                  <c:v>42215.080599986839</c:v>
                </c:pt>
                <c:pt idx="79713">
                  <c:v>42215.080600002402</c:v>
                </c:pt>
                <c:pt idx="79714">
                  <c:v>42215.080600005196</c:v>
                </c:pt>
                <c:pt idx="79715">
                  <c:v>42215.080600046429</c:v>
                </c:pt>
                <c:pt idx="79716">
                  <c:v>42215.080600058202</c:v>
                </c:pt>
                <c:pt idx="79717">
                  <c:v>42215.080600063084</c:v>
                </c:pt>
                <c:pt idx="79718">
                  <c:v>42215.080600086403</c:v>
                </c:pt>
                <c:pt idx="79719">
                  <c:v>42215.080600105997</c:v>
                </c:pt>
                <c:pt idx="79720">
                  <c:v>42215.080600146539</c:v>
                </c:pt>
                <c:pt idx="79721">
                  <c:v>42215.080600166002</c:v>
                </c:pt>
                <c:pt idx="79722">
                  <c:v>42215.080600187997</c:v>
                </c:pt>
                <c:pt idx="79723">
                  <c:v>42215.0806002182</c:v>
                </c:pt>
                <c:pt idx="79724">
                  <c:v>42215.080600262401</c:v>
                </c:pt>
                <c:pt idx="79725">
                  <c:v>42215.0806002893</c:v>
                </c:pt>
                <c:pt idx="79726">
                  <c:v>42215.080600292138</c:v>
                </c:pt>
                <c:pt idx="79727">
                  <c:v>42215.0806003178</c:v>
                </c:pt>
                <c:pt idx="79728">
                  <c:v>42215.080600318397</c:v>
                </c:pt>
                <c:pt idx="79729">
                  <c:v>42215.080600331676</c:v>
                </c:pt>
                <c:pt idx="79730">
                  <c:v>42215.08060033893</c:v>
                </c:pt>
                <c:pt idx="79731">
                  <c:v>42215.080600419802</c:v>
                </c:pt>
                <c:pt idx="79732">
                  <c:v>42215.080600428839</c:v>
                </c:pt>
                <c:pt idx="79733">
                  <c:v>42215.080600449939</c:v>
                </c:pt>
                <c:pt idx="79734">
                  <c:v>42215.080600497138</c:v>
                </c:pt>
                <c:pt idx="79735">
                  <c:v>42215.080600550195</c:v>
                </c:pt>
                <c:pt idx="79736">
                  <c:v>42215.080600569076</c:v>
                </c:pt>
                <c:pt idx="79737">
                  <c:v>42215.080600580186</c:v>
                </c:pt>
                <c:pt idx="79738">
                  <c:v>42215.080600582995</c:v>
                </c:pt>
                <c:pt idx="79739">
                  <c:v>42215.080600632275</c:v>
                </c:pt>
                <c:pt idx="79740">
                  <c:v>42215.080600642003</c:v>
                </c:pt>
                <c:pt idx="79741">
                  <c:v>42215.080600651774</c:v>
                </c:pt>
                <c:pt idx="79742">
                  <c:v>42215.080600677902</c:v>
                </c:pt>
                <c:pt idx="79743">
                  <c:v>42215.080600720597</c:v>
                </c:pt>
                <c:pt idx="79744">
                  <c:v>42215.080600737274</c:v>
                </c:pt>
                <c:pt idx="79745">
                  <c:v>42215.080600744397</c:v>
                </c:pt>
                <c:pt idx="79746">
                  <c:v>42215.080600782101</c:v>
                </c:pt>
                <c:pt idx="79747">
                  <c:v>42215.0806008004</c:v>
                </c:pt>
                <c:pt idx="79748">
                  <c:v>42215.0806008707</c:v>
                </c:pt>
                <c:pt idx="79749">
                  <c:v>42215.080600873502</c:v>
                </c:pt>
                <c:pt idx="79750">
                  <c:v>42215.080600883586</c:v>
                </c:pt>
                <c:pt idx="79751">
                  <c:v>42215.08060089653</c:v>
                </c:pt>
                <c:pt idx="79752">
                  <c:v>42215.080600909401</c:v>
                </c:pt>
                <c:pt idx="79753">
                  <c:v>42215.080600912101</c:v>
                </c:pt>
                <c:pt idx="79754">
                  <c:v>42215.080600958703</c:v>
                </c:pt>
                <c:pt idx="79755">
                  <c:v>42215.080601007685</c:v>
                </c:pt>
                <c:pt idx="79756">
                  <c:v>42215.080601014102</c:v>
                </c:pt>
                <c:pt idx="79757">
                  <c:v>42215.080601032001</c:v>
                </c:pt>
                <c:pt idx="79758">
                  <c:v>42215.080601115675</c:v>
                </c:pt>
                <c:pt idx="79759">
                  <c:v>42215.080601144029</c:v>
                </c:pt>
                <c:pt idx="79760">
                  <c:v>42215.080601156398</c:v>
                </c:pt>
                <c:pt idx="79761">
                  <c:v>42215.080601161586</c:v>
                </c:pt>
                <c:pt idx="79762">
                  <c:v>42215.080601176611</c:v>
                </c:pt>
                <c:pt idx="79763">
                  <c:v>42215.080601214999</c:v>
                </c:pt>
                <c:pt idx="79764">
                  <c:v>42215.080601221598</c:v>
                </c:pt>
                <c:pt idx="79765">
                  <c:v>42215.080601246213</c:v>
                </c:pt>
                <c:pt idx="79766">
                  <c:v>42215.0806012635</c:v>
                </c:pt>
                <c:pt idx="79767">
                  <c:v>42215.080601305701</c:v>
                </c:pt>
                <c:pt idx="79768">
                  <c:v>42215.080601322399</c:v>
                </c:pt>
                <c:pt idx="79769">
                  <c:v>42215.08060134753</c:v>
                </c:pt>
                <c:pt idx="79770">
                  <c:v>42215.080601375499</c:v>
                </c:pt>
                <c:pt idx="79771">
                  <c:v>42215.080601418602</c:v>
                </c:pt>
                <c:pt idx="79772">
                  <c:v>42215.08060144644</c:v>
                </c:pt>
                <c:pt idx="79773">
                  <c:v>42215.080601451598</c:v>
                </c:pt>
                <c:pt idx="79774">
                  <c:v>42215.080601460999</c:v>
                </c:pt>
                <c:pt idx="79775">
                  <c:v>42215.080601478228</c:v>
                </c:pt>
                <c:pt idx="79776">
                  <c:v>42215.0806014892</c:v>
                </c:pt>
                <c:pt idx="79777">
                  <c:v>42215.080601496549</c:v>
                </c:pt>
                <c:pt idx="79778">
                  <c:v>42215.080601579284</c:v>
                </c:pt>
                <c:pt idx="79779">
                  <c:v>42215.0806015915</c:v>
                </c:pt>
                <c:pt idx="79780">
                  <c:v>42215.080601607195</c:v>
                </c:pt>
                <c:pt idx="79781">
                  <c:v>42215.080601654685</c:v>
                </c:pt>
                <c:pt idx="79782">
                  <c:v>42215.080601710273</c:v>
                </c:pt>
                <c:pt idx="79783">
                  <c:v>42215.080601726797</c:v>
                </c:pt>
                <c:pt idx="79784">
                  <c:v>42215.0806017344</c:v>
                </c:pt>
                <c:pt idx="79785">
                  <c:v>42215.0806017422</c:v>
                </c:pt>
                <c:pt idx="79786">
                  <c:v>42215.080601746602</c:v>
                </c:pt>
                <c:pt idx="79787">
                  <c:v>42215.080601798203</c:v>
                </c:pt>
                <c:pt idx="79788">
                  <c:v>42215.080601811176</c:v>
                </c:pt>
                <c:pt idx="79789">
                  <c:v>42215.080601841903</c:v>
                </c:pt>
                <c:pt idx="79790">
                  <c:v>42215.080601884598</c:v>
                </c:pt>
                <c:pt idx="79791">
                  <c:v>42215.080601895701</c:v>
                </c:pt>
                <c:pt idx="79792">
                  <c:v>42215.0806019027</c:v>
                </c:pt>
                <c:pt idx="79793">
                  <c:v>42215.080601942303</c:v>
                </c:pt>
                <c:pt idx="79794">
                  <c:v>42215.080601957685</c:v>
                </c:pt>
                <c:pt idx="79795">
                  <c:v>42215.080602022201</c:v>
                </c:pt>
                <c:pt idx="79796">
                  <c:v>42215.080602030503</c:v>
                </c:pt>
                <c:pt idx="79797">
                  <c:v>42215.080602043301</c:v>
                </c:pt>
                <c:pt idx="79798">
                  <c:v>42215.080602058129</c:v>
                </c:pt>
                <c:pt idx="79799">
                  <c:v>42215.080602066802</c:v>
                </c:pt>
                <c:pt idx="79800">
                  <c:v>42215.080602069502</c:v>
                </c:pt>
                <c:pt idx="79801">
                  <c:v>42215.080602116701</c:v>
                </c:pt>
                <c:pt idx="79802">
                  <c:v>42215.080602165595</c:v>
                </c:pt>
                <c:pt idx="79803">
                  <c:v>42215.080602174297</c:v>
                </c:pt>
                <c:pt idx="79804">
                  <c:v>42215.0806021893</c:v>
                </c:pt>
                <c:pt idx="79805">
                  <c:v>42215.080602275098</c:v>
                </c:pt>
                <c:pt idx="79806">
                  <c:v>42215.080602301503</c:v>
                </c:pt>
                <c:pt idx="79807">
                  <c:v>42215.080602314898</c:v>
                </c:pt>
                <c:pt idx="79808">
                  <c:v>42215.080602317685</c:v>
                </c:pt>
                <c:pt idx="79809">
                  <c:v>42215.080602359099</c:v>
                </c:pt>
                <c:pt idx="79810">
                  <c:v>42215.08060237093</c:v>
                </c:pt>
                <c:pt idx="79811">
                  <c:v>42215.080602375798</c:v>
                </c:pt>
                <c:pt idx="79812">
                  <c:v>42215.08060240643</c:v>
                </c:pt>
                <c:pt idx="79813">
                  <c:v>42215.0806024212</c:v>
                </c:pt>
                <c:pt idx="79814">
                  <c:v>42215.080602463902</c:v>
                </c:pt>
                <c:pt idx="79815">
                  <c:v>42215.080602480499</c:v>
                </c:pt>
                <c:pt idx="79816">
                  <c:v>42215.080602506998</c:v>
                </c:pt>
                <c:pt idx="79817">
                  <c:v>42215.080602532784</c:v>
                </c:pt>
                <c:pt idx="79818">
                  <c:v>42215.080602576803</c:v>
                </c:pt>
                <c:pt idx="79819">
                  <c:v>42215.080602605274</c:v>
                </c:pt>
                <c:pt idx="79820">
                  <c:v>42215.080602608097</c:v>
                </c:pt>
                <c:pt idx="79821">
                  <c:v>42215.080602631075</c:v>
                </c:pt>
                <c:pt idx="79822">
                  <c:v>42215.080602638503</c:v>
                </c:pt>
                <c:pt idx="79823">
                  <c:v>42215.080602646303</c:v>
                </c:pt>
                <c:pt idx="79824">
                  <c:v>42215.080602653594</c:v>
                </c:pt>
                <c:pt idx="79825">
                  <c:v>42215.080602738897</c:v>
                </c:pt>
                <c:pt idx="79826">
                  <c:v>42215.080602753384</c:v>
                </c:pt>
                <c:pt idx="79827">
                  <c:v>42215.080602761176</c:v>
                </c:pt>
                <c:pt idx="79828">
                  <c:v>42215.080602811584</c:v>
                </c:pt>
                <c:pt idx="79829">
                  <c:v>42215.080602870497</c:v>
                </c:pt>
                <c:pt idx="79830">
                  <c:v>42215.080602883776</c:v>
                </c:pt>
                <c:pt idx="79831">
                  <c:v>42215.08060289413</c:v>
                </c:pt>
                <c:pt idx="79832">
                  <c:v>42215.080602900802</c:v>
                </c:pt>
                <c:pt idx="79833">
                  <c:v>42215.080602952403</c:v>
                </c:pt>
                <c:pt idx="79834">
                  <c:v>42215.080602961774</c:v>
                </c:pt>
                <c:pt idx="79835">
                  <c:v>42215.080602970898</c:v>
                </c:pt>
                <c:pt idx="79836">
                  <c:v>42215.080602996029</c:v>
                </c:pt>
                <c:pt idx="79837">
                  <c:v>42215.080603040296</c:v>
                </c:pt>
                <c:pt idx="79838">
                  <c:v>42215.08060304953</c:v>
                </c:pt>
                <c:pt idx="79839">
                  <c:v>42215.080603052302</c:v>
                </c:pt>
                <c:pt idx="79840">
                  <c:v>42215.080603102499</c:v>
                </c:pt>
                <c:pt idx="79841">
                  <c:v>42215.080603115675</c:v>
                </c:pt>
                <c:pt idx="79842">
                  <c:v>42215.080603185103</c:v>
                </c:pt>
                <c:pt idx="79843">
                  <c:v>42215.080603187896</c:v>
                </c:pt>
                <c:pt idx="79844">
                  <c:v>42215.080603203001</c:v>
                </c:pt>
                <c:pt idx="79845">
                  <c:v>42215.080603213595</c:v>
                </c:pt>
                <c:pt idx="79846">
                  <c:v>42215.080603227303</c:v>
                </c:pt>
                <c:pt idx="79847">
                  <c:v>42215.080603230002</c:v>
                </c:pt>
                <c:pt idx="79848">
                  <c:v>42215.080603273796</c:v>
                </c:pt>
                <c:pt idx="79849">
                  <c:v>42215.080603334303</c:v>
                </c:pt>
                <c:pt idx="79850">
                  <c:v>42215.080603335802</c:v>
                </c:pt>
                <c:pt idx="79851">
                  <c:v>42215.080603346731</c:v>
                </c:pt>
                <c:pt idx="79852">
                  <c:v>42215.080603435003</c:v>
                </c:pt>
                <c:pt idx="79853">
                  <c:v>42215.08060345894</c:v>
                </c:pt>
                <c:pt idx="79854">
                  <c:v>42215.080603473012</c:v>
                </c:pt>
                <c:pt idx="79855">
                  <c:v>42215.080603479699</c:v>
                </c:pt>
                <c:pt idx="79856">
                  <c:v>42215.080603518596</c:v>
                </c:pt>
                <c:pt idx="79857">
                  <c:v>42215.0806035305</c:v>
                </c:pt>
                <c:pt idx="79858">
                  <c:v>42215.080603532675</c:v>
                </c:pt>
                <c:pt idx="79859">
                  <c:v>42215.080603566385</c:v>
                </c:pt>
                <c:pt idx="79860">
                  <c:v>42215.080603577997</c:v>
                </c:pt>
                <c:pt idx="79861">
                  <c:v>42215.080603619484</c:v>
                </c:pt>
                <c:pt idx="79862">
                  <c:v>42215.080603638002</c:v>
                </c:pt>
                <c:pt idx="79863">
                  <c:v>42215.0806036668</c:v>
                </c:pt>
                <c:pt idx="79864">
                  <c:v>42215.080603687195</c:v>
                </c:pt>
                <c:pt idx="79865">
                  <c:v>42215.080603732102</c:v>
                </c:pt>
                <c:pt idx="79866">
                  <c:v>42215.080603763876</c:v>
                </c:pt>
                <c:pt idx="79867">
                  <c:v>42215.080603766684</c:v>
                </c:pt>
                <c:pt idx="79868">
                  <c:v>42215.080603797003</c:v>
                </c:pt>
                <c:pt idx="79869">
                  <c:v>42215.080603798211</c:v>
                </c:pt>
                <c:pt idx="79870">
                  <c:v>42215.080603803675</c:v>
                </c:pt>
                <c:pt idx="79871">
                  <c:v>42215.080603810995</c:v>
                </c:pt>
                <c:pt idx="79872">
                  <c:v>42215.080603899129</c:v>
                </c:pt>
                <c:pt idx="79873">
                  <c:v>42215.080603901275</c:v>
                </c:pt>
                <c:pt idx="79874">
                  <c:v>42215.080603918497</c:v>
                </c:pt>
                <c:pt idx="79875">
                  <c:v>42215.080603968199</c:v>
                </c:pt>
                <c:pt idx="79876">
                  <c:v>42215.080604030103</c:v>
                </c:pt>
                <c:pt idx="79877">
                  <c:v>42215.080604041097</c:v>
                </c:pt>
                <c:pt idx="79878">
                  <c:v>42215.080604053801</c:v>
                </c:pt>
                <c:pt idx="79879">
                  <c:v>42215.080604056529</c:v>
                </c:pt>
                <c:pt idx="79880">
                  <c:v>42215.080604108298</c:v>
                </c:pt>
                <c:pt idx="79881">
                  <c:v>42215.080604113195</c:v>
                </c:pt>
                <c:pt idx="79882">
                  <c:v>42215.080604130802</c:v>
                </c:pt>
                <c:pt idx="79883">
                  <c:v>42215.0806041533</c:v>
                </c:pt>
                <c:pt idx="79884">
                  <c:v>42215.080604193703</c:v>
                </c:pt>
                <c:pt idx="79885">
                  <c:v>42215.0806042076</c:v>
                </c:pt>
                <c:pt idx="79886">
                  <c:v>42215.080604214701</c:v>
                </c:pt>
                <c:pt idx="79887">
                  <c:v>42215.080604262199</c:v>
                </c:pt>
                <c:pt idx="79888">
                  <c:v>42215.080604272698</c:v>
                </c:pt>
                <c:pt idx="79889">
                  <c:v>42215.080604338211</c:v>
                </c:pt>
                <c:pt idx="79890">
                  <c:v>42215.080604343399</c:v>
                </c:pt>
                <c:pt idx="79891">
                  <c:v>42215.08060435293</c:v>
                </c:pt>
                <c:pt idx="79892">
                  <c:v>42215.080604362811</c:v>
                </c:pt>
                <c:pt idx="79893">
                  <c:v>42215.080604384697</c:v>
                </c:pt>
                <c:pt idx="79894">
                  <c:v>42215.080604387498</c:v>
                </c:pt>
                <c:pt idx="79895">
                  <c:v>42215.08060442943</c:v>
                </c:pt>
                <c:pt idx="79896">
                  <c:v>42215.080604484298</c:v>
                </c:pt>
                <c:pt idx="79897">
                  <c:v>42215.08060449444</c:v>
                </c:pt>
                <c:pt idx="79898">
                  <c:v>42215.080604504197</c:v>
                </c:pt>
                <c:pt idx="79899">
                  <c:v>42215.080604594797</c:v>
                </c:pt>
                <c:pt idx="79900">
                  <c:v>42215.0806046129</c:v>
                </c:pt>
                <c:pt idx="79901">
                  <c:v>42215.080604627801</c:v>
                </c:pt>
                <c:pt idx="79902">
                  <c:v>42215.080604635674</c:v>
                </c:pt>
                <c:pt idx="79903">
                  <c:v>42215.080604645402</c:v>
                </c:pt>
                <c:pt idx="79904">
                  <c:v>42215.080604686103</c:v>
                </c:pt>
                <c:pt idx="79905">
                  <c:v>42215.080604697898</c:v>
                </c:pt>
                <c:pt idx="79906">
                  <c:v>42215.080604726303</c:v>
                </c:pt>
                <c:pt idx="79907">
                  <c:v>42215.080604735675</c:v>
                </c:pt>
                <c:pt idx="79908">
                  <c:v>42215.080604779403</c:v>
                </c:pt>
                <c:pt idx="79909">
                  <c:v>42215.080604795803</c:v>
                </c:pt>
                <c:pt idx="79910">
                  <c:v>42215.080604826799</c:v>
                </c:pt>
                <c:pt idx="79911">
                  <c:v>42215.08060484453</c:v>
                </c:pt>
                <c:pt idx="79912">
                  <c:v>42215.080604889197</c:v>
                </c:pt>
                <c:pt idx="79913">
                  <c:v>42215.080604916897</c:v>
                </c:pt>
                <c:pt idx="79914">
                  <c:v>42215.080604922099</c:v>
                </c:pt>
                <c:pt idx="79915">
                  <c:v>42215.080604931376</c:v>
                </c:pt>
                <c:pt idx="79916">
                  <c:v>42215.08060495813</c:v>
                </c:pt>
                <c:pt idx="79917">
                  <c:v>42215.080604960902</c:v>
                </c:pt>
                <c:pt idx="79918">
                  <c:v>42215.080604968403</c:v>
                </c:pt>
                <c:pt idx="79919">
                  <c:v>42215.080605058829</c:v>
                </c:pt>
                <c:pt idx="79920">
                  <c:v>42215.080605062103</c:v>
                </c:pt>
                <c:pt idx="79921">
                  <c:v>42215.080605079129</c:v>
                </c:pt>
                <c:pt idx="79922">
                  <c:v>42215.080605124538</c:v>
                </c:pt>
                <c:pt idx="79923">
                  <c:v>42215.080605190211</c:v>
                </c:pt>
                <c:pt idx="79924">
                  <c:v>42215.08060519884</c:v>
                </c:pt>
                <c:pt idx="79925">
                  <c:v>42215.080605209303</c:v>
                </c:pt>
                <c:pt idx="79926">
                  <c:v>42215.080605212097</c:v>
                </c:pt>
                <c:pt idx="79927">
                  <c:v>42215.080605261384</c:v>
                </c:pt>
                <c:pt idx="79928">
                  <c:v>42215.08060526893</c:v>
                </c:pt>
                <c:pt idx="79929">
                  <c:v>42215.08060529083</c:v>
                </c:pt>
                <c:pt idx="79930">
                  <c:v>42215.080605310497</c:v>
                </c:pt>
                <c:pt idx="79931">
                  <c:v>42215.080605353811</c:v>
                </c:pt>
                <c:pt idx="79932">
                  <c:v>42215.080605364899</c:v>
                </c:pt>
                <c:pt idx="79933">
                  <c:v>42215.080605373798</c:v>
                </c:pt>
                <c:pt idx="79934">
                  <c:v>42215.080605422139</c:v>
                </c:pt>
                <c:pt idx="79935">
                  <c:v>42215.080605430201</c:v>
                </c:pt>
                <c:pt idx="79936">
                  <c:v>42215.080605497613</c:v>
                </c:pt>
                <c:pt idx="79937">
                  <c:v>42215.0806055004</c:v>
                </c:pt>
                <c:pt idx="79938">
                  <c:v>42215.080605522802</c:v>
                </c:pt>
                <c:pt idx="79939">
                  <c:v>42215.080605530675</c:v>
                </c:pt>
                <c:pt idx="79940">
                  <c:v>42215.080605539275</c:v>
                </c:pt>
                <c:pt idx="79941">
                  <c:v>42215.080605542396</c:v>
                </c:pt>
                <c:pt idx="79942">
                  <c:v>42215.080605586285</c:v>
                </c:pt>
                <c:pt idx="79943">
                  <c:v>42215.080605641197</c:v>
                </c:pt>
                <c:pt idx="79944">
                  <c:v>42215.080605654301</c:v>
                </c:pt>
                <c:pt idx="79945">
                  <c:v>42215.080605661773</c:v>
                </c:pt>
                <c:pt idx="79946">
                  <c:v>42215.080605754898</c:v>
                </c:pt>
                <c:pt idx="79947">
                  <c:v>42215.080605773685</c:v>
                </c:pt>
                <c:pt idx="79948">
                  <c:v>42215.080605788899</c:v>
                </c:pt>
                <c:pt idx="79949">
                  <c:v>42215.0806057917</c:v>
                </c:pt>
                <c:pt idx="79950">
                  <c:v>42215.0806058331</c:v>
                </c:pt>
                <c:pt idx="79951">
                  <c:v>42215.080605845003</c:v>
                </c:pt>
                <c:pt idx="79952">
                  <c:v>42215.080605847099</c:v>
                </c:pt>
                <c:pt idx="79953">
                  <c:v>42215.080605886396</c:v>
                </c:pt>
                <c:pt idx="79954">
                  <c:v>42215.0806058936</c:v>
                </c:pt>
                <c:pt idx="79955">
                  <c:v>42215.080605939598</c:v>
                </c:pt>
                <c:pt idx="79956">
                  <c:v>42215.080605942399</c:v>
                </c:pt>
                <c:pt idx="79957">
                  <c:v>42215.080605986899</c:v>
                </c:pt>
                <c:pt idx="79958">
                  <c:v>42215.080606004798</c:v>
                </c:pt>
                <c:pt idx="79959">
                  <c:v>42215.080606046613</c:v>
                </c:pt>
                <c:pt idx="79960">
                  <c:v>42215.080606077601</c:v>
                </c:pt>
                <c:pt idx="79961">
                  <c:v>42215.080606080403</c:v>
                </c:pt>
                <c:pt idx="79962">
                  <c:v>42215.080606110801</c:v>
                </c:pt>
                <c:pt idx="79963">
                  <c:v>42215.080606118201</c:v>
                </c:pt>
                <c:pt idx="79964">
                  <c:v>42215.080606119896</c:v>
                </c:pt>
                <c:pt idx="79965">
                  <c:v>42215.080606125899</c:v>
                </c:pt>
                <c:pt idx="79966">
                  <c:v>42215.080606218929</c:v>
                </c:pt>
                <c:pt idx="79967">
                  <c:v>42215.080606233503</c:v>
                </c:pt>
                <c:pt idx="79968">
                  <c:v>42215.080606243202</c:v>
                </c:pt>
                <c:pt idx="79969">
                  <c:v>42215.080606282798</c:v>
                </c:pt>
                <c:pt idx="79970">
                  <c:v>42215.080606350297</c:v>
                </c:pt>
                <c:pt idx="79971">
                  <c:v>42215.080606357602</c:v>
                </c:pt>
                <c:pt idx="79972">
                  <c:v>42215.08060636653</c:v>
                </c:pt>
                <c:pt idx="79973">
                  <c:v>42215.080606373202</c:v>
                </c:pt>
                <c:pt idx="79974">
                  <c:v>42215.08060642433</c:v>
                </c:pt>
                <c:pt idx="79975">
                  <c:v>42215.080606431497</c:v>
                </c:pt>
                <c:pt idx="79976">
                  <c:v>42215.080606450829</c:v>
                </c:pt>
                <c:pt idx="79977">
                  <c:v>42215.08060646883</c:v>
                </c:pt>
                <c:pt idx="79978">
                  <c:v>42215.080606509684</c:v>
                </c:pt>
                <c:pt idx="79979">
                  <c:v>42215.080606517375</c:v>
                </c:pt>
                <c:pt idx="79980">
                  <c:v>42215.080606521784</c:v>
                </c:pt>
                <c:pt idx="79981">
                  <c:v>42215.0806065824</c:v>
                </c:pt>
                <c:pt idx="79982">
                  <c:v>42215.080606589676</c:v>
                </c:pt>
                <c:pt idx="79983">
                  <c:v>42215.080606655276</c:v>
                </c:pt>
                <c:pt idx="79984">
                  <c:v>42215.080606661875</c:v>
                </c:pt>
                <c:pt idx="79985">
                  <c:v>42215.080606682903</c:v>
                </c:pt>
                <c:pt idx="79986">
                  <c:v>42215.080606692798</c:v>
                </c:pt>
                <c:pt idx="79987">
                  <c:v>42215.080606699499</c:v>
                </c:pt>
                <c:pt idx="79988">
                  <c:v>42215.080606702199</c:v>
                </c:pt>
                <c:pt idx="79989">
                  <c:v>42215.080606744203</c:v>
                </c:pt>
                <c:pt idx="79990">
                  <c:v>42215.080606809199</c:v>
                </c:pt>
                <c:pt idx="79991">
                  <c:v>42215.080606814285</c:v>
                </c:pt>
                <c:pt idx="79992">
                  <c:v>42215.0806068194</c:v>
                </c:pt>
                <c:pt idx="79993">
                  <c:v>42215.080606914998</c:v>
                </c:pt>
                <c:pt idx="79994">
                  <c:v>42215.080606927797</c:v>
                </c:pt>
                <c:pt idx="79995">
                  <c:v>42215.080606945703</c:v>
                </c:pt>
                <c:pt idx="79996">
                  <c:v>42215.080606952397</c:v>
                </c:pt>
                <c:pt idx="79997">
                  <c:v>42215.0806069912</c:v>
                </c:pt>
                <c:pt idx="79998">
                  <c:v>42215.080607003103</c:v>
                </c:pt>
                <c:pt idx="79999">
                  <c:v>42215.080607008029</c:v>
                </c:pt>
                <c:pt idx="80000">
                  <c:v>42215.08060704633</c:v>
                </c:pt>
                <c:pt idx="80001">
                  <c:v>42215.080607051103</c:v>
                </c:pt>
                <c:pt idx="80002">
                  <c:v>42215.08060709414</c:v>
                </c:pt>
                <c:pt idx="80003">
                  <c:v>42215.080607109703</c:v>
                </c:pt>
                <c:pt idx="80004">
                  <c:v>42215.080607146949</c:v>
                </c:pt>
                <c:pt idx="80005">
                  <c:v>42215.080607162403</c:v>
                </c:pt>
                <c:pt idx="80006">
                  <c:v>42215.080607204029</c:v>
                </c:pt>
                <c:pt idx="80007">
                  <c:v>42215.080607235301</c:v>
                </c:pt>
                <c:pt idx="80008">
                  <c:v>42215.080607238029</c:v>
                </c:pt>
                <c:pt idx="80009">
                  <c:v>42215.080607260898</c:v>
                </c:pt>
                <c:pt idx="80010">
                  <c:v>42215.080607275529</c:v>
                </c:pt>
                <c:pt idx="80011">
                  <c:v>42215.080607278149</c:v>
                </c:pt>
                <c:pt idx="80012">
                  <c:v>42215.080607283096</c:v>
                </c:pt>
                <c:pt idx="80013">
                  <c:v>42215.08060737393</c:v>
                </c:pt>
                <c:pt idx="80014">
                  <c:v>42215.080607378841</c:v>
                </c:pt>
                <c:pt idx="80015">
                  <c:v>42215.080607393829</c:v>
                </c:pt>
                <c:pt idx="80016">
                  <c:v>42215.080607438329</c:v>
                </c:pt>
                <c:pt idx="80017">
                  <c:v>42215.080607509903</c:v>
                </c:pt>
                <c:pt idx="80018">
                  <c:v>42215.080607513773</c:v>
                </c:pt>
                <c:pt idx="80019">
                  <c:v>42215.080607525597</c:v>
                </c:pt>
                <c:pt idx="80020">
                  <c:v>42215.080607528398</c:v>
                </c:pt>
                <c:pt idx="80021">
                  <c:v>42215.080607580385</c:v>
                </c:pt>
                <c:pt idx="80022">
                  <c:v>42215.0806075898</c:v>
                </c:pt>
                <c:pt idx="80023">
                  <c:v>42215.080607610675</c:v>
                </c:pt>
                <c:pt idx="80024">
                  <c:v>42215.080607625197</c:v>
                </c:pt>
                <c:pt idx="80025">
                  <c:v>42215.080607668497</c:v>
                </c:pt>
                <c:pt idx="80026">
                  <c:v>42215.080607679702</c:v>
                </c:pt>
                <c:pt idx="80027">
                  <c:v>42215.080607686599</c:v>
                </c:pt>
                <c:pt idx="80028">
                  <c:v>42215.080607741802</c:v>
                </c:pt>
                <c:pt idx="80029">
                  <c:v>42215.080607745498</c:v>
                </c:pt>
                <c:pt idx="80030">
                  <c:v>42215.080607812997</c:v>
                </c:pt>
                <c:pt idx="80031">
                  <c:v>42215.080607815675</c:v>
                </c:pt>
                <c:pt idx="80032">
                  <c:v>42215.080607841403</c:v>
                </c:pt>
                <c:pt idx="80033">
                  <c:v>42215.080607842698</c:v>
                </c:pt>
                <c:pt idx="80034">
                  <c:v>42215.080607853997</c:v>
                </c:pt>
                <c:pt idx="80035">
                  <c:v>42215.0806078573</c:v>
                </c:pt>
                <c:pt idx="80036">
                  <c:v>42215.080607900702</c:v>
                </c:pt>
                <c:pt idx="80037">
                  <c:v>42215.080607953198</c:v>
                </c:pt>
                <c:pt idx="80038">
                  <c:v>42215.080607973498</c:v>
                </c:pt>
                <c:pt idx="80039">
                  <c:v>42215.080607977012</c:v>
                </c:pt>
                <c:pt idx="80040">
                  <c:v>42215.080608074699</c:v>
                </c:pt>
                <c:pt idx="80041">
                  <c:v>42215.080608087897</c:v>
                </c:pt>
                <c:pt idx="80042">
                  <c:v>42215.080608102799</c:v>
                </c:pt>
                <c:pt idx="80043">
                  <c:v>42215.080608109529</c:v>
                </c:pt>
                <c:pt idx="80044">
                  <c:v>42215.08060814855</c:v>
                </c:pt>
                <c:pt idx="80045">
                  <c:v>42215.0806081603</c:v>
                </c:pt>
                <c:pt idx="80046">
                  <c:v>42215.080608165197</c:v>
                </c:pt>
                <c:pt idx="80047">
                  <c:v>42215.080608205302</c:v>
                </c:pt>
                <c:pt idx="80048">
                  <c:v>42215.080608208213</c:v>
                </c:pt>
                <c:pt idx="80049">
                  <c:v>42215.080608250799</c:v>
                </c:pt>
                <c:pt idx="80050">
                  <c:v>42215.080608264703</c:v>
                </c:pt>
                <c:pt idx="80051">
                  <c:v>42215.080608306838</c:v>
                </c:pt>
                <c:pt idx="80052">
                  <c:v>42215.080608316399</c:v>
                </c:pt>
                <c:pt idx="80053">
                  <c:v>42215.080608360498</c:v>
                </c:pt>
                <c:pt idx="80054">
                  <c:v>42215.080608391203</c:v>
                </c:pt>
                <c:pt idx="80055">
                  <c:v>42215.080608397839</c:v>
                </c:pt>
                <c:pt idx="80056">
                  <c:v>42215.08060841843</c:v>
                </c:pt>
                <c:pt idx="80057">
                  <c:v>42215.080608433498</c:v>
                </c:pt>
                <c:pt idx="80058">
                  <c:v>42215.080608437398</c:v>
                </c:pt>
                <c:pt idx="80059">
                  <c:v>42215.080608441203</c:v>
                </c:pt>
                <c:pt idx="80060">
                  <c:v>42215.080608533484</c:v>
                </c:pt>
                <c:pt idx="80061">
                  <c:v>42215.080608538599</c:v>
                </c:pt>
                <c:pt idx="80062">
                  <c:v>42215.080608550998</c:v>
                </c:pt>
                <c:pt idx="80063">
                  <c:v>42215.080608596531</c:v>
                </c:pt>
                <c:pt idx="80064">
                  <c:v>42215.080608669195</c:v>
                </c:pt>
                <c:pt idx="80065">
                  <c:v>42215.080608671997</c:v>
                </c:pt>
                <c:pt idx="80066">
                  <c:v>42215.080608680801</c:v>
                </c:pt>
                <c:pt idx="80067">
                  <c:v>42215.080608687502</c:v>
                </c:pt>
                <c:pt idx="80068">
                  <c:v>42215.080608737197</c:v>
                </c:pt>
                <c:pt idx="80069">
                  <c:v>42215.080608741897</c:v>
                </c:pt>
                <c:pt idx="80070">
                  <c:v>42215.080608770397</c:v>
                </c:pt>
                <c:pt idx="80071">
                  <c:v>42215.080608779303</c:v>
                </c:pt>
                <c:pt idx="80072">
                  <c:v>42215.080608825199</c:v>
                </c:pt>
                <c:pt idx="80073">
                  <c:v>42215.080608836302</c:v>
                </c:pt>
                <c:pt idx="80074">
                  <c:v>42215.080608843302</c:v>
                </c:pt>
                <c:pt idx="80075">
                  <c:v>42215.080608902201</c:v>
                </c:pt>
                <c:pt idx="80076">
                  <c:v>42215.080608903903</c:v>
                </c:pt>
                <c:pt idx="80077">
                  <c:v>42215.080608970398</c:v>
                </c:pt>
                <c:pt idx="80078">
                  <c:v>42215.080608977201</c:v>
                </c:pt>
                <c:pt idx="80079">
                  <c:v>42215.080608985198</c:v>
                </c:pt>
                <c:pt idx="80080">
                  <c:v>42215.080609002202</c:v>
                </c:pt>
                <c:pt idx="80081">
                  <c:v>42215.080609010911</c:v>
                </c:pt>
                <c:pt idx="80082">
                  <c:v>42215.080609013676</c:v>
                </c:pt>
                <c:pt idx="80083">
                  <c:v>42215.080609058612</c:v>
                </c:pt>
                <c:pt idx="80084">
                  <c:v>42215.080609111101</c:v>
                </c:pt>
                <c:pt idx="80085">
                  <c:v>42215.080609133998</c:v>
                </c:pt>
                <c:pt idx="80086">
                  <c:v>42215.080609135701</c:v>
                </c:pt>
                <c:pt idx="80087">
                  <c:v>42215.08060923413</c:v>
                </c:pt>
                <c:pt idx="80088">
                  <c:v>42215.080609245211</c:v>
                </c:pt>
                <c:pt idx="80089">
                  <c:v>42215.080609257202</c:v>
                </c:pt>
                <c:pt idx="80090">
                  <c:v>42215.080609265096</c:v>
                </c:pt>
                <c:pt idx="80091">
                  <c:v>42215.080609274839</c:v>
                </c:pt>
                <c:pt idx="80092">
                  <c:v>42215.080609310397</c:v>
                </c:pt>
                <c:pt idx="80093">
                  <c:v>42215.080609322438</c:v>
                </c:pt>
                <c:pt idx="80094">
                  <c:v>42215.080609365599</c:v>
                </c:pt>
                <c:pt idx="80095">
                  <c:v>42215.080609367302</c:v>
                </c:pt>
                <c:pt idx="80096">
                  <c:v>42215.080609406141</c:v>
                </c:pt>
                <c:pt idx="80097">
                  <c:v>42215.08060942273</c:v>
                </c:pt>
                <c:pt idx="80098">
                  <c:v>42215.080609466029</c:v>
                </c:pt>
                <c:pt idx="80099">
                  <c:v>42215.080609473698</c:v>
                </c:pt>
                <c:pt idx="80100">
                  <c:v>42215.0806095187</c:v>
                </c:pt>
                <c:pt idx="80101">
                  <c:v>42215.080609545497</c:v>
                </c:pt>
                <c:pt idx="80102">
                  <c:v>42215.0806095507</c:v>
                </c:pt>
                <c:pt idx="80103">
                  <c:v>42215.080609560195</c:v>
                </c:pt>
                <c:pt idx="80104">
                  <c:v>42215.080609590499</c:v>
                </c:pt>
                <c:pt idx="80105">
                  <c:v>42215.080609597797</c:v>
                </c:pt>
                <c:pt idx="80106">
                  <c:v>42215.080609599601</c:v>
                </c:pt>
                <c:pt idx="80107">
                  <c:v>42215.080609689285</c:v>
                </c:pt>
                <c:pt idx="80108">
                  <c:v>42215.080609697899</c:v>
                </c:pt>
                <c:pt idx="80109">
                  <c:v>42215.080609705103</c:v>
                </c:pt>
                <c:pt idx="80110">
                  <c:v>42215.080609753997</c:v>
                </c:pt>
                <c:pt idx="80111">
                  <c:v>42215.08060982803</c:v>
                </c:pt>
                <c:pt idx="80112">
                  <c:v>42215.080609829798</c:v>
                </c:pt>
                <c:pt idx="80113">
                  <c:v>42215.08060984093</c:v>
                </c:pt>
                <c:pt idx="80114">
                  <c:v>42215.080609843601</c:v>
                </c:pt>
                <c:pt idx="80115">
                  <c:v>42215.08060989753</c:v>
                </c:pt>
                <c:pt idx="80116">
                  <c:v>42215.080609904799</c:v>
                </c:pt>
                <c:pt idx="80117">
                  <c:v>42215.080609929799</c:v>
                </c:pt>
                <c:pt idx="80118">
                  <c:v>42215.080609939898</c:v>
                </c:pt>
                <c:pt idx="80119">
                  <c:v>42215.080609983197</c:v>
                </c:pt>
                <c:pt idx="80120">
                  <c:v>42215.080609994329</c:v>
                </c:pt>
                <c:pt idx="80121">
                  <c:v>42215.080610001402</c:v>
                </c:pt>
                <c:pt idx="80122">
                  <c:v>42215.080610060002</c:v>
                </c:pt>
                <c:pt idx="80123">
                  <c:v>42215.080610061785</c:v>
                </c:pt>
                <c:pt idx="80124">
                  <c:v>42215.080610129138</c:v>
                </c:pt>
                <c:pt idx="80125">
                  <c:v>42215.080610131903</c:v>
                </c:pt>
                <c:pt idx="80126">
                  <c:v>42215.080610145029</c:v>
                </c:pt>
                <c:pt idx="80127">
                  <c:v>42215.080610161902</c:v>
                </c:pt>
                <c:pt idx="80128">
                  <c:v>42215.080610171601</c:v>
                </c:pt>
                <c:pt idx="80129">
                  <c:v>42215.080610174329</c:v>
                </c:pt>
                <c:pt idx="80130">
                  <c:v>42215.080610215598</c:v>
                </c:pt>
                <c:pt idx="80131">
                  <c:v>42215.080610268938</c:v>
                </c:pt>
                <c:pt idx="80132">
                  <c:v>42215.080610291028</c:v>
                </c:pt>
                <c:pt idx="80133">
                  <c:v>42215.080610293029</c:v>
                </c:pt>
                <c:pt idx="80134">
                  <c:v>42215.08061039415</c:v>
                </c:pt>
                <c:pt idx="80135">
                  <c:v>42215.080610403129</c:v>
                </c:pt>
                <c:pt idx="80136">
                  <c:v>42215.080610417201</c:v>
                </c:pt>
                <c:pt idx="80137">
                  <c:v>42215.08061042404</c:v>
                </c:pt>
                <c:pt idx="80138">
                  <c:v>42215.08061046293</c:v>
                </c:pt>
                <c:pt idx="80139">
                  <c:v>42215.080610474841</c:v>
                </c:pt>
                <c:pt idx="80140">
                  <c:v>42215.080610477038</c:v>
                </c:pt>
                <c:pt idx="80141">
                  <c:v>42215.080610522498</c:v>
                </c:pt>
                <c:pt idx="80142">
                  <c:v>42215.080610524899</c:v>
                </c:pt>
                <c:pt idx="80143">
                  <c:v>42215.080610562596</c:v>
                </c:pt>
                <c:pt idx="80144">
                  <c:v>42215.080610579498</c:v>
                </c:pt>
                <c:pt idx="80145">
                  <c:v>42215.08061062613</c:v>
                </c:pt>
                <c:pt idx="80146">
                  <c:v>42215.080610634199</c:v>
                </c:pt>
                <c:pt idx="80147">
                  <c:v>42215.080610675403</c:v>
                </c:pt>
                <c:pt idx="80148">
                  <c:v>42215.080610707097</c:v>
                </c:pt>
                <c:pt idx="80149">
                  <c:v>42215.080610713776</c:v>
                </c:pt>
                <c:pt idx="80150">
                  <c:v>42215.080610734403</c:v>
                </c:pt>
                <c:pt idx="80151">
                  <c:v>42215.080610747529</c:v>
                </c:pt>
                <c:pt idx="80152">
                  <c:v>42215.080610754703</c:v>
                </c:pt>
                <c:pt idx="80153">
                  <c:v>42215.08061075693</c:v>
                </c:pt>
                <c:pt idx="80154">
                  <c:v>42215.080610847013</c:v>
                </c:pt>
                <c:pt idx="80155">
                  <c:v>42215.080610857898</c:v>
                </c:pt>
                <c:pt idx="80156">
                  <c:v>42215.080610869998</c:v>
                </c:pt>
                <c:pt idx="80157">
                  <c:v>42215.080610911675</c:v>
                </c:pt>
                <c:pt idx="80158">
                  <c:v>42215.080610985497</c:v>
                </c:pt>
                <c:pt idx="80159">
                  <c:v>42215.080610989011</c:v>
                </c:pt>
                <c:pt idx="80160">
                  <c:v>42215.08061099804</c:v>
                </c:pt>
                <c:pt idx="80161">
                  <c:v>42215.080611000703</c:v>
                </c:pt>
                <c:pt idx="80162">
                  <c:v>42215.080611052603</c:v>
                </c:pt>
                <c:pt idx="80163">
                  <c:v>42215.08061105993</c:v>
                </c:pt>
                <c:pt idx="80164">
                  <c:v>42215.080611089797</c:v>
                </c:pt>
                <c:pt idx="80165">
                  <c:v>42215.08061109433</c:v>
                </c:pt>
                <c:pt idx="80166">
                  <c:v>42215.080611142839</c:v>
                </c:pt>
                <c:pt idx="80167">
                  <c:v>42215.080611148449</c:v>
                </c:pt>
                <c:pt idx="80168">
                  <c:v>42215.080611158213</c:v>
                </c:pt>
                <c:pt idx="80169">
                  <c:v>42215.080611217098</c:v>
                </c:pt>
                <c:pt idx="80170">
                  <c:v>42215.08061122083</c:v>
                </c:pt>
                <c:pt idx="80171">
                  <c:v>42215.080611285397</c:v>
                </c:pt>
                <c:pt idx="80172">
                  <c:v>42215.080611288213</c:v>
                </c:pt>
                <c:pt idx="80173">
                  <c:v>42215.080611321529</c:v>
                </c:pt>
                <c:pt idx="80174">
                  <c:v>42215.080611321799</c:v>
                </c:pt>
                <c:pt idx="80175">
                  <c:v>42215.080611328747</c:v>
                </c:pt>
                <c:pt idx="80176">
                  <c:v>42215.080611331403</c:v>
                </c:pt>
                <c:pt idx="80177">
                  <c:v>42215.080611373531</c:v>
                </c:pt>
                <c:pt idx="80178">
                  <c:v>42215.08061142455</c:v>
                </c:pt>
                <c:pt idx="80179">
                  <c:v>42215.08061144864</c:v>
                </c:pt>
                <c:pt idx="80180">
                  <c:v>42215.080611452839</c:v>
                </c:pt>
                <c:pt idx="80181">
                  <c:v>42215.0806115538</c:v>
                </c:pt>
                <c:pt idx="80182">
                  <c:v>42215.080611560195</c:v>
                </c:pt>
                <c:pt idx="80183">
                  <c:v>42215.08061157613</c:v>
                </c:pt>
                <c:pt idx="80184">
                  <c:v>42215.080611578829</c:v>
                </c:pt>
                <c:pt idx="80185">
                  <c:v>42215.080611620302</c:v>
                </c:pt>
                <c:pt idx="80186">
                  <c:v>42215.080611632198</c:v>
                </c:pt>
                <c:pt idx="80187">
                  <c:v>42215.0806116397</c:v>
                </c:pt>
                <c:pt idx="80188">
                  <c:v>42215.080611679899</c:v>
                </c:pt>
                <c:pt idx="80189">
                  <c:v>42215.0806116846</c:v>
                </c:pt>
                <c:pt idx="80190">
                  <c:v>42215.080611726029</c:v>
                </c:pt>
                <c:pt idx="80191">
                  <c:v>42215.080611735284</c:v>
                </c:pt>
                <c:pt idx="80192">
                  <c:v>42215.080611785903</c:v>
                </c:pt>
                <c:pt idx="80193">
                  <c:v>42215.080611791702</c:v>
                </c:pt>
                <c:pt idx="80194">
                  <c:v>42215.080611833284</c:v>
                </c:pt>
                <c:pt idx="80195">
                  <c:v>42215.080611863385</c:v>
                </c:pt>
                <c:pt idx="80196">
                  <c:v>42215.080611870129</c:v>
                </c:pt>
                <c:pt idx="80197">
                  <c:v>42215.080611890698</c:v>
                </c:pt>
                <c:pt idx="80198">
                  <c:v>42215.080611905003</c:v>
                </c:pt>
                <c:pt idx="80199">
                  <c:v>42215.080611912199</c:v>
                </c:pt>
                <c:pt idx="80200">
                  <c:v>42215.080611916601</c:v>
                </c:pt>
                <c:pt idx="80201">
                  <c:v>42215.080612017802</c:v>
                </c:pt>
                <c:pt idx="80202">
                  <c:v>42215.08061201813</c:v>
                </c:pt>
                <c:pt idx="80203">
                  <c:v>42215.080612023303</c:v>
                </c:pt>
                <c:pt idx="80204">
                  <c:v>42215.080612068399</c:v>
                </c:pt>
                <c:pt idx="80205">
                  <c:v>42215.080612142949</c:v>
                </c:pt>
                <c:pt idx="80206">
                  <c:v>42215.08061214834</c:v>
                </c:pt>
                <c:pt idx="80207">
                  <c:v>42215.080612153703</c:v>
                </c:pt>
                <c:pt idx="80208">
                  <c:v>42215.080612160302</c:v>
                </c:pt>
                <c:pt idx="80209">
                  <c:v>42215.080612210011</c:v>
                </c:pt>
                <c:pt idx="80210">
                  <c:v>42215.080612219397</c:v>
                </c:pt>
                <c:pt idx="80211">
                  <c:v>42215.080612249731</c:v>
                </c:pt>
                <c:pt idx="80212">
                  <c:v>42215.080612254838</c:v>
                </c:pt>
                <c:pt idx="80213">
                  <c:v>42215.080612296639</c:v>
                </c:pt>
                <c:pt idx="80214">
                  <c:v>42215.080612301703</c:v>
                </c:pt>
                <c:pt idx="80215">
                  <c:v>42215.080612309612</c:v>
                </c:pt>
                <c:pt idx="80216">
                  <c:v>42215.080612374441</c:v>
                </c:pt>
                <c:pt idx="80217">
                  <c:v>42215.08061238013</c:v>
                </c:pt>
                <c:pt idx="80218">
                  <c:v>42215.080612442958</c:v>
                </c:pt>
                <c:pt idx="80219">
                  <c:v>42215.080612451013</c:v>
                </c:pt>
                <c:pt idx="80220">
                  <c:v>42215.080612468839</c:v>
                </c:pt>
                <c:pt idx="80221">
                  <c:v>42215.080612481601</c:v>
                </c:pt>
                <c:pt idx="80222">
                  <c:v>42215.080612484329</c:v>
                </c:pt>
                <c:pt idx="80223">
                  <c:v>42215.080612487829</c:v>
                </c:pt>
                <c:pt idx="80224">
                  <c:v>42215.080612530102</c:v>
                </c:pt>
                <c:pt idx="80225">
                  <c:v>42215.080612586498</c:v>
                </c:pt>
                <c:pt idx="80226">
                  <c:v>42215.080612605998</c:v>
                </c:pt>
                <c:pt idx="80227">
                  <c:v>42215.080612612284</c:v>
                </c:pt>
                <c:pt idx="80228">
                  <c:v>42215.080612713675</c:v>
                </c:pt>
                <c:pt idx="80229">
                  <c:v>42215.080612715596</c:v>
                </c:pt>
                <c:pt idx="80230">
                  <c:v>42215.080612734098</c:v>
                </c:pt>
                <c:pt idx="80231">
                  <c:v>42215.080612736798</c:v>
                </c:pt>
                <c:pt idx="80232">
                  <c:v>42215.080612778329</c:v>
                </c:pt>
                <c:pt idx="80233">
                  <c:v>42215.080612790203</c:v>
                </c:pt>
                <c:pt idx="80234">
                  <c:v>42215.080612795013</c:v>
                </c:pt>
                <c:pt idx="80235">
                  <c:v>42215.080612837897</c:v>
                </c:pt>
                <c:pt idx="80236">
                  <c:v>42215.080612844438</c:v>
                </c:pt>
                <c:pt idx="80237">
                  <c:v>42215.080612880301</c:v>
                </c:pt>
                <c:pt idx="80238">
                  <c:v>42215.080612892612</c:v>
                </c:pt>
                <c:pt idx="80239">
                  <c:v>42215.08061294553</c:v>
                </c:pt>
                <c:pt idx="80240">
                  <c:v>42215.080612947429</c:v>
                </c:pt>
                <c:pt idx="80241">
                  <c:v>42215.080612990212</c:v>
                </c:pt>
                <c:pt idx="80242">
                  <c:v>42215.080613024438</c:v>
                </c:pt>
                <c:pt idx="80243">
                  <c:v>42215.080613032311</c:v>
                </c:pt>
                <c:pt idx="80244">
                  <c:v>42215.080613057602</c:v>
                </c:pt>
                <c:pt idx="80245">
                  <c:v>42215.080613062601</c:v>
                </c:pt>
                <c:pt idx="80246">
                  <c:v>42215.080613069797</c:v>
                </c:pt>
                <c:pt idx="80247">
                  <c:v>42215.080613076439</c:v>
                </c:pt>
                <c:pt idx="80248">
                  <c:v>42215.080613162099</c:v>
                </c:pt>
                <c:pt idx="80249">
                  <c:v>42215.080613177211</c:v>
                </c:pt>
                <c:pt idx="80250">
                  <c:v>42215.08061317914</c:v>
                </c:pt>
                <c:pt idx="80251">
                  <c:v>42215.080613226339</c:v>
                </c:pt>
                <c:pt idx="80252">
                  <c:v>42215.08061330043</c:v>
                </c:pt>
                <c:pt idx="80253">
                  <c:v>42215.080613308441</c:v>
                </c:pt>
                <c:pt idx="80254">
                  <c:v>42215.08061331213</c:v>
                </c:pt>
                <c:pt idx="80255">
                  <c:v>42215.080613314829</c:v>
                </c:pt>
                <c:pt idx="80256">
                  <c:v>42215.080613368438</c:v>
                </c:pt>
                <c:pt idx="80257">
                  <c:v>42215.080613375729</c:v>
                </c:pt>
                <c:pt idx="80258">
                  <c:v>42215.08061340954</c:v>
                </c:pt>
                <c:pt idx="80259">
                  <c:v>42215.080613411999</c:v>
                </c:pt>
                <c:pt idx="80260">
                  <c:v>42215.080613457212</c:v>
                </c:pt>
                <c:pt idx="80261">
                  <c:v>42215.0806134616</c:v>
                </c:pt>
                <c:pt idx="80262">
                  <c:v>42215.080613469399</c:v>
                </c:pt>
                <c:pt idx="80263">
                  <c:v>42215.080613531776</c:v>
                </c:pt>
                <c:pt idx="80264">
                  <c:v>42215.080613540529</c:v>
                </c:pt>
                <c:pt idx="80265">
                  <c:v>42215.08061359694</c:v>
                </c:pt>
                <c:pt idx="80266">
                  <c:v>42215.0806136022</c:v>
                </c:pt>
                <c:pt idx="80267">
                  <c:v>42215.080613611586</c:v>
                </c:pt>
                <c:pt idx="80268">
                  <c:v>42215.080613641498</c:v>
                </c:pt>
                <c:pt idx="80269">
                  <c:v>42215.0806136436</c:v>
                </c:pt>
                <c:pt idx="80270">
                  <c:v>42215.080613646431</c:v>
                </c:pt>
                <c:pt idx="80271">
                  <c:v>42215.080613687998</c:v>
                </c:pt>
                <c:pt idx="80272">
                  <c:v>42215.080613745398</c:v>
                </c:pt>
                <c:pt idx="80273">
                  <c:v>42215.080613763384</c:v>
                </c:pt>
                <c:pt idx="80274">
                  <c:v>42215.080613772298</c:v>
                </c:pt>
                <c:pt idx="80275">
                  <c:v>42215.080613873397</c:v>
                </c:pt>
                <c:pt idx="80276">
                  <c:v>42215.080613875398</c:v>
                </c:pt>
                <c:pt idx="80277">
                  <c:v>42215.08061389003</c:v>
                </c:pt>
                <c:pt idx="80278">
                  <c:v>42215.080613896629</c:v>
                </c:pt>
                <c:pt idx="80279">
                  <c:v>42215.080613930601</c:v>
                </c:pt>
                <c:pt idx="80280">
                  <c:v>42215.080613947299</c:v>
                </c:pt>
                <c:pt idx="80281">
                  <c:v>42215.080613952203</c:v>
                </c:pt>
                <c:pt idx="80282">
                  <c:v>42215.080613995211</c:v>
                </c:pt>
                <c:pt idx="80283">
                  <c:v>42215.080614004139</c:v>
                </c:pt>
                <c:pt idx="80284">
                  <c:v>42215.080614038139</c:v>
                </c:pt>
                <c:pt idx="80285">
                  <c:v>42215.080614053601</c:v>
                </c:pt>
                <c:pt idx="80286">
                  <c:v>42215.080614103099</c:v>
                </c:pt>
                <c:pt idx="80287">
                  <c:v>42215.080614105529</c:v>
                </c:pt>
                <c:pt idx="80288">
                  <c:v>42215.080614147941</c:v>
                </c:pt>
                <c:pt idx="80289">
                  <c:v>42215.080614179729</c:v>
                </c:pt>
                <c:pt idx="80290">
                  <c:v>42215.080614182531</c:v>
                </c:pt>
                <c:pt idx="80291">
                  <c:v>42215.080614213002</c:v>
                </c:pt>
                <c:pt idx="80292">
                  <c:v>42215.080614219929</c:v>
                </c:pt>
                <c:pt idx="80293">
                  <c:v>42215.080614227139</c:v>
                </c:pt>
                <c:pt idx="80294">
                  <c:v>42215.08061423614</c:v>
                </c:pt>
                <c:pt idx="80295">
                  <c:v>42215.080614319799</c:v>
                </c:pt>
                <c:pt idx="80296">
                  <c:v>42215.08061433454</c:v>
                </c:pt>
                <c:pt idx="80297">
                  <c:v>42215.080614337399</c:v>
                </c:pt>
                <c:pt idx="80298">
                  <c:v>42215.080614383012</c:v>
                </c:pt>
                <c:pt idx="80299">
                  <c:v>42215.080614458238</c:v>
                </c:pt>
                <c:pt idx="80300">
                  <c:v>42215.080614468228</c:v>
                </c:pt>
                <c:pt idx="80301">
                  <c:v>42215.080614469938</c:v>
                </c:pt>
                <c:pt idx="80302">
                  <c:v>42215.08061447263</c:v>
                </c:pt>
                <c:pt idx="80303">
                  <c:v>42215.080614524697</c:v>
                </c:pt>
                <c:pt idx="80304">
                  <c:v>42215.080614534098</c:v>
                </c:pt>
                <c:pt idx="80305">
                  <c:v>42215.080614569284</c:v>
                </c:pt>
                <c:pt idx="80306">
                  <c:v>42215.080614571198</c:v>
                </c:pt>
                <c:pt idx="80307">
                  <c:v>42215.080614611194</c:v>
                </c:pt>
                <c:pt idx="80308">
                  <c:v>42215.080614616301</c:v>
                </c:pt>
                <c:pt idx="80309">
                  <c:v>42215.080614623301</c:v>
                </c:pt>
                <c:pt idx="80310">
                  <c:v>42215.080614689898</c:v>
                </c:pt>
                <c:pt idx="80311">
                  <c:v>42215.080614700099</c:v>
                </c:pt>
                <c:pt idx="80312">
                  <c:v>42215.080614754399</c:v>
                </c:pt>
                <c:pt idx="80313">
                  <c:v>42215.080614766201</c:v>
                </c:pt>
                <c:pt idx="80314">
                  <c:v>42215.08061479454</c:v>
                </c:pt>
                <c:pt idx="80315">
                  <c:v>42215.080614801002</c:v>
                </c:pt>
                <c:pt idx="80316">
                  <c:v>42215.080614803701</c:v>
                </c:pt>
                <c:pt idx="80317">
                  <c:v>42215.0806148056</c:v>
                </c:pt>
                <c:pt idx="80318">
                  <c:v>42215.08061484855</c:v>
                </c:pt>
                <c:pt idx="80319">
                  <c:v>42215.080614914601</c:v>
                </c:pt>
                <c:pt idx="80320">
                  <c:v>42215.0806149212</c:v>
                </c:pt>
                <c:pt idx="80321">
                  <c:v>42215.080614931998</c:v>
                </c:pt>
                <c:pt idx="80322">
                  <c:v>42215.080615032202</c:v>
                </c:pt>
                <c:pt idx="80323">
                  <c:v>42215.08061503413</c:v>
                </c:pt>
                <c:pt idx="80324">
                  <c:v>42215.080615048049</c:v>
                </c:pt>
                <c:pt idx="80325">
                  <c:v>42215.080615050829</c:v>
                </c:pt>
                <c:pt idx="80326">
                  <c:v>42215.080615092338</c:v>
                </c:pt>
                <c:pt idx="80327">
                  <c:v>42215.080615105799</c:v>
                </c:pt>
                <c:pt idx="80328">
                  <c:v>42215.080615110397</c:v>
                </c:pt>
                <c:pt idx="80329">
                  <c:v>42215.080615152139</c:v>
                </c:pt>
                <c:pt idx="80330">
                  <c:v>42215.08061516413</c:v>
                </c:pt>
                <c:pt idx="80331">
                  <c:v>42215.080615196639</c:v>
                </c:pt>
                <c:pt idx="80332">
                  <c:v>42215.080615210529</c:v>
                </c:pt>
                <c:pt idx="80333">
                  <c:v>42215.080615263803</c:v>
                </c:pt>
                <c:pt idx="80334">
                  <c:v>42215.080615265702</c:v>
                </c:pt>
                <c:pt idx="80335">
                  <c:v>42215.080615306841</c:v>
                </c:pt>
                <c:pt idx="80336">
                  <c:v>42215.080615338738</c:v>
                </c:pt>
                <c:pt idx="80337">
                  <c:v>42215.08061534664</c:v>
                </c:pt>
                <c:pt idx="80338">
                  <c:v>42215.080615374551</c:v>
                </c:pt>
                <c:pt idx="80339">
                  <c:v>42215.080615382729</c:v>
                </c:pt>
                <c:pt idx="80340">
                  <c:v>42215.08061538553</c:v>
                </c:pt>
                <c:pt idx="80341">
                  <c:v>42215.080615396058</c:v>
                </c:pt>
                <c:pt idx="80342">
                  <c:v>42215.08061547963</c:v>
                </c:pt>
                <c:pt idx="80343">
                  <c:v>42215.080615497049</c:v>
                </c:pt>
                <c:pt idx="80344">
                  <c:v>42215.08061549905</c:v>
                </c:pt>
                <c:pt idx="80345">
                  <c:v>42215.080615543098</c:v>
                </c:pt>
                <c:pt idx="80346">
                  <c:v>42215.080615615196</c:v>
                </c:pt>
                <c:pt idx="80347">
                  <c:v>42215.080615624531</c:v>
                </c:pt>
                <c:pt idx="80348">
                  <c:v>42215.080615628031</c:v>
                </c:pt>
                <c:pt idx="80349">
                  <c:v>42215.080615629697</c:v>
                </c:pt>
                <c:pt idx="80350">
                  <c:v>42215.080615642139</c:v>
                </c:pt>
                <c:pt idx="80351">
                  <c:v>42215.080615690829</c:v>
                </c:pt>
                <c:pt idx="80352">
                  <c:v>42215.080615723396</c:v>
                </c:pt>
                <c:pt idx="80353">
                  <c:v>42215.080615728839</c:v>
                </c:pt>
                <c:pt idx="80354">
                  <c:v>42215.080615772829</c:v>
                </c:pt>
                <c:pt idx="80355">
                  <c:v>42215.080615777202</c:v>
                </c:pt>
                <c:pt idx="80356">
                  <c:v>42215.080615789797</c:v>
                </c:pt>
                <c:pt idx="80357">
                  <c:v>42215.08061584703</c:v>
                </c:pt>
                <c:pt idx="80358">
                  <c:v>42215.08061585993</c:v>
                </c:pt>
                <c:pt idx="80359">
                  <c:v>42215.080615915198</c:v>
                </c:pt>
                <c:pt idx="80360">
                  <c:v>42215.08061592203</c:v>
                </c:pt>
                <c:pt idx="80361">
                  <c:v>42215.080615942541</c:v>
                </c:pt>
                <c:pt idx="80362">
                  <c:v>42215.080615955012</c:v>
                </c:pt>
                <c:pt idx="80363">
                  <c:v>42215.080615957697</c:v>
                </c:pt>
                <c:pt idx="80364">
                  <c:v>42215.0806159606</c:v>
                </c:pt>
                <c:pt idx="80365">
                  <c:v>42215.080616006439</c:v>
                </c:pt>
                <c:pt idx="80366">
                  <c:v>42215.080616057603</c:v>
                </c:pt>
                <c:pt idx="80367">
                  <c:v>42215.080616078449</c:v>
                </c:pt>
                <c:pt idx="80368">
                  <c:v>42215.080616091938</c:v>
                </c:pt>
                <c:pt idx="80369">
                  <c:v>42215.080616189531</c:v>
                </c:pt>
                <c:pt idx="80370">
                  <c:v>42215.080616192841</c:v>
                </c:pt>
                <c:pt idx="80371">
                  <c:v>42215.080616204439</c:v>
                </c:pt>
                <c:pt idx="80372">
                  <c:v>42215.080616211002</c:v>
                </c:pt>
                <c:pt idx="80373">
                  <c:v>42215.08061624995</c:v>
                </c:pt>
                <c:pt idx="80374">
                  <c:v>42215.080616263498</c:v>
                </c:pt>
                <c:pt idx="80375">
                  <c:v>42215.080616270949</c:v>
                </c:pt>
                <c:pt idx="80376">
                  <c:v>42215.080616309941</c:v>
                </c:pt>
                <c:pt idx="80377">
                  <c:v>42215.08061632383</c:v>
                </c:pt>
                <c:pt idx="80378">
                  <c:v>42215.08061635233</c:v>
                </c:pt>
                <c:pt idx="80379">
                  <c:v>42215.08061636753</c:v>
                </c:pt>
                <c:pt idx="80380">
                  <c:v>42215.08061642095</c:v>
                </c:pt>
                <c:pt idx="80381">
                  <c:v>42215.08061642485</c:v>
                </c:pt>
                <c:pt idx="80382">
                  <c:v>42215.080616464729</c:v>
                </c:pt>
                <c:pt idx="80383">
                  <c:v>42215.080616490639</c:v>
                </c:pt>
                <c:pt idx="80384">
                  <c:v>42215.0806165022</c:v>
                </c:pt>
                <c:pt idx="80385">
                  <c:v>42215.08061652803</c:v>
                </c:pt>
                <c:pt idx="80386">
                  <c:v>42215.080616534397</c:v>
                </c:pt>
                <c:pt idx="80387">
                  <c:v>42215.080616541702</c:v>
                </c:pt>
                <c:pt idx="80388">
                  <c:v>42215.080616555599</c:v>
                </c:pt>
                <c:pt idx="80389">
                  <c:v>42215.080616649699</c:v>
                </c:pt>
                <c:pt idx="80390">
                  <c:v>42215.080616652529</c:v>
                </c:pt>
                <c:pt idx="80391">
                  <c:v>42215.080616656938</c:v>
                </c:pt>
                <c:pt idx="80392">
                  <c:v>42215.080616699612</c:v>
                </c:pt>
                <c:pt idx="80393">
                  <c:v>42215.080616772611</c:v>
                </c:pt>
                <c:pt idx="80394">
                  <c:v>42215.080616784529</c:v>
                </c:pt>
                <c:pt idx="80395">
                  <c:v>42215.0806167872</c:v>
                </c:pt>
                <c:pt idx="80396">
                  <c:v>42215.0806167876</c:v>
                </c:pt>
                <c:pt idx="80397">
                  <c:v>42215.080616841129</c:v>
                </c:pt>
                <c:pt idx="80398">
                  <c:v>42215.08061685053</c:v>
                </c:pt>
                <c:pt idx="80399">
                  <c:v>42215.08061688413</c:v>
                </c:pt>
                <c:pt idx="80400">
                  <c:v>42215.08061688883</c:v>
                </c:pt>
                <c:pt idx="80401">
                  <c:v>42215.080616931999</c:v>
                </c:pt>
                <c:pt idx="80402">
                  <c:v>42215.080616940439</c:v>
                </c:pt>
                <c:pt idx="80403">
                  <c:v>42215.080616947547</c:v>
                </c:pt>
                <c:pt idx="80404">
                  <c:v>42215.080617004212</c:v>
                </c:pt>
                <c:pt idx="80405">
                  <c:v>42215.080617019601</c:v>
                </c:pt>
                <c:pt idx="80406">
                  <c:v>42215.080617073603</c:v>
                </c:pt>
                <c:pt idx="80407">
                  <c:v>42215.080617076339</c:v>
                </c:pt>
                <c:pt idx="80408">
                  <c:v>42215.080617109539</c:v>
                </c:pt>
                <c:pt idx="80409">
                  <c:v>42215.080617112697</c:v>
                </c:pt>
                <c:pt idx="80410">
                  <c:v>42215.080617115898</c:v>
                </c:pt>
                <c:pt idx="80411">
                  <c:v>42215.080617120941</c:v>
                </c:pt>
                <c:pt idx="80412">
                  <c:v>42215.080617164029</c:v>
                </c:pt>
                <c:pt idx="80413">
                  <c:v>42215.080617213898</c:v>
                </c:pt>
                <c:pt idx="80414">
                  <c:v>42215.080617235697</c:v>
                </c:pt>
                <c:pt idx="80415">
                  <c:v>42215.080617251399</c:v>
                </c:pt>
                <c:pt idx="80416">
                  <c:v>42215.080617343629</c:v>
                </c:pt>
                <c:pt idx="80417">
                  <c:v>42215.080617352731</c:v>
                </c:pt>
                <c:pt idx="80418">
                  <c:v>42215.080617359228</c:v>
                </c:pt>
                <c:pt idx="80419">
                  <c:v>42215.080617364431</c:v>
                </c:pt>
                <c:pt idx="80420">
                  <c:v>42215.08061737955</c:v>
                </c:pt>
                <c:pt idx="80421">
                  <c:v>42215.080617417931</c:v>
                </c:pt>
                <c:pt idx="80422">
                  <c:v>42215.080617424559</c:v>
                </c:pt>
                <c:pt idx="80423">
                  <c:v>42215.080617466949</c:v>
                </c:pt>
                <c:pt idx="80424">
                  <c:v>42215.080617483603</c:v>
                </c:pt>
                <c:pt idx="80425">
                  <c:v>42215.0806175131</c:v>
                </c:pt>
                <c:pt idx="80426">
                  <c:v>42215.080617527012</c:v>
                </c:pt>
                <c:pt idx="80427">
                  <c:v>42215.080617575099</c:v>
                </c:pt>
                <c:pt idx="80428">
                  <c:v>42215.080617584797</c:v>
                </c:pt>
                <c:pt idx="80429">
                  <c:v>42215.080617621497</c:v>
                </c:pt>
                <c:pt idx="80430">
                  <c:v>42215.080617651911</c:v>
                </c:pt>
                <c:pt idx="80431">
                  <c:v>42215.080617658612</c:v>
                </c:pt>
                <c:pt idx="80432">
                  <c:v>42215.080617679203</c:v>
                </c:pt>
                <c:pt idx="80433">
                  <c:v>42215.080617691798</c:v>
                </c:pt>
                <c:pt idx="80434">
                  <c:v>42215.08061769903</c:v>
                </c:pt>
                <c:pt idx="80435">
                  <c:v>42215.080617715597</c:v>
                </c:pt>
                <c:pt idx="80436">
                  <c:v>42215.08061779353</c:v>
                </c:pt>
                <c:pt idx="80437">
                  <c:v>42215.080617806612</c:v>
                </c:pt>
                <c:pt idx="80438">
                  <c:v>42215.080617816602</c:v>
                </c:pt>
                <c:pt idx="80439">
                  <c:v>42215.080617857799</c:v>
                </c:pt>
                <c:pt idx="80440">
                  <c:v>42215.080617930129</c:v>
                </c:pt>
                <c:pt idx="80441">
                  <c:v>42215.08061794284</c:v>
                </c:pt>
                <c:pt idx="80442">
                  <c:v>42215.080617945612</c:v>
                </c:pt>
                <c:pt idx="80443">
                  <c:v>42215.080617947613</c:v>
                </c:pt>
                <c:pt idx="80444">
                  <c:v>42215.080617997541</c:v>
                </c:pt>
                <c:pt idx="80445">
                  <c:v>42215.080618004729</c:v>
                </c:pt>
                <c:pt idx="80446">
                  <c:v>42215.080618038141</c:v>
                </c:pt>
                <c:pt idx="80447">
                  <c:v>42215.08061804864</c:v>
                </c:pt>
                <c:pt idx="80448">
                  <c:v>42215.080618087799</c:v>
                </c:pt>
                <c:pt idx="80449">
                  <c:v>42215.080618092041</c:v>
                </c:pt>
                <c:pt idx="80450">
                  <c:v>42215.080618102729</c:v>
                </c:pt>
                <c:pt idx="80451">
                  <c:v>42215.080618161599</c:v>
                </c:pt>
                <c:pt idx="80452">
                  <c:v>42215.08061817944</c:v>
                </c:pt>
                <c:pt idx="80453">
                  <c:v>42215.080618227039</c:v>
                </c:pt>
                <c:pt idx="80454">
                  <c:v>42215.08061823863</c:v>
                </c:pt>
                <c:pt idx="80455">
                  <c:v>42215.080618264699</c:v>
                </c:pt>
                <c:pt idx="80456">
                  <c:v>42215.08061827295</c:v>
                </c:pt>
                <c:pt idx="80457">
                  <c:v>42215.080618275613</c:v>
                </c:pt>
                <c:pt idx="80458">
                  <c:v>42215.080618280612</c:v>
                </c:pt>
                <c:pt idx="80459">
                  <c:v>42215.080618321939</c:v>
                </c:pt>
                <c:pt idx="80460">
                  <c:v>42215.080618387699</c:v>
                </c:pt>
                <c:pt idx="80461">
                  <c:v>42215.080618393047</c:v>
                </c:pt>
                <c:pt idx="80462">
                  <c:v>42215.080618411397</c:v>
                </c:pt>
                <c:pt idx="80463">
                  <c:v>42215.080618504398</c:v>
                </c:pt>
                <c:pt idx="80464">
                  <c:v>42215.080618512497</c:v>
                </c:pt>
                <c:pt idx="80465">
                  <c:v>42215.080618521701</c:v>
                </c:pt>
                <c:pt idx="80466">
                  <c:v>42215.080618524429</c:v>
                </c:pt>
                <c:pt idx="80467">
                  <c:v>42215.080618565597</c:v>
                </c:pt>
                <c:pt idx="80468">
                  <c:v>42215.080618577529</c:v>
                </c:pt>
                <c:pt idx="80469">
                  <c:v>42215.080618585103</c:v>
                </c:pt>
                <c:pt idx="80470">
                  <c:v>42215.08061862443</c:v>
                </c:pt>
                <c:pt idx="80471">
                  <c:v>42215.080618643398</c:v>
                </c:pt>
                <c:pt idx="80472">
                  <c:v>42215.080618667103</c:v>
                </c:pt>
                <c:pt idx="80473">
                  <c:v>42215.0806186837</c:v>
                </c:pt>
                <c:pt idx="80474">
                  <c:v>42215.080618735497</c:v>
                </c:pt>
                <c:pt idx="80475">
                  <c:v>42215.08061874433</c:v>
                </c:pt>
                <c:pt idx="80476">
                  <c:v>42215.080618780012</c:v>
                </c:pt>
                <c:pt idx="80477">
                  <c:v>42215.08061880953</c:v>
                </c:pt>
                <c:pt idx="80478">
                  <c:v>42215.080618812201</c:v>
                </c:pt>
                <c:pt idx="80479">
                  <c:v>42215.080618842629</c:v>
                </c:pt>
                <c:pt idx="80480">
                  <c:v>42215.080618849213</c:v>
                </c:pt>
                <c:pt idx="80481">
                  <c:v>42215.080618856438</c:v>
                </c:pt>
                <c:pt idx="80482">
                  <c:v>42215.080618875429</c:v>
                </c:pt>
                <c:pt idx="80483">
                  <c:v>42215.080618959139</c:v>
                </c:pt>
                <c:pt idx="80484">
                  <c:v>42215.080618963802</c:v>
                </c:pt>
                <c:pt idx="80485">
                  <c:v>42215.080618976339</c:v>
                </c:pt>
                <c:pt idx="80486">
                  <c:v>42215.0806190152</c:v>
                </c:pt>
                <c:pt idx="80487">
                  <c:v>42215.080619087297</c:v>
                </c:pt>
                <c:pt idx="80488">
                  <c:v>42215.080619095141</c:v>
                </c:pt>
                <c:pt idx="80489">
                  <c:v>42215.080619100299</c:v>
                </c:pt>
                <c:pt idx="80490">
                  <c:v>42215.080619107299</c:v>
                </c:pt>
                <c:pt idx="80491">
                  <c:v>42215.08061910815</c:v>
                </c:pt>
                <c:pt idx="80492">
                  <c:v>42215.080619164211</c:v>
                </c:pt>
                <c:pt idx="80493">
                  <c:v>42215.080619195331</c:v>
                </c:pt>
                <c:pt idx="80494">
                  <c:v>42215.080619208449</c:v>
                </c:pt>
                <c:pt idx="80495">
                  <c:v>42215.080619244349</c:v>
                </c:pt>
                <c:pt idx="80496">
                  <c:v>42215.080619255539</c:v>
                </c:pt>
                <c:pt idx="80497">
                  <c:v>42215.080619262611</c:v>
                </c:pt>
                <c:pt idx="80498">
                  <c:v>42215.080619319138</c:v>
                </c:pt>
                <c:pt idx="80499">
                  <c:v>42215.080619339213</c:v>
                </c:pt>
                <c:pt idx="80500">
                  <c:v>42215.080619391229</c:v>
                </c:pt>
                <c:pt idx="80501">
                  <c:v>42215.080619394059</c:v>
                </c:pt>
                <c:pt idx="80502">
                  <c:v>42215.08061942245</c:v>
                </c:pt>
                <c:pt idx="80503">
                  <c:v>42215.08061943033</c:v>
                </c:pt>
                <c:pt idx="80504">
                  <c:v>42215.080619433138</c:v>
                </c:pt>
                <c:pt idx="80505">
                  <c:v>42215.08061944045</c:v>
                </c:pt>
                <c:pt idx="80506">
                  <c:v>42215.08061947846</c:v>
                </c:pt>
                <c:pt idx="80507">
                  <c:v>42215.080619529603</c:v>
                </c:pt>
                <c:pt idx="80508">
                  <c:v>42215.080619550303</c:v>
                </c:pt>
                <c:pt idx="80509">
                  <c:v>42215.080619571003</c:v>
                </c:pt>
                <c:pt idx="80510">
                  <c:v>42215.080619661385</c:v>
                </c:pt>
                <c:pt idx="80511">
                  <c:v>42215.08061967243</c:v>
                </c:pt>
                <c:pt idx="80512">
                  <c:v>42215.080619678629</c:v>
                </c:pt>
                <c:pt idx="80513">
                  <c:v>42215.080619681285</c:v>
                </c:pt>
                <c:pt idx="80514">
                  <c:v>42215.080619722612</c:v>
                </c:pt>
                <c:pt idx="80515">
                  <c:v>42215.08061973453</c:v>
                </c:pt>
                <c:pt idx="80516">
                  <c:v>42215.080619739303</c:v>
                </c:pt>
                <c:pt idx="80517">
                  <c:v>42215.080619782129</c:v>
                </c:pt>
                <c:pt idx="80518">
                  <c:v>42215.080619802829</c:v>
                </c:pt>
                <c:pt idx="80519">
                  <c:v>42215.080619824941</c:v>
                </c:pt>
                <c:pt idx="80520">
                  <c:v>42215.080619838613</c:v>
                </c:pt>
                <c:pt idx="80521">
                  <c:v>42215.080619899229</c:v>
                </c:pt>
                <c:pt idx="80522">
                  <c:v>42215.080619904613</c:v>
                </c:pt>
                <c:pt idx="80523">
                  <c:v>42215.080619936729</c:v>
                </c:pt>
                <c:pt idx="80524">
                  <c:v>42215.080619965498</c:v>
                </c:pt>
                <c:pt idx="80525">
                  <c:v>42215.080619972228</c:v>
                </c:pt>
                <c:pt idx="80526">
                  <c:v>42215.080620000284</c:v>
                </c:pt>
                <c:pt idx="80527">
                  <c:v>42215.080620010704</c:v>
                </c:pt>
                <c:pt idx="80528">
                  <c:v>42215.080620013476</c:v>
                </c:pt>
                <c:pt idx="80529">
                  <c:v>42215.080620034802</c:v>
                </c:pt>
                <c:pt idx="80530">
                  <c:v>42215.080620114801</c:v>
                </c:pt>
                <c:pt idx="80531">
                  <c:v>42215.080620125598</c:v>
                </c:pt>
                <c:pt idx="80532">
                  <c:v>42215.080620136701</c:v>
                </c:pt>
                <c:pt idx="80533">
                  <c:v>42215.080620172899</c:v>
                </c:pt>
                <c:pt idx="80534">
                  <c:v>42215.080620245499</c:v>
                </c:pt>
                <c:pt idx="80535">
                  <c:v>42215.080620256696</c:v>
                </c:pt>
                <c:pt idx="80536">
                  <c:v>42215.080620259403</c:v>
                </c:pt>
                <c:pt idx="80537">
                  <c:v>42215.080620266999</c:v>
                </c:pt>
                <c:pt idx="80538">
                  <c:v>42215.080620312998</c:v>
                </c:pt>
                <c:pt idx="80539">
                  <c:v>42215.080620320201</c:v>
                </c:pt>
                <c:pt idx="80540">
                  <c:v>42215.08062035613</c:v>
                </c:pt>
                <c:pt idx="80541">
                  <c:v>42215.080620368499</c:v>
                </c:pt>
                <c:pt idx="80542">
                  <c:v>42215.080620403998</c:v>
                </c:pt>
                <c:pt idx="80543">
                  <c:v>42215.0806204123</c:v>
                </c:pt>
                <c:pt idx="80544">
                  <c:v>42215.0806204193</c:v>
                </c:pt>
                <c:pt idx="80545">
                  <c:v>42215.08062047643</c:v>
                </c:pt>
                <c:pt idx="80546">
                  <c:v>42215.080620498949</c:v>
                </c:pt>
                <c:pt idx="80547">
                  <c:v>42215.080620541674</c:v>
                </c:pt>
                <c:pt idx="80548">
                  <c:v>42215.080620549197</c:v>
                </c:pt>
                <c:pt idx="80549">
                  <c:v>42215.080620556284</c:v>
                </c:pt>
                <c:pt idx="80550">
                  <c:v>42215.080620587774</c:v>
                </c:pt>
                <c:pt idx="80551">
                  <c:v>42215.080620590597</c:v>
                </c:pt>
                <c:pt idx="80552">
                  <c:v>42215.080620600384</c:v>
                </c:pt>
                <c:pt idx="80553">
                  <c:v>42215.080620636902</c:v>
                </c:pt>
                <c:pt idx="80554">
                  <c:v>42215.0806206946</c:v>
                </c:pt>
                <c:pt idx="80555">
                  <c:v>42215.080620707675</c:v>
                </c:pt>
                <c:pt idx="80556">
                  <c:v>42215.080620730776</c:v>
                </c:pt>
                <c:pt idx="80557">
                  <c:v>42215.080620818801</c:v>
                </c:pt>
                <c:pt idx="80558">
                  <c:v>42215.080620831672</c:v>
                </c:pt>
                <c:pt idx="80559">
                  <c:v>42215.080620832501</c:v>
                </c:pt>
                <c:pt idx="80560">
                  <c:v>42215.080620841276</c:v>
                </c:pt>
                <c:pt idx="80561">
                  <c:v>42215.080620843997</c:v>
                </c:pt>
                <c:pt idx="80562">
                  <c:v>42215.080620877903</c:v>
                </c:pt>
                <c:pt idx="80563">
                  <c:v>42215.080620896697</c:v>
                </c:pt>
                <c:pt idx="80564">
                  <c:v>42215.080620939196</c:v>
                </c:pt>
                <c:pt idx="80565">
                  <c:v>42215.080620962675</c:v>
                </c:pt>
                <c:pt idx="80566">
                  <c:v>42215.080620981673</c:v>
                </c:pt>
                <c:pt idx="80567">
                  <c:v>42215.080620998539</c:v>
                </c:pt>
                <c:pt idx="80568">
                  <c:v>42215.080621050503</c:v>
                </c:pt>
                <c:pt idx="80569">
                  <c:v>42215.080621064597</c:v>
                </c:pt>
                <c:pt idx="80570">
                  <c:v>42215.080621094203</c:v>
                </c:pt>
                <c:pt idx="80571">
                  <c:v>42215.080621122703</c:v>
                </c:pt>
                <c:pt idx="80572">
                  <c:v>42215.080621129397</c:v>
                </c:pt>
                <c:pt idx="80573">
                  <c:v>42215.080621149929</c:v>
                </c:pt>
                <c:pt idx="80574">
                  <c:v>42215.080621163484</c:v>
                </c:pt>
                <c:pt idx="80575">
                  <c:v>42215.080621171503</c:v>
                </c:pt>
                <c:pt idx="80576">
                  <c:v>42215.080621194429</c:v>
                </c:pt>
                <c:pt idx="80577">
                  <c:v>42215.080621267196</c:v>
                </c:pt>
                <c:pt idx="80578">
                  <c:v>42215.080621282003</c:v>
                </c:pt>
                <c:pt idx="80579">
                  <c:v>42215.080621296613</c:v>
                </c:pt>
                <c:pt idx="80580">
                  <c:v>42215.080621329311</c:v>
                </c:pt>
                <c:pt idx="80581">
                  <c:v>42215.080621402602</c:v>
                </c:pt>
                <c:pt idx="80582">
                  <c:v>42215.080621411304</c:v>
                </c:pt>
                <c:pt idx="80583">
                  <c:v>42215.080621420697</c:v>
                </c:pt>
                <c:pt idx="80584">
                  <c:v>42215.08062142643</c:v>
                </c:pt>
                <c:pt idx="80585">
                  <c:v>42215.08062142873</c:v>
                </c:pt>
                <c:pt idx="80586">
                  <c:v>42215.080621479603</c:v>
                </c:pt>
                <c:pt idx="80587">
                  <c:v>42215.080621509995</c:v>
                </c:pt>
                <c:pt idx="80588">
                  <c:v>42215.080621528701</c:v>
                </c:pt>
                <c:pt idx="80589">
                  <c:v>42215.080621557594</c:v>
                </c:pt>
                <c:pt idx="80590">
                  <c:v>42215.080621562673</c:v>
                </c:pt>
                <c:pt idx="80591">
                  <c:v>42215.0806215708</c:v>
                </c:pt>
                <c:pt idx="80592">
                  <c:v>42215.080621633773</c:v>
                </c:pt>
                <c:pt idx="80593">
                  <c:v>42215.080621658497</c:v>
                </c:pt>
                <c:pt idx="80594">
                  <c:v>42215.080621701185</c:v>
                </c:pt>
                <c:pt idx="80595">
                  <c:v>42215.080621707901</c:v>
                </c:pt>
                <c:pt idx="80596">
                  <c:v>42215.080621731264</c:v>
                </c:pt>
                <c:pt idx="80597">
                  <c:v>42215.080621741676</c:v>
                </c:pt>
                <c:pt idx="80598">
                  <c:v>42215.080621744397</c:v>
                </c:pt>
                <c:pt idx="80599">
                  <c:v>42215.080621760775</c:v>
                </c:pt>
                <c:pt idx="80600">
                  <c:v>42215.080621793502</c:v>
                </c:pt>
                <c:pt idx="80601">
                  <c:v>42215.0806218492</c:v>
                </c:pt>
                <c:pt idx="80602">
                  <c:v>42215.080621865185</c:v>
                </c:pt>
                <c:pt idx="80603">
                  <c:v>42215.080621890702</c:v>
                </c:pt>
                <c:pt idx="80604">
                  <c:v>42215.080621975903</c:v>
                </c:pt>
                <c:pt idx="80605">
                  <c:v>42215.080621991103</c:v>
                </c:pt>
                <c:pt idx="80606">
                  <c:v>42215.080621992711</c:v>
                </c:pt>
                <c:pt idx="80607">
                  <c:v>42215.080621997702</c:v>
                </c:pt>
                <c:pt idx="80608">
                  <c:v>42215.080622036898</c:v>
                </c:pt>
                <c:pt idx="80609">
                  <c:v>42215.080622048699</c:v>
                </c:pt>
                <c:pt idx="80610">
                  <c:v>42215.080622053501</c:v>
                </c:pt>
                <c:pt idx="80611">
                  <c:v>42215.08062209683</c:v>
                </c:pt>
                <c:pt idx="80612">
                  <c:v>42215.080622122929</c:v>
                </c:pt>
                <c:pt idx="80613">
                  <c:v>42215.080622142603</c:v>
                </c:pt>
                <c:pt idx="80614">
                  <c:v>42215.080622157802</c:v>
                </c:pt>
                <c:pt idx="80615">
                  <c:v>42215.080622204499</c:v>
                </c:pt>
                <c:pt idx="80616">
                  <c:v>42215.08062222453</c:v>
                </c:pt>
                <c:pt idx="80617">
                  <c:v>42215.080622251196</c:v>
                </c:pt>
                <c:pt idx="80618">
                  <c:v>42215.08062227683</c:v>
                </c:pt>
                <c:pt idx="80619">
                  <c:v>42215.080622284302</c:v>
                </c:pt>
                <c:pt idx="80620">
                  <c:v>42215.080622293601</c:v>
                </c:pt>
                <c:pt idx="80621">
                  <c:v>42215.080622321198</c:v>
                </c:pt>
                <c:pt idx="80622">
                  <c:v>42215.080622328431</c:v>
                </c:pt>
                <c:pt idx="80623">
                  <c:v>42215.080622354697</c:v>
                </c:pt>
                <c:pt idx="80624">
                  <c:v>42215.080622427799</c:v>
                </c:pt>
                <c:pt idx="80625">
                  <c:v>42215.080622439396</c:v>
                </c:pt>
                <c:pt idx="80626">
                  <c:v>42215.080622456611</c:v>
                </c:pt>
                <c:pt idx="80627">
                  <c:v>42215.08062248693</c:v>
                </c:pt>
                <c:pt idx="80628">
                  <c:v>42215.080622559784</c:v>
                </c:pt>
                <c:pt idx="80629">
                  <c:v>42215.080622569476</c:v>
                </c:pt>
                <c:pt idx="80630">
                  <c:v>42215.080622576199</c:v>
                </c:pt>
                <c:pt idx="80631">
                  <c:v>42215.080622586502</c:v>
                </c:pt>
                <c:pt idx="80632">
                  <c:v>42215.080622625785</c:v>
                </c:pt>
                <c:pt idx="80633">
                  <c:v>42215.080622632995</c:v>
                </c:pt>
                <c:pt idx="80634">
                  <c:v>42215.080622670685</c:v>
                </c:pt>
                <c:pt idx="80635">
                  <c:v>42215.0806226887</c:v>
                </c:pt>
                <c:pt idx="80636">
                  <c:v>42215.0806227184</c:v>
                </c:pt>
                <c:pt idx="80637">
                  <c:v>42215.080622721194</c:v>
                </c:pt>
                <c:pt idx="80638">
                  <c:v>42215.080622733672</c:v>
                </c:pt>
                <c:pt idx="80639">
                  <c:v>42215.080622791196</c:v>
                </c:pt>
                <c:pt idx="80640">
                  <c:v>42215.080622818597</c:v>
                </c:pt>
                <c:pt idx="80641">
                  <c:v>42215.080622858601</c:v>
                </c:pt>
                <c:pt idx="80642">
                  <c:v>42215.080622865375</c:v>
                </c:pt>
                <c:pt idx="80643">
                  <c:v>42215.080622896203</c:v>
                </c:pt>
                <c:pt idx="80644">
                  <c:v>42215.080622899397</c:v>
                </c:pt>
                <c:pt idx="80645">
                  <c:v>42215.080622902497</c:v>
                </c:pt>
                <c:pt idx="80646">
                  <c:v>42215.080622920497</c:v>
                </c:pt>
                <c:pt idx="80647">
                  <c:v>42215.080622950998</c:v>
                </c:pt>
                <c:pt idx="80648">
                  <c:v>42215.0806230163</c:v>
                </c:pt>
                <c:pt idx="80649">
                  <c:v>42215.080623022703</c:v>
                </c:pt>
                <c:pt idx="80650">
                  <c:v>42215.080623050802</c:v>
                </c:pt>
                <c:pt idx="80651">
                  <c:v>42215.080623133676</c:v>
                </c:pt>
                <c:pt idx="80652">
                  <c:v>42215.080623148839</c:v>
                </c:pt>
                <c:pt idx="80653">
                  <c:v>42215.080623152498</c:v>
                </c:pt>
                <c:pt idx="80654">
                  <c:v>42215.080623155503</c:v>
                </c:pt>
                <c:pt idx="80655">
                  <c:v>42215.08062315853</c:v>
                </c:pt>
                <c:pt idx="80656">
                  <c:v>42215.080623201997</c:v>
                </c:pt>
                <c:pt idx="80657">
                  <c:v>42215.080623211194</c:v>
                </c:pt>
                <c:pt idx="80658">
                  <c:v>42215.080623254202</c:v>
                </c:pt>
                <c:pt idx="80659">
                  <c:v>42215.080623282898</c:v>
                </c:pt>
                <c:pt idx="80660">
                  <c:v>42215.080623299138</c:v>
                </c:pt>
                <c:pt idx="80661">
                  <c:v>42215.080623312897</c:v>
                </c:pt>
                <c:pt idx="80662">
                  <c:v>42215.080623361901</c:v>
                </c:pt>
                <c:pt idx="80663">
                  <c:v>42215.080623384398</c:v>
                </c:pt>
                <c:pt idx="80664">
                  <c:v>42215.080623408699</c:v>
                </c:pt>
                <c:pt idx="80665">
                  <c:v>42215.080623437003</c:v>
                </c:pt>
                <c:pt idx="80666">
                  <c:v>42215.080623443697</c:v>
                </c:pt>
                <c:pt idx="80667">
                  <c:v>42215.080623464302</c:v>
                </c:pt>
                <c:pt idx="80668">
                  <c:v>42215.080623478141</c:v>
                </c:pt>
                <c:pt idx="80669">
                  <c:v>42215.080623485701</c:v>
                </c:pt>
                <c:pt idx="80670">
                  <c:v>42215.080623514776</c:v>
                </c:pt>
                <c:pt idx="80671">
                  <c:v>42215.080623581372</c:v>
                </c:pt>
                <c:pt idx="80672">
                  <c:v>42215.080623596703</c:v>
                </c:pt>
                <c:pt idx="80673">
                  <c:v>42215.080623616275</c:v>
                </c:pt>
                <c:pt idx="80674">
                  <c:v>42215.0806236438</c:v>
                </c:pt>
                <c:pt idx="80675">
                  <c:v>42215.080623717084</c:v>
                </c:pt>
                <c:pt idx="80676">
                  <c:v>42215.080623724403</c:v>
                </c:pt>
                <c:pt idx="80677">
                  <c:v>42215.080623731272</c:v>
                </c:pt>
                <c:pt idx="80678">
                  <c:v>42215.080623743685</c:v>
                </c:pt>
                <c:pt idx="80679">
                  <c:v>42215.080623746602</c:v>
                </c:pt>
                <c:pt idx="80680">
                  <c:v>42215.080623792099</c:v>
                </c:pt>
                <c:pt idx="80681">
                  <c:v>42215.080623824797</c:v>
                </c:pt>
                <c:pt idx="80682">
                  <c:v>42215.080623848298</c:v>
                </c:pt>
                <c:pt idx="80683">
                  <c:v>42215.080623874499</c:v>
                </c:pt>
                <c:pt idx="80684">
                  <c:v>42215.08062387893</c:v>
                </c:pt>
                <c:pt idx="80685">
                  <c:v>42215.080623891401</c:v>
                </c:pt>
                <c:pt idx="80686">
                  <c:v>42215.080623948539</c:v>
                </c:pt>
                <c:pt idx="80687">
                  <c:v>42215.080623978698</c:v>
                </c:pt>
                <c:pt idx="80688">
                  <c:v>42215.080624013186</c:v>
                </c:pt>
                <c:pt idx="80689">
                  <c:v>42215.080624025002</c:v>
                </c:pt>
                <c:pt idx="80690">
                  <c:v>42215.080624050999</c:v>
                </c:pt>
                <c:pt idx="80691">
                  <c:v>42215.080624056798</c:v>
                </c:pt>
                <c:pt idx="80692">
                  <c:v>42215.08062406</c:v>
                </c:pt>
                <c:pt idx="80693">
                  <c:v>42215.080624080401</c:v>
                </c:pt>
                <c:pt idx="80694">
                  <c:v>42215.080624107402</c:v>
                </c:pt>
                <c:pt idx="80695">
                  <c:v>42215.080624160197</c:v>
                </c:pt>
                <c:pt idx="80696">
                  <c:v>42215.080624180002</c:v>
                </c:pt>
                <c:pt idx="80697">
                  <c:v>42215.080624210685</c:v>
                </c:pt>
                <c:pt idx="80698">
                  <c:v>42215.080624287599</c:v>
                </c:pt>
                <c:pt idx="80699">
                  <c:v>42215.080624308139</c:v>
                </c:pt>
                <c:pt idx="80700">
                  <c:v>42215.080624310802</c:v>
                </c:pt>
                <c:pt idx="80701">
                  <c:v>42215.080624312403</c:v>
                </c:pt>
                <c:pt idx="80702">
                  <c:v>42215.080624352202</c:v>
                </c:pt>
                <c:pt idx="80703">
                  <c:v>42215.080624364011</c:v>
                </c:pt>
                <c:pt idx="80704">
                  <c:v>42215.080624368929</c:v>
                </c:pt>
                <c:pt idx="80705">
                  <c:v>42215.080624411596</c:v>
                </c:pt>
                <c:pt idx="80706">
                  <c:v>42215.080624442729</c:v>
                </c:pt>
                <c:pt idx="80707">
                  <c:v>42215.080624459799</c:v>
                </c:pt>
                <c:pt idx="80708">
                  <c:v>42215.080624473798</c:v>
                </c:pt>
                <c:pt idx="80709">
                  <c:v>42215.080624526701</c:v>
                </c:pt>
                <c:pt idx="80710">
                  <c:v>42215.0806245442</c:v>
                </c:pt>
                <c:pt idx="80711">
                  <c:v>42215.080624565475</c:v>
                </c:pt>
                <c:pt idx="80712">
                  <c:v>42215.080624591676</c:v>
                </c:pt>
                <c:pt idx="80713">
                  <c:v>42215.080624603484</c:v>
                </c:pt>
                <c:pt idx="80714">
                  <c:v>42215.080624606198</c:v>
                </c:pt>
                <c:pt idx="80715">
                  <c:v>42215.080624638002</c:v>
                </c:pt>
                <c:pt idx="80716">
                  <c:v>42215.080624645198</c:v>
                </c:pt>
                <c:pt idx="80717">
                  <c:v>42215.080624674702</c:v>
                </c:pt>
                <c:pt idx="80718">
                  <c:v>42215.080624750502</c:v>
                </c:pt>
                <c:pt idx="80719">
                  <c:v>42215.080624754199</c:v>
                </c:pt>
                <c:pt idx="80720">
                  <c:v>42215.080624776303</c:v>
                </c:pt>
                <c:pt idx="80721">
                  <c:v>42215.080624801776</c:v>
                </c:pt>
                <c:pt idx="80722">
                  <c:v>42215.080624874499</c:v>
                </c:pt>
                <c:pt idx="80723">
                  <c:v>42215.080624884402</c:v>
                </c:pt>
                <c:pt idx="80724">
                  <c:v>42215.080624891103</c:v>
                </c:pt>
                <c:pt idx="80725">
                  <c:v>42215.080624906499</c:v>
                </c:pt>
                <c:pt idx="80726">
                  <c:v>42215.080624940601</c:v>
                </c:pt>
                <c:pt idx="80727">
                  <c:v>42215.080624947899</c:v>
                </c:pt>
                <c:pt idx="80728">
                  <c:v>42215.080624982103</c:v>
                </c:pt>
                <c:pt idx="80729">
                  <c:v>42215.080625008297</c:v>
                </c:pt>
                <c:pt idx="80730">
                  <c:v>42215.080625031595</c:v>
                </c:pt>
                <c:pt idx="80731">
                  <c:v>42215.080625039998</c:v>
                </c:pt>
                <c:pt idx="80732">
                  <c:v>42215.080625049799</c:v>
                </c:pt>
                <c:pt idx="80733">
                  <c:v>42215.080625105998</c:v>
                </c:pt>
                <c:pt idx="80734">
                  <c:v>42215.080625138398</c:v>
                </c:pt>
                <c:pt idx="80735">
                  <c:v>42215.080625177397</c:v>
                </c:pt>
                <c:pt idx="80736">
                  <c:v>42215.080625180199</c:v>
                </c:pt>
                <c:pt idx="80737">
                  <c:v>42215.0806252111</c:v>
                </c:pt>
                <c:pt idx="80738">
                  <c:v>42215.080625213501</c:v>
                </c:pt>
                <c:pt idx="80739">
                  <c:v>42215.080625216302</c:v>
                </c:pt>
                <c:pt idx="80740">
                  <c:v>42215.080625240298</c:v>
                </c:pt>
                <c:pt idx="80741">
                  <c:v>42215.080625265597</c:v>
                </c:pt>
                <c:pt idx="80742">
                  <c:v>42215.080625324539</c:v>
                </c:pt>
                <c:pt idx="80743">
                  <c:v>42215.080625337403</c:v>
                </c:pt>
                <c:pt idx="80744">
                  <c:v>42215.08062537053</c:v>
                </c:pt>
                <c:pt idx="80745">
                  <c:v>42215.08062544823</c:v>
                </c:pt>
                <c:pt idx="80746">
                  <c:v>42215.0806254606</c:v>
                </c:pt>
                <c:pt idx="80747">
                  <c:v>42215.080625465802</c:v>
                </c:pt>
                <c:pt idx="80748">
                  <c:v>42215.08062547243</c:v>
                </c:pt>
                <c:pt idx="80749">
                  <c:v>42215.080625481103</c:v>
                </c:pt>
                <c:pt idx="80750">
                  <c:v>42215.080625519273</c:v>
                </c:pt>
                <c:pt idx="80751">
                  <c:v>42215.080625528703</c:v>
                </c:pt>
                <c:pt idx="80752">
                  <c:v>42215.0806255688</c:v>
                </c:pt>
                <c:pt idx="80753">
                  <c:v>42215.080625602503</c:v>
                </c:pt>
                <c:pt idx="80754">
                  <c:v>42215.080625613104</c:v>
                </c:pt>
                <c:pt idx="80755">
                  <c:v>42215.0806256254</c:v>
                </c:pt>
                <c:pt idx="80756">
                  <c:v>42215.080625679802</c:v>
                </c:pt>
                <c:pt idx="80757">
                  <c:v>42215.080625704402</c:v>
                </c:pt>
                <c:pt idx="80758">
                  <c:v>42215.080625723196</c:v>
                </c:pt>
                <c:pt idx="80759">
                  <c:v>42215.080625749499</c:v>
                </c:pt>
                <c:pt idx="80760">
                  <c:v>42215.080625761184</c:v>
                </c:pt>
                <c:pt idx="80761">
                  <c:v>42215.080625764</c:v>
                </c:pt>
                <c:pt idx="80762">
                  <c:v>42215.080625793198</c:v>
                </c:pt>
                <c:pt idx="80763">
                  <c:v>42215.080625800598</c:v>
                </c:pt>
                <c:pt idx="80764">
                  <c:v>42215.080625834496</c:v>
                </c:pt>
                <c:pt idx="80765">
                  <c:v>42215.080625899711</c:v>
                </c:pt>
                <c:pt idx="80766">
                  <c:v>42215.080625911476</c:v>
                </c:pt>
                <c:pt idx="80767">
                  <c:v>42215.080625936498</c:v>
                </c:pt>
                <c:pt idx="80768">
                  <c:v>42215.08062595813</c:v>
                </c:pt>
                <c:pt idx="80769">
                  <c:v>42215.0806260319</c:v>
                </c:pt>
                <c:pt idx="80770">
                  <c:v>42215.0806260393</c:v>
                </c:pt>
                <c:pt idx="80771">
                  <c:v>42215.080626048613</c:v>
                </c:pt>
                <c:pt idx="80772">
                  <c:v>42215.080626051284</c:v>
                </c:pt>
                <c:pt idx="80773">
                  <c:v>42215.080626066301</c:v>
                </c:pt>
                <c:pt idx="80774">
                  <c:v>42215.080626107403</c:v>
                </c:pt>
                <c:pt idx="80775">
                  <c:v>42215.080626139497</c:v>
                </c:pt>
                <c:pt idx="80776">
                  <c:v>42215.080626168303</c:v>
                </c:pt>
                <c:pt idx="80777">
                  <c:v>42215.080626186398</c:v>
                </c:pt>
                <c:pt idx="80778">
                  <c:v>42215.080626191397</c:v>
                </c:pt>
                <c:pt idx="80779">
                  <c:v>42215.080626198949</c:v>
                </c:pt>
                <c:pt idx="80780">
                  <c:v>42215.080626263196</c:v>
                </c:pt>
                <c:pt idx="80781">
                  <c:v>42215.08062629823</c:v>
                </c:pt>
                <c:pt idx="80782">
                  <c:v>42215.08062632833</c:v>
                </c:pt>
                <c:pt idx="80783">
                  <c:v>42215.080626340212</c:v>
                </c:pt>
                <c:pt idx="80784">
                  <c:v>42215.08062634294</c:v>
                </c:pt>
                <c:pt idx="80785">
                  <c:v>42215.08062637454</c:v>
                </c:pt>
                <c:pt idx="80786">
                  <c:v>42215.080626377203</c:v>
                </c:pt>
                <c:pt idx="80787">
                  <c:v>42215.08062640053</c:v>
                </c:pt>
                <c:pt idx="80788">
                  <c:v>42215.080626422139</c:v>
                </c:pt>
                <c:pt idx="80789">
                  <c:v>42215.080626483701</c:v>
                </c:pt>
                <c:pt idx="80790">
                  <c:v>42215.080626494841</c:v>
                </c:pt>
                <c:pt idx="80791">
                  <c:v>42215.080626530384</c:v>
                </c:pt>
                <c:pt idx="80792">
                  <c:v>42215.080626605501</c:v>
                </c:pt>
                <c:pt idx="80793">
                  <c:v>42215.080626617775</c:v>
                </c:pt>
                <c:pt idx="80794">
                  <c:v>42215.080626627285</c:v>
                </c:pt>
                <c:pt idx="80795">
                  <c:v>42215.080626629999</c:v>
                </c:pt>
                <c:pt idx="80796">
                  <c:v>42215.0806266324</c:v>
                </c:pt>
                <c:pt idx="80797">
                  <c:v>42215.080626670999</c:v>
                </c:pt>
                <c:pt idx="80798">
                  <c:v>42215.080626680196</c:v>
                </c:pt>
                <c:pt idx="80799">
                  <c:v>42215.080626726303</c:v>
                </c:pt>
                <c:pt idx="80800">
                  <c:v>42215.080626762385</c:v>
                </c:pt>
                <c:pt idx="80801">
                  <c:v>42215.080626771902</c:v>
                </c:pt>
                <c:pt idx="80802">
                  <c:v>42215.080626774703</c:v>
                </c:pt>
                <c:pt idx="80803">
                  <c:v>42215.080626833784</c:v>
                </c:pt>
                <c:pt idx="80804">
                  <c:v>42215.080626864503</c:v>
                </c:pt>
                <c:pt idx="80805">
                  <c:v>42215.080626879797</c:v>
                </c:pt>
                <c:pt idx="80806">
                  <c:v>42215.080626906529</c:v>
                </c:pt>
                <c:pt idx="80807">
                  <c:v>42215.080626918199</c:v>
                </c:pt>
                <c:pt idx="80808">
                  <c:v>42215.080626944029</c:v>
                </c:pt>
                <c:pt idx="80809">
                  <c:v>42215.080626950497</c:v>
                </c:pt>
                <c:pt idx="80810">
                  <c:v>42215.080626957999</c:v>
                </c:pt>
                <c:pt idx="80811">
                  <c:v>42215.080626994211</c:v>
                </c:pt>
                <c:pt idx="80812">
                  <c:v>42215.080627060597</c:v>
                </c:pt>
                <c:pt idx="80813">
                  <c:v>42215.080627068703</c:v>
                </c:pt>
                <c:pt idx="80814">
                  <c:v>42215.080627096329</c:v>
                </c:pt>
                <c:pt idx="80815">
                  <c:v>42215.080627115676</c:v>
                </c:pt>
                <c:pt idx="80816">
                  <c:v>42215.080627189098</c:v>
                </c:pt>
                <c:pt idx="80817">
                  <c:v>42215.080627196839</c:v>
                </c:pt>
                <c:pt idx="80818">
                  <c:v>42215.080627203803</c:v>
                </c:pt>
                <c:pt idx="80819">
                  <c:v>42215.080627220399</c:v>
                </c:pt>
                <c:pt idx="80820">
                  <c:v>42215.080627226329</c:v>
                </c:pt>
                <c:pt idx="80821">
                  <c:v>42215.080627264098</c:v>
                </c:pt>
                <c:pt idx="80822">
                  <c:v>42215.08062729684</c:v>
                </c:pt>
                <c:pt idx="80823">
                  <c:v>42215.080627328149</c:v>
                </c:pt>
                <c:pt idx="80824">
                  <c:v>42215.080627345829</c:v>
                </c:pt>
                <c:pt idx="80825">
                  <c:v>42215.080627353003</c:v>
                </c:pt>
                <c:pt idx="80826">
                  <c:v>42215.080627355201</c:v>
                </c:pt>
                <c:pt idx="80827">
                  <c:v>42215.080627421099</c:v>
                </c:pt>
                <c:pt idx="80828">
                  <c:v>42215.080627458541</c:v>
                </c:pt>
                <c:pt idx="80829">
                  <c:v>42215.080627485499</c:v>
                </c:pt>
                <c:pt idx="80830">
                  <c:v>42215.080627497329</c:v>
                </c:pt>
                <c:pt idx="80831">
                  <c:v>42215.080627525684</c:v>
                </c:pt>
                <c:pt idx="80832">
                  <c:v>42215.080627528303</c:v>
                </c:pt>
                <c:pt idx="80833">
                  <c:v>42215.080627530995</c:v>
                </c:pt>
                <c:pt idx="80834">
                  <c:v>42215.080627560084</c:v>
                </c:pt>
                <c:pt idx="80835">
                  <c:v>42215.080627579497</c:v>
                </c:pt>
                <c:pt idx="80836">
                  <c:v>42215.080627635594</c:v>
                </c:pt>
                <c:pt idx="80837">
                  <c:v>42215.080627652402</c:v>
                </c:pt>
                <c:pt idx="80838">
                  <c:v>42215.080627690601</c:v>
                </c:pt>
                <c:pt idx="80839">
                  <c:v>42215.0806277597</c:v>
                </c:pt>
                <c:pt idx="80840">
                  <c:v>42215.080627777599</c:v>
                </c:pt>
                <c:pt idx="80841">
                  <c:v>42215.080627784198</c:v>
                </c:pt>
                <c:pt idx="80842">
                  <c:v>42215.080627792202</c:v>
                </c:pt>
                <c:pt idx="80843">
                  <c:v>42215.080627823198</c:v>
                </c:pt>
                <c:pt idx="80844">
                  <c:v>42215.080627836702</c:v>
                </c:pt>
                <c:pt idx="80845">
                  <c:v>42215.0806278417</c:v>
                </c:pt>
                <c:pt idx="80846">
                  <c:v>42215.080627884003</c:v>
                </c:pt>
                <c:pt idx="80847">
                  <c:v>42215.080627922398</c:v>
                </c:pt>
                <c:pt idx="80848">
                  <c:v>42215.080627930402</c:v>
                </c:pt>
                <c:pt idx="80849">
                  <c:v>42215.080627947129</c:v>
                </c:pt>
                <c:pt idx="80850">
                  <c:v>42215.080627991199</c:v>
                </c:pt>
                <c:pt idx="80851">
                  <c:v>42215.08062802413</c:v>
                </c:pt>
                <c:pt idx="80852">
                  <c:v>42215.080628037598</c:v>
                </c:pt>
                <c:pt idx="80853">
                  <c:v>42215.080628064301</c:v>
                </c:pt>
                <c:pt idx="80854">
                  <c:v>42215.080628074611</c:v>
                </c:pt>
                <c:pt idx="80855">
                  <c:v>42215.080628079013</c:v>
                </c:pt>
                <c:pt idx="80856">
                  <c:v>42215.080628107702</c:v>
                </c:pt>
                <c:pt idx="80857">
                  <c:v>42215.080628115902</c:v>
                </c:pt>
                <c:pt idx="80858">
                  <c:v>42215.080628154297</c:v>
                </c:pt>
                <c:pt idx="80859">
                  <c:v>42215.080628225303</c:v>
                </c:pt>
                <c:pt idx="80860">
                  <c:v>42215.080628226213</c:v>
                </c:pt>
                <c:pt idx="80861">
                  <c:v>42215.08062825603</c:v>
                </c:pt>
                <c:pt idx="80862">
                  <c:v>42215.080628272612</c:v>
                </c:pt>
                <c:pt idx="80863">
                  <c:v>42215.08062834663</c:v>
                </c:pt>
                <c:pt idx="80864">
                  <c:v>42215.080628357129</c:v>
                </c:pt>
                <c:pt idx="80865">
                  <c:v>42215.080628363801</c:v>
                </c:pt>
                <c:pt idx="80866">
                  <c:v>42215.080628386211</c:v>
                </c:pt>
                <c:pt idx="80867">
                  <c:v>42215.080628413503</c:v>
                </c:pt>
                <c:pt idx="80868">
                  <c:v>42215.08062842043</c:v>
                </c:pt>
                <c:pt idx="80869">
                  <c:v>42215.080628457697</c:v>
                </c:pt>
                <c:pt idx="80870">
                  <c:v>42215.080628488213</c:v>
                </c:pt>
                <c:pt idx="80871">
                  <c:v>42215.080628503674</c:v>
                </c:pt>
                <c:pt idx="80872">
                  <c:v>42215.080628508098</c:v>
                </c:pt>
                <c:pt idx="80873">
                  <c:v>42215.080628520598</c:v>
                </c:pt>
                <c:pt idx="80874">
                  <c:v>42215.080628578602</c:v>
                </c:pt>
                <c:pt idx="80875">
                  <c:v>42215.080628618103</c:v>
                </c:pt>
                <c:pt idx="80876">
                  <c:v>42215.080628649499</c:v>
                </c:pt>
                <c:pt idx="80877">
                  <c:v>42215.080628652198</c:v>
                </c:pt>
                <c:pt idx="80878">
                  <c:v>42215.080628672797</c:v>
                </c:pt>
                <c:pt idx="80879">
                  <c:v>42215.0806286855</c:v>
                </c:pt>
                <c:pt idx="80880">
                  <c:v>42215.0806286882</c:v>
                </c:pt>
                <c:pt idx="80881">
                  <c:v>42215.080628720199</c:v>
                </c:pt>
                <c:pt idx="80882">
                  <c:v>42215.080628736403</c:v>
                </c:pt>
                <c:pt idx="80883">
                  <c:v>42215.080628797499</c:v>
                </c:pt>
                <c:pt idx="80884">
                  <c:v>42215.080628810101</c:v>
                </c:pt>
                <c:pt idx="80885">
                  <c:v>42215.080628850301</c:v>
                </c:pt>
                <c:pt idx="80886">
                  <c:v>42215.080628920303</c:v>
                </c:pt>
                <c:pt idx="80887">
                  <c:v>42215.080628932701</c:v>
                </c:pt>
                <c:pt idx="80888">
                  <c:v>42215.080628940603</c:v>
                </c:pt>
                <c:pt idx="80889">
                  <c:v>42215.080628950302</c:v>
                </c:pt>
                <c:pt idx="80890">
                  <c:v>42215.080628952303</c:v>
                </c:pt>
                <c:pt idx="80891">
                  <c:v>42215.080628988799</c:v>
                </c:pt>
                <c:pt idx="80892">
                  <c:v>42215.080628998141</c:v>
                </c:pt>
                <c:pt idx="80893">
                  <c:v>42215.080629041011</c:v>
                </c:pt>
                <c:pt idx="80894">
                  <c:v>42215.080629082302</c:v>
                </c:pt>
                <c:pt idx="80895">
                  <c:v>42215.080629088799</c:v>
                </c:pt>
                <c:pt idx="80896">
                  <c:v>42215.080629091011</c:v>
                </c:pt>
                <c:pt idx="80897">
                  <c:v>42215.080629154429</c:v>
                </c:pt>
                <c:pt idx="80898">
                  <c:v>42215.080629184202</c:v>
                </c:pt>
                <c:pt idx="80899">
                  <c:v>42215.08062919433</c:v>
                </c:pt>
                <c:pt idx="80900">
                  <c:v>42215.080629226039</c:v>
                </c:pt>
                <c:pt idx="80901">
                  <c:v>42215.080629231197</c:v>
                </c:pt>
                <c:pt idx="80902">
                  <c:v>42215.080629239303</c:v>
                </c:pt>
                <c:pt idx="80903">
                  <c:v>42215.080629265198</c:v>
                </c:pt>
                <c:pt idx="80904">
                  <c:v>42215.080629273303</c:v>
                </c:pt>
                <c:pt idx="80905">
                  <c:v>42215.080629314303</c:v>
                </c:pt>
                <c:pt idx="80906">
                  <c:v>42215.080629373602</c:v>
                </c:pt>
                <c:pt idx="80907">
                  <c:v>42215.080629383403</c:v>
                </c:pt>
                <c:pt idx="80908">
                  <c:v>42215.080629415999</c:v>
                </c:pt>
                <c:pt idx="80909">
                  <c:v>42215.080629430799</c:v>
                </c:pt>
                <c:pt idx="80910">
                  <c:v>42215.080629504402</c:v>
                </c:pt>
                <c:pt idx="80911">
                  <c:v>42215.080629511263</c:v>
                </c:pt>
                <c:pt idx="80912">
                  <c:v>42215.0806295207</c:v>
                </c:pt>
                <c:pt idx="80913">
                  <c:v>42215.080629528929</c:v>
                </c:pt>
                <c:pt idx="80914">
                  <c:v>42215.080629546399</c:v>
                </c:pt>
                <c:pt idx="80915">
                  <c:v>42215.080629575103</c:v>
                </c:pt>
                <c:pt idx="80916">
                  <c:v>42215.080629614684</c:v>
                </c:pt>
                <c:pt idx="80917">
                  <c:v>42215.080629647899</c:v>
                </c:pt>
                <c:pt idx="80918">
                  <c:v>42215.080629658929</c:v>
                </c:pt>
                <c:pt idx="80919">
                  <c:v>42215.080629663185</c:v>
                </c:pt>
                <c:pt idx="80920">
                  <c:v>42215.080629674703</c:v>
                </c:pt>
                <c:pt idx="80921">
                  <c:v>42215.080629735901</c:v>
                </c:pt>
                <c:pt idx="80922">
                  <c:v>42215.080629778429</c:v>
                </c:pt>
                <c:pt idx="80923">
                  <c:v>42215.080629807599</c:v>
                </c:pt>
                <c:pt idx="80924">
                  <c:v>42215.080629810276</c:v>
                </c:pt>
                <c:pt idx="80925">
                  <c:v>42215.080629841199</c:v>
                </c:pt>
                <c:pt idx="80926">
                  <c:v>42215.080629846299</c:v>
                </c:pt>
                <c:pt idx="80927">
                  <c:v>42215.080629849013</c:v>
                </c:pt>
                <c:pt idx="80928">
                  <c:v>42215.080629879929</c:v>
                </c:pt>
                <c:pt idx="80929">
                  <c:v>42215.080629893011</c:v>
                </c:pt>
                <c:pt idx="80930">
                  <c:v>42215.080629950899</c:v>
                </c:pt>
                <c:pt idx="80931">
                  <c:v>42215.0806299674</c:v>
                </c:pt>
                <c:pt idx="80932">
                  <c:v>42215.080630010401</c:v>
                </c:pt>
                <c:pt idx="80933">
                  <c:v>42215.080630074612</c:v>
                </c:pt>
                <c:pt idx="80934">
                  <c:v>42215.080630091012</c:v>
                </c:pt>
                <c:pt idx="80935">
                  <c:v>42215.08063009903</c:v>
                </c:pt>
                <c:pt idx="80936">
                  <c:v>42215.080630108612</c:v>
                </c:pt>
                <c:pt idx="80937">
                  <c:v>42215.080630111675</c:v>
                </c:pt>
                <c:pt idx="80938">
                  <c:v>42215.08063014684</c:v>
                </c:pt>
                <c:pt idx="80939">
                  <c:v>42215.080630156212</c:v>
                </c:pt>
                <c:pt idx="80940">
                  <c:v>42215.080630198951</c:v>
                </c:pt>
                <c:pt idx="80941">
                  <c:v>42215.08063023883</c:v>
                </c:pt>
                <c:pt idx="80942">
                  <c:v>42215.080630242213</c:v>
                </c:pt>
                <c:pt idx="80943">
                  <c:v>42215.080630255899</c:v>
                </c:pt>
                <c:pt idx="80944">
                  <c:v>42215.080630309028</c:v>
                </c:pt>
                <c:pt idx="80945">
                  <c:v>42215.080630343538</c:v>
                </c:pt>
                <c:pt idx="80946">
                  <c:v>42215.080630350531</c:v>
                </c:pt>
                <c:pt idx="80947">
                  <c:v>42215.080630378441</c:v>
                </c:pt>
                <c:pt idx="80948">
                  <c:v>42215.080630388613</c:v>
                </c:pt>
                <c:pt idx="80949">
                  <c:v>42215.080630393029</c:v>
                </c:pt>
                <c:pt idx="80950">
                  <c:v>42215.08063042233</c:v>
                </c:pt>
                <c:pt idx="80951">
                  <c:v>42215.08063043053</c:v>
                </c:pt>
                <c:pt idx="80952">
                  <c:v>42215.080630474229</c:v>
                </c:pt>
                <c:pt idx="80953">
                  <c:v>42215.080630540499</c:v>
                </c:pt>
                <c:pt idx="80954">
                  <c:v>42215.080630543198</c:v>
                </c:pt>
                <c:pt idx="80955">
                  <c:v>42215.080630575598</c:v>
                </c:pt>
                <c:pt idx="80956">
                  <c:v>42215.080630585384</c:v>
                </c:pt>
                <c:pt idx="80957">
                  <c:v>42215.080630661774</c:v>
                </c:pt>
                <c:pt idx="80958">
                  <c:v>42215.080630669101</c:v>
                </c:pt>
                <c:pt idx="80959">
                  <c:v>42215.080630685676</c:v>
                </c:pt>
                <c:pt idx="80960">
                  <c:v>42215.080630706201</c:v>
                </c:pt>
                <c:pt idx="80961">
                  <c:v>42215.080630729899</c:v>
                </c:pt>
                <c:pt idx="80962">
                  <c:v>42215.080630736898</c:v>
                </c:pt>
                <c:pt idx="80963">
                  <c:v>42215.080630772303</c:v>
                </c:pt>
                <c:pt idx="80964">
                  <c:v>42215.080630807701</c:v>
                </c:pt>
                <c:pt idx="80965">
                  <c:v>42215.0806308139</c:v>
                </c:pt>
                <c:pt idx="80966">
                  <c:v>42215.080630818797</c:v>
                </c:pt>
                <c:pt idx="80967">
                  <c:v>42215.080630823199</c:v>
                </c:pt>
                <c:pt idx="80968">
                  <c:v>42215.080630893201</c:v>
                </c:pt>
                <c:pt idx="80969">
                  <c:v>42215.080630938297</c:v>
                </c:pt>
                <c:pt idx="80970">
                  <c:v>42215.080630964701</c:v>
                </c:pt>
                <c:pt idx="80971">
                  <c:v>42215.080630967503</c:v>
                </c:pt>
                <c:pt idx="80972">
                  <c:v>42215.08063099844</c:v>
                </c:pt>
                <c:pt idx="80973">
                  <c:v>42215.080631003599</c:v>
                </c:pt>
                <c:pt idx="80974">
                  <c:v>42215.080631006298</c:v>
                </c:pt>
                <c:pt idx="80975">
                  <c:v>42215.080631039702</c:v>
                </c:pt>
                <c:pt idx="80976">
                  <c:v>42215.080631049299</c:v>
                </c:pt>
                <c:pt idx="80977">
                  <c:v>42215.080631109129</c:v>
                </c:pt>
                <c:pt idx="80978">
                  <c:v>42215.080631124729</c:v>
                </c:pt>
                <c:pt idx="80979">
                  <c:v>42215.080631170211</c:v>
                </c:pt>
                <c:pt idx="80980">
                  <c:v>42215.080631235003</c:v>
                </c:pt>
                <c:pt idx="80981">
                  <c:v>42215.080631247729</c:v>
                </c:pt>
                <c:pt idx="80982">
                  <c:v>42215.080631257013</c:v>
                </c:pt>
                <c:pt idx="80983">
                  <c:v>42215.080631265002</c:v>
                </c:pt>
                <c:pt idx="80984">
                  <c:v>42215.080631271703</c:v>
                </c:pt>
                <c:pt idx="80985">
                  <c:v>42215.080631300698</c:v>
                </c:pt>
                <c:pt idx="80986">
                  <c:v>42215.080631310011</c:v>
                </c:pt>
                <c:pt idx="80987">
                  <c:v>42215.08063135593</c:v>
                </c:pt>
                <c:pt idx="80988">
                  <c:v>42215.08063139685</c:v>
                </c:pt>
                <c:pt idx="80989">
                  <c:v>42215.080631402299</c:v>
                </c:pt>
                <c:pt idx="80990">
                  <c:v>42215.080631405399</c:v>
                </c:pt>
                <c:pt idx="80991">
                  <c:v>42215.080631463199</c:v>
                </c:pt>
                <c:pt idx="80992">
                  <c:v>42215.080631503501</c:v>
                </c:pt>
                <c:pt idx="80993">
                  <c:v>42215.080631507197</c:v>
                </c:pt>
                <c:pt idx="80994">
                  <c:v>42215.080631538898</c:v>
                </c:pt>
                <c:pt idx="80995">
                  <c:v>42215.08063154413</c:v>
                </c:pt>
                <c:pt idx="80996">
                  <c:v>42215.080631553901</c:v>
                </c:pt>
                <c:pt idx="80997">
                  <c:v>42215.0806315796</c:v>
                </c:pt>
                <c:pt idx="80998">
                  <c:v>42215.080631587902</c:v>
                </c:pt>
                <c:pt idx="80999">
                  <c:v>42215.080631634301</c:v>
                </c:pt>
                <c:pt idx="81000">
                  <c:v>42215.080631690798</c:v>
                </c:pt>
                <c:pt idx="81001">
                  <c:v>42215.08063169814</c:v>
                </c:pt>
                <c:pt idx="81002">
                  <c:v>42215.080631735502</c:v>
                </c:pt>
                <c:pt idx="81003">
                  <c:v>42215.080631743302</c:v>
                </c:pt>
                <c:pt idx="81004">
                  <c:v>42215.080631819103</c:v>
                </c:pt>
                <c:pt idx="81005">
                  <c:v>42215.080631826699</c:v>
                </c:pt>
                <c:pt idx="81006">
                  <c:v>42215.080631831901</c:v>
                </c:pt>
                <c:pt idx="81007">
                  <c:v>42215.080631849829</c:v>
                </c:pt>
                <c:pt idx="81008">
                  <c:v>42215.080631866098</c:v>
                </c:pt>
                <c:pt idx="81009">
                  <c:v>42215.080631892939</c:v>
                </c:pt>
                <c:pt idx="81010">
                  <c:v>42215.080631926139</c:v>
                </c:pt>
                <c:pt idx="81011">
                  <c:v>42215.080631967285</c:v>
                </c:pt>
                <c:pt idx="81012">
                  <c:v>42215.08063197053</c:v>
                </c:pt>
                <c:pt idx="81013">
                  <c:v>42215.080631975303</c:v>
                </c:pt>
                <c:pt idx="81014">
                  <c:v>42215.080631979698</c:v>
                </c:pt>
                <c:pt idx="81015">
                  <c:v>42215.080632050711</c:v>
                </c:pt>
                <c:pt idx="81016">
                  <c:v>42215.08063209823</c:v>
                </c:pt>
                <c:pt idx="81017">
                  <c:v>42215.080632115001</c:v>
                </c:pt>
                <c:pt idx="81018">
                  <c:v>42215.080632126839</c:v>
                </c:pt>
                <c:pt idx="81019">
                  <c:v>42215.080632129611</c:v>
                </c:pt>
                <c:pt idx="81020">
                  <c:v>42215.080632161102</c:v>
                </c:pt>
                <c:pt idx="81021">
                  <c:v>42215.080632163903</c:v>
                </c:pt>
                <c:pt idx="81022">
                  <c:v>42215.080632199541</c:v>
                </c:pt>
                <c:pt idx="81023">
                  <c:v>42215.080632207202</c:v>
                </c:pt>
                <c:pt idx="81024">
                  <c:v>42215.08063226653</c:v>
                </c:pt>
                <c:pt idx="81025">
                  <c:v>42215.080632281599</c:v>
                </c:pt>
                <c:pt idx="81026">
                  <c:v>42215.080632330129</c:v>
                </c:pt>
                <c:pt idx="81027">
                  <c:v>42215.080632389028</c:v>
                </c:pt>
                <c:pt idx="81028">
                  <c:v>42215.080632405028</c:v>
                </c:pt>
                <c:pt idx="81029">
                  <c:v>42215.080632421603</c:v>
                </c:pt>
                <c:pt idx="81030">
                  <c:v>42215.080632431411</c:v>
                </c:pt>
                <c:pt idx="81031">
                  <c:v>42215.08063245513</c:v>
                </c:pt>
                <c:pt idx="81032">
                  <c:v>42215.080632466939</c:v>
                </c:pt>
                <c:pt idx="81033">
                  <c:v>42215.080632474441</c:v>
                </c:pt>
                <c:pt idx="81034">
                  <c:v>42215.080632513076</c:v>
                </c:pt>
                <c:pt idx="81035">
                  <c:v>42215.080632557198</c:v>
                </c:pt>
                <c:pt idx="81036">
                  <c:v>42215.080632559897</c:v>
                </c:pt>
                <c:pt idx="81037">
                  <c:v>42215.080632562102</c:v>
                </c:pt>
                <c:pt idx="81038">
                  <c:v>42215.0806326237</c:v>
                </c:pt>
                <c:pt idx="81039">
                  <c:v>42215.080632663594</c:v>
                </c:pt>
                <c:pt idx="81040">
                  <c:v>42215.080632664911</c:v>
                </c:pt>
                <c:pt idx="81041">
                  <c:v>42215.080632695797</c:v>
                </c:pt>
                <c:pt idx="81042">
                  <c:v>42215.080632705198</c:v>
                </c:pt>
                <c:pt idx="81043">
                  <c:v>42215.080632707999</c:v>
                </c:pt>
                <c:pt idx="81044">
                  <c:v>42215.080632737598</c:v>
                </c:pt>
                <c:pt idx="81045">
                  <c:v>42215.080632744699</c:v>
                </c:pt>
                <c:pt idx="81046">
                  <c:v>42215.08063279403</c:v>
                </c:pt>
                <c:pt idx="81047">
                  <c:v>42215.080632844831</c:v>
                </c:pt>
                <c:pt idx="81048">
                  <c:v>42215.080632851998</c:v>
                </c:pt>
                <c:pt idx="81049">
                  <c:v>42215.080632895697</c:v>
                </c:pt>
                <c:pt idx="81050">
                  <c:v>42215.08063289983</c:v>
                </c:pt>
                <c:pt idx="81051">
                  <c:v>42215.080632976147</c:v>
                </c:pt>
                <c:pt idx="81052">
                  <c:v>42215.080632983903</c:v>
                </c:pt>
                <c:pt idx="81053">
                  <c:v>42215.0806329892</c:v>
                </c:pt>
                <c:pt idx="81054">
                  <c:v>42215.080633001402</c:v>
                </c:pt>
                <c:pt idx="81055">
                  <c:v>42215.080633025798</c:v>
                </c:pt>
                <c:pt idx="81056">
                  <c:v>42215.080633052297</c:v>
                </c:pt>
                <c:pt idx="81057">
                  <c:v>42215.080633083402</c:v>
                </c:pt>
                <c:pt idx="81058">
                  <c:v>42215.080633127611</c:v>
                </c:pt>
                <c:pt idx="81059">
                  <c:v>42215.080633128229</c:v>
                </c:pt>
                <c:pt idx="81060">
                  <c:v>42215.080633130303</c:v>
                </c:pt>
                <c:pt idx="81061">
                  <c:v>42215.080633145539</c:v>
                </c:pt>
                <c:pt idx="81062">
                  <c:v>42215.080633207603</c:v>
                </c:pt>
                <c:pt idx="81063">
                  <c:v>42215.08063325793</c:v>
                </c:pt>
                <c:pt idx="81064">
                  <c:v>42215.080633275211</c:v>
                </c:pt>
                <c:pt idx="81065">
                  <c:v>42215.080633284611</c:v>
                </c:pt>
                <c:pt idx="81066">
                  <c:v>42215.080633287398</c:v>
                </c:pt>
                <c:pt idx="81067">
                  <c:v>42215.080633318539</c:v>
                </c:pt>
                <c:pt idx="81068">
                  <c:v>42215.080633321202</c:v>
                </c:pt>
                <c:pt idx="81069">
                  <c:v>42215.080633359539</c:v>
                </c:pt>
                <c:pt idx="81070">
                  <c:v>42215.080633363898</c:v>
                </c:pt>
                <c:pt idx="81071">
                  <c:v>42215.080633433499</c:v>
                </c:pt>
                <c:pt idx="81072">
                  <c:v>42215.080633439029</c:v>
                </c:pt>
                <c:pt idx="81073">
                  <c:v>42215.080633490041</c:v>
                </c:pt>
                <c:pt idx="81074">
                  <c:v>42215.080633556398</c:v>
                </c:pt>
                <c:pt idx="81075">
                  <c:v>42215.0806335624</c:v>
                </c:pt>
                <c:pt idx="81076">
                  <c:v>42215.080633571903</c:v>
                </c:pt>
                <c:pt idx="81077">
                  <c:v>42215.080633579899</c:v>
                </c:pt>
                <c:pt idx="81078">
                  <c:v>42215.080633591402</c:v>
                </c:pt>
                <c:pt idx="81079">
                  <c:v>42215.080633618403</c:v>
                </c:pt>
                <c:pt idx="81080">
                  <c:v>42215.08063362493</c:v>
                </c:pt>
                <c:pt idx="81081">
                  <c:v>42215.080633670499</c:v>
                </c:pt>
                <c:pt idx="81082">
                  <c:v>42215.080633709702</c:v>
                </c:pt>
                <c:pt idx="81083">
                  <c:v>42215.080633721103</c:v>
                </c:pt>
                <c:pt idx="81084">
                  <c:v>42215.080633721998</c:v>
                </c:pt>
                <c:pt idx="81085">
                  <c:v>42215.080633781901</c:v>
                </c:pt>
                <c:pt idx="81086">
                  <c:v>42215.080633821701</c:v>
                </c:pt>
                <c:pt idx="81087">
                  <c:v>42215.0806338232</c:v>
                </c:pt>
                <c:pt idx="81088">
                  <c:v>42215.080633856203</c:v>
                </c:pt>
                <c:pt idx="81089">
                  <c:v>42215.080633862897</c:v>
                </c:pt>
                <c:pt idx="81090">
                  <c:v>42215.080633883998</c:v>
                </c:pt>
                <c:pt idx="81091">
                  <c:v>42215.08063389473</c:v>
                </c:pt>
                <c:pt idx="81092">
                  <c:v>42215.080633902697</c:v>
                </c:pt>
                <c:pt idx="81093">
                  <c:v>42215.080633953898</c:v>
                </c:pt>
                <c:pt idx="81094">
                  <c:v>42215.080634005302</c:v>
                </c:pt>
                <c:pt idx="81095">
                  <c:v>42215.080634009297</c:v>
                </c:pt>
                <c:pt idx="81096">
                  <c:v>42215.080634055099</c:v>
                </c:pt>
                <c:pt idx="81097">
                  <c:v>42215.08063405814</c:v>
                </c:pt>
                <c:pt idx="81098">
                  <c:v>42215.080634133701</c:v>
                </c:pt>
                <c:pt idx="81099">
                  <c:v>42215.08063414113</c:v>
                </c:pt>
                <c:pt idx="81100">
                  <c:v>42215.080634155798</c:v>
                </c:pt>
                <c:pt idx="81101">
                  <c:v>42215.080634185899</c:v>
                </c:pt>
                <c:pt idx="81102">
                  <c:v>42215.08063420414</c:v>
                </c:pt>
                <c:pt idx="81103">
                  <c:v>42215.080634208949</c:v>
                </c:pt>
                <c:pt idx="81104">
                  <c:v>42215.08063424463</c:v>
                </c:pt>
                <c:pt idx="81105">
                  <c:v>42215.080634285201</c:v>
                </c:pt>
                <c:pt idx="81106">
                  <c:v>42215.080634287297</c:v>
                </c:pt>
                <c:pt idx="81107">
                  <c:v>42215.08063429004</c:v>
                </c:pt>
                <c:pt idx="81108">
                  <c:v>42215.080634294449</c:v>
                </c:pt>
                <c:pt idx="81109">
                  <c:v>42215.080634365499</c:v>
                </c:pt>
                <c:pt idx="81110">
                  <c:v>42215.080634417798</c:v>
                </c:pt>
                <c:pt idx="81111">
                  <c:v>42215.080634435013</c:v>
                </c:pt>
                <c:pt idx="81112">
                  <c:v>42215.080634441729</c:v>
                </c:pt>
                <c:pt idx="81113">
                  <c:v>42215.080634465499</c:v>
                </c:pt>
                <c:pt idx="81114">
                  <c:v>42215.08063447255</c:v>
                </c:pt>
                <c:pt idx="81115">
                  <c:v>42215.080634475213</c:v>
                </c:pt>
                <c:pt idx="81116">
                  <c:v>42215.0806345194</c:v>
                </c:pt>
                <c:pt idx="81117">
                  <c:v>42215.080634521903</c:v>
                </c:pt>
                <c:pt idx="81118">
                  <c:v>42215.080634581194</c:v>
                </c:pt>
                <c:pt idx="81119">
                  <c:v>42215.080634596612</c:v>
                </c:pt>
                <c:pt idx="81120">
                  <c:v>42215.080634649799</c:v>
                </c:pt>
                <c:pt idx="81121">
                  <c:v>42215.080634707003</c:v>
                </c:pt>
                <c:pt idx="81122">
                  <c:v>42215.080634719801</c:v>
                </c:pt>
                <c:pt idx="81123">
                  <c:v>42215.080634725011</c:v>
                </c:pt>
                <c:pt idx="81124">
                  <c:v>42215.0806347373</c:v>
                </c:pt>
                <c:pt idx="81125">
                  <c:v>42215.080634751597</c:v>
                </c:pt>
                <c:pt idx="81126">
                  <c:v>42215.080634772799</c:v>
                </c:pt>
                <c:pt idx="81127">
                  <c:v>42215.080634784797</c:v>
                </c:pt>
                <c:pt idx="81128">
                  <c:v>42215.080634828038</c:v>
                </c:pt>
                <c:pt idx="81129">
                  <c:v>42215.080634869402</c:v>
                </c:pt>
                <c:pt idx="81130">
                  <c:v>42215.08063487793</c:v>
                </c:pt>
                <c:pt idx="81131">
                  <c:v>42215.080634881597</c:v>
                </c:pt>
                <c:pt idx="81132">
                  <c:v>42215.080634938538</c:v>
                </c:pt>
                <c:pt idx="81133">
                  <c:v>42215.080634979429</c:v>
                </c:pt>
                <c:pt idx="81134">
                  <c:v>42215.080634983598</c:v>
                </c:pt>
                <c:pt idx="81135">
                  <c:v>42215.080635011</c:v>
                </c:pt>
                <c:pt idx="81136">
                  <c:v>42215.080635016202</c:v>
                </c:pt>
                <c:pt idx="81137">
                  <c:v>42215.080635028229</c:v>
                </c:pt>
                <c:pt idx="81138">
                  <c:v>42215.080635051701</c:v>
                </c:pt>
                <c:pt idx="81139">
                  <c:v>42215.080635059931</c:v>
                </c:pt>
                <c:pt idx="81140">
                  <c:v>42215.080635113402</c:v>
                </c:pt>
                <c:pt idx="81141">
                  <c:v>42215.080635164799</c:v>
                </c:pt>
                <c:pt idx="81142">
                  <c:v>42215.080635170212</c:v>
                </c:pt>
                <c:pt idx="81143">
                  <c:v>42215.080635215003</c:v>
                </c:pt>
                <c:pt idx="81144">
                  <c:v>42215.080635215701</c:v>
                </c:pt>
                <c:pt idx="81145">
                  <c:v>42215.080635291139</c:v>
                </c:pt>
                <c:pt idx="81146">
                  <c:v>42215.08063529944</c:v>
                </c:pt>
                <c:pt idx="81147">
                  <c:v>42215.080635304541</c:v>
                </c:pt>
                <c:pt idx="81148">
                  <c:v>42215.080635327613</c:v>
                </c:pt>
                <c:pt idx="81149">
                  <c:v>42215.08063534533</c:v>
                </c:pt>
                <c:pt idx="81150">
                  <c:v>42215.080635367798</c:v>
                </c:pt>
                <c:pt idx="81151">
                  <c:v>42215.080635398241</c:v>
                </c:pt>
                <c:pt idx="81152">
                  <c:v>42215.08063544285</c:v>
                </c:pt>
                <c:pt idx="81153">
                  <c:v>42215.08063544763</c:v>
                </c:pt>
                <c:pt idx="81154">
                  <c:v>42215.08063544763</c:v>
                </c:pt>
                <c:pt idx="81155">
                  <c:v>42215.08063545193</c:v>
                </c:pt>
                <c:pt idx="81156">
                  <c:v>42215.080635522601</c:v>
                </c:pt>
                <c:pt idx="81157">
                  <c:v>42215.080635577498</c:v>
                </c:pt>
                <c:pt idx="81158">
                  <c:v>42215.080635590697</c:v>
                </c:pt>
                <c:pt idx="81159">
                  <c:v>42215.080635600098</c:v>
                </c:pt>
                <c:pt idx="81160">
                  <c:v>42215.080635602899</c:v>
                </c:pt>
                <c:pt idx="81161">
                  <c:v>42215.080635630198</c:v>
                </c:pt>
                <c:pt idx="81162">
                  <c:v>42215.0806356334</c:v>
                </c:pt>
                <c:pt idx="81163">
                  <c:v>42215.080635678329</c:v>
                </c:pt>
                <c:pt idx="81164">
                  <c:v>42215.080635679697</c:v>
                </c:pt>
                <c:pt idx="81165">
                  <c:v>42215.080635737701</c:v>
                </c:pt>
                <c:pt idx="81166">
                  <c:v>42215.080635753999</c:v>
                </c:pt>
                <c:pt idx="81167">
                  <c:v>42215.080635809398</c:v>
                </c:pt>
                <c:pt idx="81168">
                  <c:v>42215.080635864499</c:v>
                </c:pt>
                <c:pt idx="81169">
                  <c:v>42215.080635878141</c:v>
                </c:pt>
                <c:pt idx="81170">
                  <c:v>42215.080635892838</c:v>
                </c:pt>
                <c:pt idx="81171">
                  <c:v>42215.080635911501</c:v>
                </c:pt>
                <c:pt idx="81172">
                  <c:v>42215.080635926613</c:v>
                </c:pt>
                <c:pt idx="81173">
                  <c:v>42215.08063593843</c:v>
                </c:pt>
                <c:pt idx="81174">
                  <c:v>42215.080635943203</c:v>
                </c:pt>
                <c:pt idx="81175">
                  <c:v>42215.080635985498</c:v>
                </c:pt>
                <c:pt idx="81176">
                  <c:v>42215.080636030601</c:v>
                </c:pt>
                <c:pt idx="81177">
                  <c:v>42215.080636038299</c:v>
                </c:pt>
                <c:pt idx="81178">
                  <c:v>42215.080636041399</c:v>
                </c:pt>
                <c:pt idx="81179">
                  <c:v>42215.080636095699</c:v>
                </c:pt>
                <c:pt idx="81180">
                  <c:v>42215.080636136299</c:v>
                </c:pt>
                <c:pt idx="81181">
                  <c:v>42215.080636143612</c:v>
                </c:pt>
                <c:pt idx="81182">
                  <c:v>42215.080636171129</c:v>
                </c:pt>
                <c:pt idx="81183">
                  <c:v>42215.08063617783</c:v>
                </c:pt>
                <c:pt idx="81184">
                  <c:v>42215.080636206141</c:v>
                </c:pt>
                <c:pt idx="81185">
                  <c:v>42215.08063620895</c:v>
                </c:pt>
                <c:pt idx="81186">
                  <c:v>42215.080636217011</c:v>
                </c:pt>
                <c:pt idx="81187">
                  <c:v>42215.080636273429</c:v>
                </c:pt>
                <c:pt idx="81188">
                  <c:v>42215.080636317398</c:v>
                </c:pt>
                <c:pt idx="81189">
                  <c:v>42215.080636324041</c:v>
                </c:pt>
                <c:pt idx="81190">
                  <c:v>42215.08063637244</c:v>
                </c:pt>
                <c:pt idx="81191">
                  <c:v>42215.080636375613</c:v>
                </c:pt>
                <c:pt idx="81192">
                  <c:v>42215.080636448562</c:v>
                </c:pt>
                <c:pt idx="81193">
                  <c:v>42215.08063645615</c:v>
                </c:pt>
                <c:pt idx="81194">
                  <c:v>42215.080636461302</c:v>
                </c:pt>
                <c:pt idx="81195">
                  <c:v>42215.080636473547</c:v>
                </c:pt>
                <c:pt idx="81196">
                  <c:v>42215.080636505285</c:v>
                </c:pt>
                <c:pt idx="81197">
                  <c:v>42215.080636521998</c:v>
                </c:pt>
                <c:pt idx="81198">
                  <c:v>42215.080636558698</c:v>
                </c:pt>
                <c:pt idx="81199">
                  <c:v>42215.080636601</c:v>
                </c:pt>
                <c:pt idx="81200">
                  <c:v>42215.080636605999</c:v>
                </c:pt>
                <c:pt idx="81201">
                  <c:v>42215.080636607599</c:v>
                </c:pt>
                <c:pt idx="81202">
                  <c:v>42215.080636621111</c:v>
                </c:pt>
                <c:pt idx="81203">
                  <c:v>42215.080636679799</c:v>
                </c:pt>
                <c:pt idx="81204">
                  <c:v>42215.080636737403</c:v>
                </c:pt>
                <c:pt idx="81205">
                  <c:v>42215.080636747531</c:v>
                </c:pt>
                <c:pt idx="81206">
                  <c:v>42215.080636755403</c:v>
                </c:pt>
                <c:pt idx="81207">
                  <c:v>42215.080636762199</c:v>
                </c:pt>
                <c:pt idx="81208">
                  <c:v>42215.080636787497</c:v>
                </c:pt>
                <c:pt idx="81209">
                  <c:v>42215.08063679083</c:v>
                </c:pt>
                <c:pt idx="81210">
                  <c:v>42215.080636836603</c:v>
                </c:pt>
                <c:pt idx="81211">
                  <c:v>42215.080636839397</c:v>
                </c:pt>
                <c:pt idx="81212">
                  <c:v>42215.080636911196</c:v>
                </c:pt>
                <c:pt idx="81213">
                  <c:v>42215.0806369118</c:v>
                </c:pt>
                <c:pt idx="81214">
                  <c:v>42215.0806369692</c:v>
                </c:pt>
                <c:pt idx="81215">
                  <c:v>42215.080637018538</c:v>
                </c:pt>
                <c:pt idx="81216">
                  <c:v>42215.080637035302</c:v>
                </c:pt>
                <c:pt idx="81217">
                  <c:v>42215.080637049941</c:v>
                </c:pt>
                <c:pt idx="81218">
                  <c:v>42215.080637071202</c:v>
                </c:pt>
                <c:pt idx="81219">
                  <c:v>42215.080637083403</c:v>
                </c:pt>
                <c:pt idx="81220">
                  <c:v>42215.080637095329</c:v>
                </c:pt>
                <c:pt idx="81221">
                  <c:v>42215.080637100138</c:v>
                </c:pt>
                <c:pt idx="81222">
                  <c:v>42215.080637142739</c:v>
                </c:pt>
                <c:pt idx="81223">
                  <c:v>42215.080637182429</c:v>
                </c:pt>
                <c:pt idx="81224">
                  <c:v>42215.08063719084</c:v>
                </c:pt>
                <c:pt idx="81225">
                  <c:v>42215.080637201201</c:v>
                </c:pt>
                <c:pt idx="81226">
                  <c:v>42215.08063725313</c:v>
                </c:pt>
                <c:pt idx="81227">
                  <c:v>42215.080637294639</c:v>
                </c:pt>
                <c:pt idx="81228">
                  <c:v>42215.080637303399</c:v>
                </c:pt>
                <c:pt idx="81229">
                  <c:v>42215.080637325838</c:v>
                </c:pt>
                <c:pt idx="81230">
                  <c:v>42215.080637335202</c:v>
                </c:pt>
                <c:pt idx="81231">
                  <c:v>42215.080637337938</c:v>
                </c:pt>
                <c:pt idx="81232">
                  <c:v>42215.080637366438</c:v>
                </c:pt>
                <c:pt idx="81233">
                  <c:v>42215.080637374558</c:v>
                </c:pt>
                <c:pt idx="81234">
                  <c:v>42215.080637433297</c:v>
                </c:pt>
                <c:pt idx="81235">
                  <c:v>42215.080637474159</c:v>
                </c:pt>
                <c:pt idx="81236">
                  <c:v>42215.080637481529</c:v>
                </c:pt>
                <c:pt idx="81237">
                  <c:v>42215.080637529602</c:v>
                </c:pt>
                <c:pt idx="81238">
                  <c:v>42215.0806375354</c:v>
                </c:pt>
                <c:pt idx="81239">
                  <c:v>42215.080637605599</c:v>
                </c:pt>
                <c:pt idx="81240">
                  <c:v>42215.080637613275</c:v>
                </c:pt>
                <c:pt idx="81241">
                  <c:v>42215.080637629799</c:v>
                </c:pt>
                <c:pt idx="81242">
                  <c:v>42215.080637665204</c:v>
                </c:pt>
                <c:pt idx="81243">
                  <c:v>42215.080637674029</c:v>
                </c:pt>
                <c:pt idx="81244">
                  <c:v>42215.080637680803</c:v>
                </c:pt>
                <c:pt idx="81245">
                  <c:v>42215.080637715997</c:v>
                </c:pt>
                <c:pt idx="81246">
                  <c:v>42215.080637757797</c:v>
                </c:pt>
                <c:pt idx="81247">
                  <c:v>42215.080637759929</c:v>
                </c:pt>
                <c:pt idx="81248">
                  <c:v>42215.080637766929</c:v>
                </c:pt>
                <c:pt idx="81249">
                  <c:v>42215.080637767511</c:v>
                </c:pt>
                <c:pt idx="81250">
                  <c:v>42215.0806378372</c:v>
                </c:pt>
                <c:pt idx="81251">
                  <c:v>42215.080637897139</c:v>
                </c:pt>
                <c:pt idx="81252">
                  <c:v>42215.080637904612</c:v>
                </c:pt>
                <c:pt idx="81253">
                  <c:v>42215.080637912601</c:v>
                </c:pt>
                <c:pt idx="81254">
                  <c:v>42215.080637916799</c:v>
                </c:pt>
                <c:pt idx="81255">
                  <c:v>42215.080637947729</c:v>
                </c:pt>
                <c:pt idx="81256">
                  <c:v>42215.080637950399</c:v>
                </c:pt>
                <c:pt idx="81257">
                  <c:v>42215.080637993298</c:v>
                </c:pt>
                <c:pt idx="81258">
                  <c:v>42215.08063799933</c:v>
                </c:pt>
                <c:pt idx="81259">
                  <c:v>42215.080638060303</c:v>
                </c:pt>
                <c:pt idx="81260">
                  <c:v>42215.080638068612</c:v>
                </c:pt>
                <c:pt idx="81261">
                  <c:v>42215.080638128959</c:v>
                </c:pt>
                <c:pt idx="81262">
                  <c:v>42215.080638183797</c:v>
                </c:pt>
                <c:pt idx="81263">
                  <c:v>42215.08063819215</c:v>
                </c:pt>
                <c:pt idx="81264">
                  <c:v>42215.080638197331</c:v>
                </c:pt>
                <c:pt idx="81265">
                  <c:v>42215.080638216612</c:v>
                </c:pt>
                <c:pt idx="81266">
                  <c:v>42215.0806382312</c:v>
                </c:pt>
                <c:pt idx="81267">
                  <c:v>42215.080638250729</c:v>
                </c:pt>
                <c:pt idx="81268">
                  <c:v>42215.080638257212</c:v>
                </c:pt>
                <c:pt idx="81269">
                  <c:v>42215.08063830054</c:v>
                </c:pt>
                <c:pt idx="81270">
                  <c:v>42215.08063834074</c:v>
                </c:pt>
                <c:pt idx="81271">
                  <c:v>42215.080638349347</c:v>
                </c:pt>
                <c:pt idx="81272">
                  <c:v>42215.080638360931</c:v>
                </c:pt>
                <c:pt idx="81273">
                  <c:v>42215.080638410611</c:v>
                </c:pt>
                <c:pt idx="81274">
                  <c:v>42215.080638451131</c:v>
                </c:pt>
                <c:pt idx="81275">
                  <c:v>42215.080638463201</c:v>
                </c:pt>
                <c:pt idx="81276">
                  <c:v>42215.080638483603</c:v>
                </c:pt>
                <c:pt idx="81277">
                  <c:v>42215.08063848914</c:v>
                </c:pt>
                <c:pt idx="81278">
                  <c:v>42215.080638498861</c:v>
                </c:pt>
                <c:pt idx="81279">
                  <c:v>42215.080638523701</c:v>
                </c:pt>
                <c:pt idx="81280">
                  <c:v>42215.080638532498</c:v>
                </c:pt>
                <c:pt idx="81281">
                  <c:v>42215.080638593012</c:v>
                </c:pt>
                <c:pt idx="81282">
                  <c:v>42215.080638631604</c:v>
                </c:pt>
                <c:pt idx="81283">
                  <c:v>42215.08063864203</c:v>
                </c:pt>
                <c:pt idx="81284">
                  <c:v>42215.080638687497</c:v>
                </c:pt>
                <c:pt idx="81285">
                  <c:v>42215.08063869553</c:v>
                </c:pt>
                <c:pt idx="81286">
                  <c:v>42215.080638763597</c:v>
                </c:pt>
                <c:pt idx="81287">
                  <c:v>42215.080638772612</c:v>
                </c:pt>
                <c:pt idx="81288">
                  <c:v>42215.080638787302</c:v>
                </c:pt>
                <c:pt idx="81289">
                  <c:v>42215.08063882494</c:v>
                </c:pt>
                <c:pt idx="81290">
                  <c:v>42215.080638833897</c:v>
                </c:pt>
                <c:pt idx="81291">
                  <c:v>42215.080638838699</c:v>
                </c:pt>
                <c:pt idx="81292">
                  <c:v>42215.080638873602</c:v>
                </c:pt>
                <c:pt idx="81293">
                  <c:v>42215.080638914129</c:v>
                </c:pt>
                <c:pt idx="81294">
                  <c:v>42215.080638918938</c:v>
                </c:pt>
                <c:pt idx="81295">
                  <c:v>42215.080638923297</c:v>
                </c:pt>
                <c:pt idx="81296">
                  <c:v>42215.080638927611</c:v>
                </c:pt>
                <c:pt idx="81297">
                  <c:v>42215.080638995139</c:v>
                </c:pt>
                <c:pt idx="81298">
                  <c:v>42215.080639057131</c:v>
                </c:pt>
                <c:pt idx="81299">
                  <c:v>42215.080639062602</c:v>
                </c:pt>
                <c:pt idx="81300">
                  <c:v>42215.080639072141</c:v>
                </c:pt>
                <c:pt idx="81301">
                  <c:v>42215.080639074949</c:v>
                </c:pt>
                <c:pt idx="81302">
                  <c:v>42215.080639102212</c:v>
                </c:pt>
                <c:pt idx="81303">
                  <c:v>42215.08063910553</c:v>
                </c:pt>
                <c:pt idx="81304">
                  <c:v>42215.080639150699</c:v>
                </c:pt>
                <c:pt idx="81305">
                  <c:v>42215.080639159431</c:v>
                </c:pt>
                <c:pt idx="81306">
                  <c:v>42215.080639210697</c:v>
                </c:pt>
                <c:pt idx="81307">
                  <c:v>42215.080639226158</c:v>
                </c:pt>
                <c:pt idx="81308">
                  <c:v>42215.080639289212</c:v>
                </c:pt>
                <c:pt idx="81309">
                  <c:v>42215.080639336338</c:v>
                </c:pt>
                <c:pt idx="81310">
                  <c:v>42215.08063934886</c:v>
                </c:pt>
                <c:pt idx="81311">
                  <c:v>42215.08063935583</c:v>
                </c:pt>
                <c:pt idx="81312">
                  <c:v>42215.080639368149</c:v>
                </c:pt>
                <c:pt idx="81313">
                  <c:v>42215.080639391439</c:v>
                </c:pt>
                <c:pt idx="81314">
                  <c:v>42215.08063940634</c:v>
                </c:pt>
                <c:pt idx="81315">
                  <c:v>42215.080639418338</c:v>
                </c:pt>
                <c:pt idx="81316">
                  <c:v>42215.080639457628</c:v>
                </c:pt>
                <c:pt idx="81317">
                  <c:v>42215.080639498759</c:v>
                </c:pt>
                <c:pt idx="81318">
                  <c:v>42215.080639515676</c:v>
                </c:pt>
                <c:pt idx="81319">
                  <c:v>42215.080639521198</c:v>
                </c:pt>
                <c:pt idx="81320">
                  <c:v>42215.080639564701</c:v>
                </c:pt>
                <c:pt idx="81321">
                  <c:v>42215.080639608939</c:v>
                </c:pt>
                <c:pt idx="81322">
                  <c:v>42215.0806396232</c:v>
                </c:pt>
                <c:pt idx="81323">
                  <c:v>42215.080639640299</c:v>
                </c:pt>
                <c:pt idx="81324">
                  <c:v>42215.08063964553</c:v>
                </c:pt>
                <c:pt idx="81325">
                  <c:v>42215.080639652697</c:v>
                </c:pt>
                <c:pt idx="81326">
                  <c:v>42215.0806396814</c:v>
                </c:pt>
                <c:pt idx="81327">
                  <c:v>42215.080639689499</c:v>
                </c:pt>
                <c:pt idx="81328">
                  <c:v>42215.0806397532</c:v>
                </c:pt>
                <c:pt idx="81329">
                  <c:v>42215.080639799329</c:v>
                </c:pt>
                <c:pt idx="81330">
                  <c:v>42215.080639805703</c:v>
                </c:pt>
                <c:pt idx="81331">
                  <c:v>42215.080639844047</c:v>
                </c:pt>
                <c:pt idx="81332">
                  <c:v>42215.080639855099</c:v>
                </c:pt>
                <c:pt idx="81333">
                  <c:v>42215.080639920612</c:v>
                </c:pt>
                <c:pt idx="81334">
                  <c:v>42215.08063992815</c:v>
                </c:pt>
                <c:pt idx="81335">
                  <c:v>42215.08063993603</c:v>
                </c:pt>
                <c:pt idx="81336">
                  <c:v>42215.080639945612</c:v>
                </c:pt>
                <c:pt idx="81337">
                  <c:v>42215.080639985012</c:v>
                </c:pt>
                <c:pt idx="81338">
                  <c:v>42215.080639994041</c:v>
                </c:pt>
                <c:pt idx="81339">
                  <c:v>42215.080640030996</c:v>
                </c:pt>
                <c:pt idx="81340">
                  <c:v>42215.080640072199</c:v>
                </c:pt>
                <c:pt idx="81341">
                  <c:v>42215.080640076099</c:v>
                </c:pt>
                <c:pt idx="81342">
                  <c:v>42215.080640083084</c:v>
                </c:pt>
                <c:pt idx="81343">
                  <c:v>42215.080640087195</c:v>
                </c:pt>
                <c:pt idx="81344">
                  <c:v>42215.080640152002</c:v>
                </c:pt>
                <c:pt idx="81345">
                  <c:v>42215.080640217195</c:v>
                </c:pt>
                <c:pt idx="81346">
                  <c:v>42215.080640222397</c:v>
                </c:pt>
                <c:pt idx="81347">
                  <c:v>42215.0806402292</c:v>
                </c:pt>
                <c:pt idx="81348">
                  <c:v>42215.080640257598</c:v>
                </c:pt>
                <c:pt idx="81349">
                  <c:v>42215.080640259097</c:v>
                </c:pt>
                <c:pt idx="81350">
                  <c:v>42215.080640261804</c:v>
                </c:pt>
                <c:pt idx="81351">
                  <c:v>42215.08064030813</c:v>
                </c:pt>
                <c:pt idx="81352">
                  <c:v>42215.0806403194</c:v>
                </c:pt>
                <c:pt idx="81353">
                  <c:v>42215.080640369597</c:v>
                </c:pt>
                <c:pt idx="81354">
                  <c:v>42215.080640383501</c:v>
                </c:pt>
                <c:pt idx="81355">
                  <c:v>42215.080640449029</c:v>
                </c:pt>
                <c:pt idx="81356">
                  <c:v>42215.080640493899</c:v>
                </c:pt>
                <c:pt idx="81357">
                  <c:v>42215.080640506596</c:v>
                </c:pt>
                <c:pt idx="81358">
                  <c:v>42215.080640514476</c:v>
                </c:pt>
                <c:pt idx="81359">
                  <c:v>42215.080640524102</c:v>
                </c:pt>
                <c:pt idx="81360">
                  <c:v>42215.080640551263</c:v>
                </c:pt>
                <c:pt idx="81361">
                  <c:v>42215.080640559674</c:v>
                </c:pt>
                <c:pt idx="81362">
                  <c:v>42215.080640568995</c:v>
                </c:pt>
                <c:pt idx="81363">
                  <c:v>42215.080640614986</c:v>
                </c:pt>
                <c:pt idx="81364">
                  <c:v>42215.080640654</c:v>
                </c:pt>
                <c:pt idx="81365">
                  <c:v>42215.080640667773</c:v>
                </c:pt>
                <c:pt idx="81366">
                  <c:v>42215.080640680775</c:v>
                </c:pt>
                <c:pt idx="81367">
                  <c:v>42215.080640725195</c:v>
                </c:pt>
                <c:pt idx="81368">
                  <c:v>42215.080640765875</c:v>
                </c:pt>
                <c:pt idx="81369">
                  <c:v>42215.080640783373</c:v>
                </c:pt>
                <c:pt idx="81370">
                  <c:v>42215.080640797903</c:v>
                </c:pt>
                <c:pt idx="81371">
                  <c:v>42215.080640803084</c:v>
                </c:pt>
                <c:pt idx="81372">
                  <c:v>42215.080640816901</c:v>
                </c:pt>
                <c:pt idx="81373">
                  <c:v>42215.080640838598</c:v>
                </c:pt>
                <c:pt idx="81374">
                  <c:v>42215.080640846601</c:v>
                </c:pt>
                <c:pt idx="81375">
                  <c:v>42215.080640912784</c:v>
                </c:pt>
                <c:pt idx="81376">
                  <c:v>42215.080640953274</c:v>
                </c:pt>
                <c:pt idx="81377">
                  <c:v>42215.080640953784</c:v>
                </c:pt>
                <c:pt idx="81378">
                  <c:v>42215.080641002503</c:v>
                </c:pt>
                <c:pt idx="81379">
                  <c:v>42215.080641015484</c:v>
                </c:pt>
                <c:pt idx="81380">
                  <c:v>42215.080641077897</c:v>
                </c:pt>
                <c:pt idx="81381">
                  <c:v>42215.080641086002</c:v>
                </c:pt>
                <c:pt idx="81382">
                  <c:v>42215.080641103275</c:v>
                </c:pt>
                <c:pt idx="81383">
                  <c:v>42215.080641144799</c:v>
                </c:pt>
                <c:pt idx="81384">
                  <c:v>42215.080641149201</c:v>
                </c:pt>
                <c:pt idx="81385">
                  <c:v>42215.080641156397</c:v>
                </c:pt>
                <c:pt idx="81386">
                  <c:v>42215.080641184803</c:v>
                </c:pt>
                <c:pt idx="81387">
                  <c:v>42215.080641228938</c:v>
                </c:pt>
                <c:pt idx="81388">
                  <c:v>42215.080641230998</c:v>
                </c:pt>
                <c:pt idx="81389">
                  <c:v>42215.080641238099</c:v>
                </c:pt>
                <c:pt idx="81390">
                  <c:v>42215.080641247703</c:v>
                </c:pt>
                <c:pt idx="81391">
                  <c:v>42215.080641309403</c:v>
                </c:pt>
                <c:pt idx="81392">
                  <c:v>42215.080641376699</c:v>
                </c:pt>
                <c:pt idx="81393">
                  <c:v>42215.080641379398</c:v>
                </c:pt>
                <c:pt idx="81394">
                  <c:v>42215.080641386099</c:v>
                </c:pt>
                <c:pt idx="81395">
                  <c:v>42215.080641389002</c:v>
                </c:pt>
                <c:pt idx="81396">
                  <c:v>42215.0806414197</c:v>
                </c:pt>
                <c:pt idx="81397">
                  <c:v>42215.080641422399</c:v>
                </c:pt>
                <c:pt idx="81398">
                  <c:v>42215.0806414658</c:v>
                </c:pt>
                <c:pt idx="81399">
                  <c:v>42215.080641479799</c:v>
                </c:pt>
                <c:pt idx="81400">
                  <c:v>42215.080641526001</c:v>
                </c:pt>
                <c:pt idx="81401">
                  <c:v>42215.080641540801</c:v>
                </c:pt>
                <c:pt idx="81402">
                  <c:v>42215.080641608598</c:v>
                </c:pt>
                <c:pt idx="81403">
                  <c:v>42215.080641647801</c:v>
                </c:pt>
                <c:pt idx="81404">
                  <c:v>42215.080641664375</c:v>
                </c:pt>
                <c:pt idx="81405">
                  <c:v>42215.080641672284</c:v>
                </c:pt>
                <c:pt idx="81406">
                  <c:v>42215.080641681874</c:v>
                </c:pt>
                <c:pt idx="81407">
                  <c:v>42215.080641711764</c:v>
                </c:pt>
                <c:pt idx="81408">
                  <c:v>42215.080641717374</c:v>
                </c:pt>
                <c:pt idx="81409">
                  <c:v>42215.080641731984</c:v>
                </c:pt>
                <c:pt idx="81410">
                  <c:v>42215.080641772402</c:v>
                </c:pt>
                <c:pt idx="81411">
                  <c:v>42215.080641812776</c:v>
                </c:pt>
                <c:pt idx="81412">
                  <c:v>42215.080641821594</c:v>
                </c:pt>
                <c:pt idx="81413">
                  <c:v>42215.080641840497</c:v>
                </c:pt>
                <c:pt idx="81414">
                  <c:v>42215.080641879198</c:v>
                </c:pt>
                <c:pt idx="81415">
                  <c:v>42215.080641923101</c:v>
                </c:pt>
                <c:pt idx="81416">
                  <c:v>42215.080641943598</c:v>
                </c:pt>
                <c:pt idx="81417">
                  <c:v>42215.080641955275</c:v>
                </c:pt>
                <c:pt idx="81418">
                  <c:v>42215.080641960594</c:v>
                </c:pt>
                <c:pt idx="81419">
                  <c:v>42215.080641967674</c:v>
                </c:pt>
                <c:pt idx="81420">
                  <c:v>42215.080641995803</c:v>
                </c:pt>
                <c:pt idx="81421">
                  <c:v>42215.080642003901</c:v>
                </c:pt>
                <c:pt idx="81422">
                  <c:v>42215.080642072302</c:v>
                </c:pt>
                <c:pt idx="81423">
                  <c:v>42215.080642110675</c:v>
                </c:pt>
                <c:pt idx="81424">
                  <c:v>42215.0806421171</c:v>
                </c:pt>
                <c:pt idx="81425">
                  <c:v>42215.080642157198</c:v>
                </c:pt>
                <c:pt idx="81426">
                  <c:v>42215.080642175701</c:v>
                </c:pt>
                <c:pt idx="81427">
                  <c:v>42215.0806422354</c:v>
                </c:pt>
                <c:pt idx="81428">
                  <c:v>42215.080642243403</c:v>
                </c:pt>
                <c:pt idx="81429">
                  <c:v>42215.08064225813</c:v>
                </c:pt>
                <c:pt idx="81430">
                  <c:v>42215.080642304303</c:v>
                </c:pt>
                <c:pt idx="81431">
                  <c:v>42215.080642304929</c:v>
                </c:pt>
                <c:pt idx="81432">
                  <c:v>42215.080642311776</c:v>
                </c:pt>
                <c:pt idx="81433">
                  <c:v>42215.080642345529</c:v>
                </c:pt>
                <c:pt idx="81434">
                  <c:v>42215.080642386398</c:v>
                </c:pt>
                <c:pt idx="81435">
                  <c:v>42215.080642388602</c:v>
                </c:pt>
                <c:pt idx="81436">
                  <c:v>42215.080642400702</c:v>
                </c:pt>
                <c:pt idx="81437">
                  <c:v>42215.080642407796</c:v>
                </c:pt>
                <c:pt idx="81438">
                  <c:v>42215.080642466797</c:v>
                </c:pt>
                <c:pt idx="81439">
                  <c:v>42215.080642536195</c:v>
                </c:pt>
                <c:pt idx="81440">
                  <c:v>42215.080642537272</c:v>
                </c:pt>
                <c:pt idx="81441">
                  <c:v>42215.080642544002</c:v>
                </c:pt>
                <c:pt idx="81442">
                  <c:v>42215.080642572502</c:v>
                </c:pt>
                <c:pt idx="81443">
                  <c:v>42215.080642577101</c:v>
                </c:pt>
                <c:pt idx="81444">
                  <c:v>42215.0806425798</c:v>
                </c:pt>
                <c:pt idx="81445">
                  <c:v>42215.080642622197</c:v>
                </c:pt>
                <c:pt idx="81446">
                  <c:v>42215.080642639885</c:v>
                </c:pt>
                <c:pt idx="81447">
                  <c:v>42215.080642686</c:v>
                </c:pt>
                <c:pt idx="81448">
                  <c:v>42215.080642698311</c:v>
                </c:pt>
                <c:pt idx="81449">
                  <c:v>42215.080642768284</c:v>
                </c:pt>
                <c:pt idx="81450">
                  <c:v>42215.080642811263</c:v>
                </c:pt>
                <c:pt idx="81451">
                  <c:v>42215.080642822599</c:v>
                </c:pt>
                <c:pt idx="81452">
                  <c:v>42215.080642837274</c:v>
                </c:pt>
                <c:pt idx="81453">
                  <c:v>42215.080642870998</c:v>
                </c:pt>
                <c:pt idx="81454">
                  <c:v>42215.080642871784</c:v>
                </c:pt>
                <c:pt idx="81455">
                  <c:v>42215.0806428828</c:v>
                </c:pt>
                <c:pt idx="81456">
                  <c:v>42215.080642887595</c:v>
                </c:pt>
                <c:pt idx="81457">
                  <c:v>42215.080642930101</c:v>
                </c:pt>
                <c:pt idx="81458">
                  <c:v>42215.080642967674</c:v>
                </c:pt>
                <c:pt idx="81459">
                  <c:v>42215.080642982</c:v>
                </c:pt>
                <c:pt idx="81460">
                  <c:v>42215.080643000198</c:v>
                </c:pt>
                <c:pt idx="81461">
                  <c:v>42215.080643039597</c:v>
                </c:pt>
                <c:pt idx="81462">
                  <c:v>42215.080643079898</c:v>
                </c:pt>
                <c:pt idx="81463">
                  <c:v>42215.080643103604</c:v>
                </c:pt>
                <c:pt idx="81464">
                  <c:v>42215.080643113084</c:v>
                </c:pt>
                <c:pt idx="81465">
                  <c:v>42215.080643118301</c:v>
                </c:pt>
                <c:pt idx="81466">
                  <c:v>42215.080643130903</c:v>
                </c:pt>
                <c:pt idx="81467">
                  <c:v>42215.080643152898</c:v>
                </c:pt>
                <c:pt idx="81468">
                  <c:v>42215.080643161775</c:v>
                </c:pt>
                <c:pt idx="81469">
                  <c:v>42215.080643232199</c:v>
                </c:pt>
                <c:pt idx="81470">
                  <c:v>42215.080643267996</c:v>
                </c:pt>
                <c:pt idx="81471">
                  <c:v>42215.080643271402</c:v>
                </c:pt>
                <c:pt idx="81472">
                  <c:v>42215.080643316302</c:v>
                </c:pt>
                <c:pt idx="81473">
                  <c:v>42215.080643335597</c:v>
                </c:pt>
                <c:pt idx="81474">
                  <c:v>42215.080643393099</c:v>
                </c:pt>
                <c:pt idx="81475">
                  <c:v>42215.080643400303</c:v>
                </c:pt>
                <c:pt idx="81476">
                  <c:v>42215.080643405599</c:v>
                </c:pt>
                <c:pt idx="81477">
                  <c:v>42215.0806434318</c:v>
                </c:pt>
                <c:pt idx="81478">
                  <c:v>42215.080643459012</c:v>
                </c:pt>
                <c:pt idx="81479">
                  <c:v>42215.0806434642</c:v>
                </c:pt>
                <c:pt idx="81480">
                  <c:v>42215.080643503075</c:v>
                </c:pt>
                <c:pt idx="81481">
                  <c:v>42215.080643543384</c:v>
                </c:pt>
                <c:pt idx="81482">
                  <c:v>42215.080643545502</c:v>
                </c:pt>
                <c:pt idx="81483">
                  <c:v>42215.080643552676</c:v>
                </c:pt>
                <c:pt idx="81484">
                  <c:v>42215.080643567584</c:v>
                </c:pt>
                <c:pt idx="81485">
                  <c:v>42215.080643624096</c:v>
                </c:pt>
                <c:pt idx="81486">
                  <c:v>42215.080643692403</c:v>
                </c:pt>
                <c:pt idx="81487">
                  <c:v>42215.080643696099</c:v>
                </c:pt>
                <c:pt idx="81488">
                  <c:v>42215.080643700196</c:v>
                </c:pt>
                <c:pt idx="81489">
                  <c:v>42215.080643704598</c:v>
                </c:pt>
                <c:pt idx="81490">
                  <c:v>42215.080643730995</c:v>
                </c:pt>
                <c:pt idx="81491">
                  <c:v>42215.080643733672</c:v>
                </c:pt>
                <c:pt idx="81492">
                  <c:v>42215.080643780384</c:v>
                </c:pt>
                <c:pt idx="81493">
                  <c:v>42215.0806437996</c:v>
                </c:pt>
                <c:pt idx="81494">
                  <c:v>42215.0806438414</c:v>
                </c:pt>
                <c:pt idx="81495">
                  <c:v>42215.080643856003</c:v>
                </c:pt>
                <c:pt idx="81496">
                  <c:v>42215.080643927999</c:v>
                </c:pt>
                <c:pt idx="81497">
                  <c:v>42215.080643962501</c:v>
                </c:pt>
                <c:pt idx="81498">
                  <c:v>42215.080643979702</c:v>
                </c:pt>
                <c:pt idx="81499">
                  <c:v>42215.080643994399</c:v>
                </c:pt>
                <c:pt idx="81500">
                  <c:v>42215.080644027898</c:v>
                </c:pt>
                <c:pt idx="81501">
                  <c:v>42215.080644031594</c:v>
                </c:pt>
                <c:pt idx="81502">
                  <c:v>42215.080644039903</c:v>
                </c:pt>
                <c:pt idx="81503">
                  <c:v>42215.080644044698</c:v>
                </c:pt>
                <c:pt idx="81504">
                  <c:v>42215.080644087197</c:v>
                </c:pt>
                <c:pt idx="81505">
                  <c:v>42215.080644125897</c:v>
                </c:pt>
                <c:pt idx="81506">
                  <c:v>42215.080644137401</c:v>
                </c:pt>
                <c:pt idx="81507">
                  <c:v>42215.080644159701</c:v>
                </c:pt>
                <c:pt idx="81508">
                  <c:v>42215.080644197202</c:v>
                </c:pt>
                <c:pt idx="81509">
                  <c:v>42215.080644237802</c:v>
                </c:pt>
                <c:pt idx="81510">
                  <c:v>42215.080644263595</c:v>
                </c:pt>
                <c:pt idx="81511">
                  <c:v>42215.080644269998</c:v>
                </c:pt>
                <c:pt idx="81512">
                  <c:v>42215.0806442752</c:v>
                </c:pt>
                <c:pt idx="81513">
                  <c:v>42215.0806442822</c:v>
                </c:pt>
                <c:pt idx="81514">
                  <c:v>42215.080644310998</c:v>
                </c:pt>
                <c:pt idx="81515">
                  <c:v>42215.080644319198</c:v>
                </c:pt>
                <c:pt idx="81516">
                  <c:v>42215.080644391601</c:v>
                </c:pt>
                <c:pt idx="81517">
                  <c:v>42215.080644428839</c:v>
                </c:pt>
                <c:pt idx="81518">
                  <c:v>42215.080644432797</c:v>
                </c:pt>
                <c:pt idx="81519">
                  <c:v>42215.080644472138</c:v>
                </c:pt>
                <c:pt idx="81520">
                  <c:v>42215.080644495698</c:v>
                </c:pt>
                <c:pt idx="81521">
                  <c:v>42215.080644550195</c:v>
                </c:pt>
                <c:pt idx="81522">
                  <c:v>42215.080644558497</c:v>
                </c:pt>
                <c:pt idx="81523">
                  <c:v>42215.080644565474</c:v>
                </c:pt>
                <c:pt idx="81524">
                  <c:v>42215.0806445778</c:v>
                </c:pt>
                <c:pt idx="81525">
                  <c:v>42215.080644623384</c:v>
                </c:pt>
                <c:pt idx="81526">
                  <c:v>42215.0806446262</c:v>
                </c:pt>
                <c:pt idx="81527">
                  <c:v>42215.080644660185</c:v>
                </c:pt>
                <c:pt idx="81528">
                  <c:v>42215.080644700902</c:v>
                </c:pt>
                <c:pt idx="81529">
                  <c:v>42215.080644702997</c:v>
                </c:pt>
                <c:pt idx="81530">
                  <c:v>42215.080644715774</c:v>
                </c:pt>
                <c:pt idx="81531">
                  <c:v>42215.080644727503</c:v>
                </c:pt>
                <c:pt idx="81532">
                  <c:v>42215.080644781476</c:v>
                </c:pt>
                <c:pt idx="81533">
                  <c:v>42215.080644849499</c:v>
                </c:pt>
                <c:pt idx="81534">
                  <c:v>42215.080644855385</c:v>
                </c:pt>
                <c:pt idx="81535">
                  <c:v>42215.080644858899</c:v>
                </c:pt>
                <c:pt idx="81536">
                  <c:v>42215.080644861664</c:v>
                </c:pt>
                <c:pt idx="81537">
                  <c:v>42215.080644888403</c:v>
                </c:pt>
                <c:pt idx="81538">
                  <c:v>42215.080644891103</c:v>
                </c:pt>
                <c:pt idx="81539">
                  <c:v>42215.080644936497</c:v>
                </c:pt>
                <c:pt idx="81540">
                  <c:v>42215.080644959402</c:v>
                </c:pt>
                <c:pt idx="81541">
                  <c:v>42215.080645000002</c:v>
                </c:pt>
                <c:pt idx="81542">
                  <c:v>42215.080645013084</c:v>
                </c:pt>
                <c:pt idx="81543">
                  <c:v>42215.080645087597</c:v>
                </c:pt>
                <c:pt idx="81544">
                  <c:v>42215.080645122798</c:v>
                </c:pt>
                <c:pt idx="81545">
                  <c:v>42215.080645136397</c:v>
                </c:pt>
                <c:pt idx="81546">
                  <c:v>42215.080645151102</c:v>
                </c:pt>
                <c:pt idx="81547">
                  <c:v>42215.080645184898</c:v>
                </c:pt>
                <c:pt idx="81548">
                  <c:v>42215.0806451916</c:v>
                </c:pt>
                <c:pt idx="81549">
                  <c:v>42215.080645196838</c:v>
                </c:pt>
                <c:pt idx="81550">
                  <c:v>42215.080645198941</c:v>
                </c:pt>
                <c:pt idx="81551">
                  <c:v>42215.080645244612</c:v>
                </c:pt>
                <c:pt idx="81552">
                  <c:v>42215.080645289898</c:v>
                </c:pt>
                <c:pt idx="81553">
                  <c:v>42215.080645292699</c:v>
                </c:pt>
                <c:pt idx="81554">
                  <c:v>42215.0806453197</c:v>
                </c:pt>
                <c:pt idx="81555">
                  <c:v>42215.080645354603</c:v>
                </c:pt>
                <c:pt idx="81556">
                  <c:v>42215.080645394613</c:v>
                </c:pt>
                <c:pt idx="81557">
                  <c:v>42215.080645423601</c:v>
                </c:pt>
                <c:pt idx="81558">
                  <c:v>42215.080645427799</c:v>
                </c:pt>
                <c:pt idx="81559">
                  <c:v>42215.080645433001</c:v>
                </c:pt>
                <c:pt idx="81560">
                  <c:v>42215.08064544003</c:v>
                </c:pt>
                <c:pt idx="81561">
                  <c:v>42215.080645467802</c:v>
                </c:pt>
                <c:pt idx="81562">
                  <c:v>42215.08064547614</c:v>
                </c:pt>
                <c:pt idx="81563">
                  <c:v>42215.080645551585</c:v>
                </c:pt>
                <c:pt idx="81564">
                  <c:v>42215.080645582995</c:v>
                </c:pt>
                <c:pt idx="81565">
                  <c:v>42215.080645583475</c:v>
                </c:pt>
                <c:pt idx="81566">
                  <c:v>42215.080645629598</c:v>
                </c:pt>
                <c:pt idx="81567">
                  <c:v>42215.080645655675</c:v>
                </c:pt>
                <c:pt idx="81568">
                  <c:v>42215.080645707501</c:v>
                </c:pt>
                <c:pt idx="81569">
                  <c:v>42215.080645716</c:v>
                </c:pt>
                <c:pt idx="81570">
                  <c:v>42215.080645721195</c:v>
                </c:pt>
                <c:pt idx="81571">
                  <c:v>42215.0806457418</c:v>
                </c:pt>
                <c:pt idx="81572">
                  <c:v>42215.080645782102</c:v>
                </c:pt>
                <c:pt idx="81573">
                  <c:v>42215.080645783484</c:v>
                </c:pt>
                <c:pt idx="81574">
                  <c:v>42215.080645814196</c:v>
                </c:pt>
                <c:pt idx="81575">
                  <c:v>42215.080645857684</c:v>
                </c:pt>
                <c:pt idx="81576">
                  <c:v>42215.080645859802</c:v>
                </c:pt>
                <c:pt idx="81577">
                  <c:v>42215.080645870097</c:v>
                </c:pt>
                <c:pt idx="81578">
                  <c:v>42215.080645887901</c:v>
                </c:pt>
                <c:pt idx="81579">
                  <c:v>42215.080645939001</c:v>
                </c:pt>
                <c:pt idx="81580">
                  <c:v>42215.080646006798</c:v>
                </c:pt>
                <c:pt idx="81581">
                  <c:v>42215.080646014598</c:v>
                </c:pt>
                <c:pt idx="81582">
                  <c:v>42215.0806460155</c:v>
                </c:pt>
                <c:pt idx="81583">
                  <c:v>42215.080646019</c:v>
                </c:pt>
                <c:pt idx="81584">
                  <c:v>42215.08064604643</c:v>
                </c:pt>
                <c:pt idx="81585">
                  <c:v>42215.080646049399</c:v>
                </c:pt>
                <c:pt idx="81586">
                  <c:v>42215.08064609443</c:v>
                </c:pt>
                <c:pt idx="81587">
                  <c:v>42215.080646119801</c:v>
                </c:pt>
                <c:pt idx="81588">
                  <c:v>42215.080646157599</c:v>
                </c:pt>
                <c:pt idx="81589">
                  <c:v>42215.080646171002</c:v>
                </c:pt>
                <c:pt idx="81590">
                  <c:v>42215.080646247399</c:v>
                </c:pt>
                <c:pt idx="81591">
                  <c:v>42215.080646280199</c:v>
                </c:pt>
                <c:pt idx="81592">
                  <c:v>42215.080646294213</c:v>
                </c:pt>
                <c:pt idx="81593">
                  <c:v>42215.080646299539</c:v>
                </c:pt>
                <c:pt idx="81594">
                  <c:v>42215.080646311595</c:v>
                </c:pt>
                <c:pt idx="81595">
                  <c:v>42215.08064634983</c:v>
                </c:pt>
                <c:pt idx="81596">
                  <c:v>42215.080646351598</c:v>
                </c:pt>
                <c:pt idx="81597">
                  <c:v>42215.080646361595</c:v>
                </c:pt>
                <c:pt idx="81598">
                  <c:v>42215.08064640213</c:v>
                </c:pt>
                <c:pt idx="81599">
                  <c:v>42215.080646440139</c:v>
                </c:pt>
                <c:pt idx="81600">
                  <c:v>42215.08064644863</c:v>
                </c:pt>
                <c:pt idx="81601">
                  <c:v>42215.08064647943</c:v>
                </c:pt>
                <c:pt idx="81602">
                  <c:v>42215.080646511975</c:v>
                </c:pt>
                <c:pt idx="81603">
                  <c:v>42215.080646552597</c:v>
                </c:pt>
                <c:pt idx="81604">
                  <c:v>42215.080646583672</c:v>
                </c:pt>
                <c:pt idx="81605">
                  <c:v>42215.080646584902</c:v>
                </c:pt>
                <c:pt idx="81606">
                  <c:v>42215.080646594302</c:v>
                </c:pt>
                <c:pt idx="81607">
                  <c:v>42215.080646597002</c:v>
                </c:pt>
                <c:pt idx="81608">
                  <c:v>42215.080646625604</c:v>
                </c:pt>
                <c:pt idx="81609">
                  <c:v>42215.080646633673</c:v>
                </c:pt>
                <c:pt idx="81610">
                  <c:v>42215.080646711176</c:v>
                </c:pt>
                <c:pt idx="81611">
                  <c:v>42215.080646742899</c:v>
                </c:pt>
                <c:pt idx="81612">
                  <c:v>42215.080646743598</c:v>
                </c:pt>
                <c:pt idx="81613">
                  <c:v>42215.080646787785</c:v>
                </c:pt>
                <c:pt idx="81614">
                  <c:v>42215.080646815673</c:v>
                </c:pt>
                <c:pt idx="81615">
                  <c:v>42215.080646864903</c:v>
                </c:pt>
                <c:pt idx="81616">
                  <c:v>42215.080646873284</c:v>
                </c:pt>
                <c:pt idx="81617">
                  <c:v>42215.08064687853</c:v>
                </c:pt>
                <c:pt idx="81618">
                  <c:v>42215.080646893301</c:v>
                </c:pt>
                <c:pt idx="81619">
                  <c:v>42215.080646941497</c:v>
                </c:pt>
                <c:pt idx="81620">
                  <c:v>42215.080646943301</c:v>
                </c:pt>
                <c:pt idx="81621">
                  <c:v>42215.080646975002</c:v>
                </c:pt>
                <c:pt idx="81622">
                  <c:v>42215.0806470159</c:v>
                </c:pt>
                <c:pt idx="81623">
                  <c:v>42215.080647018098</c:v>
                </c:pt>
                <c:pt idx="81624">
                  <c:v>42215.080647036702</c:v>
                </c:pt>
                <c:pt idx="81625">
                  <c:v>42215.080647047529</c:v>
                </c:pt>
                <c:pt idx="81626">
                  <c:v>42215.080647096329</c:v>
                </c:pt>
                <c:pt idx="81627">
                  <c:v>42215.080647164403</c:v>
                </c:pt>
                <c:pt idx="81628">
                  <c:v>42215.080647173898</c:v>
                </c:pt>
                <c:pt idx="81629">
                  <c:v>42215.080647175397</c:v>
                </c:pt>
                <c:pt idx="81630">
                  <c:v>42215.080647176612</c:v>
                </c:pt>
                <c:pt idx="81631">
                  <c:v>42215.080647214003</c:v>
                </c:pt>
                <c:pt idx="81632">
                  <c:v>42215.080647216797</c:v>
                </c:pt>
                <c:pt idx="81633">
                  <c:v>42215.080647251802</c:v>
                </c:pt>
                <c:pt idx="81634">
                  <c:v>42215.080647279603</c:v>
                </c:pt>
                <c:pt idx="81635">
                  <c:v>42215.080647317998</c:v>
                </c:pt>
                <c:pt idx="81636">
                  <c:v>42215.080647327799</c:v>
                </c:pt>
                <c:pt idx="81637">
                  <c:v>42215.080647407529</c:v>
                </c:pt>
                <c:pt idx="81638">
                  <c:v>42215.080647439099</c:v>
                </c:pt>
                <c:pt idx="81639">
                  <c:v>42215.080647451599</c:v>
                </c:pt>
                <c:pt idx="81640">
                  <c:v>42215.08064745953</c:v>
                </c:pt>
                <c:pt idx="81641">
                  <c:v>42215.080647469098</c:v>
                </c:pt>
                <c:pt idx="81642">
                  <c:v>42215.080647504685</c:v>
                </c:pt>
                <c:pt idx="81643">
                  <c:v>42215.080647511764</c:v>
                </c:pt>
                <c:pt idx="81644">
                  <c:v>42215.080647516676</c:v>
                </c:pt>
                <c:pt idx="81645">
                  <c:v>42215.0806475594</c:v>
                </c:pt>
                <c:pt idx="81646">
                  <c:v>42215.080647596929</c:v>
                </c:pt>
                <c:pt idx="81647">
                  <c:v>42215.080647610674</c:v>
                </c:pt>
                <c:pt idx="81648">
                  <c:v>42215.080647639275</c:v>
                </c:pt>
                <c:pt idx="81649">
                  <c:v>42215.0806476695</c:v>
                </c:pt>
                <c:pt idx="81650">
                  <c:v>42215.080647709197</c:v>
                </c:pt>
                <c:pt idx="81651">
                  <c:v>42215.080647742601</c:v>
                </c:pt>
                <c:pt idx="81652">
                  <c:v>42215.080647743896</c:v>
                </c:pt>
                <c:pt idx="81653">
                  <c:v>42215.080647752002</c:v>
                </c:pt>
                <c:pt idx="81654">
                  <c:v>42215.080647754701</c:v>
                </c:pt>
                <c:pt idx="81655">
                  <c:v>42215.080647782597</c:v>
                </c:pt>
                <c:pt idx="81656">
                  <c:v>42215.080647790899</c:v>
                </c:pt>
                <c:pt idx="81657">
                  <c:v>42215.080647871284</c:v>
                </c:pt>
                <c:pt idx="81658">
                  <c:v>42215.080647893097</c:v>
                </c:pt>
                <c:pt idx="81659">
                  <c:v>42215.080647900897</c:v>
                </c:pt>
                <c:pt idx="81660">
                  <c:v>42215.080647945302</c:v>
                </c:pt>
                <c:pt idx="81661">
                  <c:v>42215.080647975999</c:v>
                </c:pt>
                <c:pt idx="81662">
                  <c:v>42215.080648022398</c:v>
                </c:pt>
                <c:pt idx="81663">
                  <c:v>42215.080648029601</c:v>
                </c:pt>
                <c:pt idx="81664">
                  <c:v>42215.080648036601</c:v>
                </c:pt>
                <c:pt idx="81665">
                  <c:v>42215.0806480514</c:v>
                </c:pt>
                <c:pt idx="81666">
                  <c:v>42215.08064809494</c:v>
                </c:pt>
                <c:pt idx="81667">
                  <c:v>42215.080648103401</c:v>
                </c:pt>
                <c:pt idx="81668">
                  <c:v>42215.0806481322</c:v>
                </c:pt>
                <c:pt idx="81669">
                  <c:v>42215.080648173796</c:v>
                </c:pt>
                <c:pt idx="81670">
                  <c:v>42215.080648175899</c:v>
                </c:pt>
                <c:pt idx="81671">
                  <c:v>42215.080648192212</c:v>
                </c:pt>
                <c:pt idx="81672">
                  <c:v>42215.080648208139</c:v>
                </c:pt>
                <c:pt idx="81673">
                  <c:v>42215.080648253897</c:v>
                </c:pt>
                <c:pt idx="81674">
                  <c:v>42215.080648321396</c:v>
                </c:pt>
                <c:pt idx="81675">
                  <c:v>42215.08064832673</c:v>
                </c:pt>
                <c:pt idx="81676">
                  <c:v>42215.080648335301</c:v>
                </c:pt>
                <c:pt idx="81677">
                  <c:v>42215.080648339099</c:v>
                </c:pt>
                <c:pt idx="81678">
                  <c:v>42215.080648360898</c:v>
                </c:pt>
                <c:pt idx="81679">
                  <c:v>42215.080648364201</c:v>
                </c:pt>
                <c:pt idx="81680">
                  <c:v>42215.080648409203</c:v>
                </c:pt>
                <c:pt idx="81681">
                  <c:v>42215.080648440213</c:v>
                </c:pt>
                <c:pt idx="81682">
                  <c:v>42215.080648471601</c:v>
                </c:pt>
                <c:pt idx="81683">
                  <c:v>42215.080648485397</c:v>
                </c:pt>
                <c:pt idx="81684">
                  <c:v>42215.080648567273</c:v>
                </c:pt>
                <c:pt idx="81685">
                  <c:v>42215.0806485918</c:v>
                </c:pt>
                <c:pt idx="81686">
                  <c:v>42215.080648608797</c:v>
                </c:pt>
                <c:pt idx="81687">
                  <c:v>42215.080648613985</c:v>
                </c:pt>
                <c:pt idx="81688">
                  <c:v>42215.080648628929</c:v>
                </c:pt>
                <c:pt idx="81689">
                  <c:v>42215.080648647003</c:v>
                </c:pt>
                <c:pt idx="81690">
                  <c:v>42215.080648672301</c:v>
                </c:pt>
                <c:pt idx="81691">
                  <c:v>42215.08064867853</c:v>
                </c:pt>
                <c:pt idx="81692">
                  <c:v>42215.080648716903</c:v>
                </c:pt>
                <c:pt idx="81693">
                  <c:v>42215.080648756601</c:v>
                </c:pt>
                <c:pt idx="81694">
                  <c:v>42215.080648765084</c:v>
                </c:pt>
                <c:pt idx="81695">
                  <c:v>42215.080648799012</c:v>
                </c:pt>
                <c:pt idx="81696">
                  <c:v>42215.080648823285</c:v>
                </c:pt>
                <c:pt idx="81697">
                  <c:v>42215.080648867101</c:v>
                </c:pt>
                <c:pt idx="81698">
                  <c:v>42215.080648899697</c:v>
                </c:pt>
                <c:pt idx="81699">
                  <c:v>42215.080648904201</c:v>
                </c:pt>
                <c:pt idx="81700">
                  <c:v>42215.0806489077</c:v>
                </c:pt>
                <c:pt idx="81701">
                  <c:v>42215.080648912102</c:v>
                </c:pt>
                <c:pt idx="81702">
                  <c:v>42215.080648939998</c:v>
                </c:pt>
                <c:pt idx="81703">
                  <c:v>42215.080648948438</c:v>
                </c:pt>
                <c:pt idx="81704">
                  <c:v>42215.080649030897</c:v>
                </c:pt>
                <c:pt idx="81705">
                  <c:v>42215.080649051801</c:v>
                </c:pt>
                <c:pt idx="81706">
                  <c:v>42215.080649058211</c:v>
                </c:pt>
                <c:pt idx="81707">
                  <c:v>42215.080649101103</c:v>
                </c:pt>
                <c:pt idx="81708">
                  <c:v>42215.080649136202</c:v>
                </c:pt>
                <c:pt idx="81709">
                  <c:v>42215.08064917993</c:v>
                </c:pt>
                <c:pt idx="81710">
                  <c:v>42215.080649187803</c:v>
                </c:pt>
                <c:pt idx="81711">
                  <c:v>42215.080649202529</c:v>
                </c:pt>
                <c:pt idx="81712">
                  <c:v>42215.080649249212</c:v>
                </c:pt>
                <c:pt idx="81713">
                  <c:v>42215.080649256139</c:v>
                </c:pt>
                <c:pt idx="81714">
                  <c:v>42215.080649262803</c:v>
                </c:pt>
                <c:pt idx="81715">
                  <c:v>42215.080649286298</c:v>
                </c:pt>
                <c:pt idx="81716">
                  <c:v>42215.080649330201</c:v>
                </c:pt>
                <c:pt idx="81717">
                  <c:v>42215.080649332303</c:v>
                </c:pt>
                <c:pt idx="81718">
                  <c:v>42215.08064934623</c:v>
                </c:pt>
                <c:pt idx="81719">
                  <c:v>42215.080649368203</c:v>
                </c:pt>
                <c:pt idx="81720">
                  <c:v>42215.080649411197</c:v>
                </c:pt>
                <c:pt idx="81721">
                  <c:v>42215.080649478441</c:v>
                </c:pt>
                <c:pt idx="81722">
                  <c:v>42215.080649483702</c:v>
                </c:pt>
                <c:pt idx="81723">
                  <c:v>42215.08064949073</c:v>
                </c:pt>
                <c:pt idx="81724">
                  <c:v>42215.08064949495</c:v>
                </c:pt>
                <c:pt idx="81725">
                  <c:v>42215.080649517673</c:v>
                </c:pt>
                <c:pt idx="81726">
                  <c:v>42215.080649520401</c:v>
                </c:pt>
                <c:pt idx="81727">
                  <c:v>42215.080649565774</c:v>
                </c:pt>
                <c:pt idx="81728">
                  <c:v>42215.080649600197</c:v>
                </c:pt>
                <c:pt idx="81729">
                  <c:v>42215.080649641903</c:v>
                </c:pt>
                <c:pt idx="81730">
                  <c:v>42215.080649642929</c:v>
                </c:pt>
                <c:pt idx="81731">
                  <c:v>42215.08064972693</c:v>
                </c:pt>
                <c:pt idx="81732">
                  <c:v>42215.080649752497</c:v>
                </c:pt>
                <c:pt idx="81733">
                  <c:v>42215.080649766402</c:v>
                </c:pt>
                <c:pt idx="81734">
                  <c:v>42215.080649771684</c:v>
                </c:pt>
                <c:pt idx="81735">
                  <c:v>42215.080649784002</c:v>
                </c:pt>
                <c:pt idx="81736">
                  <c:v>42215.080649819596</c:v>
                </c:pt>
                <c:pt idx="81737">
                  <c:v>42215.080649831594</c:v>
                </c:pt>
                <c:pt idx="81738">
                  <c:v>42215.080649832111</c:v>
                </c:pt>
                <c:pt idx="81739">
                  <c:v>42215.080649874297</c:v>
                </c:pt>
                <c:pt idx="81740">
                  <c:v>42215.080649912001</c:v>
                </c:pt>
                <c:pt idx="81741">
                  <c:v>42215.080649926298</c:v>
                </c:pt>
                <c:pt idx="81742">
                  <c:v>42215.080649958698</c:v>
                </c:pt>
                <c:pt idx="81743">
                  <c:v>42215.080649980599</c:v>
                </c:pt>
                <c:pt idx="81744">
                  <c:v>42215.080650023898</c:v>
                </c:pt>
                <c:pt idx="81745">
                  <c:v>42215.080650056931</c:v>
                </c:pt>
                <c:pt idx="81746">
                  <c:v>42215.080650064199</c:v>
                </c:pt>
                <c:pt idx="81747">
                  <c:v>42215.080650064701</c:v>
                </c:pt>
                <c:pt idx="81748">
                  <c:v>42215.080650069103</c:v>
                </c:pt>
                <c:pt idx="81749">
                  <c:v>42215.080650097028</c:v>
                </c:pt>
                <c:pt idx="81750">
                  <c:v>42215.080650105803</c:v>
                </c:pt>
                <c:pt idx="81751">
                  <c:v>42215.08065019083</c:v>
                </c:pt>
                <c:pt idx="81752">
                  <c:v>42215.080650210803</c:v>
                </c:pt>
                <c:pt idx="81753">
                  <c:v>42215.080650215685</c:v>
                </c:pt>
                <c:pt idx="81754">
                  <c:v>42215.080650260003</c:v>
                </c:pt>
                <c:pt idx="81755">
                  <c:v>42215.08065029604</c:v>
                </c:pt>
                <c:pt idx="81756">
                  <c:v>42215.080650337099</c:v>
                </c:pt>
                <c:pt idx="81757">
                  <c:v>42215.08065034583</c:v>
                </c:pt>
                <c:pt idx="81758">
                  <c:v>42215.080650360796</c:v>
                </c:pt>
                <c:pt idx="81759">
                  <c:v>42215.080650407297</c:v>
                </c:pt>
                <c:pt idx="81760">
                  <c:v>42215.080650412099</c:v>
                </c:pt>
                <c:pt idx="81761">
                  <c:v>42215.080650422613</c:v>
                </c:pt>
                <c:pt idx="81762">
                  <c:v>42215.080650443699</c:v>
                </c:pt>
                <c:pt idx="81763">
                  <c:v>42215.080650487398</c:v>
                </c:pt>
                <c:pt idx="81764">
                  <c:v>42215.08065048953</c:v>
                </c:pt>
                <c:pt idx="81765">
                  <c:v>42215.080650503376</c:v>
                </c:pt>
                <c:pt idx="81766">
                  <c:v>42215.080650527903</c:v>
                </c:pt>
                <c:pt idx="81767">
                  <c:v>42215.080650568598</c:v>
                </c:pt>
                <c:pt idx="81768">
                  <c:v>42215.080650635595</c:v>
                </c:pt>
                <c:pt idx="81769">
                  <c:v>42215.080650640899</c:v>
                </c:pt>
                <c:pt idx="81770">
                  <c:v>42215.0806506546</c:v>
                </c:pt>
                <c:pt idx="81771">
                  <c:v>42215.080650655902</c:v>
                </c:pt>
                <c:pt idx="81772">
                  <c:v>42215.080650675103</c:v>
                </c:pt>
                <c:pt idx="81773">
                  <c:v>42215.080650677803</c:v>
                </c:pt>
                <c:pt idx="81774">
                  <c:v>42215.080650725002</c:v>
                </c:pt>
                <c:pt idx="81775">
                  <c:v>42215.080650759701</c:v>
                </c:pt>
                <c:pt idx="81776">
                  <c:v>42215.080650792297</c:v>
                </c:pt>
                <c:pt idx="81777">
                  <c:v>42215.080650800999</c:v>
                </c:pt>
                <c:pt idx="81778">
                  <c:v>42215.080650886499</c:v>
                </c:pt>
                <c:pt idx="81779">
                  <c:v>42215.080650909702</c:v>
                </c:pt>
                <c:pt idx="81780">
                  <c:v>42215.080650926298</c:v>
                </c:pt>
                <c:pt idx="81781">
                  <c:v>42215.080650953401</c:v>
                </c:pt>
                <c:pt idx="81782">
                  <c:v>42215.080650956203</c:v>
                </c:pt>
                <c:pt idx="81783">
                  <c:v>42215.080650985801</c:v>
                </c:pt>
                <c:pt idx="81784">
                  <c:v>42215.080650991797</c:v>
                </c:pt>
                <c:pt idx="81785">
                  <c:v>42215.080650992699</c:v>
                </c:pt>
                <c:pt idx="81786">
                  <c:v>42215.080651031676</c:v>
                </c:pt>
                <c:pt idx="81787">
                  <c:v>42215.0806510697</c:v>
                </c:pt>
                <c:pt idx="81788">
                  <c:v>42215.080651080898</c:v>
                </c:pt>
                <c:pt idx="81789">
                  <c:v>42215.080651118296</c:v>
                </c:pt>
                <c:pt idx="81790">
                  <c:v>42215.080651138131</c:v>
                </c:pt>
                <c:pt idx="81791">
                  <c:v>42215.080651181801</c:v>
                </c:pt>
                <c:pt idx="81792">
                  <c:v>42215.080651214099</c:v>
                </c:pt>
                <c:pt idx="81793">
                  <c:v>42215.080651219199</c:v>
                </c:pt>
                <c:pt idx="81794">
                  <c:v>42215.080651223929</c:v>
                </c:pt>
                <c:pt idx="81795">
                  <c:v>42215.08065122633</c:v>
                </c:pt>
                <c:pt idx="81796">
                  <c:v>42215.08065125443</c:v>
                </c:pt>
                <c:pt idx="81797">
                  <c:v>42215.080651263102</c:v>
                </c:pt>
                <c:pt idx="81798">
                  <c:v>42215.080651350399</c:v>
                </c:pt>
                <c:pt idx="81799">
                  <c:v>42215.08065136693</c:v>
                </c:pt>
                <c:pt idx="81800">
                  <c:v>42215.080651372729</c:v>
                </c:pt>
                <c:pt idx="81801">
                  <c:v>42215.080651415999</c:v>
                </c:pt>
                <c:pt idx="81802">
                  <c:v>42215.080651455799</c:v>
                </c:pt>
                <c:pt idx="81803">
                  <c:v>42215.080651494631</c:v>
                </c:pt>
                <c:pt idx="81804">
                  <c:v>42215.0806515023</c:v>
                </c:pt>
                <c:pt idx="81805">
                  <c:v>42215.080651509285</c:v>
                </c:pt>
                <c:pt idx="81806">
                  <c:v>42215.080651521595</c:v>
                </c:pt>
                <c:pt idx="81807">
                  <c:v>42215.080651570002</c:v>
                </c:pt>
                <c:pt idx="81808">
                  <c:v>42215.080651582502</c:v>
                </c:pt>
                <c:pt idx="81809">
                  <c:v>42215.080651600903</c:v>
                </c:pt>
                <c:pt idx="81810">
                  <c:v>42215.080651645098</c:v>
                </c:pt>
                <c:pt idx="81811">
                  <c:v>42215.0806516472</c:v>
                </c:pt>
                <c:pt idx="81812">
                  <c:v>42215.080651655197</c:v>
                </c:pt>
                <c:pt idx="81813">
                  <c:v>42215.080651687684</c:v>
                </c:pt>
                <c:pt idx="81814">
                  <c:v>42215.080651726799</c:v>
                </c:pt>
                <c:pt idx="81815">
                  <c:v>42215.080651792603</c:v>
                </c:pt>
                <c:pt idx="81816">
                  <c:v>42215.080651797798</c:v>
                </c:pt>
                <c:pt idx="81817">
                  <c:v>42215.080651805198</c:v>
                </c:pt>
                <c:pt idx="81818">
                  <c:v>42215.080651814402</c:v>
                </c:pt>
                <c:pt idx="81819">
                  <c:v>42215.080651841497</c:v>
                </c:pt>
                <c:pt idx="81820">
                  <c:v>42215.080651844299</c:v>
                </c:pt>
                <c:pt idx="81821">
                  <c:v>42215.080651880497</c:v>
                </c:pt>
                <c:pt idx="81822">
                  <c:v>42215.080651919903</c:v>
                </c:pt>
                <c:pt idx="81823">
                  <c:v>42215.080651957403</c:v>
                </c:pt>
                <c:pt idx="81824">
                  <c:v>42215.080651959011</c:v>
                </c:pt>
                <c:pt idx="81825">
                  <c:v>42215.08065204633</c:v>
                </c:pt>
                <c:pt idx="81826">
                  <c:v>42215.080652067001</c:v>
                </c:pt>
                <c:pt idx="81827">
                  <c:v>42215.080652084129</c:v>
                </c:pt>
                <c:pt idx="81828">
                  <c:v>42215.0806521013</c:v>
                </c:pt>
                <c:pt idx="81829">
                  <c:v>42215.080652134297</c:v>
                </c:pt>
                <c:pt idx="81830">
                  <c:v>42215.08065214433</c:v>
                </c:pt>
                <c:pt idx="81831">
                  <c:v>42215.08065214644</c:v>
                </c:pt>
                <c:pt idx="81832">
                  <c:v>42215.080652151701</c:v>
                </c:pt>
                <c:pt idx="81833">
                  <c:v>42215.080652189201</c:v>
                </c:pt>
                <c:pt idx="81834">
                  <c:v>42215.080652228149</c:v>
                </c:pt>
                <c:pt idx="81835">
                  <c:v>42215.080652246339</c:v>
                </c:pt>
                <c:pt idx="81836">
                  <c:v>42215.080652278441</c:v>
                </c:pt>
                <c:pt idx="81837">
                  <c:v>42215.080652295539</c:v>
                </c:pt>
                <c:pt idx="81838">
                  <c:v>42215.080652338329</c:v>
                </c:pt>
                <c:pt idx="81839">
                  <c:v>42215.080652370831</c:v>
                </c:pt>
                <c:pt idx="81840">
                  <c:v>42215.08065237874</c:v>
                </c:pt>
                <c:pt idx="81841">
                  <c:v>42215.080652383003</c:v>
                </c:pt>
                <c:pt idx="81842">
                  <c:v>42215.080652383498</c:v>
                </c:pt>
                <c:pt idx="81843">
                  <c:v>42215.080652412129</c:v>
                </c:pt>
                <c:pt idx="81844">
                  <c:v>42215.080652420547</c:v>
                </c:pt>
                <c:pt idx="81845">
                  <c:v>42215.080652510384</c:v>
                </c:pt>
                <c:pt idx="81846">
                  <c:v>42215.080652526703</c:v>
                </c:pt>
                <c:pt idx="81847">
                  <c:v>42215.080652528603</c:v>
                </c:pt>
                <c:pt idx="81848">
                  <c:v>42215.080652574601</c:v>
                </c:pt>
                <c:pt idx="81849">
                  <c:v>42215.080652615485</c:v>
                </c:pt>
                <c:pt idx="81850">
                  <c:v>42215.080652652003</c:v>
                </c:pt>
                <c:pt idx="81851">
                  <c:v>42215.080652661076</c:v>
                </c:pt>
                <c:pt idx="81852">
                  <c:v>42215.080652675802</c:v>
                </c:pt>
                <c:pt idx="81853">
                  <c:v>42215.080652722398</c:v>
                </c:pt>
                <c:pt idx="81854">
                  <c:v>42215.080652727098</c:v>
                </c:pt>
                <c:pt idx="81855">
                  <c:v>42215.080652742297</c:v>
                </c:pt>
                <c:pt idx="81856">
                  <c:v>42215.080652761673</c:v>
                </c:pt>
                <c:pt idx="81857">
                  <c:v>42215.080652801997</c:v>
                </c:pt>
                <c:pt idx="81858">
                  <c:v>42215.080652804099</c:v>
                </c:pt>
                <c:pt idx="81859">
                  <c:v>42215.080652820303</c:v>
                </c:pt>
                <c:pt idx="81860">
                  <c:v>42215.080652847399</c:v>
                </c:pt>
                <c:pt idx="81861">
                  <c:v>42215.0806528834</c:v>
                </c:pt>
                <c:pt idx="81862">
                  <c:v>42215.080652949699</c:v>
                </c:pt>
                <c:pt idx="81863">
                  <c:v>42215.08065295493</c:v>
                </c:pt>
                <c:pt idx="81864">
                  <c:v>42215.080652962897</c:v>
                </c:pt>
                <c:pt idx="81865">
                  <c:v>42215.080652974211</c:v>
                </c:pt>
                <c:pt idx="81866">
                  <c:v>42215.080652989702</c:v>
                </c:pt>
                <c:pt idx="81867">
                  <c:v>42215.08065299243</c:v>
                </c:pt>
                <c:pt idx="81868">
                  <c:v>42215.080653038829</c:v>
                </c:pt>
                <c:pt idx="81869">
                  <c:v>42215.080653079531</c:v>
                </c:pt>
                <c:pt idx="81870">
                  <c:v>42215.080653107303</c:v>
                </c:pt>
                <c:pt idx="81871">
                  <c:v>42215.080653115001</c:v>
                </c:pt>
                <c:pt idx="81872">
                  <c:v>42215.080653206212</c:v>
                </c:pt>
                <c:pt idx="81873">
                  <c:v>42215.08065322473</c:v>
                </c:pt>
                <c:pt idx="81874">
                  <c:v>42215.08065324054</c:v>
                </c:pt>
                <c:pt idx="81875">
                  <c:v>42215.080653267498</c:v>
                </c:pt>
                <c:pt idx="81876">
                  <c:v>42215.08065327043</c:v>
                </c:pt>
                <c:pt idx="81877">
                  <c:v>42215.080653300603</c:v>
                </c:pt>
                <c:pt idx="81878">
                  <c:v>42215.080653305398</c:v>
                </c:pt>
                <c:pt idx="81879">
                  <c:v>42215.080653311503</c:v>
                </c:pt>
                <c:pt idx="81880">
                  <c:v>42215.080653346558</c:v>
                </c:pt>
                <c:pt idx="81881">
                  <c:v>42215.08065338443</c:v>
                </c:pt>
                <c:pt idx="81882">
                  <c:v>42215.08065339864</c:v>
                </c:pt>
                <c:pt idx="81883">
                  <c:v>42215.08065343833</c:v>
                </c:pt>
                <c:pt idx="81884">
                  <c:v>42215.080653455829</c:v>
                </c:pt>
                <c:pt idx="81885">
                  <c:v>42215.08065349664</c:v>
                </c:pt>
                <c:pt idx="81886">
                  <c:v>42215.080653527999</c:v>
                </c:pt>
                <c:pt idx="81887">
                  <c:v>42215.080653533194</c:v>
                </c:pt>
                <c:pt idx="81888">
                  <c:v>42215.080653541598</c:v>
                </c:pt>
                <c:pt idx="81889">
                  <c:v>42215.080653543599</c:v>
                </c:pt>
                <c:pt idx="81890">
                  <c:v>42215.080653569101</c:v>
                </c:pt>
                <c:pt idx="81891">
                  <c:v>42215.080653577803</c:v>
                </c:pt>
                <c:pt idx="81892">
                  <c:v>42215.080653670499</c:v>
                </c:pt>
                <c:pt idx="81893">
                  <c:v>42215.080653682897</c:v>
                </c:pt>
                <c:pt idx="81894">
                  <c:v>42215.080653687597</c:v>
                </c:pt>
                <c:pt idx="81895">
                  <c:v>42215.0806537307</c:v>
                </c:pt>
                <c:pt idx="81896">
                  <c:v>42215.0806537756</c:v>
                </c:pt>
                <c:pt idx="81897">
                  <c:v>42215.080653809397</c:v>
                </c:pt>
                <c:pt idx="81898">
                  <c:v>42215.080653817684</c:v>
                </c:pt>
                <c:pt idx="81899">
                  <c:v>42215.080653832301</c:v>
                </c:pt>
                <c:pt idx="81900">
                  <c:v>42215.080653879013</c:v>
                </c:pt>
                <c:pt idx="81901">
                  <c:v>42215.080653885801</c:v>
                </c:pt>
                <c:pt idx="81902">
                  <c:v>42215.080653902398</c:v>
                </c:pt>
                <c:pt idx="81903">
                  <c:v>42215.080653915596</c:v>
                </c:pt>
                <c:pt idx="81904">
                  <c:v>42215.080653959703</c:v>
                </c:pt>
                <c:pt idx="81905">
                  <c:v>42215.080653961784</c:v>
                </c:pt>
                <c:pt idx="81906">
                  <c:v>42215.08065397403</c:v>
                </c:pt>
                <c:pt idx="81907">
                  <c:v>42215.080654007601</c:v>
                </c:pt>
                <c:pt idx="81908">
                  <c:v>42215.080654041012</c:v>
                </c:pt>
                <c:pt idx="81909">
                  <c:v>42215.080654107303</c:v>
                </c:pt>
                <c:pt idx="81910">
                  <c:v>42215.0806541126</c:v>
                </c:pt>
                <c:pt idx="81911">
                  <c:v>42215.080654121011</c:v>
                </c:pt>
                <c:pt idx="81912">
                  <c:v>42215.080654134297</c:v>
                </c:pt>
                <c:pt idx="81913">
                  <c:v>42215.080654150399</c:v>
                </c:pt>
                <c:pt idx="81914">
                  <c:v>42215.0806541532</c:v>
                </c:pt>
                <c:pt idx="81915">
                  <c:v>42215.08065419543</c:v>
                </c:pt>
                <c:pt idx="81916">
                  <c:v>42215.080654239697</c:v>
                </c:pt>
                <c:pt idx="81917">
                  <c:v>42215.080654272439</c:v>
                </c:pt>
                <c:pt idx="81918">
                  <c:v>42215.080654272839</c:v>
                </c:pt>
                <c:pt idx="81919">
                  <c:v>42215.080654366211</c:v>
                </c:pt>
                <c:pt idx="81920">
                  <c:v>42215.080654378849</c:v>
                </c:pt>
                <c:pt idx="81921">
                  <c:v>42215.080654398051</c:v>
                </c:pt>
                <c:pt idx="81922">
                  <c:v>42215.080654403202</c:v>
                </c:pt>
                <c:pt idx="81923">
                  <c:v>42215.080654418212</c:v>
                </c:pt>
                <c:pt idx="81924">
                  <c:v>42215.08065445393</c:v>
                </c:pt>
                <c:pt idx="81925">
                  <c:v>42215.080654460398</c:v>
                </c:pt>
                <c:pt idx="81926">
                  <c:v>42215.080654471931</c:v>
                </c:pt>
                <c:pt idx="81927">
                  <c:v>42215.080654503901</c:v>
                </c:pt>
                <c:pt idx="81928">
                  <c:v>42215.080654541103</c:v>
                </c:pt>
                <c:pt idx="81929">
                  <c:v>42215.080654561272</c:v>
                </c:pt>
                <c:pt idx="81930">
                  <c:v>42215.080654598329</c:v>
                </c:pt>
                <c:pt idx="81931">
                  <c:v>42215.080654612997</c:v>
                </c:pt>
                <c:pt idx="81932">
                  <c:v>42215.080654653197</c:v>
                </c:pt>
                <c:pt idx="81933">
                  <c:v>42215.080654685684</c:v>
                </c:pt>
                <c:pt idx="81934">
                  <c:v>42215.08065469093</c:v>
                </c:pt>
                <c:pt idx="81935">
                  <c:v>42215.080654698038</c:v>
                </c:pt>
                <c:pt idx="81936">
                  <c:v>42215.080654703903</c:v>
                </c:pt>
                <c:pt idx="81937">
                  <c:v>42215.080654726538</c:v>
                </c:pt>
                <c:pt idx="81938">
                  <c:v>42215.080654735284</c:v>
                </c:pt>
                <c:pt idx="81939">
                  <c:v>42215.080654830301</c:v>
                </c:pt>
                <c:pt idx="81940">
                  <c:v>42215.080654841098</c:v>
                </c:pt>
                <c:pt idx="81941">
                  <c:v>42215.080654844947</c:v>
                </c:pt>
                <c:pt idx="81942">
                  <c:v>42215.0806548892</c:v>
                </c:pt>
                <c:pt idx="81943">
                  <c:v>42215.080654935802</c:v>
                </c:pt>
                <c:pt idx="81944">
                  <c:v>42215.080654966703</c:v>
                </c:pt>
                <c:pt idx="81945">
                  <c:v>42215.08065497614</c:v>
                </c:pt>
                <c:pt idx="81946">
                  <c:v>42215.08065499083</c:v>
                </c:pt>
                <c:pt idx="81947">
                  <c:v>42215.080655034799</c:v>
                </c:pt>
                <c:pt idx="81948">
                  <c:v>42215.080655039601</c:v>
                </c:pt>
                <c:pt idx="81949">
                  <c:v>42215.080655062098</c:v>
                </c:pt>
                <c:pt idx="81950">
                  <c:v>42215.080655076228</c:v>
                </c:pt>
                <c:pt idx="81951">
                  <c:v>42215.080655116399</c:v>
                </c:pt>
                <c:pt idx="81952">
                  <c:v>42215.080655118531</c:v>
                </c:pt>
                <c:pt idx="81953">
                  <c:v>42215.080655134603</c:v>
                </c:pt>
                <c:pt idx="81954">
                  <c:v>42215.080655167701</c:v>
                </c:pt>
                <c:pt idx="81955">
                  <c:v>42215.080655198239</c:v>
                </c:pt>
                <c:pt idx="81956">
                  <c:v>42215.08065526413</c:v>
                </c:pt>
                <c:pt idx="81957">
                  <c:v>42215.080655269303</c:v>
                </c:pt>
                <c:pt idx="81958">
                  <c:v>42215.080655283498</c:v>
                </c:pt>
                <c:pt idx="81959">
                  <c:v>42215.080655293939</c:v>
                </c:pt>
                <c:pt idx="81960">
                  <c:v>42215.080655304439</c:v>
                </c:pt>
                <c:pt idx="81961">
                  <c:v>42215.080655307131</c:v>
                </c:pt>
                <c:pt idx="81962">
                  <c:v>42215.080655353202</c:v>
                </c:pt>
                <c:pt idx="81963">
                  <c:v>42215.080655399739</c:v>
                </c:pt>
                <c:pt idx="81964">
                  <c:v>42215.08065542343</c:v>
                </c:pt>
                <c:pt idx="81965">
                  <c:v>42215.08065542984</c:v>
                </c:pt>
                <c:pt idx="81966">
                  <c:v>42215.080655525897</c:v>
                </c:pt>
                <c:pt idx="81967">
                  <c:v>42215.080655539285</c:v>
                </c:pt>
                <c:pt idx="81968">
                  <c:v>42215.080655555284</c:v>
                </c:pt>
                <c:pt idx="81969">
                  <c:v>42215.080655580685</c:v>
                </c:pt>
                <c:pt idx="81970">
                  <c:v>42215.080655585101</c:v>
                </c:pt>
                <c:pt idx="81971">
                  <c:v>42215.080655587903</c:v>
                </c:pt>
                <c:pt idx="81972">
                  <c:v>42215.080655589998</c:v>
                </c:pt>
                <c:pt idx="81973">
                  <c:v>42215.080655631784</c:v>
                </c:pt>
                <c:pt idx="81974">
                  <c:v>42215.080655661186</c:v>
                </c:pt>
                <c:pt idx="81975">
                  <c:v>42215.080655700702</c:v>
                </c:pt>
                <c:pt idx="81976">
                  <c:v>42215.0806557092</c:v>
                </c:pt>
                <c:pt idx="81977">
                  <c:v>42215.080655758029</c:v>
                </c:pt>
                <c:pt idx="81978">
                  <c:v>42215.080655770602</c:v>
                </c:pt>
                <c:pt idx="81979">
                  <c:v>42215.0806558111</c:v>
                </c:pt>
                <c:pt idx="81980">
                  <c:v>42215.080655842539</c:v>
                </c:pt>
                <c:pt idx="81981">
                  <c:v>42215.080655847698</c:v>
                </c:pt>
                <c:pt idx="81982">
                  <c:v>42215.080655857302</c:v>
                </c:pt>
                <c:pt idx="81983">
                  <c:v>42215.080655863676</c:v>
                </c:pt>
                <c:pt idx="81984">
                  <c:v>42215.080655884201</c:v>
                </c:pt>
                <c:pt idx="81985">
                  <c:v>42215.080655893129</c:v>
                </c:pt>
                <c:pt idx="81986">
                  <c:v>42215.08065599003</c:v>
                </c:pt>
                <c:pt idx="81987">
                  <c:v>42215.080655997612</c:v>
                </c:pt>
                <c:pt idx="81988">
                  <c:v>42215.080655998849</c:v>
                </c:pt>
                <c:pt idx="81989">
                  <c:v>42215.080656045298</c:v>
                </c:pt>
                <c:pt idx="81990">
                  <c:v>42215.080656095612</c:v>
                </c:pt>
                <c:pt idx="81991">
                  <c:v>42215.080656124541</c:v>
                </c:pt>
                <c:pt idx="81992">
                  <c:v>42215.080656133003</c:v>
                </c:pt>
                <c:pt idx="81993">
                  <c:v>42215.080656138329</c:v>
                </c:pt>
                <c:pt idx="81994">
                  <c:v>42215.080656150603</c:v>
                </c:pt>
                <c:pt idx="81995">
                  <c:v>42215.080656201499</c:v>
                </c:pt>
                <c:pt idx="81996">
                  <c:v>42215.080656222141</c:v>
                </c:pt>
                <c:pt idx="81997">
                  <c:v>42215.080656230202</c:v>
                </c:pt>
                <c:pt idx="81998">
                  <c:v>42215.080656274629</c:v>
                </c:pt>
                <c:pt idx="81999">
                  <c:v>42215.080656276739</c:v>
                </c:pt>
                <c:pt idx="82000">
                  <c:v>42215.080656291138</c:v>
                </c:pt>
                <c:pt idx="82001">
                  <c:v>42215.08065632754</c:v>
                </c:pt>
                <c:pt idx="82002">
                  <c:v>42215.080656356149</c:v>
                </c:pt>
                <c:pt idx="82003">
                  <c:v>42215.080656421611</c:v>
                </c:pt>
                <c:pt idx="82004">
                  <c:v>42215.080656426959</c:v>
                </c:pt>
                <c:pt idx="82005">
                  <c:v>42215.080656437131</c:v>
                </c:pt>
                <c:pt idx="82006">
                  <c:v>42215.080656454229</c:v>
                </c:pt>
                <c:pt idx="82007">
                  <c:v>42215.08065646873</c:v>
                </c:pt>
                <c:pt idx="82008">
                  <c:v>42215.080656471539</c:v>
                </c:pt>
                <c:pt idx="82009">
                  <c:v>42215.080656510196</c:v>
                </c:pt>
                <c:pt idx="82010">
                  <c:v>42215.080656559498</c:v>
                </c:pt>
                <c:pt idx="82011">
                  <c:v>42215.080656587197</c:v>
                </c:pt>
                <c:pt idx="82012">
                  <c:v>42215.080656592698</c:v>
                </c:pt>
                <c:pt idx="82013">
                  <c:v>42215.080656686099</c:v>
                </c:pt>
                <c:pt idx="82014">
                  <c:v>42215.080656696329</c:v>
                </c:pt>
                <c:pt idx="82015">
                  <c:v>42215.0806567127</c:v>
                </c:pt>
                <c:pt idx="82016">
                  <c:v>42215.080656730097</c:v>
                </c:pt>
                <c:pt idx="82017">
                  <c:v>42215.080656763101</c:v>
                </c:pt>
                <c:pt idx="82018">
                  <c:v>42215.080656773098</c:v>
                </c:pt>
                <c:pt idx="82019">
                  <c:v>42215.080656775302</c:v>
                </c:pt>
                <c:pt idx="82020">
                  <c:v>42215.080656791397</c:v>
                </c:pt>
                <c:pt idx="82021">
                  <c:v>42215.080656818602</c:v>
                </c:pt>
                <c:pt idx="82022">
                  <c:v>42215.080656855796</c:v>
                </c:pt>
                <c:pt idx="82023">
                  <c:v>42215.080656870799</c:v>
                </c:pt>
                <c:pt idx="82024">
                  <c:v>42215.080656918202</c:v>
                </c:pt>
                <c:pt idx="82025">
                  <c:v>42215.080656928229</c:v>
                </c:pt>
                <c:pt idx="82026">
                  <c:v>42215.080656967701</c:v>
                </c:pt>
                <c:pt idx="82027">
                  <c:v>42215.080656999839</c:v>
                </c:pt>
                <c:pt idx="82028">
                  <c:v>42215.080657005099</c:v>
                </c:pt>
                <c:pt idx="82029">
                  <c:v>42215.0806570122</c:v>
                </c:pt>
                <c:pt idx="82030">
                  <c:v>42215.080657023529</c:v>
                </c:pt>
                <c:pt idx="82031">
                  <c:v>42215.080657041399</c:v>
                </c:pt>
                <c:pt idx="82032">
                  <c:v>42215.08065705013</c:v>
                </c:pt>
                <c:pt idx="82033">
                  <c:v>42215.080657150203</c:v>
                </c:pt>
                <c:pt idx="82034">
                  <c:v>42215.080657155529</c:v>
                </c:pt>
                <c:pt idx="82035">
                  <c:v>42215.080657159429</c:v>
                </c:pt>
                <c:pt idx="82036">
                  <c:v>42215.080657203929</c:v>
                </c:pt>
                <c:pt idx="82037">
                  <c:v>42215.080657255603</c:v>
                </c:pt>
                <c:pt idx="82038">
                  <c:v>42215.080657281498</c:v>
                </c:pt>
                <c:pt idx="82039">
                  <c:v>42215.080657289538</c:v>
                </c:pt>
                <c:pt idx="82040">
                  <c:v>42215.08065729485</c:v>
                </c:pt>
                <c:pt idx="82041">
                  <c:v>42215.080657307139</c:v>
                </c:pt>
                <c:pt idx="82042">
                  <c:v>42215.080657355829</c:v>
                </c:pt>
                <c:pt idx="82043">
                  <c:v>42215.080657382299</c:v>
                </c:pt>
                <c:pt idx="82044">
                  <c:v>42215.08065739114</c:v>
                </c:pt>
                <c:pt idx="82045">
                  <c:v>42215.080657430939</c:v>
                </c:pt>
                <c:pt idx="82046">
                  <c:v>42215.080657433013</c:v>
                </c:pt>
                <c:pt idx="82047">
                  <c:v>42215.080657453938</c:v>
                </c:pt>
                <c:pt idx="82048">
                  <c:v>42215.08065748743</c:v>
                </c:pt>
                <c:pt idx="82049">
                  <c:v>42215.080657513194</c:v>
                </c:pt>
                <c:pt idx="82050">
                  <c:v>42215.080657579012</c:v>
                </c:pt>
                <c:pt idx="82051">
                  <c:v>42215.0806575842</c:v>
                </c:pt>
                <c:pt idx="82052">
                  <c:v>42215.080657604303</c:v>
                </c:pt>
                <c:pt idx="82053">
                  <c:v>42215.080657614097</c:v>
                </c:pt>
                <c:pt idx="82054">
                  <c:v>42215.080657622602</c:v>
                </c:pt>
                <c:pt idx="82055">
                  <c:v>42215.080657625411</c:v>
                </c:pt>
                <c:pt idx="82056">
                  <c:v>42215.080657667801</c:v>
                </c:pt>
                <c:pt idx="82057">
                  <c:v>42215.0806577193</c:v>
                </c:pt>
                <c:pt idx="82058">
                  <c:v>42215.080657734099</c:v>
                </c:pt>
                <c:pt idx="82059">
                  <c:v>42215.080657744613</c:v>
                </c:pt>
                <c:pt idx="82060">
                  <c:v>42215.080657846229</c:v>
                </c:pt>
                <c:pt idx="82061">
                  <c:v>42215.080657853803</c:v>
                </c:pt>
                <c:pt idx="82062">
                  <c:v>42215.080657869803</c:v>
                </c:pt>
                <c:pt idx="82063">
                  <c:v>42215.080657888611</c:v>
                </c:pt>
                <c:pt idx="82064">
                  <c:v>42215.08065791813</c:v>
                </c:pt>
                <c:pt idx="82065">
                  <c:v>42215.080657930012</c:v>
                </c:pt>
                <c:pt idx="82066">
                  <c:v>42215.08065793493</c:v>
                </c:pt>
                <c:pt idx="82067">
                  <c:v>42215.080657951003</c:v>
                </c:pt>
                <c:pt idx="82068">
                  <c:v>42215.080657976541</c:v>
                </c:pt>
                <c:pt idx="82069">
                  <c:v>42215.080658013503</c:v>
                </c:pt>
                <c:pt idx="82070">
                  <c:v>42215.080658029612</c:v>
                </c:pt>
                <c:pt idx="82071">
                  <c:v>42215.080658078041</c:v>
                </c:pt>
                <c:pt idx="82072">
                  <c:v>42215.08065808213</c:v>
                </c:pt>
                <c:pt idx="82073">
                  <c:v>42215.080658125698</c:v>
                </c:pt>
                <c:pt idx="82074">
                  <c:v>42215.080658157203</c:v>
                </c:pt>
                <c:pt idx="82075">
                  <c:v>42215.080658162398</c:v>
                </c:pt>
                <c:pt idx="82076">
                  <c:v>42215.08065817054</c:v>
                </c:pt>
                <c:pt idx="82077">
                  <c:v>42215.0806581832</c:v>
                </c:pt>
                <c:pt idx="82078">
                  <c:v>42215.08065819904</c:v>
                </c:pt>
                <c:pt idx="82079">
                  <c:v>42215.08065820823</c:v>
                </c:pt>
                <c:pt idx="82080">
                  <c:v>42215.080658310129</c:v>
                </c:pt>
                <c:pt idx="82081">
                  <c:v>42215.080658313498</c:v>
                </c:pt>
                <c:pt idx="82082">
                  <c:v>42215.080658313498</c:v>
                </c:pt>
                <c:pt idx="82083">
                  <c:v>42215.080658361301</c:v>
                </c:pt>
                <c:pt idx="82084">
                  <c:v>42215.080658415303</c:v>
                </c:pt>
                <c:pt idx="82085">
                  <c:v>42215.08065843903</c:v>
                </c:pt>
                <c:pt idx="82086">
                  <c:v>42215.080658447339</c:v>
                </c:pt>
                <c:pt idx="82087">
                  <c:v>42215.080658452549</c:v>
                </c:pt>
                <c:pt idx="82088">
                  <c:v>42215.08065847023</c:v>
                </c:pt>
                <c:pt idx="82089">
                  <c:v>42215.080658513085</c:v>
                </c:pt>
                <c:pt idx="82090">
                  <c:v>42215.080658542298</c:v>
                </c:pt>
                <c:pt idx="82091">
                  <c:v>42215.080658545099</c:v>
                </c:pt>
                <c:pt idx="82092">
                  <c:v>42215.080658589002</c:v>
                </c:pt>
                <c:pt idx="82093">
                  <c:v>42215.080658591098</c:v>
                </c:pt>
                <c:pt idx="82094">
                  <c:v>42215.080658617597</c:v>
                </c:pt>
                <c:pt idx="82095">
                  <c:v>42215.080658647297</c:v>
                </c:pt>
                <c:pt idx="82096">
                  <c:v>42215.080658671002</c:v>
                </c:pt>
                <c:pt idx="82097">
                  <c:v>42215.080658736799</c:v>
                </c:pt>
                <c:pt idx="82098">
                  <c:v>42215.08065874203</c:v>
                </c:pt>
                <c:pt idx="82099">
                  <c:v>42215.080658752398</c:v>
                </c:pt>
                <c:pt idx="82100">
                  <c:v>42215.080658774139</c:v>
                </c:pt>
                <c:pt idx="82101">
                  <c:v>42215.080658777129</c:v>
                </c:pt>
                <c:pt idx="82102">
                  <c:v>42215.0806587802</c:v>
                </c:pt>
                <c:pt idx="82103">
                  <c:v>42215.08065882454</c:v>
                </c:pt>
                <c:pt idx="82104">
                  <c:v>42215.080658879211</c:v>
                </c:pt>
                <c:pt idx="82105">
                  <c:v>42215.080658895538</c:v>
                </c:pt>
                <c:pt idx="82106">
                  <c:v>42215.080658902298</c:v>
                </c:pt>
                <c:pt idx="82107">
                  <c:v>42215.080659006038</c:v>
                </c:pt>
                <c:pt idx="82108">
                  <c:v>42215.080659008039</c:v>
                </c:pt>
                <c:pt idx="82109">
                  <c:v>42215.080659027029</c:v>
                </c:pt>
                <c:pt idx="82110">
                  <c:v>42215.080659032203</c:v>
                </c:pt>
                <c:pt idx="82111">
                  <c:v>42215.08065904455</c:v>
                </c:pt>
                <c:pt idx="82112">
                  <c:v>42215.080659083098</c:v>
                </c:pt>
                <c:pt idx="82113">
                  <c:v>42215.080659089603</c:v>
                </c:pt>
                <c:pt idx="82114">
                  <c:v>42215.080659111001</c:v>
                </c:pt>
                <c:pt idx="82115">
                  <c:v>42215.080659133797</c:v>
                </c:pt>
                <c:pt idx="82116">
                  <c:v>42215.080659172228</c:v>
                </c:pt>
                <c:pt idx="82117">
                  <c:v>42215.080659184299</c:v>
                </c:pt>
                <c:pt idx="82118">
                  <c:v>42215.080659238149</c:v>
                </c:pt>
                <c:pt idx="82119">
                  <c:v>42215.08065924274</c:v>
                </c:pt>
                <c:pt idx="82120">
                  <c:v>42215.080659282699</c:v>
                </c:pt>
                <c:pt idx="82121">
                  <c:v>42215.080659315303</c:v>
                </c:pt>
                <c:pt idx="82122">
                  <c:v>42215.080659320549</c:v>
                </c:pt>
                <c:pt idx="82123">
                  <c:v>42215.080659327541</c:v>
                </c:pt>
                <c:pt idx="82124">
                  <c:v>42215.08065934285</c:v>
                </c:pt>
                <c:pt idx="82125">
                  <c:v>42215.080659356339</c:v>
                </c:pt>
                <c:pt idx="82126">
                  <c:v>42215.080659365303</c:v>
                </c:pt>
                <c:pt idx="82127">
                  <c:v>42215.080659469939</c:v>
                </c:pt>
                <c:pt idx="82128">
                  <c:v>42215.08065947194</c:v>
                </c:pt>
                <c:pt idx="82129">
                  <c:v>42215.080659472558</c:v>
                </c:pt>
                <c:pt idx="82130">
                  <c:v>42215.080659518797</c:v>
                </c:pt>
                <c:pt idx="82131">
                  <c:v>42215.080659574698</c:v>
                </c:pt>
                <c:pt idx="82132">
                  <c:v>42215.080659596839</c:v>
                </c:pt>
                <c:pt idx="82133">
                  <c:v>42215.080659605497</c:v>
                </c:pt>
                <c:pt idx="82134">
                  <c:v>42215.080659634201</c:v>
                </c:pt>
                <c:pt idx="82135">
                  <c:v>42215.080659637002</c:v>
                </c:pt>
                <c:pt idx="82136">
                  <c:v>42215.080659669402</c:v>
                </c:pt>
                <c:pt idx="82137">
                  <c:v>42215.080659701896</c:v>
                </c:pt>
                <c:pt idx="82138">
                  <c:v>42215.0806597056</c:v>
                </c:pt>
                <c:pt idx="82139">
                  <c:v>42215.080659747138</c:v>
                </c:pt>
                <c:pt idx="82140">
                  <c:v>42215.080659749212</c:v>
                </c:pt>
                <c:pt idx="82141">
                  <c:v>42215.080659767598</c:v>
                </c:pt>
                <c:pt idx="82142">
                  <c:v>42215.08065980683</c:v>
                </c:pt>
                <c:pt idx="82143">
                  <c:v>42215.080659828331</c:v>
                </c:pt>
                <c:pt idx="82144">
                  <c:v>42215.080659893829</c:v>
                </c:pt>
                <c:pt idx="82145">
                  <c:v>42215.08065989914</c:v>
                </c:pt>
                <c:pt idx="82146">
                  <c:v>42215.08065992043</c:v>
                </c:pt>
                <c:pt idx="82147">
                  <c:v>42215.080659933803</c:v>
                </c:pt>
                <c:pt idx="82148">
                  <c:v>42215.080659937397</c:v>
                </c:pt>
                <c:pt idx="82149">
                  <c:v>42215.08065994014</c:v>
                </c:pt>
                <c:pt idx="82150">
                  <c:v>42215.080659982203</c:v>
                </c:pt>
                <c:pt idx="82151">
                  <c:v>42215.080660038802</c:v>
                </c:pt>
                <c:pt idx="82152">
                  <c:v>42215.080660050284</c:v>
                </c:pt>
                <c:pt idx="82153">
                  <c:v>42215.080660059801</c:v>
                </c:pt>
                <c:pt idx="82154">
                  <c:v>42215.080660165775</c:v>
                </c:pt>
                <c:pt idx="82155">
                  <c:v>42215.080660168402</c:v>
                </c:pt>
                <c:pt idx="82156">
                  <c:v>42215.080660184001</c:v>
                </c:pt>
                <c:pt idx="82157">
                  <c:v>42215.0806602054</c:v>
                </c:pt>
                <c:pt idx="82158">
                  <c:v>42215.080660232197</c:v>
                </c:pt>
                <c:pt idx="82159">
                  <c:v>42215.08066024413</c:v>
                </c:pt>
                <c:pt idx="82160">
                  <c:v>42215.080660251595</c:v>
                </c:pt>
                <c:pt idx="82161">
                  <c:v>42215.0806602706</c:v>
                </c:pt>
                <c:pt idx="82162">
                  <c:v>42215.0806602913</c:v>
                </c:pt>
                <c:pt idx="82163">
                  <c:v>42215.080660328298</c:v>
                </c:pt>
                <c:pt idx="82164">
                  <c:v>42215.08066034253</c:v>
                </c:pt>
                <c:pt idx="82165">
                  <c:v>42215.08066039683</c:v>
                </c:pt>
                <c:pt idx="82166">
                  <c:v>42215.080660398613</c:v>
                </c:pt>
                <c:pt idx="82167">
                  <c:v>42215.080660440202</c:v>
                </c:pt>
                <c:pt idx="82168">
                  <c:v>42215.08066047293</c:v>
                </c:pt>
                <c:pt idx="82169">
                  <c:v>42215.080660478139</c:v>
                </c:pt>
                <c:pt idx="82170">
                  <c:v>42215.080660485197</c:v>
                </c:pt>
                <c:pt idx="82171">
                  <c:v>42215.080660502674</c:v>
                </c:pt>
                <c:pt idx="82172">
                  <c:v>42215.080660513238</c:v>
                </c:pt>
                <c:pt idx="82173">
                  <c:v>42215.080660522595</c:v>
                </c:pt>
                <c:pt idx="82174">
                  <c:v>42215.080660629676</c:v>
                </c:pt>
                <c:pt idx="82175">
                  <c:v>42215.080660629901</c:v>
                </c:pt>
                <c:pt idx="82176">
                  <c:v>42215.080660631764</c:v>
                </c:pt>
                <c:pt idx="82177">
                  <c:v>42215.080660674597</c:v>
                </c:pt>
                <c:pt idx="82178">
                  <c:v>42215.0806607349</c:v>
                </c:pt>
                <c:pt idx="82179">
                  <c:v>42215.080660754204</c:v>
                </c:pt>
                <c:pt idx="82180">
                  <c:v>42215.080660762076</c:v>
                </c:pt>
                <c:pt idx="82181">
                  <c:v>42215.080660767373</c:v>
                </c:pt>
                <c:pt idx="82182">
                  <c:v>42215.080660785185</c:v>
                </c:pt>
                <c:pt idx="82183">
                  <c:v>42215.080660828498</c:v>
                </c:pt>
                <c:pt idx="82184">
                  <c:v>42215.080660861764</c:v>
                </c:pt>
                <c:pt idx="82185">
                  <c:v>42215.080660863663</c:v>
                </c:pt>
                <c:pt idx="82186">
                  <c:v>42215.080660903674</c:v>
                </c:pt>
                <c:pt idx="82187">
                  <c:v>42215.080660905784</c:v>
                </c:pt>
                <c:pt idx="82188">
                  <c:v>42215.080660931664</c:v>
                </c:pt>
                <c:pt idx="82189">
                  <c:v>42215.080660966676</c:v>
                </c:pt>
                <c:pt idx="82190">
                  <c:v>42215.080660985775</c:v>
                </c:pt>
                <c:pt idx="82191">
                  <c:v>42215.080661051776</c:v>
                </c:pt>
                <c:pt idx="82192">
                  <c:v>42215.080661057</c:v>
                </c:pt>
                <c:pt idx="82193">
                  <c:v>42215.080661067885</c:v>
                </c:pt>
                <c:pt idx="82194">
                  <c:v>42215.080661093903</c:v>
                </c:pt>
                <c:pt idx="82195">
                  <c:v>42215.08066109693</c:v>
                </c:pt>
                <c:pt idx="82196">
                  <c:v>42215.080661099702</c:v>
                </c:pt>
                <c:pt idx="82197">
                  <c:v>42215.0806611394</c:v>
                </c:pt>
                <c:pt idx="82198">
                  <c:v>42215.080661198539</c:v>
                </c:pt>
                <c:pt idx="82199">
                  <c:v>42215.080661211272</c:v>
                </c:pt>
                <c:pt idx="82200">
                  <c:v>42215.080661216911</c:v>
                </c:pt>
                <c:pt idx="82201">
                  <c:v>42215.080661325803</c:v>
                </c:pt>
                <c:pt idx="82202">
                  <c:v>42215.080661327796</c:v>
                </c:pt>
                <c:pt idx="82203">
                  <c:v>42215.080661340799</c:v>
                </c:pt>
                <c:pt idx="82204">
                  <c:v>42215.080661346139</c:v>
                </c:pt>
                <c:pt idx="82205">
                  <c:v>42215.080661360997</c:v>
                </c:pt>
                <c:pt idx="82206">
                  <c:v>42215.080661394029</c:v>
                </c:pt>
                <c:pt idx="82207">
                  <c:v>42215.080661403284</c:v>
                </c:pt>
                <c:pt idx="82208">
                  <c:v>42215.080661430402</c:v>
                </c:pt>
                <c:pt idx="82209">
                  <c:v>42215.080661448628</c:v>
                </c:pt>
                <c:pt idx="82210">
                  <c:v>42215.080661485103</c:v>
                </c:pt>
                <c:pt idx="82211">
                  <c:v>42215.080661500186</c:v>
                </c:pt>
                <c:pt idx="82212">
                  <c:v>42215.080661554101</c:v>
                </c:pt>
                <c:pt idx="82213">
                  <c:v>42215.080661557673</c:v>
                </c:pt>
                <c:pt idx="82214">
                  <c:v>42215.080661597</c:v>
                </c:pt>
                <c:pt idx="82215">
                  <c:v>42215.080661629676</c:v>
                </c:pt>
                <c:pt idx="82216">
                  <c:v>42215.0806616349</c:v>
                </c:pt>
                <c:pt idx="82217">
                  <c:v>42215.080661642598</c:v>
                </c:pt>
                <c:pt idx="82218">
                  <c:v>42215.080661662272</c:v>
                </c:pt>
                <c:pt idx="82219">
                  <c:v>42215.0806616708</c:v>
                </c:pt>
                <c:pt idx="82220">
                  <c:v>42215.080661680186</c:v>
                </c:pt>
                <c:pt idx="82221">
                  <c:v>42215.080661785774</c:v>
                </c:pt>
                <c:pt idx="82222">
                  <c:v>42215.080661788998</c:v>
                </c:pt>
                <c:pt idx="82223">
                  <c:v>42215.0806617907</c:v>
                </c:pt>
                <c:pt idx="82224">
                  <c:v>42215.080661833272</c:v>
                </c:pt>
                <c:pt idx="82225">
                  <c:v>42215.080661894397</c:v>
                </c:pt>
                <c:pt idx="82226">
                  <c:v>42215.080661911576</c:v>
                </c:pt>
                <c:pt idx="82227">
                  <c:v>42215.0806619211</c:v>
                </c:pt>
                <c:pt idx="82228">
                  <c:v>42215.080661944099</c:v>
                </c:pt>
                <c:pt idx="82229">
                  <c:v>42215.080661980101</c:v>
                </c:pt>
                <c:pt idx="82230">
                  <c:v>42215.080661984801</c:v>
                </c:pt>
                <c:pt idx="82231">
                  <c:v>42215.080662017084</c:v>
                </c:pt>
                <c:pt idx="82232">
                  <c:v>42215.080662021501</c:v>
                </c:pt>
                <c:pt idx="82233">
                  <c:v>42215.080662060704</c:v>
                </c:pt>
                <c:pt idx="82234">
                  <c:v>42215.080662062785</c:v>
                </c:pt>
                <c:pt idx="82235">
                  <c:v>42215.080662086701</c:v>
                </c:pt>
                <c:pt idx="82236">
                  <c:v>42215.080662126529</c:v>
                </c:pt>
                <c:pt idx="82237">
                  <c:v>42215.080662142929</c:v>
                </c:pt>
                <c:pt idx="82238">
                  <c:v>42215.080662208798</c:v>
                </c:pt>
                <c:pt idx="82239">
                  <c:v>42215.080662214001</c:v>
                </c:pt>
                <c:pt idx="82240">
                  <c:v>42215.080662233901</c:v>
                </c:pt>
                <c:pt idx="82241">
                  <c:v>42215.0806622522</c:v>
                </c:pt>
                <c:pt idx="82242">
                  <c:v>42215.080662254899</c:v>
                </c:pt>
                <c:pt idx="82243">
                  <c:v>42215.080662256703</c:v>
                </c:pt>
                <c:pt idx="82244">
                  <c:v>42215.080662298329</c:v>
                </c:pt>
                <c:pt idx="82245">
                  <c:v>42215.08066235853</c:v>
                </c:pt>
                <c:pt idx="82246">
                  <c:v>42215.080662364497</c:v>
                </c:pt>
                <c:pt idx="82247">
                  <c:v>42215.080662374603</c:v>
                </c:pt>
                <c:pt idx="82248">
                  <c:v>42215.080662483102</c:v>
                </c:pt>
                <c:pt idx="82249">
                  <c:v>42215.080662485198</c:v>
                </c:pt>
                <c:pt idx="82250">
                  <c:v>42215.080662498229</c:v>
                </c:pt>
                <c:pt idx="82251">
                  <c:v>42215.080662503584</c:v>
                </c:pt>
                <c:pt idx="82252">
                  <c:v>42215.080662520195</c:v>
                </c:pt>
                <c:pt idx="82253">
                  <c:v>42215.080662554275</c:v>
                </c:pt>
                <c:pt idx="82254">
                  <c:v>42215.080662565364</c:v>
                </c:pt>
                <c:pt idx="82255">
                  <c:v>42215.080662590597</c:v>
                </c:pt>
                <c:pt idx="82256">
                  <c:v>42215.080662605673</c:v>
                </c:pt>
                <c:pt idx="82257">
                  <c:v>42215.0806626474</c:v>
                </c:pt>
                <c:pt idx="82258">
                  <c:v>42215.080662660264</c:v>
                </c:pt>
                <c:pt idx="82259">
                  <c:v>42215.080662711574</c:v>
                </c:pt>
                <c:pt idx="82260">
                  <c:v>42215.080662716995</c:v>
                </c:pt>
                <c:pt idx="82261">
                  <c:v>42215.080662755085</c:v>
                </c:pt>
                <c:pt idx="82262">
                  <c:v>42215.080662787084</c:v>
                </c:pt>
                <c:pt idx="82263">
                  <c:v>42215.080662792301</c:v>
                </c:pt>
                <c:pt idx="82264">
                  <c:v>42215.080662801272</c:v>
                </c:pt>
                <c:pt idx="82265">
                  <c:v>42215.080662822897</c:v>
                </c:pt>
                <c:pt idx="82266">
                  <c:v>42215.080662827902</c:v>
                </c:pt>
                <c:pt idx="82267">
                  <c:v>42215.080662837776</c:v>
                </c:pt>
                <c:pt idx="82268">
                  <c:v>42215.080662943001</c:v>
                </c:pt>
                <c:pt idx="82269">
                  <c:v>42215.080662944303</c:v>
                </c:pt>
                <c:pt idx="82270">
                  <c:v>42215.080662949098</c:v>
                </c:pt>
                <c:pt idx="82271">
                  <c:v>42215.080662989276</c:v>
                </c:pt>
                <c:pt idx="82272">
                  <c:v>42215.080663054701</c:v>
                </c:pt>
                <c:pt idx="82273">
                  <c:v>42215.080663069195</c:v>
                </c:pt>
                <c:pt idx="82274">
                  <c:v>42215.080663077199</c:v>
                </c:pt>
                <c:pt idx="82275">
                  <c:v>42215.080663082401</c:v>
                </c:pt>
                <c:pt idx="82276">
                  <c:v>42215.080663094697</c:v>
                </c:pt>
                <c:pt idx="82277">
                  <c:v>42215.080663143199</c:v>
                </c:pt>
                <c:pt idx="82278">
                  <c:v>42215.080663174398</c:v>
                </c:pt>
                <c:pt idx="82279">
                  <c:v>42215.080663181085</c:v>
                </c:pt>
                <c:pt idx="82280">
                  <c:v>42215.080663218403</c:v>
                </c:pt>
                <c:pt idx="82281">
                  <c:v>42215.0806632206</c:v>
                </c:pt>
                <c:pt idx="82282">
                  <c:v>42215.080663245397</c:v>
                </c:pt>
                <c:pt idx="82283">
                  <c:v>42215.080663286702</c:v>
                </c:pt>
                <c:pt idx="82284">
                  <c:v>42215.080663300199</c:v>
                </c:pt>
                <c:pt idx="82285">
                  <c:v>42215.0806633662</c:v>
                </c:pt>
                <c:pt idx="82286">
                  <c:v>42215.080663371402</c:v>
                </c:pt>
                <c:pt idx="82287">
                  <c:v>42215.080663383</c:v>
                </c:pt>
                <c:pt idx="82288">
                  <c:v>42215.080663406399</c:v>
                </c:pt>
                <c:pt idx="82289">
                  <c:v>42215.080663409601</c:v>
                </c:pt>
                <c:pt idx="82290">
                  <c:v>42215.080663412897</c:v>
                </c:pt>
                <c:pt idx="82291">
                  <c:v>42215.0806634537</c:v>
                </c:pt>
                <c:pt idx="82292">
                  <c:v>42215.080663518784</c:v>
                </c:pt>
                <c:pt idx="82293">
                  <c:v>42215.080663532084</c:v>
                </c:pt>
                <c:pt idx="82294">
                  <c:v>42215.080663536384</c:v>
                </c:pt>
                <c:pt idx="82295">
                  <c:v>42215.080663640598</c:v>
                </c:pt>
                <c:pt idx="82296">
                  <c:v>42215.080663644898</c:v>
                </c:pt>
                <c:pt idx="82297">
                  <c:v>42215.080663656285</c:v>
                </c:pt>
                <c:pt idx="82298">
                  <c:v>42215.080663675195</c:v>
                </c:pt>
                <c:pt idx="82299">
                  <c:v>42215.080663704801</c:v>
                </c:pt>
                <c:pt idx="82300">
                  <c:v>42215.080663716675</c:v>
                </c:pt>
                <c:pt idx="82301">
                  <c:v>42215.080663718676</c:v>
                </c:pt>
                <c:pt idx="82302">
                  <c:v>42215.080663750901</c:v>
                </c:pt>
                <c:pt idx="82303">
                  <c:v>42215.080663763074</c:v>
                </c:pt>
                <c:pt idx="82304">
                  <c:v>42215.080663799497</c:v>
                </c:pt>
                <c:pt idx="82305">
                  <c:v>42215.080663816196</c:v>
                </c:pt>
                <c:pt idx="82306">
                  <c:v>42215.080663868903</c:v>
                </c:pt>
                <c:pt idx="82307">
                  <c:v>42215.080663876703</c:v>
                </c:pt>
                <c:pt idx="82308">
                  <c:v>42215.080663911584</c:v>
                </c:pt>
                <c:pt idx="82309">
                  <c:v>42215.080663944602</c:v>
                </c:pt>
                <c:pt idx="82310">
                  <c:v>42215.080663949797</c:v>
                </c:pt>
                <c:pt idx="82311">
                  <c:v>42215.080663958797</c:v>
                </c:pt>
                <c:pt idx="82312">
                  <c:v>42215.080663982902</c:v>
                </c:pt>
                <c:pt idx="82313">
                  <c:v>42215.080663985675</c:v>
                </c:pt>
                <c:pt idx="82314">
                  <c:v>42215.080663996203</c:v>
                </c:pt>
                <c:pt idx="82315">
                  <c:v>42215.080664100198</c:v>
                </c:pt>
                <c:pt idx="82316">
                  <c:v>42215.080664103501</c:v>
                </c:pt>
                <c:pt idx="82317">
                  <c:v>42215.080664108602</c:v>
                </c:pt>
                <c:pt idx="82318">
                  <c:v>42215.080664148329</c:v>
                </c:pt>
                <c:pt idx="82319">
                  <c:v>42215.080664214802</c:v>
                </c:pt>
                <c:pt idx="82320">
                  <c:v>42215.080664226298</c:v>
                </c:pt>
                <c:pt idx="82321">
                  <c:v>42215.0806642354</c:v>
                </c:pt>
                <c:pt idx="82322">
                  <c:v>42215.080664252702</c:v>
                </c:pt>
                <c:pt idx="82323">
                  <c:v>42215.080664296729</c:v>
                </c:pt>
                <c:pt idx="82324">
                  <c:v>42215.080664301502</c:v>
                </c:pt>
                <c:pt idx="82325">
                  <c:v>42215.080664335284</c:v>
                </c:pt>
                <c:pt idx="82326">
                  <c:v>42215.080664340603</c:v>
                </c:pt>
                <c:pt idx="82327">
                  <c:v>42215.0806643752</c:v>
                </c:pt>
                <c:pt idx="82328">
                  <c:v>42215.080664377398</c:v>
                </c:pt>
                <c:pt idx="82329">
                  <c:v>42215.080664395602</c:v>
                </c:pt>
                <c:pt idx="82330">
                  <c:v>42215.080664446541</c:v>
                </c:pt>
                <c:pt idx="82331">
                  <c:v>42215.080664457702</c:v>
                </c:pt>
                <c:pt idx="82332">
                  <c:v>42215.080664523586</c:v>
                </c:pt>
                <c:pt idx="82333">
                  <c:v>42215.080664528898</c:v>
                </c:pt>
                <c:pt idx="82334">
                  <c:v>42215.080664547902</c:v>
                </c:pt>
                <c:pt idx="82335">
                  <c:v>42215.0806645665</c:v>
                </c:pt>
                <c:pt idx="82336">
                  <c:v>42215.080664569185</c:v>
                </c:pt>
                <c:pt idx="82337">
                  <c:v>42215.080664572502</c:v>
                </c:pt>
                <c:pt idx="82338">
                  <c:v>42215.080664612004</c:v>
                </c:pt>
                <c:pt idx="82339">
                  <c:v>42215.080664678499</c:v>
                </c:pt>
                <c:pt idx="82340">
                  <c:v>42215.080664685476</c:v>
                </c:pt>
                <c:pt idx="82341">
                  <c:v>42215.0806646899</c:v>
                </c:pt>
                <c:pt idx="82342">
                  <c:v>42215.080664794601</c:v>
                </c:pt>
                <c:pt idx="82343">
                  <c:v>42215.0806648043</c:v>
                </c:pt>
                <c:pt idx="82344">
                  <c:v>42215.080664813664</c:v>
                </c:pt>
                <c:pt idx="82345">
                  <c:v>42215.080664839195</c:v>
                </c:pt>
                <c:pt idx="82346">
                  <c:v>42215.080664843597</c:v>
                </c:pt>
                <c:pt idx="82347">
                  <c:v>42215.080664846297</c:v>
                </c:pt>
                <c:pt idx="82348">
                  <c:v>42215.08066484853</c:v>
                </c:pt>
                <c:pt idx="82349">
                  <c:v>42215.080664910376</c:v>
                </c:pt>
                <c:pt idx="82350">
                  <c:v>42215.080664920701</c:v>
                </c:pt>
                <c:pt idx="82351">
                  <c:v>42215.080664957684</c:v>
                </c:pt>
                <c:pt idx="82352">
                  <c:v>42215.080664974797</c:v>
                </c:pt>
                <c:pt idx="82353">
                  <c:v>42215.080665029498</c:v>
                </c:pt>
                <c:pt idx="82354">
                  <c:v>42215.080665036301</c:v>
                </c:pt>
                <c:pt idx="82355">
                  <c:v>42215.080665069501</c:v>
                </c:pt>
                <c:pt idx="82356">
                  <c:v>42215.080665101901</c:v>
                </c:pt>
                <c:pt idx="82357">
                  <c:v>42215.080665107103</c:v>
                </c:pt>
                <c:pt idx="82358">
                  <c:v>42215.0806651194</c:v>
                </c:pt>
                <c:pt idx="82359">
                  <c:v>42215.080665142603</c:v>
                </c:pt>
                <c:pt idx="82360">
                  <c:v>42215.080665144429</c:v>
                </c:pt>
                <c:pt idx="82361">
                  <c:v>42215.080665153597</c:v>
                </c:pt>
                <c:pt idx="82362">
                  <c:v>42215.080665259899</c:v>
                </c:pt>
                <c:pt idx="82363">
                  <c:v>42215.080665260997</c:v>
                </c:pt>
                <c:pt idx="82364">
                  <c:v>42215.080665268302</c:v>
                </c:pt>
                <c:pt idx="82365">
                  <c:v>42215.080665305097</c:v>
                </c:pt>
                <c:pt idx="82366">
                  <c:v>42215.080665374029</c:v>
                </c:pt>
                <c:pt idx="82367">
                  <c:v>42215.080665385001</c:v>
                </c:pt>
                <c:pt idx="82368">
                  <c:v>42215.080665391797</c:v>
                </c:pt>
                <c:pt idx="82369">
                  <c:v>42215.080665397028</c:v>
                </c:pt>
                <c:pt idx="82370">
                  <c:v>42215.080665412002</c:v>
                </c:pt>
                <c:pt idx="82371">
                  <c:v>42215.080665457703</c:v>
                </c:pt>
                <c:pt idx="82372">
                  <c:v>42215.08066549823</c:v>
                </c:pt>
                <c:pt idx="82373">
                  <c:v>42215.0806655005</c:v>
                </c:pt>
                <c:pt idx="82374">
                  <c:v>42215.080665533176</c:v>
                </c:pt>
                <c:pt idx="82375">
                  <c:v>42215.080665535272</c:v>
                </c:pt>
                <c:pt idx="82376">
                  <c:v>42215.080665549001</c:v>
                </c:pt>
                <c:pt idx="82377">
                  <c:v>42215.080665605776</c:v>
                </c:pt>
                <c:pt idx="82378">
                  <c:v>42215.080665616784</c:v>
                </c:pt>
                <c:pt idx="82379">
                  <c:v>42215.080665681664</c:v>
                </c:pt>
                <c:pt idx="82380">
                  <c:v>42215.080665686801</c:v>
                </c:pt>
                <c:pt idx="82381">
                  <c:v>42215.0806656938</c:v>
                </c:pt>
                <c:pt idx="82382">
                  <c:v>42215.080665724003</c:v>
                </c:pt>
                <c:pt idx="82383">
                  <c:v>42215.080665726702</c:v>
                </c:pt>
                <c:pt idx="82384">
                  <c:v>42215.080665732596</c:v>
                </c:pt>
                <c:pt idx="82385">
                  <c:v>42215.080665768801</c:v>
                </c:pt>
                <c:pt idx="82386">
                  <c:v>42215.080665837784</c:v>
                </c:pt>
                <c:pt idx="82387">
                  <c:v>42215.080665848698</c:v>
                </c:pt>
                <c:pt idx="82388">
                  <c:v>42215.080665851194</c:v>
                </c:pt>
                <c:pt idx="82389">
                  <c:v>42215.080665952002</c:v>
                </c:pt>
                <c:pt idx="82390">
                  <c:v>42215.0806659644</c:v>
                </c:pt>
                <c:pt idx="82391">
                  <c:v>42215.080665971102</c:v>
                </c:pt>
                <c:pt idx="82392">
                  <c:v>42215.080665995498</c:v>
                </c:pt>
                <c:pt idx="82393">
                  <c:v>42215.080666017275</c:v>
                </c:pt>
                <c:pt idx="82394">
                  <c:v>42215.080666031274</c:v>
                </c:pt>
                <c:pt idx="82395">
                  <c:v>42215.0806660335</c:v>
                </c:pt>
                <c:pt idx="82396">
                  <c:v>42215.080666069596</c:v>
                </c:pt>
                <c:pt idx="82397">
                  <c:v>42215.080666080503</c:v>
                </c:pt>
                <c:pt idx="82398">
                  <c:v>42215.080666116002</c:v>
                </c:pt>
                <c:pt idx="82399">
                  <c:v>42215.080666144429</c:v>
                </c:pt>
                <c:pt idx="82400">
                  <c:v>42215.080666186703</c:v>
                </c:pt>
                <c:pt idx="82401">
                  <c:v>42215.08066619654</c:v>
                </c:pt>
                <c:pt idx="82402">
                  <c:v>42215.080666226429</c:v>
                </c:pt>
                <c:pt idx="82403">
                  <c:v>42215.080666259397</c:v>
                </c:pt>
                <c:pt idx="82404">
                  <c:v>42215.080666264599</c:v>
                </c:pt>
                <c:pt idx="82405">
                  <c:v>42215.080666273003</c:v>
                </c:pt>
                <c:pt idx="82406">
                  <c:v>42215.080666300011</c:v>
                </c:pt>
                <c:pt idx="82407">
                  <c:v>42215.080666301903</c:v>
                </c:pt>
                <c:pt idx="82408">
                  <c:v>42215.080666310998</c:v>
                </c:pt>
                <c:pt idx="82409">
                  <c:v>42215.080666418296</c:v>
                </c:pt>
                <c:pt idx="82410">
                  <c:v>42215.0806664212</c:v>
                </c:pt>
                <c:pt idx="82411">
                  <c:v>42215.080666428839</c:v>
                </c:pt>
                <c:pt idx="82412">
                  <c:v>42215.080666462403</c:v>
                </c:pt>
                <c:pt idx="82413">
                  <c:v>42215.080666533773</c:v>
                </c:pt>
                <c:pt idx="82414">
                  <c:v>42215.0806665419</c:v>
                </c:pt>
                <c:pt idx="82415">
                  <c:v>42215.0806665497</c:v>
                </c:pt>
                <c:pt idx="82416">
                  <c:v>42215.080666569673</c:v>
                </c:pt>
                <c:pt idx="82417">
                  <c:v>42215.080666610884</c:v>
                </c:pt>
                <c:pt idx="82418">
                  <c:v>42215.080666615664</c:v>
                </c:pt>
                <c:pt idx="82419">
                  <c:v>42215.080666649803</c:v>
                </c:pt>
                <c:pt idx="82420">
                  <c:v>42215.080666660775</c:v>
                </c:pt>
                <c:pt idx="82421">
                  <c:v>42215.080666689675</c:v>
                </c:pt>
                <c:pt idx="82422">
                  <c:v>42215.0806666918</c:v>
                </c:pt>
                <c:pt idx="82423">
                  <c:v>42215.080666710186</c:v>
                </c:pt>
                <c:pt idx="82424">
                  <c:v>42215.080666765585</c:v>
                </c:pt>
                <c:pt idx="82425">
                  <c:v>42215.080666773196</c:v>
                </c:pt>
                <c:pt idx="82426">
                  <c:v>42215.080666838301</c:v>
                </c:pt>
                <c:pt idx="82427">
                  <c:v>42215.080666843503</c:v>
                </c:pt>
                <c:pt idx="82428">
                  <c:v>42215.080666851194</c:v>
                </c:pt>
                <c:pt idx="82429">
                  <c:v>42215.080666877897</c:v>
                </c:pt>
                <c:pt idx="82430">
                  <c:v>42215.080666880604</c:v>
                </c:pt>
                <c:pt idx="82431">
                  <c:v>42215.080666892929</c:v>
                </c:pt>
                <c:pt idx="82432">
                  <c:v>42215.080666926297</c:v>
                </c:pt>
                <c:pt idx="82433">
                  <c:v>42215.080666997499</c:v>
                </c:pt>
                <c:pt idx="82434">
                  <c:v>42215.080667000497</c:v>
                </c:pt>
                <c:pt idx="82435">
                  <c:v>42215.080667005197</c:v>
                </c:pt>
                <c:pt idx="82436">
                  <c:v>42215.080667112503</c:v>
                </c:pt>
                <c:pt idx="82437">
                  <c:v>42215.08066712493</c:v>
                </c:pt>
                <c:pt idx="82438">
                  <c:v>42215.08066712843</c:v>
                </c:pt>
                <c:pt idx="82439">
                  <c:v>42215.080667153801</c:v>
                </c:pt>
                <c:pt idx="82440">
                  <c:v>42215.080667158203</c:v>
                </c:pt>
                <c:pt idx="82441">
                  <c:v>42215.080667160903</c:v>
                </c:pt>
                <c:pt idx="82442">
                  <c:v>42215.0806671631</c:v>
                </c:pt>
                <c:pt idx="82443">
                  <c:v>42215.080667229529</c:v>
                </c:pt>
                <c:pt idx="82444">
                  <c:v>42215.080667237111</c:v>
                </c:pt>
                <c:pt idx="82445">
                  <c:v>42215.080667272297</c:v>
                </c:pt>
                <c:pt idx="82446">
                  <c:v>42215.080667291099</c:v>
                </c:pt>
                <c:pt idx="82447">
                  <c:v>42215.080667343798</c:v>
                </c:pt>
                <c:pt idx="82448">
                  <c:v>42215.080667356699</c:v>
                </c:pt>
                <c:pt idx="82449">
                  <c:v>42215.080667383998</c:v>
                </c:pt>
                <c:pt idx="82450">
                  <c:v>42215.080667417198</c:v>
                </c:pt>
                <c:pt idx="82451">
                  <c:v>42215.08066742243</c:v>
                </c:pt>
                <c:pt idx="82452">
                  <c:v>42215.080667441303</c:v>
                </c:pt>
                <c:pt idx="82453">
                  <c:v>42215.080667457529</c:v>
                </c:pt>
                <c:pt idx="82454">
                  <c:v>42215.080667461596</c:v>
                </c:pt>
                <c:pt idx="82455">
                  <c:v>42215.080667469403</c:v>
                </c:pt>
                <c:pt idx="82456">
                  <c:v>42215.080667572198</c:v>
                </c:pt>
                <c:pt idx="82457">
                  <c:v>42215.080667575676</c:v>
                </c:pt>
                <c:pt idx="82458">
                  <c:v>42215.0806675887</c:v>
                </c:pt>
                <c:pt idx="82459">
                  <c:v>42215.080667619884</c:v>
                </c:pt>
                <c:pt idx="82460">
                  <c:v>42215.080667693685</c:v>
                </c:pt>
                <c:pt idx="82461">
                  <c:v>42215.080667701273</c:v>
                </c:pt>
                <c:pt idx="82462">
                  <c:v>42215.080667707902</c:v>
                </c:pt>
                <c:pt idx="82463">
                  <c:v>42215.080667727998</c:v>
                </c:pt>
                <c:pt idx="82464">
                  <c:v>42215.080667769304</c:v>
                </c:pt>
                <c:pt idx="82465">
                  <c:v>42215.080667776201</c:v>
                </c:pt>
                <c:pt idx="82466">
                  <c:v>42215.080667807</c:v>
                </c:pt>
                <c:pt idx="82467">
                  <c:v>42215.080667820701</c:v>
                </c:pt>
                <c:pt idx="82468">
                  <c:v>42215.080667847396</c:v>
                </c:pt>
                <c:pt idx="82469">
                  <c:v>42215.080667849499</c:v>
                </c:pt>
                <c:pt idx="82470">
                  <c:v>42215.080667863775</c:v>
                </c:pt>
                <c:pt idx="82471">
                  <c:v>42215.080667925598</c:v>
                </c:pt>
                <c:pt idx="82472">
                  <c:v>42215.080667930502</c:v>
                </c:pt>
                <c:pt idx="82473">
                  <c:v>42215.080667996212</c:v>
                </c:pt>
                <c:pt idx="82474">
                  <c:v>42215.080668001385</c:v>
                </c:pt>
                <c:pt idx="82475">
                  <c:v>42215.080668010276</c:v>
                </c:pt>
                <c:pt idx="82476">
                  <c:v>42215.080668038703</c:v>
                </c:pt>
                <c:pt idx="82477">
                  <c:v>42215.080668041403</c:v>
                </c:pt>
                <c:pt idx="82478">
                  <c:v>42215.080668052702</c:v>
                </c:pt>
                <c:pt idx="82479">
                  <c:v>42215.080668083385</c:v>
                </c:pt>
                <c:pt idx="82480">
                  <c:v>42215.080668157803</c:v>
                </c:pt>
                <c:pt idx="82481">
                  <c:v>42215.080668161194</c:v>
                </c:pt>
                <c:pt idx="82482">
                  <c:v>42215.080668162198</c:v>
                </c:pt>
                <c:pt idx="82483">
                  <c:v>42215.080668269897</c:v>
                </c:pt>
                <c:pt idx="82484">
                  <c:v>42215.080668284529</c:v>
                </c:pt>
                <c:pt idx="82485">
                  <c:v>42215.080668285802</c:v>
                </c:pt>
                <c:pt idx="82486">
                  <c:v>42215.080668291012</c:v>
                </c:pt>
                <c:pt idx="82487">
                  <c:v>42215.080668310096</c:v>
                </c:pt>
                <c:pt idx="82488">
                  <c:v>42215.080668339011</c:v>
                </c:pt>
                <c:pt idx="82489">
                  <c:v>42215.080668348339</c:v>
                </c:pt>
                <c:pt idx="82490">
                  <c:v>42215.080668389601</c:v>
                </c:pt>
                <c:pt idx="82491">
                  <c:v>42215.080668394039</c:v>
                </c:pt>
                <c:pt idx="82492">
                  <c:v>42215.080668429298</c:v>
                </c:pt>
                <c:pt idx="82493">
                  <c:v>42215.080668457013</c:v>
                </c:pt>
                <c:pt idx="82494">
                  <c:v>42215.080668501476</c:v>
                </c:pt>
                <c:pt idx="82495">
                  <c:v>42215.080668516501</c:v>
                </c:pt>
                <c:pt idx="82496">
                  <c:v>42215.080668541195</c:v>
                </c:pt>
                <c:pt idx="82497">
                  <c:v>42215.080668574003</c:v>
                </c:pt>
                <c:pt idx="82498">
                  <c:v>42215.080668579198</c:v>
                </c:pt>
                <c:pt idx="82499">
                  <c:v>42215.0806685895</c:v>
                </c:pt>
                <c:pt idx="82500">
                  <c:v>42215.080668615185</c:v>
                </c:pt>
                <c:pt idx="82501">
                  <c:v>42215.080668621595</c:v>
                </c:pt>
                <c:pt idx="82502">
                  <c:v>42215.080668625997</c:v>
                </c:pt>
                <c:pt idx="82503">
                  <c:v>42215.080668732997</c:v>
                </c:pt>
                <c:pt idx="82504">
                  <c:v>42215.080668738097</c:v>
                </c:pt>
                <c:pt idx="82505">
                  <c:v>42215.080668748829</c:v>
                </c:pt>
                <c:pt idx="82506">
                  <c:v>42215.080668777096</c:v>
                </c:pt>
                <c:pt idx="82507">
                  <c:v>42215.080668853596</c:v>
                </c:pt>
                <c:pt idx="82508">
                  <c:v>42215.080668856397</c:v>
                </c:pt>
                <c:pt idx="82509">
                  <c:v>42215.080668863586</c:v>
                </c:pt>
                <c:pt idx="82510">
                  <c:v>42215.080668868803</c:v>
                </c:pt>
                <c:pt idx="82511">
                  <c:v>42215.080668883784</c:v>
                </c:pt>
                <c:pt idx="82512">
                  <c:v>42215.080668927403</c:v>
                </c:pt>
                <c:pt idx="82513">
                  <c:v>42215.080668961084</c:v>
                </c:pt>
                <c:pt idx="82514">
                  <c:v>42215.080668980801</c:v>
                </c:pt>
                <c:pt idx="82515">
                  <c:v>42215.080669004601</c:v>
                </c:pt>
                <c:pt idx="82516">
                  <c:v>42215.080669006697</c:v>
                </c:pt>
                <c:pt idx="82517">
                  <c:v>42215.080669025097</c:v>
                </c:pt>
                <c:pt idx="82518">
                  <c:v>42215.080669085801</c:v>
                </c:pt>
                <c:pt idx="82519">
                  <c:v>42215.080669088602</c:v>
                </c:pt>
                <c:pt idx="82520">
                  <c:v>42215.080669153198</c:v>
                </c:pt>
                <c:pt idx="82521">
                  <c:v>42215.080669158539</c:v>
                </c:pt>
                <c:pt idx="82522">
                  <c:v>42215.080669165996</c:v>
                </c:pt>
                <c:pt idx="82523">
                  <c:v>42215.080669196141</c:v>
                </c:pt>
                <c:pt idx="82524">
                  <c:v>42215.08066919884</c:v>
                </c:pt>
                <c:pt idx="82525">
                  <c:v>42215.080669212599</c:v>
                </c:pt>
                <c:pt idx="82526">
                  <c:v>42215.080669241201</c:v>
                </c:pt>
                <c:pt idx="82527">
                  <c:v>42215.080669315503</c:v>
                </c:pt>
                <c:pt idx="82528">
                  <c:v>42215.08066931853</c:v>
                </c:pt>
                <c:pt idx="82529">
                  <c:v>42215.080669320399</c:v>
                </c:pt>
                <c:pt idx="82530">
                  <c:v>42215.080669427029</c:v>
                </c:pt>
                <c:pt idx="82531">
                  <c:v>42215.080669443203</c:v>
                </c:pt>
                <c:pt idx="82532">
                  <c:v>42215.080669444629</c:v>
                </c:pt>
                <c:pt idx="82533">
                  <c:v>42215.080669468829</c:v>
                </c:pt>
                <c:pt idx="82534">
                  <c:v>42215.080669473202</c:v>
                </c:pt>
                <c:pt idx="82535">
                  <c:v>42215.08066947593</c:v>
                </c:pt>
                <c:pt idx="82536">
                  <c:v>42215.08066947804</c:v>
                </c:pt>
                <c:pt idx="82537">
                  <c:v>42215.080669550502</c:v>
                </c:pt>
                <c:pt idx="82538">
                  <c:v>42215.080669552401</c:v>
                </c:pt>
                <c:pt idx="82539">
                  <c:v>42215.080669588402</c:v>
                </c:pt>
                <c:pt idx="82540">
                  <c:v>42215.0806696086</c:v>
                </c:pt>
                <c:pt idx="82541">
                  <c:v>42215.080669658601</c:v>
                </c:pt>
                <c:pt idx="82542">
                  <c:v>42215.080669676499</c:v>
                </c:pt>
                <c:pt idx="82543">
                  <c:v>42215.080669698698</c:v>
                </c:pt>
                <c:pt idx="82544">
                  <c:v>42215.080669731586</c:v>
                </c:pt>
                <c:pt idx="82545">
                  <c:v>42215.080669736897</c:v>
                </c:pt>
                <c:pt idx="82546">
                  <c:v>42215.080669756098</c:v>
                </c:pt>
                <c:pt idx="82547">
                  <c:v>42215.0806697722</c:v>
                </c:pt>
                <c:pt idx="82548">
                  <c:v>42215.080669781884</c:v>
                </c:pt>
                <c:pt idx="82549">
                  <c:v>42215.080669783776</c:v>
                </c:pt>
                <c:pt idx="82550">
                  <c:v>42215.080669890202</c:v>
                </c:pt>
                <c:pt idx="82551">
                  <c:v>42215.080669892202</c:v>
                </c:pt>
                <c:pt idx="82552">
                  <c:v>42215.080669908697</c:v>
                </c:pt>
                <c:pt idx="82553">
                  <c:v>42215.080669934701</c:v>
                </c:pt>
                <c:pt idx="82554">
                  <c:v>42215.0806700131</c:v>
                </c:pt>
                <c:pt idx="82555">
                  <c:v>42215.080670014999</c:v>
                </c:pt>
                <c:pt idx="82556">
                  <c:v>42215.080670022202</c:v>
                </c:pt>
                <c:pt idx="82557">
                  <c:v>42215.080670042429</c:v>
                </c:pt>
                <c:pt idx="82558">
                  <c:v>42215.080670083684</c:v>
                </c:pt>
                <c:pt idx="82559">
                  <c:v>42215.08067008853</c:v>
                </c:pt>
                <c:pt idx="82560">
                  <c:v>42215.080670126299</c:v>
                </c:pt>
                <c:pt idx="82561">
                  <c:v>42215.080670140611</c:v>
                </c:pt>
                <c:pt idx="82562">
                  <c:v>42215.080670162402</c:v>
                </c:pt>
                <c:pt idx="82563">
                  <c:v>42215.080670164498</c:v>
                </c:pt>
                <c:pt idx="82564">
                  <c:v>42215.08067017913</c:v>
                </c:pt>
                <c:pt idx="82565">
                  <c:v>42215.080670245028</c:v>
                </c:pt>
                <c:pt idx="82566">
                  <c:v>42215.080670246949</c:v>
                </c:pt>
                <c:pt idx="82567">
                  <c:v>42215.080670310701</c:v>
                </c:pt>
                <c:pt idx="82568">
                  <c:v>42215.080670315903</c:v>
                </c:pt>
                <c:pt idx="82569">
                  <c:v>42215.080670324329</c:v>
                </c:pt>
                <c:pt idx="82570">
                  <c:v>42215.080670353302</c:v>
                </c:pt>
                <c:pt idx="82571">
                  <c:v>42215.08067035603</c:v>
                </c:pt>
                <c:pt idx="82572">
                  <c:v>42215.080670372699</c:v>
                </c:pt>
                <c:pt idx="82573">
                  <c:v>42215.080670397612</c:v>
                </c:pt>
                <c:pt idx="82574">
                  <c:v>42215.080670476338</c:v>
                </c:pt>
                <c:pt idx="82575">
                  <c:v>42215.08067047823</c:v>
                </c:pt>
                <c:pt idx="82576">
                  <c:v>42215.080670478841</c:v>
                </c:pt>
                <c:pt idx="82577">
                  <c:v>42215.080670584401</c:v>
                </c:pt>
                <c:pt idx="82578">
                  <c:v>42215.080670600997</c:v>
                </c:pt>
                <c:pt idx="82579">
                  <c:v>42215.080670604497</c:v>
                </c:pt>
                <c:pt idx="82580">
                  <c:v>42215.080670627802</c:v>
                </c:pt>
                <c:pt idx="82581">
                  <c:v>42215.080670649302</c:v>
                </c:pt>
                <c:pt idx="82582">
                  <c:v>42215.080670661184</c:v>
                </c:pt>
                <c:pt idx="82583">
                  <c:v>42215.080670663374</c:v>
                </c:pt>
                <c:pt idx="82584">
                  <c:v>42215.080670707503</c:v>
                </c:pt>
                <c:pt idx="82585">
                  <c:v>42215.080670709598</c:v>
                </c:pt>
                <c:pt idx="82586">
                  <c:v>42215.080670743402</c:v>
                </c:pt>
                <c:pt idx="82587">
                  <c:v>42215.080670772302</c:v>
                </c:pt>
                <c:pt idx="82588">
                  <c:v>42215.080670816111</c:v>
                </c:pt>
                <c:pt idx="82589">
                  <c:v>42215.080670836403</c:v>
                </c:pt>
                <c:pt idx="82590">
                  <c:v>42215.080670855503</c:v>
                </c:pt>
                <c:pt idx="82591">
                  <c:v>42215.080670889402</c:v>
                </c:pt>
                <c:pt idx="82592">
                  <c:v>42215.080670894698</c:v>
                </c:pt>
                <c:pt idx="82593">
                  <c:v>42215.080670904201</c:v>
                </c:pt>
                <c:pt idx="82594">
                  <c:v>42215.080670929499</c:v>
                </c:pt>
                <c:pt idx="82595">
                  <c:v>42215.080670939198</c:v>
                </c:pt>
                <c:pt idx="82596">
                  <c:v>42215.080670941403</c:v>
                </c:pt>
                <c:pt idx="82597">
                  <c:v>42215.080671047603</c:v>
                </c:pt>
                <c:pt idx="82598">
                  <c:v>42215.080671051997</c:v>
                </c:pt>
                <c:pt idx="82599">
                  <c:v>42215.080671068397</c:v>
                </c:pt>
                <c:pt idx="82600">
                  <c:v>42215.080671092139</c:v>
                </c:pt>
                <c:pt idx="82601">
                  <c:v>42215.080671170799</c:v>
                </c:pt>
                <c:pt idx="82602">
                  <c:v>42215.080671173499</c:v>
                </c:pt>
                <c:pt idx="82603">
                  <c:v>42215.080671178541</c:v>
                </c:pt>
                <c:pt idx="82604">
                  <c:v>42215.080671201496</c:v>
                </c:pt>
                <c:pt idx="82605">
                  <c:v>42215.080671239899</c:v>
                </c:pt>
                <c:pt idx="82606">
                  <c:v>42215.080671244628</c:v>
                </c:pt>
                <c:pt idx="82607">
                  <c:v>42215.080671279211</c:v>
                </c:pt>
                <c:pt idx="82608">
                  <c:v>42215.080671300202</c:v>
                </c:pt>
                <c:pt idx="82609">
                  <c:v>42215.080671320429</c:v>
                </c:pt>
                <c:pt idx="82610">
                  <c:v>42215.080671322612</c:v>
                </c:pt>
                <c:pt idx="82611">
                  <c:v>42215.080671341399</c:v>
                </c:pt>
                <c:pt idx="82612">
                  <c:v>42215.080671402538</c:v>
                </c:pt>
                <c:pt idx="82613">
                  <c:v>42215.080671405529</c:v>
                </c:pt>
                <c:pt idx="82614">
                  <c:v>42215.080671468211</c:v>
                </c:pt>
                <c:pt idx="82615">
                  <c:v>42215.080671473399</c:v>
                </c:pt>
                <c:pt idx="82616">
                  <c:v>42215.080671481999</c:v>
                </c:pt>
                <c:pt idx="82617">
                  <c:v>42215.080671507276</c:v>
                </c:pt>
                <c:pt idx="82618">
                  <c:v>42215.080671509997</c:v>
                </c:pt>
                <c:pt idx="82619">
                  <c:v>42215.080671532101</c:v>
                </c:pt>
                <c:pt idx="82620">
                  <c:v>42215.080671556003</c:v>
                </c:pt>
                <c:pt idx="82621">
                  <c:v>42215.080671633674</c:v>
                </c:pt>
                <c:pt idx="82622">
                  <c:v>42215.080671634103</c:v>
                </c:pt>
                <c:pt idx="82623">
                  <c:v>42215.080671637501</c:v>
                </c:pt>
                <c:pt idx="82624">
                  <c:v>42215.0806717386</c:v>
                </c:pt>
                <c:pt idx="82625">
                  <c:v>42215.0806717577</c:v>
                </c:pt>
                <c:pt idx="82626">
                  <c:v>42215.080671764001</c:v>
                </c:pt>
                <c:pt idx="82627">
                  <c:v>42215.080671783195</c:v>
                </c:pt>
                <c:pt idx="82628">
                  <c:v>42215.080671787597</c:v>
                </c:pt>
                <c:pt idx="82629">
                  <c:v>42215.080671790398</c:v>
                </c:pt>
                <c:pt idx="82630">
                  <c:v>42215.08067179253</c:v>
                </c:pt>
                <c:pt idx="82631">
                  <c:v>42215.080671865275</c:v>
                </c:pt>
                <c:pt idx="82632">
                  <c:v>42215.0806718694</c:v>
                </c:pt>
                <c:pt idx="82633">
                  <c:v>42215.0806719018</c:v>
                </c:pt>
                <c:pt idx="82634">
                  <c:v>42215.080671923301</c:v>
                </c:pt>
                <c:pt idx="82635">
                  <c:v>42215.080671973403</c:v>
                </c:pt>
                <c:pt idx="82636">
                  <c:v>42215.080671995929</c:v>
                </c:pt>
                <c:pt idx="82637">
                  <c:v>42215.080672013675</c:v>
                </c:pt>
                <c:pt idx="82638">
                  <c:v>42215.080672046439</c:v>
                </c:pt>
                <c:pt idx="82639">
                  <c:v>42215.080672051685</c:v>
                </c:pt>
                <c:pt idx="82640">
                  <c:v>42215.080672072931</c:v>
                </c:pt>
                <c:pt idx="82641">
                  <c:v>42215.080672087002</c:v>
                </c:pt>
                <c:pt idx="82642">
                  <c:v>42215.08067209673</c:v>
                </c:pt>
                <c:pt idx="82643">
                  <c:v>42215.080672101503</c:v>
                </c:pt>
                <c:pt idx="82644">
                  <c:v>42215.080672201599</c:v>
                </c:pt>
                <c:pt idx="82645">
                  <c:v>42215.0806722056</c:v>
                </c:pt>
                <c:pt idx="82646">
                  <c:v>42215.08067222793</c:v>
                </c:pt>
                <c:pt idx="82647">
                  <c:v>42215.080672248951</c:v>
                </c:pt>
                <c:pt idx="82648">
                  <c:v>42215.080672327829</c:v>
                </c:pt>
                <c:pt idx="82649">
                  <c:v>42215.080672333199</c:v>
                </c:pt>
                <c:pt idx="82650">
                  <c:v>42215.080672336429</c:v>
                </c:pt>
                <c:pt idx="82651">
                  <c:v>42215.080672359429</c:v>
                </c:pt>
                <c:pt idx="82652">
                  <c:v>42215.080672397147</c:v>
                </c:pt>
                <c:pt idx="82653">
                  <c:v>42215.080672401898</c:v>
                </c:pt>
                <c:pt idx="82654">
                  <c:v>42215.080672436212</c:v>
                </c:pt>
                <c:pt idx="82655">
                  <c:v>42215.080672459699</c:v>
                </c:pt>
                <c:pt idx="82656">
                  <c:v>42215.080672476739</c:v>
                </c:pt>
                <c:pt idx="82657">
                  <c:v>42215.080672478849</c:v>
                </c:pt>
                <c:pt idx="82658">
                  <c:v>42215.080672494849</c:v>
                </c:pt>
                <c:pt idx="82659">
                  <c:v>42215.080672559197</c:v>
                </c:pt>
                <c:pt idx="82660">
                  <c:v>42215.080672565186</c:v>
                </c:pt>
                <c:pt idx="82661">
                  <c:v>42215.080672625598</c:v>
                </c:pt>
                <c:pt idx="82662">
                  <c:v>42215.0806726308</c:v>
                </c:pt>
                <c:pt idx="82663">
                  <c:v>42215.080672643802</c:v>
                </c:pt>
                <c:pt idx="82664">
                  <c:v>42215.080672664597</c:v>
                </c:pt>
                <c:pt idx="82665">
                  <c:v>42215.080672667304</c:v>
                </c:pt>
                <c:pt idx="82666">
                  <c:v>42215.080672691802</c:v>
                </c:pt>
                <c:pt idx="82667">
                  <c:v>42215.0806727124</c:v>
                </c:pt>
                <c:pt idx="82668">
                  <c:v>42215.080672790798</c:v>
                </c:pt>
                <c:pt idx="82669">
                  <c:v>42215.080672792203</c:v>
                </c:pt>
                <c:pt idx="82670">
                  <c:v>42215.080672797099</c:v>
                </c:pt>
                <c:pt idx="82671">
                  <c:v>42215.080672896031</c:v>
                </c:pt>
                <c:pt idx="82672">
                  <c:v>42215.080672915501</c:v>
                </c:pt>
                <c:pt idx="82673">
                  <c:v>42215.080672923599</c:v>
                </c:pt>
                <c:pt idx="82674">
                  <c:v>42215.080672942429</c:v>
                </c:pt>
                <c:pt idx="82675">
                  <c:v>42215.080672958698</c:v>
                </c:pt>
                <c:pt idx="82676">
                  <c:v>42215.080672975499</c:v>
                </c:pt>
                <c:pt idx="82677">
                  <c:v>42215.080672977601</c:v>
                </c:pt>
                <c:pt idx="82678">
                  <c:v>42215.080673022399</c:v>
                </c:pt>
                <c:pt idx="82679">
                  <c:v>42215.080673028941</c:v>
                </c:pt>
                <c:pt idx="82680">
                  <c:v>42215.080673059798</c:v>
                </c:pt>
                <c:pt idx="82681">
                  <c:v>42215.080673086297</c:v>
                </c:pt>
                <c:pt idx="82682">
                  <c:v>42215.080673130702</c:v>
                </c:pt>
                <c:pt idx="82683">
                  <c:v>42215.080673155397</c:v>
                </c:pt>
                <c:pt idx="82684">
                  <c:v>42215.08067317013</c:v>
                </c:pt>
                <c:pt idx="82685">
                  <c:v>42215.080673204138</c:v>
                </c:pt>
                <c:pt idx="82686">
                  <c:v>42215.080673209399</c:v>
                </c:pt>
                <c:pt idx="82687">
                  <c:v>42215.080673221797</c:v>
                </c:pt>
                <c:pt idx="82688">
                  <c:v>42215.080673244331</c:v>
                </c:pt>
                <c:pt idx="82689">
                  <c:v>42215.08067325443</c:v>
                </c:pt>
                <c:pt idx="82690">
                  <c:v>42215.080673261</c:v>
                </c:pt>
                <c:pt idx="82691">
                  <c:v>42215.080673359211</c:v>
                </c:pt>
                <c:pt idx="82692">
                  <c:v>42215.08067337043</c:v>
                </c:pt>
                <c:pt idx="82693">
                  <c:v>42215.080673387529</c:v>
                </c:pt>
                <c:pt idx="82694">
                  <c:v>42215.080673406541</c:v>
                </c:pt>
                <c:pt idx="82695">
                  <c:v>42215.080673485398</c:v>
                </c:pt>
                <c:pt idx="82696">
                  <c:v>42215.080673493212</c:v>
                </c:pt>
                <c:pt idx="82697">
                  <c:v>42215.08067349434</c:v>
                </c:pt>
                <c:pt idx="82698">
                  <c:v>42215.080673514502</c:v>
                </c:pt>
                <c:pt idx="82699">
                  <c:v>42215.080673555596</c:v>
                </c:pt>
                <c:pt idx="82700">
                  <c:v>42215.080673560384</c:v>
                </c:pt>
                <c:pt idx="82701">
                  <c:v>42215.080673590397</c:v>
                </c:pt>
                <c:pt idx="82702">
                  <c:v>42215.080673619501</c:v>
                </c:pt>
                <c:pt idx="82703">
                  <c:v>42215.0806736335</c:v>
                </c:pt>
                <c:pt idx="82704">
                  <c:v>42215.080673635595</c:v>
                </c:pt>
                <c:pt idx="82705">
                  <c:v>42215.080673654302</c:v>
                </c:pt>
                <c:pt idx="82706">
                  <c:v>42215.080673717195</c:v>
                </c:pt>
                <c:pt idx="82707">
                  <c:v>42215.080673725402</c:v>
                </c:pt>
                <c:pt idx="82708">
                  <c:v>42215.080673783101</c:v>
                </c:pt>
                <c:pt idx="82709">
                  <c:v>42215.080673788398</c:v>
                </c:pt>
                <c:pt idx="82710">
                  <c:v>42215.080673797202</c:v>
                </c:pt>
                <c:pt idx="82711">
                  <c:v>42215.080673825498</c:v>
                </c:pt>
                <c:pt idx="82712">
                  <c:v>42215.080673828299</c:v>
                </c:pt>
                <c:pt idx="82713">
                  <c:v>42215.0806738514</c:v>
                </c:pt>
                <c:pt idx="82714">
                  <c:v>42215.080673870099</c:v>
                </c:pt>
                <c:pt idx="82715">
                  <c:v>42215.080673945202</c:v>
                </c:pt>
                <c:pt idx="82716">
                  <c:v>42215.080673948629</c:v>
                </c:pt>
                <c:pt idx="82717">
                  <c:v>42215.080673957411</c:v>
                </c:pt>
                <c:pt idx="82718">
                  <c:v>42215.080674056611</c:v>
                </c:pt>
                <c:pt idx="82719">
                  <c:v>42215.080674072429</c:v>
                </c:pt>
                <c:pt idx="82720">
                  <c:v>42215.080674083598</c:v>
                </c:pt>
                <c:pt idx="82721">
                  <c:v>42215.08067409943</c:v>
                </c:pt>
                <c:pt idx="82722">
                  <c:v>42215.080674102202</c:v>
                </c:pt>
                <c:pt idx="82723">
                  <c:v>42215.080674132398</c:v>
                </c:pt>
                <c:pt idx="82724">
                  <c:v>42215.0806741372</c:v>
                </c:pt>
                <c:pt idx="82725">
                  <c:v>42215.080674180099</c:v>
                </c:pt>
                <c:pt idx="82726">
                  <c:v>42215.080674189499</c:v>
                </c:pt>
                <c:pt idx="82727">
                  <c:v>42215.080674217701</c:v>
                </c:pt>
                <c:pt idx="82728">
                  <c:v>42215.08067423803</c:v>
                </c:pt>
                <c:pt idx="82729">
                  <c:v>42215.080674288329</c:v>
                </c:pt>
                <c:pt idx="82730">
                  <c:v>42215.080674315701</c:v>
                </c:pt>
                <c:pt idx="82731">
                  <c:v>42215.08067432823</c:v>
                </c:pt>
                <c:pt idx="82732">
                  <c:v>42215.080674361903</c:v>
                </c:pt>
                <c:pt idx="82733">
                  <c:v>42215.080674367098</c:v>
                </c:pt>
                <c:pt idx="82734">
                  <c:v>42215.080674390629</c:v>
                </c:pt>
                <c:pt idx="82735">
                  <c:v>42215.080674401499</c:v>
                </c:pt>
                <c:pt idx="82736">
                  <c:v>42215.080674411598</c:v>
                </c:pt>
                <c:pt idx="82737">
                  <c:v>42215.08067442153</c:v>
                </c:pt>
                <c:pt idx="82738">
                  <c:v>42215.080674519384</c:v>
                </c:pt>
                <c:pt idx="82739">
                  <c:v>42215.080674524703</c:v>
                </c:pt>
                <c:pt idx="82740">
                  <c:v>42215.0806745476</c:v>
                </c:pt>
                <c:pt idx="82741">
                  <c:v>42215.080674564197</c:v>
                </c:pt>
                <c:pt idx="82742">
                  <c:v>42215.080674643097</c:v>
                </c:pt>
                <c:pt idx="82743">
                  <c:v>42215.080674651595</c:v>
                </c:pt>
                <c:pt idx="82744">
                  <c:v>42215.080674653596</c:v>
                </c:pt>
                <c:pt idx="82745">
                  <c:v>42215.080674656703</c:v>
                </c:pt>
                <c:pt idx="82746">
                  <c:v>42215.080674677403</c:v>
                </c:pt>
                <c:pt idx="82747">
                  <c:v>42215.080674710684</c:v>
                </c:pt>
                <c:pt idx="82748">
                  <c:v>42215.080674753197</c:v>
                </c:pt>
                <c:pt idx="82749">
                  <c:v>42215.080674779601</c:v>
                </c:pt>
                <c:pt idx="82750">
                  <c:v>42215.080674791898</c:v>
                </c:pt>
                <c:pt idx="82751">
                  <c:v>42215.080674795929</c:v>
                </c:pt>
                <c:pt idx="82752">
                  <c:v>42215.080674812598</c:v>
                </c:pt>
                <c:pt idx="82753">
                  <c:v>42215.080674874131</c:v>
                </c:pt>
                <c:pt idx="82754">
                  <c:v>42215.080674885685</c:v>
                </c:pt>
                <c:pt idx="82755">
                  <c:v>42215.080674940938</c:v>
                </c:pt>
                <c:pt idx="82756">
                  <c:v>42215.080674946141</c:v>
                </c:pt>
                <c:pt idx="82757">
                  <c:v>42215.080674957397</c:v>
                </c:pt>
                <c:pt idx="82758">
                  <c:v>42215.080674982601</c:v>
                </c:pt>
                <c:pt idx="82759">
                  <c:v>42215.080674985402</c:v>
                </c:pt>
                <c:pt idx="82760">
                  <c:v>42215.080675011675</c:v>
                </c:pt>
                <c:pt idx="82761">
                  <c:v>42215.080675027602</c:v>
                </c:pt>
                <c:pt idx="82762">
                  <c:v>42215.080675099329</c:v>
                </c:pt>
                <c:pt idx="82763">
                  <c:v>42215.080675106139</c:v>
                </c:pt>
                <c:pt idx="82764">
                  <c:v>42215.080675117701</c:v>
                </c:pt>
                <c:pt idx="82765">
                  <c:v>42215.080675213903</c:v>
                </c:pt>
                <c:pt idx="82766">
                  <c:v>42215.08067522943</c:v>
                </c:pt>
                <c:pt idx="82767">
                  <c:v>42215.080675234698</c:v>
                </c:pt>
                <c:pt idx="82768">
                  <c:v>42215.080675243611</c:v>
                </c:pt>
                <c:pt idx="82769">
                  <c:v>42215.080675253601</c:v>
                </c:pt>
                <c:pt idx="82770">
                  <c:v>42215.080675282399</c:v>
                </c:pt>
                <c:pt idx="82771">
                  <c:v>42215.080675291698</c:v>
                </c:pt>
                <c:pt idx="82772">
                  <c:v>42215.080675337529</c:v>
                </c:pt>
                <c:pt idx="82773">
                  <c:v>42215.080675349549</c:v>
                </c:pt>
                <c:pt idx="82774">
                  <c:v>42215.080675372839</c:v>
                </c:pt>
                <c:pt idx="82775">
                  <c:v>42215.080675394558</c:v>
                </c:pt>
                <c:pt idx="82776">
                  <c:v>42215.080675445439</c:v>
                </c:pt>
                <c:pt idx="82777">
                  <c:v>42215.08067547543</c:v>
                </c:pt>
                <c:pt idx="82778">
                  <c:v>42215.080675485013</c:v>
                </c:pt>
                <c:pt idx="82779">
                  <c:v>42215.080675519595</c:v>
                </c:pt>
                <c:pt idx="82780">
                  <c:v>42215.080675524703</c:v>
                </c:pt>
                <c:pt idx="82781">
                  <c:v>42215.080675539502</c:v>
                </c:pt>
                <c:pt idx="82782">
                  <c:v>42215.080675558929</c:v>
                </c:pt>
                <c:pt idx="82783">
                  <c:v>42215.080675568897</c:v>
                </c:pt>
                <c:pt idx="82784">
                  <c:v>42215.080675581674</c:v>
                </c:pt>
                <c:pt idx="82785">
                  <c:v>42215.080675676829</c:v>
                </c:pt>
                <c:pt idx="82786">
                  <c:v>42215.08067569093</c:v>
                </c:pt>
                <c:pt idx="82787">
                  <c:v>42215.080675707599</c:v>
                </c:pt>
                <c:pt idx="82788">
                  <c:v>42215.0806757217</c:v>
                </c:pt>
                <c:pt idx="82789">
                  <c:v>42215.080675800011</c:v>
                </c:pt>
                <c:pt idx="82790">
                  <c:v>42215.080675809011</c:v>
                </c:pt>
                <c:pt idx="82791">
                  <c:v>42215.080675813901</c:v>
                </c:pt>
                <c:pt idx="82792">
                  <c:v>42215.080675834797</c:v>
                </c:pt>
                <c:pt idx="82793">
                  <c:v>42215.080675869802</c:v>
                </c:pt>
                <c:pt idx="82794">
                  <c:v>42215.080675874538</c:v>
                </c:pt>
                <c:pt idx="82795">
                  <c:v>42215.080675905097</c:v>
                </c:pt>
                <c:pt idx="82796">
                  <c:v>42215.080675939796</c:v>
                </c:pt>
                <c:pt idx="82797">
                  <c:v>42215.080675948338</c:v>
                </c:pt>
                <c:pt idx="82798">
                  <c:v>42215.080675950499</c:v>
                </c:pt>
                <c:pt idx="82799">
                  <c:v>42215.080675978839</c:v>
                </c:pt>
                <c:pt idx="82800">
                  <c:v>42215.080676031903</c:v>
                </c:pt>
                <c:pt idx="82801">
                  <c:v>42215.08067604604</c:v>
                </c:pt>
                <c:pt idx="82802">
                  <c:v>42215.08067609834</c:v>
                </c:pt>
                <c:pt idx="82803">
                  <c:v>42215.080676103498</c:v>
                </c:pt>
                <c:pt idx="82804">
                  <c:v>42215.080676114929</c:v>
                </c:pt>
                <c:pt idx="82805">
                  <c:v>42215.080676140038</c:v>
                </c:pt>
                <c:pt idx="82806">
                  <c:v>42215.080676142839</c:v>
                </c:pt>
                <c:pt idx="82807">
                  <c:v>42215.080676172031</c:v>
                </c:pt>
                <c:pt idx="82808">
                  <c:v>42215.080676184829</c:v>
                </c:pt>
                <c:pt idx="82809">
                  <c:v>42215.0806762633</c:v>
                </c:pt>
                <c:pt idx="82810">
                  <c:v>42215.0806762633</c:v>
                </c:pt>
                <c:pt idx="82811">
                  <c:v>42215.08067627783</c:v>
                </c:pt>
                <c:pt idx="82812">
                  <c:v>42215.080676368139</c:v>
                </c:pt>
                <c:pt idx="82813">
                  <c:v>42215.08067638753</c:v>
                </c:pt>
                <c:pt idx="82814">
                  <c:v>42215.080676404141</c:v>
                </c:pt>
                <c:pt idx="82815">
                  <c:v>42215.080676408841</c:v>
                </c:pt>
                <c:pt idx="82816">
                  <c:v>42215.080676435697</c:v>
                </c:pt>
                <c:pt idx="82817">
                  <c:v>42215.080676447629</c:v>
                </c:pt>
                <c:pt idx="82818">
                  <c:v>42215.080676452439</c:v>
                </c:pt>
                <c:pt idx="82819">
                  <c:v>42215.080676494959</c:v>
                </c:pt>
                <c:pt idx="82820">
                  <c:v>42215.080676509599</c:v>
                </c:pt>
                <c:pt idx="82821">
                  <c:v>42215.080676533595</c:v>
                </c:pt>
                <c:pt idx="82822">
                  <c:v>42215.080676550897</c:v>
                </c:pt>
                <c:pt idx="82823">
                  <c:v>42215.0806766026</c:v>
                </c:pt>
                <c:pt idx="82824">
                  <c:v>42215.080676635996</c:v>
                </c:pt>
                <c:pt idx="82825">
                  <c:v>42215.080676642829</c:v>
                </c:pt>
                <c:pt idx="82826">
                  <c:v>42215.080676676131</c:v>
                </c:pt>
                <c:pt idx="82827">
                  <c:v>42215.0806766815</c:v>
                </c:pt>
                <c:pt idx="82828">
                  <c:v>42215.080676692829</c:v>
                </c:pt>
                <c:pt idx="82829">
                  <c:v>42215.080676716301</c:v>
                </c:pt>
                <c:pt idx="82830">
                  <c:v>42215.080676726298</c:v>
                </c:pt>
                <c:pt idx="82831">
                  <c:v>42215.080676741702</c:v>
                </c:pt>
                <c:pt idx="82832">
                  <c:v>42215.080676834201</c:v>
                </c:pt>
                <c:pt idx="82833">
                  <c:v>42215.080676837897</c:v>
                </c:pt>
                <c:pt idx="82834">
                  <c:v>42215.080676867998</c:v>
                </c:pt>
                <c:pt idx="82835">
                  <c:v>42215.08067687443</c:v>
                </c:pt>
                <c:pt idx="82836">
                  <c:v>42215.080676957601</c:v>
                </c:pt>
                <c:pt idx="82837">
                  <c:v>42215.080676966398</c:v>
                </c:pt>
                <c:pt idx="82838">
                  <c:v>42215.080676973601</c:v>
                </c:pt>
                <c:pt idx="82839">
                  <c:v>42215.08067699513</c:v>
                </c:pt>
                <c:pt idx="82840">
                  <c:v>42215.080676997939</c:v>
                </c:pt>
                <c:pt idx="82841">
                  <c:v>42215.080677032602</c:v>
                </c:pt>
                <c:pt idx="82842">
                  <c:v>42215.080677062499</c:v>
                </c:pt>
                <c:pt idx="82843">
                  <c:v>42215.080677100013</c:v>
                </c:pt>
                <c:pt idx="82844">
                  <c:v>42215.080677106213</c:v>
                </c:pt>
                <c:pt idx="82845">
                  <c:v>42215.08067710833</c:v>
                </c:pt>
                <c:pt idx="82846">
                  <c:v>42215.080677130798</c:v>
                </c:pt>
                <c:pt idx="82847">
                  <c:v>42215.08067718953</c:v>
                </c:pt>
                <c:pt idx="82848">
                  <c:v>42215.080677205398</c:v>
                </c:pt>
                <c:pt idx="82849">
                  <c:v>42215.080677255013</c:v>
                </c:pt>
                <c:pt idx="82850">
                  <c:v>42215.080677260303</c:v>
                </c:pt>
                <c:pt idx="82851">
                  <c:v>42215.080677282298</c:v>
                </c:pt>
                <c:pt idx="82852">
                  <c:v>42215.080677297439</c:v>
                </c:pt>
                <c:pt idx="82853">
                  <c:v>42215.080677300211</c:v>
                </c:pt>
                <c:pt idx="82854">
                  <c:v>42215.080677332138</c:v>
                </c:pt>
                <c:pt idx="82855">
                  <c:v>42215.080677341299</c:v>
                </c:pt>
                <c:pt idx="82856">
                  <c:v>42215.080677420541</c:v>
                </c:pt>
                <c:pt idx="82857">
                  <c:v>42215.080677421531</c:v>
                </c:pt>
                <c:pt idx="82858">
                  <c:v>42215.080677437531</c:v>
                </c:pt>
                <c:pt idx="82859">
                  <c:v>42215.080677528829</c:v>
                </c:pt>
                <c:pt idx="82860">
                  <c:v>42215.080677545098</c:v>
                </c:pt>
                <c:pt idx="82861">
                  <c:v>42215.080677563885</c:v>
                </c:pt>
                <c:pt idx="82862">
                  <c:v>42215.080677570899</c:v>
                </c:pt>
                <c:pt idx="82863">
                  <c:v>42215.080677575301</c:v>
                </c:pt>
                <c:pt idx="82864">
                  <c:v>42215.080677578138</c:v>
                </c:pt>
                <c:pt idx="82865">
                  <c:v>42215.080677580198</c:v>
                </c:pt>
                <c:pt idx="82866">
                  <c:v>42215.080677652302</c:v>
                </c:pt>
                <c:pt idx="82867">
                  <c:v>42215.080677669401</c:v>
                </c:pt>
                <c:pt idx="82868">
                  <c:v>42215.080677687998</c:v>
                </c:pt>
                <c:pt idx="82869">
                  <c:v>42215.080677708298</c:v>
                </c:pt>
                <c:pt idx="82870">
                  <c:v>42215.080677760001</c:v>
                </c:pt>
                <c:pt idx="82871">
                  <c:v>42215.080677795697</c:v>
                </c:pt>
                <c:pt idx="82872">
                  <c:v>42215.08067779983</c:v>
                </c:pt>
                <c:pt idx="82873">
                  <c:v>42215.080677833997</c:v>
                </c:pt>
                <c:pt idx="82874">
                  <c:v>42215.0806778392</c:v>
                </c:pt>
                <c:pt idx="82875">
                  <c:v>42215.080677853999</c:v>
                </c:pt>
                <c:pt idx="82876">
                  <c:v>42215.0806778732</c:v>
                </c:pt>
                <c:pt idx="82877">
                  <c:v>42215.080677883801</c:v>
                </c:pt>
                <c:pt idx="82878">
                  <c:v>42215.080677901402</c:v>
                </c:pt>
                <c:pt idx="82879">
                  <c:v>42215.080677991697</c:v>
                </c:pt>
                <c:pt idx="82880">
                  <c:v>42215.080677993799</c:v>
                </c:pt>
                <c:pt idx="82881">
                  <c:v>42215.080678027829</c:v>
                </c:pt>
                <c:pt idx="82882">
                  <c:v>42215.080678036429</c:v>
                </c:pt>
                <c:pt idx="82883">
                  <c:v>42215.080678115599</c:v>
                </c:pt>
                <c:pt idx="82884">
                  <c:v>42215.080678123799</c:v>
                </c:pt>
                <c:pt idx="82885">
                  <c:v>42215.080678133301</c:v>
                </c:pt>
                <c:pt idx="82886">
                  <c:v>42215.080678146747</c:v>
                </c:pt>
                <c:pt idx="82887">
                  <c:v>42215.080678185011</c:v>
                </c:pt>
                <c:pt idx="82888">
                  <c:v>42215.080678189799</c:v>
                </c:pt>
                <c:pt idx="82889">
                  <c:v>42215.080678223203</c:v>
                </c:pt>
                <c:pt idx="82890">
                  <c:v>42215.080678259612</c:v>
                </c:pt>
                <c:pt idx="82891">
                  <c:v>42215.080678263199</c:v>
                </c:pt>
                <c:pt idx="82892">
                  <c:v>42215.080678265302</c:v>
                </c:pt>
                <c:pt idx="82893">
                  <c:v>42215.080678287297</c:v>
                </c:pt>
                <c:pt idx="82894">
                  <c:v>42215.08067834656</c:v>
                </c:pt>
                <c:pt idx="82895">
                  <c:v>42215.080678365099</c:v>
                </c:pt>
                <c:pt idx="82896">
                  <c:v>42215.080678412938</c:v>
                </c:pt>
                <c:pt idx="82897">
                  <c:v>42215.08067841814</c:v>
                </c:pt>
                <c:pt idx="82898">
                  <c:v>42215.080678432212</c:v>
                </c:pt>
                <c:pt idx="82899">
                  <c:v>42215.080678451297</c:v>
                </c:pt>
                <c:pt idx="82900">
                  <c:v>42215.08067845404</c:v>
                </c:pt>
                <c:pt idx="82901">
                  <c:v>42215.080678491613</c:v>
                </c:pt>
                <c:pt idx="82902">
                  <c:v>42215.080678499959</c:v>
                </c:pt>
                <c:pt idx="82903">
                  <c:v>42215.080678578299</c:v>
                </c:pt>
                <c:pt idx="82904">
                  <c:v>42215.080678583385</c:v>
                </c:pt>
                <c:pt idx="82905">
                  <c:v>42215.08067859694</c:v>
                </c:pt>
                <c:pt idx="82906">
                  <c:v>42215.080678685998</c:v>
                </c:pt>
                <c:pt idx="82907">
                  <c:v>42215.080678702703</c:v>
                </c:pt>
                <c:pt idx="82908">
                  <c:v>42215.080678723803</c:v>
                </c:pt>
                <c:pt idx="82909">
                  <c:v>42215.080678729697</c:v>
                </c:pt>
                <c:pt idx="82910">
                  <c:v>42215.080678746039</c:v>
                </c:pt>
                <c:pt idx="82911">
                  <c:v>42215.080678762803</c:v>
                </c:pt>
                <c:pt idx="82912">
                  <c:v>42215.080678765</c:v>
                </c:pt>
                <c:pt idx="82913">
                  <c:v>42215.080678809703</c:v>
                </c:pt>
                <c:pt idx="82914">
                  <c:v>42215.080678829028</c:v>
                </c:pt>
                <c:pt idx="82915">
                  <c:v>42215.08067884553</c:v>
                </c:pt>
                <c:pt idx="82916">
                  <c:v>42215.080678874299</c:v>
                </c:pt>
                <c:pt idx="82917">
                  <c:v>42215.080678917497</c:v>
                </c:pt>
                <c:pt idx="82918">
                  <c:v>42215.080678955797</c:v>
                </c:pt>
                <c:pt idx="82919">
                  <c:v>42215.080678957602</c:v>
                </c:pt>
                <c:pt idx="82920">
                  <c:v>42215.08067899054</c:v>
                </c:pt>
                <c:pt idx="82921">
                  <c:v>42215.08067899583</c:v>
                </c:pt>
                <c:pt idx="82922">
                  <c:v>42215.080679010302</c:v>
                </c:pt>
                <c:pt idx="82923">
                  <c:v>42215.080679030798</c:v>
                </c:pt>
                <c:pt idx="82924">
                  <c:v>42215.08067904113</c:v>
                </c:pt>
                <c:pt idx="82925">
                  <c:v>42215.080679061</c:v>
                </c:pt>
                <c:pt idx="82926">
                  <c:v>42215.08067915494</c:v>
                </c:pt>
                <c:pt idx="82927">
                  <c:v>42215.080679156839</c:v>
                </c:pt>
                <c:pt idx="82928">
                  <c:v>42215.080679187929</c:v>
                </c:pt>
                <c:pt idx="82929">
                  <c:v>42215.080679192841</c:v>
                </c:pt>
                <c:pt idx="82930">
                  <c:v>42215.080679272738</c:v>
                </c:pt>
                <c:pt idx="82931">
                  <c:v>42215.080679281498</c:v>
                </c:pt>
                <c:pt idx="82932">
                  <c:v>42215.080679292951</c:v>
                </c:pt>
                <c:pt idx="82933">
                  <c:v>42215.080679304629</c:v>
                </c:pt>
                <c:pt idx="82934">
                  <c:v>42215.08067934063</c:v>
                </c:pt>
                <c:pt idx="82935">
                  <c:v>42215.080679345439</c:v>
                </c:pt>
                <c:pt idx="82936">
                  <c:v>42215.08067938043</c:v>
                </c:pt>
                <c:pt idx="82937">
                  <c:v>42215.080679420149</c:v>
                </c:pt>
                <c:pt idx="82938">
                  <c:v>42215.080679421029</c:v>
                </c:pt>
                <c:pt idx="82939">
                  <c:v>42215.080679423212</c:v>
                </c:pt>
                <c:pt idx="82940">
                  <c:v>42215.080679443141</c:v>
                </c:pt>
                <c:pt idx="82941">
                  <c:v>42215.080679504201</c:v>
                </c:pt>
                <c:pt idx="82942">
                  <c:v>42215.080679524697</c:v>
                </c:pt>
                <c:pt idx="82943">
                  <c:v>42215.080679570201</c:v>
                </c:pt>
                <c:pt idx="82944">
                  <c:v>42215.080679575403</c:v>
                </c:pt>
                <c:pt idx="82945">
                  <c:v>42215.080679588398</c:v>
                </c:pt>
                <c:pt idx="82946">
                  <c:v>42215.080679612198</c:v>
                </c:pt>
                <c:pt idx="82947">
                  <c:v>42215.080679614999</c:v>
                </c:pt>
                <c:pt idx="82948">
                  <c:v>42215.080679651801</c:v>
                </c:pt>
                <c:pt idx="82949">
                  <c:v>42215.080679656399</c:v>
                </c:pt>
                <c:pt idx="82950">
                  <c:v>42215.080679734798</c:v>
                </c:pt>
                <c:pt idx="82951">
                  <c:v>42215.0806797353</c:v>
                </c:pt>
                <c:pt idx="82952">
                  <c:v>42215.080679756829</c:v>
                </c:pt>
                <c:pt idx="82953">
                  <c:v>42215.080679843297</c:v>
                </c:pt>
                <c:pt idx="82954">
                  <c:v>42215.080679859399</c:v>
                </c:pt>
                <c:pt idx="82955">
                  <c:v>42215.080679883802</c:v>
                </c:pt>
                <c:pt idx="82956">
                  <c:v>42215.080679883802</c:v>
                </c:pt>
                <c:pt idx="82957">
                  <c:v>42215.080679905601</c:v>
                </c:pt>
                <c:pt idx="82958">
                  <c:v>42215.080679919702</c:v>
                </c:pt>
                <c:pt idx="82959">
                  <c:v>42215.080679921899</c:v>
                </c:pt>
                <c:pt idx="82960">
                  <c:v>42215.080679967199</c:v>
                </c:pt>
                <c:pt idx="82961">
                  <c:v>42215.080679988831</c:v>
                </c:pt>
                <c:pt idx="82962">
                  <c:v>42215.080680004197</c:v>
                </c:pt>
                <c:pt idx="82963">
                  <c:v>42215.080680025676</c:v>
                </c:pt>
                <c:pt idx="82964">
                  <c:v>42215.080680071595</c:v>
                </c:pt>
                <c:pt idx="82965">
                  <c:v>42215.080680114195</c:v>
                </c:pt>
                <c:pt idx="82966">
                  <c:v>42215.080680115585</c:v>
                </c:pt>
                <c:pt idx="82967">
                  <c:v>42215.080680148829</c:v>
                </c:pt>
                <c:pt idx="82968">
                  <c:v>42215.080680154002</c:v>
                </c:pt>
                <c:pt idx="82969">
                  <c:v>42215.080680178799</c:v>
                </c:pt>
                <c:pt idx="82970">
                  <c:v>42215.080680188497</c:v>
                </c:pt>
                <c:pt idx="82971">
                  <c:v>42215.080680198538</c:v>
                </c:pt>
                <c:pt idx="82972">
                  <c:v>42215.080680220897</c:v>
                </c:pt>
                <c:pt idx="82973">
                  <c:v>42215.080680306302</c:v>
                </c:pt>
                <c:pt idx="82974">
                  <c:v>42215.080680315084</c:v>
                </c:pt>
                <c:pt idx="82975">
                  <c:v>42215.080680347703</c:v>
                </c:pt>
                <c:pt idx="82976">
                  <c:v>42215.080680350897</c:v>
                </c:pt>
                <c:pt idx="82977">
                  <c:v>42215.080680430103</c:v>
                </c:pt>
                <c:pt idx="82978">
                  <c:v>42215.080680438798</c:v>
                </c:pt>
                <c:pt idx="82979">
                  <c:v>42215.080680452702</c:v>
                </c:pt>
                <c:pt idx="82980">
                  <c:v>42215.080680465901</c:v>
                </c:pt>
                <c:pt idx="82981">
                  <c:v>42215.080680472929</c:v>
                </c:pt>
                <c:pt idx="82982">
                  <c:v>42215.080680475003</c:v>
                </c:pt>
                <c:pt idx="82983">
                  <c:v>42215.080680537663</c:v>
                </c:pt>
                <c:pt idx="82984">
                  <c:v>42215.080680577594</c:v>
                </c:pt>
                <c:pt idx="82985">
                  <c:v>42215.080680579595</c:v>
                </c:pt>
                <c:pt idx="82986">
                  <c:v>42215.080680579784</c:v>
                </c:pt>
                <c:pt idx="82987">
                  <c:v>42215.080680601772</c:v>
                </c:pt>
                <c:pt idx="82988">
                  <c:v>42215.080680661566</c:v>
                </c:pt>
                <c:pt idx="82989">
                  <c:v>42215.0806806849</c:v>
                </c:pt>
                <c:pt idx="82990">
                  <c:v>42215.080680727595</c:v>
                </c:pt>
                <c:pt idx="82991">
                  <c:v>42215.080680732775</c:v>
                </c:pt>
                <c:pt idx="82992">
                  <c:v>42215.080680747502</c:v>
                </c:pt>
                <c:pt idx="82993">
                  <c:v>42215.080680769475</c:v>
                </c:pt>
                <c:pt idx="82994">
                  <c:v>42215.080680772197</c:v>
                </c:pt>
                <c:pt idx="82995">
                  <c:v>42215.080680811763</c:v>
                </c:pt>
                <c:pt idx="82996">
                  <c:v>42215.080680814484</c:v>
                </c:pt>
                <c:pt idx="82997">
                  <c:v>42215.0806808907</c:v>
                </c:pt>
                <c:pt idx="82998">
                  <c:v>42215.080680892999</c:v>
                </c:pt>
                <c:pt idx="82999">
                  <c:v>42215.080680916901</c:v>
                </c:pt>
                <c:pt idx="83000">
                  <c:v>42215.080681000676</c:v>
                </c:pt>
                <c:pt idx="83001">
                  <c:v>42215.080681017484</c:v>
                </c:pt>
                <c:pt idx="83002">
                  <c:v>42215.0806810418</c:v>
                </c:pt>
                <c:pt idx="83003">
                  <c:v>42215.080681043903</c:v>
                </c:pt>
                <c:pt idx="83004">
                  <c:v>42215.080681063584</c:v>
                </c:pt>
                <c:pt idx="83005">
                  <c:v>42215.080681077598</c:v>
                </c:pt>
                <c:pt idx="83006">
                  <c:v>42215.080681079802</c:v>
                </c:pt>
                <c:pt idx="83007">
                  <c:v>42215.0806811246</c:v>
                </c:pt>
                <c:pt idx="83008">
                  <c:v>42215.080681149011</c:v>
                </c:pt>
                <c:pt idx="83009">
                  <c:v>42215.080681160194</c:v>
                </c:pt>
                <c:pt idx="83010">
                  <c:v>42215.080681179999</c:v>
                </c:pt>
                <c:pt idx="83011">
                  <c:v>42215.08068122893</c:v>
                </c:pt>
                <c:pt idx="83012">
                  <c:v>42215.0806812722</c:v>
                </c:pt>
                <c:pt idx="83013">
                  <c:v>42215.080681276202</c:v>
                </c:pt>
                <c:pt idx="83014">
                  <c:v>42215.080681306099</c:v>
                </c:pt>
                <c:pt idx="83015">
                  <c:v>42215.080681311374</c:v>
                </c:pt>
                <c:pt idx="83016">
                  <c:v>42215.080681327599</c:v>
                </c:pt>
                <c:pt idx="83017">
                  <c:v>42215.0806813456</c:v>
                </c:pt>
                <c:pt idx="83018">
                  <c:v>42215.080681355503</c:v>
                </c:pt>
                <c:pt idx="83019">
                  <c:v>42215.080681380801</c:v>
                </c:pt>
                <c:pt idx="83020">
                  <c:v>42215.080681463704</c:v>
                </c:pt>
                <c:pt idx="83021">
                  <c:v>42215.080681479798</c:v>
                </c:pt>
                <c:pt idx="83022">
                  <c:v>42215.080681508101</c:v>
                </c:pt>
                <c:pt idx="83023">
                  <c:v>42215.080681510473</c:v>
                </c:pt>
                <c:pt idx="83024">
                  <c:v>42215.080681587584</c:v>
                </c:pt>
                <c:pt idx="83025">
                  <c:v>42215.080681596199</c:v>
                </c:pt>
                <c:pt idx="83026">
                  <c:v>42215.080681612773</c:v>
                </c:pt>
                <c:pt idx="83027">
                  <c:v>42215.080681624997</c:v>
                </c:pt>
                <c:pt idx="83028">
                  <c:v>42215.080681655185</c:v>
                </c:pt>
                <c:pt idx="83029">
                  <c:v>42215.080681662475</c:v>
                </c:pt>
                <c:pt idx="83030">
                  <c:v>42215.080681695501</c:v>
                </c:pt>
                <c:pt idx="83031">
                  <c:v>42215.080681735264</c:v>
                </c:pt>
                <c:pt idx="83032">
                  <c:v>42215.080681737476</c:v>
                </c:pt>
                <c:pt idx="83033">
                  <c:v>42215.080681740103</c:v>
                </c:pt>
                <c:pt idx="83034">
                  <c:v>42215.080681767373</c:v>
                </c:pt>
                <c:pt idx="83035">
                  <c:v>42215.080681818901</c:v>
                </c:pt>
                <c:pt idx="83036">
                  <c:v>42215.080681844811</c:v>
                </c:pt>
                <c:pt idx="83037">
                  <c:v>42215.080681885076</c:v>
                </c:pt>
                <c:pt idx="83038">
                  <c:v>42215.0806818903</c:v>
                </c:pt>
                <c:pt idx="83039">
                  <c:v>42215.080681903586</c:v>
                </c:pt>
                <c:pt idx="83040">
                  <c:v>42215.080681926796</c:v>
                </c:pt>
                <c:pt idx="83041">
                  <c:v>42215.080681929503</c:v>
                </c:pt>
                <c:pt idx="83042">
                  <c:v>42215.080681971376</c:v>
                </c:pt>
                <c:pt idx="83043">
                  <c:v>42215.080681972002</c:v>
                </c:pt>
                <c:pt idx="83044">
                  <c:v>42215.080682049796</c:v>
                </c:pt>
                <c:pt idx="83045">
                  <c:v>42215.080682050502</c:v>
                </c:pt>
                <c:pt idx="83046">
                  <c:v>42215.080682077001</c:v>
                </c:pt>
                <c:pt idx="83047">
                  <c:v>42215.080682157997</c:v>
                </c:pt>
                <c:pt idx="83048">
                  <c:v>42215.080682175103</c:v>
                </c:pt>
                <c:pt idx="83049">
                  <c:v>42215.080682196531</c:v>
                </c:pt>
                <c:pt idx="83050">
                  <c:v>42215.080682204098</c:v>
                </c:pt>
                <c:pt idx="83051">
                  <c:v>42215.0806822253</c:v>
                </c:pt>
                <c:pt idx="83052">
                  <c:v>42215.080682235275</c:v>
                </c:pt>
                <c:pt idx="83053">
                  <c:v>42215.0806822374</c:v>
                </c:pt>
                <c:pt idx="83054">
                  <c:v>42215.080682282001</c:v>
                </c:pt>
                <c:pt idx="83055">
                  <c:v>42215.08068230893</c:v>
                </c:pt>
                <c:pt idx="83056">
                  <c:v>42215.080682316897</c:v>
                </c:pt>
                <c:pt idx="83057">
                  <c:v>42215.080682337</c:v>
                </c:pt>
                <c:pt idx="83058">
                  <c:v>42215.080682389598</c:v>
                </c:pt>
                <c:pt idx="83059">
                  <c:v>42215.08068242883</c:v>
                </c:pt>
                <c:pt idx="83060">
                  <c:v>42215.080682436201</c:v>
                </c:pt>
                <c:pt idx="83061">
                  <c:v>42215.0806824635</c:v>
                </c:pt>
                <c:pt idx="83062">
                  <c:v>42215.080682468702</c:v>
                </c:pt>
                <c:pt idx="83063">
                  <c:v>42215.080682481901</c:v>
                </c:pt>
                <c:pt idx="83064">
                  <c:v>42215.080682502776</c:v>
                </c:pt>
                <c:pt idx="83065">
                  <c:v>42215.080682513566</c:v>
                </c:pt>
                <c:pt idx="83066">
                  <c:v>42215.080682541004</c:v>
                </c:pt>
                <c:pt idx="83067">
                  <c:v>42215.080682617772</c:v>
                </c:pt>
                <c:pt idx="83068">
                  <c:v>42215.080682629596</c:v>
                </c:pt>
                <c:pt idx="83069">
                  <c:v>42215.080682665473</c:v>
                </c:pt>
                <c:pt idx="83070">
                  <c:v>42215.080682668275</c:v>
                </c:pt>
                <c:pt idx="83071">
                  <c:v>42215.080682744803</c:v>
                </c:pt>
                <c:pt idx="83072">
                  <c:v>42215.080682752785</c:v>
                </c:pt>
                <c:pt idx="83073">
                  <c:v>42215.080682772998</c:v>
                </c:pt>
                <c:pt idx="83074">
                  <c:v>42215.080682777196</c:v>
                </c:pt>
                <c:pt idx="83075">
                  <c:v>42215.080682786196</c:v>
                </c:pt>
                <c:pt idx="83076">
                  <c:v>42215.080682788997</c:v>
                </c:pt>
                <c:pt idx="83077">
                  <c:v>42215.080682852597</c:v>
                </c:pt>
                <c:pt idx="83078">
                  <c:v>42215.080682893684</c:v>
                </c:pt>
                <c:pt idx="83079">
                  <c:v>42215.080682895801</c:v>
                </c:pt>
                <c:pt idx="83080">
                  <c:v>42215.0806829004</c:v>
                </c:pt>
                <c:pt idx="83081">
                  <c:v>42215.0806829215</c:v>
                </c:pt>
                <c:pt idx="83082">
                  <c:v>42215.080682976703</c:v>
                </c:pt>
                <c:pt idx="83083">
                  <c:v>42215.080683004897</c:v>
                </c:pt>
                <c:pt idx="83084">
                  <c:v>42215.080683042099</c:v>
                </c:pt>
                <c:pt idx="83085">
                  <c:v>42215.080683047301</c:v>
                </c:pt>
                <c:pt idx="83086">
                  <c:v>42215.0806830691</c:v>
                </c:pt>
                <c:pt idx="83087">
                  <c:v>42215.080683083776</c:v>
                </c:pt>
                <c:pt idx="83088">
                  <c:v>42215.080683086599</c:v>
                </c:pt>
                <c:pt idx="83089">
                  <c:v>42215.080683129097</c:v>
                </c:pt>
                <c:pt idx="83090">
                  <c:v>42215.080683132197</c:v>
                </c:pt>
                <c:pt idx="83091">
                  <c:v>42215.080683206201</c:v>
                </c:pt>
                <c:pt idx="83092">
                  <c:v>42215.0806832077</c:v>
                </c:pt>
                <c:pt idx="83093">
                  <c:v>42215.080683237</c:v>
                </c:pt>
                <c:pt idx="83094">
                  <c:v>42215.080683315275</c:v>
                </c:pt>
                <c:pt idx="83095">
                  <c:v>42215.0806833323</c:v>
                </c:pt>
                <c:pt idx="83096">
                  <c:v>42215.080683359301</c:v>
                </c:pt>
                <c:pt idx="83097">
                  <c:v>42215.0806833643</c:v>
                </c:pt>
                <c:pt idx="83098">
                  <c:v>42215.080683375498</c:v>
                </c:pt>
                <c:pt idx="83099">
                  <c:v>42215.080683392298</c:v>
                </c:pt>
                <c:pt idx="83100">
                  <c:v>42215.080683394539</c:v>
                </c:pt>
                <c:pt idx="83101">
                  <c:v>42215.080683438799</c:v>
                </c:pt>
                <c:pt idx="83102">
                  <c:v>42215.080683469198</c:v>
                </c:pt>
                <c:pt idx="83103">
                  <c:v>42215.080683476612</c:v>
                </c:pt>
                <c:pt idx="83104">
                  <c:v>42215.08068349614</c:v>
                </c:pt>
                <c:pt idx="83105">
                  <c:v>42215.080683547101</c:v>
                </c:pt>
                <c:pt idx="83106">
                  <c:v>42215.080683586784</c:v>
                </c:pt>
                <c:pt idx="83107">
                  <c:v>42215.080683596199</c:v>
                </c:pt>
                <c:pt idx="83108">
                  <c:v>42215.080683621076</c:v>
                </c:pt>
                <c:pt idx="83109">
                  <c:v>42215.080683626198</c:v>
                </c:pt>
                <c:pt idx="83110">
                  <c:v>42215.080683639775</c:v>
                </c:pt>
                <c:pt idx="83111">
                  <c:v>42215.080683667264</c:v>
                </c:pt>
                <c:pt idx="83112">
                  <c:v>42215.080683671375</c:v>
                </c:pt>
                <c:pt idx="83113">
                  <c:v>42215.080683700995</c:v>
                </c:pt>
                <c:pt idx="83114">
                  <c:v>42215.080683782195</c:v>
                </c:pt>
                <c:pt idx="83115">
                  <c:v>42215.080683784196</c:v>
                </c:pt>
                <c:pt idx="83116">
                  <c:v>42215.0806838223</c:v>
                </c:pt>
                <c:pt idx="83117">
                  <c:v>42215.080683828201</c:v>
                </c:pt>
                <c:pt idx="83118">
                  <c:v>42215.080683902503</c:v>
                </c:pt>
                <c:pt idx="83119">
                  <c:v>42215.080683910775</c:v>
                </c:pt>
                <c:pt idx="83120">
                  <c:v>42215.080683933185</c:v>
                </c:pt>
                <c:pt idx="83121">
                  <c:v>42215.080683939595</c:v>
                </c:pt>
                <c:pt idx="83122">
                  <c:v>42215.0806839699</c:v>
                </c:pt>
                <c:pt idx="83123">
                  <c:v>42215.080683977198</c:v>
                </c:pt>
                <c:pt idx="83124">
                  <c:v>42215.080684009998</c:v>
                </c:pt>
                <c:pt idx="83125">
                  <c:v>42215.080684050197</c:v>
                </c:pt>
                <c:pt idx="83126">
                  <c:v>42215.080684052402</c:v>
                </c:pt>
                <c:pt idx="83127">
                  <c:v>42215.080684060304</c:v>
                </c:pt>
                <c:pt idx="83128">
                  <c:v>42215.0806840851</c:v>
                </c:pt>
                <c:pt idx="83129">
                  <c:v>42215.080684133784</c:v>
                </c:pt>
                <c:pt idx="83130">
                  <c:v>42215.080684165274</c:v>
                </c:pt>
                <c:pt idx="83131">
                  <c:v>42215.080684199798</c:v>
                </c:pt>
                <c:pt idx="83132">
                  <c:v>42215.080684205001</c:v>
                </c:pt>
                <c:pt idx="83133">
                  <c:v>42215.080684222099</c:v>
                </c:pt>
                <c:pt idx="83134">
                  <c:v>42215.080684241701</c:v>
                </c:pt>
                <c:pt idx="83135">
                  <c:v>42215.080684244429</c:v>
                </c:pt>
                <c:pt idx="83136">
                  <c:v>42215.0806842858</c:v>
                </c:pt>
                <c:pt idx="83137">
                  <c:v>42215.080684292203</c:v>
                </c:pt>
                <c:pt idx="83138">
                  <c:v>42215.080684364497</c:v>
                </c:pt>
                <c:pt idx="83139">
                  <c:v>42215.080684365195</c:v>
                </c:pt>
                <c:pt idx="83140">
                  <c:v>42215.080684397297</c:v>
                </c:pt>
                <c:pt idx="83141">
                  <c:v>42215.080684469402</c:v>
                </c:pt>
                <c:pt idx="83142">
                  <c:v>42215.0806844896</c:v>
                </c:pt>
                <c:pt idx="83143">
                  <c:v>42215.080684513872</c:v>
                </c:pt>
                <c:pt idx="83144">
                  <c:v>42215.080684524284</c:v>
                </c:pt>
                <c:pt idx="83145">
                  <c:v>42215.080684535875</c:v>
                </c:pt>
                <c:pt idx="83146">
                  <c:v>42215.080684549801</c:v>
                </c:pt>
                <c:pt idx="83147">
                  <c:v>42215.080684551875</c:v>
                </c:pt>
                <c:pt idx="83148">
                  <c:v>42215.080684596811</c:v>
                </c:pt>
                <c:pt idx="83149">
                  <c:v>42215.080684629102</c:v>
                </c:pt>
                <c:pt idx="83150">
                  <c:v>42215.080684631263</c:v>
                </c:pt>
                <c:pt idx="83151">
                  <c:v>42215.080684651264</c:v>
                </c:pt>
                <c:pt idx="83152">
                  <c:v>42215.080684704197</c:v>
                </c:pt>
                <c:pt idx="83153">
                  <c:v>42215.080684743276</c:v>
                </c:pt>
                <c:pt idx="83154">
                  <c:v>42215.080684756198</c:v>
                </c:pt>
                <c:pt idx="83155">
                  <c:v>42215.0806847778</c:v>
                </c:pt>
                <c:pt idx="83156">
                  <c:v>42215.080684782995</c:v>
                </c:pt>
                <c:pt idx="83157">
                  <c:v>42215.080684796099</c:v>
                </c:pt>
                <c:pt idx="83158">
                  <c:v>42215.080684817673</c:v>
                </c:pt>
                <c:pt idx="83159">
                  <c:v>42215.080684827903</c:v>
                </c:pt>
                <c:pt idx="83160">
                  <c:v>42215.080684861263</c:v>
                </c:pt>
                <c:pt idx="83161">
                  <c:v>42215.080684932502</c:v>
                </c:pt>
                <c:pt idx="83162">
                  <c:v>42215.080684941997</c:v>
                </c:pt>
                <c:pt idx="83163">
                  <c:v>42215.080684980101</c:v>
                </c:pt>
                <c:pt idx="83164">
                  <c:v>42215.080684988097</c:v>
                </c:pt>
                <c:pt idx="83165">
                  <c:v>42215.0806850593</c:v>
                </c:pt>
                <c:pt idx="83166">
                  <c:v>42215.080685069275</c:v>
                </c:pt>
                <c:pt idx="83167">
                  <c:v>42215.080685092202</c:v>
                </c:pt>
                <c:pt idx="83168">
                  <c:v>42215.080685093097</c:v>
                </c:pt>
                <c:pt idx="83169">
                  <c:v>42215.080685130597</c:v>
                </c:pt>
                <c:pt idx="83170">
                  <c:v>42215.080685135385</c:v>
                </c:pt>
                <c:pt idx="83171">
                  <c:v>42215.080685166999</c:v>
                </c:pt>
                <c:pt idx="83172">
                  <c:v>42215.080685206929</c:v>
                </c:pt>
                <c:pt idx="83173">
                  <c:v>42215.080685209097</c:v>
                </c:pt>
                <c:pt idx="83174">
                  <c:v>42215.080685219997</c:v>
                </c:pt>
                <c:pt idx="83175">
                  <c:v>42215.080685235276</c:v>
                </c:pt>
                <c:pt idx="83176">
                  <c:v>42215.080685290799</c:v>
                </c:pt>
                <c:pt idx="83177">
                  <c:v>42215.080685325003</c:v>
                </c:pt>
                <c:pt idx="83178">
                  <c:v>42215.080685357898</c:v>
                </c:pt>
                <c:pt idx="83179">
                  <c:v>42215.0806853631</c:v>
                </c:pt>
                <c:pt idx="83180">
                  <c:v>42215.080685386201</c:v>
                </c:pt>
                <c:pt idx="83181">
                  <c:v>42215.080685395311</c:v>
                </c:pt>
                <c:pt idx="83182">
                  <c:v>42215.080685398039</c:v>
                </c:pt>
                <c:pt idx="83183">
                  <c:v>42215.080685444329</c:v>
                </c:pt>
                <c:pt idx="83184">
                  <c:v>42215.080685451801</c:v>
                </c:pt>
                <c:pt idx="83185">
                  <c:v>42215.080685522204</c:v>
                </c:pt>
                <c:pt idx="83186">
                  <c:v>42215.080685523775</c:v>
                </c:pt>
                <c:pt idx="83187">
                  <c:v>42215.080685556997</c:v>
                </c:pt>
                <c:pt idx="83188">
                  <c:v>42215.080685630186</c:v>
                </c:pt>
                <c:pt idx="83189">
                  <c:v>42215.080685646797</c:v>
                </c:pt>
                <c:pt idx="83190">
                  <c:v>42215.080685669673</c:v>
                </c:pt>
                <c:pt idx="83191">
                  <c:v>42215.080685672503</c:v>
                </c:pt>
                <c:pt idx="83192">
                  <c:v>42215.080685679997</c:v>
                </c:pt>
                <c:pt idx="83193">
                  <c:v>42215.080685683773</c:v>
                </c:pt>
                <c:pt idx="83194">
                  <c:v>42215.080685687084</c:v>
                </c:pt>
                <c:pt idx="83195">
                  <c:v>42215.080685753775</c:v>
                </c:pt>
                <c:pt idx="83196">
                  <c:v>42215.080685789195</c:v>
                </c:pt>
                <c:pt idx="83197">
                  <c:v>42215.0806857895</c:v>
                </c:pt>
                <c:pt idx="83198">
                  <c:v>42215.080685809</c:v>
                </c:pt>
                <c:pt idx="83199">
                  <c:v>42215.0806858582</c:v>
                </c:pt>
                <c:pt idx="83200">
                  <c:v>42215.080685901594</c:v>
                </c:pt>
                <c:pt idx="83201">
                  <c:v>42215.080685915775</c:v>
                </c:pt>
                <c:pt idx="83202">
                  <c:v>42215.0806859363</c:v>
                </c:pt>
                <c:pt idx="83203">
                  <c:v>42215.080685941502</c:v>
                </c:pt>
                <c:pt idx="83204">
                  <c:v>42215.080685957997</c:v>
                </c:pt>
                <c:pt idx="83205">
                  <c:v>42215.080685974601</c:v>
                </c:pt>
                <c:pt idx="83206">
                  <c:v>42215.080685985384</c:v>
                </c:pt>
                <c:pt idx="83207">
                  <c:v>42215.080686021196</c:v>
                </c:pt>
                <c:pt idx="83208">
                  <c:v>42215.080686089801</c:v>
                </c:pt>
                <c:pt idx="83209">
                  <c:v>42215.080686098139</c:v>
                </c:pt>
                <c:pt idx="83210">
                  <c:v>42215.080686137102</c:v>
                </c:pt>
                <c:pt idx="83211">
                  <c:v>42215.080686148031</c:v>
                </c:pt>
                <c:pt idx="83212">
                  <c:v>42215.080686204899</c:v>
                </c:pt>
                <c:pt idx="83213">
                  <c:v>42215.080686225003</c:v>
                </c:pt>
                <c:pt idx="83214">
                  <c:v>42215.080686251</c:v>
                </c:pt>
                <c:pt idx="83215">
                  <c:v>42215.080686253197</c:v>
                </c:pt>
                <c:pt idx="83216">
                  <c:v>42215.080686285903</c:v>
                </c:pt>
                <c:pt idx="83217">
                  <c:v>42215.080686290603</c:v>
                </c:pt>
                <c:pt idx="83218">
                  <c:v>42215.080686321096</c:v>
                </c:pt>
                <c:pt idx="83219">
                  <c:v>42215.080686364898</c:v>
                </c:pt>
                <c:pt idx="83220">
                  <c:v>42215.080686367</c:v>
                </c:pt>
                <c:pt idx="83221">
                  <c:v>42215.080686380003</c:v>
                </c:pt>
                <c:pt idx="83222">
                  <c:v>42215.080686387402</c:v>
                </c:pt>
                <c:pt idx="83223">
                  <c:v>42215.080686436399</c:v>
                </c:pt>
                <c:pt idx="83224">
                  <c:v>42215.080686485097</c:v>
                </c:pt>
                <c:pt idx="83225">
                  <c:v>42215.080686514586</c:v>
                </c:pt>
                <c:pt idx="83226">
                  <c:v>42215.080686519876</c:v>
                </c:pt>
                <c:pt idx="83227">
                  <c:v>42215.080686533664</c:v>
                </c:pt>
                <c:pt idx="83228">
                  <c:v>42215.080686556197</c:v>
                </c:pt>
                <c:pt idx="83229">
                  <c:v>42215.080686558998</c:v>
                </c:pt>
                <c:pt idx="83230">
                  <c:v>42215.080686600275</c:v>
                </c:pt>
                <c:pt idx="83231">
                  <c:v>42215.080686612186</c:v>
                </c:pt>
                <c:pt idx="83232">
                  <c:v>42215.0806866684</c:v>
                </c:pt>
                <c:pt idx="83233">
                  <c:v>42215.0806866887</c:v>
                </c:pt>
                <c:pt idx="83234">
                  <c:v>42215.080686716901</c:v>
                </c:pt>
                <c:pt idx="83235">
                  <c:v>42215.080686787274</c:v>
                </c:pt>
                <c:pt idx="83236">
                  <c:v>42215.0806868039</c:v>
                </c:pt>
                <c:pt idx="83237">
                  <c:v>42215.080686831272</c:v>
                </c:pt>
                <c:pt idx="83238">
                  <c:v>42215.080686834102</c:v>
                </c:pt>
                <c:pt idx="83239">
                  <c:v>42215.080686844129</c:v>
                </c:pt>
                <c:pt idx="83240">
                  <c:v>42215.080686864385</c:v>
                </c:pt>
                <c:pt idx="83241">
                  <c:v>42215.080686866502</c:v>
                </c:pt>
                <c:pt idx="83242">
                  <c:v>42215.080686899601</c:v>
                </c:pt>
                <c:pt idx="83243">
                  <c:v>42215.08068694883</c:v>
                </c:pt>
                <c:pt idx="83244">
                  <c:v>42215.080686948939</c:v>
                </c:pt>
                <c:pt idx="83245">
                  <c:v>42215.080686978799</c:v>
                </c:pt>
                <c:pt idx="83246">
                  <c:v>42215.080687018999</c:v>
                </c:pt>
                <c:pt idx="83247">
                  <c:v>42215.080687058398</c:v>
                </c:pt>
                <c:pt idx="83248">
                  <c:v>42215.080687076297</c:v>
                </c:pt>
                <c:pt idx="83249">
                  <c:v>42215.080687093003</c:v>
                </c:pt>
                <c:pt idx="83250">
                  <c:v>42215.080687098329</c:v>
                </c:pt>
                <c:pt idx="83251">
                  <c:v>42215.080687112284</c:v>
                </c:pt>
                <c:pt idx="83252">
                  <c:v>42215.0806871311</c:v>
                </c:pt>
                <c:pt idx="83253">
                  <c:v>42215.080687133901</c:v>
                </c:pt>
                <c:pt idx="83254">
                  <c:v>42215.080687180503</c:v>
                </c:pt>
                <c:pt idx="83255">
                  <c:v>42215.080687247013</c:v>
                </c:pt>
                <c:pt idx="83256">
                  <c:v>42215.080687259302</c:v>
                </c:pt>
                <c:pt idx="83257">
                  <c:v>42215.08068729494</c:v>
                </c:pt>
                <c:pt idx="83258">
                  <c:v>42215.080687308138</c:v>
                </c:pt>
                <c:pt idx="83259">
                  <c:v>42215.080687362497</c:v>
                </c:pt>
                <c:pt idx="83260">
                  <c:v>42215.080687383401</c:v>
                </c:pt>
                <c:pt idx="83261">
                  <c:v>42215.080687409201</c:v>
                </c:pt>
                <c:pt idx="83262">
                  <c:v>42215.080687412701</c:v>
                </c:pt>
                <c:pt idx="83263">
                  <c:v>42215.08068744473</c:v>
                </c:pt>
                <c:pt idx="83264">
                  <c:v>42215.080687449539</c:v>
                </c:pt>
                <c:pt idx="83265">
                  <c:v>42215.080687481903</c:v>
                </c:pt>
                <c:pt idx="83266">
                  <c:v>42215.080687521484</c:v>
                </c:pt>
                <c:pt idx="83267">
                  <c:v>42215.080687523594</c:v>
                </c:pt>
                <c:pt idx="83268">
                  <c:v>42215.080687540198</c:v>
                </c:pt>
                <c:pt idx="83269">
                  <c:v>42215.080687550275</c:v>
                </c:pt>
                <c:pt idx="83270">
                  <c:v>42215.080687594302</c:v>
                </c:pt>
                <c:pt idx="83271">
                  <c:v>42215.080687644499</c:v>
                </c:pt>
                <c:pt idx="83272">
                  <c:v>42215.080687671376</c:v>
                </c:pt>
                <c:pt idx="83273">
                  <c:v>42215.0806876766</c:v>
                </c:pt>
                <c:pt idx="83274">
                  <c:v>42215.080687689384</c:v>
                </c:pt>
                <c:pt idx="83275">
                  <c:v>42215.080687713475</c:v>
                </c:pt>
                <c:pt idx="83276">
                  <c:v>42215.080687716276</c:v>
                </c:pt>
                <c:pt idx="83277">
                  <c:v>42215.0806877582</c:v>
                </c:pt>
                <c:pt idx="83278">
                  <c:v>42215.080687772301</c:v>
                </c:pt>
                <c:pt idx="83279">
                  <c:v>42215.080687825903</c:v>
                </c:pt>
                <c:pt idx="83280">
                  <c:v>42215.080687834401</c:v>
                </c:pt>
                <c:pt idx="83281">
                  <c:v>42215.080687876529</c:v>
                </c:pt>
                <c:pt idx="83282">
                  <c:v>42215.080687941598</c:v>
                </c:pt>
                <c:pt idx="83283">
                  <c:v>42215.080687962101</c:v>
                </c:pt>
                <c:pt idx="83284">
                  <c:v>42215.080687986403</c:v>
                </c:pt>
                <c:pt idx="83285">
                  <c:v>42215.0806880042</c:v>
                </c:pt>
                <c:pt idx="83286">
                  <c:v>42215.080688008202</c:v>
                </c:pt>
                <c:pt idx="83287">
                  <c:v>42215.080688022201</c:v>
                </c:pt>
                <c:pt idx="83288">
                  <c:v>42215.080688024311</c:v>
                </c:pt>
                <c:pt idx="83289">
                  <c:v>42215.080688057402</c:v>
                </c:pt>
                <c:pt idx="83290">
                  <c:v>42215.0806881057</c:v>
                </c:pt>
                <c:pt idx="83291">
                  <c:v>42215.080688108603</c:v>
                </c:pt>
                <c:pt idx="83292">
                  <c:v>42215.080688127702</c:v>
                </c:pt>
                <c:pt idx="83293">
                  <c:v>42215.080688173097</c:v>
                </c:pt>
                <c:pt idx="83294">
                  <c:v>42215.080688216003</c:v>
                </c:pt>
                <c:pt idx="83295">
                  <c:v>42215.080688235998</c:v>
                </c:pt>
                <c:pt idx="83296">
                  <c:v>42215.080688250302</c:v>
                </c:pt>
                <c:pt idx="83297">
                  <c:v>42215.080688255497</c:v>
                </c:pt>
                <c:pt idx="83298">
                  <c:v>42215.080688280999</c:v>
                </c:pt>
                <c:pt idx="83299">
                  <c:v>42215.080688288799</c:v>
                </c:pt>
                <c:pt idx="83300">
                  <c:v>42215.080688295202</c:v>
                </c:pt>
                <c:pt idx="83301">
                  <c:v>42215.080688340611</c:v>
                </c:pt>
                <c:pt idx="83302">
                  <c:v>42215.080688409398</c:v>
                </c:pt>
                <c:pt idx="83303">
                  <c:v>42215.080688418799</c:v>
                </c:pt>
                <c:pt idx="83304">
                  <c:v>42215.080688451701</c:v>
                </c:pt>
                <c:pt idx="83305">
                  <c:v>42215.08068846813</c:v>
                </c:pt>
                <c:pt idx="83306">
                  <c:v>42215.0806885204</c:v>
                </c:pt>
                <c:pt idx="83307">
                  <c:v>42215.080688540198</c:v>
                </c:pt>
                <c:pt idx="83308">
                  <c:v>42215.080688564776</c:v>
                </c:pt>
                <c:pt idx="83309">
                  <c:v>42215.080688572802</c:v>
                </c:pt>
                <c:pt idx="83310">
                  <c:v>42215.080688573784</c:v>
                </c:pt>
                <c:pt idx="83311">
                  <c:v>42215.0806885766</c:v>
                </c:pt>
                <c:pt idx="83312">
                  <c:v>42215.0806886395</c:v>
                </c:pt>
                <c:pt idx="83313">
                  <c:v>42215.0806886793</c:v>
                </c:pt>
                <c:pt idx="83314">
                  <c:v>42215.080688681373</c:v>
                </c:pt>
                <c:pt idx="83315">
                  <c:v>42215.080688700204</c:v>
                </c:pt>
                <c:pt idx="83316">
                  <c:v>42215.080688708098</c:v>
                </c:pt>
                <c:pt idx="83317">
                  <c:v>42215.080688751375</c:v>
                </c:pt>
                <c:pt idx="83318">
                  <c:v>42215.080688804897</c:v>
                </c:pt>
                <c:pt idx="83319">
                  <c:v>42215.080688829999</c:v>
                </c:pt>
                <c:pt idx="83320">
                  <c:v>42215.080688835194</c:v>
                </c:pt>
                <c:pt idx="83321">
                  <c:v>42215.080688857801</c:v>
                </c:pt>
                <c:pt idx="83322">
                  <c:v>42215.080688870803</c:v>
                </c:pt>
                <c:pt idx="83323">
                  <c:v>42215.080688873502</c:v>
                </c:pt>
                <c:pt idx="83324">
                  <c:v>42215.080688916198</c:v>
                </c:pt>
                <c:pt idx="83325">
                  <c:v>42215.080688931885</c:v>
                </c:pt>
                <c:pt idx="83326">
                  <c:v>42215.080688983195</c:v>
                </c:pt>
                <c:pt idx="83327">
                  <c:v>42215.080688992799</c:v>
                </c:pt>
                <c:pt idx="83328">
                  <c:v>42215.080689037</c:v>
                </c:pt>
                <c:pt idx="83329">
                  <c:v>42215.080689102098</c:v>
                </c:pt>
                <c:pt idx="83330">
                  <c:v>42215.0806891186</c:v>
                </c:pt>
                <c:pt idx="83331">
                  <c:v>42215.080689145929</c:v>
                </c:pt>
                <c:pt idx="83332">
                  <c:v>42215.080689148628</c:v>
                </c:pt>
                <c:pt idx="83333">
                  <c:v>42215.080689164097</c:v>
                </c:pt>
                <c:pt idx="83334">
                  <c:v>42215.08068917894</c:v>
                </c:pt>
                <c:pt idx="83335">
                  <c:v>42215.080689181101</c:v>
                </c:pt>
                <c:pt idx="83336">
                  <c:v>42215.080689214803</c:v>
                </c:pt>
                <c:pt idx="83337">
                  <c:v>42215.080689260802</c:v>
                </c:pt>
                <c:pt idx="83338">
                  <c:v>42215.080689268929</c:v>
                </c:pt>
                <c:pt idx="83339">
                  <c:v>42215.080689283401</c:v>
                </c:pt>
                <c:pt idx="83340">
                  <c:v>42215.080689333503</c:v>
                </c:pt>
                <c:pt idx="83341">
                  <c:v>42215.08068937283</c:v>
                </c:pt>
                <c:pt idx="83342">
                  <c:v>42215.080689395931</c:v>
                </c:pt>
                <c:pt idx="83343">
                  <c:v>42215.080689408329</c:v>
                </c:pt>
                <c:pt idx="83344">
                  <c:v>42215.080689413502</c:v>
                </c:pt>
                <c:pt idx="83345">
                  <c:v>42215.080689429029</c:v>
                </c:pt>
                <c:pt idx="83346">
                  <c:v>42215.080689445829</c:v>
                </c:pt>
                <c:pt idx="83347">
                  <c:v>42215.08068944863</c:v>
                </c:pt>
                <c:pt idx="83348">
                  <c:v>42215.080689501076</c:v>
                </c:pt>
                <c:pt idx="83349">
                  <c:v>42215.080689561662</c:v>
                </c:pt>
                <c:pt idx="83350">
                  <c:v>42215.080689571376</c:v>
                </c:pt>
                <c:pt idx="83351">
                  <c:v>42215.080689609284</c:v>
                </c:pt>
                <c:pt idx="83352">
                  <c:v>42215.080689627597</c:v>
                </c:pt>
                <c:pt idx="83353">
                  <c:v>42215.080689677285</c:v>
                </c:pt>
                <c:pt idx="83354">
                  <c:v>42215.080689697097</c:v>
                </c:pt>
                <c:pt idx="83355">
                  <c:v>42215.080689723</c:v>
                </c:pt>
                <c:pt idx="83356">
                  <c:v>42215.080689733084</c:v>
                </c:pt>
                <c:pt idx="83357">
                  <c:v>42215.080689756003</c:v>
                </c:pt>
                <c:pt idx="83358">
                  <c:v>42215.080689760784</c:v>
                </c:pt>
                <c:pt idx="83359">
                  <c:v>42215.080689796698</c:v>
                </c:pt>
                <c:pt idx="83360">
                  <c:v>42215.080689836497</c:v>
                </c:pt>
                <c:pt idx="83361">
                  <c:v>42215.0806898386</c:v>
                </c:pt>
                <c:pt idx="83362">
                  <c:v>42215.080689859496</c:v>
                </c:pt>
                <c:pt idx="83363">
                  <c:v>42215.080689863673</c:v>
                </c:pt>
                <c:pt idx="83364">
                  <c:v>42215.0806899093</c:v>
                </c:pt>
                <c:pt idx="83365">
                  <c:v>42215.080689964903</c:v>
                </c:pt>
                <c:pt idx="83366">
                  <c:v>42215.080689986302</c:v>
                </c:pt>
                <c:pt idx="83367">
                  <c:v>42215.080689991497</c:v>
                </c:pt>
                <c:pt idx="83368">
                  <c:v>42215.080690010502</c:v>
                </c:pt>
                <c:pt idx="83369">
                  <c:v>42215.080690028299</c:v>
                </c:pt>
                <c:pt idx="83370">
                  <c:v>42215.080690030998</c:v>
                </c:pt>
                <c:pt idx="83371">
                  <c:v>42215.080690074203</c:v>
                </c:pt>
                <c:pt idx="83372">
                  <c:v>42215.080690091701</c:v>
                </c:pt>
                <c:pt idx="83373">
                  <c:v>42215.080690140603</c:v>
                </c:pt>
                <c:pt idx="83374">
                  <c:v>42215.0806901619</c:v>
                </c:pt>
                <c:pt idx="83375">
                  <c:v>42215.080690197028</c:v>
                </c:pt>
                <c:pt idx="83376">
                  <c:v>42215.080690256298</c:v>
                </c:pt>
                <c:pt idx="83377">
                  <c:v>42215.080690276431</c:v>
                </c:pt>
                <c:pt idx="83378">
                  <c:v>42215.080690303497</c:v>
                </c:pt>
                <c:pt idx="83379">
                  <c:v>42215.080690306211</c:v>
                </c:pt>
                <c:pt idx="83380">
                  <c:v>42215.080690323797</c:v>
                </c:pt>
                <c:pt idx="83381">
                  <c:v>42215.08069033653</c:v>
                </c:pt>
                <c:pt idx="83382">
                  <c:v>42215.080690338611</c:v>
                </c:pt>
                <c:pt idx="83383">
                  <c:v>42215.080690372139</c:v>
                </c:pt>
                <c:pt idx="83384">
                  <c:v>42215.080690421499</c:v>
                </c:pt>
                <c:pt idx="83385">
                  <c:v>42215.080690428949</c:v>
                </c:pt>
                <c:pt idx="83386">
                  <c:v>42215.080690451803</c:v>
                </c:pt>
                <c:pt idx="83387">
                  <c:v>42215.080690487499</c:v>
                </c:pt>
                <c:pt idx="83388">
                  <c:v>42215.080690530784</c:v>
                </c:pt>
                <c:pt idx="83389">
                  <c:v>42215.080690555784</c:v>
                </c:pt>
                <c:pt idx="83390">
                  <c:v>42215.080690565184</c:v>
                </c:pt>
                <c:pt idx="83391">
                  <c:v>42215.080690570503</c:v>
                </c:pt>
                <c:pt idx="83392">
                  <c:v>42215.080690590599</c:v>
                </c:pt>
                <c:pt idx="83393">
                  <c:v>42215.080690603674</c:v>
                </c:pt>
                <c:pt idx="83394">
                  <c:v>42215.080690606497</c:v>
                </c:pt>
                <c:pt idx="83395">
                  <c:v>42215.080690660776</c:v>
                </c:pt>
                <c:pt idx="83396">
                  <c:v>42215.080690722403</c:v>
                </c:pt>
                <c:pt idx="83397">
                  <c:v>42215.080690739684</c:v>
                </c:pt>
                <c:pt idx="83398">
                  <c:v>42215.080690770301</c:v>
                </c:pt>
                <c:pt idx="83399">
                  <c:v>42215.080690787676</c:v>
                </c:pt>
                <c:pt idx="83400">
                  <c:v>42215.080690834999</c:v>
                </c:pt>
                <c:pt idx="83401">
                  <c:v>42215.080690855997</c:v>
                </c:pt>
                <c:pt idx="83402">
                  <c:v>42215.080690881885</c:v>
                </c:pt>
                <c:pt idx="83403">
                  <c:v>42215.080690892602</c:v>
                </c:pt>
                <c:pt idx="83404">
                  <c:v>42215.080690917384</c:v>
                </c:pt>
                <c:pt idx="83405">
                  <c:v>42215.080690922201</c:v>
                </c:pt>
                <c:pt idx="83406">
                  <c:v>42215.080690953801</c:v>
                </c:pt>
                <c:pt idx="83407">
                  <c:v>42215.080690994211</c:v>
                </c:pt>
                <c:pt idx="83408">
                  <c:v>42215.080690996299</c:v>
                </c:pt>
                <c:pt idx="83409">
                  <c:v>42215.080691019597</c:v>
                </c:pt>
                <c:pt idx="83410">
                  <c:v>42215.080691021802</c:v>
                </c:pt>
                <c:pt idx="83411">
                  <c:v>42215.0806910662</c:v>
                </c:pt>
                <c:pt idx="83412">
                  <c:v>42215.080691124611</c:v>
                </c:pt>
                <c:pt idx="83413">
                  <c:v>42215.080691143798</c:v>
                </c:pt>
                <c:pt idx="83414">
                  <c:v>42215.080691149029</c:v>
                </c:pt>
                <c:pt idx="83415">
                  <c:v>42215.080691163595</c:v>
                </c:pt>
                <c:pt idx="83416">
                  <c:v>42215.0806911853</c:v>
                </c:pt>
                <c:pt idx="83417">
                  <c:v>42215.08069118813</c:v>
                </c:pt>
                <c:pt idx="83418">
                  <c:v>42215.080691229698</c:v>
                </c:pt>
                <c:pt idx="83419">
                  <c:v>42215.080691251511</c:v>
                </c:pt>
                <c:pt idx="83420">
                  <c:v>42215.080691297699</c:v>
                </c:pt>
                <c:pt idx="83421">
                  <c:v>42215.080691309602</c:v>
                </c:pt>
                <c:pt idx="83422">
                  <c:v>42215.080691356699</c:v>
                </c:pt>
                <c:pt idx="83423">
                  <c:v>42215.080691413597</c:v>
                </c:pt>
                <c:pt idx="83424">
                  <c:v>42215.080691433301</c:v>
                </c:pt>
                <c:pt idx="83425">
                  <c:v>42215.080691460498</c:v>
                </c:pt>
                <c:pt idx="83426">
                  <c:v>42215.080691476847</c:v>
                </c:pt>
                <c:pt idx="83427">
                  <c:v>42215.080691483701</c:v>
                </c:pt>
                <c:pt idx="83428">
                  <c:v>42215.080691493611</c:v>
                </c:pt>
                <c:pt idx="83429">
                  <c:v>42215.080691495699</c:v>
                </c:pt>
                <c:pt idx="83430">
                  <c:v>42215.080691529103</c:v>
                </c:pt>
                <c:pt idx="83431">
                  <c:v>42215.080691577197</c:v>
                </c:pt>
                <c:pt idx="83432">
                  <c:v>42215.080691588497</c:v>
                </c:pt>
                <c:pt idx="83433">
                  <c:v>42215.08069159813</c:v>
                </c:pt>
                <c:pt idx="83434">
                  <c:v>42215.080691645002</c:v>
                </c:pt>
                <c:pt idx="83435">
                  <c:v>42215.080691687595</c:v>
                </c:pt>
                <c:pt idx="83436">
                  <c:v>42215.080691715484</c:v>
                </c:pt>
                <c:pt idx="83437">
                  <c:v>42215.080691722702</c:v>
                </c:pt>
                <c:pt idx="83438">
                  <c:v>42215.080691727897</c:v>
                </c:pt>
                <c:pt idx="83439">
                  <c:v>42215.080691745301</c:v>
                </c:pt>
                <c:pt idx="83440">
                  <c:v>42215.0806917605</c:v>
                </c:pt>
                <c:pt idx="83441">
                  <c:v>42215.080691763273</c:v>
                </c:pt>
                <c:pt idx="83442">
                  <c:v>42215.080691820702</c:v>
                </c:pt>
                <c:pt idx="83443">
                  <c:v>42215.08069187653</c:v>
                </c:pt>
                <c:pt idx="83444">
                  <c:v>42215.080691892399</c:v>
                </c:pt>
                <c:pt idx="83445">
                  <c:v>42215.080691925097</c:v>
                </c:pt>
                <c:pt idx="83446">
                  <c:v>42215.080691947202</c:v>
                </c:pt>
                <c:pt idx="83447">
                  <c:v>42215.080691992131</c:v>
                </c:pt>
                <c:pt idx="83448">
                  <c:v>42215.080692012401</c:v>
                </c:pt>
                <c:pt idx="83449">
                  <c:v>42215.080692036798</c:v>
                </c:pt>
                <c:pt idx="83450">
                  <c:v>42215.080692044212</c:v>
                </c:pt>
                <c:pt idx="83451">
                  <c:v>42215.080692048628</c:v>
                </c:pt>
                <c:pt idx="83452">
                  <c:v>42215.080692052798</c:v>
                </c:pt>
                <c:pt idx="83453">
                  <c:v>42215.080692108029</c:v>
                </c:pt>
                <c:pt idx="83454">
                  <c:v>42215.080692150703</c:v>
                </c:pt>
                <c:pt idx="83455">
                  <c:v>42215.080692152929</c:v>
                </c:pt>
                <c:pt idx="83456">
                  <c:v>42215.080692179297</c:v>
                </c:pt>
                <c:pt idx="83457">
                  <c:v>42215.080692181204</c:v>
                </c:pt>
                <c:pt idx="83458">
                  <c:v>42215.080692223397</c:v>
                </c:pt>
                <c:pt idx="83459">
                  <c:v>42215.080692284799</c:v>
                </c:pt>
                <c:pt idx="83460">
                  <c:v>42215.080692301199</c:v>
                </c:pt>
                <c:pt idx="83461">
                  <c:v>42215.080692306699</c:v>
                </c:pt>
                <c:pt idx="83462">
                  <c:v>42215.080692332711</c:v>
                </c:pt>
                <c:pt idx="83463">
                  <c:v>42215.080692339601</c:v>
                </c:pt>
                <c:pt idx="83464">
                  <c:v>42215.08069234233</c:v>
                </c:pt>
                <c:pt idx="83465">
                  <c:v>42215.08069239014</c:v>
                </c:pt>
                <c:pt idx="83466">
                  <c:v>42215.080692411102</c:v>
                </c:pt>
                <c:pt idx="83467">
                  <c:v>42215.080692458541</c:v>
                </c:pt>
                <c:pt idx="83468">
                  <c:v>42215.080692465803</c:v>
                </c:pt>
                <c:pt idx="83469">
                  <c:v>42215.0806925168</c:v>
                </c:pt>
                <c:pt idx="83470">
                  <c:v>42215.080692574003</c:v>
                </c:pt>
                <c:pt idx="83471">
                  <c:v>42215.080692591502</c:v>
                </c:pt>
                <c:pt idx="83472">
                  <c:v>42215.0806926187</c:v>
                </c:pt>
                <c:pt idx="83473">
                  <c:v>42215.080692621385</c:v>
                </c:pt>
                <c:pt idx="83474">
                  <c:v>42215.080692624302</c:v>
                </c:pt>
                <c:pt idx="83475">
                  <c:v>42215.080692629199</c:v>
                </c:pt>
                <c:pt idx="83476">
                  <c:v>42215.080692643198</c:v>
                </c:pt>
                <c:pt idx="83477">
                  <c:v>42215.080692686497</c:v>
                </c:pt>
                <c:pt idx="83478">
                  <c:v>42215.080692733674</c:v>
                </c:pt>
                <c:pt idx="83479">
                  <c:v>42215.080692749012</c:v>
                </c:pt>
                <c:pt idx="83480">
                  <c:v>42215.080692755801</c:v>
                </c:pt>
                <c:pt idx="83481">
                  <c:v>42215.080692811585</c:v>
                </c:pt>
                <c:pt idx="83482">
                  <c:v>42215.080692845397</c:v>
                </c:pt>
                <c:pt idx="83483">
                  <c:v>42215.080692875199</c:v>
                </c:pt>
                <c:pt idx="83484">
                  <c:v>42215.080692879499</c:v>
                </c:pt>
                <c:pt idx="83485">
                  <c:v>42215.080692884803</c:v>
                </c:pt>
                <c:pt idx="83486">
                  <c:v>42215.080692904499</c:v>
                </c:pt>
                <c:pt idx="83487">
                  <c:v>42215.080692918003</c:v>
                </c:pt>
                <c:pt idx="83488">
                  <c:v>42215.080692922202</c:v>
                </c:pt>
                <c:pt idx="83489">
                  <c:v>42215.080692981195</c:v>
                </c:pt>
                <c:pt idx="83490">
                  <c:v>42215.0806930373</c:v>
                </c:pt>
                <c:pt idx="83491">
                  <c:v>42215.080693045311</c:v>
                </c:pt>
                <c:pt idx="83492">
                  <c:v>42215.080693080999</c:v>
                </c:pt>
                <c:pt idx="83493">
                  <c:v>42215.0806931072</c:v>
                </c:pt>
                <c:pt idx="83494">
                  <c:v>42215.08069314943</c:v>
                </c:pt>
                <c:pt idx="83495">
                  <c:v>42215.080693169497</c:v>
                </c:pt>
                <c:pt idx="83496">
                  <c:v>42215.080693198339</c:v>
                </c:pt>
                <c:pt idx="83497">
                  <c:v>42215.080693212898</c:v>
                </c:pt>
                <c:pt idx="83498">
                  <c:v>42215.080693230397</c:v>
                </c:pt>
                <c:pt idx="83499">
                  <c:v>42215.080693235301</c:v>
                </c:pt>
                <c:pt idx="83500">
                  <c:v>42215.080693265285</c:v>
                </c:pt>
                <c:pt idx="83501">
                  <c:v>42215.08069330913</c:v>
                </c:pt>
                <c:pt idx="83502">
                  <c:v>42215.080693311284</c:v>
                </c:pt>
                <c:pt idx="83503">
                  <c:v>42215.080693333999</c:v>
                </c:pt>
                <c:pt idx="83504">
                  <c:v>42215.080693339201</c:v>
                </c:pt>
                <c:pt idx="83505">
                  <c:v>42215.080693381002</c:v>
                </c:pt>
                <c:pt idx="83506">
                  <c:v>42215.080693444739</c:v>
                </c:pt>
                <c:pt idx="83507">
                  <c:v>42215.080693458738</c:v>
                </c:pt>
                <c:pt idx="83508">
                  <c:v>42215.080693463999</c:v>
                </c:pt>
                <c:pt idx="83509">
                  <c:v>42215.080693478951</c:v>
                </c:pt>
                <c:pt idx="83510">
                  <c:v>42215.080693500197</c:v>
                </c:pt>
                <c:pt idx="83511">
                  <c:v>42215.080693502998</c:v>
                </c:pt>
                <c:pt idx="83512">
                  <c:v>42215.080693544529</c:v>
                </c:pt>
                <c:pt idx="83513">
                  <c:v>42215.080693571275</c:v>
                </c:pt>
                <c:pt idx="83514">
                  <c:v>42215.080693612384</c:v>
                </c:pt>
                <c:pt idx="83515">
                  <c:v>42215.080693631775</c:v>
                </c:pt>
                <c:pt idx="83516">
                  <c:v>42215.08069367693</c:v>
                </c:pt>
                <c:pt idx="83517">
                  <c:v>42215.080693731376</c:v>
                </c:pt>
                <c:pt idx="83518">
                  <c:v>42215.080693748831</c:v>
                </c:pt>
                <c:pt idx="83519">
                  <c:v>42215.080693774529</c:v>
                </c:pt>
                <c:pt idx="83520">
                  <c:v>42215.080693778938</c:v>
                </c:pt>
                <c:pt idx="83521">
                  <c:v>42215.080693781594</c:v>
                </c:pt>
                <c:pt idx="83522">
                  <c:v>42215.0806938034</c:v>
                </c:pt>
                <c:pt idx="83523">
                  <c:v>42215.080693811273</c:v>
                </c:pt>
                <c:pt idx="83524">
                  <c:v>42215.080693844029</c:v>
                </c:pt>
                <c:pt idx="83525">
                  <c:v>42215.080693893011</c:v>
                </c:pt>
                <c:pt idx="83526">
                  <c:v>42215.080693909003</c:v>
                </c:pt>
                <c:pt idx="83527">
                  <c:v>42215.080693924829</c:v>
                </c:pt>
                <c:pt idx="83528">
                  <c:v>42215.080693963195</c:v>
                </c:pt>
                <c:pt idx="83529">
                  <c:v>42215.080694002201</c:v>
                </c:pt>
                <c:pt idx="83530">
                  <c:v>42215.080694035401</c:v>
                </c:pt>
                <c:pt idx="83531">
                  <c:v>42215.080694037097</c:v>
                </c:pt>
                <c:pt idx="83532">
                  <c:v>42215.080694042299</c:v>
                </c:pt>
                <c:pt idx="83533">
                  <c:v>42215.080694063785</c:v>
                </c:pt>
                <c:pt idx="83534">
                  <c:v>42215.080694075397</c:v>
                </c:pt>
                <c:pt idx="83535">
                  <c:v>42215.080694078213</c:v>
                </c:pt>
                <c:pt idx="83536">
                  <c:v>42215.080694141099</c:v>
                </c:pt>
                <c:pt idx="83537">
                  <c:v>42215.080694191201</c:v>
                </c:pt>
                <c:pt idx="83538">
                  <c:v>42215.080694213</c:v>
                </c:pt>
                <c:pt idx="83539">
                  <c:v>42215.080694243698</c:v>
                </c:pt>
                <c:pt idx="83540">
                  <c:v>42215.080694267199</c:v>
                </c:pt>
                <c:pt idx="83541">
                  <c:v>42215.08069430694</c:v>
                </c:pt>
                <c:pt idx="83542">
                  <c:v>42215.08069432684</c:v>
                </c:pt>
                <c:pt idx="83543">
                  <c:v>42215.080694355303</c:v>
                </c:pt>
                <c:pt idx="83544">
                  <c:v>42215.08069437313</c:v>
                </c:pt>
                <c:pt idx="83545">
                  <c:v>42215.080694385702</c:v>
                </c:pt>
                <c:pt idx="83546">
                  <c:v>42215.080694392949</c:v>
                </c:pt>
                <c:pt idx="83547">
                  <c:v>42215.08069442604</c:v>
                </c:pt>
                <c:pt idx="83548">
                  <c:v>42215.080694466829</c:v>
                </c:pt>
                <c:pt idx="83549">
                  <c:v>42215.080694468939</c:v>
                </c:pt>
                <c:pt idx="83550">
                  <c:v>42215.08069449594</c:v>
                </c:pt>
                <c:pt idx="83551">
                  <c:v>42215.080694499149</c:v>
                </c:pt>
                <c:pt idx="83552">
                  <c:v>42215.080694538599</c:v>
                </c:pt>
                <c:pt idx="83553">
                  <c:v>42215.080694605276</c:v>
                </c:pt>
                <c:pt idx="83554">
                  <c:v>42215.080694615273</c:v>
                </c:pt>
                <c:pt idx="83555">
                  <c:v>42215.080694620599</c:v>
                </c:pt>
                <c:pt idx="83556">
                  <c:v>42215.080694636403</c:v>
                </c:pt>
                <c:pt idx="83557">
                  <c:v>42215.080694657401</c:v>
                </c:pt>
                <c:pt idx="83558">
                  <c:v>42215.080694660195</c:v>
                </c:pt>
                <c:pt idx="83559">
                  <c:v>42215.080694702097</c:v>
                </c:pt>
                <c:pt idx="83560">
                  <c:v>42215.080694731085</c:v>
                </c:pt>
                <c:pt idx="83561">
                  <c:v>42215.0806947698</c:v>
                </c:pt>
                <c:pt idx="83562">
                  <c:v>42215.0806947807</c:v>
                </c:pt>
                <c:pt idx="83563">
                  <c:v>42215.080694837001</c:v>
                </c:pt>
                <c:pt idx="83564">
                  <c:v>42215.080694885597</c:v>
                </c:pt>
                <c:pt idx="83565">
                  <c:v>42215.080694905497</c:v>
                </c:pt>
                <c:pt idx="83566">
                  <c:v>42215.0806949326</c:v>
                </c:pt>
                <c:pt idx="83567">
                  <c:v>42215.080694935285</c:v>
                </c:pt>
                <c:pt idx="83568">
                  <c:v>42215.080694963195</c:v>
                </c:pt>
                <c:pt idx="83569">
                  <c:v>42215.080694965684</c:v>
                </c:pt>
                <c:pt idx="83570">
                  <c:v>42215.080694967801</c:v>
                </c:pt>
                <c:pt idx="83571">
                  <c:v>42215.080695001401</c:v>
                </c:pt>
                <c:pt idx="83572">
                  <c:v>42215.08069504983</c:v>
                </c:pt>
                <c:pt idx="83573">
                  <c:v>42215.080695069199</c:v>
                </c:pt>
                <c:pt idx="83574">
                  <c:v>42215.080695076213</c:v>
                </c:pt>
                <c:pt idx="83575">
                  <c:v>42215.080695120203</c:v>
                </c:pt>
                <c:pt idx="83576">
                  <c:v>42215.080695160003</c:v>
                </c:pt>
                <c:pt idx="83577">
                  <c:v>42215.08069519433</c:v>
                </c:pt>
                <c:pt idx="83578">
                  <c:v>42215.080695195029</c:v>
                </c:pt>
                <c:pt idx="83579">
                  <c:v>42215.08069519954</c:v>
                </c:pt>
                <c:pt idx="83580">
                  <c:v>42215.080695228549</c:v>
                </c:pt>
                <c:pt idx="83581">
                  <c:v>42215.080695232929</c:v>
                </c:pt>
                <c:pt idx="83582">
                  <c:v>42215.080695235702</c:v>
                </c:pt>
                <c:pt idx="83583">
                  <c:v>42215.080695301098</c:v>
                </c:pt>
                <c:pt idx="83584">
                  <c:v>42215.080695351702</c:v>
                </c:pt>
                <c:pt idx="83585">
                  <c:v>42215.080695365301</c:v>
                </c:pt>
                <c:pt idx="83586">
                  <c:v>42215.080695395947</c:v>
                </c:pt>
                <c:pt idx="83587">
                  <c:v>42215.08069542695</c:v>
                </c:pt>
                <c:pt idx="83588">
                  <c:v>42215.080695464203</c:v>
                </c:pt>
                <c:pt idx="83589">
                  <c:v>42215.080695483703</c:v>
                </c:pt>
                <c:pt idx="83590">
                  <c:v>42215.080695508099</c:v>
                </c:pt>
                <c:pt idx="83591">
                  <c:v>42215.080695515586</c:v>
                </c:pt>
                <c:pt idx="83592">
                  <c:v>42215.0806955199</c:v>
                </c:pt>
                <c:pt idx="83593">
                  <c:v>42215.080695532997</c:v>
                </c:pt>
                <c:pt idx="83594">
                  <c:v>42215.080695583194</c:v>
                </c:pt>
                <c:pt idx="83595">
                  <c:v>42215.080695623801</c:v>
                </c:pt>
                <c:pt idx="83596">
                  <c:v>42215.080695625802</c:v>
                </c:pt>
                <c:pt idx="83597">
                  <c:v>42215.080695650198</c:v>
                </c:pt>
                <c:pt idx="83598">
                  <c:v>42215.080695658697</c:v>
                </c:pt>
                <c:pt idx="83599">
                  <c:v>42215.080695695797</c:v>
                </c:pt>
                <c:pt idx="83600">
                  <c:v>42215.0806957651</c:v>
                </c:pt>
                <c:pt idx="83601">
                  <c:v>42215.080695773497</c:v>
                </c:pt>
                <c:pt idx="83602">
                  <c:v>42215.080695778699</c:v>
                </c:pt>
                <c:pt idx="83603">
                  <c:v>42215.080695795303</c:v>
                </c:pt>
                <c:pt idx="83604">
                  <c:v>42215.080695814599</c:v>
                </c:pt>
                <c:pt idx="83605">
                  <c:v>42215.080695817276</c:v>
                </c:pt>
                <c:pt idx="83606">
                  <c:v>42215.0806958592</c:v>
                </c:pt>
                <c:pt idx="83607">
                  <c:v>42215.080695890603</c:v>
                </c:pt>
                <c:pt idx="83608">
                  <c:v>42215.080695927303</c:v>
                </c:pt>
                <c:pt idx="83609">
                  <c:v>42215.080695939003</c:v>
                </c:pt>
                <c:pt idx="83610">
                  <c:v>42215.080695997029</c:v>
                </c:pt>
                <c:pt idx="83611">
                  <c:v>42215.08069604644</c:v>
                </c:pt>
                <c:pt idx="83612">
                  <c:v>42215.080696062301</c:v>
                </c:pt>
                <c:pt idx="83613">
                  <c:v>42215.080696067598</c:v>
                </c:pt>
                <c:pt idx="83614">
                  <c:v>42215.080696089499</c:v>
                </c:pt>
                <c:pt idx="83615">
                  <c:v>42215.080696111385</c:v>
                </c:pt>
                <c:pt idx="83616">
                  <c:v>42215.080696122539</c:v>
                </c:pt>
                <c:pt idx="83617">
                  <c:v>42215.080696124729</c:v>
                </c:pt>
                <c:pt idx="83618">
                  <c:v>42215.080696158839</c:v>
                </c:pt>
                <c:pt idx="83619">
                  <c:v>42215.08069620483</c:v>
                </c:pt>
                <c:pt idx="83620">
                  <c:v>42215.08069622903</c:v>
                </c:pt>
                <c:pt idx="83621">
                  <c:v>42215.080696233199</c:v>
                </c:pt>
                <c:pt idx="83622">
                  <c:v>42215.080696277539</c:v>
                </c:pt>
                <c:pt idx="83623">
                  <c:v>42215.080696317098</c:v>
                </c:pt>
                <c:pt idx="83624">
                  <c:v>42215.080696351601</c:v>
                </c:pt>
                <c:pt idx="83625">
                  <c:v>42215.080696354613</c:v>
                </c:pt>
                <c:pt idx="83626">
                  <c:v>42215.080696356839</c:v>
                </c:pt>
                <c:pt idx="83627">
                  <c:v>42215.080696379329</c:v>
                </c:pt>
                <c:pt idx="83628">
                  <c:v>42215.080696390331</c:v>
                </c:pt>
                <c:pt idx="83629">
                  <c:v>42215.080696393139</c:v>
                </c:pt>
                <c:pt idx="83630">
                  <c:v>42215.080696461198</c:v>
                </c:pt>
                <c:pt idx="83631">
                  <c:v>42215.0806965093</c:v>
                </c:pt>
                <c:pt idx="83632">
                  <c:v>42215.080696530684</c:v>
                </c:pt>
                <c:pt idx="83633">
                  <c:v>42215.080696561476</c:v>
                </c:pt>
                <c:pt idx="83634">
                  <c:v>42215.080696586701</c:v>
                </c:pt>
                <c:pt idx="83635">
                  <c:v>42215.080696621902</c:v>
                </c:pt>
                <c:pt idx="83636">
                  <c:v>42215.080696641802</c:v>
                </c:pt>
                <c:pt idx="83637">
                  <c:v>42215.080696670499</c:v>
                </c:pt>
                <c:pt idx="83638">
                  <c:v>42215.080696693301</c:v>
                </c:pt>
                <c:pt idx="83639">
                  <c:v>42215.080696702498</c:v>
                </c:pt>
                <c:pt idx="83640">
                  <c:v>42215.080696709701</c:v>
                </c:pt>
                <c:pt idx="83641">
                  <c:v>42215.080696737401</c:v>
                </c:pt>
                <c:pt idx="83642">
                  <c:v>42215.080696780402</c:v>
                </c:pt>
                <c:pt idx="83643">
                  <c:v>42215.080696782497</c:v>
                </c:pt>
                <c:pt idx="83644">
                  <c:v>42215.080696810597</c:v>
                </c:pt>
                <c:pt idx="83645">
                  <c:v>42215.080696818499</c:v>
                </c:pt>
                <c:pt idx="83646">
                  <c:v>42215.080696853103</c:v>
                </c:pt>
                <c:pt idx="83647">
                  <c:v>42215.080696925201</c:v>
                </c:pt>
                <c:pt idx="83648">
                  <c:v>42215.0806969306</c:v>
                </c:pt>
                <c:pt idx="83649">
                  <c:v>42215.080696935802</c:v>
                </c:pt>
                <c:pt idx="83650">
                  <c:v>42215.080696951503</c:v>
                </c:pt>
                <c:pt idx="83651">
                  <c:v>42215.080696972298</c:v>
                </c:pt>
                <c:pt idx="83652">
                  <c:v>42215.080696975012</c:v>
                </c:pt>
                <c:pt idx="83653">
                  <c:v>42215.080697016798</c:v>
                </c:pt>
                <c:pt idx="83654">
                  <c:v>42215.080697050311</c:v>
                </c:pt>
                <c:pt idx="83655">
                  <c:v>42215.08069708453</c:v>
                </c:pt>
                <c:pt idx="83656">
                  <c:v>42215.080697098041</c:v>
                </c:pt>
                <c:pt idx="83657">
                  <c:v>42215.080697157013</c:v>
                </c:pt>
                <c:pt idx="83658">
                  <c:v>42215.080697203499</c:v>
                </c:pt>
                <c:pt idx="83659">
                  <c:v>42215.080697219797</c:v>
                </c:pt>
                <c:pt idx="83660">
                  <c:v>42215.080697242629</c:v>
                </c:pt>
                <c:pt idx="83661">
                  <c:v>42215.080697248159</c:v>
                </c:pt>
                <c:pt idx="83662">
                  <c:v>42215.080697255129</c:v>
                </c:pt>
                <c:pt idx="83663">
                  <c:v>42215.08069728213</c:v>
                </c:pt>
                <c:pt idx="83664">
                  <c:v>42215.080697292338</c:v>
                </c:pt>
                <c:pt idx="83665">
                  <c:v>42215.080697316203</c:v>
                </c:pt>
                <c:pt idx="83666">
                  <c:v>42215.080697362398</c:v>
                </c:pt>
                <c:pt idx="83667">
                  <c:v>42215.080697388839</c:v>
                </c:pt>
                <c:pt idx="83668">
                  <c:v>42215.08069739183</c:v>
                </c:pt>
                <c:pt idx="83669">
                  <c:v>42215.080697438949</c:v>
                </c:pt>
                <c:pt idx="83670">
                  <c:v>42215.080697474841</c:v>
                </c:pt>
                <c:pt idx="83671">
                  <c:v>42215.080697508929</c:v>
                </c:pt>
                <c:pt idx="83672">
                  <c:v>42215.080697514</c:v>
                </c:pt>
                <c:pt idx="83673">
                  <c:v>42215.080697514102</c:v>
                </c:pt>
                <c:pt idx="83674">
                  <c:v>42215.080697545403</c:v>
                </c:pt>
                <c:pt idx="83675">
                  <c:v>42215.080697547797</c:v>
                </c:pt>
                <c:pt idx="83676">
                  <c:v>42215.080697550598</c:v>
                </c:pt>
                <c:pt idx="83677">
                  <c:v>42215.0806976206</c:v>
                </c:pt>
                <c:pt idx="83678">
                  <c:v>42215.080697666599</c:v>
                </c:pt>
                <c:pt idx="83679">
                  <c:v>42215.080697676531</c:v>
                </c:pt>
                <c:pt idx="83680">
                  <c:v>42215.0806977108</c:v>
                </c:pt>
                <c:pt idx="83681">
                  <c:v>42215.080697745929</c:v>
                </c:pt>
                <c:pt idx="83682">
                  <c:v>42215.080697779202</c:v>
                </c:pt>
                <c:pt idx="83683">
                  <c:v>42215.080697799029</c:v>
                </c:pt>
                <c:pt idx="83684">
                  <c:v>42215.080697827703</c:v>
                </c:pt>
                <c:pt idx="83685">
                  <c:v>42215.080697830497</c:v>
                </c:pt>
                <c:pt idx="83686">
                  <c:v>42215.080697852398</c:v>
                </c:pt>
                <c:pt idx="83687">
                  <c:v>42215.080697862701</c:v>
                </c:pt>
                <c:pt idx="83688">
                  <c:v>42215.080697894613</c:v>
                </c:pt>
                <c:pt idx="83689">
                  <c:v>42215.080697938029</c:v>
                </c:pt>
                <c:pt idx="83690">
                  <c:v>42215.080697940211</c:v>
                </c:pt>
                <c:pt idx="83691">
                  <c:v>42215.080697964397</c:v>
                </c:pt>
                <c:pt idx="83692">
                  <c:v>42215.080697978039</c:v>
                </c:pt>
                <c:pt idx="83693">
                  <c:v>42215.080698010803</c:v>
                </c:pt>
                <c:pt idx="83694">
                  <c:v>42215.080698084603</c:v>
                </c:pt>
                <c:pt idx="83695">
                  <c:v>42215.08069808803</c:v>
                </c:pt>
                <c:pt idx="83696">
                  <c:v>42215.080698093203</c:v>
                </c:pt>
                <c:pt idx="83697">
                  <c:v>42215.080698109028</c:v>
                </c:pt>
                <c:pt idx="83698">
                  <c:v>42215.080698129612</c:v>
                </c:pt>
                <c:pt idx="83699">
                  <c:v>42215.080698132399</c:v>
                </c:pt>
                <c:pt idx="83700">
                  <c:v>42215.08069817433</c:v>
                </c:pt>
                <c:pt idx="83701">
                  <c:v>42215.080698209938</c:v>
                </c:pt>
                <c:pt idx="83702">
                  <c:v>42215.080698242149</c:v>
                </c:pt>
                <c:pt idx="83703">
                  <c:v>42215.080698259029</c:v>
                </c:pt>
                <c:pt idx="83704">
                  <c:v>42215.080698316429</c:v>
                </c:pt>
                <c:pt idx="83705">
                  <c:v>42215.080698357538</c:v>
                </c:pt>
                <c:pt idx="83706">
                  <c:v>42215.080698377613</c:v>
                </c:pt>
                <c:pt idx="83707">
                  <c:v>42215.08069838283</c:v>
                </c:pt>
                <c:pt idx="83708">
                  <c:v>42215.080698407612</c:v>
                </c:pt>
                <c:pt idx="83709">
                  <c:v>42215.080698410296</c:v>
                </c:pt>
                <c:pt idx="83710">
                  <c:v>42215.080698437399</c:v>
                </c:pt>
                <c:pt idx="83711">
                  <c:v>42215.080698442151</c:v>
                </c:pt>
                <c:pt idx="83712">
                  <c:v>42215.080698473699</c:v>
                </c:pt>
                <c:pt idx="83713">
                  <c:v>42215.080698522703</c:v>
                </c:pt>
                <c:pt idx="83714">
                  <c:v>42215.08069854854</c:v>
                </c:pt>
                <c:pt idx="83715">
                  <c:v>42215.080698559199</c:v>
                </c:pt>
                <c:pt idx="83716">
                  <c:v>42215.080698592297</c:v>
                </c:pt>
                <c:pt idx="83717">
                  <c:v>42215.080698633785</c:v>
                </c:pt>
                <c:pt idx="83718">
                  <c:v>42215.080698666003</c:v>
                </c:pt>
                <c:pt idx="83719">
                  <c:v>42215.080698671198</c:v>
                </c:pt>
                <c:pt idx="83720">
                  <c:v>42215.080698673999</c:v>
                </c:pt>
                <c:pt idx="83721">
                  <c:v>42215.080698689402</c:v>
                </c:pt>
                <c:pt idx="83722">
                  <c:v>42215.080698705096</c:v>
                </c:pt>
                <c:pt idx="83723">
                  <c:v>42215.080698707898</c:v>
                </c:pt>
                <c:pt idx="83724">
                  <c:v>42215.080698780701</c:v>
                </c:pt>
                <c:pt idx="83725">
                  <c:v>42215.0806988236</c:v>
                </c:pt>
                <c:pt idx="83726">
                  <c:v>42215.080698833102</c:v>
                </c:pt>
                <c:pt idx="83727">
                  <c:v>42215.08069887053</c:v>
                </c:pt>
                <c:pt idx="83728">
                  <c:v>42215.080698906211</c:v>
                </c:pt>
                <c:pt idx="83729">
                  <c:v>42215.08069893653</c:v>
                </c:pt>
                <c:pt idx="83730">
                  <c:v>42215.080698956612</c:v>
                </c:pt>
                <c:pt idx="83731">
                  <c:v>42215.080698961901</c:v>
                </c:pt>
                <c:pt idx="83732">
                  <c:v>42215.080698985403</c:v>
                </c:pt>
                <c:pt idx="83733">
                  <c:v>42215.080699012702</c:v>
                </c:pt>
                <c:pt idx="83734">
                  <c:v>42215.080699025399</c:v>
                </c:pt>
                <c:pt idx="83735">
                  <c:v>42215.080699055397</c:v>
                </c:pt>
                <c:pt idx="83736">
                  <c:v>42215.08069909695</c:v>
                </c:pt>
                <c:pt idx="83737">
                  <c:v>42215.080699099039</c:v>
                </c:pt>
                <c:pt idx="83738">
                  <c:v>42215.080699127298</c:v>
                </c:pt>
                <c:pt idx="83739">
                  <c:v>42215.080699138329</c:v>
                </c:pt>
                <c:pt idx="83740">
                  <c:v>42215.080699168138</c:v>
                </c:pt>
                <c:pt idx="83741">
                  <c:v>42215.080699244951</c:v>
                </c:pt>
                <c:pt idx="83742">
                  <c:v>42215.08069924514</c:v>
                </c:pt>
                <c:pt idx="83743">
                  <c:v>42215.080699250298</c:v>
                </c:pt>
                <c:pt idx="83744">
                  <c:v>42215.08069927914</c:v>
                </c:pt>
                <c:pt idx="83745">
                  <c:v>42215.080699283302</c:v>
                </c:pt>
                <c:pt idx="83746">
                  <c:v>42215.08069928614</c:v>
                </c:pt>
                <c:pt idx="83747">
                  <c:v>42215.080699331898</c:v>
                </c:pt>
                <c:pt idx="83748">
                  <c:v>42215.080699370228</c:v>
                </c:pt>
                <c:pt idx="83749">
                  <c:v>42215.080699399441</c:v>
                </c:pt>
                <c:pt idx="83750">
                  <c:v>42215.080699411199</c:v>
                </c:pt>
                <c:pt idx="83751">
                  <c:v>42215.080699476741</c:v>
                </c:pt>
                <c:pt idx="83752">
                  <c:v>42215.080699518301</c:v>
                </c:pt>
                <c:pt idx="83753">
                  <c:v>42215.0806995354</c:v>
                </c:pt>
                <c:pt idx="83754">
                  <c:v>42215.080699540602</c:v>
                </c:pt>
                <c:pt idx="83755">
                  <c:v>42215.080699565195</c:v>
                </c:pt>
                <c:pt idx="83756">
                  <c:v>42215.080699568003</c:v>
                </c:pt>
                <c:pt idx="83757">
                  <c:v>42215.080699595201</c:v>
                </c:pt>
                <c:pt idx="83758">
                  <c:v>42215.080699602397</c:v>
                </c:pt>
                <c:pt idx="83759">
                  <c:v>42215.080699630998</c:v>
                </c:pt>
                <c:pt idx="83760">
                  <c:v>42215.0806996807</c:v>
                </c:pt>
                <c:pt idx="83761">
                  <c:v>42215.080699701</c:v>
                </c:pt>
                <c:pt idx="83762">
                  <c:v>42215.080699708829</c:v>
                </c:pt>
                <c:pt idx="83763">
                  <c:v>42215.080699749611</c:v>
                </c:pt>
                <c:pt idx="83764">
                  <c:v>42215.080699793398</c:v>
                </c:pt>
                <c:pt idx="83765">
                  <c:v>42215.080699823899</c:v>
                </c:pt>
                <c:pt idx="83766">
                  <c:v>42215.08069982913</c:v>
                </c:pt>
                <c:pt idx="83767">
                  <c:v>42215.080699834303</c:v>
                </c:pt>
                <c:pt idx="83768">
                  <c:v>42215.080699848339</c:v>
                </c:pt>
                <c:pt idx="83769">
                  <c:v>42215.080699862403</c:v>
                </c:pt>
                <c:pt idx="83770">
                  <c:v>42215.080699865102</c:v>
                </c:pt>
                <c:pt idx="83771">
                  <c:v>42215.08069994094</c:v>
                </c:pt>
                <c:pt idx="83772">
                  <c:v>42215.080699977829</c:v>
                </c:pt>
                <c:pt idx="83773">
                  <c:v>42215.080700003084</c:v>
                </c:pt>
                <c:pt idx="83774">
                  <c:v>42215.080700036102</c:v>
                </c:pt>
                <c:pt idx="83775">
                  <c:v>42215.080700066275</c:v>
                </c:pt>
                <c:pt idx="83776">
                  <c:v>42215.080700093902</c:v>
                </c:pt>
                <c:pt idx="83777">
                  <c:v>42215.080700113773</c:v>
                </c:pt>
                <c:pt idx="83778">
                  <c:v>42215.080700118997</c:v>
                </c:pt>
                <c:pt idx="83779">
                  <c:v>42215.080700147999</c:v>
                </c:pt>
                <c:pt idx="83780">
                  <c:v>42215.080700172897</c:v>
                </c:pt>
                <c:pt idx="83781">
                  <c:v>42215.080700175102</c:v>
                </c:pt>
                <c:pt idx="83782">
                  <c:v>42215.080700212675</c:v>
                </c:pt>
                <c:pt idx="83783">
                  <c:v>42215.080700254897</c:v>
                </c:pt>
                <c:pt idx="83784">
                  <c:v>42215.080700257</c:v>
                </c:pt>
                <c:pt idx="83785">
                  <c:v>42215.080700284001</c:v>
                </c:pt>
                <c:pt idx="83786">
                  <c:v>42215.080700298138</c:v>
                </c:pt>
                <c:pt idx="83787">
                  <c:v>42215.080700325285</c:v>
                </c:pt>
                <c:pt idx="83788">
                  <c:v>42215.080700402403</c:v>
                </c:pt>
                <c:pt idx="83789">
                  <c:v>42215.080700404898</c:v>
                </c:pt>
                <c:pt idx="83790">
                  <c:v>42215.080700407598</c:v>
                </c:pt>
                <c:pt idx="83791">
                  <c:v>42215.080700424711</c:v>
                </c:pt>
                <c:pt idx="83792">
                  <c:v>42215.0807004413</c:v>
                </c:pt>
                <c:pt idx="83793">
                  <c:v>42215.080700444603</c:v>
                </c:pt>
                <c:pt idx="83794">
                  <c:v>42215.080700489285</c:v>
                </c:pt>
                <c:pt idx="83795">
                  <c:v>42215.080700529994</c:v>
                </c:pt>
                <c:pt idx="83796">
                  <c:v>42215.0807005569</c:v>
                </c:pt>
                <c:pt idx="83797">
                  <c:v>42215.080700571372</c:v>
                </c:pt>
                <c:pt idx="83798">
                  <c:v>42215.0807006369</c:v>
                </c:pt>
                <c:pt idx="83799">
                  <c:v>42215.080700675775</c:v>
                </c:pt>
                <c:pt idx="83800">
                  <c:v>42215.080700692502</c:v>
                </c:pt>
                <c:pt idx="83801">
                  <c:v>42215.080700697785</c:v>
                </c:pt>
                <c:pt idx="83802">
                  <c:v>42215.080700721075</c:v>
                </c:pt>
                <c:pt idx="83803">
                  <c:v>42215.0807007248</c:v>
                </c:pt>
                <c:pt idx="83804">
                  <c:v>42215.0807007275</c:v>
                </c:pt>
                <c:pt idx="83805">
                  <c:v>42215.080700761864</c:v>
                </c:pt>
                <c:pt idx="83806">
                  <c:v>42215.080700788501</c:v>
                </c:pt>
                <c:pt idx="83807">
                  <c:v>42215.080700836785</c:v>
                </c:pt>
                <c:pt idx="83808">
                  <c:v>42215.080700864273</c:v>
                </c:pt>
                <c:pt idx="83809">
                  <c:v>42215.080700868675</c:v>
                </c:pt>
                <c:pt idx="83810">
                  <c:v>42215.080700906801</c:v>
                </c:pt>
                <c:pt idx="83811">
                  <c:v>42215.080700948529</c:v>
                </c:pt>
                <c:pt idx="83812">
                  <c:v>42215.0807009809</c:v>
                </c:pt>
                <c:pt idx="83813">
                  <c:v>42215.080700986102</c:v>
                </c:pt>
                <c:pt idx="83814">
                  <c:v>42215.080700993676</c:v>
                </c:pt>
                <c:pt idx="83815">
                  <c:v>42215.080701014784</c:v>
                </c:pt>
                <c:pt idx="83816">
                  <c:v>42215.080701019775</c:v>
                </c:pt>
                <c:pt idx="83817">
                  <c:v>42215.080701022503</c:v>
                </c:pt>
                <c:pt idx="83818">
                  <c:v>42215.0807011008</c:v>
                </c:pt>
                <c:pt idx="83819">
                  <c:v>42215.0807011383</c:v>
                </c:pt>
                <c:pt idx="83820">
                  <c:v>42215.080701150284</c:v>
                </c:pt>
                <c:pt idx="83821">
                  <c:v>42215.080701185485</c:v>
                </c:pt>
                <c:pt idx="83822">
                  <c:v>42215.080701225597</c:v>
                </c:pt>
                <c:pt idx="83823">
                  <c:v>42215.080701251376</c:v>
                </c:pt>
                <c:pt idx="83824">
                  <c:v>42215.080701271385</c:v>
                </c:pt>
                <c:pt idx="83825">
                  <c:v>42215.080701276602</c:v>
                </c:pt>
                <c:pt idx="83826">
                  <c:v>42215.080701302802</c:v>
                </c:pt>
                <c:pt idx="83827">
                  <c:v>42215.080701332998</c:v>
                </c:pt>
                <c:pt idx="83828">
                  <c:v>42215.080701335275</c:v>
                </c:pt>
                <c:pt idx="83829">
                  <c:v>42215.080701370003</c:v>
                </c:pt>
                <c:pt idx="83830">
                  <c:v>42215.080701411804</c:v>
                </c:pt>
                <c:pt idx="83831">
                  <c:v>42215.080701413885</c:v>
                </c:pt>
                <c:pt idx="83832">
                  <c:v>42215.080701440529</c:v>
                </c:pt>
                <c:pt idx="83833">
                  <c:v>42215.080701457598</c:v>
                </c:pt>
                <c:pt idx="83834">
                  <c:v>42215.080701482897</c:v>
                </c:pt>
                <c:pt idx="83835">
                  <c:v>42215.080701560175</c:v>
                </c:pt>
                <c:pt idx="83836">
                  <c:v>42215.080701565064</c:v>
                </c:pt>
                <c:pt idx="83837">
                  <c:v>42215.080701565472</c:v>
                </c:pt>
                <c:pt idx="83838">
                  <c:v>42215.080701587984</c:v>
                </c:pt>
                <c:pt idx="83839">
                  <c:v>42215.080701601473</c:v>
                </c:pt>
                <c:pt idx="83840">
                  <c:v>42215.080701604194</c:v>
                </c:pt>
                <c:pt idx="83841">
                  <c:v>42215.080701648003</c:v>
                </c:pt>
                <c:pt idx="83842">
                  <c:v>42215.080701689585</c:v>
                </c:pt>
                <c:pt idx="83843">
                  <c:v>42215.080701714272</c:v>
                </c:pt>
                <c:pt idx="83844">
                  <c:v>42215.080701746498</c:v>
                </c:pt>
                <c:pt idx="83845">
                  <c:v>42215.080701797102</c:v>
                </c:pt>
                <c:pt idx="83846">
                  <c:v>42215.080701829684</c:v>
                </c:pt>
                <c:pt idx="83847">
                  <c:v>42215.080701850195</c:v>
                </c:pt>
                <c:pt idx="83848">
                  <c:v>42215.080701855375</c:v>
                </c:pt>
                <c:pt idx="83849">
                  <c:v>42215.080701880084</c:v>
                </c:pt>
                <c:pt idx="83850">
                  <c:v>42215.080701896499</c:v>
                </c:pt>
                <c:pt idx="83851">
                  <c:v>42215.080701915263</c:v>
                </c:pt>
                <c:pt idx="83852">
                  <c:v>42215.080701921775</c:v>
                </c:pt>
                <c:pt idx="83853">
                  <c:v>42215.080701945801</c:v>
                </c:pt>
                <c:pt idx="83854">
                  <c:v>42215.080701994397</c:v>
                </c:pt>
                <c:pt idx="83855">
                  <c:v>42215.080702016901</c:v>
                </c:pt>
                <c:pt idx="83856">
                  <c:v>42215.080702029001</c:v>
                </c:pt>
                <c:pt idx="83857">
                  <c:v>42215.0807020664</c:v>
                </c:pt>
                <c:pt idx="83858">
                  <c:v>42215.080702106497</c:v>
                </c:pt>
                <c:pt idx="83859">
                  <c:v>42215.080702138803</c:v>
                </c:pt>
                <c:pt idx="83860">
                  <c:v>42215.080702143998</c:v>
                </c:pt>
                <c:pt idx="83861">
                  <c:v>42215.080702153595</c:v>
                </c:pt>
                <c:pt idx="83862">
                  <c:v>42215.080702162384</c:v>
                </c:pt>
                <c:pt idx="83863">
                  <c:v>42215.080702177103</c:v>
                </c:pt>
                <c:pt idx="83864">
                  <c:v>42215.080702179897</c:v>
                </c:pt>
                <c:pt idx="83865">
                  <c:v>42215.080702260784</c:v>
                </c:pt>
                <c:pt idx="83866">
                  <c:v>42215.080702295701</c:v>
                </c:pt>
                <c:pt idx="83867">
                  <c:v>42215.080702306499</c:v>
                </c:pt>
                <c:pt idx="83868">
                  <c:v>42215.080702341402</c:v>
                </c:pt>
                <c:pt idx="83869">
                  <c:v>42215.0807023858</c:v>
                </c:pt>
                <c:pt idx="83870">
                  <c:v>42215.080702408697</c:v>
                </c:pt>
                <c:pt idx="83871">
                  <c:v>42215.080702429601</c:v>
                </c:pt>
                <c:pt idx="83872">
                  <c:v>42215.080702454201</c:v>
                </c:pt>
                <c:pt idx="83873">
                  <c:v>42215.080702461586</c:v>
                </c:pt>
                <c:pt idx="83874">
                  <c:v>42215.080702468302</c:v>
                </c:pt>
                <c:pt idx="83875">
                  <c:v>42215.080702492698</c:v>
                </c:pt>
                <c:pt idx="83876">
                  <c:v>42215.080702523985</c:v>
                </c:pt>
                <c:pt idx="83877">
                  <c:v>42215.080702569663</c:v>
                </c:pt>
                <c:pt idx="83878">
                  <c:v>42215.080702571773</c:v>
                </c:pt>
                <c:pt idx="83879">
                  <c:v>42215.0807025955</c:v>
                </c:pt>
                <c:pt idx="83880">
                  <c:v>42215.080702617575</c:v>
                </c:pt>
                <c:pt idx="83881">
                  <c:v>42215.080702640204</c:v>
                </c:pt>
                <c:pt idx="83882">
                  <c:v>42215.080702717663</c:v>
                </c:pt>
                <c:pt idx="83883">
                  <c:v>42215.080702722902</c:v>
                </c:pt>
                <c:pt idx="83884">
                  <c:v>42215.080702724801</c:v>
                </c:pt>
                <c:pt idx="83885">
                  <c:v>42215.0807027439</c:v>
                </c:pt>
                <c:pt idx="83886">
                  <c:v>42215.080702756102</c:v>
                </c:pt>
                <c:pt idx="83887">
                  <c:v>42215.080702759195</c:v>
                </c:pt>
                <c:pt idx="83888">
                  <c:v>42215.080702803185</c:v>
                </c:pt>
                <c:pt idx="83889">
                  <c:v>42215.0807028497</c:v>
                </c:pt>
                <c:pt idx="83890">
                  <c:v>42215.080702871775</c:v>
                </c:pt>
                <c:pt idx="83891">
                  <c:v>42215.080702885076</c:v>
                </c:pt>
                <c:pt idx="83892">
                  <c:v>42215.0807029567</c:v>
                </c:pt>
                <c:pt idx="83893">
                  <c:v>42215.080702987194</c:v>
                </c:pt>
                <c:pt idx="83894">
                  <c:v>42215.080703007276</c:v>
                </c:pt>
                <c:pt idx="83895">
                  <c:v>42215.0807030125</c:v>
                </c:pt>
                <c:pt idx="83896">
                  <c:v>42215.080703037194</c:v>
                </c:pt>
                <c:pt idx="83897">
                  <c:v>42215.0807030535</c:v>
                </c:pt>
                <c:pt idx="83898">
                  <c:v>42215.080703069674</c:v>
                </c:pt>
                <c:pt idx="83899">
                  <c:v>42215.080703081774</c:v>
                </c:pt>
                <c:pt idx="83900">
                  <c:v>42215.080703103195</c:v>
                </c:pt>
                <c:pt idx="83901">
                  <c:v>42215.0807031523</c:v>
                </c:pt>
                <c:pt idx="83902">
                  <c:v>42215.080703183776</c:v>
                </c:pt>
                <c:pt idx="83903">
                  <c:v>42215.080703188898</c:v>
                </c:pt>
                <c:pt idx="83904">
                  <c:v>42215.0807032183</c:v>
                </c:pt>
                <c:pt idx="83905">
                  <c:v>42215.080703263884</c:v>
                </c:pt>
                <c:pt idx="83906">
                  <c:v>42215.080703296211</c:v>
                </c:pt>
                <c:pt idx="83907">
                  <c:v>42215.080703301501</c:v>
                </c:pt>
                <c:pt idx="83908">
                  <c:v>42215.080703314001</c:v>
                </c:pt>
                <c:pt idx="83909">
                  <c:v>42215.080703325599</c:v>
                </c:pt>
                <c:pt idx="83910">
                  <c:v>42215.080703334599</c:v>
                </c:pt>
                <c:pt idx="83911">
                  <c:v>42215.0807033374</c:v>
                </c:pt>
                <c:pt idx="83912">
                  <c:v>42215.080703421001</c:v>
                </c:pt>
                <c:pt idx="83913">
                  <c:v>42215.080703453103</c:v>
                </c:pt>
                <c:pt idx="83914">
                  <c:v>42215.080703467902</c:v>
                </c:pt>
                <c:pt idx="83915">
                  <c:v>42215.080703500673</c:v>
                </c:pt>
                <c:pt idx="83916">
                  <c:v>42215.080703545784</c:v>
                </c:pt>
                <c:pt idx="83917">
                  <c:v>42215.080703566084</c:v>
                </c:pt>
                <c:pt idx="83918">
                  <c:v>42215.080703585663</c:v>
                </c:pt>
                <c:pt idx="83919">
                  <c:v>42215.080703590997</c:v>
                </c:pt>
                <c:pt idx="83920">
                  <c:v>42215.080703617175</c:v>
                </c:pt>
                <c:pt idx="83921">
                  <c:v>42215.0807036529</c:v>
                </c:pt>
                <c:pt idx="83922">
                  <c:v>42215.080703653584</c:v>
                </c:pt>
                <c:pt idx="83923">
                  <c:v>42215.080703681255</c:v>
                </c:pt>
                <c:pt idx="83924">
                  <c:v>42215.080703726402</c:v>
                </c:pt>
                <c:pt idx="83925">
                  <c:v>42215.080703728498</c:v>
                </c:pt>
                <c:pt idx="83926">
                  <c:v>42215.080703755375</c:v>
                </c:pt>
                <c:pt idx="83927">
                  <c:v>42215.080703777785</c:v>
                </c:pt>
                <c:pt idx="83928">
                  <c:v>42215.080703797503</c:v>
                </c:pt>
                <c:pt idx="83929">
                  <c:v>42215.080703875276</c:v>
                </c:pt>
                <c:pt idx="83930">
                  <c:v>42215.080703883374</c:v>
                </c:pt>
                <c:pt idx="83931">
                  <c:v>42215.080703884902</c:v>
                </c:pt>
                <c:pt idx="83932">
                  <c:v>42215.080703898297</c:v>
                </c:pt>
                <c:pt idx="83933">
                  <c:v>42215.080703912885</c:v>
                </c:pt>
                <c:pt idx="83934">
                  <c:v>42215.080703915584</c:v>
                </c:pt>
                <c:pt idx="83935">
                  <c:v>42215.080703960884</c:v>
                </c:pt>
                <c:pt idx="83936">
                  <c:v>42215.080704009597</c:v>
                </c:pt>
                <c:pt idx="83937">
                  <c:v>42215.080704029198</c:v>
                </c:pt>
                <c:pt idx="83938">
                  <c:v>42215.080704048298</c:v>
                </c:pt>
                <c:pt idx="83939">
                  <c:v>42215.080704116903</c:v>
                </c:pt>
                <c:pt idx="83940">
                  <c:v>42215.080704144399</c:v>
                </c:pt>
                <c:pt idx="83941">
                  <c:v>42215.080704165484</c:v>
                </c:pt>
                <c:pt idx="83942">
                  <c:v>42215.0807041882</c:v>
                </c:pt>
                <c:pt idx="83943">
                  <c:v>42215.080704191001</c:v>
                </c:pt>
                <c:pt idx="83944">
                  <c:v>42215.080704193097</c:v>
                </c:pt>
                <c:pt idx="83945">
                  <c:v>42215.080704208398</c:v>
                </c:pt>
                <c:pt idx="83946">
                  <c:v>42215.080704241511</c:v>
                </c:pt>
                <c:pt idx="83947">
                  <c:v>42215.080704260501</c:v>
                </c:pt>
                <c:pt idx="83948">
                  <c:v>42215.080704309003</c:v>
                </c:pt>
                <c:pt idx="83949">
                  <c:v>42215.080704332599</c:v>
                </c:pt>
                <c:pt idx="83950">
                  <c:v>42215.080704349013</c:v>
                </c:pt>
                <c:pt idx="83951">
                  <c:v>42215.080704379099</c:v>
                </c:pt>
                <c:pt idx="83952">
                  <c:v>42215.080704421001</c:v>
                </c:pt>
                <c:pt idx="83953">
                  <c:v>42215.080704452899</c:v>
                </c:pt>
                <c:pt idx="83954">
                  <c:v>42215.080704458203</c:v>
                </c:pt>
                <c:pt idx="83955">
                  <c:v>42215.080704473599</c:v>
                </c:pt>
                <c:pt idx="83956">
                  <c:v>42215.080704477499</c:v>
                </c:pt>
                <c:pt idx="83957">
                  <c:v>42215.080704492138</c:v>
                </c:pt>
                <c:pt idx="83958">
                  <c:v>42215.08070449494</c:v>
                </c:pt>
                <c:pt idx="83959">
                  <c:v>42215.080704580985</c:v>
                </c:pt>
                <c:pt idx="83960">
                  <c:v>42215.080704610475</c:v>
                </c:pt>
                <c:pt idx="83961">
                  <c:v>42215.080704621585</c:v>
                </c:pt>
                <c:pt idx="83962">
                  <c:v>42215.080704656502</c:v>
                </c:pt>
                <c:pt idx="83963">
                  <c:v>42215.080704705586</c:v>
                </c:pt>
                <c:pt idx="83964">
                  <c:v>42215.080704723674</c:v>
                </c:pt>
                <c:pt idx="83965">
                  <c:v>42215.080704744301</c:v>
                </c:pt>
                <c:pt idx="83966">
                  <c:v>42215.080704771375</c:v>
                </c:pt>
                <c:pt idx="83967">
                  <c:v>42215.080704778396</c:v>
                </c:pt>
                <c:pt idx="83968">
                  <c:v>42215.080704803273</c:v>
                </c:pt>
                <c:pt idx="83969">
                  <c:v>42215.080704812775</c:v>
                </c:pt>
                <c:pt idx="83970">
                  <c:v>42215.080704842199</c:v>
                </c:pt>
                <c:pt idx="83971">
                  <c:v>42215.080704884276</c:v>
                </c:pt>
                <c:pt idx="83972">
                  <c:v>42215.080704886503</c:v>
                </c:pt>
                <c:pt idx="83973">
                  <c:v>42215.080704925276</c:v>
                </c:pt>
                <c:pt idx="83974">
                  <c:v>42215.080704937376</c:v>
                </c:pt>
                <c:pt idx="83975">
                  <c:v>42215.080704954999</c:v>
                </c:pt>
                <c:pt idx="83976">
                  <c:v>42215.080705032997</c:v>
                </c:pt>
                <c:pt idx="83977">
                  <c:v>42215.080705040898</c:v>
                </c:pt>
                <c:pt idx="83978">
                  <c:v>42215.080705044697</c:v>
                </c:pt>
                <c:pt idx="83979">
                  <c:v>42215.0807050562</c:v>
                </c:pt>
                <c:pt idx="83980">
                  <c:v>42215.0807050738</c:v>
                </c:pt>
                <c:pt idx="83981">
                  <c:v>42215.080705076529</c:v>
                </c:pt>
                <c:pt idx="83982">
                  <c:v>42215.0807051179</c:v>
                </c:pt>
                <c:pt idx="83983">
                  <c:v>42215.080705169501</c:v>
                </c:pt>
                <c:pt idx="83984">
                  <c:v>42215.0807051866</c:v>
                </c:pt>
                <c:pt idx="83985">
                  <c:v>42215.080705204098</c:v>
                </c:pt>
                <c:pt idx="83986">
                  <c:v>42215.080705276829</c:v>
                </c:pt>
                <c:pt idx="83987">
                  <c:v>42215.080705305198</c:v>
                </c:pt>
                <c:pt idx="83988">
                  <c:v>42215.080705322398</c:v>
                </c:pt>
                <c:pt idx="83989">
                  <c:v>42215.080705351284</c:v>
                </c:pt>
                <c:pt idx="83990">
                  <c:v>42215.080705353997</c:v>
                </c:pt>
                <c:pt idx="83991">
                  <c:v>42215.080705386797</c:v>
                </c:pt>
                <c:pt idx="83992">
                  <c:v>42215.080705391498</c:v>
                </c:pt>
                <c:pt idx="83993">
                  <c:v>42215.080705401502</c:v>
                </c:pt>
                <c:pt idx="83994">
                  <c:v>42215.080705417997</c:v>
                </c:pt>
                <c:pt idx="83995">
                  <c:v>42215.080705465502</c:v>
                </c:pt>
                <c:pt idx="83996">
                  <c:v>42215.080705491499</c:v>
                </c:pt>
                <c:pt idx="83997">
                  <c:v>42215.080705508801</c:v>
                </c:pt>
                <c:pt idx="83998">
                  <c:v>42215.080705536384</c:v>
                </c:pt>
                <c:pt idx="83999">
                  <c:v>42215.080705578097</c:v>
                </c:pt>
                <c:pt idx="84000">
                  <c:v>42215.080705611064</c:v>
                </c:pt>
                <c:pt idx="84001">
                  <c:v>42215.080705618901</c:v>
                </c:pt>
                <c:pt idx="84002">
                  <c:v>42215.080705633372</c:v>
                </c:pt>
                <c:pt idx="84003">
                  <c:v>42215.080705649598</c:v>
                </c:pt>
                <c:pt idx="84004">
                  <c:v>42215.080705649998</c:v>
                </c:pt>
                <c:pt idx="84005">
                  <c:v>42215.080705652275</c:v>
                </c:pt>
                <c:pt idx="84006">
                  <c:v>42215.080705740598</c:v>
                </c:pt>
                <c:pt idx="84007">
                  <c:v>42215.080705767774</c:v>
                </c:pt>
                <c:pt idx="84008">
                  <c:v>42215.0807057848</c:v>
                </c:pt>
                <c:pt idx="84009">
                  <c:v>42215.080705815475</c:v>
                </c:pt>
                <c:pt idx="84010">
                  <c:v>42215.080705865184</c:v>
                </c:pt>
                <c:pt idx="84011">
                  <c:v>42215.0807058809</c:v>
                </c:pt>
                <c:pt idx="84012">
                  <c:v>42215.080705901084</c:v>
                </c:pt>
                <c:pt idx="84013">
                  <c:v>42215.080705906301</c:v>
                </c:pt>
                <c:pt idx="84014">
                  <c:v>42215.080705935085</c:v>
                </c:pt>
                <c:pt idx="84015">
                  <c:v>42215.080705967375</c:v>
                </c:pt>
                <c:pt idx="84016">
                  <c:v>42215.080705972599</c:v>
                </c:pt>
                <c:pt idx="84017">
                  <c:v>42215.0807059996</c:v>
                </c:pt>
                <c:pt idx="84018">
                  <c:v>42215.080706042798</c:v>
                </c:pt>
                <c:pt idx="84019">
                  <c:v>42215.080706047796</c:v>
                </c:pt>
                <c:pt idx="84020">
                  <c:v>42215.080706070803</c:v>
                </c:pt>
                <c:pt idx="84021">
                  <c:v>42215.080706097098</c:v>
                </c:pt>
                <c:pt idx="84022">
                  <c:v>42215.080706112596</c:v>
                </c:pt>
                <c:pt idx="84023">
                  <c:v>42215.080706189401</c:v>
                </c:pt>
                <c:pt idx="84024">
                  <c:v>42215.080706197499</c:v>
                </c:pt>
                <c:pt idx="84025">
                  <c:v>42215.080706204499</c:v>
                </c:pt>
                <c:pt idx="84026">
                  <c:v>42215.080706214801</c:v>
                </c:pt>
                <c:pt idx="84027">
                  <c:v>42215.0807062276</c:v>
                </c:pt>
                <c:pt idx="84028">
                  <c:v>42215.080706230285</c:v>
                </c:pt>
                <c:pt idx="84029">
                  <c:v>42215.080706275803</c:v>
                </c:pt>
                <c:pt idx="84030">
                  <c:v>42215.080706329099</c:v>
                </c:pt>
                <c:pt idx="84031">
                  <c:v>42215.080706344299</c:v>
                </c:pt>
                <c:pt idx="84032">
                  <c:v>42215.080706363275</c:v>
                </c:pt>
                <c:pt idx="84033">
                  <c:v>42215.080706436711</c:v>
                </c:pt>
                <c:pt idx="84034">
                  <c:v>42215.080706468703</c:v>
                </c:pt>
                <c:pt idx="84035">
                  <c:v>42215.080706479603</c:v>
                </c:pt>
                <c:pt idx="84036">
                  <c:v>42215.080706484798</c:v>
                </c:pt>
                <c:pt idx="84037">
                  <c:v>42215.080706507884</c:v>
                </c:pt>
                <c:pt idx="84038">
                  <c:v>42215.080706511464</c:v>
                </c:pt>
                <c:pt idx="84039">
                  <c:v>42215.080706514185</c:v>
                </c:pt>
                <c:pt idx="84040">
                  <c:v>42215.080706560984</c:v>
                </c:pt>
                <c:pt idx="84041">
                  <c:v>42215.080706575274</c:v>
                </c:pt>
                <c:pt idx="84042">
                  <c:v>42215.080706623485</c:v>
                </c:pt>
                <c:pt idx="84043">
                  <c:v>42215.080706663874</c:v>
                </c:pt>
                <c:pt idx="84044">
                  <c:v>42215.080706668785</c:v>
                </c:pt>
                <c:pt idx="84045">
                  <c:v>42215.080706694498</c:v>
                </c:pt>
                <c:pt idx="84046">
                  <c:v>42215.080706735585</c:v>
                </c:pt>
                <c:pt idx="84047">
                  <c:v>42215.080706768284</c:v>
                </c:pt>
                <c:pt idx="84048">
                  <c:v>42215.0807067735</c:v>
                </c:pt>
                <c:pt idx="84049">
                  <c:v>42215.080706793</c:v>
                </c:pt>
                <c:pt idx="84050">
                  <c:v>42215.080706793684</c:v>
                </c:pt>
                <c:pt idx="84051">
                  <c:v>42215.080706806802</c:v>
                </c:pt>
                <c:pt idx="84052">
                  <c:v>42215.080706809684</c:v>
                </c:pt>
                <c:pt idx="84053">
                  <c:v>42215.080706900597</c:v>
                </c:pt>
                <c:pt idx="84054">
                  <c:v>42215.080706925284</c:v>
                </c:pt>
                <c:pt idx="84055">
                  <c:v>42215.080706938803</c:v>
                </c:pt>
                <c:pt idx="84056">
                  <c:v>42215.080706971676</c:v>
                </c:pt>
                <c:pt idx="84057">
                  <c:v>42215.080707024797</c:v>
                </c:pt>
                <c:pt idx="84058">
                  <c:v>42215.080707038302</c:v>
                </c:pt>
                <c:pt idx="84059">
                  <c:v>42215.080707057998</c:v>
                </c:pt>
                <c:pt idx="84060">
                  <c:v>42215.080707063185</c:v>
                </c:pt>
                <c:pt idx="84061">
                  <c:v>42215.080707089503</c:v>
                </c:pt>
                <c:pt idx="84062">
                  <c:v>42215.080707121801</c:v>
                </c:pt>
                <c:pt idx="84063">
                  <c:v>42215.080707132802</c:v>
                </c:pt>
                <c:pt idx="84064">
                  <c:v>42215.080707156929</c:v>
                </c:pt>
                <c:pt idx="84065">
                  <c:v>42215.080707200003</c:v>
                </c:pt>
                <c:pt idx="84066">
                  <c:v>42215.080707202098</c:v>
                </c:pt>
                <c:pt idx="84067">
                  <c:v>42215.080707231384</c:v>
                </c:pt>
                <c:pt idx="84068">
                  <c:v>42215.080707256799</c:v>
                </c:pt>
                <c:pt idx="84069">
                  <c:v>42215.080707269801</c:v>
                </c:pt>
                <c:pt idx="84070">
                  <c:v>42215.080707346839</c:v>
                </c:pt>
                <c:pt idx="84071">
                  <c:v>42215.080707354799</c:v>
                </c:pt>
                <c:pt idx="84072">
                  <c:v>42215.080707364599</c:v>
                </c:pt>
                <c:pt idx="84073">
                  <c:v>42215.080707384797</c:v>
                </c:pt>
                <c:pt idx="84074">
                  <c:v>42215.080707388297</c:v>
                </c:pt>
                <c:pt idx="84075">
                  <c:v>42215.080707391098</c:v>
                </c:pt>
                <c:pt idx="84076">
                  <c:v>42215.080707435001</c:v>
                </c:pt>
                <c:pt idx="84077">
                  <c:v>42215.080707488938</c:v>
                </c:pt>
                <c:pt idx="84078">
                  <c:v>42215.080707501373</c:v>
                </c:pt>
                <c:pt idx="84079">
                  <c:v>42215.080707517263</c:v>
                </c:pt>
                <c:pt idx="84080">
                  <c:v>42215.080707596397</c:v>
                </c:pt>
                <c:pt idx="84081">
                  <c:v>42215.080707616195</c:v>
                </c:pt>
                <c:pt idx="84082">
                  <c:v>42215.0807076364</c:v>
                </c:pt>
                <c:pt idx="84083">
                  <c:v>42215.080707641595</c:v>
                </c:pt>
                <c:pt idx="84084">
                  <c:v>42215.080707666384</c:v>
                </c:pt>
                <c:pt idx="84085">
                  <c:v>42215.080707669076</c:v>
                </c:pt>
                <c:pt idx="84086">
                  <c:v>42215.080707696397</c:v>
                </c:pt>
                <c:pt idx="84087">
                  <c:v>42215.080707721085</c:v>
                </c:pt>
                <c:pt idx="84088">
                  <c:v>42215.080707732901</c:v>
                </c:pt>
                <c:pt idx="84089">
                  <c:v>42215.080707781264</c:v>
                </c:pt>
                <c:pt idx="84090">
                  <c:v>42215.080707805195</c:v>
                </c:pt>
                <c:pt idx="84091">
                  <c:v>42215.080707828398</c:v>
                </c:pt>
                <c:pt idx="84092">
                  <c:v>42215.080707851186</c:v>
                </c:pt>
                <c:pt idx="84093">
                  <c:v>42215.080707893285</c:v>
                </c:pt>
                <c:pt idx="84094">
                  <c:v>42215.080707925285</c:v>
                </c:pt>
                <c:pt idx="84095">
                  <c:v>42215.080707930676</c:v>
                </c:pt>
                <c:pt idx="84096">
                  <c:v>42215.080707953101</c:v>
                </c:pt>
                <c:pt idx="84097">
                  <c:v>42215.080707956498</c:v>
                </c:pt>
                <c:pt idx="84098">
                  <c:v>42215.080707964204</c:v>
                </c:pt>
                <c:pt idx="84099">
                  <c:v>42215.080707966998</c:v>
                </c:pt>
                <c:pt idx="84100">
                  <c:v>42215.080708060384</c:v>
                </c:pt>
                <c:pt idx="84101">
                  <c:v>42215.080708082802</c:v>
                </c:pt>
                <c:pt idx="84102">
                  <c:v>42215.080708114598</c:v>
                </c:pt>
                <c:pt idx="84103">
                  <c:v>42215.080708140129</c:v>
                </c:pt>
                <c:pt idx="84104">
                  <c:v>42215.080708184898</c:v>
                </c:pt>
                <c:pt idx="84105">
                  <c:v>42215.080708195703</c:v>
                </c:pt>
                <c:pt idx="84106">
                  <c:v>42215.080708217596</c:v>
                </c:pt>
                <c:pt idx="84107">
                  <c:v>42215.080708246212</c:v>
                </c:pt>
                <c:pt idx="84108">
                  <c:v>42215.080708249028</c:v>
                </c:pt>
                <c:pt idx="84109">
                  <c:v>42215.080708283604</c:v>
                </c:pt>
                <c:pt idx="84110">
                  <c:v>42215.080708292429</c:v>
                </c:pt>
                <c:pt idx="84111">
                  <c:v>42215.080708314097</c:v>
                </c:pt>
                <c:pt idx="84112">
                  <c:v>42215.080708356829</c:v>
                </c:pt>
                <c:pt idx="84113">
                  <c:v>42215.080708361784</c:v>
                </c:pt>
                <c:pt idx="84114">
                  <c:v>42215.080708386799</c:v>
                </c:pt>
                <c:pt idx="84115">
                  <c:v>42215.080708416797</c:v>
                </c:pt>
                <c:pt idx="84116">
                  <c:v>42215.080708427202</c:v>
                </c:pt>
                <c:pt idx="84117">
                  <c:v>42215.080708504101</c:v>
                </c:pt>
                <c:pt idx="84118">
                  <c:v>42215.080708512076</c:v>
                </c:pt>
                <c:pt idx="84119">
                  <c:v>42215.080708524198</c:v>
                </c:pt>
                <c:pt idx="84120">
                  <c:v>42215.080708528498</c:v>
                </c:pt>
                <c:pt idx="84121">
                  <c:v>42215.080708542198</c:v>
                </c:pt>
                <c:pt idx="84122">
                  <c:v>42215.080708545</c:v>
                </c:pt>
                <c:pt idx="84123">
                  <c:v>42215.0807085915</c:v>
                </c:pt>
                <c:pt idx="84124">
                  <c:v>42215.080708648798</c:v>
                </c:pt>
                <c:pt idx="84125">
                  <c:v>42215.080708658701</c:v>
                </c:pt>
                <c:pt idx="84126">
                  <c:v>42215.080708672896</c:v>
                </c:pt>
                <c:pt idx="84127">
                  <c:v>42215.080708756301</c:v>
                </c:pt>
                <c:pt idx="84128">
                  <c:v>42215.080708773596</c:v>
                </c:pt>
                <c:pt idx="84129">
                  <c:v>42215.080708793997</c:v>
                </c:pt>
                <c:pt idx="84130">
                  <c:v>42215.0807087992</c:v>
                </c:pt>
                <c:pt idx="84131">
                  <c:v>42215.080708819594</c:v>
                </c:pt>
                <c:pt idx="84132">
                  <c:v>42215.080708824302</c:v>
                </c:pt>
                <c:pt idx="84133">
                  <c:v>42215.080708836802</c:v>
                </c:pt>
                <c:pt idx="84134">
                  <c:v>42215.080708880902</c:v>
                </c:pt>
                <c:pt idx="84135">
                  <c:v>42215.080708889996</c:v>
                </c:pt>
                <c:pt idx="84136">
                  <c:v>42215.0807089394</c:v>
                </c:pt>
                <c:pt idx="84137">
                  <c:v>42215.080708963404</c:v>
                </c:pt>
                <c:pt idx="84138">
                  <c:v>42215.080708988397</c:v>
                </c:pt>
                <c:pt idx="84139">
                  <c:v>42215.080709008202</c:v>
                </c:pt>
                <c:pt idx="84140">
                  <c:v>42215.080709051595</c:v>
                </c:pt>
                <c:pt idx="84141">
                  <c:v>42215.080709082198</c:v>
                </c:pt>
                <c:pt idx="84142">
                  <c:v>42215.080709089998</c:v>
                </c:pt>
                <c:pt idx="84143">
                  <c:v>42215.080709112</c:v>
                </c:pt>
                <c:pt idx="84144">
                  <c:v>42215.080709112997</c:v>
                </c:pt>
                <c:pt idx="84145">
                  <c:v>42215.080709121503</c:v>
                </c:pt>
                <c:pt idx="84146">
                  <c:v>42215.080709124399</c:v>
                </c:pt>
                <c:pt idx="84147">
                  <c:v>42215.080709220529</c:v>
                </c:pt>
                <c:pt idx="84148">
                  <c:v>42215.080709236798</c:v>
                </c:pt>
                <c:pt idx="84149">
                  <c:v>42215.080709252303</c:v>
                </c:pt>
                <c:pt idx="84150">
                  <c:v>42215.080709287497</c:v>
                </c:pt>
                <c:pt idx="84151">
                  <c:v>42215.080709345013</c:v>
                </c:pt>
                <c:pt idx="84152">
                  <c:v>42215.0807093533</c:v>
                </c:pt>
                <c:pt idx="84153">
                  <c:v>42215.080709373302</c:v>
                </c:pt>
                <c:pt idx="84154">
                  <c:v>42215.080709378439</c:v>
                </c:pt>
                <c:pt idx="84155">
                  <c:v>42215.080709404698</c:v>
                </c:pt>
                <c:pt idx="84156">
                  <c:v>42215.080709437098</c:v>
                </c:pt>
                <c:pt idx="84157">
                  <c:v>42215.080709452297</c:v>
                </c:pt>
                <c:pt idx="84158">
                  <c:v>42215.080709471396</c:v>
                </c:pt>
                <c:pt idx="84159">
                  <c:v>42215.080709514594</c:v>
                </c:pt>
                <c:pt idx="84160">
                  <c:v>42215.080709519672</c:v>
                </c:pt>
                <c:pt idx="84161">
                  <c:v>42215.080709555776</c:v>
                </c:pt>
                <c:pt idx="84162">
                  <c:v>42215.080709576803</c:v>
                </c:pt>
                <c:pt idx="84163">
                  <c:v>42215.080709584901</c:v>
                </c:pt>
                <c:pt idx="84164">
                  <c:v>42215.080709661364</c:v>
                </c:pt>
                <c:pt idx="84165">
                  <c:v>42215.080709669484</c:v>
                </c:pt>
                <c:pt idx="84166">
                  <c:v>42215.080709684</c:v>
                </c:pt>
                <c:pt idx="84167">
                  <c:v>42215.080709691276</c:v>
                </c:pt>
                <c:pt idx="84168">
                  <c:v>42215.080709700102</c:v>
                </c:pt>
                <c:pt idx="84169">
                  <c:v>42215.080709703274</c:v>
                </c:pt>
                <c:pt idx="84170">
                  <c:v>42215.080709748399</c:v>
                </c:pt>
                <c:pt idx="84171">
                  <c:v>42215.080709808797</c:v>
                </c:pt>
                <c:pt idx="84172">
                  <c:v>42215.0807098164</c:v>
                </c:pt>
                <c:pt idx="84173">
                  <c:v>42215.080709835376</c:v>
                </c:pt>
                <c:pt idx="84174">
                  <c:v>42215.080709916103</c:v>
                </c:pt>
                <c:pt idx="84175">
                  <c:v>42215.080709930997</c:v>
                </c:pt>
                <c:pt idx="84176">
                  <c:v>42215.080709950802</c:v>
                </c:pt>
                <c:pt idx="84177">
                  <c:v>42215.080709955997</c:v>
                </c:pt>
                <c:pt idx="84178">
                  <c:v>42215.080709980903</c:v>
                </c:pt>
                <c:pt idx="84179">
                  <c:v>42215.080709983595</c:v>
                </c:pt>
                <c:pt idx="84180">
                  <c:v>42215.080710013375</c:v>
                </c:pt>
                <c:pt idx="84181">
                  <c:v>42215.080710040602</c:v>
                </c:pt>
                <c:pt idx="84182">
                  <c:v>42215.080710047929</c:v>
                </c:pt>
                <c:pt idx="84183">
                  <c:v>42215.080710095899</c:v>
                </c:pt>
                <c:pt idx="84184">
                  <c:v>42215.080710121103</c:v>
                </c:pt>
                <c:pt idx="84185">
                  <c:v>42215.08071014814</c:v>
                </c:pt>
                <c:pt idx="84186">
                  <c:v>42215.080710162503</c:v>
                </c:pt>
                <c:pt idx="84187">
                  <c:v>42215.080710207803</c:v>
                </c:pt>
                <c:pt idx="84188">
                  <c:v>42215.080710239999</c:v>
                </c:pt>
                <c:pt idx="84189">
                  <c:v>42215.080710247013</c:v>
                </c:pt>
                <c:pt idx="84190">
                  <c:v>42215.08071027253</c:v>
                </c:pt>
                <c:pt idx="84191">
                  <c:v>42215.080710272603</c:v>
                </c:pt>
                <c:pt idx="84192">
                  <c:v>42215.080710279013</c:v>
                </c:pt>
                <c:pt idx="84193">
                  <c:v>42215.0807102818</c:v>
                </c:pt>
                <c:pt idx="84194">
                  <c:v>42215.080710380098</c:v>
                </c:pt>
                <c:pt idx="84195">
                  <c:v>42215.080710397211</c:v>
                </c:pt>
                <c:pt idx="84196">
                  <c:v>42215.080710415401</c:v>
                </c:pt>
                <c:pt idx="84197">
                  <c:v>42215.080710446149</c:v>
                </c:pt>
                <c:pt idx="84198">
                  <c:v>42215.0807105044</c:v>
                </c:pt>
                <c:pt idx="84199">
                  <c:v>42215.080710511655</c:v>
                </c:pt>
                <c:pt idx="84200">
                  <c:v>42215.080710530485</c:v>
                </c:pt>
                <c:pt idx="84201">
                  <c:v>42215.080710559385</c:v>
                </c:pt>
                <c:pt idx="84202">
                  <c:v>42215.080710565984</c:v>
                </c:pt>
                <c:pt idx="84203">
                  <c:v>42215.080710573595</c:v>
                </c:pt>
                <c:pt idx="84204">
                  <c:v>42215.080710611874</c:v>
                </c:pt>
                <c:pt idx="84205">
                  <c:v>42215.080710625502</c:v>
                </c:pt>
                <c:pt idx="84206">
                  <c:v>42215.080710671275</c:v>
                </c:pt>
                <c:pt idx="84207">
                  <c:v>42215.080710673501</c:v>
                </c:pt>
                <c:pt idx="84208">
                  <c:v>42215.080710699003</c:v>
                </c:pt>
                <c:pt idx="84209">
                  <c:v>42215.080710736402</c:v>
                </c:pt>
                <c:pt idx="84210">
                  <c:v>42215.080710743598</c:v>
                </c:pt>
                <c:pt idx="84211">
                  <c:v>42215.080710818896</c:v>
                </c:pt>
                <c:pt idx="84212">
                  <c:v>42215.080710826798</c:v>
                </c:pt>
                <c:pt idx="84213">
                  <c:v>42215.080710843802</c:v>
                </c:pt>
                <c:pt idx="84214">
                  <c:v>42215.080710843897</c:v>
                </c:pt>
                <c:pt idx="84215">
                  <c:v>42215.080710856899</c:v>
                </c:pt>
                <c:pt idx="84216">
                  <c:v>42215.080710859598</c:v>
                </c:pt>
                <c:pt idx="84217">
                  <c:v>42215.080710905902</c:v>
                </c:pt>
                <c:pt idx="84218">
                  <c:v>42215.080710968403</c:v>
                </c:pt>
                <c:pt idx="84219">
                  <c:v>42215.080710973503</c:v>
                </c:pt>
                <c:pt idx="84220">
                  <c:v>42215.08071099253</c:v>
                </c:pt>
                <c:pt idx="84221">
                  <c:v>42215.080711075803</c:v>
                </c:pt>
                <c:pt idx="84222">
                  <c:v>42215.08071109614</c:v>
                </c:pt>
                <c:pt idx="84223">
                  <c:v>42215.080711108698</c:v>
                </c:pt>
                <c:pt idx="84224">
                  <c:v>42215.0807111139</c:v>
                </c:pt>
                <c:pt idx="84225">
                  <c:v>42215.080711134302</c:v>
                </c:pt>
                <c:pt idx="84226">
                  <c:v>42215.080711143302</c:v>
                </c:pt>
                <c:pt idx="84227">
                  <c:v>42215.080711146038</c:v>
                </c:pt>
                <c:pt idx="84228">
                  <c:v>42215.080711200397</c:v>
                </c:pt>
                <c:pt idx="84229">
                  <c:v>42215.080711205403</c:v>
                </c:pt>
                <c:pt idx="84230">
                  <c:v>42215.080711253999</c:v>
                </c:pt>
                <c:pt idx="84231">
                  <c:v>42215.080711292299</c:v>
                </c:pt>
                <c:pt idx="84232">
                  <c:v>42215.080711307601</c:v>
                </c:pt>
                <c:pt idx="84233">
                  <c:v>42215.080711319897</c:v>
                </c:pt>
                <c:pt idx="84234">
                  <c:v>42215.080711366099</c:v>
                </c:pt>
                <c:pt idx="84235">
                  <c:v>42215.080711396949</c:v>
                </c:pt>
                <c:pt idx="84236">
                  <c:v>42215.08071140213</c:v>
                </c:pt>
                <c:pt idx="84237">
                  <c:v>42215.080711424031</c:v>
                </c:pt>
                <c:pt idx="84238">
                  <c:v>42215.080711432303</c:v>
                </c:pt>
                <c:pt idx="84239">
                  <c:v>42215.080711436203</c:v>
                </c:pt>
                <c:pt idx="84240">
                  <c:v>42215.080711439099</c:v>
                </c:pt>
                <c:pt idx="84241">
                  <c:v>42215.080711539784</c:v>
                </c:pt>
                <c:pt idx="84242">
                  <c:v>42215.080711551273</c:v>
                </c:pt>
                <c:pt idx="84243">
                  <c:v>42215.080711567673</c:v>
                </c:pt>
                <c:pt idx="84244">
                  <c:v>42215.080711602102</c:v>
                </c:pt>
                <c:pt idx="84245">
                  <c:v>42215.080711664385</c:v>
                </c:pt>
                <c:pt idx="84246">
                  <c:v>42215.080711668503</c:v>
                </c:pt>
                <c:pt idx="84247">
                  <c:v>42215.0807116871</c:v>
                </c:pt>
                <c:pt idx="84248">
                  <c:v>42215.080711692302</c:v>
                </c:pt>
                <c:pt idx="84249">
                  <c:v>42215.080711721275</c:v>
                </c:pt>
                <c:pt idx="84250">
                  <c:v>42215.080711753384</c:v>
                </c:pt>
                <c:pt idx="84251">
                  <c:v>42215.080711771901</c:v>
                </c:pt>
                <c:pt idx="84252">
                  <c:v>42215.080711782597</c:v>
                </c:pt>
                <c:pt idx="84253">
                  <c:v>42215.080711829403</c:v>
                </c:pt>
                <c:pt idx="84254">
                  <c:v>42215.080711836803</c:v>
                </c:pt>
                <c:pt idx="84255">
                  <c:v>42215.080711862196</c:v>
                </c:pt>
                <c:pt idx="84256">
                  <c:v>42215.080711896138</c:v>
                </c:pt>
                <c:pt idx="84257">
                  <c:v>42215.080711899798</c:v>
                </c:pt>
                <c:pt idx="84258">
                  <c:v>42215.080711975897</c:v>
                </c:pt>
                <c:pt idx="84259">
                  <c:v>42215.080711984003</c:v>
                </c:pt>
                <c:pt idx="84260">
                  <c:v>42215.080712003903</c:v>
                </c:pt>
                <c:pt idx="84261">
                  <c:v>42215.080712017902</c:v>
                </c:pt>
                <c:pt idx="84262">
                  <c:v>42215.080712017902</c:v>
                </c:pt>
                <c:pt idx="84263">
                  <c:v>42215.080712020703</c:v>
                </c:pt>
                <c:pt idx="84264">
                  <c:v>42215.080712070303</c:v>
                </c:pt>
                <c:pt idx="84265">
                  <c:v>42215.08071212803</c:v>
                </c:pt>
                <c:pt idx="84266">
                  <c:v>42215.080712130999</c:v>
                </c:pt>
                <c:pt idx="84267">
                  <c:v>42215.080712146439</c:v>
                </c:pt>
                <c:pt idx="84268">
                  <c:v>42215.080712235598</c:v>
                </c:pt>
                <c:pt idx="84269">
                  <c:v>42215.08071224895</c:v>
                </c:pt>
                <c:pt idx="84270">
                  <c:v>42215.080712265997</c:v>
                </c:pt>
                <c:pt idx="84271">
                  <c:v>42215.080712271098</c:v>
                </c:pt>
                <c:pt idx="84272">
                  <c:v>42215.08071229593</c:v>
                </c:pt>
                <c:pt idx="84273">
                  <c:v>42215.08071229863</c:v>
                </c:pt>
                <c:pt idx="84274">
                  <c:v>42215.080712325929</c:v>
                </c:pt>
                <c:pt idx="84275">
                  <c:v>42215.080712360097</c:v>
                </c:pt>
                <c:pt idx="84276">
                  <c:v>42215.080712363</c:v>
                </c:pt>
                <c:pt idx="84277">
                  <c:v>42215.080712410701</c:v>
                </c:pt>
                <c:pt idx="84278">
                  <c:v>42215.0807124356</c:v>
                </c:pt>
                <c:pt idx="84279">
                  <c:v>42215.080712467498</c:v>
                </c:pt>
                <c:pt idx="84280">
                  <c:v>42215.080712477211</c:v>
                </c:pt>
                <c:pt idx="84281">
                  <c:v>42215.080712522802</c:v>
                </c:pt>
                <c:pt idx="84282">
                  <c:v>42215.080712554402</c:v>
                </c:pt>
                <c:pt idx="84283">
                  <c:v>42215.080712562194</c:v>
                </c:pt>
                <c:pt idx="84284">
                  <c:v>42215.0807125867</c:v>
                </c:pt>
                <c:pt idx="84285">
                  <c:v>42215.080712591996</c:v>
                </c:pt>
                <c:pt idx="84286">
                  <c:v>42215.080712594703</c:v>
                </c:pt>
                <c:pt idx="84287">
                  <c:v>42215.080712597599</c:v>
                </c:pt>
                <c:pt idx="84288">
                  <c:v>42215.080712699601</c:v>
                </c:pt>
                <c:pt idx="84289">
                  <c:v>42215.080712708499</c:v>
                </c:pt>
                <c:pt idx="84290">
                  <c:v>42215.080712745897</c:v>
                </c:pt>
                <c:pt idx="84291">
                  <c:v>42215.080712773597</c:v>
                </c:pt>
                <c:pt idx="84292">
                  <c:v>42215.080712823801</c:v>
                </c:pt>
                <c:pt idx="84293">
                  <c:v>42215.080712826602</c:v>
                </c:pt>
                <c:pt idx="84294">
                  <c:v>42215.080712844298</c:v>
                </c:pt>
                <c:pt idx="84295">
                  <c:v>42215.080712849529</c:v>
                </c:pt>
                <c:pt idx="84296">
                  <c:v>42215.080712878029</c:v>
                </c:pt>
                <c:pt idx="84297">
                  <c:v>42215.080712912997</c:v>
                </c:pt>
                <c:pt idx="84298">
                  <c:v>42215.0807129315</c:v>
                </c:pt>
                <c:pt idx="84299">
                  <c:v>42215.080712943498</c:v>
                </c:pt>
                <c:pt idx="84300">
                  <c:v>42215.080712985997</c:v>
                </c:pt>
                <c:pt idx="84301">
                  <c:v>42215.080712988129</c:v>
                </c:pt>
                <c:pt idx="84302">
                  <c:v>42215.080713015275</c:v>
                </c:pt>
                <c:pt idx="84303">
                  <c:v>42215.080713055999</c:v>
                </c:pt>
                <c:pt idx="84304">
                  <c:v>42215.080713058829</c:v>
                </c:pt>
                <c:pt idx="84305">
                  <c:v>42215.0807131334</c:v>
                </c:pt>
                <c:pt idx="84306">
                  <c:v>42215.080713141011</c:v>
                </c:pt>
                <c:pt idx="84307">
                  <c:v>42215.080713159012</c:v>
                </c:pt>
                <c:pt idx="84308">
                  <c:v>42215.080713163276</c:v>
                </c:pt>
                <c:pt idx="84309">
                  <c:v>42215.080713171599</c:v>
                </c:pt>
                <c:pt idx="84310">
                  <c:v>42215.080713174299</c:v>
                </c:pt>
                <c:pt idx="84311">
                  <c:v>42215.080713220603</c:v>
                </c:pt>
                <c:pt idx="84312">
                  <c:v>42215.080713288298</c:v>
                </c:pt>
                <c:pt idx="84313">
                  <c:v>42215.08071329003</c:v>
                </c:pt>
                <c:pt idx="84314">
                  <c:v>42215.08071330953</c:v>
                </c:pt>
                <c:pt idx="84315">
                  <c:v>42215.080713395299</c:v>
                </c:pt>
                <c:pt idx="84316">
                  <c:v>42215.08071340654</c:v>
                </c:pt>
                <c:pt idx="84317">
                  <c:v>42215.080713423129</c:v>
                </c:pt>
                <c:pt idx="84318">
                  <c:v>42215.080713428339</c:v>
                </c:pt>
                <c:pt idx="84319">
                  <c:v>42215.08071344885</c:v>
                </c:pt>
                <c:pt idx="84320">
                  <c:v>42215.080713451003</c:v>
                </c:pt>
                <c:pt idx="84321">
                  <c:v>42215.080713467403</c:v>
                </c:pt>
                <c:pt idx="84322">
                  <c:v>42215.080713520198</c:v>
                </c:pt>
                <c:pt idx="84323">
                  <c:v>42215.0807135219</c:v>
                </c:pt>
                <c:pt idx="84324">
                  <c:v>42215.080713568503</c:v>
                </c:pt>
                <c:pt idx="84325">
                  <c:v>42215.080713594129</c:v>
                </c:pt>
                <c:pt idx="84326">
                  <c:v>42215.080713627402</c:v>
                </c:pt>
                <c:pt idx="84327">
                  <c:v>42215.080713634597</c:v>
                </c:pt>
                <c:pt idx="84328">
                  <c:v>42215.080713680596</c:v>
                </c:pt>
                <c:pt idx="84329">
                  <c:v>42215.080713711875</c:v>
                </c:pt>
                <c:pt idx="84330">
                  <c:v>42215.0807137171</c:v>
                </c:pt>
                <c:pt idx="84331">
                  <c:v>42215.080713739102</c:v>
                </c:pt>
                <c:pt idx="84332">
                  <c:v>42215.080713750802</c:v>
                </c:pt>
                <c:pt idx="84333">
                  <c:v>42215.080713753596</c:v>
                </c:pt>
                <c:pt idx="84334">
                  <c:v>42215.080713755284</c:v>
                </c:pt>
                <c:pt idx="84335">
                  <c:v>42215.080713859497</c:v>
                </c:pt>
                <c:pt idx="84336">
                  <c:v>42215.080713869196</c:v>
                </c:pt>
                <c:pt idx="84337">
                  <c:v>42215.080713882897</c:v>
                </c:pt>
                <c:pt idx="84338">
                  <c:v>42215.080713915784</c:v>
                </c:pt>
                <c:pt idx="84339">
                  <c:v>42215.080713982701</c:v>
                </c:pt>
                <c:pt idx="84340">
                  <c:v>42215.080713984396</c:v>
                </c:pt>
                <c:pt idx="84341">
                  <c:v>42215.080714001902</c:v>
                </c:pt>
                <c:pt idx="84342">
                  <c:v>42215.080714007097</c:v>
                </c:pt>
                <c:pt idx="84343">
                  <c:v>42215.080714033902</c:v>
                </c:pt>
                <c:pt idx="84344">
                  <c:v>42215.08071404053</c:v>
                </c:pt>
                <c:pt idx="84345">
                  <c:v>42215.0807140916</c:v>
                </c:pt>
                <c:pt idx="84346">
                  <c:v>42215.080714100703</c:v>
                </c:pt>
                <c:pt idx="84347">
                  <c:v>42215.080714143798</c:v>
                </c:pt>
                <c:pt idx="84348">
                  <c:v>42215.080714151103</c:v>
                </c:pt>
                <c:pt idx="84349">
                  <c:v>42215.080714184929</c:v>
                </c:pt>
                <c:pt idx="84350">
                  <c:v>42215.0807142142</c:v>
                </c:pt>
                <c:pt idx="84351">
                  <c:v>42215.080714215903</c:v>
                </c:pt>
                <c:pt idx="84352">
                  <c:v>42215.080714290729</c:v>
                </c:pt>
                <c:pt idx="84353">
                  <c:v>42215.080714298849</c:v>
                </c:pt>
                <c:pt idx="84354">
                  <c:v>42215.08071431693</c:v>
                </c:pt>
                <c:pt idx="84355">
                  <c:v>42215.080714323703</c:v>
                </c:pt>
                <c:pt idx="84356">
                  <c:v>42215.080714329029</c:v>
                </c:pt>
                <c:pt idx="84357">
                  <c:v>42215.0807143317</c:v>
                </c:pt>
                <c:pt idx="84358">
                  <c:v>42215.080714377538</c:v>
                </c:pt>
                <c:pt idx="84359">
                  <c:v>42215.080714445699</c:v>
                </c:pt>
                <c:pt idx="84360">
                  <c:v>42215.080714447839</c:v>
                </c:pt>
                <c:pt idx="84361">
                  <c:v>42215.080714462703</c:v>
                </c:pt>
                <c:pt idx="84362">
                  <c:v>42215.080714555501</c:v>
                </c:pt>
                <c:pt idx="84363">
                  <c:v>42215.080714563584</c:v>
                </c:pt>
                <c:pt idx="84364">
                  <c:v>42215.080714580385</c:v>
                </c:pt>
                <c:pt idx="84365">
                  <c:v>42215.0807145859</c:v>
                </c:pt>
                <c:pt idx="84366">
                  <c:v>42215.080714610594</c:v>
                </c:pt>
                <c:pt idx="84367">
                  <c:v>42215.080714613374</c:v>
                </c:pt>
                <c:pt idx="84368">
                  <c:v>42215.0807146406</c:v>
                </c:pt>
                <c:pt idx="84369">
                  <c:v>42215.080714677199</c:v>
                </c:pt>
                <c:pt idx="84370">
                  <c:v>42215.080714679898</c:v>
                </c:pt>
                <c:pt idx="84371">
                  <c:v>42215.080714725402</c:v>
                </c:pt>
                <c:pt idx="84372">
                  <c:v>42215.080714754702</c:v>
                </c:pt>
                <c:pt idx="84373">
                  <c:v>42215.0807147874</c:v>
                </c:pt>
                <c:pt idx="84374">
                  <c:v>42215.0807147952</c:v>
                </c:pt>
                <c:pt idx="84375">
                  <c:v>42215.080714837197</c:v>
                </c:pt>
                <c:pt idx="84376">
                  <c:v>42215.080714869502</c:v>
                </c:pt>
                <c:pt idx="84377">
                  <c:v>42215.080714874697</c:v>
                </c:pt>
                <c:pt idx="84378">
                  <c:v>42215.080714908698</c:v>
                </c:pt>
                <c:pt idx="84379">
                  <c:v>42215.080714911186</c:v>
                </c:pt>
                <c:pt idx="84380">
                  <c:v>42215.080714911484</c:v>
                </c:pt>
                <c:pt idx="84381">
                  <c:v>42215.080714913194</c:v>
                </c:pt>
                <c:pt idx="84382">
                  <c:v>42215.080715019401</c:v>
                </c:pt>
                <c:pt idx="84383">
                  <c:v>42215.080715026539</c:v>
                </c:pt>
                <c:pt idx="84384">
                  <c:v>42215.080715041011</c:v>
                </c:pt>
                <c:pt idx="84385">
                  <c:v>42215.080715077012</c:v>
                </c:pt>
                <c:pt idx="84386">
                  <c:v>42215.080715140139</c:v>
                </c:pt>
                <c:pt idx="84387">
                  <c:v>42215.080715143798</c:v>
                </c:pt>
                <c:pt idx="84388">
                  <c:v>42215.080715159602</c:v>
                </c:pt>
                <c:pt idx="84389">
                  <c:v>42215.080715164797</c:v>
                </c:pt>
                <c:pt idx="84390">
                  <c:v>42215.080715195931</c:v>
                </c:pt>
                <c:pt idx="84391">
                  <c:v>42215.080715225602</c:v>
                </c:pt>
                <c:pt idx="84392">
                  <c:v>42215.080715251403</c:v>
                </c:pt>
                <c:pt idx="84393">
                  <c:v>42215.080715254939</c:v>
                </c:pt>
                <c:pt idx="84394">
                  <c:v>42215.080715300799</c:v>
                </c:pt>
                <c:pt idx="84395">
                  <c:v>42215.080715302938</c:v>
                </c:pt>
                <c:pt idx="84396">
                  <c:v>42215.080715330012</c:v>
                </c:pt>
                <c:pt idx="84397">
                  <c:v>42215.080715371798</c:v>
                </c:pt>
                <c:pt idx="84398">
                  <c:v>42215.080715375931</c:v>
                </c:pt>
                <c:pt idx="84399">
                  <c:v>42215.08071544845</c:v>
                </c:pt>
                <c:pt idx="84400">
                  <c:v>42215.080715456541</c:v>
                </c:pt>
                <c:pt idx="84401">
                  <c:v>42215.080715475029</c:v>
                </c:pt>
                <c:pt idx="84402">
                  <c:v>42215.080715483396</c:v>
                </c:pt>
                <c:pt idx="84403">
                  <c:v>42215.080715489697</c:v>
                </c:pt>
                <c:pt idx="84404">
                  <c:v>42215.080715492441</c:v>
                </c:pt>
                <c:pt idx="84405">
                  <c:v>42215.080715535194</c:v>
                </c:pt>
                <c:pt idx="84406">
                  <c:v>42215.080715603101</c:v>
                </c:pt>
                <c:pt idx="84407">
                  <c:v>42215.080715607801</c:v>
                </c:pt>
                <c:pt idx="84408">
                  <c:v>42215.080715638302</c:v>
                </c:pt>
                <c:pt idx="84409">
                  <c:v>42215.080715715194</c:v>
                </c:pt>
                <c:pt idx="84410">
                  <c:v>42215.080715723598</c:v>
                </c:pt>
                <c:pt idx="84411">
                  <c:v>42215.080715738099</c:v>
                </c:pt>
                <c:pt idx="84412">
                  <c:v>42215.080715743301</c:v>
                </c:pt>
                <c:pt idx="84413">
                  <c:v>42215.0807157663</c:v>
                </c:pt>
                <c:pt idx="84414">
                  <c:v>42215.080715769996</c:v>
                </c:pt>
                <c:pt idx="84415">
                  <c:v>42215.080715772703</c:v>
                </c:pt>
                <c:pt idx="84416">
                  <c:v>42215.080715834498</c:v>
                </c:pt>
                <c:pt idx="84417">
                  <c:v>42215.0807158397</c:v>
                </c:pt>
                <c:pt idx="84418">
                  <c:v>42215.080715883196</c:v>
                </c:pt>
                <c:pt idx="84419">
                  <c:v>42215.080715912911</c:v>
                </c:pt>
                <c:pt idx="84420">
                  <c:v>42215.080715947202</c:v>
                </c:pt>
                <c:pt idx="84421">
                  <c:v>42215.080715952303</c:v>
                </c:pt>
                <c:pt idx="84422">
                  <c:v>42215.080715995013</c:v>
                </c:pt>
                <c:pt idx="84423">
                  <c:v>42215.08071602643</c:v>
                </c:pt>
                <c:pt idx="84424">
                  <c:v>42215.080716034099</c:v>
                </c:pt>
                <c:pt idx="84425">
                  <c:v>42215.080716054203</c:v>
                </c:pt>
                <c:pt idx="84426">
                  <c:v>42215.080716065597</c:v>
                </c:pt>
                <c:pt idx="84427">
                  <c:v>42215.080716068398</c:v>
                </c:pt>
                <c:pt idx="84428">
                  <c:v>42215.080716071498</c:v>
                </c:pt>
                <c:pt idx="84429">
                  <c:v>42215.080716179211</c:v>
                </c:pt>
                <c:pt idx="84430">
                  <c:v>42215.080716181197</c:v>
                </c:pt>
                <c:pt idx="84431">
                  <c:v>42215.080716200202</c:v>
                </c:pt>
                <c:pt idx="84432">
                  <c:v>42215.080716230797</c:v>
                </c:pt>
                <c:pt idx="84433">
                  <c:v>42215.08071629754</c:v>
                </c:pt>
                <c:pt idx="84434">
                  <c:v>42215.080716303601</c:v>
                </c:pt>
                <c:pt idx="84435">
                  <c:v>42215.080716317199</c:v>
                </c:pt>
                <c:pt idx="84436">
                  <c:v>42215.080716322438</c:v>
                </c:pt>
                <c:pt idx="84437">
                  <c:v>42215.080716349039</c:v>
                </c:pt>
                <c:pt idx="84438">
                  <c:v>42215.080716359131</c:v>
                </c:pt>
                <c:pt idx="84439">
                  <c:v>42215.080716411103</c:v>
                </c:pt>
                <c:pt idx="84440">
                  <c:v>42215.080716415498</c:v>
                </c:pt>
                <c:pt idx="84441">
                  <c:v>42215.080716458549</c:v>
                </c:pt>
                <c:pt idx="84442">
                  <c:v>42215.080716466029</c:v>
                </c:pt>
                <c:pt idx="84443">
                  <c:v>42215.080716495329</c:v>
                </c:pt>
                <c:pt idx="84444">
                  <c:v>42215.080716529003</c:v>
                </c:pt>
                <c:pt idx="84445">
                  <c:v>42215.080716535595</c:v>
                </c:pt>
                <c:pt idx="84446">
                  <c:v>42215.0807166054</c:v>
                </c:pt>
                <c:pt idx="84447">
                  <c:v>42215.080716613484</c:v>
                </c:pt>
                <c:pt idx="84448">
                  <c:v>42215.080716636301</c:v>
                </c:pt>
                <c:pt idx="84449">
                  <c:v>42215.080716642929</c:v>
                </c:pt>
                <c:pt idx="84450">
                  <c:v>42215.080716645702</c:v>
                </c:pt>
                <c:pt idx="84451">
                  <c:v>42215.080716649099</c:v>
                </c:pt>
                <c:pt idx="84452">
                  <c:v>42215.080716693497</c:v>
                </c:pt>
                <c:pt idx="84453">
                  <c:v>42215.080716760502</c:v>
                </c:pt>
                <c:pt idx="84454">
                  <c:v>42215.080716767596</c:v>
                </c:pt>
                <c:pt idx="84455">
                  <c:v>42215.080716777011</c:v>
                </c:pt>
                <c:pt idx="84456">
                  <c:v>42215.080716875098</c:v>
                </c:pt>
                <c:pt idx="84457">
                  <c:v>42215.080716878612</c:v>
                </c:pt>
                <c:pt idx="84458">
                  <c:v>42215.080716895711</c:v>
                </c:pt>
                <c:pt idx="84459">
                  <c:v>42215.080716923701</c:v>
                </c:pt>
                <c:pt idx="84460">
                  <c:v>42215.080716930301</c:v>
                </c:pt>
                <c:pt idx="84461">
                  <c:v>42215.080716960598</c:v>
                </c:pt>
                <c:pt idx="84462">
                  <c:v>42215.080716962701</c:v>
                </c:pt>
                <c:pt idx="84463">
                  <c:v>42215.08071699203</c:v>
                </c:pt>
                <c:pt idx="84464">
                  <c:v>42215.08071699943</c:v>
                </c:pt>
                <c:pt idx="84465">
                  <c:v>42215.080717039898</c:v>
                </c:pt>
                <c:pt idx="84466">
                  <c:v>42215.080717075398</c:v>
                </c:pt>
                <c:pt idx="84467">
                  <c:v>42215.080717106539</c:v>
                </c:pt>
                <c:pt idx="84468">
                  <c:v>42215.080717108329</c:v>
                </c:pt>
                <c:pt idx="84469">
                  <c:v>42215.08071715213</c:v>
                </c:pt>
                <c:pt idx="84470">
                  <c:v>42215.080717183897</c:v>
                </c:pt>
                <c:pt idx="84471">
                  <c:v>42215.080717189099</c:v>
                </c:pt>
                <c:pt idx="84472">
                  <c:v>42215.080717217199</c:v>
                </c:pt>
                <c:pt idx="84473">
                  <c:v>42215.080717223311</c:v>
                </c:pt>
                <c:pt idx="84474">
                  <c:v>42215.080717226228</c:v>
                </c:pt>
                <c:pt idx="84475">
                  <c:v>42215.080717231402</c:v>
                </c:pt>
                <c:pt idx="84476">
                  <c:v>42215.080717339013</c:v>
                </c:pt>
                <c:pt idx="84477">
                  <c:v>42215.080717341531</c:v>
                </c:pt>
                <c:pt idx="84478">
                  <c:v>42215.080717360201</c:v>
                </c:pt>
                <c:pt idx="84479">
                  <c:v>42215.080717393539</c:v>
                </c:pt>
                <c:pt idx="84480">
                  <c:v>42215.080717454941</c:v>
                </c:pt>
                <c:pt idx="84481">
                  <c:v>42215.080717463199</c:v>
                </c:pt>
                <c:pt idx="84482">
                  <c:v>42215.080717473698</c:v>
                </c:pt>
                <c:pt idx="84483">
                  <c:v>42215.080717478959</c:v>
                </c:pt>
                <c:pt idx="84484">
                  <c:v>42215.080717507801</c:v>
                </c:pt>
                <c:pt idx="84485">
                  <c:v>42215.080717534998</c:v>
                </c:pt>
                <c:pt idx="84486">
                  <c:v>42215.080717571</c:v>
                </c:pt>
                <c:pt idx="84487">
                  <c:v>42215.080717573001</c:v>
                </c:pt>
                <c:pt idx="84488">
                  <c:v>42215.080717616402</c:v>
                </c:pt>
                <c:pt idx="84489">
                  <c:v>42215.080717623685</c:v>
                </c:pt>
                <c:pt idx="84490">
                  <c:v>42215.080717647303</c:v>
                </c:pt>
                <c:pt idx="84491">
                  <c:v>42215.080717686797</c:v>
                </c:pt>
                <c:pt idx="84492">
                  <c:v>42215.080717695302</c:v>
                </c:pt>
                <c:pt idx="84493">
                  <c:v>42215.080717762801</c:v>
                </c:pt>
                <c:pt idx="84494">
                  <c:v>42215.080717770899</c:v>
                </c:pt>
                <c:pt idx="84495">
                  <c:v>42215.080717790297</c:v>
                </c:pt>
                <c:pt idx="84496">
                  <c:v>42215.080717803197</c:v>
                </c:pt>
                <c:pt idx="84497">
                  <c:v>42215.080717805897</c:v>
                </c:pt>
                <c:pt idx="84498">
                  <c:v>42215.080717809396</c:v>
                </c:pt>
                <c:pt idx="84499">
                  <c:v>42215.080717849829</c:v>
                </c:pt>
                <c:pt idx="84500">
                  <c:v>42215.080717917801</c:v>
                </c:pt>
                <c:pt idx="84501">
                  <c:v>42215.080717927303</c:v>
                </c:pt>
                <c:pt idx="84502">
                  <c:v>42215.080717941499</c:v>
                </c:pt>
                <c:pt idx="84503">
                  <c:v>42215.080718035199</c:v>
                </c:pt>
                <c:pt idx="84504">
                  <c:v>42215.080718037199</c:v>
                </c:pt>
                <c:pt idx="84505">
                  <c:v>42215.080718053199</c:v>
                </c:pt>
                <c:pt idx="84506">
                  <c:v>42215.080718058431</c:v>
                </c:pt>
                <c:pt idx="84507">
                  <c:v>42215.08071807884</c:v>
                </c:pt>
                <c:pt idx="84508">
                  <c:v>42215.080718080899</c:v>
                </c:pt>
                <c:pt idx="84509">
                  <c:v>42215.08071810093</c:v>
                </c:pt>
                <c:pt idx="84510">
                  <c:v>42215.080718149438</c:v>
                </c:pt>
                <c:pt idx="84511">
                  <c:v>42215.080718159297</c:v>
                </c:pt>
                <c:pt idx="84512">
                  <c:v>42215.080718198049</c:v>
                </c:pt>
                <c:pt idx="84513">
                  <c:v>42215.08071822604</c:v>
                </c:pt>
                <c:pt idx="84514">
                  <c:v>42215.080718267003</c:v>
                </c:pt>
                <c:pt idx="84515">
                  <c:v>42215.080718269011</c:v>
                </c:pt>
                <c:pt idx="84516">
                  <c:v>42215.080718310011</c:v>
                </c:pt>
                <c:pt idx="84517">
                  <c:v>42215.080718341829</c:v>
                </c:pt>
                <c:pt idx="84518">
                  <c:v>42215.080718347039</c:v>
                </c:pt>
                <c:pt idx="84519">
                  <c:v>42215.080718371399</c:v>
                </c:pt>
                <c:pt idx="84520">
                  <c:v>42215.080718380697</c:v>
                </c:pt>
                <c:pt idx="84521">
                  <c:v>42215.080718383499</c:v>
                </c:pt>
                <c:pt idx="84522">
                  <c:v>42215.080718391138</c:v>
                </c:pt>
                <c:pt idx="84523">
                  <c:v>42215.080718495228</c:v>
                </c:pt>
                <c:pt idx="84524">
                  <c:v>42215.080718499041</c:v>
                </c:pt>
                <c:pt idx="84525">
                  <c:v>42215.080718514197</c:v>
                </c:pt>
                <c:pt idx="84526">
                  <c:v>42215.080718546829</c:v>
                </c:pt>
                <c:pt idx="84527">
                  <c:v>42215.0807186124</c:v>
                </c:pt>
                <c:pt idx="84528">
                  <c:v>42215.080718622899</c:v>
                </c:pt>
                <c:pt idx="84529">
                  <c:v>42215.0807186315</c:v>
                </c:pt>
                <c:pt idx="84530">
                  <c:v>42215.080718636702</c:v>
                </c:pt>
                <c:pt idx="84531">
                  <c:v>42215.080718667276</c:v>
                </c:pt>
                <c:pt idx="84532">
                  <c:v>42215.080718669997</c:v>
                </c:pt>
                <c:pt idx="84533">
                  <c:v>42215.080718726938</c:v>
                </c:pt>
                <c:pt idx="84534">
                  <c:v>42215.080718730998</c:v>
                </c:pt>
                <c:pt idx="84535">
                  <c:v>42215.080718773301</c:v>
                </c:pt>
                <c:pt idx="84536">
                  <c:v>42215.080718780599</c:v>
                </c:pt>
                <c:pt idx="84537">
                  <c:v>42215.080718817597</c:v>
                </c:pt>
                <c:pt idx="84538">
                  <c:v>42215.080718843798</c:v>
                </c:pt>
                <c:pt idx="84539">
                  <c:v>42215.080718854799</c:v>
                </c:pt>
                <c:pt idx="84540">
                  <c:v>42215.080718920399</c:v>
                </c:pt>
                <c:pt idx="84541">
                  <c:v>42215.080718928439</c:v>
                </c:pt>
                <c:pt idx="84542">
                  <c:v>42215.080718948841</c:v>
                </c:pt>
                <c:pt idx="84543">
                  <c:v>42215.08071895843</c:v>
                </c:pt>
                <c:pt idx="84544">
                  <c:v>42215.080718961195</c:v>
                </c:pt>
                <c:pt idx="84545">
                  <c:v>42215.080718963101</c:v>
                </c:pt>
                <c:pt idx="84546">
                  <c:v>42215.080719011276</c:v>
                </c:pt>
                <c:pt idx="84547">
                  <c:v>42215.080719075529</c:v>
                </c:pt>
                <c:pt idx="84548">
                  <c:v>42215.080719086698</c:v>
                </c:pt>
                <c:pt idx="84549">
                  <c:v>42215.080719092613</c:v>
                </c:pt>
                <c:pt idx="84550">
                  <c:v>42215.080719193211</c:v>
                </c:pt>
                <c:pt idx="84551">
                  <c:v>42215.080719195139</c:v>
                </c:pt>
                <c:pt idx="84552">
                  <c:v>42215.080719209829</c:v>
                </c:pt>
                <c:pt idx="84553">
                  <c:v>42215.080719215002</c:v>
                </c:pt>
                <c:pt idx="84554">
                  <c:v>42215.080719238329</c:v>
                </c:pt>
                <c:pt idx="84555">
                  <c:v>42215.08071924204</c:v>
                </c:pt>
                <c:pt idx="84556">
                  <c:v>42215.080719244739</c:v>
                </c:pt>
                <c:pt idx="84557">
                  <c:v>42215.080719306941</c:v>
                </c:pt>
                <c:pt idx="84558">
                  <c:v>42215.080719318539</c:v>
                </c:pt>
                <c:pt idx="84559">
                  <c:v>42215.080719354439</c:v>
                </c:pt>
                <c:pt idx="84560">
                  <c:v>42215.080719381796</c:v>
                </c:pt>
                <c:pt idx="84561">
                  <c:v>42215.080719424441</c:v>
                </c:pt>
                <c:pt idx="84562">
                  <c:v>42215.080719426638</c:v>
                </c:pt>
                <c:pt idx="84563">
                  <c:v>42215.080719466139</c:v>
                </c:pt>
                <c:pt idx="84564">
                  <c:v>42215.080719499041</c:v>
                </c:pt>
                <c:pt idx="84565">
                  <c:v>42215.080719506797</c:v>
                </c:pt>
                <c:pt idx="84566">
                  <c:v>42215.080719537997</c:v>
                </c:pt>
                <c:pt idx="84567">
                  <c:v>42215.080719540601</c:v>
                </c:pt>
                <c:pt idx="84568">
                  <c:v>42215.080719540798</c:v>
                </c:pt>
                <c:pt idx="84569">
                  <c:v>42215.0807195507</c:v>
                </c:pt>
                <c:pt idx="84570">
                  <c:v>42215.080719655802</c:v>
                </c:pt>
                <c:pt idx="84571">
                  <c:v>42215.080719658799</c:v>
                </c:pt>
                <c:pt idx="84572">
                  <c:v>42215.080719671801</c:v>
                </c:pt>
                <c:pt idx="84573">
                  <c:v>42215.080719704703</c:v>
                </c:pt>
                <c:pt idx="84574">
                  <c:v>42215.080719769685</c:v>
                </c:pt>
                <c:pt idx="84575">
                  <c:v>42215.080719782702</c:v>
                </c:pt>
                <c:pt idx="84576">
                  <c:v>42215.080719789301</c:v>
                </c:pt>
                <c:pt idx="84577">
                  <c:v>42215.080719794612</c:v>
                </c:pt>
                <c:pt idx="84578">
                  <c:v>42215.080719825899</c:v>
                </c:pt>
                <c:pt idx="84579">
                  <c:v>42215.080719855701</c:v>
                </c:pt>
                <c:pt idx="84580">
                  <c:v>42215.080719887497</c:v>
                </c:pt>
                <c:pt idx="84581">
                  <c:v>42215.080719890939</c:v>
                </c:pt>
                <c:pt idx="84582">
                  <c:v>42215.080719929829</c:v>
                </c:pt>
                <c:pt idx="84583">
                  <c:v>42215.080719931902</c:v>
                </c:pt>
                <c:pt idx="84584">
                  <c:v>42215.080719961101</c:v>
                </c:pt>
                <c:pt idx="84585">
                  <c:v>42215.080720001264</c:v>
                </c:pt>
                <c:pt idx="84586">
                  <c:v>42215.080720014776</c:v>
                </c:pt>
                <c:pt idx="84587">
                  <c:v>42215.080720078098</c:v>
                </c:pt>
                <c:pt idx="84588">
                  <c:v>42215.080720086</c:v>
                </c:pt>
                <c:pt idx="84589">
                  <c:v>42215.080720105376</c:v>
                </c:pt>
                <c:pt idx="84590">
                  <c:v>42215.080720123195</c:v>
                </c:pt>
                <c:pt idx="84591">
                  <c:v>42215.080720127502</c:v>
                </c:pt>
                <c:pt idx="84592">
                  <c:v>42215.080720129503</c:v>
                </c:pt>
                <c:pt idx="84593">
                  <c:v>42215.080720164195</c:v>
                </c:pt>
                <c:pt idx="84594">
                  <c:v>42215.080720232676</c:v>
                </c:pt>
                <c:pt idx="84595">
                  <c:v>42215.080720247002</c:v>
                </c:pt>
                <c:pt idx="84596">
                  <c:v>42215.080720263664</c:v>
                </c:pt>
                <c:pt idx="84597">
                  <c:v>42215.080720350903</c:v>
                </c:pt>
                <c:pt idx="84598">
                  <c:v>42215.080720355196</c:v>
                </c:pt>
                <c:pt idx="84599">
                  <c:v>42215.080720366597</c:v>
                </c:pt>
                <c:pt idx="84600">
                  <c:v>42215.080720391285</c:v>
                </c:pt>
                <c:pt idx="84601">
                  <c:v>42215.080720394129</c:v>
                </c:pt>
                <c:pt idx="84602">
                  <c:v>42215.080720402802</c:v>
                </c:pt>
                <c:pt idx="84603">
                  <c:v>42215.080720405502</c:v>
                </c:pt>
                <c:pt idx="84604">
                  <c:v>42215.080720464284</c:v>
                </c:pt>
                <c:pt idx="84605">
                  <c:v>42215.080720479011</c:v>
                </c:pt>
                <c:pt idx="84606">
                  <c:v>42215.080720511243</c:v>
                </c:pt>
                <c:pt idx="84607">
                  <c:v>42215.080720551246</c:v>
                </c:pt>
                <c:pt idx="84608">
                  <c:v>42215.080720581638</c:v>
                </c:pt>
                <c:pt idx="84609">
                  <c:v>42215.080720587175</c:v>
                </c:pt>
                <c:pt idx="84610">
                  <c:v>42215.080720623184</c:v>
                </c:pt>
                <c:pt idx="84611">
                  <c:v>42215.0807206565</c:v>
                </c:pt>
                <c:pt idx="84612">
                  <c:v>42215.080720661652</c:v>
                </c:pt>
                <c:pt idx="84613">
                  <c:v>42215.080720685073</c:v>
                </c:pt>
                <c:pt idx="84614">
                  <c:v>42215.080720695194</c:v>
                </c:pt>
                <c:pt idx="84615">
                  <c:v>42215.080720698003</c:v>
                </c:pt>
                <c:pt idx="84616">
                  <c:v>42215.080720711063</c:v>
                </c:pt>
                <c:pt idx="84617">
                  <c:v>42215.080720813246</c:v>
                </c:pt>
                <c:pt idx="84618">
                  <c:v>42215.080720819184</c:v>
                </c:pt>
                <c:pt idx="84619">
                  <c:v>42215.080720829596</c:v>
                </c:pt>
                <c:pt idx="84620">
                  <c:v>42215.080720862774</c:v>
                </c:pt>
                <c:pt idx="84621">
                  <c:v>42215.080720927595</c:v>
                </c:pt>
                <c:pt idx="84622">
                  <c:v>42215.080720943195</c:v>
                </c:pt>
                <c:pt idx="84623">
                  <c:v>42215.080720946098</c:v>
                </c:pt>
                <c:pt idx="84624">
                  <c:v>42215.0807209751</c:v>
                </c:pt>
                <c:pt idx="84625">
                  <c:v>42215.080720981663</c:v>
                </c:pt>
                <c:pt idx="84626">
                  <c:v>42215.080721011574</c:v>
                </c:pt>
                <c:pt idx="84627">
                  <c:v>42215.080721041384</c:v>
                </c:pt>
                <c:pt idx="84628">
                  <c:v>42215.080721051374</c:v>
                </c:pt>
                <c:pt idx="84629">
                  <c:v>42215.080721086597</c:v>
                </c:pt>
                <c:pt idx="84630">
                  <c:v>42215.0807210887</c:v>
                </c:pt>
                <c:pt idx="84631">
                  <c:v>42215.080721126797</c:v>
                </c:pt>
                <c:pt idx="84632">
                  <c:v>42215.080721159</c:v>
                </c:pt>
                <c:pt idx="84633">
                  <c:v>42215.080721175204</c:v>
                </c:pt>
                <c:pt idx="84634">
                  <c:v>42215.080721234997</c:v>
                </c:pt>
                <c:pt idx="84635">
                  <c:v>42215.080721243103</c:v>
                </c:pt>
                <c:pt idx="84636">
                  <c:v>42215.080721276201</c:v>
                </c:pt>
                <c:pt idx="84637">
                  <c:v>42215.080721276601</c:v>
                </c:pt>
                <c:pt idx="84638">
                  <c:v>42215.080721279301</c:v>
                </c:pt>
                <c:pt idx="84639">
                  <c:v>42215.080721283186</c:v>
                </c:pt>
                <c:pt idx="84640">
                  <c:v>42215.080721328297</c:v>
                </c:pt>
                <c:pt idx="84641">
                  <c:v>42215.080721390397</c:v>
                </c:pt>
                <c:pt idx="84642">
                  <c:v>42215.080721407001</c:v>
                </c:pt>
                <c:pt idx="84643">
                  <c:v>42215.080721410784</c:v>
                </c:pt>
                <c:pt idx="84644">
                  <c:v>42215.080721507664</c:v>
                </c:pt>
                <c:pt idx="84645">
                  <c:v>42215.080721514976</c:v>
                </c:pt>
                <c:pt idx="84646">
                  <c:v>42215.080721524995</c:v>
                </c:pt>
                <c:pt idx="84647">
                  <c:v>42215.080721530176</c:v>
                </c:pt>
                <c:pt idx="84648">
                  <c:v>42215.080721553364</c:v>
                </c:pt>
                <c:pt idx="84649">
                  <c:v>42215.080721557075</c:v>
                </c:pt>
                <c:pt idx="84650">
                  <c:v>42215.080721559774</c:v>
                </c:pt>
                <c:pt idx="84651">
                  <c:v>42215.080721621875</c:v>
                </c:pt>
                <c:pt idx="84652">
                  <c:v>42215.080721638784</c:v>
                </c:pt>
                <c:pt idx="84653">
                  <c:v>42215.080721667975</c:v>
                </c:pt>
                <c:pt idx="84654">
                  <c:v>42215.080721698097</c:v>
                </c:pt>
                <c:pt idx="84655">
                  <c:v>42215.080721735874</c:v>
                </c:pt>
                <c:pt idx="84656">
                  <c:v>42215.080721746897</c:v>
                </c:pt>
                <c:pt idx="84657">
                  <c:v>42215.080721780374</c:v>
                </c:pt>
                <c:pt idx="84658">
                  <c:v>42215.080721813763</c:v>
                </c:pt>
                <c:pt idx="84659">
                  <c:v>42215.080721818995</c:v>
                </c:pt>
                <c:pt idx="84660">
                  <c:v>42215.0807218439</c:v>
                </c:pt>
                <c:pt idx="84661">
                  <c:v>42215.080721852675</c:v>
                </c:pt>
                <c:pt idx="84662">
                  <c:v>42215.080721855484</c:v>
                </c:pt>
                <c:pt idx="84663">
                  <c:v>42215.080721870676</c:v>
                </c:pt>
                <c:pt idx="84664">
                  <c:v>42215.080721970684</c:v>
                </c:pt>
                <c:pt idx="84665">
                  <c:v>42215.080721978797</c:v>
                </c:pt>
                <c:pt idx="84666">
                  <c:v>42215.080722006402</c:v>
                </c:pt>
                <c:pt idx="84667">
                  <c:v>42215.080722029285</c:v>
                </c:pt>
                <c:pt idx="84668">
                  <c:v>42215.080722084604</c:v>
                </c:pt>
                <c:pt idx="84669">
                  <c:v>42215.080722102801</c:v>
                </c:pt>
                <c:pt idx="84670">
                  <c:v>42215.080722104402</c:v>
                </c:pt>
                <c:pt idx="84671">
                  <c:v>42215.080722128798</c:v>
                </c:pt>
                <c:pt idx="84672">
                  <c:v>42215.080722140803</c:v>
                </c:pt>
                <c:pt idx="84673">
                  <c:v>42215.080722142899</c:v>
                </c:pt>
                <c:pt idx="84674">
                  <c:v>42215.080722198829</c:v>
                </c:pt>
                <c:pt idx="84675">
                  <c:v>42215.080722210994</c:v>
                </c:pt>
                <c:pt idx="84676">
                  <c:v>42215.080722243401</c:v>
                </c:pt>
                <c:pt idx="84677">
                  <c:v>42215.080722245497</c:v>
                </c:pt>
                <c:pt idx="84678">
                  <c:v>42215.080722282284</c:v>
                </c:pt>
                <c:pt idx="84679">
                  <c:v>42215.080722316103</c:v>
                </c:pt>
                <c:pt idx="84680">
                  <c:v>42215.080722334802</c:v>
                </c:pt>
                <c:pt idx="84681">
                  <c:v>42215.080722392398</c:v>
                </c:pt>
                <c:pt idx="84682">
                  <c:v>42215.080722400402</c:v>
                </c:pt>
                <c:pt idx="84683">
                  <c:v>42215.080722421684</c:v>
                </c:pt>
                <c:pt idx="84684">
                  <c:v>42215.080722430284</c:v>
                </c:pt>
                <c:pt idx="84685">
                  <c:v>42215.080722432998</c:v>
                </c:pt>
                <c:pt idx="84686">
                  <c:v>42215.08072244293</c:v>
                </c:pt>
                <c:pt idx="84687">
                  <c:v>42215.080722481704</c:v>
                </c:pt>
                <c:pt idx="84688">
                  <c:v>42215.080722547595</c:v>
                </c:pt>
                <c:pt idx="84689">
                  <c:v>42215.080722566774</c:v>
                </c:pt>
                <c:pt idx="84690">
                  <c:v>42215.080722570376</c:v>
                </c:pt>
                <c:pt idx="84691">
                  <c:v>42215.080722661653</c:v>
                </c:pt>
                <c:pt idx="84692">
                  <c:v>42215.080722674684</c:v>
                </c:pt>
                <c:pt idx="84693">
                  <c:v>42215.080722682884</c:v>
                </c:pt>
                <c:pt idx="84694">
                  <c:v>42215.080722688101</c:v>
                </c:pt>
                <c:pt idx="84695">
                  <c:v>42215.080722708502</c:v>
                </c:pt>
                <c:pt idx="84696">
                  <c:v>42215.080722713246</c:v>
                </c:pt>
                <c:pt idx="84697">
                  <c:v>42215.080722724502</c:v>
                </c:pt>
                <c:pt idx="84698">
                  <c:v>42215.080722778999</c:v>
                </c:pt>
                <c:pt idx="84699">
                  <c:v>42215.080722798797</c:v>
                </c:pt>
                <c:pt idx="84700">
                  <c:v>42215.0807228298</c:v>
                </c:pt>
                <c:pt idx="84701">
                  <c:v>42215.080722862884</c:v>
                </c:pt>
                <c:pt idx="84702">
                  <c:v>42215.080722896499</c:v>
                </c:pt>
                <c:pt idx="84703">
                  <c:v>42215.0807229067</c:v>
                </c:pt>
                <c:pt idx="84704">
                  <c:v>42215.080722938103</c:v>
                </c:pt>
                <c:pt idx="84705">
                  <c:v>42215.080722971084</c:v>
                </c:pt>
                <c:pt idx="84706">
                  <c:v>42215.080722978899</c:v>
                </c:pt>
                <c:pt idx="84707">
                  <c:v>42215.080723006897</c:v>
                </c:pt>
                <c:pt idx="84708">
                  <c:v>42215.0807230098</c:v>
                </c:pt>
                <c:pt idx="84709">
                  <c:v>42215.080723012674</c:v>
                </c:pt>
                <c:pt idx="84710">
                  <c:v>42215.080723030675</c:v>
                </c:pt>
                <c:pt idx="84711">
                  <c:v>42215.080723124811</c:v>
                </c:pt>
                <c:pt idx="84712">
                  <c:v>42215.080723138599</c:v>
                </c:pt>
                <c:pt idx="84713">
                  <c:v>42215.080723145598</c:v>
                </c:pt>
                <c:pt idx="84714">
                  <c:v>42215.080723176201</c:v>
                </c:pt>
                <c:pt idx="84715">
                  <c:v>42215.080723241997</c:v>
                </c:pt>
                <c:pt idx="84716">
                  <c:v>42215.080723260995</c:v>
                </c:pt>
                <c:pt idx="84717">
                  <c:v>42215.080723262901</c:v>
                </c:pt>
                <c:pt idx="84718">
                  <c:v>42215.080723266197</c:v>
                </c:pt>
                <c:pt idx="84719">
                  <c:v>42215.080723297498</c:v>
                </c:pt>
                <c:pt idx="84720">
                  <c:v>42215.080723329898</c:v>
                </c:pt>
                <c:pt idx="84721">
                  <c:v>42215.080723359803</c:v>
                </c:pt>
                <c:pt idx="84722">
                  <c:v>42215.080723370411</c:v>
                </c:pt>
                <c:pt idx="84723">
                  <c:v>42215.080723401275</c:v>
                </c:pt>
                <c:pt idx="84724">
                  <c:v>42215.0807234034</c:v>
                </c:pt>
                <c:pt idx="84725">
                  <c:v>42215.080723437401</c:v>
                </c:pt>
                <c:pt idx="84726">
                  <c:v>42215.080723473402</c:v>
                </c:pt>
                <c:pt idx="84727">
                  <c:v>42215.080723495012</c:v>
                </c:pt>
                <c:pt idx="84728">
                  <c:v>42215.080723553074</c:v>
                </c:pt>
                <c:pt idx="84729">
                  <c:v>42215.0807235584</c:v>
                </c:pt>
                <c:pt idx="84730">
                  <c:v>42215.080723586194</c:v>
                </c:pt>
                <c:pt idx="84731">
                  <c:v>42215.080723591273</c:v>
                </c:pt>
                <c:pt idx="84732">
                  <c:v>42215.080723594001</c:v>
                </c:pt>
                <c:pt idx="84733">
                  <c:v>42215.080723602485</c:v>
                </c:pt>
                <c:pt idx="84734">
                  <c:v>42215.080723635976</c:v>
                </c:pt>
                <c:pt idx="84735">
                  <c:v>42215.080723704785</c:v>
                </c:pt>
                <c:pt idx="84736">
                  <c:v>42215.080723726802</c:v>
                </c:pt>
                <c:pt idx="84737">
                  <c:v>42215.080723746898</c:v>
                </c:pt>
                <c:pt idx="84738">
                  <c:v>42215.080723819076</c:v>
                </c:pt>
                <c:pt idx="84739">
                  <c:v>42215.080723834501</c:v>
                </c:pt>
                <c:pt idx="84740">
                  <c:v>42215.080723839594</c:v>
                </c:pt>
                <c:pt idx="84741">
                  <c:v>42215.080723844803</c:v>
                </c:pt>
                <c:pt idx="84742">
                  <c:v>42215.080723868195</c:v>
                </c:pt>
                <c:pt idx="84743">
                  <c:v>42215.080723871884</c:v>
                </c:pt>
                <c:pt idx="84744">
                  <c:v>42215.080723874598</c:v>
                </c:pt>
                <c:pt idx="84745">
                  <c:v>42215.080723936597</c:v>
                </c:pt>
                <c:pt idx="84746">
                  <c:v>42215.080723958898</c:v>
                </c:pt>
                <c:pt idx="84747">
                  <c:v>42215.080723986597</c:v>
                </c:pt>
                <c:pt idx="84748">
                  <c:v>42215.080724013584</c:v>
                </c:pt>
                <c:pt idx="84749">
                  <c:v>42215.0807240508</c:v>
                </c:pt>
                <c:pt idx="84750">
                  <c:v>42215.080724066502</c:v>
                </c:pt>
                <c:pt idx="84751">
                  <c:v>42215.080724094529</c:v>
                </c:pt>
                <c:pt idx="84752">
                  <c:v>42215.080724128398</c:v>
                </c:pt>
                <c:pt idx="84753">
                  <c:v>42215.080724133673</c:v>
                </c:pt>
                <c:pt idx="84754">
                  <c:v>42215.080724159197</c:v>
                </c:pt>
                <c:pt idx="84755">
                  <c:v>42215.080724166997</c:v>
                </c:pt>
                <c:pt idx="84756">
                  <c:v>42215.080724169784</c:v>
                </c:pt>
                <c:pt idx="84757">
                  <c:v>42215.080724191102</c:v>
                </c:pt>
                <c:pt idx="84758">
                  <c:v>42215.080724284999</c:v>
                </c:pt>
                <c:pt idx="84759">
                  <c:v>42215.080724298539</c:v>
                </c:pt>
                <c:pt idx="84760">
                  <c:v>42215.080724305</c:v>
                </c:pt>
                <c:pt idx="84761">
                  <c:v>42215.080724338099</c:v>
                </c:pt>
                <c:pt idx="84762">
                  <c:v>42215.08072439993</c:v>
                </c:pt>
                <c:pt idx="84763">
                  <c:v>42215.080724418098</c:v>
                </c:pt>
                <c:pt idx="84764">
                  <c:v>42215.080724423002</c:v>
                </c:pt>
                <c:pt idx="84765">
                  <c:v>42215.080724444939</c:v>
                </c:pt>
                <c:pt idx="84766">
                  <c:v>42215.080724452098</c:v>
                </c:pt>
                <c:pt idx="84767">
                  <c:v>42215.080724461084</c:v>
                </c:pt>
                <c:pt idx="84768">
                  <c:v>42215.080724516774</c:v>
                </c:pt>
                <c:pt idx="84769">
                  <c:v>42215.080724530475</c:v>
                </c:pt>
                <c:pt idx="84770">
                  <c:v>42215.080724557774</c:v>
                </c:pt>
                <c:pt idx="84771">
                  <c:v>42215.080724559884</c:v>
                </c:pt>
                <c:pt idx="84772">
                  <c:v>42215.0807245959</c:v>
                </c:pt>
                <c:pt idx="84773">
                  <c:v>42215.080724630774</c:v>
                </c:pt>
                <c:pt idx="84774">
                  <c:v>42215.080724654901</c:v>
                </c:pt>
                <c:pt idx="84775">
                  <c:v>42215.080724710184</c:v>
                </c:pt>
                <c:pt idx="84776">
                  <c:v>42215.080724715364</c:v>
                </c:pt>
                <c:pt idx="84777">
                  <c:v>42215.080724742598</c:v>
                </c:pt>
                <c:pt idx="84778">
                  <c:v>42215.080724753876</c:v>
                </c:pt>
                <c:pt idx="84779">
                  <c:v>42215.080724756597</c:v>
                </c:pt>
                <c:pt idx="84780">
                  <c:v>42215.080724762374</c:v>
                </c:pt>
                <c:pt idx="84781">
                  <c:v>42215.080724792802</c:v>
                </c:pt>
                <c:pt idx="84782">
                  <c:v>42215.080724862273</c:v>
                </c:pt>
                <c:pt idx="84783">
                  <c:v>42215.080724883184</c:v>
                </c:pt>
                <c:pt idx="84784">
                  <c:v>42215.080724886997</c:v>
                </c:pt>
                <c:pt idx="84785">
                  <c:v>42215.080724976397</c:v>
                </c:pt>
                <c:pt idx="84786">
                  <c:v>42215.080724994303</c:v>
                </c:pt>
                <c:pt idx="84787">
                  <c:v>42215.080724997002</c:v>
                </c:pt>
                <c:pt idx="84788">
                  <c:v>42215.080725002197</c:v>
                </c:pt>
                <c:pt idx="84789">
                  <c:v>42215.080725022701</c:v>
                </c:pt>
                <c:pt idx="84790">
                  <c:v>42215.080725027503</c:v>
                </c:pt>
                <c:pt idx="84791">
                  <c:v>42215.080725034197</c:v>
                </c:pt>
                <c:pt idx="84792">
                  <c:v>42215.080725093801</c:v>
                </c:pt>
                <c:pt idx="84793">
                  <c:v>42215.080725118911</c:v>
                </c:pt>
                <c:pt idx="84794">
                  <c:v>42215.080725139997</c:v>
                </c:pt>
                <c:pt idx="84795">
                  <c:v>42215.080725186002</c:v>
                </c:pt>
                <c:pt idx="84796">
                  <c:v>42215.080725210995</c:v>
                </c:pt>
                <c:pt idx="84797">
                  <c:v>42215.080725226398</c:v>
                </c:pt>
                <c:pt idx="84798">
                  <c:v>42215.080725252199</c:v>
                </c:pt>
                <c:pt idx="84799">
                  <c:v>42215.080725288499</c:v>
                </c:pt>
                <c:pt idx="84800">
                  <c:v>42215.080725293701</c:v>
                </c:pt>
                <c:pt idx="84801">
                  <c:v>42215.080725322201</c:v>
                </c:pt>
                <c:pt idx="84802">
                  <c:v>42215.080725324398</c:v>
                </c:pt>
                <c:pt idx="84803">
                  <c:v>42215.080725327301</c:v>
                </c:pt>
                <c:pt idx="84804">
                  <c:v>42215.080725350803</c:v>
                </c:pt>
                <c:pt idx="84805">
                  <c:v>42215.080725439402</c:v>
                </c:pt>
                <c:pt idx="84806">
                  <c:v>42215.080725458298</c:v>
                </c:pt>
                <c:pt idx="84807">
                  <c:v>42215.080725463784</c:v>
                </c:pt>
                <c:pt idx="84808">
                  <c:v>42215.080725496613</c:v>
                </c:pt>
                <c:pt idx="84809">
                  <c:v>42215.0807255568</c:v>
                </c:pt>
                <c:pt idx="84810">
                  <c:v>42215.080725576685</c:v>
                </c:pt>
                <c:pt idx="84811">
                  <c:v>42215.080725582884</c:v>
                </c:pt>
                <c:pt idx="84812">
                  <c:v>42215.080725601263</c:v>
                </c:pt>
                <c:pt idx="84813">
                  <c:v>42215.080725613247</c:v>
                </c:pt>
                <c:pt idx="84814">
                  <c:v>42215.080725638196</c:v>
                </c:pt>
                <c:pt idx="84815">
                  <c:v>42215.080725674285</c:v>
                </c:pt>
                <c:pt idx="84816">
                  <c:v>42215.080725690197</c:v>
                </c:pt>
                <c:pt idx="84817">
                  <c:v>42215.080725715474</c:v>
                </c:pt>
                <c:pt idx="84818">
                  <c:v>42215.080725717584</c:v>
                </c:pt>
                <c:pt idx="84819">
                  <c:v>42215.080725749402</c:v>
                </c:pt>
                <c:pt idx="84820">
                  <c:v>42215.080725788197</c:v>
                </c:pt>
                <c:pt idx="84821">
                  <c:v>42215.080725814994</c:v>
                </c:pt>
                <c:pt idx="84822">
                  <c:v>42215.080725867585</c:v>
                </c:pt>
                <c:pt idx="84823">
                  <c:v>42215.080725872998</c:v>
                </c:pt>
                <c:pt idx="84824">
                  <c:v>42215.080725899403</c:v>
                </c:pt>
                <c:pt idx="84825">
                  <c:v>42215.080725902197</c:v>
                </c:pt>
                <c:pt idx="84826">
                  <c:v>42215.080725904998</c:v>
                </c:pt>
                <c:pt idx="84827">
                  <c:v>42215.080725922198</c:v>
                </c:pt>
                <c:pt idx="84828">
                  <c:v>42215.080725949199</c:v>
                </c:pt>
                <c:pt idx="84829">
                  <c:v>42215.0807260203</c:v>
                </c:pt>
                <c:pt idx="84830">
                  <c:v>42215.080726047199</c:v>
                </c:pt>
                <c:pt idx="84831">
                  <c:v>42215.080726050197</c:v>
                </c:pt>
                <c:pt idx="84832">
                  <c:v>42215.080726137276</c:v>
                </c:pt>
                <c:pt idx="84833">
                  <c:v>42215.080726154403</c:v>
                </c:pt>
                <c:pt idx="84834">
                  <c:v>42215.0807261546</c:v>
                </c:pt>
                <c:pt idx="84835">
                  <c:v>42215.080726177599</c:v>
                </c:pt>
                <c:pt idx="84836">
                  <c:v>42215.080726180502</c:v>
                </c:pt>
                <c:pt idx="84837">
                  <c:v>42215.080726182598</c:v>
                </c:pt>
                <c:pt idx="84838">
                  <c:v>42215.080726195301</c:v>
                </c:pt>
                <c:pt idx="84839">
                  <c:v>42215.080726251195</c:v>
                </c:pt>
                <c:pt idx="84840">
                  <c:v>42215.080726279099</c:v>
                </c:pt>
                <c:pt idx="84841">
                  <c:v>42215.080726300897</c:v>
                </c:pt>
                <c:pt idx="84842">
                  <c:v>42215.080726331595</c:v>
                </c:pt>
                <c:pt idx="84843">
                  <c:v>42215.080726368498</c:v>
                </c:pt>
                <c:pt idx="84844">
                  <c:v>42215.080726386397</c:v>
                </c:pt>
                <c:pt idx="84845">
                  <c:v>42215.080726409011</c:v>
                </c:pt>
                <c:pt idx="84846">
                  <c:v>42215.080726442939</c:v>
                </c:pt>
                <c:pt idx="84847">
                  <c:v>42215.080726450702</c:v>
                </c:pt>
                <c:pt idx="84848">
                  <c:v>42215.08072647603</c:v>
                </c:pt>
                <c:pt idx="84849">
                  <c:v>42215.080726482003</c:v>
                </c:pt>
                <c:pt idx="84850">
                  <c:v>42215.080726484797</c:v>
                </c:pt>
                <c:pt idx="84851">
                  <c:v>42215.080726511063</c:v>
                </c:pt>
                <c:pt idx="84852">
                  <c:v>42215.080726599997</c:v>
                </c:pt>
                <c:pt idx="84853">
                  <c:v>42215.080726618195</c:v>
                </c:pt>
                <c:pt idx="84854">
                  <c:v>42215.080726618275</c:v>
                </c:pt>
                <c:pt idx="84855">
                  <c:v>42215.080726651373</c:v>
                </c:pt>
                <c:pt idx="84856">
                  <c:v>42215.080726714194</c:v>
                </c:pt>
                <c:pt idx="84857">
                  <c:v>42215.080726733475</c:v>
                </c:pt>
                <c:pt idx="84858">
                  <c:v>42215.080726743196</c:v>
                </c:pt>
                <c:pt idx="84859">
                  <c:v>42215.080726758002</c:v>
                </c:pt>
                <c:pt idx="84860">
                  <c:v>42215.080726767876</c:v>
                </c:pt>
                <c:pt idx="84861">
                  <c:v>42215.080726772198</c:v>
                </c:pt>
                <c:pt idx="84862">
                  <c:v>42215.080726831584</c:v>
                </c:pt>
                <c:pt idx="84863">
                  <c:v>42215.080726850276</c:v>
                </c:pt>
                <c:pt idx="84864">
                  <c:v>42215.080726872198</c:v>
                </c:pt>
                <c:pt idx="84865">
                  <c:v>42215.080726874301</c:v>
                </c:pt>
                <c:pt idx="84866">
                  <c:v>42215.080726921275</c:v>
                </c:pt>
                <c:pt idx="84867">
                  <c:v>42215.0807269457</c:v>
                </c:pt>
                <c:pt idx="84868">
                  <c:v>42215.080726975</c:v>
                </c:pt>
                <c:pt idx="84869">
                  <c:v>42215.080727025401</c:v>
                </c:pt>
                <c:pt idx="84870">
                  <c:v>42215.080727030596</c:v>
                </c:pt>
                <c:pt idx="84871">
                  <c:v>42215.080727054097</c:v>
                </c:pt>
                <c:pt idx="84872">
                  <c:v>42215.080727059598</c:v>
                </c:pt>
                <c:pt idx="84873">
                  <c:v>42215.080727062275</c:v>
                </c:pt>
                <c:pt idx="84874">
                  <c:v>42215.080727082197</c:v>
                </c:pt>
                <c:pt idx="84875">
                  <c:v>42215.080727106702</c:v>
                </c:pt>
                <c:pt idx="84876">
                  <c:v>42215.080727177199</c:v>
                </c:pt>
                <c:pt idx="84877">
                  <c:v>42215.080727199398</c:v>
                </c:pt>
                <c:pt idx="84878">
                  <c:v>42215.080727207198</c:v>
                </c:pt>
                <c:pt idx="84879">
                  <c:v>42215.080727294211</c:v>
                </c:pt>
                <c:pt idx="84880">
                  <c:v>42215.080727311673</c:v>
                </c:pt>
                <c:pt idx="84881">
                  <c:v>42215.080727314402</c:v>
                </c:pt>
                <c:pt idx="84882">
                  <c:v>42215.0807273346</c:v>
                </c:pt>
                <c:pt idx="84883">
                  <c:v>42215.080727337401</c:v>
                </c:pt>
                <c:pt idx="84884">
                  <c:v>42215.080727342203</c:v>
                </c:pt>
                <c:pt idx="84885">
                  <c:v>42215.080727348941</c:v>
                </c:pt>
                <c:pt idx="84886">
                  <c:v>42215.080727408611</c:v>
                </c:pt>
                <c:pt idx="84887">
                  <c:v>42215.080727439301</c:v>
                </c:pt>
                <c:pt idx="84888">
                  <c:v>42215.080727454799</c:v>
                </c:pt>
                <c:pt idx="84889">
                  <c:v>42215.080727492139</c:v>
                </c:pt>
                <c:pt idx="84890">
                  <c:v>42215.080727522596</c:v>
                </c:pt>
                <c:pt idx="84891">
                  <c:v>42215.080727546498</c:v>
                </c:pt>
                <c:pt idx="84892">
                  <c:v>42215.080727566994</c:v>
                </c:pt>
                <c:pt idx="84893">
                  <c:v>42215.080727600594</c:v>
                </c:pt>
                <c:pt idx="84894">
                  <c:v>42215.080727605775</c:v>
                </c:pt>
                <c:pt idx="84895">
                  <c:v>42215.080727639375</c:v>
                </c:pt>
                <c:pt idx="84896">
                  <c:v>42215.080727642198</c:v>
                </c:pt>
                <c:pt idx="84897">
                  <c:v>42215.080727645196</c:v>
                </c:pt>
                <c:pt idx="84898">
                  <c:v>42215.080727671273</c:v>
                </c:pt>
                <c:pt idx="84899">
                  <c:v>42215.080727757195</c:v>
                </c:pt>
                <c:pt idx="84900">
                  <c:v>42215.0807277766</c:v>
                </c:pt>
                <c:pt idx="84901">
                  <c:v>42215.080727778601</c:v>
                </c:pt>
                <c:pt idx="84902">
                  <c:v>42215.080727807275</c:v>
                </c:pt>
                <c:pt idx="84903">
                  <c:v>42215.0807278719</c:v>
                </c:pt>
                <c:pt idx="84904">
                  <c:v>42215.080727891276</c:v>
                </c:pt>
                <c:pt idx="84905">
                  <c:v>42215.080727903194</c:v>
                </c:pt>
                <c:pt idx="84906">
                  <c:v>42215.080727917673</c:v>
                </c:pt>
                <c:pt idx="84907">
                  <c:v>42215.080727925102</c:v>
                </c:pt>
                <c:pt idx="84908">
                  <c:v>42215.080727929497</c:v>
                </c:pt>
                <c:pt idx="84909">
                  <c:v>42215.0807279855</c:v>
                </c:pt>
                <c:pt idx="84910">
                  <c:v>42215.080728010595</c:v>
                </c:pt>
                <c:pt idx="84911">
                  <c:v>42215.080728030196</c:v>
                </c:pt>
                <c:pt idx="84912">
                  <c:v>42215.080728032284</c:v>
                </c:pt>
                <c:pt idx="84913">
                  <c:v>42215.0807280667</c:v>
                </c:pt>
                <c:pt idx="84914">
                  <c:v>42215.080728102999</c:v>
                </c:pt>
                <c:pt idx="84915">
                  <c:v>42215.080728134999</c:v>
                </c:pt>
                <c:pt idx="84916">
                  <c:v>42215.080728182402</c:v>
                </c:pt>
                <c:pt idx="84917">
                  <c:v>42215.080728187597</c:v>
                </c:pt>
                <c:pt idx="84918">
                  <c:v>42215.080728214401</c:v>
                </c:pt>
                <c:pt idx="84919">
                  <c:v>42215.080728217596</c:v>
                </c:pt>
                <c:pt idx="84920">
                  <c:v>42215.080728220797</c:v>
                </c:pt>
                <c:pt idx="84921">
                  <c:v>42215.080728242399</c:v>
                </c:pt>
                <c:pt idx="84922">
                  <c:v>42215.0807282639</c:v>
                </c:pt>
                <c:pt idx="84923">
                  <c:v>42215.080728334498</c:v>
                </c:pt>
                <c:pt idx="84924">
                  <c:v>42215.080728366898</c:v>
                </c:pt>
                <c:pt idx="84925">
                  <c:v>42215.080728375498</c:v>
                </c:pt>
                <c:pt idx="84926">
                  <c:v>42215.080728451503</c:v>
                </c:pt>
                <c:pt idx="84927">
                  <c:v>42215.080728469999</c:v>
                </c:pt>
                <c:pt idx="84928">
                  <c:v>42215.08072847443</c:v>
                </c:pt>
                <c:pt idx="84929">
                  <c:v>42215.08072849294</c:v>
                </c:pt>
                <c:pt idx="84930">
                  <c:v>42215.080728495697</c:v>
                </c:pt>
                <c:pt idx="84931">
                  <c:v>42215.080728497938</c:v>
                </c:pt>
                <c:pt idx="84932">
                  <c:v>42215.080728507673</c:v>
                </c:pt>
                <c:pt idx="84933">
                  <c:v>42215.080728565976</c:v>
                </c:pt>
                <c:pt idx="84934">
                  <c:v>42215.080728598703</c:v>
                </c:pt>
                <c:pt idx="84935">
                  <c:v>42215.080728615474</c:v>
                </c:pt>
                <c:pt idx="84936">
                  <c:v>42215.080728647903</c:v>
                </c:pt>
                <c:pt idx="84937">
                  <c:v>42215.080728683373</c:v>
                </c:pt>
                <c:pt idx="84938">
                  <c:v>42215.080728706511</c:v>
                </c:pt>
                <c:pt idx="84939">
                  <c:v>42215.0807287227</c:v>
                </c:pt>
                <c:pt idx="84940">
                  <c:v>42215.080728758301</c:v>
                </c:pt>
                <c:pt idx="84941">
                  <c:v>42215.080728763576</c:v>
                </c:pt>
                <c:pt idx="84942">
                  <c:v>42215.080728789675</c:v>
                </c:pt>
                <c:pt idx="84943">
                  <c:v>42215.080728796929</c:v>
                </c:pt>
                <c:pt idx="84944">
                  <c:v>42215.080728799701</c:v>
                </c:pt>
                <c:pt idx="84945">
                  <c:v>42215.080728830784</c:v>
                </c:pt>
                <c:pt idx="84946">
                  <c:v>42215.080728914676</c:v>
                </c:pt>
                <c:pt idx="84947">
                  <c:v>42215.080728935784</c:v>
                </c:pt>
                <c:pt idx="84948">
                  <c:v>42215.080728938403</c:v>
                </c:pt>
                <c:pt idx="84949">
                  <c:v>42215.080728968896</c:v>
                </c:pt>
                <c:pt idx="84950">
                  <c:v>42215.08072902893</c:v>
                </c:pt>
                <c:pt idx="84951">
                  <c:v>42215.080729048212</c:v>
                </c:pt>
                <c:pt idx="84952">
                  <c:v>42215.080729062902</c:v>
                </c:pt>
                <c:pt idx="84953">
                  <c:v>42215.080729072601</c:v>
                </c:pt>
                <c:pt idx="84954">
                  <c:v>42215.080729079898</c:v>
                </c:pt>
                <c:pt idx="84955">
                  <c:v>42215.080729088797</c:v>
                </c:pt>
                <c:pt idx="84956">
                  <c:v>42215.080729142799</c:v>
                </c:pt>
                <c:pt idx="84957">
                  <c:v>42215.0807291702</c:v>
                </c:pt>
                <c:pt idx="84958">
                  <c:v>42215.080729186899</c:v>
                </c:pt>
                <c:pt idx="84959">
                  <c:v>42215.080729189001</c:v>
                </c:pt>
                <c:pt idx="84960">
                  <c:v>42215.080729227899</c:v>
                </c:pt>
                <c:pt idx="84961">
                  <c:v>42215.0807292604</c:v>
                </c:pt>
                <c:pt idx="84962">
                  <c:v>42215.080729294939</c:v>
                </c:pt>
                <c:pt idx="84963">
                  <c:v>42215.080729339999</c:v>
                </c:pt>
                <c:pt idx="84964">
                  <c:v>42215.080729345202</c:v>
                </c:pt>
                <c:pt idx="84965">
                  <c:v>42215.080729371701</c:v>
                </c:pt>
                <c:pt idx="84966">
                  <c:v>42215.080729380999</c:v>
                </c:pt>
                <c:pt idx="84967">
                  <c:v>42215.080729383801</c:v>
                </c:pt>
                <c:pt idx="84968">
                  <c:v>42215.080729402398</c:v>
                </c:pt>
                <c:pt idx="84969">
                  <c:v>42215.080729432702</c:v>
                </c:pt>
                <c:pt idx="84970">
                  <c:v>42215.080729491929</c:v>
                </c:pt>
                <c:pt idx="84971">
                  <c:v>42215.080729520676</c:v>
                </c:pt>
                <c:pt idx="84972">
                  <c:v>42215.080729527101</c:v>
                </c:pt>
                <c:pt idx="84973">
                  <c:v>42215.080729608897</c:v>
                </c:pt>
                <c:pt idx="84974">
                  <c:v>42215.080729626599</c:v>
                </c:pt>
                <c:pt idx="84975">
                  <c:v>42215.080729634195</c:v>
                </c:pt>
                <c:pt idx="84976">
                  <c:v>42215.080729649402</c:v>
                </c:pt>
                <c:pt idx="84977">
                  <c:v>42215.080729652196</c:v>
                </c:pt>
                <c:pt idx="84978">
                  <c:v>42215.080729659596</c:v>
                </c:pt>
                <c:pt idx="84979">
                  <c:v>42215.080729663976</c:v>
                </c:pt>
                <c:pt idx="84980">
                  <c:v>42215.080729723384</c:v>
                </c:pt>
                <c:pt idx="84981">
                  <c:v>42215.080729759</c:v>
                </c:pt>
                <c:pt idx="84982">
                  <c:v>42215.080729768102</c:v>
                </c:pt>
                <c:pt idx="84983">
                  <c:v>42215.080729804402</c:v>
                </c:pt>
                <c:pt idx="84984">
                  <c:v>42215.080729837275</c:v>
                </c:pt>
                <c:pt idx="84985">
                  <c:v>42215.080729866102</c:v>
                </c:pt>
                <c:pt idx="84986">
                  <c:v>42215.080729879803</c:v>
                </c:pt>
                <c:pt idx="84987">
                  <c:v>42215.080729915375</c:v>
                </c:pt>
                <c:pt idx="84988">
                  <c:v>42215.080729923196</c:v>
                </c:pt>
                <c:pt idx="84989">
                  <c:v>42215.0807299527</c:v>
                </c:pt>
                <c:pt idx="84990">
                  <c:v>42215.080729953675</c:v>
                </c:pt>
                <c:pt idx="84991">
                  <c:v>42215.080729956499</c:v>
                </c:pt>
                <c:pt idx="84992">
                  <c:v>42215.080729991001</c:v>
                </c:pt>
                <c:pt idx="84993">
                  <c:v>42215.080730071997</c:v>
                </c:pt>
                <c:pt idx="84994">
                  <c:v>42215.080730098329</c:v>
                </c:pt>
                <c:pt idx="84995">
                  <c:v>42215.080730109497</c:v>
                </c:pt>
                <c:pt idx="84996">
                  <c:v>42215.080730130503</c:v>
                </c:pt>
                <c:pt idx="84997">
                  <c:v>42215.080730186397</c:v>
                </c:pt>
                <c:pt idx="84998">
                  <c:v>42215.0807302053</c:v>
                </c:pt>
                <c:pt idx="84999">
                  <c:v>42215.080730223002</c:v>
                </c:pt>
                <c:pt idx="85000">
                  <c:v>42215.080730229798</c:v>
                </c:pt>
                <c:pt idx="85001">
                  <c:v>42215.080730241898</c:v>
                </c:pt>
                <c:pt idx="85002">
                  <c:v>42215.080730274203</c:v>
                </c:pt>
                <c:pt idx="85003">
                  <c:v>42215.0807303002</c:v>
                </c:pt>
                <c:pt idx="85004">
                  <c:v>42215.080730330403</c:v>
                </c:pt>
                <c:pt idx="85005">
                  <c:v>42215.080730343303</c:v>
                </c:pt>
                <c:pt idx="85006">
                  <c:v>42215.080730345398</c:v>
                </c:pt>
                <c:pt idx="85007">
                  <c:v>42215.080730383503</c:v>
                </c:pt>
                <c:pt idx="85008">
                  <c:v>42215.080730417903</c:v>
                </c:pt>
                <c:pt idx="85009">
                  <c:v>42215.080730454931</c:v>
                </c:pt>
                <c:pt idx="85010">
                  <c:v>42215.08073049743</c:v>
                </c:pt>
                <c:pt idx="85011">
                  <c:v>42215.080730502676</c:v>
                </c:pt>
                <c:pt idx="85012">
                  <c:v>42215.080730527501</c:v>
                </c:pt>
                <c:pt idx="85013">
                  <c:v>42215.080730534995</c:v>
                </c:pt>
                <c:pt idx="85014">
                  <c:v>42215.080730537673</c:v>
                </c:pt>
                <c:pt idx="85015">
                  <c:v>42215.080730562484</c:v>
                </c:pt>
                <c:pt idx="85016">
                  <c:v>42215.080730577502</c:v>
                </c:pt>
                <c:pt idx="85017">
                  <c:v>42215.080730649497</c:v>
                </c:pt>
                <c:pt idx="85018">
                  <c:v>42215.080730671594</c:v>
                </c:pt>
                <c:pt idx="85019">
                  <c:v>42215.080730686903</c:v>
                </c:pt>
                <c:pt idx="85020">
                  <c:v>42215.080730766502</c:v>
                </c:pt>
                <c:pt idx="85021">
                  <c:v>42215.080730783775</c:v>
                </c:pt>
                <c:pt idx="85022">
                  <c:v>42215.080730794398</c:v>
                </c:pt>
                <c:pt idx="85023">
                  <c:v>42215.080730806701</c:v>
                </c:pt>
                <c:pt idx="85024">
                  <c:v>42215.080730809503</c:v>
                </c:pt>
                <c:pt idx="85025">
                  <c:v>42215.080730811584</c:v>
                </c:pt>
                <c:pt idx="85026">
                  <c:v>42215.080730828129</c:v>
                </c:pt>
                <c:pt idx="85027">
                  <c:v>42215.080730881273</c:v>
                </c:pt>
                <c:pt idx="85028">
                  <c:v>42215.0807309191</c:v>
                </c:pt>
                <c:pt idx="85029">
                  <c:v>42215.080730929003</c:v>
                </c:pt>
                <c:pt idx="85030">
                  <c:v>42215.080730964997</c:v>
                </c:pt>
                <c:pt idx="85031">
                  <c:v>42215.080730998139</c:v>
                </c:pt>
                <c:pt idx="85032">
                  <c:v>42215.080731026603</c:v>
                </c:pt>
                <c:pt idx="85033">
                  <c:v>42215.080731036811</c:v>
                </c:pt>
                <c:pt idx="85034">
                  <c:v>42215.080731073103</c:v>
                </c:pt>
                <c:pt idx="85035">
                  <c:v>42215.080731078298</c:v>
                </c:pt>
                <c:pt idx="85036">
                  <c:v>42215.080731109098</c:v>
                </c:pt>
                <c:pt idx="85037">
                  <c:v>42215.080731111375</c:v>
                </c:pt>
                <c:pt idx="85038">
                  <c:v>42215.080731114198</c:v>
                </c:pt>
                <c:pt idx="85039">
                  <c:v>42215.080731151204</c:v>
                </c:pt>
                <c:pt idx="85040">
                  <c:v>42215.080731226211</c:v>
                </c:pt>
                <c:pt idx="85041">
                  <c:v>42215.080731248541</c:v>
                </c:pt>
                <c:pt idx="85042">
                  <c:v>42215.080731258611</c:v>
                </c:pt>
                <c:pt idx="85043">
                  <c:v>42215.080731281596</c:v>
                </c:pt>
                <c:pt idx="85044">
                  <c:v>42215.08073134414</c:v>
                </c:pt>
                <c:pt idx="85045">
                  <c:v>42215.080731364498</c:v>
                </c:pt>
                <c:pt idx="85046">
                  <c:v>42215.080731383401</c:v>
                </c:pt>
                <c:pt idx="85047">
                  <c:v>42215.080731388829</c:v>
                </c:pt>
                <c:pt idx="85048">
                  <c:v>42215.080731397829</c:v>
                </c:pt>
                <c:pt idx="85049">
                  <c:v>42215.080731400602</c:v>
                </c:pt>
                <c:pt idx="85050">
                  <c:v>42215.080731460803</c:v>
                </c:pt>
                <c:pt idx="85051">
                  <c:v>42215.08073149043</c:v>
                </c:pt>
                <c:pt idx="85052">
                  <c:v>42215.080731500275</c:v>
                </c:pt>
                <c:pt idx="85053">
                  <c:v>42215.080731502385</c:v>
                </c:pt>
                <c:pt idx="85054">
                  <c:v>42215.080731540897</c:v>
                </c:pt>
                <c:pt idx="85055">
                  <c:v>42215.080731575385</c:v>
                </c:pt>
                <c:pt idx="85056">
                  <c:v>42215.080731615373</c:v>
                </c:pt>
                <c:pt idx="85057">
                  <c:v>42215.080731654802</c:v>
                </c:pt>
                <c:pt idx="85058">
                  <c:v>42215.080731660084</c:v>
                </c:pt>
                <c:pt idx="85059">
                  <c:v>42215.0807316883</c:v>
                </c:pt>
                <c:pt idx="85060">
                  <c:v>42215.080731692302</c:v>
                </c:pt>
                <c:pt idx="85061">
                  <c:v>42215.080731695103</c:v>
                </c:pt>
                <c:pt idx="85062">
                  <c:v>42215.080731722403</c:v>
                </c:pt>
                <c:pt idx="85063">
                  <c:v>42215.080731740403</c:v>
                </c:pt>
                <c:pt idx="85064">
                  <c:v>42215.080731806702</c:v>
                </c:pt>
                <c:pt idx="85065">
                  <c:v>42215.0807318472</c:v>
                </c:pt>
                <c:pt idx="85066">
                  <c:v>42215.080731848539</c:v>
                </c:pt>
                <c:pt idx="85067">
                  <c:v>42215.080731923685</c:v>
                </c:pt>
                <c:pt idx="85068">
                  <c:v>42215.080731943999</c:v>
                </c:pt>
                <c:pt idx="85069">
                  <c:v>42215.080731954302</c:v>
                </c:pt>
                <c:pt idx="85070">
                  <c:v>42215.080731966802</c:v>
                </c:pt>
                <c:pt idx="85071">
                  <c:v>42215.080731976297</c:v>
                </c:pt>
                <c:pt idx="85072">
                  <c:v>42215.080731979011</c:v>
                </c:pt>
                <c:pt idx="85073">
                  <c:v>42215.080732011185</c:v>
                </c:pt>
                <c:pt idx="85074">
                  <c:v>42215.080732038303</c:v>
                </c:pt>
                <c:pt idx="85075">
                  <c:v>42215.080732079012</c:v>
                </c:pt>
                <c:pt idx="85076">
                  <c:v>42215.080732082701</c:v>
                </c:pt>
                <c:pt idx="85077">
                  <c:v>42215.080732121802</c:v>
                </c:pt>
                <c:pt idx="85078">
                  <c:v>42215.080732155096</c:v>
                </c:pt>
                <c:pt idx="85079">
                  <c:v>42215.080732186529</c:v>
                </c:pt>
                <c:pt idx="85080">
                  <c:v>42215.080732194729</c:v>
                </c:pt>
                <c:pt idx="85081">
                  <c:v>42215.080732230097</c:v>
                </c:pt>
                <c:pt idx="85082">
                  <c:v>42215.080732235285</c:v>
                </c:pt>
                <c:pt idx="85083">
                  <c:v>42215.080732263785</c:v>
                </c:pt>
                <c:pt idx="85084">
                  <c:v>42215.080732268601</c:v>
                </c:pt>
                <c:pt idx="85085">
                  <c:v>42215.080732271403</c:v>
                </c:pt>
                <c:pt idx="85086">
                  <c:v>42215.080732310998</c:v>
                </c:pt>
                <c:pt idx="85087">
                  <c:v>42215.080732386799</c:v>
                </c:pt>
                <c:pt idx="85088">
                  <c:v>42215.080732413902</c:v>
                </c:pt>
                <c:pt idx="85089">
                  <c:v>42215.080732418399</c:v>
                </c:pt>
                <c:pt idx="85090">
                  <c:v>42215.080732439303</c:v>
                </c:pt>
                <c:pt idx="85091">
                  <c:v>42215.080732501476</c:v>
                </c:pt>
                <c:pt idx="85092">
                  <c:v>42215.080732520197</c:v>
                </c:pt>
                <c:pt idx="85093">
                  <c:v>42215.080732542803</c:v>
                </c:pt>
                <c:pt idx="85094">
                  <c:v>42215.080732544797</c:v>
                </c:pt>
                <c:pt idx="85095">
                  <c:v>42215.080732549599</c:v>
                </c:pt>
                <c:pt idx="85096">
                  <c:v>42215.080732562274</c:v>
                </c:pt>
                <c:pt idx="85097">
                  <c:v>42215.080732618</c:v>
                </c:pt>
                <c:pt idx="85098">
                  <c:v>42215.080732650204</c:v>
                </c:pt>
                <c:pt idx="85099">
                  <c:v>42215.0807326578</c:v>
                </c:pt>
                <c:pt idx="85100">
                  <c:v>42215.080732659902</c:v>
                </c:pt>
                <c:pt idx="85101">
                  <c:v>42215.080732701084</c:v>
                </c:pt>
                <c:pt idx="85102">
                  <c:v>42215.080732732684</c:v>
                </c:pt>
                <c:pt idx="85103">
                  <c:v>42215.080732774797</c:v>
                </c:pt>
                <c:pt idx="85104">
                  <c:v>42215.080732811984</c:v>
                </c:pt>
                <c:pt idx="85105">
                  <c:v>42215.080732817194</c:v>
                </c:pt>
                <c:pt idx="85106">
                  <c:v>42215.080732846298</c:v>
                </c:pt>
                <c:pt idx="85107">
                  <c:v>42215.080732849012</c:v>
                </c:pt>
                <c:pt idx="85108">
                  <c:v>42215.080732850598</c:v>
                </c:pt>
                <c:pt idx="85109">
                  <c:v>42215.080732882103</c:v>
                </c:pt>
                <c:pt idx="85110">
                  <c:v>42215.080732903196</c:v>
                </c:pt>
                <c:pt idx="85111">
                  <c:v>42215.080732964103</c:v>
                </c:pt>
                <c:pt idx="85112">
                  <c:v>42215.080732992203</c:v>
                </c:pt>
                <c:pt idx="85113">
                  <c:v>42215.080733006602</c:v>
                </c:pt>
                <c:pt idx="85114">
                  <c:v>42215.080733077797</c:v>
                </c:pt>
                <c:pt idx="85115">
                  <c:v>42215.080733098839</c:v>
                </c:pt>
                <c:pt idx="85116">
                  <c:v>42215.080733114002</c:v>
                </c:pt>
                <c:pt idx="85117">
                  <c:v>42215.0807331217</c:v>
                </c:pt>
                <c:pt idx="85118">
                  <c:v>42215.080733124531</c:v>
                </c:pt>
                <c:pt idx="85119">
                  <c:v>42215.080733126611</c:v>
                </c:pt>
                <c:pt idx="85120">
                  <c:v>42215.080733136398</c:v>
                </c:pt>
                <c:pt idx="85121">
                  <c:v>42215.080733195697</c:v>
                </c:pt>
                <c:pt idx="85122">
                  <c:v>42215.080733238603</c:v>
                </c:pt>
                <c:pt idx="85123">
                  <c:v>42215.080733243303</c:v>
                </c:pt>
                <c:pt idx="85124">
                  <c:v>42215.080733275201</c:v>
                </c:pt>
                <c:pt idx="85125">
                  <c:v>42215.080733312701</c:v>
                </c:pt>
                <c:pt idx="85126">
                  <c:v>42215.080733345931</c:v>
                </c:pt>
                <c:pt idx="85127">
                  <c:v>42215.080733351198</c:v>
                </c:pt>
                <c:pt idx="85128">
                  <c:v>42215.080733387796</c:v>
                </c:pt>
                <c:pt idx="85129">
                  <c:v>42215.080733395611</c:v>
                </c:pt>
                <c:pt idx="85130">
                  <c:v>42215.080733425697</c:v>
                </c:pt>
                <c:pt idx="85131">
                  <c:v>42215.080733426439</c:v>
                </c:pt>
                <c:pt idx="85132">
                  <c:v>42215.080733428549</c:v>
                </c:pt>
                <c:pt idx="85133">
                  <c:v>42215.080733471012</c:v>
                </c:pt>
                <c:pt idx="85134">
                  <c:v>42215.0807335442</c:v>
                </c:pt>
                <c:pt idx="85135">
                  <c:v>42215.080733577903</c:v>
                </c:pt>
                <c:pt idx="85136">
                  <c:v>42215.0807335871</c:v>
                </c:pt>
                <c:pt idx="85137">
                  <c:v>42215.080733601084</c:v>
                </c:pt>
                <c:pt idx="85138">
                  <c:v>42215.080733658499</c:v>
                </c:pt>
                <c:pt idx="85139">
                  <c:v>42215.080733678529</c:v>
                </c:pt>
                <c:pt idx="85140">
                  <c:v>42215.080733702802</c:v>
                </c:pt>
                <c:pt idx="85141">
                  <c:v>42215.080733705276</c:v>
                </c:pt>
                <c:pt idx="85142">
                  <c:v>42215.080733714276</c:v>
                </c:pt>
                <c:pt idx="85143">
                  <c:v>42215.080733716997</c:v>
                </c:pt>
                <c:pt idx="85144">
                  <c:v>42215.080733782597</c:v>
                </c:pt>
                <c:pt idx="85145">
                  <c:v>42215.080733809897</c:v>
                </c:pt>
                <c:pt idx="85146">
                  <c:v>42215.080733814902</c:v>
                </c:pt>
                <c:pt idx="85147">
                  <c:v>42215.0807338171</c:v>
                </c:pt>
                <c:pt idx="85148">
                  <c:v>42215.080733856797</c:v>
                </c:pt>
                <c:pt idx="85149">
                  <c:v>42215.080733890303</c:v>
                </c:pt>
                <c:pt idx="85150">
                  <c:v>42215.080733934599</c:v>
                </c:pt>
                <c:pt idx="85151">
                  <c:v>42215.080733969597</c:v>
                </c:pt>
                <c:pt idx="85152">
                  <c:v>42215.08073397493</c:v>
                </c:pt>
                <c:pt idx="85153">
                  <c:v>42215.08073399854</c:v>
                </c:pt>
                <c:pt idx="85154">
                  <c:v>42215.08073400853</c:v>
                </c:pt>
                <c:pt idx="85155">
                  <c:v>42215.080734011273</c:v>
                </c:pt>
                <c:pt idx="85156">
                  <c:v>42215.080734041803</c:v>
                </c:pt>
                <c:pt idx="85157">
                  <c:v>42215.080734051196</c:v>
                </c:pt>
                <c:pt idx="85158">
                  <c:v>42215.080734121497</c:v>
                </c:pt>
                <c:pt idx="85159">
                  <c:v>42215.080734142939</c:v>
                </c:pt>
                <c:pt idx="85160">
                  <c:v>42215.080734166397</c:v>
                </c:pt>
                <c:pt idx="85161">
                  <c:v>42215.080734238531</c:v>
                </c:pt>
                <c:pt idx="85162">
                  <c:v>42215.080734256699</c:v>
                </c:pt>
                <c:pt idx="85163">
                  <c:v>42215.08073427403</c:v>
                </c:pt>
                <c:pt idx="85164">
                  <c:v>42215.080734279531</c:v>
                </c:pt>
                <c:pt idx="85165">
                  <c:v>42215.080734282303</c:v>
                </c:pt>
                <c:pt idx="85166">
                  <c:v>42215.080734284398</c:v>
                </c:pt>
                <c:pt idx="85167">
                  <c:v>42215.080734304611</c:v>
                </c:pt>
                <c:pt idx="85168">
                  <c:v>42215.080734353098</c:v>
                </c:pt>
                <c:pt idx="85169">
                  <c:v>42215.080734398449</c:v>
                </c:pt>
                <c:pt idx="85170">
                  <c:v>42215.080734399438</c:v>
                </c:pt>
                <c:pt idx="85171">
                  <c:v>42215.08073443803</c:v>
                </c:pt>
                <c:pt idx="85172">
                  <c:v>42215.080734469899</c:v>
                </c:pt>
                <c:pt idx="85173">
                  <c:v>42215.080734505784</c:v>
                </c:pt>
                <c:pt idx="85174">
                  <c:v>42215.080734511474</c:v>
                </c:pt>
                <c:pt idx="85175">
                  <c:v>42215.080734544899</c:v>
                </c:pt>
                <c:pt idx="85176">
                  <c:v>42215.080734550102</c:v>
                </c:pt>
                <c:pt idx="85177">
                  <c:v>42215.080734582101</c:v>
                </c:pt>
                <c:pt idx="85178">
                  <c:v>42215.080734583273</c:v>
                </c:pt>
                <c:pt idx="85179">
                  <c:v>42215.080734586103</c:v>
                </c:pt>
                <c:pt idx="85180">
                  <c:v>42215.080734630385</c:v>
                </c:pt>
                <c:pt idx="85181">
                  <c:v>42215.080734701376</c:v>
                </c:pt>
                <c:pt idx="85182">
                  <c:v>42215.0807347222</c:v>
                </c:pt>
                <c:pt idx="85183">
                  <c:v>42215.080734737901</c:v>
                </c:pt>
                <c:pt idx="85184">
                  <c:v>42215.080734755284</c:v>
                </c:pt>
                <c:pt idx="85185">
                  <c:v>42215.080734816001</c:v>
                </c:pt>
                <c:pt idx="85186">
                  <c:v>42215.080734835195</c:v>
                </c:pt>
                <c:pt idx="85187">
                  <c:v>42215.080734859897</c:v>
                </c:pt>
                <c:pt idx="85188">
                  <c:v>42215.080734862197</c:v>
                </c:pt>
                <c:pt idx="85189">
                  <c:v>42215.080734867275</c:v>
                </c:pt>
                <c:pt idx="85190">
                  <c:v>42215.080734873998</c:v>
                </c:pt>
                <c:pt idx="85191">
                  <c:v>42215.080734929499</c:v>
                </c:pt>
                <c:pt idx="85192">
                  <c:v>42215.080734970099</c:v>
                </c:pt>
                <c:pt idx="85193">
                  <c:v>42215.080734974697</c:v>
                </c:pt>
                <c:pt idx="85194">
                  <c:v>42215.080734979201</c:v>
                </c:pt>
                <c:pt idx="85195">
                  <c:v>42215.080735011594</c:v>
                </c:pt>
                <c:pt idx="85196">
                  <c:v>42215.080735047697</c:v>
                </c:pt>
                <c:pt idx="85197">
                  <c:v>42215.080735094431</c:v>
                </c:pt>
                <c:pt idx="85198">
                  <c:v>42215.080735127303</c:v>
                </c:pt>
                <c:pt idx="85199">
                  <c:v>42215.0807351326</c:v>
                </c:pt>
                <c:pt idx="85200">
                  <c:v>42215.080735160998</c:v>
                </c:pt>
                <c:pt idx="85201">
                  <c:v>42215.080735161595</c:v>
                </c:pt>
                <c:pt idx="85202">
                  <c:v>42215.080735163676</c:v>
                </c:pt>
                <c:pt idx="85203">
                  <c:v>42215.080735201998</c:v>
                </c:pt>
                <c:pt idx="85204">
                  <c:v>42215.0807352142</c:v>
                </c:pt>
                <c:pt idx="85205">
                  <c:v>42215.080735278949</c:v>
                </c:pt>
                <c:pt idx="85206">
                  <c:v>42215.080735323303</c:v>
                </c:pt>
                <c:pt idx="85207">
                  <c:v>42215.080735326439</c:v>
                </c:pt>
                <c:pt idx="85208">
                  <c:v>42215.080735392628</c:v>
                </c:pt>
                <c:pt idx="85209">
                  <c:v>42215.08073541653</c:v>
                </c:pt>
                <c:pt idx="85210">
                  <c:v>42215.080735434029</c:v>
                </c:pt>
                <c:pt idx="85211">
                  <c:v>42215.080735441697</c:v>
                </c:pt>
                <c:pt idx="85212">
                  <c:v>42215.080735447329</c:v>
                </c:pt>
                <c:pt idx="85213">
                  <c:v>42215.080735451003</c:v>
                </c:pt>
                <c:pt idx="85214">
                  <c:v>42215.080735453703</c:v>
                </c:pt>
                <c:pt idx="85215">
                  <c:v>42215.080735510375</c:v>
                </c:pt>
                <c:pt idx="85216">
                  <c:v>42215.080735556097</c:v>
                </c:pt>
                <c:pt idx="85217">
                  <c:v>42215.080735558397</c:v>
                </c:pt>
                <c:pt idx="85218">
                  <c:v>42215.080735591</c:v>
                </c:pt>
                <c:pt idx="85219">
                  <c:v>42215.080735627511</c:v>
                </c:pt>
                <c:pt idx="85220">
                  <c:v>42215.080735666001</c:v>
                </c:pt>
                <c:pt idx="85221">
                  <c:v>42215.0807356679</c:v>
                </c:pt>
                <c:pt idx="85222">
                  <c:v>42215.080735702599</c:v>
                </c:pt>
                <c:pt idx="85223">
                  <c:v>42215.080735707801</c:v>
                </c:pt>
                <c:pt idx="85224">
                  <c:v>42215.080735735784</c:v>
                </c:pt>
                <c:pt idx="85225">
                  <c:v>42215.080735740798</c:v>
                </c:pt>
                <c:pt idx="85226">
                  <c:v>42215.080735743599</c:v>
                </c:pt>
                <c:pt idx="85227">
                  <c:v>42215.080735790303</c:v>
                </c:pt>
                <c:pt idx="85228">
                  <c:v>42215.080735858603</c:v>
                </c:pt>
                <c:pt idx="85229">
                  <c:v>42215.080735890297</c:v>
                </c:pt>
                <c:pt idx="85230">
                  <c:v>42215.080735897798</c:v>
                </c:pt>
                <c:pt idx="85231">
                  <c:v>42215.0807359182</c:v>
                </c:pt>
                <c:pt idx="85232">
                  <c:v>42215.080735973599</c:v>
                </c:pt>
                <c:pt idx="85233">
                  <c:v>42215.080735992939</c:v>
                </c:pt>
                <c:pt idx="85234">
                  <c:v>42215.0807360197</c:v>
                </c:pt>
                <c:pt idx="85235">
                  <c:v>42215.080736022297</c:v>
                </c:pt>
                <c:pt idx="85236">
                  <c:v>42215.080736024538</c:v>
                </c:pt>
                <c:pt idx="85237">
                  <c:v>42215.080736036929</c:v>
                </c:pt>
                <c:pt idx="85238">
                  <c:v>42215.080736090429</c:v>
                </c:pt>
                <c:pt idx="85239">
                  <c:v>42215.080736129799</c:v>
                </c:pt>
                <c:pt idx="85240">
                  <c:v>42215.080736131596</c:v>
                </c:pt>
                <c:pt idx="85241">
                  <c:v>42215.080736136129</c:v>
                </c:pt>
                <c:pt idx="85242">
                  <c:v>42215.080736169701</c:v>
                </c:pt>
                <c:pt idx="85243">
                  <c:v>42215.080736204938</c:v>
                </c:pt>
                <c:pt idx="85244">
                  <c:v>42215.080736254538</c:v>
                </c:pt>
                <c:pt idx="85245">
                  <c:v>42215.080736284297</c:v>
                </c:pt>
                <c:pt idx="85246">
                  <c:v>42215.080736289499</c:v>
                </c:pt>
                <c:pt idx="85247">
                  <c:v>42215.080736317897</c:v>
                </c:pt>
                <c:pt idx="85248">
                  <c:v>42215.080736322139</c:v>
                </c:pt>
                <c:pt idx="85249">
                  <c:v>42215.080736324839</c:v>
                </c:pt>
                <c:pt idx="85250">
                  <c:v>42215.080736361997</c:v>
                </c:pt>
                <c:pt idx="85251">
                  <c:v>42215.080736370299</c:v>
                </c:pt>
                <c:pt idx="85252">
                  <c:v>42215.080736436539</c:v>
                </c:pt>
                <c:pt idx="85253">
                  <c:v>42215.080736458738</c:v>
                </c:pt>
                <c:pt idx="85254">
                  <c:v>42215.080736486729</c:v>
                </c:pt>
                <c:pt idx="85255">
                  <c:v>42215.080736549797</c:v>
                </c:pt>
                <c:pt idx="85256">
                  <c:v>42215.080736571595</c:v>
                </c:pt>
                <c:pt idx="85257">
                  <c:v>42215.080736594129</c:v>
                </c:pt>
                <c:pt idx="85258">
                  <c:v>42215.080736594529</c:v>
                </c:pt>
                <c:pt idx="85259">
                  <c:v>42215.080736599099</c:v>
                </c:pt>
                <c:pt idx="85260">
                  <c:v>42215.080736603901</c:v>
                </c:pt>
                <c:pt idx="85261">
                  <c:v>42215.080736610194</c:v>
                </c:pt>
                <c:pt idx="85262">
                  <c:v>42215.0807366679</c:v>
                </c:pt>
                <c:pt idx="85263">
                  <c:v>42215.080736714102</c:v>
                </c:pt>
                <c:pt idx="85264">
                  <c:v>42215.080736718497</c:v>
                </c:pt>
                <c:pt idx="85265">
                  <c:v>42215.080736761076</c:v>
                </c:pt>
                <c:pt idx="85266">
                  <c:v>42215.080736784599</c:v>
                </c:pt>
                <c:pt idx="85267">
                  <c:v>42215.080736825999</c:v>
                </c:pt>
                <c:pt idx="85268">
                  <c:v>42215.080736826203</c:v>
                </c:pt>
                <c:pt idx="85269">
                  <c:v>42215.080736862503</c:v>
                </c:pt>
                <c:pt idx="85270">
                  <c:v>42215.0807368678</c:v>
                </c:pt>
                <c:pt idx="85271">
                  <c:v>42215.080736898039</c:v>
                </c:pt>
                <c:pt idx="85272">
                  <c:v>42215.080736899028</c:v>
                </c:pt>
                <c:pt idx="85273">
                  <c:v>42215.080736900803</c:v>
                </c:pt>
                <c:pt idx="85274">
                  <c:v>42215.080736950498</c:v>
                </c:pt>
                <c:pt idx="85275">
                  <c:v>42215.080737012802</c:v>
                </c:pt>
                <c:pt idx="85276">
                  <c:v>42215.080737046213</c:v>
                </c:pt>
                <c:pt idx="85277">
                  <c:v>42215.08073705803</c:v>
                </c:pt>
                <c:pt idx="85278">
                  <c:v>42215.080737073898</c:v>
                </c:pt>
                <c:pt idx="85279">
                  <c:v>42215.080737130796</c:v>
                </c:pt>
                <c:pt idx="85280">
                  <c:v>42215.080737150929</c:v>
                </c:pt>
                <c:pt idx="85281">
                  <c:v>42215.08073717793</c:v>
                </c:pt>
                <c:pt idx="85282">
                  <c:v>42215.080737182703</c:v>
                </c:pt>
                <c:pt idx="85283">
                  <c:v>42215.080737187003</c:v>
                </c:pt>
                <c:pt idx="85284">
                  <c:v>42215.080737189703</c:v>
                </c:pt>
                <c:pt idx="85285">
                  <c:v>42215.080737244331</c:v>
                </c:pt>
                <c:pt idx="85286">
                  <c:v>42215.080737290213</c:v>
                </c:pt>
                <c:pt idx="85287">
                  <c:v>42215.080737292141</c:v>
                </c:pt>
                <c:pt idx="85288">
                  <c:v>42215.080737294149</c:v>
                </c:pt>
                <c:pt idx="85289">
                  <c:v>42215.080737328441</c:v>
                </c:pt>
                <c:pt idx="85290">
                  <c:v>42215.080737362201</c:v>
                </c:pt>
                <c:pt idx="85291">
                  <c:v>42215.080737414697</c:v>
                </c:pt>
                <c:pt idx="85292">
                  <c:v>42215.080737442229</c:v>
                </c:pt>
                <c:pt idx="85293">
                  <c:v>42215.080737447439</c:v>
                </c:pt>
                <c:pt idx="85294">
                  <c:v>42215.080737473298</c:v>
                </c:pt>
                <c:pt idx="85295">
                  <c:v>42215.080737476339</c:v>
                </c:pt>
                <c:pt idx="85296">
                  <c:v>42215.08073747954</c:v>
                </c:pt>
                <c:pt idx="85297">
                  <c:v>42215.080737522199</c:v>
                </c:pt>
                <c:pt idx="85298">
                  <c:v>42215.080737525597</c:v>
                </c:pt>
                <c:pt idx="85299">
                  <c:v>42215.080737593598</c:v>
                </c:pt>
                <c:pt idx="85300">
                  <c:v>42215.080737627402</c:v>
                </c:pt>
                <c:pt idx="85301">
                  <c:v>42215.080737646611</c:v>
                </c:pt>
                <c:pt idx="85302">
                  <c:v>42215.080737710676</c:v>
                </c:pt>
                <c:pt idx="85303">
                  <c:v>42215.080737728698</c:v>
                </c:pt>
                <c:pt idx="85304">
                  <c:v>42215.080737751596</c:v>
                </c:pt>
                <c:pt idx="85305">
                  <c:v>42215.080737754302</c:v>
                </c:pt>
                <c:pt idx="85306">
                  <c:v>42215.080737754397</c:v>
                </c:pt>
                <c:pt idx="85307">
                  <c:v>42215.080737756602</c:v>
                </c:pt>
                <c:pt idx="85308">
                  <c:v>42215.080737781194</c:v>
                </c:pt>
                <c:pt idx="85309">
                  <c:v>42215.080737825199</c:v>
                </c:pt>
                <c:pt idx="85310">
                  <c:v>42215.080737873199</c:v>
                </c:pt>
                <c:pt idx="85311">
                  <c:v>42215.080737878612</c:v>
                </c:pt>
                <c:pt idx="85312">
                  <c:v>42215.08073790693</c:v>
                </c:pt>
                <c:pt idx="85313">
                  <c:v>42215.080737938697</c:v>
                </c:pt>
                <c:pt idx="85314">
                  <c:v>42215.080737982797</c:v>
                </c:pt>
                <c:pt idx="85315">
                  <c:v>42215.080737986398</c:v>
                </c:pt>
                <c:pt idx="85316">
                  <c:v>42215.080738018529</c:v>
                </c:pt>
                <c:pt idx="85317">
                  <c:v>42215.080738023702</c:v>
                </c:pt>
                <c:pt idx="85318">
                  <c:v>42215.080738052799</c:v>
                </c:pt>
                <c:pt idx="85319">
                  <c:v>42215.080738055403</c:v>
                </c:pt>
                <c:pt idx="85320">
                  <c:v>42215.080738058299</c:v>
                </c:pt>
                <c:pt idx="85321">
                  <c:v>42215.080738110701</c:v>
                </c:pt>
                <c:pt idx="85322">
                  <c:v>42215.080738173601</c:v>
                </c:pt>
                <c:pt idx="85323">
                  <c:v>42215.080738195611</c:v>
                </c:pt>
                <c:pt idx="85324">
                  <c:v>42215.080738218203</c:v>
                </c:pt>
                <c:pt idx="85325">
                  <c:v>42215.08073822633</c:v>
                </c:pt>
                <c:pt idx="85326">
                  <c:v>42215.080738288139</c:v>
                </c:pt>
                <c:pt idx="85327">
                  <c:v>42215.080738309131</c:v>
                </c:pt>
                <c:pt idx="85328">
                  <c:v>42215.080738335899</c:v>
                </c:pt>
                <c:pt idx="85329">
                  <c:v>42215.080738342629</c:v>
                </c:pt>
                <c:pt idx="85330">
                  <c:v>42215.080738343298</c:v>
                </c:pt>
                <c:pt idx="85331">
                  <c:v>42215.080738347613</c:v>
                </c:pt>
                <c:pt idx="85332">
                  <c:v>42215.080738410099</c:v>
                </c:pt>
                <c:pt idx="85333">
                  <c:v>42215.08073844864</c:v>
                </c:pt>
                <c:pt idx="85334">
                  <c:v>42215.080738450029</c:v>
                </c:pt>
                <c:pt idx="85335">
                  <c:v>42215.08073845083</c:v>
                </c:pt>
                <c:pt idx="85336">
                  <c:v>42215.080738496559</c:v>
                </c:pt>
                <c:pt idx="85337">
                  <c:v>42215.080738519595</c:v>
                </c:pt>
                <c:pt idx="85338">
                  <c:v>42215.080738574601</c:v>
                </c:pt>
                <c:pt idx="85339">
                  <c:v>42215.080738599398</c:v>
                </c:pt>
                <c:pt idx="85340">
                  <c:v>42215.0807386046</c:v>
                </c:pt>
                <c:pt idx="85341">
                  <c:v>42215.080738629498</c:v>
                </c:pt>
                <c:pt idx="85342">
                  <c:v>42215.080738636498</c:v>
                </c:pt>
                <c:pt idx="85343">
                  <c:v>42215.080738639284</c:v>
                </c:pt>
                <c:pt idx="85344">
                  <c:v>42215.080738682103</c:v>
                </c:pt>
                <c:pt idx="85345">
                  <c:v>42215.080738685501</c:v>
                </c:pt>
                <c:pt idx="85346">
                  <c:v>42215.080738751196</c:v>
                </c:pt>
                <c:pt idx="85347">
                  <c:v>42215.080738783276</c:v>
                </c:pt>
                <c:pt idx="85348">
                  <c:v>42215.080738806697</c:v>
                </c:pt>
                <c:pt idx="85349">
                  <c:v>42215.0807388678</c:v>
                </c:pt>
                <c:pt idx="85350">
                  <c:v>42215.080738888202</c:v>
                </c:pt>
                <c:pt idx="85351">
                  <c:v>42215.080738913384</c:v>
                </c:pt>
                <c:pt idx="85352">
                  <c:v>42215.080738914003</c:v>
                </c:pt>
                <c:pt idx="85353">
                  <c:v>42215.080738918899</c:v>
                </c:pt>
                <c:pt idx="85354">
                  <c:v>42215.080738922603</c:v>
                </c:pt>
                <c:pt idx="85355">
                  <c:v>42215.080738925302</c:v>
                </c:pt>
                <c:pt idx="85356">
                  <c:v>42215.0807389826</c:v>
                </c:pt>
                <c:pt idx="85357">
                  <c:v>42215.080739028839</c:v>
                </c:pt>
                <c:pt idx="85358">
                  <c:v>42215.080739038603</c:v>
                </c:pt>
                <c:pt idx="85359">
                  <c:v>42215.0807390634</c:v>
                </c:pt>
                <c:pt idx="85360">
                  <c:v>42215.080739099329</c:v>
                </c:pt>
                <c:pt idx="85361">
                  <c:v>42215.08073914313</c:v>
                </c:pt>
                <c:pt idx="85362">
                  <c:v>42215.080739145938</c:v>
                </c:pt>
                <c:pt idx="85363">
                  <c:v>42215.080739174839</c:v>
                </c:pt>
                <c:pt idx="85364">
                  <c:v>42215.080739180012</c:v>
                </c:pt>
                <c:pt idx="85365">
                  <c:v>42215.080739212899</c:v>
                </c:pt>
                <c:pt idx="85366">
                  <c:v>42215.0807392157</c:v>
                </c:pt>
                <c:pt idx="85367">
                  <c:v>42215.080739220299</c:v>
                </c:pt>
                <c:pt idx="85368">
                  <c:v>42215.08073927083</c:v>
                </c:pt>
                <c:pt idx="85369">
                  <c:v>42215.080739327539</c:v>
                </c:pt>
                <c:pt idx="85370">
                  <c:v>42215.08073936413</c:v>
                </c:pt>
                <c:pt idx="85371">
                  <c:v>42215.08073937794</c:v>
                </c:pt>
                <c:pt idx="85372">
                  <c:v>42215.08073938953</c:v>
                </c:pt>
                <c:pt idx="85373">
                  <c:v>42215.080739445613</c:v>
                </c:pt>
                <c:pt idx="85374">
                  <c:v>42215.080739466139</c:v>
                </c:pt>
                <c:pt idx="85375">
                  <c:v>42215.08073949314</c:v>
                </c:pt>
                <c:pt idx="85376">
                  <c:v>42215.080739500598</c:v>
                </c:pt>
                <c:pt idx="85377">
                  <c:v>42215.080739502897</c:v>
                </c:pt>
                <c:pt idx="85378">
                  <c:v>42215.080739504898</c:v>
                </c:pt>
                <c:pt idx="85379">
                  <c:v>42215.0807395624</c:v>
                </c:pt>
                <c:pt idx="85380">
                  <c:v>42215.080739606499</c:v>
                </c:pt>
                <c:pt idx="85381">
                  <c:v>42215.080739608602</c:v>
                </c:pt>
                <c:pt idx="85382">
                  <c:v>42215.080739609701</c:v>
                </c:pt>
                <c:pt idx="85383">
                  <c:v>42215.080739641598</c:v>
                </c:pt>
                <c:pt idx="85384">
                  <c:v>42215.080739677498</c:v>
                </c:pt>
                <c:pt idx="85385">
                  <c:v>42215.080739734702</c:v>
                </c:pt>
                <c:pt idx="85386">
                  <c:v>42215.080739756297</c:v>
                </c:pt>
                <c:pt idx="85387">
                  <c:v>42215.080739761594</c:v>
                </c:pt>
                <c:pt idx="85388">
                  <c:v>42215.0807397873</c:v>
                </c:pt>
                <c:pt idx="85389">
                  <c:v>42215.08073979403</c:v>
                </c:pt>
                <c:pt idx="85390">
                  <c:v>42215.080739796729</c:v>
                </c:pt>
                <c:pt idx="85391">
                  <c:v>42215.080739841796</c:v>
                </c:pt>
                <c:pt idx="85392">
                  <c:v>42215.080739842029</c:v>
                </c:pt>
                <c:pt idx="85393">
                  <c:v>42215.080739908539</c:v>
                </c:pt>
                <c:pt idx="85394">
                  <c:v>42215.08073994294</c:v>
                </c:pt>
                <c:pt idx="85395">
                  <c:v>42215.080739966499</c:v>
                </c:pt>
                <c:pt idx="85396">
                  <c:v>42215.080740024903</c:v>
                </c:pt>
                <c:pt idx="85397">
                  <c:v>42215.080740046098</c:v>
                </c:pt>
                <c:pt idx="85398">
                  <c:v>42215.080740071375</c:v>
                </c:pt>
                <c:pt idx="85399">
                  <c:v>42215.080740073674</c:v>
                </c:pt>
                <c:pt idx="85400">
                  <c:v>42215.080740074198</c:v>
                </c:pt>
                <c:pt idx="85401">
                  <c:v>42215.080740076402</c:v>
                </c:pt>
                <c:pt idx="85402">
                  <c:v>42215.080740083373</c:v>
                </c:pt>
                <c:pt idx="85403">
                  <c:v>42215.080740140002</c:v>
                </c:pt>
                <c:pt idx="85404">
                  <c:v>42215.080740188903</c:v>
                </c:pt>
                <c:pt idx="85405">
                  <c:v>42215.080740198602</c:v>
                </c:pt>
                <c:pt idx="85406">
                  <c:v>42215.080740236903</c:v>
                </c:pt>
                <c:pt idx="85407">
                  <c:v>42215.080740256897</c:v>
                </c:pt>
                <c:pt idx="85408">
                  <c:v>42215.080740300902</c:v>
                </c:pt>
                <c:pt idx="85409">
                  <c:v>42215.080740305501</c:v>
                </c:pt>
                <c:pt idx="85410">
                  <c:v>42215.080740332196</c:v>
                </c:pt>
                <c:pt idx="85411">
                  <c:v>42215.080740340003</c:v>
                </c:pt>
                <c:pt idx="85412">
                  <c:v>42215.080740367594</c:v>
                </c:pt>
                <c:pt idx="85413">
                  <c:v>42215.080740370497</c:v>
                </c:pt>
                <c:pt idx="85414">
                  <c:v>42215.0807403734</c:v>
                </c:pt>
                <c:pt idx="85415">
                  <c:v>42215.080740430676</c:v>
                </c:pt>
                <c:pt idx="85416">
                  <c:v>42215.080740488003</c:v>
                </c:pt>
                <c:pt idx="85417">
                  <c:v>42215.080740510639</c:v>
                </c:pt>
                <c:pt idx="85418">
                  <c:v>42215.080740537574</c:v>
                </c:pt>
                <c:pt idx="85419">
                  <c:v>42215.080740543672</c:v>
                </c:pt>
                <c:pt idx="85420">
                  <c:v>42215.080740602876</c:v>
                </c:pt>
                <c:pt idx="85421">
                  <c:v>42215.080740622485</c:v>
                </c:pt>
                <c:pt idx="85422">
                  <c:v>42215.080740649275</c:v>
                </c:pt>
                <c:pt idx="85423">
                  <c:v>42215.080740658275</c:v>
                </c:pt>
                <c:pt idx="85424">
                  <c:v>42215.080740660975</c:v>
                </c:pt>
                <c:pt idx="85425">
                  <c:v>42215.080740662474</c:v>
                </c:pt>
                <c:pt idx="85426">
                  <c:v>42215.080740716374</c:v>
                </c:pt>
                <c:pt idx="85427">
                  <c:v>42215.080740763166</c:v>
                </c:pt>
                <c:pt idx="85428">
                  <c:v>42215.080740768084</c:v>
                </c:pt>
                <c:pt idx="85429">
                  <c:v>42215.080740769663</c:v>
                </c:pt>
                <c:pt idx="85430">
                  <c:v>42215.080740805664</c:v>
                </c:pt>
                <c:pt idx="85431">
                  <c:v>42215.080740834484</c:v>
                </c:pt>
                <c:pt idx="85432">
                  <c:v>42215.080740894598</c:v>
                </c:pt>
                <c:pt idx="85433">
                  <c:v>42215.080740913763</c:v>
                </c:pt>
                <c:pt idx="85434">
                  <c:v>42215.080740918995</c:v>
                </c:pt>
                <c:pt idx="85435">
                  <c:v>42215.080740947997</c:v>
                </c:pt>
                <c:pt idx="85436">
                  <c:v>42215.080740950776</c:v>
                </c:pt>
                <c:pt idx="85437">
                  <c:v>42215.080740957274</c:v>
                </c:pt>
                <c:pt idx="85438">
                  <c:v>42215.080741001773</c:v>
                </c:pt>
                <c:pt idx="85439">
                  <c:v>42215.080741009595</c:v>
                </c:pt>
                <c:pt idx="85440">
                  <c:v>42215.080741065904</c:v>
                </c:pt>
                <c:pt idx="85441">
                  <c:v>42215.080741090198</c:v>
                </c:pt>
                <c:pt idx="85442">
                  <c:v>42215.080741126701</c:v>
                </c:pt>
                <c:pt idx="85443">
                  <c:v>42215.080741182595</c:v>
                </c:pt>
                <c:pt idx="85444">
                  <c:v>42215.080741203594</c:v>
                </c:pt>
                <c:pt idx="85445">
                  <c:v>42215.080741228703</c:v>
                </c:pt>
                <c:pt idx="85446">
                  <c:v>42215.080741231584</c:v>
                </c:pt>
                <c:pt idx="85447">
                  <c:v>42215.080741233673</c:v>
                </c:pt>
                <c:pt idx="85448">
                  <c:v>42215.080741233804</c:v>
                </c:pt>
                <c:pt idx="85449">
                  <c:v>42215.080741243401</c:v>
                </c:pt>
                <c:pt idx="85450">
                  <c:v>42215.080741297803</c:v>
                </c:pt>
                <c:pt idx="85451">
                  <c:v>42215.080741344398</c:v>
                </c:pt>
                <c:pt idx="85452">
                  <c:v>42215.080741358601</c:v>
                </c:pt>
                <c:pt idx="85453">
                  <c:v>42215.080741378799</c:v>
                </c:pt>
                <c:pt idx="85454">
                  <c:v>42215.080741413884</c:v>
                </c:pt>
                <c:pt idx="85455">
                  <c:v>42215.080741458303</c:v>
                </c:pt>
                <c:pt idx="85456">
                  <c:v>42215.080741465674</c:v>
                </c:pt>
                <c:pt idx="85457">
                  <c:v>42215.080741492202</c:v>
                </c:pt>
                <c:pt idx="85458">
                  <c:v>42215.080741497397</c:v>
                </c:pt>
                <c:pt idx="85459">
                  <c:v>42215.080741525984</c:v>
                </c:pt>
                <c:pt idx="85460">
                  <c:v>42215.080741527374</c:v>
                </c:pt>
                <c:pt idx="85461">
                  <c:v>42215.080741530175</c:v>
                </c:pt>
                <c:pt idx="85462">
                  <c:v>42215.080741590595</c:v>
                </c:pt>
                <c:pt idx="85463">
                  <c:v>42215.080741645594</c:v>
                </c:pt>
                <c:pt idx="85464">
                  <c:v>42215.080741687576</c:v>
                </c:pt>
                <c:pt idx="85465">
                  <c:v>42215.080741697784</c:v>
                </c:pt>
                <c:pt idx="85466">
                  <c:v>42215.080741706675</c:v>
                </c:pt>
                <c:pt idx="85467">
                  <c:v>42215.080741760474</c:v>
                </c:pt>
                <c:pt idx="85468">
                  <c:v>42215.080741780985</c:v>
                </c:pt>
                <c:pt idx="85469">
                  <c:v>42215.080741805585</c:v>
                </c:pt>
                <c:pt idx="85470">
                  <c:v>42215.080741810372</c:v>
                </c:pt>
                <c:pt idx="85471">
                  <c:v>42215.080741821075</c:v>
                </c:pt>
                <c:pt idx="85472">
                  <c:v>42215.080741822385</c:v>
                </c:pt>
                <c:pt idx="85473">
                  <c:v>42215.080741873775</c:v>
                </c:pt>
                <c:pt idx="85474">
                  <c:v>42215.080741921884</c:v>
                </c:pt>
                <c:pt idx="85475">
                  <c:v>42215.080741924103</c:v>
                </c:pt>
                <c:pt idx="85476">
                  <c:v>42215.080741930004</c:v>
                </c:pt>
                <c:pt idx="85477">
                  <c:v>42215.080741961472</c:v>
                </c:pt>
                <c:pt idx="85478">
                  <c:v>42215.0807419919</c:v>
                </c:pt>
                <c:pt idx="85479">
                  <c:v>42215.080742054401</c:v>
                </c:pt>
                <c:pt idx="85480">
                  <c:v>42215.080742070684</c:v>
                </c:pt>
                <c:pt idx="85481">
                  <c:v>42215.080742075901</c:v>
                </c:pt>
                <c:pt idx="85482">
                  <c:v>42215.080742102684</c:v>
                </c:pt>
                <c:pt idx="85483">
                  <c:v>42215.080742108701</c:v>
                </c:pt>
                <c:pt idx="85484">
                  <c:v>42215.080742111364</c:v>
                </c:pt>
                <c:pt idx="85485">
                  <c:v>42215.080742157385</c:v>
                </c:pt>
                <c:pt idx="85486">
                  <c:v>42215.080742162085</c:v>
                </c:pt>
                <c:pt idx="85487">
                  <c:v>42215.080742223501</c:v>
                </c:pt>
                <c:pt idx="85488">
                  <c:v>42215.0807422539</c:v>
                </c:pt>
                <c:pt idx="85489">
                  <c:v>42215.0807422863</c:v>
                </c:pt>
                <c:pt idx="85490">
                  <c:v>42215.080742339997</c:v>
                </c:pt>
                <c:pt idx="85491">
                  <c:v>42215.080742359911</c:v>
                </c:pt>
                <c:pt idx="85492">
                  <c:v>42215.080742385275</c:v>
                </c:pt>
                <c:pt idx="85493">
                  <c:v>42215.080742388098</c:v>
                </c:pt>
                <c:pt idx="85494">
                  <c:v>42215.080742392929</c:v>
                </c:pt>
                <c:pt idx="85495">
                  <c:v>42215.080742393999</c:v>
                </c:pt>
                <c:pt idx="85496">
                  <c:v>42215.080742399201</c:v>
                </c:pt>
                <c:pt idx="85497">
                  <c:v>42215.080742454797</c:v>
                </c:pt>
                <c:pt idx="85498">
                  <c:v>42215.080742501646</c:v>
                </c:pt>
                <c:pt idx="85499">
                  <c:v>42215.080742518374</c:v>
                </c:pt>
                <c:pt idx="85500">
                  <c:v>42215.080742541584</c:v>
                </c:pt>
                <c:pt idx="85501">
                  <c:v>42215.080742571372</c:v>
                </c:pt>
                <c:pt idx="85502">
                  <c:v>42215.080742615362</c:v>
                </c:pt>
                <c:pt idx="85503">
                  <c:v>42215.080742626102</c:v>
                </c:pt>
                <c:pt idx="85504">
                  <c:v>42215.080742648999</c:v>
                </c:pt>
                <c:pt idx="85505">
                  <c:v>42215.080742654194</c:v>
                </c:pt>
                <c:pt idx="85506">
                  <c:v>42215.080742684484</c:v>
                </c:pt>
                <c:pt idx="85507">
                  <c:v>42215.080742687263</c:v>
                </c:pt>
                <c:pt idx="85508">
                  <c:v>42215.080742694285</c:v>
                </c:pt>
                <c:pt idx="85509">
                  <c:v>42215.080742750673</c:v>
                </c:pt>
                <c:pt idx="85510">
                  <c:v>42215.080742802784</c:v>
                </c:pt>
                <c:pt idx="85511">
                  <c:v>42215.080742826198</c:v>
                </c:pt>
                <c:pt idx="85512">
                  <c:v>42215.080742856902</c:v>
                </c:pt>
                <c:pt idx="85513">
                  <c:v>42215.080742858103</c:v>
                </c:pt>
                <c:pt idx="85514">
                  <c:v>42215.080742917773</c:v>
                </c:pt>
                <c:pt idx="85515">
                  <c:v>42215.080742937673</c:v>
                </c:pt>
                <c:pt idx="85516">
                  <c:v>42215.080742964594</c:v>
                </c:pt>
                <c:pt idx="85517">
                  <c:v>42215.080742969272</c:v>
                </c:pt>
                <c:pt idx="85518">
                  <c:v>42215.080742976301</c:v>
                </c:pt>
                <c:pt idx="85519">
                  <c:v>42215.0807429825</c:v>
                </c:pt>
                <c:pt idx="85520">
                  <c:v>42215.080743037775</c:v>
                </c:pt>
                <c:pt idx="85521">
                  <c:v>42215.080743079285</c:v>
                </c:pt>
                <c:pt idx="85522">
                  <c:v>42215.080743081475</c:v>
                </c:pt>
                <c:pt idx="85523">
                  <c:v>42215.080743090199</c:v>
                </c:pt>
                <c:pt idx="85524">
                  <c:v>42215.080743115184</c:v>
                </c:pt>
                <c:pt idx="85525">
                  <c:v>42215.080743149301</c:v>
                </c:pt>
                <c:pt idx="85526">
                  <c:v>42215.080743214385</c:v>
                </c:pt>
                <c:pt idx="85527">
                  <c:v>42215.080743227802</c:v>
                </c:pt>
                <c:pt idx="85528">
                  <c:v>42215.080743232997</c:v>
                </c:pt>
                <c:pt idx="85529">
                  <c:v>42215.080743259503</c:v>
                </c:pt>
                <c:pt idx="85530">
                  <c:v>42215.080743262384</c:v>
                </c:pt>
                <c:pt idx="85531">
                  <c:v>42215.080743265185</c:v>
                </c:pt>
                <c:pt idx="85532">
                  <c:v>42215.080743313876</c:v>
                </c:pt>
                <c:pt idx="85533">
                  <c:v>42215.0807433222</c:v>
                </c:pt>
                <c:pt idx="85534">
                  <c:v>42215.080743381084</c:v>
                </c:pt>
                <c:pt idx="85535">
                  <c:v>42215.080743421902</c:v>
                </c:pt>
                <c:pt idx="85536">
                  <c:v>42215.080743446299</c:v>
                </c:pt>
                <c:pt idx="85537">
                  <c:v>42215.080743493803</c:v>
                </c:pt>
                <c:pt idx="85538">
                  <c:v>42215.080743516584</c:v>
                </c:pt>
                <c:pt idx="85539">
                  <c:v>42215.080743541774</c:v>
                </c:pt>
                <c:pt idx="85540">
                  <c:v>42215.080743544597</c:v>
                </c:pt>
                <c:pt idx="85541">
                  <c:v>42215.0807435467</c:v>
                </c:pt>
                <c:pt idx="85542">
                  <c:v>42215.080743554376</c:v>
                </c:pt>
                <c:pt idx="85543">
                  <c:v>42215.080743558276</c:v>
                </c:pt>
                <c:pt idx="85544">
                  <c:v>42215.080743614475</c:v>
                </c:pt>
                <c:pt idx="85545">
                  <c:v>42215.080743659186</c:v>
                </c:pt>
                <c:pt idx="85546">
                  <c:v>42215.0807436783</c:v>
                </c:pt>
                <c:pt idx="85547">
                  <c:v>42215.080743699596</c:v>
                </c:pt>
                <c:pt idx="85548">
                  <c:v>42215.080743725375</c:v>
                </c:pt>
                <c:pt idx="85549">
                  <c:v>42215.080743773586</c:v>
                </c:pt>
                <c:pt idx="85550">
                  <c:v>42215.080743786195</c:v>
                </c:pt>
                <c:pt idx="85551">
                  <c:v>42215.080743806102</c:v>
                </c:pt>
                <c:pt idx="85552">
                  <c:v>42215.080743811362</c:v>
                </c:pt>
                <c:pt idx="85553">
                  <c:v>42215.080743839273</c:v>
                </c:pt>
                <c:pt idx="85554">
                  <c:v>42215.080743842103</c:v>
                </c:pt>
                <c:pt idx="85555">
                  <c:v>42215.080743844999</c:v>
                </c:pt>
                <c:pt idx="85556">
                  <c:v>42215.080743910272</c:v>
                </c:pt>
                <c:pt idx="85557">
                  <c:v>42215.080743956802</c:v>
                </c:pt>
                <c:pt idx="85558">
                  <c:v>42215.080743983774</c:v>
                </c:pt>
                <c:pt idx="85559">
                  <c:v>42215.080744016675</c:v>
                </c:pt>
                <c:pt idx="85560">
                  <c:v>42215.0807440184</c:v>
                </c:pt>
                <c:pt idx="85561">
                  <c:v>42215.080744075101</c:v>
                </c:pt>
                <c:pt idx="85562">
                  <c:v>42215.080744094899</c:v>
                </c:pt>
                <c:pt idx="85563">
                  <c:v>42215.0807441219</c:v>
                </c:pt>
                <c:pt idx="85564">
                  <c:v>42215.080744130901</c:v>
                </c:pt>
                <c:pt idx="85565">
                  <c:v>42215.080744133586</c:v>
                </c:pt>
                <c:pt idx="85566">
                  <c:v>42215.080744142397</c:v>
                </c:pt>
                <c:pt idx="85567">
                  <c:v>42215.080744188599</c:v>
                </c:pt>
                <c:pt idx="85568">
                  <c:v>42215.080744236897</c:v>
                </c:pt>
                <c:pt idx="85569">
                  <c:v>42215.080744239</c:v>
                </c:pt>
                <c:pt idx="85570">
                  <c:v>42215.080744250503</c:v>
                </c:pt>
                <c:pt idx="85571">
                  <c:v>42215.080744277999</c:v>
                </c:pt>
                <c:pt idx="85572">
                  <c:v>42215.080744306702</c:v>
                </c:pt>
                <c:pt idx="85573">
                  <c:v>42215.080744374303</c:v>
                </c:pt>
                <c:pt idx="85574">
                  <c:v>42215.080744384999</c:v>
                </c:pt>
                <c:pt idx="85575">
                  <c:v>42215.080744390303</c:v>
                </c:pt>
                <c:pt idx="85576">
                  <c:v>42215.080744423103</c:v>
                </c:pt>
                <c:pt idx="85577">
                  <c:v>42215.080744425803</c:v>
                </c:pt>
                <c:pt idx="85578">
                  <c:v>42215.080744429302</c:v>
                </c:pt>
                <c:pt idx="85579">
                  <c:v>42215.080744481675</c:v>
                </c:pt>
                <c:pt idx="85580">
                  <c:v>42215.080744482599</c:v>
                </c:pt>
                <c:pt idx="85581">
                  <c:v>42215.080744537976</c:v>
                </c:pt>
                <c:pt idx="85582">
                  <c:v>42215.080744562874</c:v>
                </c:pt>
                <c:pt idx="85583">
                  <c:v>42215.080744606275</c:v>
                </c:pt>
                <c:pt idx="85584">
                  <c:v>42215.0807446545</c:v>
                </c:pt>
                <c:pt idx="85585">
                  <c:v>42215.080744673884</c:v>
                </c:pt>
                <c:pt idx="85586">
                  <c:v>42215.080744699284</c:v>
                </c:pt>
                <c:pt idx="85587">
                  <c:v>42215.0807447021</c:v>
                </c:pt>
                <c:pt idx="85588">
                  <c:v>42215.080744704195</c:v>
                </c:pt>
                <c:pt idx="85589">
                  <c:v>42215.080744711762</c:v>
                </c:pt>
                <c:pt idx="85590">
                  <c:v>42215.080744714374</c:v>
                </c:pt>
                <c:pt idx="85591">
                  <c:v>42215.080744769584</c:v>
                </c:pt>
                <c:pt idx="85592">
                  <c:v>42215.080744818275</c:v>
                </c:pt>
                <c:pt idx="85593">
                  <c:v>42215.080744838284</c:v>
                </c:pt>
                <c:pt idx="85594">
                  <c:v>42215.080744851984</c:v>
                </c:pt>
                <c:pt idx="85595">
                  <c:v>42215.080744886101</c:v>
                </c:pt>
                <c:pt idx="85596">
                  <c:v>42215.080744930594</c:v>
                </c:pt>
                <c:pt idx="85597">
                  <c:v>42215.080744946201</c:v>
                </c:pt>
                <c:pt idx="85598">
                  <c:v>42215.080744962273</c:v>
                </c:pt>
                <c:pt idx="85599">
                  <c:v>42215.080744967476</c:v>
                </c:pt>
                <c:pt idx="85600">
                  <c:v>42215.080744999403</c:v>
                </c:pt>
                <c:pt idx="85601">
                  <c:v>42215.080744999599</c:v>
                </c:pt>
                <c:pt idx="85602">
                  <c:v>42215.080745002284</c:v>
                </c:pt>
                <c:pt idx="85603">
                  <c:v>42215.080745070103</c:v>
                </c:pt>
                <c:pt idx="85604">
                  <c:v>42215.080745117375</c:v>
                </c:pt>
                <c:pt idx="85605">
                  <c:v>42215.080745154701</c:v>
                </c:pt>
                <c:pt idx="85606">
                  <c:v>42215.080745177511</c:v>
                </c:pt>
                <c:pt idx="85607">
                  <c:v>42215.080745178297</c:v>
                </c:pt>
                <c:pt idx="85608">
                  <c:v>42215.080745232597</c:v>
                </c:pt>
                <c:pt idx="85609">
                  <c:v>42215.080745252599</c:v>
                </c:pt>
                <c:pt idx="85610">
                  <c:v>42215.080745279301</c:v>
                </c:pt>
                <c:pt idx="85611">
                  <c:v>42215.080745284111</c:v>
                </c:pt>
                <c:pt idx="85612">
                  <c:v>42215.080745291598</c:v>
                </c:pt>
                <c:pt idx="85613">
                  <c:v>42215.080745302097</c:v>
                </c:pt>
                <c:pt idx="85614">
                  <c:v>42215.080745348729</c:v>
                </c:pt>
                <c:pt idx="85615">
                  <c:v>42215.080745393599</c:v>
                </c:pt>
                <c:pt idx="85616">
                  <c:v>42215.080745395797</c:v>
                </c:pt>
                <c:pt idx="85617">
                  <c:v>42215.0807454104</c:v>
                </c:pt>
                <c:pt idx="85618">
                  <c:v>42215.080745440697</c:v>
                </c:pt>
                <c:pt idx="85619">
                  <c:v>42215.080745464002</c:v>
                </c:pt>
                <c:pt idx="85620">
                  <c:v>42215.080745534273</c:v>
                </c:pt>
                <c:pt idx="85621">
                  <c:v>42215.080745541476</c:v>
                </c:pt>
                <c:pt idx="85622">
                  <c:v>42215.0807455467</c:v>
                </c:pt>
                <c:pt idx="85623">
                  <c:v>42215.080745576597</c:v>
                </c:pt>
                <c:pt idx="85624">
                  <c:v>42215.080745580475</c:v>
                </c:pt>
                <c:pt idx="85625">
                  <c:v>42215.080745583175</c:v>
                </c:pt>
                <c:pt idx="85626">
                  <c:v>42215.0807456291</c:v>
                </c:pt>
                <c:pt idx="85627">
                  <c:v>42215.080745642284</c:v>
                </c:pt>
                <c:pt idx="85628">
                  <c:v>42215.080745695501</c:v>
                </c:pt>
                <c:pt idx="85629">
                  <c:v>42215.0807457271</c:v>
                </c:pt>
                <c:pt idx="85630">
                  <c:v>42215.080745766085</c:v>
                </c:pt>
                <c:pt idx="85631">
                  <c:v>42215.080745811763</c:v>
                </c:pt>
                <c:pt idx="85632">
                  <c:v>42215.080745830674</c:v>
                </c:pt>
                <c:pt idx="85633">
                  <c:v>42215.080745853586</c:v>
                </c:pt>
                <c:pt idx="85634">
                  <c:v>42215.080745856503</c:v>
                </c:pt>
                <c:pt idx="85635">
                  <c:v>42215.080745858599</c:v>
                </c:pt>
                <c:pt idx="85636">
                  <c:v>42215.080745868385</c:v>
                </c:pt>
                <c:pt idx="85637">
                  <c:v>42215.0807458743</c:v>
                </c:pt>
                <c:pt idx="85638">
                  <c:v>42215.080745927102</c:v>
                </c:pt>
                <c:pt idx="85639">
                  <c:v>42215.080745972897</c:v>
                </c:pt>
                <c:pt idx="85640">
                  <c:v>42215.080745997999</c:v>
                </c:pt>
                <c:pt idx="85641">
                  <c:v>42215.080746015272</c:v>
                </c:pt>
                <c:pt idx="85642">
                  <c:v>42215.080746043401</c:v>
                </c:pt>
                <c:pt idx="85643">
                  <c:v>42215.080746087675</c:v>
                </c:pt>
                <c:pt idx="85644">
                  <c:v>42215.080746106098</c:v>
                </c:pt>
                <c:pt idx="85645">
                  <c:v>42215.080746119194</c:v>
                </c:pt>
                <c:pt idx="85646">
                  <c:v>42215.080746124397</c:v>
                </c:pt>
                <c:pt idx="85647">
                  <c:v>42215.080746156797</c:v>
                </c:pt>
                <c:pt idx="85648">
                  <c:v>42215.080746159598</c:v>
                </c:pt>
                <c:pt idx="85649">
                  <c:v>42215.080746168896</c:v>
                </c:pt>
                <c:pt idx="85650">
                  <c:v>42215.080746229898</c:v>
                </c:pt>
                <c:pt idx="85651">
                  <c:v>42215.080746271597</c:v>
                </c:pt>
                <c:pt idx="85652">
                  <c:v>42215.080746305401</c:v>
                </c:pt>
                <c:pt idx="85653">
                  <c:v>42215.080746330685</c:v>
                </c:pt>
                <c:pt idx="85654">
                  <c:v>42215.080746337902</c:v>
                </c:pt>
                <c:pt idx="85655">
                  <c:v>42215.080746390129</c:v>
                </c:pt>
                <c:pt idx="85656">
                  <c:v>42215.080746409403</c:v>
                </c:pt>
                <c:pt idx="85657">
                  <c:v>42215.080746436302</c:v>
                </c:pt>
                <c:pt idx="85658">
                  <c:v>42215.080746441097</c:v>
                </c:pt>
                <c:pt idx="85659">
                  <c:v>42215.080746450301</c:v>
                </c:pt>
                <c:pt idx="85660">
                  <c:v>42215.080746461776</c:v>
                </c:pt>
                <c:pt idx="85661">
                  <c:v>42215.080746506195</c:v>
                </c:pt>
                <c:pt idx="85662">
                  <c:v>42215.080746550884</c:v>
                </c:pt>
                <c:pt idx="85663">
                  <c:v>42215.080746553074</c:v>
                </c:pt>
                <c:pt idx="85664">
                  <c:v>42215.080746569773</c:v>
                </c:pt>
                <c:pt idx="85665">
                  <c:v>42215.080746587875</c:v>
                </c:pt>
                <c:pt idx="85666">
                  <c:v>42215.080746621476</c:v>
                </c:pt>
                <c:pt idx="85667">
                  <c:v>42215.0807466939</c:v>
                </c:pt>
                <c:pt idx="85668">
                  <c:v>42215.080746698703</c:v>
                </c:pt>
                <c:pt idx="85669">
                  <c:v>42215.080746703876</c:v>
                </c:pt>
                <c:pt idx="85670">
                  <c:v>42215.080746732776</c:v>
                </c:pt>
                <c:pt idx="85671">
                  <c:v>42215.0807467345</c:v>
                </c:pt>
                <c:pt idx="85672">
                  <c:v>42215.080746737185</c:v>
                </c:pt>
                <c:pt idx="85673">
                  <c:v>42215.080746785075</c:v>
                </c:pt>
                <c:pt idx="85674">
                  <c:v>42215.080746801774</c:v>
                </c:pt>
                <c:pt idx="85675">
                  <c:v>42215.080746853273</c:v>
                </c:pt>
                <c:pt idx="85676">
                  <c:v>42215.080746897103</c:v>
                </c:pt>
                <c:pt idx="85677">
                  <c:v>42215.080746926003</c:v>
                </c:pt>
                <c:pt idx="85678">
                  <c:v>42215.080746965985</c:v>
                </c:pt>
                <c:pt idx="85679">
                  <c:v>42215.080746988198</c:v>
                </c:pt>
                <c:pt idx="85680">
                  <c:v>42215.080747013584</c:v>
                </c:pt>
                <c:pt idx="85681">
                  <c:v>42215.0807470164</c:v>
                </c:pt>
                <c:pt idx="85682">
                  <c:v>42215.080747018503</c:v>
                </c:pt>
                <c:pt idx="85683">
                  <c:v>42215.080747028398</c:v>
                </c:pt>
                <c:pt idx="85684">
                  <c:v>42215.080747033673</c:v>
                </c:pt>
                <c:pt idx="85685">
                  <c:v>42215.080747084685</c:v>
                </c:pt>
                <c:pt idx="85686">
                  <c:v>42215.080747132102</c:v>
                </c:pt>
                <c:pt idx="85687">
                  <c:v>42215.080747157903</c:v>
                </c:pt>
                <c:pt idx="85688">
                  <c:v>42215.0807471718</c:v>
                </c:pt>
                <c:pt idx="85689">
                  <c:v>42215.080747197499</c:v>
                </c:pt>
                <c:pt idx="85690">
                  <c:v>42215.080747243999</c:v>
                </c:pt>
                <c:pt idx="85691">
                  <c:v>42215.0807472655</c:v>
                </c:pt>
                <c:pt idx="85692">
                  <c:v>42215.080747277003</c:v>
                </c:pt>
                <c:pt idx="85693">
                  <c:v>42215.080747282198</c:v>
                </c:pt>
                <c:pt idx="85694">
                  <c:v>42215.080747313274</c:v>
                </c:pt>
                <c:pt idx="85695">
                  <c:v>42215.080747314198</c:v>
                </c:pt>
                <c:pt idx="85696">
                  <c:v>42215.080747316999</c:v>
                </c:pt>
                <c:pt idx="85697">
                  <c:v>42215.080747389999</c:v>
                </c:pt>
                <c:pt idx="85698">
                  <c:v>42215.08074742894</c:v>
                </c:pt>
                <c:pt idx="85699">
                  <c:v>42215.0807474619</c:v>
                </c:pt>
                <c:pt idx="85700">
                  <c:v>42215.080747489599</c:v>
                </c:pt>
                <c:pt idx="85701">
                  <c:v>42215.08074749753</c:v>
                </c:pt>
                <c:pt idx="85702">
                  <c:v>42215.080747547596</c:v>
                </c:pt>
                <c:pt idx="85703">
                  <c:v>42215.080747566186</c:v>
                </c:pt>
                <c:pt idx="85704">
                  <c:v>42215.080747592903</c:v>
                </c:pt>
                <c:pt idx="85705">
                  <c:v>42215.080747600274</c:v>
                </c:pt>
                <c:pt idx="85706">
                  <c:v>42215.080747604676</c:v>
                </c:pt>
                <c:pt idx="85707">
                  <c:v>42215.080747622196</c:v>
                </c:pt>
                <c:pt idx="85708">
                  <c:v>42215.080747665474</c:v>
                </c:pt>
                <c:pt idx="85709">
                  <c:v>42215.080747707194</c:v>
                </c:pt>
                <c:pt idx="85710">
                  <c:v>42215.080747709275</c:v>
                </c:pt>
                <c:pt idx="85711">
                  <c:v>42215.080747729284</c:v>
                </c:pt>
                <c:pt idx="85712">
                  <c:v>42215.080747751672</c:v>
                </c:pt>
                <c:pt idx="85713">
                  <c:v>42215.080747778702</c:v>
                </c:pt>
                <c:pt idx="85714">
                  <c:v>42215.080747854197</c:v>
                </c:pt>
                <c:pt idx="85715">
                  <c:v>42215.080747855704</c:v>
                </c:pt>
                <c:pt idx="85716">
                  <c:v>42215.080747860884</c:v>
                </c:pt>
                <c:pt idx="85717">
                  <c:v>42215.0807478918</c:v>
                </c:pt>
                <c:pt idx="85718">
                  <c:v>42215.080747894499</c:v>
                </c:pt>
                <c:pt idx="85719">
                  <c:v>42215.080747902801</c:v>
                </c:pt>
                <c:pt idx="85720">
                  <c:v>42215.080747953085</c:v>
                </c:pt>
                <c:pt idx="85721">
                  <c:v>42215.080747961263</c:v>
                </c:pt>
                <c:pt idx="85722">
                  <c:v>42215.080748010674</c:v>
                </c:pt>
                <c:pt idx="85723">
                  <c:v>42215.080748040702</c:v>
                </c:pt>
                <c:pt idx="85724">
                  <c:v>42215.080748086097</c:v>
                </c:pt>
                <c:pt idx="85725">
                  <c:v>42215.080748126602</c:v>
                </c:pt>
                <c:pt idx="85726">
                  <c:v>42215.080748145803</c:v>
                </c:pt>
                <c:pt idx="85727">
                  <c:v>42215.080748170898</c:v>
                </c:pt>
                <c:pt idx="85728">
                  <c:v>42215.080748173685</c:v>
                </c:pt>
                <c:pt idx="85729">
                  <c:v>42215.080748175802</c:v>
                </c:pt>
                <c:pt idx="85730">
                  <c:v>42215.0807481878</c:v>
                </c:pt>
                <c:pt idx="85731">
                  <c:v>42215.080748193301</c:v>
                </c:pt>
                <c:pt idx="85732">
                  <c:v>42215.080748241999</c:v>
                </c:pt>
                <c:pt idx="85733">
                  <c:v>42215.080748287401</c:v>
                </c:pt>
                <c:pt idx="85734">
                  <c:v>42215.080748318003</c:v>
                </c:pt>
                <c:pt idx="85735">
                  <c:v>42215.080748325003</c:v>
                </c:pt>
                <c:pt idx="85736">
                  <c:v>42215.08074835813</c:v>
                </c:pt>
                <c:pt idx="85737">
                  <c:v>42215.080748401801</c:v>
                </c:pt>
                <c:pt idx="85738">
                  <c:v>42215.080748425396</c:v>
                </c:pt>
                <c:pt idx="85739">
                  <c:v>42215.080748434397</c:v>
                </c:pt>
                <c:pt idx="85740">
                  <c:v>42215.080748439599</c:v>
                </c:pt>
                <c:pt idx="85741">
                  <c:v>42215.0807484713</c:v>
                </c:pt>
                <c:pt idx="85742">
                  <c:v>42215.080748472297</c:v>
                </c:pt>
                <c:pt idx="85743">
                  <c:v>42215.080748474138</c:v>
                </c:pt>
                <c:pt idx="85744">
                  <c:v>42215.080748549903</c:v>
                </c:pt>
                <c:pt idx="85745">
                  <c:v>42215.080748589186</c:v>
                </c:pt>
                <c:pt idx="85746">
                  <c:v>42215.080748630884</c:v>
                </c:pt>
                <c:pt idx="85747">
                  <c:v>42215.0807486501</c:v>
                </c:pt>
                <c:pt idx="85748">
                  <c:v>42215.080748657485</c:v>
                </c:pt>
                <c:pt idx="85749">
                  <c:v>42215.0807487048</c:v>
                </c:pt>
                <c:pt idx="85750">
                  <c:v>42215.0807487251</c:v>
                </c:pt>
                <c:pt idx="85751">
                  <c:v>42215.080748752101</c:v>
                </c:pt>
                <c:pt idx="85752">
                  <c:v>42215.080748756998</c:v>
                </c:pt>
                <c:pt idx="85753">
                  <c:v>42215.080748766784</c:v>
                </c:pt>
                <c:pt idx="85754">
                  <c:v>42215.080748781664</c:v>
                </c:pt>
                <c:pt idx="85755">
                  <c:v>42215.080748820903</c:v>
                </c:pt>
                <c:pt idx="85756">
                  <c:v>42215.080748865475</c:v>
                </c:pt>
                <c:pt idx="85757">
                  <c:v>42215.080748867585</c:v>
                </c:pt>
                <c:pt idx="85758">
                  <c:v>42215.080748889384</c:v>
                </c:pt>
                <c:pt idx="85759">
                  <c:v>42215.080748914595</c:v>
                </c:pt>
                <c:pt idx="85760">
                  <c:v>42215.080748936198</c:v>
                </c:pt>
                <c:pt idx="85761">
                  <c:v>42215.080749013476</c:v>
                </c:pt>
                <c:pt idx="85762">
                  <c:v>42215.080749013585</c:v>
                </c:pt>
                <c:pt idx="85763">
                  <c:v>42215.0807490187</c:v>
                </c:pt>
                <c:pt idx="85764">
                  <c:v>42215.080749049099</c:v>
                </c:pt>
                <c:pt idx="85765">
                  <c:v>42215.080749049303</c:v>
                </c:pt>
                <c:pt idx="85766">
                  <c:v>42215.080749051784</c:v>
                </c:pt>
                <c:pt idx="85767">
                  <c:v>42215.080749101675</c:v>
                </c:pt>
                <c:pt idx="85768">
                  <c:v>42215.080749121502</c:v>
                </c:pt>
                <c:pt idx="85769">
                  <c:v>42215.080749167901</c:v>
                </c:pt>
                <c:pt idx="85770">
                  <c:v>42215.080749201101</c:v>
                </c:pt>
                <c:pt idx="85771">
                  <c:v>42215.080749245797</c:v>
                </c:pt>
                <c:pt idx="85772">
                  <c:v>42215.080749283901</c:v>
                </c:pt>
                <c:pt idx="85773">
                  <c:v>42215.080749303197</c:v>
                </c:pt>
                <c:pt idx="85774">
                  <c:v>42215.080749328539</c:v>
                </c:pt>
                <c:pt idx="85775">
                  <c:v>42215.080749331275</c:v>
                </c:pt>
                <c:pt idx="85776">
                  <c:v>42215.0807493334</c:v>
                </c:pt>
                <c:pt idx="85777">
                  <c:v>42215.080749340399</c:v>
                </c:pt>
                <c:pt idx="85778">
                  <c:v>42215.080749353503</c:v>
                </c:pt>
                <c:pt idx="85779">
                  <c:v>42215.080749399298</c:v>
                </c:pt>
                <c:pt idx="85780">
                  <c:v>42215.080749446941</c:v>
                </c:pt>
                <c:pt idx="85781">
                  <c:v>42215.080749477529</c:v>
                </c:pt>
                <c:pt idx="85782">
                  <c:v>42215.080749483197</c:v>
                </c:pt>
                <c:pt idx="85783">
                  <c:v>42215.080749515175</c:v>
                </c:pt>
                <c:pt idx="85784">
                  <c:v>42215.080749558801</c:v>
                </c:pt>
                <c:pt idx="85785">
                  <c:v>42215.080749585475</c:v>
                </c:pt>
                <c:pt idx="85786">
                  <c:v>42215.080749591594</c:v>
                </c:pt>
                <c:pt idx="85787">
                  <c:v>42215.080749596797</c:v>
                </c:pt>
                <c:pt idx="85788">
                  <c:v>42215.080749628403</c:v>
                </c:pt>
                <c:pt idx="85789">
                  <c:v>42215.080749631175</c:v>
                </c:pt>
                <c:pt idx="85790">
                  <c:v>42215.080749641194</c:v>
                </c:pt>
                <c:pt idx="85791">
                  <c:v>42215.080749709676</c:v>
                </c:pt>
                <c:pt idx="85792">
                  <c:v>42215.080749746703</c:v>
                </c:pt>
                <c:pt idx="85793">
                  <c:v>42215.080749783185</c:v>
                </c:pt>
                <c:pt idx="85794">
                  <c:v>42215.080749806002</c:v>
                </c:pt>
                <c:pt idx="85795">
                  <c:v>42215.080749817585</c:v>
                </c:pt>
                <c:pt idx="85796">
                  <c:v>42215.080749862194</c:v>
                </c:pt>
                <c:pt idx="85797">
                  <c:v>42215.080749882276</c:v>
                </c:pt>
                <c:pt idx="85798">
                  <c:v>42215.080749909197</c:v>
                </c:pt>
                <c:pt idx="85799">
                  <c:v>42215.080749913985</c:v>
                </c:pt>
                <c:pt idx="85800">
                  <c:v>42215.080749921784</c:v>
                </c:pt>
                <c:pt idx="85801">
                  <c:v>42215.080749941502</c:v>
                </c:pt>
                <c:pt idx="85802">
                  <c:v>42215.080749975001</c:v>
                </c:pt>
                <c:pt idx="85803">
                  <c:v>42215.080750021902</c:v>
                </c:pt>
                <c:pt idx="85804">
                  <c:v>42215.080750024099</c:v>
                </c:pt>
                <c:pt idx="85805">
                  <c:v>42215.080750049499</c:v>
                </c:pt>
                <c:pt idx="85806">
                  <c:v>42215.080750061185</c:v>
                </c:pt>
                <c:pt idx="85807">
                  <c:v>42215.080750093701</c:v>
                </c:pt>
                <c:pt idx="85808">
                  <c:v>42215.080750171102</c:v>
                </c:pt>
                <c:pt idx="85809">
                  <c:v>42215.080750173598</c:v>
                </c:pt>
                <c:pt idx="85810">
                  <c:v>42215.080750176297</c:v>
                </c:pt>
                <c:pt idx="85811">
                  <c:v>42215.080750206798</c:v>
                </c:pt>
                <c:pt idx="85812">
                  <c:v>42215.080750209803</c:v>
                </c:pt>
                <c:pt idx="85813">
                  <c:v>42215.080750212597</c:v>
                </c:pt>
                <c:pt idx="85814">
                  <c:v>42215.080750259098</c:v>
                </c:pt>
                <c:pt idx="85815">
                  <c:v>42215.080750281275</c:v>
                </c:pt>
                <c:pt idx="85816">
                  <c:v>42215.0807503252</c:v>
                </c:pt>
                <c:pt idx="85817">
                  <c:v>42215.080750356399</c:v>
                </c:pt>
                <c:pt idx="85818">
                  <c:v>42215.080750405599</c:v>
                </c:pt>
                <c:pt idx="85819">
                  <c:v>42215.080750441397</c:v>
                </c:pt>
                <c:pt idx="85820">
                  <c:v>42215.0807504603</c:v>
                </c:pt>
                <c:pt idx="85821">
                  <c:v>42215.0807504857</c:v>
                </c:pt>
                <c:pt idx="85822">
                  <c:v>42215.080750488531</c:v>
                </c:pt>
                <c:pt idx="85823">
                  <c:v>42215.080750490612</c:v>
                </c:pt>
                <c:pt idx="85824">
                  <c:v>42215.080750500274</c:v>
                </c:pt>
                <c:pt idx="85825">
                  <c:v>42215.080750513072</c:v>
                </c:pt>
                <c:pt idx="85826">
                  <c:v>42215.080750556903</c:v>
                </c:pt>
                <c:pt idx="85827">
                  <c:v>42215.080750602101</c:v>
                </c:pt>
                <c:pt idx="85828">
                  <c:v>42215.080750637375</c:v>
                </c:pt>
                <c:pt idx="85829">
                  <c:v>42215.080750653004</c:v>
                </c:pt>
                <c:pt idx="85830">
                  <c:v>42215.080750669484</c:v>
                </c:pt>
                <c:pt idx="85831">
                  <c:v>42215.080750716385</c:v>
                </c:pt>
                <c:pt idx="85832">
                  <c:v>42215.080750744899</c:v>
                </c:pt>
                <c:pt idx="85833">
                  <c:v>42215.080750748799</c:v>
                </c:pt>
                <c:pt idx="85834">
                  <c:v>42215.080750754001</c:v>
                </c:pt>
                <c:pt idx="85835">
                  <c:v>42215.080750785775</c:v>
                </c:pt>
                <c:pt idx="85836">
                  <c:v>42215.080750788598</c:v>
                </c:pt>
                <c:pt idx="85837">
                  <c:v>42215.080750791101</c:v>
                </c:pt>
                <c:pt idx="85838">
                  <c:v>42215.080750869194</c:v>
                </c:pt>
                <c:pt idx="85839">
                  <c:v>42215.080750904002</c:v>
                </c:pt>
                <c:pt idx="85840">
                  <c:v>42215.080750951274</c:v>
                </c:pt>
                <c:pt idx="85841">
                  <c:v>42215.080750962275</c:v>
                </c:pt>
                <c:pt idx="85842">
                  <c:v>42215.080750976696</c:v>
                </c:pt>
                <c:pt idx="85843">
                  <c:v>42215.080751019785</c:v>
                </c:pt>
                <c:pt idx="85844">
                  <c:v>42215.080751039801</c:v>
                </c:pt>
                <c:pt idx="85845">
                  <c:v>42215.0807510667</c:v>
                </c:pt>
                <c:pt idx="85846">
                  <c:v>42215.080751074202</c:v>
                </c:pt>
                <c:pt idx="85847">
                  <c:v>42215.080751078531</c:v>
                </c:pt>
                <c:pt idx="85848">
                  <c:v>42215.080751101275</c:v>
                </c:pt>
                <c:pt idx="85849">
                  <c:v>42215.080751135902</c:v>
                </c:pt>
                <c:pt idx="85850">
                  <c:v>42215.080751179499</c:v>
                </c:pt>
                <c:pt idx="85851">
                  <c:v>42215.080751181595</c:v>
                </c:pt>
                <c:pt idx="85852">
                  <c:v>42215.080751208799</c:v>
                </c:pt>
                <c:pt idx="85853">
                  <c:v>42215.080751222929</c:v>
                </c:pt>
                <c:pt idx="85854">
                  <c:v>42215.080751251</c:v>
                </c:pt>
                <c:pt idx="85855">
                  <c:v>42215.080751328438</c:v>
                </c:pt>
                <c:pt idx="85856">
                  <c:v>42215.080751333197</c:v>
                </c:pt>
                <c:pt idx="85857">
                  <c:v>42215.080751333597</c:v>
                </c:pt>
                <c:pt idx="85858">
                  <c:v>42215.080751364498</c:v>
                </c:pt>
                <c:pt idx="85859">
                  <c:v>42215.080751367284</c:v>
                </c:pt>
                <c:pt idx="85860">
                  <c:v>42215.080751369998</c:v>
                </c:pt>
                <c:pt idx="85861">
                  <c:v>42215.080751416797</c:v>
                </c:pt>
                <c:pt idx="85862">
                  <c:v>42215.080751440611</c:v>
                </c:pt>
                <c:pt idx="85863">
                  <c:v>42215.080751482601</c:v>
                </c:pt>
                <c:pt idx="85864">
                  <c:v>42215.080751514273</c:v>
                </c:pt>
                <c:pt idx="85865">
                  <c:v>42215.080751565176</c:v>
                </c:pt>
                <c:pt idx="85866">
                  <c:v>42215.080751598529</c:v>
                </c:pt>
                <c:pt idx="85867">
                  <c:v>42215.0807516184</c:v>
                </c:pt>
                <c:pt idx="85868">
                  <c:v>42215.0807516438</c:v>
                </c:pt>
                <c:pt idx="85869">
                  <c:v>42215.080751646601</c:v>
                </c:pt>
                <c:pt idx="85870">
                  <c:v>42215.080751648697</c:v>
                </c:pt>
                <c:pt idx="85871">
                  <c:v>42215.080751655674</c:v>
                </c:pt>
                <c:pt idx="85872">
                  <c:v>42215.080751672402</c:v>
                </c:pt>
                <c:pt idx="85873">
                  <c:v>42215.080751714195</c:v>
                </c:pt>
                <c:pt idx="85874">
                  <c:v>42215.080751760994</c:v>
                </c:pt>
                <c:pt idx="85875">
                  <c:v>42215.080751797199</c:v>
                </c:pt>
                <c:pt idx="85876">
                  <c:v>42215.0807518031</c:v>
                </c:pt>
                <c:pt idx="85877">
                  <c:v>42215.080751829999</c:v>
                </c:pt>
                <c:pt idx="85878">
                  <c:v>42215.080751873</c:v>
                </c:pt>
                <c:pt idx="85879">
                  <c:v>42215.080751904301</c:v>
                </c:pt>
                <c:pt idx="85880">
                  <c:v>42215.080751907102</c:v>
                </c:pt>
                <c:pt idx="85881">
                  <c:v>42215.080751912275</c:v>
                </c:pt>
                <c:pt idx="85882">
                  <c:v>42215.080751943198</c:v>
                </c:pt>
                <c:pt idx="85883">
                  <c:v>42215.080751945898</c:v>
                </c:pt>
                <c:pt idx="85884">
                  <c:v>42215.080751958099</c:v>
                </c:pt>
                <c:pt idx="85885">
                  <c:v>42215.080752029011</c:v>
                </c:pt>
                <c:pt idx="85886">
                  <c:v>42215.080752066999</c:v>
                </c:pt>
                <c:pt idx="85887">
                  <c:v>42215.080752097099</c:v>
                </c:pt>
                <c:pt idx="85888">
                  <c:v>42215.0807521198</c:v>
                </c:pt>
                <c:pt idx="85889">
                  <c:v>42215.080752136397</c:v>
                </c:pt>
                <c:pt idx="85890">
                  <c:v>42215.080752177011</c:v>
                </c:pt>
                <c:pt idx="85891">
                  <c:v>42215.08075219614</c:v>
                </c:pt>
                <c:pt idx="85892">
                  <c:v>42215.080752223002</c:v>
                </c:pt>
                <c:pt idx="85893">
                  <c:v>42215.080752227797</c:v>
                </c:pt>
                <c:pt idx="85894">
                  <c:v>42215.080752255497</c:v>
                </c:pt>
                <c:pt idx="85895">
                  <c:v>42215.080752261194</c:v>
                </c:pt>
                <c:pt idx="85896">
                  <c:v>42215.080752289701</c:v>
                </c:pt>
                <c:pt idx="85897">
                  <c:v>42215.080752337803</c:v>
                </c:pt>
                <c:pt idx="85898">
                  <c:v>42215.080752339898</c:v>
                </c:pt>
                <c:pt idx="85899">
                  <c:v>42215.080752368398</c:v>
                </c:pt>
                <c:pt idx="85900">
                  <c:v>42215.080752377929</c:v>
                </c:pt>
                <c:pt idx="85901">
                  <c:v>42215.080752408699</c:v>
                </c:pt>
                <c:pt idx="85902">
                  <c:v>42215.080752485803</c:v>
                </c:pt>
                <c:pt idx="85903">
                  <c:v>42215.080752491012</c:v>
                </c:pt>
                <c:pt idx="85904">
                  <c:v>42215.080752493297</c:v>
                </c:pt>
                <c:pt idx="85905">
                  <c:v>42215.080752521484</c:v>
                </c:pt>
                <c:pt idx="85906">
                  <c:v>42215.080752524198</c:v>
                </c:pt>
                <c:pt idx="85907">
                  <c:v>42215.080752524998</c:v>
                </c:pt>
                <c:pt idx="85908">
                  <c:v>42215.080752583264</c:v>
                </c:pt>
                <c:pt idx="85909">
                  <c:v>42215.080752600275</c:v>
                </c:pt>
                <c:pt idx="85910">
                  <c:v>42215.080752640002</c:v>
                </c:pt>
                <c:pt idx="85911">
                  <c:v>42215.080752671376</c:v>
                </c:pt>
                <c:pt idx="85912">
                  <c:v>42215.080752725204</c:v>
                </c:pt>
                <c:pt idx="85913">
                  <c:v>42215.080752755595</c:v>
                </c:pt>
                <c:pt idx="85914">
                  <c:v>42215.080752775903</c:v>
                </c:pt>
                <c:pt idx="85915">
                  <c:v>42215.080752801194</c:v>
                </c:pt>
                <c:pt idx="85916">
                  <c:v>42215.080752804002</c:v>
                </c:pt>
                <c:pt idx="85917">
                  <c:v>42215.0807528062</c:v>
                </c:pt>
                <c:pt idx="85918">
                  <c:v>42215.080752818503</c:v>
                </c:pt>
                <c:pt idx="85919">
                  <c:v>42215.080752832197</c:v>
                </c:pt>
                <c:pt idx="85920">
                  <c:v>42215.080752871501</c:v>
                </c:pt>
                <c:pt idx="85921">
                  <c:v>42215.080752916503</c:v>
                </c:pt>
                <c:pt idx="85922">
                  <c:v>42215.080752956201</c:v>
                </c:pt>
                <c:pt idx="85923">
                  <c:v>42215.080752957103</c:v>
                </c:pt>
                <c:pt idx="85924">
                  <c:v>42215.080752984199</c:v>
                </c:pt>
                <c:pt idx="85925">
                  <c:v>42215.080753030685</c:v>
                </c:pt>
                <c:pt idx="85926">
                  <c:v>42215.080753064198</c:v>
                </c:pt>
                <c:pt idx="85927">
                  <c:v>42215.0807530643</c:v>
                </c:pt>
                <c:pt idx="85928">
                  <c:v>42215.080753069502</c:v>
                </c:pt>
                <c:pt idx="85929">
                  <c:v>42215.080753100803</c:v>
                </c:pt>
                <c:pt idx="85930">
                  <c:v>42215.080753102797</c:v>
                </c:pt>
                <c:pt idx="85931">
                  <c:v>42215.080753103597</c:v>
                </c:pt>
                <c:pt idx="85932">
                  <c:v>42215.080753189002</c:v>
                </c:pt>
                <c:pt idx="85933">
                  <c:v>42215.080753219001</c:v>
                </c:pt>
                <c:pt idx="85934">
                  <c:v>42215.080753250797</c:v>
                </c:pt>
                <c:pt idx="85935">
                  <c:v>42215.08075327854</c:v>
                </c:pt>
                <c:pt idx="85936">
                  <c:v>42215.080753296039</c:v>
                </c:pt>
                <c:pt idx="85937">
                  <c:v>42215.080753334601</c:v>
                </c:pt>
                <c:pt idx="85938">
                  <c:v>42215.08075335453</c:v>
                </c:pt>
                <c:pt idx="85939">
                  <c:v>42215.080753381597</c:v>
                </c:pt>
                <c:pt idx="85940">
                  <c:v>42215.080753389011</c:v>
                </c:pt>
                <c:pt idx="85941">
                  <c:v>42215.080753393398</c:v>
                </c:pt>
                <c:pt idx="85942">
                  <c:v>42215.080753420931</c:v>
                </c:pt>
                <c:pt idx="85943">
                  <c:v>42215.080753450529</c:v>
                </c:pt>
                <c:pt idx="85944">
                  <c:v>42215.08075349393</c:v>
                </c:pt>
                <c:pt idx="85945">
                  <c:v>42215.08075349604</c:v>
                </c:pt>
                <c:pt idx="85946">
                  <c:v>42215.0807535278</c:v>
                </c:pt>
                <c:pt idx="85947">
                  <c:v>42215.080753534676</c:v>
                </c:pt>
                <c:pt idx="85948">
                  <c:v>42215.080753565984</c:v>
                </c:pt>
                <c:pt idx="85949">
                  <c:v>42215.080753643597</c:v>
                </c:pt>
                <c:pt idx="85950">
                  <c:v>42215.080753648799</c:v>
                </c:pt>
                <c:pt idx="85951">
                  <c:v>42215.080753652801</c:v>
                </c:pt>
                <c:pt idx="85952">
                  <c:v>42215.080753678798</c:v>
                </c:pt>
                <c:pt idx="85953">
                  <c:v>42215.080753681075</c:v>
                </c:pt>
                <c:pt idx="85954">
                  <c:v>42215.080753681475</c:v>
                </c:pt>
                <c:pt idx="85955">
                  <c:v>42215.080753733375</c:v>
                </c:pt>
                <c:pt idx="85956">
                  <c:v>42215.080753759685</c:v>
                </c:pt>
                <c:pt idx="85957">
                  <c:v>42215.080753797301</c:v>
                </c:pt>
                <c:pt idx="85958">
                  <c:v>42215.0807538355</c:v>
                </c:pt>
                <c:pt idx="85959">
                  <c:v>42215.080753884802</c:v>
                </c:pt>
                <c:pt idx="85960">
                  <c:v>42215.080753913375</c:v>
                </c:pt>
                <c:pt idx="85961">
                  <c:v>42215.080753932903</c:v>
                </c:pt>
                <c:pt idx="85962">
                  <c:v>42215.080753958202</c:v>
                </c:pt>
                <c:pt idx="85963">
                  <c:v>42215.080753961076</c:v>
                </c:pt>
                <c:pt idx="85964">
                  <c:v>42215.080753963186</c:v>
                </c:pt>
                <c:pt idx="85965">
                  <c:v>42215.080753975002</c:v>
                </c:pt>
                <c:pt idx="85966">
                  <c:v>42215.080753991497</c:v>
                </c:pt>
                <c:pt idx="85967">
                  <c:v>42215.080754029012</c:v>
                </c:pt>
                <c:pt idx="85968">
                  <c:v>42215.080754075301</c:v>
                </c:pt>
                <c:pt idx="85969">
                  <c:v>42215.080754116898</c:v>
                </c:pt>
                <c:pt idx="85970">
                  <c:v>42215.08075412413</c:v>
                </c:pt>
                <c:pt idx="85971">
                  <c:v>42215.080754144612</c:v>
                </c:pt>
                <c:pt idx="85972">
                  <c:v>42215.0807541873</c:v>
                </c:pt>
                <c:pt idx="85973">
                  <c:v>42215.080754221599</c:v>
                </c:pt>
                <c:pt idx="85974">
                  <c:v>42215.080754223301</c:v>
                </c:pt>
                <c:pt idx="85975">
                  <c:v>42215.08075422683</c:v>
                </c:pt>
                <c:pt idx="85976">
                  <c:v>42215.080754258139</c:v>
                </c:pt>
                <c:pt idx="85977">
                  <c:v>42215.080754260911</c:v>
                </c:pt>
                <c:pt idx="85978">
                  <c:v>42215.080754264811</c:v>
                </c:pt>
                <c:pt idx="85979">
                  <c:v>42215.08075434895</c:v>
                </c:pt>
                <c:pt idx="85980">
                  <c:v>42215.080754373012</c:v>
                </c:pt>
                <c:pt idx="85981">
                  <c:v>42215.080754419701</c:v>
                </c:pt>
                <c:pt idx="85982">
                  <c:v>42215.080754436531</c:v>
                </c:pt>
                <c:pt idx="85983">
                  <c:v>42215.080754455303</c:v>
                </c:pt>
                <c:pt idx="85984">
                  <c:v>42215.080754491799</c:v>
                </c:pt>
                <c:pt idx="85985">
                  <c:v>42215.080754521594</c:v>
                </c:pt>
                <c:pt idx="85986">
                  <c:v>42215.080754540497</c:v>
                </c:pt>
                <c:pt idx="85987">
                  <c:v>42215.080754545197</c:v>
                </c:pt>
                <c:pt idx="85988">
                  <c:v>42215.080754552997</c:v>
                </c:pt>
                <c:pt idx="85989">
                  <c:v>42215.080754580675</c:v>
                </c:pt>
                <c:pt idx="85990">
                  <c:v>42215.080754604402</c:v>
                </c:pt>
                <c:pt idx="85991">
                  <c:v>42215.0807546504</c:v>
                </c:pt>
                <c:pt idx="85992">
                  <c:v>42215.080754652503</c:v>
                </c:pt>
                <c:pt idx="85993">
                  <c:v>42215.0807546871</c:v>
                </c:pt>
                <c:pt idx="85994">
                  <c:v>42215.080754705501</c:v>
                </c:pt>
                <c:pt idx="85995">
                  <c:v>42215.080754723276</c:v>
                </c:pt>
                <c:pt idx="85996">
                  <c:v>42215.080754801384</c:v>
                </c:pt>
                <c:pt idx="85997">
                  <c:v>42215.0807548066</c:v>
                </c:pt>
                <c:pt idx="85998">
                  <c:v>42215.080754812501</c:v>
                </c:pt>
                <c:pt idx="85999">
                  <c:v>42215.080754839</c:v>
                </c:pt>
                <c:pt idx="86000">
                  <c:v>42215.0807548417</c:v>
                </c:pt>
                <c:pt idx="86001">
                  <c:v>42215.080754842602</c:v>
                </c:pt>
                <c:pt idx="86002">
                  <c:v>42215.080754894603</c:v>
                </c:pt>
                <c:pt idx="86003">
                  <c:v>42215.080754919101</c:v>
                </c:pt>
                <c:pt idx="86004">
                  <c:v>42215.080754954899</c:v>
                </c:pt>
                <c:pt idx="86005">
                  <c:v>42215.080754997929</c:v>
                </c:pt>
                <c:pt idx="86006">
                  <c:v>42215.08075504443</c:v>
                </c:pt>
                <c:pt idx="86007">
                  <c:v>42215.080755070798</c:v>
                </c:pt>
                <c:pt idx="86008">
                  <c:v>42215.08075509053</c:v>
                </c:pt>
                <c:pt idx="86009">
                  <c:v>42215.080755115676</c:v>
                </c:pt>
                <c:pt idx="86010">
                  <c:v>42215.080755118499</c:v>
                </c:pt>
                <c:pt idx="86011">
                  <c:v>42215.080755120602</c:v>
                </c:pt>
                <c:pt idx="86012">
                  <c:v>42215.080755137802</c:v>
                </c:pt>
                <c:pt idx="86013">
                  <c:v>42215.080755151102</c:v>
                </c:pt>
                <c:pt idx="86014">
                  <c:v>42215.080755186202</c:v>
                </c:pt>
                <c:pt idx="86015">
                  <c:v>42215.08075522913</c:v>
                </c:pt>
                <c:pt idx="86016">
                  <c:v>42215.080755275929</c:v>
                </c:pt>
                <c:pt idx="86017">
                  <c:v>42215.080755276613</c:v>
                </c:pt>
                <c:pt idx="86018">
                  <c:v>42215.080755298739</c:v>
                </c:pt>
                <c:pt idx="86019">
                  <c:v>42215.080755343297</c:v>
                </c:pt>
                <c:pt idx="86020">
                  <c:v>42215.080755379829</c:v>
                </c:pt>
                <c:pt idx="86021">
                  <c:v>42215.080755383198</c:v>
                </c:pt>
                <c:pt idx="86022">
                  <c:v>42215.080755385003</c:v>
                </c:pt>
                <c:pt idx="86023">
                  <c:v>42215.080755415402</c:v>
                </c:pt>
                <c:pt idx="86024">
                  <c:v>42215.08075541813</c:v>
                </c:pt>
                <c:pt idx="86025">
                  <c:v>42215.08075541893</c:v>
                </c:pt>
                <c:pt idx="86026">
                  <c:v>42215.080755508403</c:v>
                </c:pt>
                <c:pt idx="86027">
                  <c:v>42215.080755530304</c:v>
                </c:pt>
                <c:pt idx="86028">
                  <c:v>42215.080755567004</c:v>
                </c:pt>
                <c:pt idx="86029">
                  <c:v>42215.080755592098</c:v>
                </c:pt>
                <c:pt idx="86030">
                  <c:v>42215.080755615185</c:v>
                </c:pt>
                <c:pt idx="86031">
                  <c:v>42215.080755649302</c:v>
                </c:pt>
                <c:pt idx="86032">
                  <c:v>42215.0807556777</c:v>
                </c:pt>
                <c:pt idx="86033">
                  <c:v>42215.080755696603</c:v>
                </c:pt>
                <c:pt idx="86034">
                  <c:v>42215.080755701376</c:v>
                </c:pt>
                <c:pt idx="86035">
                  <c:v>42215.0807557105</c:v>
                </c:pt>
                <c:pt idx="86036">
                  <c:v>42215.080755740302</c:v>
                </c:pt>
                <c:pt idx="86037">
                  <c:v>42215.080755764997</c:v>
                </c:pt>
                <c:pt idx="86038">
                  <c:v>42215.080755806899</c:v>
                </c:pt>
                <c:pt idx="86039">
                  <c:v>42215.080755809002</c:v>
                </c:pt>
                <c:pt idx="86040">
                  <c:v>42215.080755847302</c:v>
                </c:pt>
                <c:pt idx="86041">
                  <c:v>42215.0807558507</c:v>
                </c:pt>
                <c:pt idx="86042">
                  <c:v>42215.080755880801</c:v>
                </c:pt>
                <c:pt idx="86043">
                  <c:v>42215.080755958399</c:v>
                </c:pt>
                <c:pt idx="86044">
                  <c:v>42215.080755963674</c:v>
                </c:pt>
                <c:pt idx="86045">
                  <c:v>42215.080755972129</c:v>
                </c:pt>
                <c:pt idx="86046">
                  <c:v>42215.080755993797</c:v>
                </c:pt>
                <c:pt idx="86047">
                  <c:v>42215.08075599694</c:v>
                </c:pt>
                <c:pt idx="86048">
                  <c:v>42215.080756000498</c:v>
                </c:pt>
                <c:pt idx="86049">
                  <c:v>42215.0807560506</c:v>
                </c:pt>
                <c:pt idx="86050">
                  <c:v>42215.080756079202</c:v>
                </c:pt>
                <c:pt idx="86051">
                  <c:v>42215.0807561123</c:v>
                </c:pt>
                <c:pt idx="86052">
                  <c:v>42215.080756145602</c:v>
                </c:pt>
                <c:pt idx="86053">
                  <c:v>42215.080756203999</c:v>
                </c:pt>
                <c:pt idx="86054">
                  <c:v>42215.080756224612</c:v>
                </c:pt>
                <c:pt idx="86055">
                  <c:v>42215.080756247829</c:v>
                </c:pt>
                <c:pt idx="86056">
                  <c:v>42215.080756273303</c:v>
                </c:pt>
                <c:pt idx="86057">
                  <c:v>42215.08075627614</c:v>
                </c:pt>
                <c:pt idx="86058">
                  <c:v>42215.080756278228</c:v>
                </c:pt>
                <c:pt idx="86059">
                  <c:v>42215.080756305499</c:v>
                </c:pt>
                <c:pt idx="86060">
                  <c:v>42215.080756311276</c:v>
                </c:pt>
                <c:pt idx="86061">
                  <c:v>42215.080756344039</c:v>
                </c:pt>
                <c:pt idx="86062">
                  <c:v>42215.08075638843</c:v>
                </c:pt>
                <c:pt idx="86063">
                  <c:v>42215.080756434931</c:v>
                </c:pt>
                <c:pt idx="86064">
                  <c:v>42215.080756435797</c:v>
                </c:pt>
                <c:pt idx="86065">
                  <c:v>42215.080756459603</c:v>
                </c:pt>
                <c:pt idx="86066">
                  <c:v>42215.080756500196</c:v>
                </c:pt>
                <c:pt idx="86067">
                  <c:v>42215.0807565371</c:v>
                </c:pt>
                <c:pt idx="86068">
                  <c:v>42215.080756542302</c:v>
                </c:pt>
                <c:pt idx="86069">
                  <c:v>42215.080756543197</c:v>
                </c:pt>
                <c:pt idx="86070">
                  <c:v>42215.080756575197</c:v>
                </c:pt>
                <c:pt idx="86071">
                  <c:v>42215.080756579402</c:v>
                </c:pt>
                <c:pt idx="86072">
                  <c:v>42215.080756592397</c:v>
                </c:pt>
                <c:pt idx="86073">
                  <c:v>42215.080756667674</c:v>
                </c:pt>
                <c:pt idx="86074">
                  <c:v>42215.080756694399</c:v>
                </c:pt>
                <c:pt idx="86075">
                  <c:v>42215.080756729498</c:v>
                </c:pt>
                <c:pt idx="86076">
                  <c:v>42215.080756748212</c:v>
                </c:pt>
                <c:pt idx="86077">
                  <c:v>42215.080756775198</c:v>
                </c:pt>
                <c:pt idx="86078">
                  <c:v>42215.080756806601</c:v>
                </c:pt>
                <c:pt idx="86079">
                  <c:v>42215.080756836003</c:v>
                </c:pt>
                <c:pt idx="86080">
                  <c:v>42215.080756854797</c:v>
                </c:pt>
                <c:pt idx="86081">
                  <c:v>42215.080756859599</c:v>
                </c:pt>
                <c:pt idx="86082">
                  <c:v>42215.080756866701</c:v>
                </c:pt>
                <c:pt idx="86083">
                  <c:v>42215.080756899697</c:v>
                </c:pt>
                <c:pt idx="86084">
                  <c:v>42215.080756919102</c:v>
                </c:pt>
                <c:pt idx="86085">
                  <c:v>42215.0807569635</c:v>
                </c:pt>
                <c:pt idx="86086">
                  <c:v>42215.080756965675</c:v>
                </c:pt>
                <c:pt idx="86087">
                  <c:v>42215.080757007301</c:v>
                </c:pt>
                <c:pt idx="86088">
                  <c:v>42215.080757009702</c:v>
                </c:pt>
                <c:pt idx="86089">
                  <c:v>42215.080757038202</c:v>
                </c:pt>
                <c:pt idx="86090">
                  <c:v>42215.0807571162</c:v>
                </c:pt>
                <c:pt idx="86091">
                  <c:v>42215.080757121403</c:v>
                </c:pt>
                <c:pt idx="86092">
                  <c:v>42215.080757131604</c:v>
                </c:pt>
                <c:pt idx="86093">
                  <c:v>42215.080757153199</c:v>
                </c:pt>
                <c:pt idx="86094">
                  <c:v>42215.080757153999</c:v>
                </c:pt>
                <c:pt idx="86095">
                  <c:v>42215.080757156698</c:v>
                </c:pt>
                <c:pt idx="86096">
                  <c:v>42215.080757205702</c:v>
                </c:pt>
                <c:pt idx="86097">
                  <c:v>42215.080757239302</c:v>
                </c:pt>
                <c:pt idx="86098">
                  <c:v>42215.080757269599</c:v>
                </c:pt>
                <c:pt idx="86099">
                  <c:v>42215.080757315198</c:v>
                </c:pt>
                <c:pt idx="86100">
                  <c:v>42215.080757363503</c:v>
                </c:pt>
                <c:pt idx="86101">
                  <c:v>42215.080757381998</c:v>
                </c:pt>
                <c:pt idx="86102">
                  <c:v>42215.080757415897</c:v>
                </c:pt>
                <c:pt idx="86103">
                  <c:v>42215.080757431599</c:v>
                </c:pt>
                <c:pt idx="86104">
                  <c:v>42215.080757434429</c:v>
                </c:pt>
                <c:pt idx="86105">
                  <c:v>42215.080757436539</c:v>
                </c:pt>
                <c:pt idx="86106">
                  <c:v>42215.080757453601</c:v>
                </c:pt>
                <c:pt idx="86107">
                  <c:v>42215.080757471398</c:v>
                </c:pt>
                <c:pt idx="86108">
                  <c:v>42215.080757501084</c:v>
                </c:pt>
                <c:pt idx="86109">
                  <c:v>42215.080757543801</c:v>
                </c:pt>
                <c:pt idx="86110">
                  <c:v>42215.080757595402</c:v>
                </c:pt>
                <c:pt idx="86111">
                  <c:v>42215.080757602998</c:v>
                </c:pt>
                <c:pt idx="86112">
                  <c:v>42215.080757617194</c:v>
                </c:pt>
                <c:pt idx="86113">
                  <c:v>42215.080757658201</c:v>
                </c:pt>
                <c:pt idx="86114">
                  <c:v>42215.080757693999</c:v>
                </c:pt>
                <c:pt idx="86115">
                  <c:v>42215.080757699398</c:v>
                </c:pt>
                <c:pt idx="86116">
                  <c:v>42215.080757703385</c:v>
                </c:pt>
                <c:pt idx="86117">
                  <c:v>42215.080757730284</c:v>
                </c:pt>
                <c:pt idx="86118">
                  <c:v>42215.080757732598</c:v>
                </c:pt>
                <c:pt idx="86119">
                  <c:v>42215.0807577331</c:v>
                </c:pt>
                <c:pt idx="86120">
                  <c:v>42215.080757827498</c:v>
                </c:pt>
                <c:pt idx="86121">
                  <c:v>42215.0807578452</c:v>
                </c:pt>
                <c:pt idx="86122">
                  <c:v>42215.0807578815</c:v>
                </c:pt>
                <c:pt idx="86123">
                  <c:v>42215.080757904201</c:v>
                </c:pt>
                <c:pt idx="86124">
                  <c:v>42215.080757935502</c:v>
                </c:pt>
                <c:pt idx="86125">
                  <c:v>42215.0807579639</c:v>
                </c:pt>
                <c:pt idx="86126">
                  <c:v>42215.080757984302</c:v>
                </c:pt>
                <c:pt idx="86127">
                  <c:v>42215.080758011376</c:v>
                </c:pt>
                <c:pt idx="86128">
                  <c:v>42215.080758016098</c:v>
                </c:pt>
                <c:pt idx="86129">
                  <c:v>42215.0807580357</c:v>
                </c:pt>
                <c:pt idx="86130">
                  <c:v>42215.080758059397</c:v>
                </c:pt>
                <c:pt idx="86131">
                  <c:v>42215.08075807953</c:v>
                </c:pt>
                <c:pt idx="86132">
                  <c:v>42215.080758121403</c:v>
                </c:pt>
                <c:pt idx="86133">
                  <c:v>42215.080758123499</c:v>
                </c:pt>
                <c:pt idx="86134">
                  <c:v>42215.080758167402</c:v>
                </c:pt>
                <c:pt idx="86135">
                  <c:v>42215.080758171403</c:v>
                </c:pt>
                <c:pt idx="86136">
                  <c:v>42215.080758195531</c:v>
                </c:pt>
                <c:pt idx="86137">
                  <c:v>42215.080758273929</c:v>
                </c:pt>
                <c:pt idx="86138">
                  <c:v>42215.080758279139</c:v>
                </c:pt>
                <c:pt idx="86139">
                  <c:v>42215.080758291399</c:v>
                </c:pt>
                <c:pt idx="86140">
                  <c:v>42215.080758308541</c:v>
                </c:pt>
                <c:pt idx="86141">
                  <c:v>42215.080758311597</c:v>
                </c:pt>
                <c:pt idx="86142">
                  <c:v>42215.080758325697</c:v>
                </c:pt>
                <c:pt idx="86143">
                  <c:v>42215.080758369702</c:v>
                </c:pt>
                <c:pt idx="86144">
                  <c:v>42215.080758399439</c:v>
                </c:pt>
                <c:pt idx="86145">
                  <c:v>42215.080758427139</c:v>
                </c:pt>
                <c:pt idx="86146">
                  <c:v>42215.080758463097</c:v>
                </c:pt>
                <c:pt idx="86147">
                  <c:v>42215.0807585234</c:v>
                </c:pt>
                <c:pt idx="86148">
                  <c:v>42215.080758542499</c:v>
                </c:pt>
                <c:pt idx="86149">
                  <c:v>42215.080758563272</c:v>
                </c:pt>
                <c:pt idx="86150">
                  <c:v>42215.080758588701</c:v>
                </c:pt>
                <c:pt idx="86151">
                  <c:v>42215.080758591503</c:v>
                </c:pt>
                <c:pt idx="86152">
                  <c:v>42215.080758593598</c:v>
                </c:pt>
                <c:pt idx="86153">
                  <c:v>42215.080758600685</c:v>
                </c:pt>
                <c:pt idx="86154">
                  <c:v>42215.080758631273</c:v>
                </c:pt>
                <c:pt idx="86155">
                  <c:v>42215.080758658398</c:v>
                </c:pt>
                <c:pt idx="86156">
                  <c:v>42215.080758703196</c:v>
                </c:pt>
                <c:pt idx="86157">
                  <c:v>42215.080758755197</c:v>
                </c:pt>
                <c:pt idx="86158">
                  <c:v>42215.080758764598</c:v>
                </c:pt>
                <c:pt idx="86159">
                  <c:v>42215.080758774297</c:v>
                </c:pt>
                <c:pt idx="86160">
                  <c:v>42215.080758814896</c:v>
                </c:pt>
                <c:pt idx="86161">
                  <c:v>42215.080758851902</c:v>
                </c:pt>
                <c:pt idx="86162">
                  <c:v>42215.080758857097</c:v>
                </c:pt>
                <c:pt idx="86163">
                  <c:v>42215.080758863194</c:v>
                </c:pt>
                <c:pt idx="86164">
                  <c:v>42215.080758887285</c:v>
                </c:pt>
                <c:pt idx="86165">
                  <c:v>42215.08075889013</c:v>
                </c:pt>
                <c:pt idx="86166">
                  <c:v>42215.080758897202</c:v>
                </c:pt>
                <c:pt idx="86167">
                  <c:v>42215.080758987402</c:v>
                </c:pt>
                <c:pt idx="86168">
                  <c:v>42215.080759002398</c:v>
                </c:pt>
                <c:pt idx="86169">
                  <c:v>42215.080759041099</c:v>
                </c:pt>
                <c:pt idx="86170">
                  <c:v>42215.080759062301</c:v>
                </c:pt>
                <c:pt idx="86171">
                  <c:v>42215.080759095297</c:v>
                </c:pt>
                <c:pt idx="86172">
                  <c:v>42215.080759121403</c:v>
                </c:pt>
                <c:pt idx="86173">
                  <c:v>42215.080759149831</c:v>
                </c:pt>
                <c:pt idx="86174">
                  <c:v>42215.080759168603</c:v>
                </c:pt>
                <c:pt idx="86175">
                  <c:v>42215.080759173397</c:v>
                </c:pt>
                <c:pt idx="86176">
                  <c:v>42215.080759193297</c:v>
                </c:pt>
                <c:pt idx="86177">
                  <c:v>42215.0807592192</c:v>
                </c:pt>
                <c:pt idx="86178">
                  <c:v>42215.080759233701</c:v>
                </c:pt>
                <c:pt idx="86179">
                  <c:v>42215.08075927863</c:v>
                </c:pt>
                <c:pt idx="86180">
                  <c:v>42215.080759280703</c:v>
                </c:pt>
                <c:pt idx="86181">
                  <c:v>42215.080759327211</c:v>
                </c:pt>
                <c:pt idx="86182">
                  <c:v>42215.080759329612</c:v>
                </c:pt>
                <c:pt idx="86183">
                  <c:v>42215.080759353201</c:v>
                </c:pt>
                <c:pt idx="86184">
                  <c:v>42215.080759430799</c:v>
                </c:pt>
                <c:pt idx="86185">
                  <c:v>42215.080759436139</c:v>
                </c:pt>
                <c:pt idx="86186">
                  <c:v>42215.080759451201</c:v>
                </c:pt>
                <c:pt idx="86187">
                  <c:v>42215.0807594652</c:v>
                </c:pt>
                <c:pt idx="86188">
                  <c:v>42215.080759467899</c:v>
                </c:pt>
                <c:pt idx="86189">
                  <c:v>42215.08075947444</c:v>
                </c:pt>
                <c:pt idx="86190">
                  <c:v>42215.080759524899</c:v>
                </c:pt>
                <c:pt idx="86191">
                  <c:v>42215.080759559001</c:v>
                </c:pt>
                <c:pt idx="86192">
                  <c:v>42215.080759584402</c:v>
                </c:pt>
                <c:pt idx="86193">
                  <c:v>42215.080759622397</c:v>
                </c:pt>
                <c:pt idx="86194">
                  <c:v>42215.080759682998</c:v>
                </c:pt>
                <c:pt idx="86195">
                  <c:v>42215.080759699798</c:v>
                </c:pt>
                <c:pt idx="86196">
                  <c:v>42215.080759730001</c:v>
                </c:pt>
                <c:pt idx="86197">
                  <c:v>42215.080759745702</c:v>
                </c:pt>
                <c:pt idx="86198">
                  <c:v>42215.080759748547</c:v>
                </c:pt>
                <c:pt idx="86199">
                  <c:v>42215.080759750701</c:v>
                </c:pt>
                <c:pt idx="86200">
                  <c:v>42215.080759771401</c:v>
                </c:pt>
                <c:pt idx="86201">
                  <c:v>42215.080759791002</c:v>
                </c:pt>
                <c:pt idx="86202">
                  <c:v>42215.080759815901</c:v>
                </c:pt>
                <c:pt idx="86203">
                  <c:v>42215.080759858429</c:v>
                </c:pt>
                <c:pt idx="86204">
                  <c:v>42215.080759914999</c:v>
                </c:pt>
                <c:pt idx="86205">
                  <c:v>42215.080759917801</c:v>
                </c:pt>
                <c:pt idx="86206">
                  <c:v>42215.080759928438</c:v>
                </c:pt>
                <c:pt idx="86207">
                  <c:v>42215.080759972603</c:v>
                </c:pt>
                <c:pt idx="86208">
                  <c:v>42215.080760009085</c:v>
                </c:pt>
                <c:pt idx="86209">
                  <c:v>42215.080760014374</c:v>
                </c:pt>
                <c:pt idx="86210">
                  <c:v>42215.080760023186</c:v>
                </c:pt>
                <c:pt idx="86211">
                  <c:v>42215.080760044802</c:v>
                </c:pt>
                <c:pt idx="86212">
                  <c:v>42215.080760047596</c:v>
                </c:pt>
                <c:pt idx="86213">
                  <c:v>42215.080760052275</c:v>
                </c:pt>
                <c:pt idx="86214">
                  <c:v>42215.080760146899</c:v>
                </c:pt>
                <c:pt idx="86215">
                  <c:v>42215.080760162775</c:v>
                </c:pt>
                <c:pt idx="86216">
                  <c:v>42215.080760207275</c:v>
                </c:pt>
                <c:pt idx="86217">
                  <c:v>42215.080760215584</c:v>
                </c:pt>
                <c:pt idx="86218">
                  <c:v>42215.080760255274</c:v>
                </c:pt>
                <c:pt idx="86219">
                  <c:v>42215.080760278797</c:v>
                </c:pt>
                <c:pt idx="86220">
                  <c:v>42215.080760307901</c:v>
                </c:pt>
                <c:pt idx="86221">
                  <c:v>42215.080760326899</c:v>
                </c:pt>
                <c:pt idx="86222">
                  <c:v>42215.080760331773</c:v>
                </c:pt>
                <c:pt idx="86223">
                  <c:v>42215.080760350284</c:v>
                </c:pt>
                <c:pt idx="86224">
                  <c:v>42215.080760378798</c:v>
                </c:pt>
                <c:pt idx="86225">
                  <c:v>42215.080760394398</c:v>
                </c:pt>
                <c:pt idx="86226">
                  <c:v>42215.080760436002</c:v>
                </c:pt>
                <c:pt idx="86227">
                  <c:v>42215.080760438199</c:v>
                </c:pt>
                <c:pt idx="86228">
                  <c:v>42215.080760485274</c:v>
                </c:pt>
                <c:pt idx="86229">
                  <c:v>42215.080760487101</c:v>
                </c:pt>
                <c:pt idx="86230">
                  <c:v>42215.080760510238</c:v>
                </c:pt>
                <c:pt idx="86231">
                  <c:v>42215.080760588586</c:v>
                </c:pt>
                <c:pt idx="86232">
                  <c:v>42215.080760593773</c:v>
                </c:pt>
                <c:pt idx="86233">
                  <c:v>42215.080760610763</c:v>
                </c:pt>
                <c:pt idx="86234">
                  <c:v>42215.080760622484</c:v>
                </c:pt>
                <c:pt idx="86235">
                  <c:v>42215.080760625264</c:v>
                </c:pt>
                <c:pt idx="86236">
                  <c:v>42215.080760630975</c:v>
                </c:pt>
                <c:pt idx="86237">
                  <c:v>42215.080760681252</c:v>
                </c:pt>
                <c:pt idx="86238">
                  <c:v>42215.080760718884</c:v>
                </c:pt>
                <c:pt idx="86239">
                  <c:v>42215.080760741876</c:v>
                </c:pt>
                <c:pt idx="86240">
                  <c:v>42215.080760784775</c:v>
                </c:pt>
                <c:pt idx="86241">
                  <c:v>42215.080760842902</c:v>
                </c:pt>
                <c:pt idx="86242">
                  <c:v>42215.080760857585</c:v>
                </c:pt>
                <c:pt idx="86243">
                  <c:v>42215.080760877194</c:v>
                </c:pt>
                <c:pt idx="86244">
                  <c:v>42215.080760902594</c:v>
                </c:pt>
                <c:pt idx="86245">
                  <c:v>42215.080760905374</c:v>
                </c:pt>
                <c:pt idx="86246">
                  <c:v>42215.080760907585</c:v>
                </c:pt>
                <c:pt idx="86247">
                  <c:v>42215.080760919875</c:v>
                </c:pt>
                <c:pt idx="86248">
                  <c:v>42215.080760950994</c:v>
                </c:pt>
                <c:pt idx="86249">
                  <c:v>42215.080760973084</c:v>
                </c:pt>
                <c:pt idx="86250">
                  <c:v>42215.080761017773</c:v>
                </c:pt>
                <c:pt idx="86251">
                  <c:v>42215.080761065976</c:v>
                </c:pt>
                <c:pt idx="86252">
                  <c:v>42215.080761074598</c:v>
                </c:pt>
                <c:pt idx="86253">
                  <c:v>42215.080761088597</c:v>
                </c:pt>
                <c:pt idx="86254">
                  <c:v>42215.0807611294</c:v>
                </c:pt>
                <c:pt idx="86255">
                  <c:v>42215.0807611665</c:v>
                </c:pt>
                <c:pt idx="86256">
                  <c:v>42215.080761171776</c:v>
                </c:pt>
                <c:pt idx="86257">
                  <c:v>42215.080761182784</c:v>
                </c:pt>
                <c:pt idx="86258">
                  <c:v>42215.080761204685</c:v>
                </c:pt>
                <c:pt idx="86259">
                  <c:v>42215.0807612067</c:v>
                </c:pt>
                <c:pt idx="86260">
                  <c:v>42215.080761207384</c:v>
                </c:pt>
                <c:pt idx="86261">
                  <c:v>42215.080761306701</c:v>
                </c:pt>
                <c:pt idx="86262">
                  <c:v>42215.080761322097</c:v>
                </c:pt>
                <c:pt idx="86263">
                  <c:v>42215.080761359503</c:v>
                </c:pt>
                <c:pt idx="86264">
                  <c:v>42215.0807613711</c:v>
                </c:pt>
                <c:pt idx="86265">
                  <c:v>42215.080761415004</c:v>
                </c:pt>
                <c:pt idx="86266">
                  <c:v>42215.080761436402</c:v>
                </c:pt>
                <c:pt idx="86267">
                  <c:v>42215.0807614644</c:v>
                </c:pt>
                <c:pt idx="86268">
                  <c:v>42215.080761483274</c:v>
                </c:pt>
                <c:pt idx="86269">
                  <c:v>42215.080761488098</c:v>
                </c:pt>
                <c:pt idx="86270">
                  <c:v>42215.080761504076</c:v>
                </c:pt>
                <c:pt idx="86271">
                  <c:v>42215.080761538884</c:v>
                </c:pt>
                <c:pt idx="86272">
                  <c:v>42215.080761548503</c:v>
                </c:pt>
                <c:pt idx="86273">
                  <c:v>42215.0807615905</c:v>
                </c:pt>
                <c:pt idx="86274">
                  <c:v>42215.080761592595</c:v>
                </c:pt>
                <c:pt idx="86275">
                  <c:v>42215.080761639976</c:v>
                </c:pt>
                <c:pt idx="86276">
                  <c:v>42215.080761646801</c:v>
                </c:pt>
                <c:pt idx="86277">
                  <c:v>42215.080761667647</c:v>
                </c:pt>
                <c:pt idx="86278">
                  <c:v>42215.080761745594</c:v>
                </c:pt>
                <c:pt idx="86279">
                  <c:v>42215.080761750804</c:v>
                </c:pt>
                <c:pt idx="86280">
                  <c:v>42215.080761770776</c:v>
                </c:pt>
                <c:pt idx="86281">
                  <c:v>42215.080761783174</c:v>
                </c:pt>
                <c:pt idx="86282">
                  <c:v>42215.080761785874</c:v>
                </c:pt>
                <c:pt idx="86283">
                  <c:v>42215.080761802485</c:v>
                </c:pt>
                <c:pt idx="86284">
                  <c:v>42215.080761843885</c:v>
                </c:pt>
                <c:pt idx="86285">
                  <c:v>42215.0807618787</c:v>
                </c:pt>
                <c:pt idx="86286">
                  <c:v>42215.080761899197</c:v>
                </c:pt>
                <c:pt idx="86287">
                  <c:v>42215.080761937374</c:v>
                </c:pt>
                <c:pt idx="86288">
                  <c:v>42215.080762002784</c:v>
                </c:pt>
                <c:pt idx="86289">
                  <c:v>42215.080762014775</c:v>
                </c:pt>
                <c:pt idx="86290">
                  <c:v>42215.080762045101</c:v>
                </c:pt>
                <c:pt idx="86291">
                  <c:v>42215.080762060774</c:v>
                </c:pt>
                <c:pt idx="86292">
                  <c:v>42215.080762063662</c:v>
                </c:pt>
                <c:pt idx="86293">
                  <c:v>42215.080762065772</c:v>
                </c:pt>
                <c:pt idx="86294">
                  <c:v>42215.080762083475</c:v>
                </c:pt>
                <c:pt idx="86295">
                  <c:v>42215.080762110585</c:v>
                </c:pt>
                <c:pt idx="86296">
                  <c:v>42215.080762130776</c:v>
                </c:pt>
                <c:pt idx="86297">
                  <c:v>42215.080762173275</c:v>
                </c:pt>
                <c:pt idx="86298">
                  <c:v>42215.080762231875</c:v>
                </c:pt>
                <c:pt idx="86299">
                  <c:v>42215.0807622348</c:v>
                </c:pt>
                <c:pt idx="86300">
                  <c:v>42215.080762245998</c:v>
                </c:pt>
                <c:pt idx="86301">
                  <c:v>42215.080762287595</c:v>
                </c:pt>
                <c:pt idx="86302">
                  <c:v>42215.080762324098</c:v>
                </c:pt>
                <c:pt idx="86303">
                  <c:v>42215.0807623293</c:v>
                </c:pt>
                <c:pt idx="86304">
                  <c:v>42215.080762342397</c:v>
                </c:pt>
                <c:pt idx="86305">
                  <c:v>42215.080762359401</c:v>
                </c:pt>
                <c:pt idx="86306">
                  <c:v>42215.080762362195</c:v>
                </c:pt>
                <c:pt idx="86307">
                  <c:v>42215.080762381775</c:v>
                </c:pt>
                <c:pt idx="86308">
                  <c:v>42215.080762466598</c:v>
                </c:pt>
                <c:pt idx="86309">
                  <c:v>42215.080762474397</c:v>
                </c:pt>
                <c:pt idx="86310">
                  <c:v>42215.080762519974</c:v>
                </c:pt>
                <c:pt idx="86311">
                  <c:v>42215.080762533638</c:v>
                </c:pt>
                <c:pt idx="86312">
                  <c:v>42215.080762574275</c:v>
                </c:pt>
                <c:pt idx="86313">
                  <c:v>42215.080762593476</c:v>
                </c:pt>
                <c:pt idx="86314">
                  <c:v>42215.0807626229</c:v>
                </c:pt>
                <c:pt idx="86315">
                  <c:v>42215.080762641875</c:v>
                </c:pt>
                <c:pt idx="86316">
                  <c:v>42215.080762646685</c:v>
                </c:pt>
                <c:pt idx="86317">
                  <c:v>42215.080762655904</c:v>
                </c:pt>
                <c:pt idx="86318">
                  <c:v>42215.080762698803</c:v>
                </c:pt>
                <c:pt idx="86319">
                  <c:v>42215.080762709084</c:v>
                </c:pt>
                <c:pt idx="86320">
                  <c:v>42215.080762750586</c:v>
                </c:pt>
                <c:pt idx="86321">
                  <c:v>42215.080762752674</c:v>
                </c:pt>
                <c:pt idx="86322">
                  <c:v>42215.080762806276</c:v>
                </c:pt>
                <c:pt idx="86323">
                  <c:v>42215.080762813646</c:v>
                </c:pt>
                <c:pt idx="86324">
                  <c:v>42215.080762825084</c:v>
                </c:pt>
                <c:pt idx="86325">
                  <c:v>42215.080762903875</c:v>
                </c:pt>
                <c:pt idx="86326">
                  <c:v>42215.080762909194</c:v>
                </c:pt>
                <c:pt idx="86327">
                  <c:v>42215.080762930884</c:v>
                </c:pt>
                <c:pt idx="86328">
                  <c:v>42215.080762940503</c:v>
                </c:pt>
                <c:pt idx="86329">
                  <c:v>42215.080762943195</c:v>
                </c:pt>
                <c:pt idx="86330">
                  <c:v>42215.080762945676</c:v>
                </c:pt>
                <c:pt idx="86331">
                  <c:v>42215.080762995902</c:v>
                </c:pt>
                <c:pt idx="86332">
                  <c:v>42215.080763038197</c:v>
                </c:pt>
                <c:pt idx="86333">
                  <c:v>42215.080763056598</c:v>
                </c:pt>
                <c:pt idx="86334">
                  <c:v>42215.080763099402</c:v>
                </c:pt>
                <c:pt idx="86335">
                  <c:v>42215.080763162776</c:v>
                </c:pt>
                <c:pt idx="86336">
                  <c:v>42215.0807631688</c:v>
                </c:pt>
                <c:pt idx="86337">
                  <c:v>42215.080763202801</c:v>
                </c:pt>
                <c:pt idx="86338">
                  <c:v>42215.080763218597</c:v>
                </c:pt>
                <c:pt idx="86339">
                  <c:v>42215.080763221384</c:v>
                </c:pt>
                <c:pt idx="86340">
                  <c:v>42215.080763223501</c:v>
                </c:pt>
                <c:pt idx="86341">
                  <c:v>42215.080763231985</c:v>
                </c:pt>
                <c:pt idx="86342">
                  <c:v>42215.080763270198</c:v>
                </c:pt>
                <c:pt idx="86343">
                  <c:v>42215.080763288002</c:v>
                </c:pt>
                <c:pt idx="86344">
                  <c:v>42215.080763329599</c:v>
                </c:pt>
                <c:pt idx="86345">
                  <c:v>42215.080763394399</c:v>
                </c:pt>
                <c:pt idx="86346">
                  <c:v>42215.080763394697</c:v>
                </c:pt>
                <c:pt idx="86347">
                  <c:v>42215.080763403676</c:v>
                </c:pt>
                <c:pt idx="86348">
                  <c:v>42215.08076344413</c:v>
                </c:pt>
                <c:pt idx="86349">
                  <c:v>42215.080763481594</c:v>
                </c:pt>
                <c:pt idx="86350">
                  <c:v>42215.080763487</c:v>
                </c:pt>
                <c:pt idx="86351">
                  <c:v>42215.080763502076</c:v>
                </c:pt>
                <c:pt idx="86352">
                  <c:v>42215.080763516584</c:v>
                </c:pt>
                <c:pt idx="86353">
                  <c:v>42215.080763519472</c:v>
                </c:pt>
                <c:pt idx="86354">
                  <c:v>42215.080763526501</c:v>
                </c:pt>
                <c:pt idx="86355">
                  <c:v>42215.080763626502</c:v>
                </c:pt>
                <c:pt idx="86356">
                  <c:v>42215.080763635073</c:v>
                </c:pt>
                <c:pt idx="86357">
                  <c:v>42215.080763679594</c:v>
                </c:pt>
                <c:pt idx="86358">
                  <c:v>42215.080763693484</c:v>
                </c:pt>
                <c:pt idx="86359">
                  <c:v>42215.080763734273</c:v>
                </c:pt>
                <c:pt idx="86360">
                  <c:v>42215.080763751874</c:v>
                </c:pt>
                <c:pt idx="86361">
                  <c:v>42215.080763779784</c:v>
                </c:pt>
                <c:pt idx="86362">
                  <c:v>42215.080763798702</c:v>
                </c:pt>
                <c:pt idx="86363">
                  <c:v>42215.080763803475</c:v>
                </c:pt>
                <c:pt idx="86364">
                  <c:v>42215.080763812475</c:v>
                </c:pt>
                <c:pt idx="86365">
                  <c:v>42215.080763858503</c:v>
                </c:pt>
                <c:pt idx="86366">
                  <c:v>42215.080763863072</c:v>
                </c:pt>
                <c:pt idx="86367">
                  <c:v>42215.0807639087</c:v>
                </c:pt>
                <c:pt idx="86368">
                  <c:v>42215.080763910773</c:v>
                </c:pt>
                <c:pt idx="86369">
                  <c:v>42215.0807639665</c:v>
                </c:pt>
                <c:pt idx="86370">
                  <c:v>42215.080763972903</c:v>
                </c:pt>
                <c:pt idx="86371">
                  <c:v>42215.080763983475</c:v>
                </c:pt>
                <c:pt idx="86372">
                  <c:v>42215.080764060673</c:v>
                </c:pt>
                <c:pt idx="86373">
                  <c:v>42215.080764065875</c:v>
                </c:pt>
                <c:pt idx="86374">
                  <c:v>42215.080764090599</c:v>
                </c:pt>
                <c:pt idx="86375">
                  <c:v>42215.080764097896</c:v>
                </c:pt>
                <c:pt idx="86376">
                  <c:v>42215.080764100676</c:v>
                </c:pt>
                <c:pt idx="86377">
                  <c:v>42215.080764102597</c:v>
                </c:pt>
                <c:pt idx="86378">
                  <c:v>42215.080764152903</c:v>
                </c:pt>
                <c:pt idx="86379">
                  <c:v>42215.08076419853</c:v>
                </c:pt>
                <c:pt idx="86380">
                  <c:v>42215.080764214901</c:v>
                </c:pt>
                <c:pt idx="86381">
                  <c:v>42215.080764256098</c:v>
                </c:pt>
                <c:pt idx="86382">
                  <c:v>42215.080764322403</c:v>
                </c:pt>
                <c:pt idx="86383">
                  <c:v>42215.080764329097</c:v>
                </c:pt>
                <c:pt idx="86384">
                  <c:v>42215.080764359896</c:v>
                </c:pt>
                <c:pt idx="86385">
                  <c:v>42215.080764375598</c:v>
                </c:pt>
                <c:pt idx="86386">
                  <c:v>42215.08076437853</c:v>
                </c:pt>
                <c:pt idx="86387">
                  <c:v>42215.080764380597</c:v>
                </c:pt>
                <c:pt idx="86388">
                  <c:v>42215.0807643956</c:v>
                </c:pt>
                <c:pt idx="86389">
                  <c:v>42215.0807644304</c:v>
                </c:pt>
                <c:pt idx="86390">
                  <c:v>42215.0807644456</c:v>
                </c:pt>
                <c:pt idx="86391">
                  <c:v>42215.080764487684</c:v>
                </c:pt>
                <c:pt idx="86392">
                  <c:v>42215.080764546197</c:v>
                </c:pt>
                <c:pt idx="86393">
                  <c:v>42215.080764554274</c:v>
                </c:pt>
                <c:pt idx="86394">
                  <c:v>42215.080764560764</c:v>
                </c:pt>
                <c:pt idx="86395">
                  <c:v>42215.080764602186</c:v>
                </c:pt>
                <c:pt idx="86396">
                  <c:v>42215.080764639264</c:v>
                </c:pt>
                <c:pt idx="86397">
                  <c:v>42215.080764644503</c:v>
                </c:pt>
                <c:pt idx="86398">
                  <c:v>42215.080764662373</c:v>
                </c:pt>
                <c:pt idx="86399">
                  <c:v>42215.080764674</c:v>
                </c:pt>
                <c:pt idx="86400">
                  <c:v>42215.080764676903</c:v>
                </c:pt>
                <c:pt idx="86401">
                  <c:v>42215.080764687104</c:v>
                </c:pt>
                <c:pt idx="86402">
                  <c:v>42215.080764786275</c:v>
                </c:pt>
                <c:pt idx="86403">
                  <c:v>42215.080764792503</c:v>
                </c:pt>
                <c:pt idx="86404">
                  <c:v>42215.0807648345</c:v>
                </c:pt>
                <c:pt idx="86405">
                  <c:v>42215.080764848302</c:v>
                </c:pt>
                <c:pt idx="86406">
                  <c:v>42215.080764894599</c:v>
                </c:pt>
                <c:pt idx="86407">
                  <c:v>42215.080764908402</c:v>
                </c:pt>
                <c:pt idx="86408">
                  <c:v>42215.080764937084</c:v>
                </c:pt>
                <c:pt idx="86409">
                  <c:v>42215.080764956103</c:v>
                </c:pt>
                <c:pt idx="86410">
                  <c:v>42215.080764960774</c:v>
                </c:pt>
                <c:pt idx="86411">
                  <c:v>42215.080764976497</c:v>
                </c:pt>
                <c:pt idx="86412">
                  <c:v>42215.080765018196</c:v>
                </c:pt>
                <c:pt idx="86413">
                  <c:v>42215.080765020502</c:v>
                </c:pt>
                <c:pt idx="86414">
                  <c:v>42215.080765065664</c:v>
                </c:pt>
                <c:pt idx="86415">
                  <c:v>42215.080765067774</c:v>
                </c:pt>
                <c:pt idx="86416">
                  <c:v>42215.080765125284</c:v>
                </c:pt>
                <c:pt idx="86417">
                  <c:v>42215.0807651266</c:v>
                </c:pt>
                <c:pt idx="86418">
                  <c:v>42215.080765139784</c:v>
                </c:pt>
                <c:pt idx="86419">
                  <c:v>42215.080765218903</c:v>
                </c:pt>
                <c:pt idx="86420">
                  <c:v>42215.080765224098</c:v>
                </c:pt>
                <c:pt idx="86421">
                  <c:v>42215.080765250103</c:v>
                </c:pt>
                <c:pt idx="86422">
                  <c:v>42215.080765255196</c:v>
                </c:pt>
                <c:pt idx="86423">
                  <c:v>42215.080765257997</c:v>
                </c:pt>
                <c:pt idx="86424">
                  <c:v>42215.080765274601</c:v>
                </c:pt>
                <c:pt idx="86425">
                  <c:v>42215.080765315884</c:v>
                </c:pt>
                <c:pt idx="86426">
                  <c:v>42215.080765358529</c:v>
                </c:pt>
                <c:pt idx="86427">
                  <c:v>42215.0807653722</c:v>
                </c:pt>
                <c:pt idx="86428">
                  <c:v>42215.080765415085</c:v>
                </c:pt>
                <c:pt idx="86429">
                  <c:v>42215.080765482002</c:v>
                </c:pt>
                <c:pt idx="86430">
                  <c:v>42215.080765486397</c:v>
                </c:pt>
                <c:pt idx="86431">
                  <c:v>42215.080765517363</c:v>
                </c:pt>
                <c:pt idx="86432">
                  <c:v>42215.080765533174</c:v>
                </c:pt>
                <c:pt idx="86433">
                  <c:v>42215.080765536084</c:v>
                </c:pt>
                <c:pt idx="86434">
                  <c:v>42215.080765538194</c:v>
                </c:pt>
                <c:pt idx="86435">
                  <c:v>42215.080765554594</c:v>
                </c:pt>
                <c:pt idx="86436">
                  <c:v>42215.080765590501</c:v>
                </c:pt>
                <c:pt idx="86437">
                  <c:v>42215.080765603576</c:v>
                </c:pt>
                <c:pt idx="86438">
                  <c:v>42215.080765646897</c:v>
                </c:pt>
                <c:pt idx="86439">
                  <c:v>42215.080765692503</c:v>
                </c:pt>
                <c:pt idx="86440">
                  <c:v>42215.080765713974</c:v>
                </c:pt>
                <c:pt idx="86441">
                  <c:v>42215.080765723484</c:v>
                </c:pt>
                <c:pt idx="86442">
                  <c:v>42215.080765758801</c:v>
                </c:pt>
                <c:pt idx="86443">
                  <c:v>42215.080765797102</c:v>
                </c:pt>
                <c:pt idx="86444">
                  <c:v>42215.080765802384</c:v>
                </c:pt>
                <c:pt idx="86445">
                  <c:v>42215.080765822502</c:v>
                </c:pt>
                <c:pt idx="86446">
                  <c:v>42215.080765833984</c:v>
                </c:pt>
                <c:pt idx="86447">
                  <c:v>42215.080765836901</c:v>
                </c:pt>
                <c:pt idx="86448">
                  <c:v>42215.080765852195</c:v>
                </c:pt>
                <c:pt idx="86449">
                  <c:v>42215.080765945902</c:v>
                </c:pt>
                <c:pt idx="86450">
                  <c:v>42215.0807659497</c:v>
                </c:pt>
                <c:pt idx="86451">
                  <c:v>42215.080765988598</c:v>
                </c:pt>
                <c:pt idx="86452">
                  <c:v>42215.080766002196</c:v>
                </c:pt>
                <c:pt idx="86453">
                  <c:v>42215.080766054503</c:v>
                </c:pt>
                <c:pt idx="86454">
                  <c:v>42215.080766065672</c:v>
                </c:pt>
                <c:pt idx="86455">
                  <c:v>42215.080766094899</c:v>
                </c:pt>
                <c:pt idx="86456">
                  <c:v>42215.080766113773</c:v>
                </c:pt>
                <c:pt idx="86457">
                  <c:v>42215.080766118597</c:v>
                </c:pt>
                <c:pt idx="86458">
                  <c:v>42215.080766127598</c:v>
                </c:pt>
                <c:pt idx="86459">
                  <c:v>42215.080766178129</c:v>
                </c:pt>
                <c:pt idx="86460">
                  <c:v>42215.080766181374</c:v>
                </c:pt>
                <c:pt idx="86461">
                  <c:v>42215.080766221676</c:v>
                </c:pt>
                <c:pt idx="86462">
                  <c:v>42215.0807662238</c:v>
                </c:pt>
                <c:pt idx="86463">
                  <c:v>42215.080766274499</c:v>
                </c:pt>
                <c:pt idx="86464">
                  <c:v>42215.080766286403</c:v>
                </c:pt>
                <c:pt idx="86465">
                  <c:v>42215.08076629803</c:v>
                </c:pt>
                <c:pt idx="86466">
                  <c:v>42215.080766376297</c:v>
                </c:pt>
                <c:pt idx="86467">
                  <c:v>42215.080766381485</c:v>
                </c:pt>
                <c:pt idx="86468">
                  <c:v>42215.080766409301</c:v>
                </c:pt>
                <c:pt idx="86469">
                  <c:v>42215.080766412</c:v>
                </c:pt>
                <c:pt idx="86470">
                  <c:v>42215.080766413776</c:v>
                </c:pt>
                <c:pt idx="86471">
                  <c:v>42215.080766415194</c:v>
                </c:pt>
                <c:pt idx="86472">
                  <c:v>42215.080766467101</c:v>
                </c:pt>
                <c:pt idx="86473">
                  <c:v>42215.080766518484</c:v>
                </c:pt>
                <c:pt idx="86474">
                  <c:v>42215.080766530104</c:v>
                </c:pt>
                <c:pt idx="86475">
                  <c:v>42215.080766576197</c:v>
                </c:pt>
                <c:pt idx="86476">
                  <c:v>42215.080766641775</c:v>
                </c:pt>
                <c:pt idx="86477">
                  <c:v>42215.080766644198</c:v>
                </c:pt>
                <c:pt idx="86478">
                  <c:v>42215.080766674284</c:v>
                </c:pt>
                <c:pt idx="86479">
                  <c:v>42215.080766690102</c:v>
                </c:pt>
                <c:pt idx="86480">
                  <c:v>42215.080766692903</c:v>
                </c:pt>
                <c:pt idx="86481">
                  <c:v>42215.080766694999</c:v>
                </c:pt>
                <c:pt idx="86482">
                  <c:v>42215.080766723273</c:v>
                </c:pt>
                <c:pt idx="86483">
                  <c:v>42215.080766750376</c:v>
                </c:pt>
                <c:pt idx="86484">
                  <c:v>42215.080766761363</c:v>
                </c:pt>
                <c:pt idx="86485">
                  <c:v>42215.080766801773</c:v>
                </c:pt>
                <c:pt idx="86486">
                  <c:v>42215.080766856801</c:v>
                </c:pt>
                <c:pt idx="86487">
                  <c:v>42215.0807668739</c:v>
                </c:pt>
                <c:pt idx="86488">
                  <c:v>42215.080766875901</c:v>
                </c:pt>
                <c:pt idx="86489">
                  <c:v>42215.080766916275</c:v>
                </c:pt>
                <c:pt idx="86490">
                  <c:v>42215.080766954103</c:v>
                </c:pt>
                <c:pt idx="86491">
                  <c:v>42215.080766959276</c:v>
                </c:pt>
                <c:pt idx="86492">
                  <c:v>42215.080766982275</c:v>
                </c:pt>
                <c:pt idx="86493">
                  <c:v>42215.080766988503</c:v>
                </c:pt>
                <c:pt idx="86494">
                  <c:v>42215.080766993102</c:v>
                </c:pt>
                <c:pt idx="86495">
                  <c:v>42215.080767001775</c:v>
                </c:pt>
                <c:pt idx="86496">
                  <c:v>42215.080767106003</c:v>
                </c:pt>
                <c:pt idx="86497">
                  <c:v>42215.080767107902</c:v>
                </c:pt>
                <c:pt idx="86498">
                  <c:v>42215.080767151274</c:v>
                </c:pt>
                <c:pt idx="86499">
                  <c:v>42215.080767159685</c:v>
                </c:pt>
                <c:pt idx="86500">
                  <c:v>42215.080767214284</c:v>
                </c:pt>
                <c:pt idx="86501">
                  <c:v>42215.080767224601</c:v>
                </c:pt>
                <c:pt idx="86502">
                  <c:v>42215.080767252097</c:v>
                </c:pt>
                <c:pt idx="86503">
                  <c:v>42215.080767271102</c:v>
                </c:pt>
                <c:pt idx="86504">
                  <c:v>42215.080767275897</c:v>
                </c:pt>
                <c:pt idx="86505">
                  <c:v>42215.080767293701</c:v>
                </c:pt>
                <c:pt idx="86506">
                  <c:v>42215.080767337997</c:v>
                </c:pt>
                <c:pt idx="86507">
                  <c:v>42215.080767339903</c:v>
                </c:pt>
                <c:pt idx="86508">
                  <c:v>42215.080767379499</c:v>
                </c:pt>
                <c:pt idx="86509">
                  <c:v>42215.080767381594</c:v>
                </c:pt>
                <c:pt idx="86510">
                  <c:v>42215.080767445703</c:v>
                </c:pt>
                <c:pt idx="86511">
                  <c:v>42215.080767446299</c:v>
                </c:pt>
                <c:pt idx="86512">
                  <c:v>42215.080767457701</c:v>
                </c:pt>
                <c:pt idx="86513">
                  <c:v>42215.080767533254</c:v>
                </c:pt>
                <c:pt idx="86514">
                  <c:v>42215.0807675385</c:v>
                </c:pt>
                <c:pt idx="86515">
                  <c:v>42215.080767566484</c:v>
                </c:pt>
                <c:pt idx="86516">
                  <c:v>42215.080767569176</c:v>
                </c:pt>
                <c:pt idx="86517">
                  <c:v>42215.080767570995</c:v>
                </c:pt>
                <c:pt idx="86518">
                  <c:v>42215.080767589476</c:v>
                </c:pt>
                <c:pt idx="86519">
                  <c:v>42215.080767635576</c:v>
                </c:pt>
                <c:pt idx="86520">
                  <c:v>42215.080767678497</c:v>
                </c:pt>
                <c:pt idx="86521">
                  <c:v>42215.080767687272</c:v>
                </c:pt>
                <c:pt idx="86522">
                  <c:v>42215.080767728497</c:v>
                </c:pt>
                <c:pt idx="86523">
                  <c:v>42215.080767801264</c:v>
                </c:pt>
                <c:pt idx="86524">
                  <c:v>42215.080767802996</c:v>
                </c:pt>
                <c:pt idx="86525">
                  <c:v>42215.080767832194</c:v>
                </c:pt>
                <c:pt idx="86526">
                  <c:v>42215.080767847998</c:v>
                </c:pt>
                <c:pt idx="86527">
                  <c:v>42215.080767850784</c:v>
                </c:pt>
                <c:pt idx="86528">
                  <c:v>42215.080767852902</c:v>
                </c:pt>
                <c:pt idx="86529">
                  <c:v>42215.080767869884</c:v>
                </c:pt>
                <c:pt idx="86530">
                  <c:v>42215.080767910586</c:v>
                </c:pt>
                <c:pt idx="86531">
                  <c:v>42215.080767918284</c:v>
                </c:pt>
                <c:pt idx="86532">
                  <c:v>42215.080767961372</c:v>
                </c:pt>
                <c:pt idx="86533">
                  <c:v>42215.080768006403</c:v>
                </c:pt>
                <c:pt idx="86534">
                  <c:v>42215.0807680328</c:v>
                </c:pt>
                <c:pt idx="86535">
                  <c:v>42215.080768034597</c:v>
                </c:pt>
                <c:pt idx="86536">
                  <c:v>42215.080768073276</c:v>
                </c:pt>
                <c:pt idx="86537">
                  <c:v>42215.080768112195</c:v>
                </c:pt>
                <c:pt idx="86538">
                  <c:v>42215.080768117274</c:v>
                </c:pt>
                <c:pt idx="86539">
                  <c:v>42215.080768142798</c:v>
                </c:pt>
                <c:pt idx="86540">
                  <c:v>42215.080768147098</c:v>
                </c:pt>
                <c:pt idx="86541">
                  <c:v>42215.080768150903</c:v>
                </c:pt>
                <c:pt idx="86542">
                  <c:v>42215.080768162101</c:v>
                </c:pt>
                <c:pt idx="86543">
                  <c:v>42215.080768264197</c:v>
                </c:pt>
                <c:pt idx="86544">
                  <c:v>42215.080768266002</c:v>
                </c:pt>
                <c:pt idx="86545">
                  <c:v>42215.080768309599</c:v>
                </c:pt>
                <c:pt idx="86546">
                  <c:v>42215.080768318003</c:v>
                </c:pt>
                <c:pt idx="86547">
                  <c:v>42215.08076837493</c:v>
                </c:pt>
                <c:pt idx="86548">
                  <c:v>42215.080768382599</c:v>
                </c:pt>
                <c:pt idx="86549">
                  <c:v>42215.080768409898</c:v>
                </c:pt>
                <c:pt idx="86550">
                  <c:v>42215.08076842883</c:v>
                </c:pt>
                <c:pt idx="86551">
                  <c:v>42215.080768433596</c:v>
                </c:pt>
                <c:pt idx="86552">
                  <c:v>42215.080768457898</c:v>
                </c:pt>
                <c:pt idx="86553">
                  <c:v>42215.080768495929</c:v>
                </c:pt>
                <c:pt idx="86554">
                  <c:v>42215.080768497697</c:v>
                </c:pt>
                <c:pt idx="86555">
                  <c:v>42215.0807685369</c:v>
                </c:pt>
                <c:pt idx="86556">
                  <c:v>42215.080768538995</c:v>
                </c:pt>
                <c:pt idx="86557">
                  <c:v>42215.080768593776</c:v>
                </c:pt>
                <c:pt idx="86558">
                  <c:v>42215.080768607186</c:v>
                </c:pt>
                <c:pt idx="86559">
                  <c:v>42215.080768614775</c:v>
                </c:pt>
                <c:pt idx="86560">
                  <c:v>42215.080768690998</c:v>
                </c:pt>
                <c:pt idx="86561">
                  <c:v>42215.080768696302</c:v>
                </c:pt>
                <c:pt idx="86562">
                  <c:v>42215.080768727385</c:v>
                </c:pt>
                <c:pt idx="86563">
                  <c:v>42215.080768730186</c:v>
                </c:pt>
                <c:pt idx="86564">
                  <c:v>42215.080768731874</c:v>
                </c:pt>
                <c:pt idx="86565">
                  <c:v>42215.080768737404</c:v>
                </c:pt>
                <c:pt idx="86566">
                  <c:v>42215.080768785374</c:v>
                </c:pt>
                <c:pt idx="86567">
                  <c:v>42215.080768839274</c:v>
                </c:pt>
                <c:pt idx="86568">
                  <c:v>42215.080768844797</c:v>
                </c:pt>
                <c:pt idx="86569">
                  <c:v>42215.080768888103</c:v>
                </c:pt>
                <c:pt idx="86570">
                  <c:v>42215.0807689586</c:v>
                </c:pt>
                <c:pt idx="86571">
                  <c:v>42215.080768961372</c:v>
                </c:pt>
                <c:pt idx="86572">
                  <c:v>42215.080768990701</c:v>
                </c:pt>
                <c:pt idx="86573">
                  <c:v>42215.080769006403</c:v>
                </c:pt>
                <c:pt idx="86574">
                  <c:v>42215.080769009197</c:v>
                </c:pt>
                <c:pt idx="86575">
                  <c:v>42215.080769011263</c:v>
                </c:pt>
                <c:pt idx="86576">
                  <c:v>42215.080769023196</c:v>
                </c:pt>
                <c:pt idx="86577">
                  <c:v>42215.080769071275</c:v>
                </c:pt>
                <c:pt idx="86578">
                  <c:v>42215.080769076529</c:v>
                </c:pt>
                <c:pt idx="86579">
                  <c:v>42215.080769116685</c:v>
                </c:pt>
                <c:pt idx="86580">
                  <c:v>42215.0807691796</c:v>
                </c:pt>
                <c:pt idx="86581">
                  <c:v>42215.080769190303</c:v>
                </c:pt>
                <c:pt idx="86582">
                  <c:v>42215.080769193497</c:v>
                </c:pt>
                <c:pt idx="86583">
                  <c:v>42215.080769230903</c:v>
                </c:pt>
                <c:pt idx="86584">
                  <c:v>42215.080769269276</c:v>
                </c:pt>
                <c:pt idx="86585">
                  <c:v>42215.080769274529</c:v>
                </c:pt>
                <c:pt idx="86586">
                  <c:v>42215.080769303502</c:v>
                </c:pt>
                <c:pt idx="86587">
                  <c:v>42215.080769305401</c:v>
                </c:pt>
                <c:pt idx="86588">
                  <c:v>42215.080769308202</c:v>
                </c:pt>
                <c:pt idx="86589">
                  <c:v>42215.080769330598</c:v>
                </c:pt>
                <c:pt idx="86590">
                  <c:v>42215.0807694217</c:v>
                </c:pt>
                <c:pt idx="86591">
                  <c:v>42215.080769425411</c:v>
                </c:pt>
                <c:pt idx="86592">
                  <c:v>42215.080769459797</c:v>
                </c:pt>
                <c:pt idx="86593">
                  <c:v>42215.080769473403</c:v>
                </c:pt>
                <c:pt idx="86594">
                  <c:v>42215.080769535074</c:v>
                </c:pt>
                <c:pt idx="86595">
                  <c:v>42215.080769539076</c:v>
                </c:pt>
                <c:pt idx="86596">
                  <c:v>42215.080769566885</c:v>
                </c:pt>
                <c:pt idx="86597">
                  <c:v>42215.080769585773</c:v>
                </c:pt>
                <c:pt idx="86598">
                  <c:v>42215.080769590597</c:v>
                </c:pt>
                <c:pt idx="86599">
                  <c:v>42215.080769606102</c:v>
                </c:pt>
                <c:pt idx="86600">
                  <c:v>42215.080769649801</c:v>
                </c:pt>
                <c:pt idx="86601">
                  <c:v>42215.080769657594</c:v>
                </c:pt>
                <c:pt idx="86602">
                  <c:v>42215.080769694403</c:v>
                </c:pt>
                <c:pt idx="86603">
                  <c:v>42215.080769696397</c:v>
                </c:pt>
                <c:pt idx="86604">
                  <c:v>42215.080769749999</c:v>
                </c:pt>
                <c:pt idx="86605">
                  <c:v>42215.080769767075</c:v>
                </c:pt>
                <c:pt idx="86606">
                  <c:v>42215.080769770102</c:v>
                </c:pt>
                <c:pt idx="86607">
                  <c:v>42215.080769848602</c:v>
                </c:pt>
                <c:pt idx="86608">
                  <c:v>42215.080769853776</c:v>
                </c:pt>
                <c:pt idx="86609">
                  <c:v>42215.0807698848</c:v>
                </c:pt>
                <c:pt idx="86610">
                  <c:v>42215.0807698875</c:v>
                </c:pt>
                <c:pt idx="86611">
                  <c:v>42215.080769889784</c:v>
                </c:pt>
                <c:pt idx="86612">
                  <c:v>42215.080769894797</c:v>
                </c:pt>
                <c:pt idx="86613">
                  <c:v>42215.080769943102</c:v>
                </c:pt>
                <c:pt idx="86614">
                  <c:v>42215.0807699992</c:v>
                </c:pt>
                <c:pt idx="86615">
                  <c:v>42215.080770002001</c:v>
                </c:pt>
                <c:pt idx="86616">
                  <c:v>42215.080770045897</c:v>
                </c:pt>
                <c:pt idx="86617">
                  <c:v>42215.080770112676</c:v>
                </c:pt>
                <c:pt idx="86618">
                  <c:v>42215.080770121902</c:v>
                </c:pt>
                <c:pt idx="86619">
                  <c:v>42215.080770147499</c:v>
                </c:pt>
                <c:pt idx="86620">
                  <c:v>42215.080770163186</c:v>
                </c:pt>
                <c:pt idx="86621">
                  <c:v>42215.080770166103</c:v>
                </c:pt>
                <c:pt idx="86622">
                  <c:v>42215.080770168097</c:v>
                </c:pt>
                <c:pt idx="86623">
                  <c:v>42215.080770180801</c:v>
                </c:pt>
                <c:pt idx="86624">
                  <c:v>42215.080770231194</c:v>
                </c:pt>
                <c:pt idx="86625">
                  <c:v>42215.080770234003</c:v>
                </c:pt>
                <c:pt idx="86626">
                  <c:v>42215.080770275497</c:v>
                </c:pt>
                <c:pt idx="86627">
                  <c:v>42215.080770338303</c:v>
                </c:pt>
                <c:pt idx="86628">
                  <c:v>42215.080770351684</c:v>
                </c:pt>
                <c:pt idx="86629">
                  <c:v>42215.080770353998</c:v>
                </c:pt>
                <c:pt idx="86630">
                  <c:v>42215.080770387598</c:v>
                </c:pt>
                <c:pt idx="86631">
                  <c:v>42215.080770426539</c:v>
                </c:pt>
                <c:pt idx="86632">
                  <c:v>42215.080770431785</c:v>
                </c:pt>
                <c:pt idx="86633">
                  <c:v>42215.080770461784</c:v>
                </c:pt>
                <c:pt idx="86634">
                  <c:v>42215.080770464599</c:v>
                </c:pt>
                <c:pt idx="86635">
                  <c:v>42215.080770466499</c:v>
                </c:pt>
                <c:pt idx="86636">
                  <c:v>42215.080770488603</c:v>
                </c:pt>
                <c:pt idx="86637">
                  <c:v>42215.080770575776</c:v>
                </c:pt>
                <c:pt idx="86638">
                  <c:v>42215.080770586101</c:v>
                </c:pt>
                <c:pt idx="86639">
                  <c:v>42215.080770617773</c:v>
                </c:pt>
                <c:pt idx="86640">
                  <c:v>42215.080770633373</c:v>
                </c:pt>
                <c:pt idx="86641">
                  <c:v>42215.080770695902</c:v>
                </c:pt>
                <c:pt idx="86642">
                  <c:v>42215.080770697801</c:v>
                </c:pt>
                <c:pt idx="86643">
                  <c:v>42215.0807707243</c:v>
                </c:pt>
                <c:pt idx="86644">
                  <c:v>42215.080770743196</c:v>
                </c:pt>
                <c:pt idx="86645">
                  <c:v>42215.080770747903</c:v>
                </c:pt>
                <c:pt idx="86646">
                  <c:v>42215.080770759901</c:v>
                </c:pt>
                <c:pt idx="86647">
                  <c:v>42215.080770810484</c:v>
                </c:pt>
                <c:pt idx="86648">
                  <c:v>42215.080770818</c:v>
                </c:pt>
                <c:pt idx="86649">
                  <c:v>42215.080770850996</c:v>
                </c:pt>
                <c:pt idx="86650">
                  <c:v>42215.080770853085</c:v>
                </c:pt>
                <c:pt idx="86651">
                  <c:v>42215.080770911984</c:v>
                </c:pt>
                <c:pt idx="86652">
                  <c:v>42215.080770927285</c:v>
                </c:pt>
                <c:pt idx="86653">
                  <c:v>42215.080770929198</c:v>
                </c:pt>
                <c:pt idx="86654">
                  <c:v>42215.080771005276</c:v>
                </c:pt>
                <c:pt idx="86655">
                  <c:v>42215.0807710105</c:v>
                </c:pt>
                <c:pt idx="86656">
                  <c:v>42215.080771041903</c:v>
                </c:pt>
                <c:pt idx="86657">
                  <c:v>42215.080771044602</c:v>
                </c:pt>
                <c:pt idx="86658">
                  <c:v>42215.080771050001</c:v>
                </c:pt>
                <c:pt idx="86659">
                  <c:v>42215.080771052097</c:v>
                </c:pt>
                <c:pt idx="86660">
                  <c:v>42215.080771100103</c:v>
                </c:pt>
                <c:pt idx="86661">
                  <c:v>42215.08077115893</c:v>
                </c:pt>
                <c:pt idx="86662">
                  <c:v>42215.080771160785</c:v>
                </c:pt>
                <c:pt idx="86663">
                  <c:v>42215.080771202898</c:v>
                </c:pt>
                <c:pt idx="86664">
                  <c:v>42215.080771273497</c:v>
                </c:pt>
                <c:pt idx="86665">
                  <c:v>42215.080771282002</c:v>
                </c:pt>
                <c:pt idx="86666">
                  <c:v>42215.080771304703</c:v>
                </c:pt>
                <c:pt idx="86667">
                  <c:v>42215.080771320303</c:v>
                </c:pt>
                <c:pt idx="86668">
                  <c:v>42215.080771323199</c:v>
                </c:pt>
                <c:pt idx="86669">
                  <c:v>42215.0807713252</c:v>
                </c:pt>
                <c:pt idx="86670">
                  <c:v>42215.080771342211</c:v>
                </c:pt>
                <c:pt idx="86671">
                  <c:v>42215.080771390429</c:v>
                </c:pt>
                <c:pt idx="86672">
                  <c:v>42215.080771392299</c:v>
                </c:pt>
                <c:pt idx="86673">
                  <c:v>42215.080771431596</c:v>
                </c:pt>
                <c:pt idx="86674">
                  <c:v>42215.080771483685</c:v>
                </c:pt>
                <c:pt idx="86675">
                  <c:v>42215.080771501773</c:v>
                </c:pt>
                <c:pt idx="86676">
                  <c:v>42215.080771514004</c:v>
                </c:pt>
                <c:pt idx="86677">
                  <c:v>42215.0807715458</c:v>
                </c:pt>
                <c:pt idx="86678">
                  <c:v>42215.0807715841</c:v>
                </c:pt>
                <c:pt idx="86679">
                  <c:v>42215.080771589273</c:v>
                </c:pt>
                <c:pt idx="86680">
                  <c:v>42215.080771617875</c:v>
                </c:pt>
                <c:pt idx="86681">
                  <c:v>42215.080771622197</c:v>
                </c:pt>
                <c:pt idx="86682">
                  <c:v>42215.080771624103</c:v>
                </c:pt>
                <c:pt idx="86683">
                  <c:v>42215.0807716462</c:v>
                </c:pt>
                <c:pt idx="86684">
                  <c:v>42215.080771732995</c:v>
                </c:pt>
                <c:pt idx="86685">
                  <c:v>42215.080771746099</c:v>
                </c:pt>
                <c:pt idx="86686">
                  <c:v>42215.080771774803</c:v>
                </c:pt>
                <c:pt idx="86687">
                  <c:v>42215.0807717883</c:v>
                </c:pt>
                <c:pt idx="86688">
                  <c:v>42215.080771853194</c:v>
                </c:pt>
                <c:pt idx="86689">
                  <c:v>42215.080771855595</c:v>
                </c:pt>
                <c:pt idx="86690">
                  <c:v>42215.0807718824</c:v>
                </c:pt>
                <c:pt idx="86691">
                  <c:v>42215.080771901376</c:v>
                </c:pt>
                <c:pt idx="86692">
                  <c:v>42215.0807719062</c:v>
                </c:pt>
                <c:pt idx="86693">
                  <c:v>42215.080771930901</c:v>
                </c:pt>
                <c:pt idx="86694">
                  <c:v>42215.080771968001</c:v>
                </c:pt>
                <c:pt idx="86695">
                  <c:v>42215.08077197813</c:v>
                </c:pt>
                <c:pt idx="86696">
                  <c:v>42215.080772006702</c:v>
                </c:pt>
                <c:pt idx="86697">
                  <c:v>42215.080772008798</c:v>
                </c:pt>
                <c:pt idx="86698">
                  <c:v>42215.080772065674</c:v>
                </c:pt>
                <c:pt idx="86699">
                  <c:v>42215.080772084599</c:v>
                </c:pt>
                <c:pt idx="86700">
                  <c:v>42215.080772087596</c:v>
                </c:pt>
                <c:pt idx="86701">
                  <c:v>42215.080772162903</c:v>
                </c:pt>
                <c:pt idx="86702">
                  <c:v>42215.080772168199</c:v>
                </c:pt>
                <c:pt idx="86703">
                  <c:v>42215.080772199399</c:v>
                </c:pt>
                <c:pt idx="86704">
                  <c:v>42215.080772202098</c:v>
                </c:pt>
                <c:pt idx="86705">
                  <c:v>42215.080772209003</c:v>
                </c:pt>
                <c:pt idx="86706">
                  <c:v>42215.080772210102</c:v>
                </c:pt>
                <c:pt idx="86707">
                  <c:v>42215.080772254601</c:v>
                </c:pt>
                <c:pt idx="86708">
                  <c:v>42215.0807723162</c:v>
                </c:pt>
                <c:pt idx="86709">
                  <c:v>42215.080772319801</c:v>
                </c:pt>
                <c:pt idx="86710">
                  <c:v>42215.080772357898</c:v>
                </c:pt>
                <c:pt idx="86711">
                  <c:v>42215.080772427398</c:v>
                </c:pt>
                <c:pt idx="86712">
                  <c:v>42215.080772442139</c:v>
                </c:pt>
                <c:pt idx="86713">
                  <c:v>42215.080772462003</c:v>
                </c:pt>
                <c:pt idx="86714">
                  <c:v>42215.080772477799</c:v>
                </c:pt>
                <c:pt idx="86715">
                  <c:v>42215.0807724806</c:v>
                </c:pt>
                <c:pt idx="86716">
                  <c:v>42215.080772482703</c:v>
                </c:pt>
                <c:pt idx="86717">
                  <c:v>42215.080772502501</c:v>
                </c:pt>
                <c:pt idx="86718">
                  <c:v>42215.080772547684</c:v>
                </c:pt>
                <c:pt idx="86719">
                  <c:v>42215.080772551875</c:v>
                </c:pt>
                <c:pt idx="86720">
                  <c:v>42215.080772590401</c:v>
                </c:pt>
                <c:pt idx="86721">
                  <c:v>42215.080772643101</c:v>
                </c:pt>
                <c:pt idx="86722">
                  <c:v>42215.080772662273</c:v>
                </c:pt>
                <c:pt idx="86723">
                  <c:v>42215.080772674301</c:v>
                </c:pt>
                <c:pt idx="86724">
                  <c:v>42215.080772702197</c:v>
                </c:pt>
                <c:pt idx="86725">
                  <c:v>42215.080772741676</c:v>
                </c:pt>
                <c:pt idx="86726">
                  <c:v>42215.080772746929</c:v>
                </c:pt>
                <c:pt idx="86727">
                  <c:v>42215.080772775204</c:v>
                </c:pt>
                <c:pt idx="86728">
                  <c:v>42215.080772779598</c:v>
                </c:pt>
                <c:pt idx="86729">
                  <c:v>42215.080772783673</c:v>
                </c:pt>
                <c:pt idx="86730">
                  <c:v>42215.080772784197</c:v>
                </c:pt>
                <c:pt idx="86731">
                  <c:v>42215.080772893401</c:v>
                </c:pt>
                <c:pt idx="86732">
                  <c:v>42215.080772906302</c:v>
                </c:pt>
                <c:pt idx="86733">
                  <c:v>42215.080772938301</c:v>
                </c:pt>
                <c:pt idx="86734">
                  <c:v>42215.080772946698</c:v>
                </c:pt>
                <c:pt idx="86735">
                  <c:v>42215.080773011272</c:v>
                </c:pt>
                <c:pt idx="86736">
                  <c:v>42215.080773015485</c:v>
                </c:pt>
                <c:pt idx="86737">
                  <c:v>42215.080773039503</c:v>
                </c:pt>
                <c:pt idx="86738">
                  <c:v>42215.080773058296</c:v>
                </c:pt>
                <c:pt idx="86739">
                  <c:v>42215.080773063084</c:v>
                </c:pt>
                <c:pt idx="86740">
                  <c:v>42215.080773087502</c:v>
                </c:pt>
                <c:pt idx="86741">
                  <c:v>42215.080773125403</c:v>
                </c:pt>
                <c:pt idx="86742">
                  <c:v>42215.080773138303</c:v>
                </c:pt>
                <c:pt idx="86743">
                  <c:v>42215.080773165784</c:v>
                </c:pt>
                <c:pt idx="86744">
                  <c:v>42215.080773167901</c:v>
                </c:pt>
                <c:pt idx="86745">
                  <c:v>42215.080773232701</c:v>
                </c:pt>
                <c:pt idx="86746">
                  <c:v>42215.080773242029</c:v>
                </c:pt>
                <c:pt idx="86747">
                  <c:v>42215.080773247697</c:v>
                </c:pt>
                <c:pt idx="86748">
                  <c:v>42215.080773320398</c:v>
                </c:pt>
                <c:pt idx="86749">
                  <c:v>42215.080773325601</c:v>
                </c:pt>
                <c:pt idx="86750">
                  <c:v>42215.080773356938</c:v>
                </c:pt>
                <c:pt idx="86751">
                  <c:v>42215.080773359601</c:v>
                </c:pt>
                <c:pt idx="86752">
                  <c:v>42215.080773370129</c:v>
                </c:pt>
                <c:pt idx="86753">
                  <c:v>42215.080773376212</c:v>
                </c:pt>
                <c:pt idx="86754">
                  <c:v>42215.080773422538</c:v>
                </c:pt>
                <c:pt idx="86755">
                  <c:v>42215.080773473499</c:v>
                </c:pt>
                <c:pt idx="86756">
                  <c:v>42215.080773479611</c:v>
                </c:pt>
                <c:pt idx="86757">
                  <c:v>42215.080773529502</c:v>
                </c:pt>
                <c:pt idx="86758">
                  <c:v>42215.080773584901</c:v>
                </c:pt>
                <c:pt idx="86759">
                  <c:v>42215.080773602196</c:v>
                </c:pt>
                <c:pt idx="86760">
                  <c:v>42215.080773619484</c:v>
                </c:pt>
                <c:pt idx="86761">
                  <c:v>42215.080773635185</c:v>
                </c:pt>
                <c:pt idx="86762">
                  <c:v>42215.080773638103</c:v>
                </c:pt>
                <c:pt idx="86763">
                  <c:v>42215.080773640198</c:v>
                </c:pt>
                <c:pt idx="86764">
                  <c:v>42215.080773659902</c:v>
                </c:pt>
                <c:pt idx="86765">
                  <c:v>42215.080773704998</c:v>
                </c:pt>
                <c:pt idx="86766">
                  <c:v>42215.080773711372</c:v>
                </c:pt>
                <c:pt idx="86767">
                  <c:v>42215.080773745911</c:v>
                </c:pt>
                <c:pt idx="86768">
                  <c:v>42215.080773808797</c:v>
                </c:pt>
                <c:pt idx="86769">
                  <c:v>42215.080773816502</c:v>
                </c:pt>
                <c:pt idx="86770">
                  <c:v>42215.080773834001</c:v>
                </c:pt>
                <c:pt idx="86771">
                  <c:v>42215.080773860194</c:v>
                </c:pt>
                <c:pt idx="86772">
                  <c:v>42215.080773898699</c:v>
                </c:pt>
                <c:pt idx="86773">
                  <c:v>42215.080773903901</c:v>
                </c:pt>
                <c:pt idx="86774">
                  <c:v>42215.080773932685</c:v>
                </c:pt>
                <c:pt idx="86775">
                  <c:v>42215.080773936897</c:v>
                </c:pt>
                <c:pt idx="86776">
                  <c:v>42215.080773943599</c:v>
                </c:pt>
                <c:pt idx="86777">
                  <c:v>42215.080773948139</c:v>
                </c:pt>
                <c:pt idx="86778">
                  <c:v>42215.080774051195</c:v>
                </c:pt>
                <c:pt idx="86779">
                  <c:v>42215.0807740659</c:v>
                </c:pt>
                <c:pt idx="86780">
                  <c:v>42215.080774095601</c:v>
                </c:pt>
                <c:pt idx="86781">
                  <c:v>42215.080774103903</c:v>
                </c:pt>
                <c:pt idx="86782">
                  <c:v>42215.080774167996</c:v>
                </c:pt>
                <c:pt idx="86783">
                  <c:v>42215.080774175811</c:v>
                </c:pt>
                <c:pt idx="86784">
                  <c:v>42215.080774197697</c:v>
                </c:pt>
                <c:pt idx="86785">
                  <c:v>42215.080774216702</c:v>
                </c:pt>
                <c:pt idx="86786">
                  <c:v>42215.080774221497</c:v>
                </c:pt>
                <c:pt idx="86787">
                  <c:v>42215.080774234899</c:v>
                </c:pt>
                <c:pt idx="86788">
                  <c:v>42215.080774282702</c:v>
                </c:pt>
                <c:pt idx="86789">
                  <c:v>42215.08077429804</c:v>
                </c:pt>
                <c:pt idx="86790">
                  <c:v>42215.080774323702</c:v>
                </c:pt>
                <c:pt idx="86791">
                  <c:v>42215.080774325797</c:v>
                </c:pt>
                <c:pt idx="86792">
                  <c:v>42215.080774379203</c:v>
                </c:pt>
                <c:pt idx="86793">
                  <c:v>42215.08077439943</c:v>
                </c:pt>
                <c:pt idx="86794">
                  <c:v>42215.080774407601</c:v>
                </c:pt>
                <c:pt idx="86795">
                  <c:v>42215.080774478149</c:v>
                </c:pt>
                <c:pt idx="86796">
                  <c:v>42215.0807744833</c:v>
                </c:pt>
                <c:pt idx="86797">
                  <c:v>42215.080774510672</c:v>
                </c:pt>
                <c:pt idx="86798">
                  <c:v>42215.080774513473</c:v>
                </c:pt>
                <c:pt idx="86799">
                  <c:v>42215.080774521673</c:v>
                </c:pt>
                <c:pt idx="86800">
                  <c:v>42215.080774529997</c:v>
                </c:pt>
                <c:pt idx="86801">
                  <c:v>42215.080774569884</c:v>
                </c:pt>
                <c:pt idx="86802">
                  <c:v>42215.080774630995</c:v>
                </c:pt>
                <c:pt idx="86803">
                  <c:v>42215.080774639384</c:v>
                </c:pt>
                <c:pt idx="86804">
                  <c:v>42215.080774672999</c:v>
                </c:pt>
                <c:pt idx="86805">
                  <c:v>42215.080774745402</c:v>
                </c:pt>
                <c:pt idx="86806">
                  <c:v>42215.080774761875</c:v>
                </c:pt>
                <c:pt idx="86807">
                  <c:v>42215.080774777198</c:v>
                </c:pt>
                <c:pt idx="86808">
                  <c:v>42215.080774793001</c:v>
                </c:pt>
                <c:pt idx="86809">
                  <c:v>42215.080774795802</c:v>
                </c:pt>
                <c:pt idx="86810">
                  <c:v>42215.080774798029</c:v>
                </c:pt>
                <c:pt idx="86811">
                  <c:v>42215.0807748234</c:v>
                </c:pt>
                <c:pt idx="86812">
                  <c:v>42215.080774862276</c:v>
                </c:pt>
                <c:pt idx="86813">
                  <c:v>42215.080774871196</c:v>
                </c:pt>
                <c:pt idx="86814">
                  <c:v>42215.080774905</c:v>
                </c:pt>
                <c:pt idx="86815">
                  <c:v>42215.080774967901</c:v>
                </c:pt>
                <c:pt idx="86816">
                  <c:v>42215.080774979011</c:v>
                </c:pt>
                <c:pt idx="86817">
                  <c:v>42215.080774993803</c:v>
                </c:pt>
                <c:pt idx="86818">
                  <c:v>42215.080775017101</c:v>
                </c:pt>
                <c:pt idx="86819">
                  <c:v>42215.080775056311</c:v>
                </c:pt>
                <c:pt idx="86820">
                  <c:v>42215.080775061484</c:v>
                </c:pt>
                <c:pt idx="86821">
                  <c:v>42215.080775089998</c:v>
                </c:pt>
                <c:pt idx="86822">
                  <c:v>42215.080775094299</c:v>
                </c:pt>
                <c:pt idx="86823">
                  <c:v>42215.080775103001</c:v>
                </c:pt>
                <c:pt idx="86824">
                  <c:v>42215.080775112503</c:v>
                </c:pt>
                <c:pt idx="86825">
                  <c:v>42215.080775205002</c:v>
                </c:pt>
                <c:pt idx="86826">
                  <c:v>42215.080775225899</c:v>
                </c:pt>
                <c:pt idx="86827">
                  <c:v>42215.080775247203</c:v>
                </c:pt>
                <c:pt idx="86828">
                  <c:v>42215.080775262802</c:v>
                </c:pt>
                <c:pt idx="86829">
                  <c:v>42215.080775325201</c:v>
                </c:pt>
                <c:pt idx="86830">
                  <c:v>42215.080775335002</c:v>
                </c:pt>
                <c:pt idx="86831">
                  <c:v>42215.080775353599</c:v>
                </c:pt>
                <c:pt idx="86832">
                  <c:v>42215.080775372538</c:v>
                </c:pt>
                <c:pt idx="86833">
                  <c:v>42215.080775377297</c:v>
                </c:pt>
                <c:pt idx="86834">
                  <c:v>42215.080775403898</c:v>
                </c:pt>
                <c:pt idx="86835">
                  <c:v>42215.080775440139</c:v>
                </c:pt>
                <c:pt idx="86836">
                  <c:v>42215.080775457929</c:v>
                </c:pt>
                <c:pt idx="86837">
                  <c:v>42215.080775481802</c:v>
                </c:pt>
                <c:pt idx="86838">
                  <c:v>42215.080775483802</c:v>
                </c:pt>
                <c:pt idx="86839">
                  <c:v>42215.080775546798</c:v>
                </c:pt>
                <c:pt idx="86840">
                  <c:v>42215.0807755567</c:v>
                </c:pt>
                <c:pt idx="86841">
                  <c:v>42215.080775566996</c:v>
                </c:pt>
                <c:pt idx="86842">
                  <c:v>42215.080775635375</c:v>
                </c:pt>
                <c:pt idx="86843">
                  <c:v>42215.080775640599</c:v>
                </c:pt>
                <c:pt idx="86844">
                  <c:v>42215.080775671384</c:v>
                </c:pt>
                <c:pt idx="86845">
                  <c:v>42215.080775674098</c:v>
                </c:pt>
                <c:pt idx="86846">
                  <c:v>42215.080775689676</c:v>
                </c:pt>
                <c:pt idx="86847">
                  <c:v>42215.080775698603</c:v>
                </c:pt>
                <c:pt idx="86848">
                  <c:v>42215.080775739596</c:v>
                </c:pt>
                <c:pt idx="86849">
                  <c:v>42215.080775788301</c:v>
                </c:pt>
                <c:pt idx="86850">
                  <c:v>42215.080775799099</c:v>
                </c:pt>
                <c:pt idx="86851">
                  <c:v>42215.080775832103</c:v>
                </c:pt>
                <c:pt idx="86852">
                  <c:v>42215.080775899529</c:v>
                </c:pt>
                <c:pt idx="86853">
                  <c:v>42215.080775921801</c:v>
                </c:pt>
                <c:pt idx="86854">
                  <c:v>42215.080775936898</c:v>
                </c:pt>
                <c:pt idx="86855">
                  <c:v>42215.0807759503</c:v>
                </c:pt>
                <c:pt idx="86856">
                  <c:v>42215.080775953102</c:v>
                </c:pt>
                <c:pt idx="86857">
                  <c:v>42215.080775955284</c:v>
                </c:pt>
                <c:pt idx="86858">
                  <c:v>42215.080775978611</c:v>
                </c:pt>
                <c:pt idx="86859">
                  <c:v>42215.080776019684</c:v>
                </c:pt>
                <c:pt idx="86860">
                  <c:v>42215.080776030998</c:v>
                </c:pt>
                <c:pt idx="86861">
                  <c:v>42215.080776060502</c:v>
                </c:pt>
                <c:pt idx="86862">
                  <c:v>42215.080776123003</c:v>
                </c:pt>
                <c:pt idx="86863">
                  <c:v>42215.080776134302</c:v>
                </c:pt>
                <c:pt idx="86864">
                  <c:v>42215.0807761537</c:v>
                </c:pt>
                <c:pt idx="86865">
                  <c:v>42215.080776175011</c:v>
                </c:pt>
                <c:pt idx="86866">
                  <c:v>42215.080776214403</c:v>
                </c:pt>
                <c:pt idx="86867">
                  <c:v>42215.080776219598</c:v>
                </c:pt>
                <c:pt idx="86868">
                  <c:v>42215.080776247298</c:v>
                </c:pt>
                <c:pt idx="86869">
                  <c:v>42215.080776251503</c:v>
                </c:pt>
                <c:pt idx="86870">
                  <c:v>42215.080776263101</c:v>
                </c:pt>
                <c:pt idx="86871">
                  <c:v>42215.080776274939</c:v>
                </c:pt>
                <c:pt idx="86872">
                  <c:v>42215.080776365903</c:v>
                </c:pt>
                <c:pt idx="86873">
                  <c:v>42215.080776385897</c:v>
                </c:pt>
                <c:pt idx="86874">
                  <c:v>42215.0807764126</c:v>
                </c:pt>
                <c:pt idx="86875">
                  <c:v>42215.080776421011</c:v>
                </c:pt>
                <c:pt idx="86876">
                  <c:v>42215.080776482697</c:v>
                </c:pt>
                <c:pt idx="86877">
                  <c:v>42215.08077649484</c:v>
                </c:pt>
                <c:pt idx="86878">
                  <c:v>42215.080776511262</c:v>
                </c:pt>
                <c:pt idx="86879">
                  <c:v>42215.080776530274</c:v>
                </c:pt>
                <c:pt idx="86880">
                  <c:v>42215.080776535084</c:v>
                </c:pt>
                <c:pt idx="86881">
                  <c:v>42215.080776552684</c:v>
                </c:pt>
                <c:pt idx="86882">
                  <c:v>42215.080776593997</c:v>
                </c:pt>
                <c:pt idx="86883">
                  <c:v>42215.080776617884</c:v>
                </c:pt>
                <c:pt idx="86884">
                  <c:v>42215.0807766383</c:v>
                </c:pt>
                <c:pt idx="86885">
                  <c:v>42215.080776640403</c:v>
                </c:pt>
                <c:pt idx="86886">
                  <c:v>42215.080776694602</c:v>
                </c:pt>
                <c:pt idx="86887">
                  <c:v>42215.080776714</c:v>
                </c:pt>
                <c:pt idx="86888">
                  <c:v>42215.080776726703</c:v>
                </c:pt>
                <c:pt idx="86889">
                  <c:v>42215.080776793096</c:v>
                </c:pt>
                <c:pt idx="86890">
                  <c:v>42215.080776798299</c:v>
                </c:pt>
                <c:pt idx="86891">
                  <c:v>42215.080776825511</c:v>
                </c:pt>
                <c:pt idx="86892">
                  <c:v>42215.080776828203</c:v>
                </c:pt>
                <c:pt idx="86893">
                  <c:v>42215.080776842296</c:v>
                </c:pt>
                <c:pt idx="86894">
                  <c:v>42215.080776850111</c:v>
                </c:pt>
                <c:pt idx="86895">
                  <c:v>42215.0807768862</c:v>
                </c:pt>
                <c:pt idx="86896">
                  <c:v>42215.080776945797</c:v>
                </c:pt>
                <c:pt idx="86897">
                  <c:v>42215.080776958799</c:v>
                </c:pt>
                <c:pt idx="86898">
                  <c:v>42215.080776989802</c:v>
                </c:pt>
                <c:pt idx="86899">
                  <c:v>42215.080777059797</c:v>
                </c:pt>
                <c:pt idx="86900">
                  <c:v>42215.080777082301</c:v>
                </c:pt>
                <c:pt idx="86901">
                  <c:v>42215.080777094212</c:v>
                </c:pt>
                <c:pt idx="86902">
                  <c:v>42215.080777107498</c:v>
                </c:pt>
                <c:pt idx="86903">
                  <c:v>42215.080777110401</c:v>
                </c:pt>
                <c:pt idx="86904">
                  <c:v>42215.080777112496</c:v>
                </c:pt>
                <c:pt idx="86905">
                  <c:v>42215.080777131901</c:v>
                </c:pt>
                <c:pt idx="86906">
                  <c:v>42215.080777177012</c:v>
                </c:pt>
                <c:pt idx="86907">
                  <c:v>42215.080777190829</c:v>
                </c:pt>
                <c:pt idx="86908">
                  <c:v>42215.080777219599</c:v>
                </c:pt>
                <c:pt idx="86909">
                  <c:v>42215.080777276213</c:v>
                </c:pt>
                <c:pt idx="86910">
                  <c:v>42215.080777291601</c:v>
                </c:pt>
                <c:pt idx="86911">
                  <c:v>42215.080777314302</c:v>
                </c:pt>
                <c:pt idx="86912">
                  <c:v>42215.080777331685</c:v>
                </c:pt>
                <c:pt idx="86913">
                  <c:v>42215.080777370938</c:v>
                </c:pt>
                <c:pt idx="86914">
                  <c:v>42215.080777376141</c:v>
                </c:pt>
                <c:pt idx="86915">
                  <c:v>42215.080777405303</c:v>
                </c:pt>
                <c:pt idx="86916">
                  <c:v>42215.080777408839</c:v>
                </c:pt>
                <c:pt idx="86917">
                  <c:v>42215.080777422831</c:v>
                </c:pt>
                <c:pt idx="86918">
                  <c:v>42215.08077742513</c:v>
                </c:pt>
                <c:pt idx="86919">
                  <c:v>42215.080777522999</c:v>
                </c:pt>
                <c:pt idx="86920">
                  <c:v>42215.080777545998</c:v>
                </c:pt>
                <c:pt idx="86921">
                  <c:v>42215.080777567884</c:v>
                </c:pt>
                <c:pt idx="86922">
                  <c:v>42215.0807775762</c:v>
                </c:pt>
                <c:pt idx="86923">
                  <c:v>42215.080777639901</c:v>
                </c:pt>
                <c:pt idx="86924">
                  <c:v>42215.080777654599</c:v>
                </c:pt>
                <c:pt idx="86925">
                  <c:v>42215.080777673204</c:v>
                </c:pt>
                <c:pt idx="86926">
                  <c:v>42215.080777689684</c:v>
                </c:pt>
                <c:pt idx="86927">
                  <c:v>42215.080777694529</c:v>
                </c:pt>
                <c:pt idx="86928">
                  <c:v>42215.080777710784</c:v>
                </c:pt>
                <c:pt idx="86929">
                  <c:v>42215.080777751275</c:v>
                </c:pt>
                <c:pt idx="86930">
                  <c:v>42215.080777777897</c:v>
                </c:pt>
                <c:pt idx="86931">
                  <c:v>42215.0807777952</c:v>
                </c:pt>
                <c:pt idx="86932">
                  <c:v>42215.080777797302</c:v>
                </c:pt>
                <c:pt idx="86933">
                  <c:v>42215.080777852803</c:v>
                </c:pt>
                <c:pt idx="86934">
                  <c:v>42215.080777871401</c:v>
                </c:pt>
                <c:pt idx="86935">
                  <c:v>42215.080777886702</c:v>
                </c:pt>
                <c:pt idx="86936">
                  <c:v>42215.080777950701</c:v>
                </c:pt>
                <c:pt idx="86937">
                  <c:v>42215.080777955911</c:v>
                </c:pt>
                <c:pt idx="86938">
                  <c:v>42215.080777985801</c:v>
                </c:pt>
                <c:pt idx="86939">
                  <c:v>42215.080777988529</c:v>
                </c:pt>
                <c:pt idx="86940">
                  <c:v>42215.08077799913</c:v>
                </c:pt>
                <c:pt idx="86941">
                  <c:v>42215.080778010102</c:v>
                </c:pt>
                <c:pt idx="86942">
                  <c:v>42215.080778043099</c:v>
                </c:pt>
                <c:pt idx="86943">
                  <c:v>42215.080778102798</c:v>
                </c:pt>
                <c:pt idx="86944">
                  <c:v>42215.080778118798</c:v>
                </c:pt>
                <c:pt idx="86945">
                  <c:v>42215.080778146628</c:v>
                </c:pt>
                <c:pt idx="86946">
                  <c:v>42215.0807782142</c:v>
                </c:pt>
                <c:pt idx="86947">
                  <c:v>42215.080778241798</c:v>
                </c:pt>
                <c:pt idx="86948">
                  <c:v>42215.080778251096</c:v>
                </c:pt>
                <c:pt idx="86949">
                  <c:v>42215.080778264397</c:v>
                </c:pt>
                <c:pt idx="86950">
                  <c:v>42215.080778267198</c:v>
                </c:pt>
                <c:pt idx="86951">
                  <c:v>42215.080778269403</c:v>
                </c:pt>
                <c:pt idx="86952">
                  <c:v>42215.080778294228</c:v>
                </c:pt>
                <c:pt idx="86953">
                  <c:v>42215.080778334399</c:v>
                </c:pt>
                <c:pt idx="86954">
                  <c:v>42215.080778350799</c:v>
                </c:pt>
                <c:pt idx="86955">
                  <c:v>42215.080778375399</c:v>
                </c:pt>
                <c:pt idx="86956">
                  <c:v>42215.080778427939</c:v>
                </c:pt>
                <c:pt idx="86957">
                  <c:v>42215.080778449141</c:v>
                </c:pt>
                <c:pt idx="86958">
                  <c:v>42215.080778473697</c:v>
                </c:pt>
                <c:pt idx="86959">
                  <c:v>42215.08077848953</c:v>
                </c:pt>
                <c:pt idx="86960">
                  <c:v>42215.080778528929</c:v>
                </c:pt>
                <c:pt idx="86961">
                  <c:v>42215.080778534102</c:v>
                </c:pt>
                <c:pt idx="86962">
                  <c:v>42215.080778562195</c:v>
                </c:pt>
                <c:pt idx="86963">
                  <c:v>42215.080778566284</c:v>
                </c:pt>
                <c:pt idx="86964">
                  <c:v>42215.080778572803</c:v>
                </c:pt>
                <c:pt idx="86965">
                  <c:v>42215.0807785828</c:v>
                </c:pt>
                <c:pt idx="86966">
                  <c:v>42215.080778677097</c:v>
                </c:pt>
                <c:pt idx="86967">
                  <c:v>42215.080778705902</c:v>
                </c:pt>
                <c:pt idx="86968">
                  <c:v>42215.080778724601</c:v>
                </c:pt>
                <c:pt idx="86969">
                  <c:v>42215.080778732903</c:v>
                </c:pt>
                <c:pt idx="86970">
                  <c:v>42215.080778797303</c:v>
                </c:pt>
                <c:pt idx="86971">
                  <c:v>42215.080778814801</c:v>
                </c:pt>
                <c:pt idx="86972">
                  <c:v>42215.08077882653</c:v>
                </c:pt>
                <c:pt idx="86973">
                  <c:v>42215.080778845397</c:v>
                </c:pt>
                <c:pt idx="86974">
                  <c:v>42215.080778850199</c:v>
                </c:pt>
                <c:pt idx="86975">
                  <c:v>42215.080778864911</c:v>
                </c:pt>
                <c:pt idx="86976">
                  <c:v>42215.080778908799</c:v>
                </c:pt>
                <c:pt idx="86977">
                  <c:v>42215.080778937903</c:v>
                </c:pt>
                <c:pt idx="86978">
                  <c:v>42215.080778953001</c:v>
                </c:pt>
                <c:pt idx="86979">
                  <c:v>42215.080778955111</c:v>
                </c:pt>
                <c:pt idx="86980">
                  <c:v>42215.080779007498</c:v>
                </c:pt>
                <c:pt idx="86981">
                  <c:v>42215.080779028838</c:v>
                </c:pt>
                <c:pt idx="86982">
                  <c:v>42215.080779046839</c:v>
                </c:pt>
                <c:pt idx="86983">
                  <c:v>42215.080779108212</c:v>
                </c:pt>
                <c:pt idx="86984">
                  <c:v>42215.080779113385</c:v>
                </c:pt>
                <c:pt idx="86985">
                  <c:v>42215.080779140611</c:v>
                </c:pt>
                <c:pt idx="86986">
                  <c:v>42215.080779143602</c:v>
                </c:pt>
                <c:pt idx="86987">
                  <c:v>42215.080779151402</c:v>
                </c:pt>
                <c:pt idx="86988">
                  <c:v>42215.080779169599</c:v>
                </c:pt>
                <c:pt idx="86989">
                  <c:v>42215.080779197211</c:v>
                </c:pt>
                <c:pt idx="86990">
                  <c:v>42215.080779260199</c:v>
                </c:pt>
                <c:pt idx="86991">
                  <c:v>42215.080779278629</c:v>
                </c:pt>
                <c:pt idx="86992">
                  <c:v>42215.080779307202</c:v>
                </c:pt>
                <c:pt idx="86993">
                  <c:v>42215.080779380529</c:v>
                </c:pt>
                <c:pt idx="86994">
                  <c:v>42215.080779401498</c:v>
                </c:pt>
                <c:pt idx="86995">
                  <c:v>42215.08077940873</c:v>
                </c:pt>
                <c:pt idx="86996">
                  <c:v>42215.08077942214</c:v>
                </c:pt>
                <c:pt idx="86997">
                  <c:v>42215.080779425029</c:v>
                </c:pt>
                <c:pt idx="86998">
                  <c:v>42215.080779427139</c:v>
                </c:pt>
                <c:pt idx="86999">
                  <c:v>42215.080779450298</c:v>
                </c:pt>
                <c:pt idx="87000">
                  <c:v>42215.080779491829</c:v>
                </c:pt>
                <c:pt idx="87001">
                  <c:v>42215.080779510376</c:v>
                </c:pt>
                <c:pt idx="87002">
                  <c:v>42215.080779534597</c:v>
                </c:pt>
                <c:pt idx="87003">
                  <c:v>42215.080779591997</c:v>
                </c:pt>
                <c:pt idx="87004">
                  <c:v>42215.080779606396</c:v>
                </c:pt>
                <c:pt idx="87005">
                  <c:v>42215.080779633485</c:v>
                </c:pt>
                <c:pt idx="87006">
                  <c:v>42215.080779646298</c:v>
                </c:pt>
                <c:pt idx="87007">
                  <c:v>42215.080779686497</c:v>
                </c:pt>
                <c:pt idx="87008">
                  <c:v>42215.080779691802</c:v>
                </c:pt>
                <c:pt idx="87009">
                  <c:v>42215.080779719596</c:v>
                </c:pt>
                <c:pt idx="87010">
                  <c:v>42215.080779723903</c:v>
                </c:pt>
                <c:pt idx="87011">
                  <c:v>42215.080779739597</c:v>
                </c:pt>
                <c:pt idx="87012">
                  <c:v>42215.080779742602</c:v>
                </c:pt>
                <c:pt idx="87013">
                  <c:v>42215.080779834403</c:v>
                </c:pt>
                <c:pt idx="87014">
                  <c:v>42215.080779865275</c:v>
                </c:pt>
                <c:pt idx="87015">
                  <c:v>42215.0807798854</c:v>
                </c:pt>
                <c:pt idx="87016">
                  <c:v>42215.080779891097</c:v>
                </c:pt>
                <c:pt idx="87017">
                  <c:v>42215.080779954602</c:v>
                </c:pt>
                <c:pt idx="87018">
                  <c:v>42215.080779974611</c:v>
                </c:pt>
                <c:pt idx="87019">
                  <c:v>42215.080779986602</c:v>
                </c:pt>
                <c:pt idx="87020">
                  <c:v>42215.080780003074</c:v>
                </c:pt>
                <c:pt idx="87021">
                  <c:v>42215.080780007775</c:v>
                </c:pt>
                <c:pt idx="87022">
                  <c:v>42215.080780030075</c:v>
                </c:pt>
                <c:pt idx="87023">
                  <c:v>42215.080780069264</c:v>
                </c:pt>
                <c:pt idx="87024">
                  <c:v>42215.0807800974</c:v>
                </c:pt>
                <c:pt idx="87025">
                  <c:v>42215.080780109594</c:v>
                </c:pt>
                <c:pt idx="87026">
                  <c:v>42215.080780111639</c:v>
                </c:pt>
                <c:pt idx="87027">
                  <c:v>42215.080780170676</c:v>
                </c:pt>
                <c:pt idx="87028">
                  <c:v>42215.080780186196</c:v>
                </c:pt>
                <c:pt idx="87029">
                  <c:v>42215.080780206685</c:v>
                </c:pt>
                <c:pt idx="87030">
                  <c:v>42215.080780265263</c:v>
                </c:pt>
                <c:pt idx="87031">
                  <c:v>42215.080780270502</c:v>
                </c:pt>
                <c:pt idx="87032">
                  <c:v>42215.080780300676</c:v>
                </c:pt>
                <c:pt idx="87033">
                  <c:v>42215.080780303484</c:v>
                </c:pt>
                <c:pt idx="87034">
                  <c:v>42215.0807803184</c:v>
                </c:pt>
                <c:pt idx="87035">
                  <c:v>42215.080780329503</c:v>
                </c:pt>
                <c:pt idx="87036">
                  <c:v>42215.080780364595</c:v>
                </c:pt>
                <c:pt idx="87037">
                  <c:v>42215.080780417775</c:v>
                </c:pt>
                <c:pt idx="87038">
                  <c:v>42215.0807804387</c:v>
                </c:pt>
                <c:pt idx="87039">
                  <c:v>42215.080780464596</c:v>
                </c:pt>
                <c:pt idx="87040">
                  <c:v>42215.080780532175</c:v>
                </c:pt>
                <c:pt idx="87041">
                  <c:v>42215.080780561642</c:v>
                </c:pt>
                <c:pt idx="87042">
                  <c:v>42215.080780567063</c:v>
                </c:pt>
                <c:pt idx="87043">
                  <c:v>42215.080780580363</c:v>
                </c:pt>
                <c:pt idx="87044">
                  <c:v>42215.080780583165</c:v>
                </c:pt>
                <c:pt idx="87045">
                  <c:v>42215.080780585238</c:v>
                </c:pt>
                <c:pt idx="87046">
                  <c:v>42215.080780609664</c:v>
                </c:pt>
                <c:pt idx="87047">
                  <c:v>42215.080780649194</c:v>
                </c:pt>
                <c:pt idx="87048">
                  <c:v>42215.080780670804</c:v>
                </c:pt>
                <c:pt idx="87049">
                  <c:v>42215.080780690194</c:v>
                </c:pt>
                <c:pt idx="87050">
                  <c:v>42215.080780752985</c:v>
                </c:pt>
                <c:pt idx="87051">
                  <c:v>42215.080780763565</c:v>
                </c:pt>
                <c:pt idx="87052">
                  <c:v>42215.080780793804</c:v>
                </c:pt>
                <c:pt idx="87053">
                  <c:v>42215.080780804674</c:v>
                </c:pt>
                <c:pt idx="87054">
                  <c:v>42215.080780843673</c:v>
                </c:pt>
                <c:pt idx="87055">
                  <c:v>42215.080780848897</c:v>
                </c:pt>
                <c:pt idx="87056">
                  <c:v>42215.080780876902</c:v>
                </c:pt>
                <c:pt idx="87057">
                  <c:v>42215.080780881064</c:v>
                </c:pt>
                <c:pt idx="87058">
                  <c:v>42215.080780902776</c:v>
                </c:pt>
                <c:pt idx="87059">
                  <c:v>42215.080780903772</c:v>
                </c:pt>
                <c:pt idx="87060">
                  <c:v>42215.080780995195</c:v>
                </c:pt>
                <c:pt idx="87061">
                  <c:v>42215.080781025885</c:v>
                </c:pt>
                <c:pt idx="87062">
                  <c:v>42215.080781042285</c:v>
                </c:pt>
                <c:pt idx="87063">
                  <c:v>42215.080781045101</c:v>
                </c:pt>
                <c:pt idx="87064">
                  <c:v>42215.080781112076</c:v>
                </c:pt>
                <c:pt idx="87065">
                  <c:v>42215.080781134995</c:v>
                </c:pt>
                <c:pt idx="87066">
                  <c:v>42215.080781143901</c:v>
                </c:pt>
                <c:pt idx="87067">
                  <c:v>42215.080781160585</c:v>
                </c:pt>
                <c:pt idx="87068">
                  <c:v>42215.080781165372</c:v>
                </c:pt>
                <c:pt idx="87069">
                  <c:v>42215.080781187484</c:v>
                </c:pt>
                <c:pt idx="87070">
                  <c:v>42215.080781226599</c:v>
                </c:pt>
                <c:pt idx="87071">
                  <c:v>42215.080781257901</c:v>
                </c:pt>
                <c:pt idx="87072">
                  <c:v>42215.080781267585</c:v>
                </c:pt>
                <c:pt idx="87073">
                  <c:v>42215.080781269673</c:v>
                </c:pt>
                <c:pt idx="87074">
                  <c:v>42215.080781330995</c:v>
                </c:pt>
                <c:pt idx="87075">
                  <c:v>42215.080781343597</c:v>
                </c:pt>
                <c:pt idx="87076">
                  <c:v>42215.0807813668</c:v>
                </c:pt>
                <c:pt idx="87077">
                  <c:v>42215.080781422497</c:v>
                </c:pt>
                <c:pt idx="87078">
                  <c:v>42215.0807814277</c:v>
                </c:pt>
                <c:pt idx="87079">
                  <c:v>42215.080781458302</c:v>
                </c:pt>
                <c:pt idx="87080">
                  <c:v>42215.080781460994</c:v>
                </c:pt>
                <c:pt idx="87081">
                  <c:v>42215.0807814777</c:v>
                </c:pt>
                <c:pt idx="87082">
                  <c:v>42215.080781490098</c:v>
                </c:pt>
                <c:pt idx="87083">
                  <c:v>42215.080781523473</c:v>
                </c:pt>
                <c:pt idx="87084">
                  <c:v>42215.080781575074</c:v>
                </c:pt>
                <c:pt idx="87085">
                  <c:v>42215.080781598597</c:v>
                </c:pt>
                <c:pt idx="87086">
                  <c:v>42215.0807816249</c:v>
                </c:pt>
                <c:pt idx="87087">
                  <c:v>42215.080781689474</c:v>
                </c:pt>
                <c:pt idx="87088">
                  <c:v>42215.080781722085</c:v>
                </c:pt>
                <c:pt idx="87089">
                  <c:v>42215.0807817245</c:v>
                </c:pt>
                <c:pt idx="87090">
                  <c:v>42215.080781737975</c:v>
                </c:pt>
                <c:pt idx="87091">
                  <c:v>42215.080781740784</c:v>
                </c:pt>
                <c:pt idx="87092">
                  <c:v>42215.080781742901</c:v>
                </c:pt>
                <c:pt idx="87093">
                  <c:v>42215.080781766585</c:v>
                </c:pt>
                <c:pt idx="87094">
                  <c:v>42215.080781806595</c:v>
                </c:pt>
                <c:pt idx="87095">
                  <c:v>42215.080781830475</c:v>
                </c:pt>
                <c:pt idx="87096">
                  <c:v>42215.080781849676</c:v>
                </c:pt>
                <c:pt idx="87097">
                  <c:v>42215.080781916484</c:v>
                </c:pt>
                <c:pt idx="87098">
                  <c:v>42215.080781917575</c:v>
                </c:pt>
                <c:pt idx="87099">
                  <c:v>42215.080781954195</c:v>
                </c:pt>
                <c:pt idx="87100">
                  <c:v>42215.080781961566</c:v>
                </c:pt>
                <c:pt idx="87101">
                  <c:v>42215.080782001074</c:v>
                </c:pt>
                <c:pt idx="87102">
                  <c:v>42215.080782006196</c:v>
                </c:pt>
                <c:pt idx="87103">
                  <c:v>42215.080782034194</c:v>
                </c:pt>
                <c:pt idx="87104">
                  <c:v>42215.0807820384</c:v>
                </c:pt>
                <c:pt idx="87105">
                  <c:v>42215.080782062585</c:v>
                </c:pt>
                <c:pt idx="87106">
                  <c:v>42215.080782069672</c:v>
                </c:pt>
                <c:pt idx="87107">
                  <c:v>42215.080782152276</c:v>
                </c:pt>
                <c:pt idx="87108">
                  <c:v>42215.080782186204</c:v>
                </c:pt>
                <c:pt idx="87109">
                  <c:v>42215.080782191784</c:v>
                </c:pt>
                <c:pt idx="87110">
                  <c:v>42215.080782207384</c:v>
                </c:pt>
                <c:pt idx="87111">
                  <c:v>42215.080782269484</c:v>
                </c:pt>
                <c:pt idx="87112">
                  <c:v>42215.080782294797</c:v>
                </c:pt>
                <c:pt idx="87113">
                  <c:v>42215.0807823008</c:v>
                </c:pt>
                <c:pt idx="87114">
                  <c:v>42215.080782317185</c:v>
                </c:pt>
                <c:pt idx="87115">
                  <c:v>42215.080782322002</c:v>
                </c:pt>
                <c:pt idx="87116">
                  <c:v>42215.0807823508</c:v>
                </c:pt>
                <c:pt idx="87117">
                  <c:v>42215.080782380595</c:v>
                </c:pt>
                <c:pt idx="87118">
                  <c:v>42215.080782418285</c:v>
                </c:pt>
                <c:pt idx="87119">
                  <c:v>42215.080782424797</c:v>
                </c:pt>
                <c:pt idx="87120">
                  <c:v>42215.080782426929</c:v>
                </c:pt>
                <c:pt idx="87121">
                  <c:v>42215.08078249453</c:v>
                </c:pt>
                <c:pt idx="87122">
                  <c:v>42215.080782500976</c:v>
                </c:pt>
                <c:pt idx="87123">
                  <c:v>42215.080782526784</c:v>
                </c:pt>
                <c:pt idx="87124">
                  <c:v>42215.080782579586</c:v>
                </c:pt>
                <c:pt idx="87125">
                  <c:v>42215.080782584773</c:v>
                </c:pt>
                <c:pt idx="87126">
                  <c:v>42215.080782615252</c:v>
                </c:pt>
                <c:pt idx="87127">
                  <c:v>42215.080782617973</c:v>
                </c:pt>
                <c:pt idx="87128">
                  <c:v>42215.080782648198</c:v>
                </c:pt>
                <c:pt idx="87129">
                  <c:v>42215.080782650584</c:v>
                </c:pt>
                <c:pt idx="87130">
                  <c:v>42215.080782686273</c:v>
                </c:pt>
                <c:pt idx="87131">
                  <c:v>42215.080782732373</c:v>
                </c:pt>
                <c:pt idx="87132">
                  <c:v>42215.080782758676</c:v>
                </c:pt>
                <c:pt idx="87133">
                  <c:v>42215.080782786674</c:v>
                </c:pt>
                <c:pt idx="87134">
                  <c:v>42215.0807828467</c:v>
                </c:pt>
                <c:pt idx="87135">
                  <c:v>42215.080782881363</c:v>
                </c:pt>
                <c:pt idx="87136">
                  <c:v>42215.080782882673</c:v>
                </c:pt>
                <c:pt idx="87137">
                  <c:v>42215.0807828947</c:v>
                </c:pt>
                <c:pt idx="87138">
                  <c:v>42215.080782897501</c:v>
                </c:pt>
                <c:pt idx="87139">
                  <c:v>42215.080782899597</c:v>
                </c:pt>
                <c:pt idx="87140">
                  <c:v>42215.080782927595</c:v>
                </c:pt>
                <c:pt idx="87141">
                  <c:v>42215.080782963974</c:v>
                </c:pt>
                <c:pt idx="87142">
                  <c:v>42215.080782990597</c:v>
                </c:pt>
                <c:pt idx="87143">
                  <c:v>42215.080783005185</c:v>
                </c:pt>
                <c:pt idx="87144">
                  <c:v>42215.080783069774</c:v>
                </c:pt>
                <c:pt idx="87145">
                  <c:v>42215.0807830786</c:v>
                </c:pt>
                <c:pt idx="87146">
                  <c:v>42215.080783114674</c:v>
                </c:pt>
                <c:pt idx="87147">
                  <c:v>42215.080783119476</c:v>
                </c:pt>
                <c:pt idx="87148">
                  <c:v>42215.080783158599</c:v>
                </c:pt>
                <c:pt idx="87149">
                  <c:v>42215.080783163772</c:v>
                </c:pt>
                <c:pt idx="87150">
                  <c:v>42215.080783191501</c:v>
                </c:pt>
                <c:pt idx="87151">
                  <c:v>42215.080783195997</c:v>
                </c:pt>
                <c:pt idx="87152">
                  <c:v>42215.080783213372</c:v>
                </c:pt>
                <c:pt idx="87153">
                  <c:v>42215.080783222402</c:v>
                </c:pt>
                <c:pt idx="87154">
                  <c:v>42215.080783309597</c:v>
                </c:pt>
                <c:pt idx="87155">
                  <c:v>42215.08078334653</c:v>
                </c:pt>
                <c:pt idx="87156">
                  <c:v>42215.080783354199</c:v>
                </c:pt>
                <c:pt idx="87157">
                  <c:v>42215.080783367885</c:v>
                </c:pt>
                <c:pt idx="87158">
                  <c:v>42215.080783426929</c:v>
                </c:pt>
                <c:pt idx="87159">
                  <c:v>42215.080783454403</c:v>
                </c:pt>
                <c:pt idx="87160">
                  <c:v>42215.080783459103</c:v>
                </c:pt>
                <c:pt idx="87161">
                  <c:v>42215.0807834757</c:v>
                </c:pt>
                <c:pt idx="87162">
                  <c:v>42215.0807834804</c:v>
                </c:pt>
                <c:pt idx="87163">
                  <c:v>42215.080783502584</c:v>
                </c:pt>
                <c:pt idx="87164">
                  <c:v>42215.080783537975</c:v>
                </c:pt>
                <c:pt idx="87165">
                  <c:v>42215.080783578684</c:v>
                </c:pt>
                <c:pt idx="87166">
                  <c:v>42215.080783582875</c:v>
                </c:pt>
                <c:pt idx="87167">
                  <c:v>42215.080783584985</c:v>
                </c:pt>
                <c:pt idx="87168">
                  <c:v>42215.080783647376</c:v>
                </c:pt>
                <c:pt idx="87169">
                  <c:v>42215.080783658384</c:v>
                </c:pt>
                <c:pt idx="87170">
                  <c:v>42215.080783686186</c:v>
                </c:pt>
                <c:pt idx="87171">
                  <c:v>42215.080783741272</c:v>
                </c:pt>
                <c:pt idx="87172">
                  <c:v>42215.080783748497</c:v>
                </c:pt>
                <c:pt idx="87173">
                  <c:v>42215.080783772595</c:v>
                </c:pt>
                <c:pt idx="87174">
                  <c:v>42215.080783775375</c:v>
                </c:pt>
                <c:pt idx="87175">
                  <c:v>42215.080783791404</c:v>
                </c:pt>
                <c:pt idx="87176">
                  <c:v>42215.080783810874</c:v>
                </c:pt>
                <c:pt idx="87177">
                  <c:v>42215.080783837373</c:v>
                </c:pt>
                <c:pt idx="87178">
                  <c:v>42215.080783889804</c:v>
                </c:pt>
                <c:pt idx="87179">
                  <c:v>42215.080783917976</c:v>
                </c:pt>
                <c:pt idx="87180">
                  <c:v>42215.080783937672</c:v>
                </c:pt>
                <c:pt idx="87181">
                  <c:v>42215.080784008103</c:v>
                </c:pt>
                <c:pt idx="87182">
                  <c:v>42215.080784042497</c:v>
                </c:pt>
                <c:pt idx="87183">
                  <c:v>42215.080784042802</c:v>
                </c:pt>
                <c:pt idx="87184">
                  <c:v>42215.080784055885</c:v>
                </c:pt>
                <c:pt idx="87185">
                  <c:v>42215.080784058802</c:v>
                </c:pt>
                <c:pt idx="87186">
                  <c:v>42215.080784060876</c:v>
                </c:pt>
                <c:pt idx="87187">
                  <c:v>42215.080784080594</c:v>
                </c:pt>
                <c:pt idx="87188">
                  <c:v>42215.080784121274</c:v>
                </c:pt>
                <c:pt idx="87189">
                  <c:v>42215.080784150196</c:v>
                </c:pt>
                <c:pt idx="87190">
                  <c:v>42215.080784161975</c:v>
                </c:pt>
                <c:pt idx="87191">
                  <c:v>42215.080784224803</c:v>
                </c:pt>
                <c:pt idx="87192">
                  <c:v>42215.080784235775</c:v>
                </c:pt>
                <c:pt idx="87193">
                  <c:v>42215.080784274702</c:v>
                </c:pt>
                <c:pt idx="87194">
                  <c:v>42215.080784276201</c:v>
                </c:pt>
                <c:pt idx="87195">
                  <c:v>42215.080784314501</c:v>
                </c:pt>
                <c:pt idx="87196">
                  <c:v>42215.080784319704</c:v>
                </c:pt>
                <c:pt idx="87197">
                  <c:v>42215.080784348829</c:v>
                </c:pt>
                <c:pt idx="87198">
                  <c:v>42215.080784353384</c:v>
                </c:pt>
                <c:pt idx="87199">
                  <c:v>42215.080784371276</c:v>
                </c:pt>
                <c:pt idx="87200">
                  <c:v>42215.080784382102</c:v>
                </c:pt>
                <c:pt idx="87201">
                  <c:v>42215.080784466802</c:v>
                </c:pt>
                <c:pt idx="87202">
                  <c:v>42215.080784506375</c:v>
                </c:pt>
                <c:pt idx="87203">
                  <c:v>42215.080784506485</c:v>
                </c:pt>
                <c:pt idx="87204">
                  <c:v>42215.080784517973</c:v>
                </c:pt>
                <c:pt idx="87205">
                  <c:v>42215.080784584272</c:v>
                </c:pt>
                <c:pt idx="87206">
                  <c:v>42215.080784611244</c:v>
                </c:pt>
                <c:pt idx="87207">
                  <c:v>42215.080784613972</c:v>
                </c:pt>
                <c:pt idx="87208">
                  <c:v>42215.080784630074</c:v>
                </c:pt>
                <c:pt idx="87209">
                  <c:v>42215.080784634876</c:v>
                </c:pt>
                <c:pt idx="87210">
                  <c:v>42215.080784665064</c:v>
                </c:pt>
                <c:pt idx="87211">
                  <c:v>42215.080784698803</c:v>
                </c:pt>
                <c:pt idx="87212">
                  <c:v>42215.080784738595</c:v>
                </c:pt>
                <c:pt idx="87213">
                  <c:v>42215.080784739475</c:v>
                </c:pt>
                <c:pt idx="87214">
                  <c:v>42215.080784741673</c:v>
                </c:pt>
                <c:pt idx="87215">
                  <c:v>42215.080784810976</c:v>
                </c:pt>
                <c:pt idx="87216">
                  <c:v>42215.080784815655</c:v>
                </c:pt>
                <c:pt idx="87217">
                  <c:v>42215.080784845901</c:v>
                </c:pt>
                <c:pt idx="87218">
                  <c:v>42215.080784894599</c:v>
                </c:pt>
                <c:pt idx="87219">
                  <c:v>42215.080784899685</c:v>
                </c:pt>
                <c:pt idx="87220">
                  <c:v>42215.080784930084</c:v>
                </c:pt>
                <c:pt idx="87221">
                  <c:v>42215.080784932885</c:v>
                </c:pt>
                <c:pt idx="87222">
                  <c:v>42215.080784958998</c:v>
                </c:pt>
                <c:pt idx="87223">
                  <c:v>42215.080784970596</c:v>
                </c:pt>
                <c:pt idx="87224">
                  <c:v>42215.080784999998</c:v>
                </c:pt>
                <c:pt idx="87225">
                  <c:v>42215.080785047401</c:v>
                </c:pt>
                <c:pt idx="87226">
                  <c:v>42215.080785077902</c:v>
                </c:pt>
                <c:pt idx="87227">
                  <c:v>42215.080785103375</c:v>
                </c:pt>
                <c:pt idx="87228">
                  <c:v>42215.080785158199</c:v>
                </c:pt>
                <c:pt idx="87229">
                  <c:v>42215.080785194703</c:v>
                </c:pt>
                <c:pt idx="87230">
                  <c:v>42215.080785202801</c:v>
                </c:pt>
                <c:pt idx="87231">
                  <c:v>42215.080785208003</c:v>
                </c:pt>
                <c:pt idx="87232">
                  <c:v>42215.080785210776</c:v>
                </c:pt>
                <c:pt idx="87233">
                  <c:v>42215.0807852129</c:v>
                </c:pt>
                <c:pt idx="87234">
                  <c:v>42215.080785241997</c:v>
                </c:pt>
                <c:pt idx="87235">
                  <c:v>42215.080785278697</c:v>
                </c:pt>
                <c:pt idx="87236">
                  <c:v>42215.080785309801</c:v>
                </c:pt>
                <c:pt idx="87237">
                  <c:v>42215.080785319675</c:v>
                </c:pt>
                <c:pt idx="87238">
                  <c:v>42215.0807853851</c:v>
                </c:pt>
                <c:pt idx="87239">
                  <c:v>42215.080785389684</c:v>
                </c:pt>
                <c:pt idx="87240">
                  <c:v>42215.080785434096</c:v>
                </c:pt>
                <c:pt idx="87241">
                  <c:v>42215.080785434802</c:v>
                </c:pt>
                <c:pt idx="87242">
                  <c:v>42215.0807854714</c:v>
                </c:pt>
                <c:pt idx="87243">
                  <c:v>42215.080785476697</c:v>
                </c:pt>
                <c:pt idx="87244">
                  <c:v>42215.080785506085</c:v>
                </c:pt>
                <c:pt idx="87245">
                  <c:v>42215.080785510472</c:v>
                </c:pt>
                <c:pt idx="87246">
                  <c:v>42215.080785536004</c:v>
                </c:pt>
                <c:pt idx="87247">
                  <c:v>42215.080785541584</c:v>
                </c:pt>
                <c:pt idx="87248">
                  <c:v>42215.080785624596</c:v>
                </c:pt>
                <c:pt idx="87249">
                  <c:v>42215.080785666774</c:v>
                </c:pt>
                <c:pt idx="87250">
                  <c:v>42215.080785672195</c:v>
                </c:pt>
                <c:pt idx="87251">
                  <c:v>42215.080785674996</c:v>
                </c:pt>
                <c:pt idx="87252">
                  <c:v>42215.080785741673</c:v>
                </c:pt>
                <c:pt idx="87253">
                  <c:v>42215.080785769664</c:v>
                </c:pt>
                <c:pt idx="87254">
                  <c:v>42215.080785773484</c:v>
                </c:pt>
                <c:pt idx="87255">
                  <c:v>42215.080785786275</c:v>
                </c:pt>
                <c:pt idx="87256">
                  <c:v>42215.080785791084</c:v>
                </c:pt>
                <c:pt idx="87257">
                  <c:v>42215.080785817263</c:v>
                </c:pt>
                <c:pt idx="87258">
                  <c:v>42215.080785852595</c:v>
                </c:pt>
                <c:pt idx="87259">
                  <c:v>42215.080785897801</c:v>
                </c:pt>
                <c:pt idx="87260">
                  <c:v>42215.080785898797</c:v>
                </c:pt>
                <c:pt idx="87261">
                  <c:v>42215.080785899903</c:v>
                </c:pt>
                <c:pt idx="87262">
                  <c:v>42215.080785962484</c:v>
                </c:pt>
                <c:pt idx="87263">
                  <c:v>42215.080785973194</c:v>
                </c:pt>
                <c:pt idx="87264">
                  <c:v>42215.080786005674</c:v>
                </c:pt>
                <c:pt idx="87265">
                  <c:v>42215.080786050785</c:v>
                </c:pt>
                <c:pt idx="87266">
                  <c:v>42215.080786056002</c:v>
                </c:pt>
                <c:pt idx="87267">
                  <c:v>42215.080786084101</c:v>
                </c:pt>
                <c:pt idx="87268">
                  <c:v>42215.080786086801</c:v>
                </c:pt>
                <c:pt idx="87269">
                  <c:v>42215.080786106402</c:v>
                </c:pt>
                <c:pt idx="87270">
                  <c:v>42215.080786130995</c:v>
                </c:pt>
                <c:pt idx="87271">
                  <c:v>42215.080786152503</c:v>
                </c:pt>
                <c:pt idx="87272">
                  <c:v>42215.080786204802</c:v>
                </c:pt>
                <c:pt idx="87273">
                  <c:v>42215.080786237595</c:v>
                </c:pt>
                <c:pt idx="87274">
                  <c:v>42215.0807862523</c:v>
                </c:pt>
                <c:pt idx="87275">
                  <c:v>42215.080786318998</c:v>
                </c:pt>
                <c:pt idx="87276">
                  <c:v>42215.080786352402</c:v>
                </c:pt>
                <c:pt idx="87277">
                  <c:v>42215.080786363076</c:v>
                </c:pt>
                <c:pt idx="87278">
                  <c:v>42215.080786365885</c:v>
                </c:pt>
                <c:pt idx="87279">
                  <c:v>42215.080786368701</c:v>
                </c:pt>
                <c:pt idx="87280">
                  <c:v>42215.080786370803</c:v>
                </c:pt>
                <c:pt idx="87281">
                  <c:v>42215.080786396298</c:v>
                </c:pt>
                <c:pt idx="87282">
                  <c:v>42215.080786436301</c:v>
                </c:pt>
                <c:pt idx="87283">
                  <c:v>42215.0807864694</c:v>
                </c:pt>
                <c:pt idx="87284">
                  <c:v>42215.080786478939</c:v>
                </c:pt>
                <c:pt idx="87285">
                  <c:v>42215.080786541075</c:v>
                </c:pt>
                <c:pt idx="87286">
                  <c:v>42215.080786546998</c:v>
                </c:pt>
                <c:pt idx="87287">
                  <c:v>42215.080786591185</c:v>
                </c:pt>
                <c:pt idx="87288">
                  <c:v>42215.080786595194</c:v>
                </c:pt>
                <c:pt idx="87289">
                  <c:v>42215.080786629194</c:v>
                </c:pt>
                <c:pt idx="87290">
                  <c:v>42215.080786634375</c:v>
                </c:pt>
                <c:pt idx="87291">
                  <c:v>42215.080786663566</c:v>
                </c:pt>
                <c:pt idx="87292">
                  <c:v>42215.080786668084</c:v>
                </c:pt>
                <c:pt idx="87293">
                  <c:v>42215.080786685576</c:v>
                </c:pt>
                <c:pt idx="87294">
                  <c:v>42215.080786701372</c:v>
                </c:pt>
                <c:pt idx="87295">
                  <c:v>42215.080786781764</c:v>
                </c:pt>
                <c:pt idx="87296">
                  <c:v>42215.080786821272</c:v>
                </c:pt>
                <c:pt idx="87297">
                  <c:v>42215.080786827501</c:v>
                </c:pt>
                <c:pt idx="87298">
                  <c:v>42215.080786841776</c:v>
                </c:pt>
                <c:pt idx="87299">
                  <c:v>42215.080786899103</c:v>
                </c:pt>
                <c:pt idx="87300">
                  <c:v>42215.080786928796</c:v>
                </c:pt>
                <c:pt idx="87301">
                  <c:v>42215.080786933373</c:v>
                </c:pt>
                <c:pt idx="87302">
                  <c:v>42215.080786945284</c:v>
                </c:pt>
                <c:pt idx="87303">
                  <c:v>42215.080786949999</c:v>
                </c:pt>
                <c:pt idx="87304">
                  <c:v>42215.080786982195</c:v>
                </c:pt>
                <c:pt idx="87305">
                  <c:v>42215.080787013372</c:v>
                </c:pt>
                <c:pt idx="87306">
                  <c:v>42215.080787053594</c:v>
                </c:pt>
                <c:pt idx="87307">
                  <c:v>42215.080787055675</c:v>
                </c:pt>
                <c:pt idx="87308">
                  <c:v>42215.0807870594</c:v>
                </c:pt>
                <c:pt idx="87309">
                  <c:v>42215.0807871242</c:v>
                </c:pt>
                <c:pt idx="87310">
                  <c:v>42215.080787130501</c:v>
                </c:pt>
                <c:pt idx="87311">
                  <c:v>42215.080787165374</c:v>
                </c:pt>
                <c:pt idx="87312">
                  <c:v>42215.0807872078</c:v>
                </c:pt>
                <c:pt idx="87313">
                  <c:v>42215.080787212995</c:v>
                </c:pt>
                <c:pt idx="87314">
                  <c:v>42215.080787241401</c:v>
                </c:pt>
                <c:pt idx="87315">
                  <c:v>42215.080787244202</c:v>
                </c:pt>
                <c:pt idx="87316">
                  <c:v>42215.08078727813</c:v>
                </c:pt>
                <c:pt idx="87317">
                  <c:v>42215.080787291503</c:v>
                </c:pt>
                <c:pt idx="87318">
                  <c:v>42215.080787315776</c:v>
                </c:pt>
                <c:pt idx="87319">
                  <c:v>42215.080787361876</c:v>
                </c:pt>
                <c:pt idx="87320">
                  <c:v>42215.080787397499</c:v>
                </c:pt>
                <c:pt idx="87321">
                  <c:v>42215.080787420397</c:v>
                </c:pt>
                <c:pt idx="87322">
                  <c:v>42215.08078747613</c:v>
                </c:pt>
                <c:pt idx="87323">
                  <c:v>42215.080787509476</c:v>
                </c:pt>
                <c:pt idx="87324">
                  <c:v>42215.080787522784</c:v>
                </c:pt>
                <c:pt idx="87325">
                  <c:v>42215.080787523584</c:v>
                </c:pt>
                <c:pt idx="87326">
                  <c:v>42215.080787525672</c:v>
                </c:pt>
                <c:pt idx="87327">
                  <c:v>42215.080787527775</c:v>
                </c:pt>
                <c:pt idx="87328">
                  <c:v>42215.080787558676</c:v>
                </c:pt>
                <c:pt idx="87329">
                  <c:v>42215.080787593484</c:v>
                </c:pt>
                <c:pt idx="87330">
                  <c:v>42215.080787629675</c:v>
                </c:pt>
                <c:pt idx="87331">
                  <c:v>42215.080787634375</c:v>
                </c:pt>
                <c:pt idx="87332">
                  <c:v>42215.080787700594</c:v>
                </c:pt>
                <c:pt idx="87333">
                  <c:v>42215.080787707775</c:v>
                </c:pt>
                <c:pt idx="87334">
                  <c:v>42215.080787748797</c:v>
                </c:pt>
                <c:pt idx="87335">
                  <c:v>42215.080787755585</c:v>
                </c:pt>
                <c:pt idx="87336">
                  <c:v>42215.080787792103</c:v>
                </c:pt>
                <c:pt idx="87337">
                  <c:v>42215.080787797284</c:v>
                </c:pt>
                <c:pt idx="87338">
                  <c:v>42215.080787820676</c:v>
                </c:pt>
                <c:pt idx="87339">
                  <c:v>42215.080787825384</c:v>
                </c:pt>
                <c:pt idx="87340">
                  <c:v>42215.080787841274</c:v>
                </c:pt>
                <c:pt idx="87341">
                  <c:v>42215.080787861647</c:v>
                </c:pt>
                <c:pt idx="87342">
                  <c:v>42215.080787939194</c:v>
                </c:pt>
                <c:pt idx="87343">
                  <c:v>42215.080787987674</c:v>
                </c:pt>
                <c:pt idx="87344">
                  <c:v>42215.080787988903</c:v>
                </c:pt>
                <c:pt idx="87345">
                  <c:v>42215.080787994601</c:v>
                </c:pt>
                <c:pt idx="87346">
                  <c:v>42215.080788056599</c:v>
                </c:pt>
                <c:pt idx="87347">
                  <c:v>42215.080788093801</c:v>
                </c:pt>
                <c:pt idx="87348">
                  <c:v>42215.080788096529</c:v>
                </c:pt>
                <c:pt idx="87349">
                  <c:v>42215.080788107196</c:v>
                </c:pt>
                <c:pt idx="87350">
                  <c:v>42215.080788111984</c:v>
                </c:pt>
                <c:pt idx="87351">
                  <c:v>42215.080788132276</c:v>
                </c:pt>
                <c:pt idx="87352">
                  <c:v>42215.080788167375</c:v>
                </c:pt>
                <c:pt idx="87353">
                  <c:v>42215.080788212195</c:v>
                </c:pt>
                <c:pt idx="87354">
                  <c:v>42215.080788214284</c:v>
                </c:pt>
                <c:pt idx="87355">
                  <c:v>42215.080788219675</c:v>
                </c:pt>
                <c:pt idx="87356">
                  <c:v>42215.080788277199</c:v>
                </c:pt>
                <c:pt idx="87357">
                  <c:v>42215.080788287902</c:v>
                </c:pt>
                <c:pt idx="87358">
                  <c:v>42215.0807883257</c:v>
                </c:pt>
                <c:pt idx="87359">
                  <c:v>42215.080788386302</c:v>
                </c:pt>
                <c:pt idx="87360">
                  <c:v>42215.080788391497</c:v>
                </c:pt>
                <c:pt idx="87361">
                  <c:v>42215.080788402098</c:v>
                </c:pt>
                <c:pt idx="87362">
                  <c:v>42215.080788404899</c:v>
                </c:pt>
                <c:pt idx="87363">
                  <c:v>42215.080788427797</c:v>
                </c:pt>
                <c:pt idx="87364">
                  <c:v>42215.080788451502</c:v>
                </c:pt>
                <c:pt idx="87365">
                  <c:v>42215.080788468411</c:v>
                </c:pt>
                <c:pt idx="87366">
                  <c:v>42215.080788519474</c:v>
                </c:pt>
                <c:pt idx="87367">
                  <c:v>42215.080788557774</c:v>
                </c:pt>
                <c:pt idx="87368">
                  <c:v>42215.0807885744</c:v>
                </c:pt>
                <c:pt idx="87369">
                  <c:v>42215.080788635976</c:v>
                </c:pt>
                <c:pt idx="87370">
                  <c:v>42215.080788674197</c:v>
                </c:pt>
                <c:pt idx="87371">
                  <c:v>42215.0807886763</c:v>
                </c:pt>
                <c:pt idx="87372">
                  <c:v>42215.080788683372</c:v>
                </c:pt>
                <c:pt idx="87373">
                  <c:v>42215.0807887189</c:v>
                </c:pt>
                <c:pt idx="87374">
                  <c:v>42215.080788721672</c:v>
                </c:pt>
                <c:pt idx="87375">
                  <c:v>42215.080788732375</c:v>
                </c:pt>
                <c:pt idx="87376">
                  <c:v>42215.080788751075</c:v>
                </c:pt>
                <c:pt idx="87377">
                  <c:v>42215.080788789586</c:v>
                </c:pt>
                <c:pt idx="87378">
                  <c:v>42215.080788793675</c:v>
                </c:pt>
                <c:pt idx="87379">
                  <c:v>42215.080788856998</c:v>
                </c:pt>
                <c:pt idx="87380">
                  <c:v>42215.080788865074</c:v>
                </c:pt>
                <c:pt idx="87381">
                  <c:v>42215.080788905376</c:v>
                </c:pt>
                <c:pt idx="87382">
                  <c:v>42215.080788915475</c:v>
                </c:pt>
                <c:pt idx="87383">
                  <c:v>42215.080788978703</c:v>
                </c:pt>
                <c:pt idx="87384">
                  <c:v>42215.080788982785</c:v>
                </c:pt>
                <c:pt idx="87385">
                  <c:v>42215.080788995503</c:v>
                </c:pt>
                <c:pt idx="87386">
                  <c:v>42215.080789013075</c:v>
                </c:pt>
                <c:pt idx="87387">
                  <c:v>42215.080789021384</c:v>
                </c:pt>
                <c:pt idx="87388">
                  <c:v>42215.080789054897</c:v>
                </c:pt>
                <c:pt idx="87389">
                  <c:v>42215.080789096603</c:v>
                </c:pt>
                <c:pt idx="87390">
                  <c:v>42215.080789136096</c:v>
                </c:pt>
                <c:pt idx="87391">
                  <c:v>42215.080789147498</c:v>
                </c:pt>
                <c:pt idx="87392">
                  <c:v>42215.080789152897</c:v>
                </c:pt>
                <c:pt idx="87393">
                  <c:v>42215.080789213775</c:v>
                </c:pt>
                <c:pt idx="87394">
                  <c:v>42215.080789253676</c:v>
                </c:pt>
                <c:pt idx="87395">
                  <c:v>42215.080789255684</c:v>
                </c:pt>
                <c:pt idx="87396">
                  <c:v>42215.080789295411</c:v>
                </c:pt>
                <c:pt idx="87397">
                  <c:v>42215.080789302003</c:v>
                </c:pt>
                <c:pt idx="87398">
                  <c:v>42215.080789321997</c:v>
                </c:pt>
                <c:pt idx="87399">
                  <c:v>42215.080789328298</c:v>
                </c:pt>
                <c:pt idx="87400">
                  <c:v>42215.080789369102</c:v>
                </c:pt>
                <c:pt idx="87401">
                  <c:v>42215.080789371197</c:v>
                </c:pt>
                <c:pt idx="87402">
                  <c:v>42215.080789379397</c:v>
                </c:pt>
                <c:pt idx="87403">
                  <c:v>42215.080789442603</c:v>
                </c:pt>
                <c:pt idx="87404">
                  <c:v>42215.080789445397</c:v>
                </c:pt>
                <c:pt idx="87405">
                  <c:v>42215.080789485597</c:v>
                </c:pt>
                <c:pt idx="87406">
                  <c:v>42215.080789559273</c:v>
                </c:pt>
                <c:pt idx="87407">
                  <c:v>42215.080789561973</c:v>
                </c:pt>
                <c:pt idx="87408">
                  <c:v>42215.080789588195</c:v>
                </c:pt>
                <c:pt idx="87409">
                  <c:v>42215.080789608</c:v>
                </c:pt>
                <c:pt idx="87410">
                  <c:v>42215.080789611355</c:v>
                </c:pt>
                <c:pt idx="87411">
                  <c:v>42215.080789636195</c:v>
                </c:pt>
                <c:pt idx="87412">
                  <c:v>42215.080789643376</c:v>
                </c:pt>
                <c:pt idx="87413">
                  <c:v>42215.080789676802</c:v>
                </c:pt>
                <c:pt idx="87414">
                  <c:v>42215.080789717875</c:v>
                </c:pt>
                <c:pt idx="87415">
                  <c:v>42215.080789731772</c:v>
                </c:pt>
                <c:pt idx="87416">
                  <c:v>42215.080789790802</c:v>
                </c:pt>
                <c:pt idx="87417">
                  <c:v>42215.080789831372</c:v>
                </c:pt>
                <c:pt idx="87418">
                  <c:v>42215.080789833475</c:v>
                </c:pt>
                <c:pt idx="87419">
                  <c:v>42215.0807898434</c:v>
                </c:pt>
                <c:pt idx="87420">
                  <c:v>42215.080789872802</c:v>
                </c:pt>
                <c:pt idx="87421">
                  <c:v>42215.080789881104</c:v>
                </c:pt>
                <c:pt idx="87422">
                  <c:v>42215.080789906198</c:v>
                </c:pt>
                <c:pt idx="87423">
                  <c:v>42215.080789908301</c:v>
                </c:pt>
                <c:pt idx="87424">
                  <c:v>42215.080789949701</c:v>
                </c:pt>
                <c:pt idx="87425">
                  <c:v>42215.08078995</c:v>
                </c:pt>
                <c:pt idx="87426">
                  <c:v>42215.080790014596</c:v>
                </c:pt>
                <c:pt idx="87427">
                  <c:v>42215.080790022599</c:v>
                </c:pt>
                <c:pt idx="87428">
                  <c:v>42215.080790063672</c:v>
                </c:pt>
                <c:pt idx="87429">
                  <c:v>42215.080790075284</c:v>
                </c:pt>
                <c:pt idx="87430">
                  <c:v>42215.080790135384</c:v>
                </c:pt>
                <c:pt idx="87431">
                  <c:v>42215.0807901402</c:v>
                </c:pt>
                <c:pt idx="87432">
                  <c:v>42215.0807901644</c:v>
                </c:pt>
                <c:pt idx="87433">
                  <c:v>42215.0807901804</c:v>
                </c:pt>
                <c:pt idx="87434">
                  <c:v>42215.080790181775</c:v>
                </c:pt>
                <c:pt idx="87435">
                  <c:v>42215.080790214197</c:v>
                </c:pt>
                <c:pt idx="87436">
                  <c:v>42215.0807902538</c:v>
                </c:pt>
                <c:pt idx="87437">
                  <c:v>42215.080790293097</c:v>
                </c:pt>
                <c:pt idx="87438">
                  <c:v>42215.080790304601</c:v>
                </c:pt>
                <c:pt idx="87439">
                  <c:v>42215.080790307402</c:v>
                </c:pt>
                <c:pt idx="87440">
                  <c:v>42215.080790371198</c:v>
                </c:pt>
                <c:pt idx="87441">
                  <c:v>42215.080790413675</c:v>
                </c:pt>
                <c:pt idx="87442">
                  <c:v>42215.080790414002</c:v>
                </c:pt>
                <c:pt idx="87443">
                  <c:v>42215.080790451597</c:v>
                </c:pt>
                <c:pt idx="87444">
                  <c:v>42215.080790459899</c:v>
                </c:pt>
                <c:pt idx="87445">
                  <c:v>42215.080790477499</c:v>
                </c:pt>
                <c:pt idx="87446">
                  <c:v>42215.080790482098</c:v>
                </c:pt>
                <c:pt idx="87447">
                  <c:v>42215.080790526801</c:v>
                </c:pt>
                <c:pt idx="87448">
                  <c:v>42215.080790528897</c:v>
                </c:pt>
                <c:pt idx="87449">
                  <c:v>42215.080790539272</c:v>
                </c:pt>
                <c:pt idx="87450">
                  <c:v>42215.080790593704</c:v>
                </c:pt>
                <c:pt idx="87451">
                  <c:v>42215.0807906029</c:v>
                </c:pt>
                <c:pt idx="87452">
                  <c:v>42215.080790646098</c:v>
                </c:pt>
                <c:pt idx="87453">
                  <c:v>42215.080790716376</c:v>
                </c:pt>
                <c:pt idx="87454">
                  <c:v>42215.080790719076</c:v>
                </c:pt>
                <c:pt idx="87455">
                  <c:v>42215.080790745502</c:v>
                </c:pt>
                <c:pt idx="87456">
                  <c:v>42215.080790765176</c:v>
                </c:pt>
                <c:pt idx="87457">
                  <c:v>42215.080790771273</c:v>
                </c:pt>
                <c:pt idx="87458">
                  <c:v>42215.080790794003</c:v>
                </c:pt>
                <c:pt idx="87459">
                  <c:v>42215.080790801185</c:v>
                </c:pt>
                <c:pt idx="87460">
                  <c:v>42215.080790834196</c:v>
                </c:pt>
                <c:pt idx="87461">
                  <c:v>42215.080790877997</c:v>
                </c:pt>
                <c:pt idx="87462">
                  <c:v>42215.080790895801</c:v>
                </c:pt>
                <c:pt idx="87463">
                  <c:v>42215.080790944899</c:v>
                </c:pt>
                <c:pt idx="87464">
                  <c:v>42215.080790988701</c:v>
                </c:pt>
                <c:pt idx="87465">
                  <c:v>42215.080790990811</c:v>
                </c:pt>
                <c:pt idx="87466">
                  <c:v>42215.080791003304</c:v>
                </c:pt>
                <c:pt idx="87467">
                  <c:v>42215.080791029097</c:v>
                </c:pt>
                <c:pt idx="87468">
                  <c:v>42215.080791040098</c:v>
                </c:pt>
                <c:pt idx="87469">
                  <c:v>42215.080791042899</c:v>
                </c:pt>
                <c:pt idx="87470">
                  <c:v>42215.080791065673</c:v>
                </c:pt>
                <c:pt idx="87471">
                  <c:v>42215.080791107997</c:v>
                </c:pt>
                <c:pt idx="87472">
                  <c:v>42215.080791109896</c:v>
                </c:pt>
                <c:pt idx="87473">
                  <c:v>42215.08079117653</c:v>
                </c:pt>
                <c:pt idx="87474">
                  <c:v>42215.080791177097</c:v>
                </c:pt>
                <c:pt idx="87475">
                  <c:v>42215.080791220302</c:v>
                </c:pt>
                <c:pt idx="87476">
                  <c:v>42215.080791235276</c:v>
                </c:pt>
                <c:pt idx="87477">
                  <c:v>42215.080791293098</c:v>
                </c:pt>
                <c:pt idx="87478">
                  <c:v>42215.080791297798</c:v>
                </c:pt>
                <c:pt idx="87479">
                  <c:v>42215.080791329798</c:v>
                </c:pt>
                <c:pt idx="87480">
                  <c:v>42215.080791337903</c:v>
                </c:pt>
                <c:pt idx="87481">
                  <c:v>42215.080791341701</c:v>
                </c:pt>
                <c:pt idx="87482">
                  <c:v>42215.080791377099</c:v>
                </c:pt>
                <c:pt idx="87483">
                  <c:v>42215.080791407803</c:v>
                </c:pt>
                <c:pt idx="87484">
                  <c:v>42215.080791451001</c:v>
                </c:pt>
                <c:pt idx="87485">
                  <c:v>42215.080791466498</c:v>
                </c:pt>
                <c:pt idx="87486">
                  <c:v>42215.080791467401</c:v>
                </c:pt>
                <c:pt idx="87487">
                  <c:v>42215.080791528701</c:v>
                </c:pt>
                <c:pt idx="87488">
                  <c:v>42215.080791570195</c:v>
                </c:pt>
                <c:pt idx="87489">
                  <c:v>42215.080791573673</c:v>
                </c:pt>
                <c:pt idx="87490">
                  <c:v>42215.0807916099</c:v>
                </c:pt>
                <c:pt idx="87491">
                  <c:v>42215.080791616485</c:v>
                </c:pt>
                <c:pt idx="87492">
                  <c:v>42215.080791619264</c:v>
                </c:pt>
                <c:pt idx="87493">
                  <c:v>42215.080791639375</c:v>
                </c:pt>
                <c:pt idx="87494">
                  <c:v>42215.080791680994</c:v>
                </c:pt>
                <c:pt idx="87495">
                  <c:v>42215.080791683184</c:v>
                </c:pt>
                <c:pt idx="87496">
                  <c:v>42215.080791699511</c:v>
                </c:pt>
                <c:pt idx="87497">
                  <c:v>42215.0807917497</c:v>
                </c:pt>
                <c:pt idx="87498">
                  <c:v>42215.080791760185</c:v>
                </c:pt>
                <c:pt idx="87499">
                  <c:v>42215.080791805674</c:v>
                </c:pt>
                <c:pt idx="87500">
                  <c:v>42215.080791874097</c:v>
                </c:pt>
                <c:pt idx="87501">
                  <c:v>42215.080791876797</c:v>
                </c:pt>
                <c:pt idx="87502">
                  <c:v>42215.080791900102</c:v>
                </c:pt>
                <c:pt idx="87503">
                  <c:v>42215.080791922599</c:v>
                </c:pt>
                <c:pt idx="87504">
                  <c:v>42215.080791931374</c:v>
                </c:pt>
                <c:pt idx="87505">
                  <c:v>42215.080791950997</c:v>
                </c:pt>
                <c:pt idx="87506">
                  <c:v>42215.0807919582</c:v>
                </c:pt>
                <c:pt idx="87507">
                  <c:v>42215.080791991801</c:v>
                </c:pt>
                <c:pt idx="87508">
                  <c:v>42215.080792037596</c:v>
                </c:pt>
                <c:pt idx="87509">
                  <c:v>42215.080792042529</c:v>
                </c:pt>
                <c:pt idx="87510">
                  <c:v>42215.080792105597</c:v>
                </c:pt>
                <c:pt idx="87511">
                  <c:v>42215.080792145898</c:v>
                </c:pt>
                <c:pt idx="87512">
                  <c:v>42215.08079214803</c:v>
                </c:pt>
                <c:pt idx="87513">
                  <c:v>42215.080792163375</c:v>
                </c:pt>
                <c:pt idx="87514">
                  <c:v>42215.080792187902</c:v>
                </c:pt>
                <c:pt idx="87515">
                  <c:v>42215.080792196211</c:v>
                </c:pt>
                <c:pt idx="87516">
                  <c:v>42215.080792213885</c:v>
                </c:pt>
                <c:pt idx="87517">
                  <c:v>42215.080792223198</c:v>
                </c:pt>
                <c:pt idx="87518">
                  <c:v>42215.080792263776</c:v>
                </c:pt>
                <c:pt idx="87519">
                  <c:v>42215.080792269502</c:v>
                </c:pt>
                <c:pt idx="87520">
                  <c:v>42215.080792329398</c:v>
                </c:pt>
                <c:pt idx="87521">
                  <c:v>42215.080792337401</c:v>
                </c:pt>
                <c:pt idx="87522">
                  <c:v>42215.08079237843</c:v>
                </c:pt>
                <c:pt idx="87523">
                  <c:v>42215.080792395529</c:v>
                </c:pt>
                <c:pt idx="87524">
                  <c:v>42215.080792450302</c:v>
                </c:pt>
                <c:pt idx="87525">
                  <c:v>42215.080792455199</c:v>
                </c:pt>
                <c:pt idx="87526">
                  <c:v>42215.080792467001</c:v>
                </c:pt>
                <c:pt idx="87527">
                  <c:v>42215.080792479297</c:v>
                </c:pt>
                <c:pt idx="87528">
                  <c:v>42215.080792501576</c:v>
                </c:pt>
                <c:pt idx="87529">
                  <c:v>42215.080792526103</c:v>
                </c:pt>
                <c:pt idx="87530">
                  <c:v>42215.080792568595</c:v>
                </c:pt>
                <c:pt idx="87531">
                  <c:v>42215.080792607674</c:v>
                </c:pt>
                <c:pt idx="87532">
                  <c:v>42215.080792627676</c:v>
                </c:pt>
                <c:pt idx="87533">
                  <c:v>42215.080792630586</c:v>
                </c:pt>
                <c:pt idx="87534">
                  <c:v>42215.080792686102</c:v>
                </c:pt>
                <c:pt idx="87535">
                  <c:v>42215.080792728302</c:v>
                </c:pt>
                <c:pt idx="87536">
                  <c:v>42215.080792733374</c:v>
                </c:pt>
                <c:pt idx="87537">
                  <c:v>42215.080792764194</c:v>
                </c:pt>
                <c:pt idx="87538">
                  <c:v>42215.080792775196</c:v>
                </c:pt>
                <c:pt idx="87539">
                  <c:v>42215.080792777997</c:v>
                </c:pt>
                <c:pt idx="87540">
                  <c:v>42215.080792799803</c:v>
                </c:pt>
                <c:pt idx="87541">
                  <c:v>42215.080792841676</c:v>
                </c:pt>
                <c:pt idx="87542">
                  <c:v>42215.080792843801</c:v>
                </c:pt>
                <c:pt idx="87543">
                  <c:v>42215.080792859597</c:v>
                </c:pt>
                <c:pt idx="87544">
                  <c:v>42215.080792917084</c:v>
                </c:pt>
                <c:pt idx="87545">
                  <c:v>42215.080792917885</c:v>
                </c:pt>
                <c:pt idx="87546">
                  <c:v>42215.080792965484</c:v>
                </c:pt>
                <c:pt idx="87547">
                  <c:v>42215.080793037676</c:v>
                </c:pt>
                <c:pt idx="87548">
                  <c:v>42215.080793040397</c:v>
                </c:pt>
                <c:pt idx="87549">
                  <c:v>42215.0807930624</c:v>
                </c:pt>
                <c:pt idx="87550">
                  <c:v>42215.080793076697</c:v>
                </c:pt>
                <c:pt idx="87551">
                  <c:v>42215.080793091598</c:v>
                </c:pt>
                <c:pt idx="87552">
                  <c:v>42215.080793108202</c:v>
                </c:pt>
                <c:pt idx="87553">
                  <c:v>42215.080793115376</c:v>
                </c:pt>
                <c:pt idx="87554">
                  <c:v>42215.080793149013</c:v>
                </c:pt>
                <c:pt idx="87555">
                  <c:v>42215.080793197703</c:v>
                </c:pt>
                <c:pt idx="87556">
                  <c:v>42215.080793206303</c:v>
                </c:pt>
                <c:pt idx="87557">
                  <c:v>42215.080793263194</c:v>
                </c:pt>
                <c:pt idx="87558">
                  <c:v>42215.080793303685</c:v>
                </c:pt>
                <c:pt idx="87559">
                  <c:v>42215.080793305802</c:v>
                </c:pt>
                <c:pt idx="87560">
                  <c:v>42215.080793323599</c:v>
                </c:pt>
                <c:pt idx="87561">
                  <c:v>42215.080793344699</c:v>
                </c:pt>
                <c:pt idx="87562">
                  <c:v>42215.080793353001</c:v>
                </c:pt>
                <c:pt idx="87563">
                  <c:v>42215.080793370602</c:v>
                </c:pt>
                <c:pt idx="87564">
                  <c:v>42215.080793380599</c:v>
                </c:pt>
                <c:pt idx="87565">
                  <c:v>42215.080793420602</c:v>
                </c:pt>
                <c:pt idx="87566">
                  <c:v>42215.08079342953</c:v>
                </c:pt>
                <c:pt idx="87567">
                  <c:v>42215.080793486399</c:v>
                </c:pt>
                <c:pt idx="87568">
                  <c:v>42215.080793494439</c:v>
                </c:pt>
                <c:pt idx="87569">
                  <c:v>42215.0807935349</c:v>
                </c:pt>
                <c:pt idx="87570">
                  <c:v>42215.080793555375</c:v>
                </c:pt>
                <c:pt idx="87571">
                  <c:v>42215.0807936079</c:v>
                </c:pt>
                <c:pt idx="87572">
                  <c:v>42215.080793612375</c:v>
                </c:pt>
                <c:pt idx="87573">
                  <c:v>42215.0807936243</c:v>
                </c:pt>
                <c:pt idx="87574">
                  <c:v>42215.080793639376</c:v>
                </c:pt>
                <c:pt idx="87575">
                  <c:v>42215.080793661473</c:v>
                </c:pt>
                <c:pt idx="87576">
                  <c:v>42215.080793683672</c:v>
                </c:pt>
                <c:pt idx="87577">
                  <c:v>42215.080793726003</c:v>
                </c:pt>
                <c:pt idx="87578">
                  <c:v>42215.080793765184</c:v>
                </c:pt>
                <c:pt idx="87579">
                  <c:v>42215.080793780784</c:v>
                </c:pt>
                <c:pt idx="87580">
                  <c:v>42215.080793787194</c:v>
                </c:pt>
                <c:pt idx="87581">
                  <c:v>42215.080793843401</c:v>
                </c:pt>
                <c:pt idx="87582">
                  <c:v>42215.0807938902</c:v>
                </c:pt>
                <c:pt idx="87583">
                  <c:v>42215.080793893401</c:v>
                </c:pt>
                <c:pt idx="87584">
                  <c:v>42215.080793914196</c:v>
                </c:pt>
                <c:pt idx="87585">
                  <c:v>42215.080793922098</c:v>
                </c:pt>
                <c:pt idx="87586">
                  <c:v>42215.080793929301</c:v>
                </c:pt>
                <c:pt idx="87587">
                  <c:v>42215.080793957597</c:v>
                </c:pt>
                <c:pt idx="87588">
                  <c:v>42215.080793998139</c:v>
                </c:pt>
                <c:pt idx="87589">
                  <c:v>42215.0807940003</c:v>
                </c:pt>
                <c:pt idx="87590">
                  <c:v>42215.080794019384</c:v>
                </c:pt>
                <c:pt idx="87591">
                  <c:v>42215.080794075002</c:v>
                </c:pt>
                <c:pt idx="87592">
                  <c:v>42215.080794075198</c:v>
                </c:pt>
                <c:pt idx="87593">
                  <c:v>42215.080794125497</c:v>
                </c:pt>
                <c:pt idx="87594">
                  <c:v>42215.080794188929</c:v>
                </c:pt>
                <c:pt idx="87595">
                  <c:v>42215.080794191599</c:v>
                </c:pt>
                <c:pt idx="87596">
                  <c:v>42215.080794202302</c:v>
                </c:pt>
                <c:pt idx="87597">
                  <c:v>42215.080794219684</c:v>
                </c:pt>
                <c:pt idx="87598">
                  <c:v>42215.080794251102</c:v>
                </c:pt>
                <c:pt idx="87599">
                  <c:v>42215.080794260502</c:v>
                </c:pt>
                <c:pt idx="87600">
                  <c:v>42215.0807942678</c:v>
                </c:pt>
                <c:pt idx="87601">
                  <c:v>42215.08079430653</c:v>
                </c:pt>
                <c:pt idx="87602">
                  <c:v>42215.080794357396</c:v>
                </c:pt>
                <c:pt idx="87603">
                  <c:v>42215.080794365102</c:v>
                </c:pt>
                <c:pt idx="87604">
                  <c:v>42215.080794420202</c:v>
                </c:pt>
                <c:pt idx="87605">
                  <c:v>42215.080794462898</c:v>
                </c:pt>
                <c:pt idx="87606">
                  <c:v>42215.080794465102</c:v>
                </c:pt>
                <c:pt idx="87607">
                  <c:v>42215.080794483103</c:v>
                </c:pt>
                <c:pt idx="87608">
                  <c:v>42215.080794502101</c:v>
                </c:pt>
                <c:pt idx="87609">
                  <c:v>42215.0807945048</c:v>
                </c:pt>
                <c:pt idx="87610">
                  <c:v>42215.0807945345</c:v>
                </c:pt>
                <c:pt idx="87611">
                  <c:v>42215.080794538102</c:v>
                </c:pt>
                <c:pt idx="87612">
                  <c:v>42215.080794578411</c:v>
                </c:pt>
                <c:pt idx="87613">
                  <c:v>42215.080794589085</c:v>
                </c:pt>
                <c:pt idx="87614">
                  <c:v>42215.080794643676</c:v>
                </c:pt>
                <c:pt idx="87615">
                  <c:v>42215.080794648602</c:v>
                </c:pt>
                <c:pt idx="87616">
                  <c:v>42215.080794692498</c:v>
                </c:pt>
                <c:pt idx="87617">
                  <c:v>42215.080794715184</c:v>
                </c:pt>
                <c:pt idx="87618">
                  <c:v>42215.080794753376</c:v>
                </c:pt>
                <c:pt idx="87619">
                  <c:v>42215.080794764785</c:v>
                </c:pt>
                <c:pt idx="87620">
                  <c:v>42215.080794772002</c:v>
                </c:pt>
                <c:pt idx="87621">
                  <c:v>42215.080794781585</c:v>
                </c:pt>
                <c:pt idx="87622">
                  <c:v>42215.08079479653</c:v>
                </c:pt>
                <c:pt idx="87623">
                  <c:v>42215.080794821195</c:v>
                </c:pt>
                <c:pt idx="87624">
                  <c:v>42215.080794879897</c:v>
                </c:pt>
                <c:pt idx="87625">
                  <c:v>42215.080794922098</c:v>
                </c:pt>
                <c:pt idx="87626">
                  <c:v>42215.080794947302</c:v>
                </c:pt>
                <c:pt idx="87627">
                  <c:v>42215.0807949546</c:v>
                </c:pt>
                <c:pt idx="87628">
                  <c:v>42215.080795000802</c:v>
                </c:pt>
                <c:pt idx="87629">
                  <c:v>42215.080795042697</c:v>
                </c:pt>
                <c:pt idx="87630">
                  <c:v>42215.080795053102</c:v>
                </c:pt>
                <c:pt idx="87631">
                  <c:v>42215.080795078698</c:v>
                </c:pt>
                <c:pt idx="87632">
                  <c:v>42215.080795088099</c:v>
                </c:pt>
                <c:pt idx="87633">
                  <c:v>42215.080795090798</c:v>
                </c:pt>
                <c:pt idx="87634">
                  <c:v>42215.080795111375</c:v>
                </c:pt>
                <c:pt idx="87635">
                  <c:v>42215.080795155998</c:v>
                </c:pt>
                <c:pt idx="87636">
                  <c:v>42215.08079515813</c:v>
                </c:pt>
                <c:pt idx="87637">
                  <c:v>42215.080795179398</c:v>
                </c:pt>
                <c:pt idx="87638">
                  <c:v>42215.080795232301</c:v>
                </c:pt>
                <c:pt idx="87639">
                  <c:v>42215.080795232403</c:v>
                </c:pt>
                <c:pt idx="87640">
                  <c:v>42215.080795285001</c:v>
                </c:pt>
                <c:pt idx="87641">
                  <c:v>42215.0807953322</c:v>
                </c:pt>
                <c:pt idx="87642">
                  <c:v>42215.08079534283</c:v>
                </c:pt>
                <c:pt idx="87643">
                  <c:v>42215.08079534553</c:v>
                </c:pt>
                <c:pt idx="87644">
                  <c:v>42215.080795364702</c:v>
                </c:pt>
                <c:pt idx="87645">
                  <c:v>42215.080795377013</c:v>
                </c:pt>
                <c:pt idx="87646">
                  <c:v>42215.080795411275</c:v>
                </c:pt>
                <c:pt idx="87647">
                  <c:v>42215.0807954177</c:v>
                </c:pt>
                <c:pt idx="87648">
                  <c:v>42215.0807954638</c:v>
                </c:pt>
                <c:pt idx="87649">
                  <c:v>42215.080795517184</c:v>
                </c:pt>
                <c:pt idx="87650">
                  <c:v>42215.080795520596</c:v>
                </c:pt>
                <c:pt idx="87651">
                  <c:v>42215.080795574198</c:v>
                </c:pt>
                <c:pt idx="87652">
                  <c:v>42215.080795623595</c:v>
                </c:pt>
                <c:pt idx="87653">
                  <c:v>42215.080795626403</c:v>
                </c:pt>
                <c:pt idx="87654">
                  <c:v>42215.080795628601</c:v>
                </c:pt>
                <c:pt idx="87655">
                  <c:v>42215.080795643204</c:v>
                </c:pt>
                <c:pt idx="87656">
                  <c:v>42215.080795658803</c:v>
                </c:pt>
                <c:pt idx="87657">
                  <c:v>42215.080795679598</c:v>
                </c:pt>
                <c:pt idx="87658">
                  <c:v>42215.080795695285</c:v>
                </c:pt>
                <c:pt idx="87659">
                  <c:v>42215.0807957375</c:v>
                </c:pt>
                <c:pt idx="87660">
                  <c:v>42215.0807957492</c:v>
                </c:pt>
                <c:pt idx="87661">
                  <c:v>42215.080795800997</c:v>
                </c:pt>
                <c:pt idx="87662">
                  <c:v>42215.080795809197</c:v>
                </c:pt>
                <c:pt idx="87663">
                  <c:v>42215.080795849601</c:v>
                </c:pt>
                <c:pt idx="87664">
                  <c:v>42215.080795875103</c:v>
                </c:pt>
                <c:pt idx="87665">
                  <c:v>42215.0807959105</c:v>
                </c:pt>
                <c:pt idx="87666">
                  <c:v>42215.080795915674</c:v>
                </c:pt>
                <c:pt idx="87667">
                  <c:v>42215.080795922397</c:v>
                </c:pt>
                <c:pt idx="87668">
                  <c:v>42215.080795927301</c:v>
                </c:pt>
                <c:pt idx="87669">
                  <c:v>42215.080795953596</c:v>
                </c:pt>
                <c:pt idx="87670">
                  <c:v>42215.080795981194</c:v>
                </c:pt>
                <c:pt idx="87671">
                  <c:v>42215.080796040529</c:v>
                </c:pt>
                <c:pt idx="87672">
                  <c:v>42215.080796087197</c:v>
                </c:pt>
                <c:pt idx="87673">
                  <c:v>42215.080796102899</c:v>
                </c:pt>
                <c:pt idx="87674">
                  <c:v>42215.080796107097</c:v>
                </c:pt>
                <c:pt idx="87675">
                  <c:v>42215.080796158298</c:v>
                </c:pt>
                <c:pt idx="87676">
                  <c:v>42215.080796200396</c:v>
                </c:pt>
                <c:pt idx="87677">
                  <c:v>42215.080796208029</c:v>
                </c:pt>
                <c:pt idx="87678">
                  <c:v>42215.080796212897</c:v>
                </c:pt>
                <c:pt idx="87679">
                  <c:v>42215.080796233502</c:v>
                </c:pt>
                <c:pt idx="87680">
                  <c:v>42215.080796246213</c:v>
                </c:pt>
                <c:pt idx="87681">
                  <c:v>42215.080796272203</c:v>
                </c:pt>
                <c:pt idx="87682">
                  <c:v>42215.080796313196</c:v>
                </c:pt>
                <c:pt idx="87683">
                  <c:v>42215.080796315284</c:v>
                </c:pt>
                <c:pt idx="87684">
                  <c:v>42215.080796339003</c:v>
                </c:pt>
                <c:pt idx="87685">
                  <c:v>42215.080796383285</c:v>
                </c:pt>
                <c:pt idx="87686">
                  <c:v>42215.080796390139</c:v>
                </c:pt>
                <c:pt idx="87687">
                  <c:v>42215.080796445029</c:v>
                </c:pt>
                <c:pt idx="87688">
                  <c:v>42215.0807965001</c:v>
                </c:pt>
                <c:pt idx="87689">
                  <c:v>42215.080796502902</c:v>
                </c:pt>
                <c:pt idx="87690">
                  <c:v>42215.080796522197</c:v>
                </c:pt>
                <c:pt idx="87691">
                  <c:v>42215.080796537084</c:v>
                </c:pt>
                <c:pt idx="87692">
                  <c:v>42215.080796570997</c:v>
                </c:pt>
                <c:pt idx="87693">
                  <c:v>42215.080796577597</c:v>
                </c:pt>
                <c:pt idx="87694">
                  <c:v>42215.080796584902</c:v>
                </c:pt>
                <c:pt idx="87695">
                  <c:v>42215.080796621194</c:v>
                </c:pt>
                <c:pt idx="87696">
                  <c:v>42215.080796672701</c:v>
                </c:pt>
                <c:pt idx="87697">
                  <c:v>42215.080796677197</c:v>
                </c:pt>
                <c:pt idx="87698">
                  <c:v>42215.080796731585</c:v>
                </c:pt>
                <c:pt idx="87699">
                  <c:v>42215.080796777802</c:v>
                </c:pt>
                <c:pt idx="87700">
                  <c:v>42215.080796779897</c:v>
                </c:pt>
                <c:pt idx="87701">
                  <c:v>42215.080796802897</c:v>
                </c:pt>
                <c:pt idx="87702">
                  <c:v>42215.080796817085</c:v>
                </c:pt>
                <c:pt idx="87703">
                  <c:v>42215.080796819784</c:v>
                </c:pt>
                <c:pt idx="87704">
                  <c:v>42215.080796827802</c:v>
                </c:pt>
                <c:pt idx="87705">
                  <c:v>42215.080796853101</c:v>
                </c:pt>
                <c:pt idx="87706">
                  <c:v>42215.080796893097</c:v>
                </c:pt>
                <c:pt idx="87707">
                  <c:v>42215.0807969093</c:v>
                </c:pt>
                <c:pt idx="87708">
                  <c:v>42215.080796960196</c:v>
                </c:pt>
                <c:pt idx="87709">
                  <c:v>42215.080796963273</c:v>
                </c:pt>
                <c:pt idx="87710">
                  <c:v>42215.080797007402</c:v>
                </c:pt>
                <c:pt idx="87711">
                  <c:v>42215.080797034701</c:v>
                </c:pt>
                <c:pt idx="87712">
                  <c:v>42215.080797068498</c:v>
                </c:pt>
                <c:pt idx="87713">
                  <c:v>42215.080797079499</c:v>
                </c:pt>
                <c:pt idx="87714">
                  <c:v>42215.080797086703</c:v>
                </c:pt>
                <c:pt idx="87715">
                  <c:v>42215.080797101</c:v>
                </c:pt>
                <c:pt idx="87716">
                  <c:v>42215.0807971186</c:v>
                </c:pt>
                <c:pt idx="87717">
                  <c:v>42215.080797141003</c:v>
                </c:pt>
                <c:pt idx="87718">
                  <c:v>42215.08079719793</c:v>
                </c:pt>
                <c:pt idx="87719">
                  <c:v>42215.0807972373</c:v>
                </c:pt>
                <c:pt idx="87720">
                  <c:v>42215.080797261384</c:v>
                </c:pt>
                <c:pt idx="87721">
                  <c:v>42215.080797266899</c:v>
                </c:pt>
                <c:pt idx="87722">
                  <c:v>42215.080797315502</c:v>
                </c:pt>
                <c:pt idx="87723">
                  <c:v>42215.080797357303</c:v>
                </c:pt>
                <c:pt idx="87724">
                  <c:v>42215.080797372939</c:v>
                </c:pt>
                <c:pt idx="87725">
                  <c:v>42215.080797393799</c:v>
                </c:pt>
                <c:pt idx="87726">
                  <c:v>42215.080797403098</c:v>
                </c:pt>
                <c:pt idx="87727">
                  <c:v>42215.080797405899</c:v>
                </c:pt>
                <c:pt idx="87728">
                  <c:v>42215.080797429699</c:v>
                </c:pt>
                <c:pt idx="87729">
                  <c:v>42215.080797468399</c:v>
                </c:pt>
                <c:pt idx="87730">
                  <c:v>42215.080797470539</c:v>
                </c:pt>
                <c:pt idx="87731">
                  <c:v>42215.080797498849</c:v>
                </c:pt>
                <c:pt idx="87732">
                  <c:v>42215.0807975473</c:v>
                </c:pt>
                <c:pt idx="87733">
                  <c:v>42215.08079754893</c:v>
                </c:pt>
                <c:pt idx="87734">
                  <c:v>42215.080797604802</c:v>
                </c:pt>
                <c:pt idx="87735">
                  <c:v>42215.080797645402</c:v>
                </c:pt>
                <c:pt idx="87736">
                  <c:v>42215.080797650597</c:v>
                </c:pt>
                <c:pt idx="87737">
                  <c:v>42215.080797665272</c:v>
                </c:pt>
                <c:pt idx="87738">
                  <c:v>42215.080797668001</c:v>
                </c:pt>
                <c:pt idx="87739">
                  <c:v>42215.0807976871</c:v>
                </c:pt>
                <c:pt idx="87740">
                  <c:v>42215.080797727402</c:v>
                </c:pt>
                <c:pt idx="87741">
                  <c:v>42215.080797730501</c:v>
                </c:pt>
                <c:pt idx="87742">
                  <c:v>42215.08079777853</c:v>
                </c:pt>
                <c:pt idx="87743">
                  <c:v>42215.080797832001</c:v>
                </c:pt>
                <c:pt idx="87744">
                  <c:v>42215.080797836898</c:v>
                </c:pt>
                <c:pt idx="87745">
                  <c:v>42215.080797889103</c:v>
                </c:pt>
                <c:pt idx="87746">
                  <c:v>42215.080797935276</c:v>
                </c:pt>
                <c:pt idx="87747">
                  <c:v>42215.080797943199</c:v>
                </c:pt>
                <c:pt idx="87748">
                  <c:v>42215.08079794603</c:v>
                </c:pt>
                <c:pt idx="87749">
                  <c:v>42215.080797950701</c:v>
                </c:pt>
                <c:pt idx="87750">
                  <c:v>42215.080797962502</c:v>
                </c:pt>
                <c:pt idx="87751">
                  <c:v>42215.080797973496</c:v>
                </c:pt>
                <c:pt idx="87752">
                  <c:v>42215.080798010284</c:v>
                </c:pt>
                <c:pt idx="87753">
                  <c:v>42215.0807980522</c:v>
                </c:pt>
                <c:pt idx="87754">
                  <c:v>42215.080798068899</c:v>
                </c:pt>
                <c:pt idx="87755">
                  <c:v>42215.080798122297</c:v>
                </c:pt>
                <c:pt idx="87756">
                  <c:v>42215.080798123498</c:v>
                </c:pt>
                <c:pt idx="87757">
                  <c:v>42215.080798164003</c:v>
                </c:pt>
                <c:pt idx="87758">
                  <c:v>42215.080798194613</c:v>
                </c:pt>
                <c:pt idx="87759">
                  <c:v>42215.080798223302</c:v>
                </c:pt>
                <c:pt idx="87760">
                  <c:v>42215.080798228541</c:v>
                </c:pt>
                <c:pt idx="87761">
                  <c:v>42215.080798237002</c:v>
                </c:pt>
                <c:pt idx="87762">
                  <c:v>42215.08079824203</c:v>
                </c:pt>
                <c:pt idx="87763">
                  <c:v>42215.08079827694</c:v>
                </c:pt>
                <c:pt idx="87764">
                  <c:v>42215.080798301198</c:v>
                </c:pt>
                <c:pt idx="87765">
                  <c:v>42215.080798351999</c:v>
                </c:pt>
                <c:pt idx="87766">
                  <c:v>42215.08079839444</c:v>
                </c:pt>
                <c:pt idx="87767">
                  <c:v>42215.080798415103</c:v>
                </c:pt>
                <c:pt idx="87768">
                  <c:v>42215.080798426439</c:v>
                </c:pt>
                <c:pt idx="87769">
                  <c:v>42215.080798473013</c:v>
                </c:pt>
                <c:pt idx="87770">
                  <c:v>42215.080798514995</c:v>
                </c:pt>
                <c:pt idx="87771">
                  <c:v>42215.080798522802</c:v>
                </c:pt>
                <c:pt idx="87772">
                  <c:v>42215.080798527597</c:v>
                </c:pt>
                <c:pt idx="87773">
                  <c:v>42215.080798532996</c:v>
                </c:pt>
                <c:pt idx="87774">
                  <c:v>42215.080798556097</c:v>
                </c:pt>
                <c:pt idx="87775">
                  <c:v>42215.080798587194</c:v>
                </c:pt>
                <c:pt idx="87776">
                  <c:v>42215.080798626601</c:v>
                </c:pt>
                <c:pt idx="87777">
                  <c:v>42215.080798628711</c:v>
                </c:pt>
                <c:pt idx="87778">
                  <c:v>42215.080798658601</c:v>
                </c:pt>
                <c:pt idx="87779">
                  <c:v>42215.080798694798</c:v>
                </c:pt>
                <c:pt idx="87780">
                  <c:v>42215.080798704803</c:v>
                </c:pt>
                <c:pt idx="87781">
                  <c:v>42215.080798765084</c:v>
                </c:pt>
                <c:pt idx="87782">
                  <c:v>42215.080798802097</c:v>
                </c:pt>
                <c:pt idx="87783">
                  <c:v>42215.080798807401</c:v>
                </c:pt>
                <c:pt idx="87784">
                  <c:v>42215.080798814903</c:v>
                </c:pt>
                <c:pt idx="87785">
                  <c:v>42215.080798817675</c:v>
                </c:pt>
                <c:pt idx="87786">
                  <c:v>42215.080798844829</c:v>
                </c:pt>
                <c:pt idx="87787">
                  <c:v>42215.080798885276</c:v>
                </c:pt>
                <c:pt idx="87788">
                  <c:v>42215.080798890398</c:v>
                </c:pt>
                <c:pt idx="87789">
                  <c:v>42215.080798936098</c:v>
                </c:pt>
                <c:pt idx="87790">
                  <c:v>42215.080798989802</c:v>
                </c:pt>
                <c:pt idx="87791">
                  <c:v>42215.08079899694</c:v>
                </c:pt>
                <c:pt idx="87792">
                  <c:v>42215.080799049698</c:v>
                </c:pt>
                <c:pt idx="87793">
                  <c:v>42215.080799092611</c:v>
                </c:pt>
                <c:pt idx="87794">
                  <c:v>42215.080799100397</c:v>
                </c:pt>
                <c:pt idx="87795">
                  <c:v>42215.080799103198</c:v>
                </c:pt>
                <c:pt idx="87796">
                  <c:v>42215.0807991072</c:v>
                </c:pt>
                <c:pt idx="87797">
                  <c:v>42215.080799122399</c:v>
                </c:pt>
                <c:pt idx="87798">
                  <c:v>42215.080799138203</c:v>
                </c:pt>
                <c:pt idx="87799">
                  <c:v>42215.080799167801</c:v>
                </c:pt>
                <c:pt idx="87800">
                  <c:v>42215.080799208139</c:v>
                </c:pt>
                <c:pt idx="87801">
                  <c:v>42215.080799228628</c:v>
                </c:pt>
                <c:pt idx="87802">
                  <c:v>42215.080799275012</c:v>
                </c:pt>
                <c:pt idx="87803">
                  <c:v>42215.080799281197</c:v>
                </c:pt>
                <c:pt idx="87804">
                  <c:v>42215.080799322212</c:v>
                </c:pt>
                <c:pt idx="87805">
                  <c:v>42215.080799354539</c:v>
                </c:pt>
                <c:pt idx="87806">
                  <c:v>42215.080799380012</c:v>
                </c:pt>
                <c:pt idx="87807">
                  <c:v>42215.080799385403</c:v>
                </c:pt>
                <c:pt idx="87808">
                  <c:v>42215.080799394338</c:v>
                </c:pt>
                <c:pt idx="87809">
                  <c:v>42215.080799399329</c:v>
                </c:pt>
                <c:pt idx="87810">
                  <c:v>42215.080799434429</c:v>
                </c:pt>
                <c:pt idx="87811">
                  <c:v>42215.0807994606</c:v>
                </c:pt>
                <c:pt idx="87812">
                  <c:v>42215.080799512674</c:v>
                </c:pt>
                <c:pt idx="87813">
                  <c:v>42215.080799551375</c:v>
                </c:pt>
                <c:pt idx="87814">
                  <c:v>42215.080799577801</c:v>
                </c:pt>
                <c:pt idx="87815">
                  <c:v>42215.080799586402</c:v>
                </c:pt>
                <c:pt idx="87816">
                  <c:v>42215.080799630385</c:v>
                </c:pt>
                <c:pt idx="87817">
                  <c:v>42215.080799673196</c:v>
                </c:pt>
                <c:pt idx="87818">
                  <c:v>42215.080799681004</c:v>
                </c:pt>
                <c:pt idx="87819">
                  <c:v>42215.080799688498</c:v>
                </c:pt>
                <c:pt idx="87820">
                  <c:v>42215.080799692601</c:v>
                </c:pt>
                <c:pt idx="87821">
                  <c:v>42215.080799717194</c:v>
                </c:pt>
                <c:pt idx="87822">
                  <c:v>42215.080799744203</c:v>
                </c:pt>
                <c:pt idx="87823">
                  <c:v>42215.080799782998</c:v>
                </c:pt>
                <c:pt idx="87824">
                  <c:v>42215.080799785101</c:v>
                </c:pt>
                <c:pt idx="87825">
                  <c:v>42215.080799818497</c:v>
                </c:pt>
                <c:pt idx="87826">
                  <c:v>42215.080799862</c:v>
                </c:pt>
                <c:pt idx="87827">
                  <c:v>42215.080799862502</c:v>
                </c:pt>
                <c:pt idx="87828">
                  <c:v>42215.080799924697</c:v>
                </c:pt>
                <c:pt idx="87829">
                  <c:v>42215.0807999592</c:v>
                </c:pt>
                <c:pt idx="87830">
                  <c:v>42215.080799964402</c:v>
                </c:pt>
                <c:pt idx="87831">
                  <c:v>42215.080799972297</c:v>
                </c:pt>
                <c:pt idx="87832">
                  <c:v>42215.080799975003</c:v>
                </c:pt>
                <c:pt idx="87833">
                  <c:v>42215.080800007898</c:v>
                </c:pt>
                <c:pt idx="87834">
                  <c:v>42215.080800045529</c:v>
                </c:pt>
                <c:pt idx="87835">
                  <c:v>42215.080800050499</c:v>
                </c:pt>
                <c:pt idx="87836">
                  <c:v>42215.080800093398</c:v>
                </c:pt>
                <c:pt idx="87837">
                  <c:v>42215.080800153301</c:v>
                </c:pt>
                <c:pt idx="87838">
                  <c:v>42215.080800156698</c:v>
                </c:pt>
                <c:pt idx="87839">
                  <c:v>42215.080800207099</c:v>
                </c:pt>
                <c:pt idx="87840">
                  <c:v>42215.080800252799</c:v>
                </c:pt>
                <c:pt idx="87841">
                  <c:v>42215.080800257929</c:v>
                </c:pt>
                <c:pt idx="87842">
                  <c:v>42215.080800260701</c:v>
                </c:pt>
                <c:pt idx="87843">
                  <c:v>42215.080800262898</c:v>
                </c:pt>
                <c:pt idx="87844">
                  <c:v>42215.080800282602</c:v>
                </c:pt>
                <c:pt idx="87845">
                  <c:v>42215.080800291602</c:v>
                </c:pt>
                <c:pt idx="87846">
                  <c:v>42215.080800325013</c:v>
                </c:pt>
                <c:pt idx="87847">
                  <c:v>42215.080800366799</c:v>
                </c:pt>
                <c:pt idx="87848">
                  <c:v>42215.080800388831</c:v>
                </c:pt>
                <c:pt idx="87849">
                  <c:v>42215.080800434029</c:v>
                </c:pt>
                <c:pt idx="87850">
                  <c:v>42215.080800438613</c:v>
                </c:pt>
                <c:pt idx="87851">
                  <c:v>42215.08080047874</c:v>
                </c:pt>
                <c:pt idx="87852">
                  <c:v>42215.080800514384</c:v>
                </c:pt>
                <c:pt idx="87853">
                  <c:v>42215.0808005379</c:v>
                </c:pt>
                <c:pt idx="87854">
                  <c:v>42215.080800543103</c:v>
                </c:pt>
                <c:pt idx="87855">
                  <c:v>42215.080800552103</c:v>
                </c:pt>
                <c:pt idx="87856">
                  <c:v>42215.080800556803</c:v>
                </c:pt>
                <c:pt idx="87857">
                  <c:v>42215.080800580596</c:v>
                </c:pt>
                <c:pt idx="87858">
                  <c:v>42215.080800620803</c:v>
                </c:pt>
                <c:pt idx="87859">
                  <c:v>42215.080800669901</c:v>
                </c:pt>
                <c:pt idx="87860">
                  <c:v>42215.080800708929</c:v>
                </c:pt>
                <c:pt idx="87861">
                  <c:v>42215.080800720403</c:v>
                </c:pt>
                <c:pt idx="87862">
                  <c:v>42215.080800746538</c:v>
                </c:pt>
                <c:pt idx="87863">
                  <c:v>42215.080800787902</c:v>
                </c:pt>
                <c:pt idx="87864">
                  <c:v>42215.080800832096</c:v>
                </c:pt>
                <c:pt idx="87865">
                  <c:v>42215.080800837102</c:v>
                </c:pt>
                <c:pt idx="87866">
                  <c:v>42215.080800841999</c:v>
                </c:pt>
                <c:pt idx="87867">
                  <c:v>42215.0808008526</c:v>
                </c:pt>
                <c:pt idx="87868">
                  <c:v>42215.080800866803</c:v>
                </c:pt>
                <c:pt idx="87869">
                  <c:v>42215.080800901284</c:v>
                </c:pt>
                <c:pt idx="87870">
                  <c:v>42215.080800942029</c:v>
                </c:pt>
                <c:pt idx="87871">
                  <c:v>42215.080800944212</c:v>
                </c:pt>
                <c:pt idx="87872">
                  <c:v>42215.080800978612</c:v>
                </c:pt>
                <c:pt idx="87873">
                  <c:v>42215.080801010001</c:v>
                </c:pt>
                <c:pt idx="87874">
                  <c:v>42215.080801019401</c:v>
                </c:pt>
                <c:pt idx="87875">
                  <c:v>42215.080801084398</c:v>
                </c:pt>
                <c:pt idx="87876">
                  <c:v>42215.080801116099</c:v>
                </c:pt>
                <c:pt idx="87877">
                  <c:v>42215.080801121301</c:v>
                </c:pt>
                <c:pt idx="87878">
                  <c:v>42215.080801129603</c:v>
                </c:pt>
                <c:pt idx="87879">
                  <c:v>42215.080801132397</c:v>
                </c:pt>
                <c:pt idx="87880">
                  <c:v>42215.080801159311</c:v>
                </c:pt>
                <c:pt idx="87881">
                  <c:v>42215.080801199612</c:v>
                </c:pt>
                <c:pt idx="87882">
                  <c:v>42215.080801210599</c:v>
                </c:pt>
                <c:pt idx="87883">
                  <c:v>42215.080801251097</c:v>
                </c:pt>
                <c:pt idx="87884">
                  <c:v>42215.080801303797</c:v>
                </c:pt>
                <c:pt idx="87885">
                  <c:v>42215.080801316297</c:v>
                </c:pt>
                <c:pt idx="87886">
                  <c:v>42215.080801361</c:v>
                </c:pt>
                <c:pt idx="87887">
                  <c:v>42215.080801406941</c:v>
                </c:pt>
                <c:pt idx="87888">
                  <c:v>42215.080801414799</c:v>
                </c:pt>
                <c:pt idx="87889">
                  <c:v>42215.0808014176</c:v>
                </c:pt>
                <c:pt idx="87890">
                  <c:v>42215.080801422439</c:v>
                </c:pt>
                <c:pt idx="87891">
                  <c:v>42215.080801442549</c:v>
                </c:pt>
                <c:pt idx="87892">
                  <c:v>42215.080801449949</c:v>
                </c:pt>
                <c:pt idx="87893">
                  <c:v>42215.080801482298</c:v>
                </c:pt>
                <c:pt idx="87894">
                  <c:v>42215.080801522199</c:v>
                </c:pt>
                <c:pt idx="87895">
                  <c:v>42215.080801548203</c:v>
                </c:pt>
                <c:pt idx="87896">
                  <c:v>42215.080801587901</c:v>
                </c:pt>
                <c:pt idx="87897">
                  <c:v>42215.080801595803</c:v>
                </c:pt>
                <c:pt idx="87898">
                  <c:v>42215.080801636803</c:v>
                </c:pt>
                <c:pt idx="87899">
                  <c:v>42215.080801674529</c:v>
                </c:pt>
                <c:pt idx="87900">
                  <c:v>42215.080801695003</c:v>
                </c:pt>
                <c:pt idx="87901">
                  <c:v>42215.080801700198</c:v>
                </c:pt>
                <c:pt idx="87902">
                  <c:v>42215.080801709199</c:v>
                </c:pt>
                <c:pt idx="87903">
                  <c:v>42215.080801716511</c:v>
                </c:pt>
                <c:pt idx="87904">
                  <c:v>42215.080801738703</c:v>
                </c:pt>
                <c:pt idx="87905">
                  <c:v>42215.080801780103</c:v>
                </c:pt>
                <c:pt idx="87906">
                  <c:v>42215.080801823897</c:v>
                </c:pt>
                <c:pt idx="87907">
                  <c:v>42215.080801865901</c:v>
                </c:pt>
                <c:pt idx="87908">
                  <c:v>42215.0808018838</c:v>
                </c:pt>
                <c:pt idx="87909">
                  <c:v>42215.080801906399</c:v>
                </c:pt>
                <c:pt idx="87910">
                  <c:v>42215.080801945398</c:v>
                </c:pt>
                <c:pt idx="87911">
                  <c:v>42215.080801984797</c:v>
                </c:pt>
                <c:pt idx="87912">
                  <c:v>42215.080801995529</c:v>
                </c:pt>
                <c:pt idx="87913">
                  <c:v>42215.080802000302</c:v>
                </c:pt>
                <c:pt idx="87914">
                  <c:v>42215.080802012097</c:v>
                </c:pt>
                <c:pt idx="87915">
                  <c:v>42215.080802022698</c:v>
                </c:pt>
                <c:pt idx="87916">
                  <c:v>42215.080802059012</c:v>
                </c:pt>
                <c:pt idx="87917">
                  <c:v>42215.080802100099</c:v>
                </c:pt>
                <c:pt idx="87918">
                  <c:v>42215.080802102202</c:v>
                </c:pt>
                <c:pt idx="87919">
                  <c:v>42215.080802138298</c:v>
                </c:pt>
                <c:pt idx="87920">
                  <c:v>42215.080802167198</c:v>
                </c:pt>
                <c:pt idx="87921">
                  <c:v>42215.08080217673</c:v>
                </c:pt>
                <c:pt idx="87922">
                  <c:v>42215.080802244229</c:v>
                </c:pt>
                <c:pt idx="87923">
                  <c:v>42215.080802274213</c:v>
                </c:pt>
                <c:pt idx="87924">
                  <c:v>42215.08080227943</c:v>
                </c:pt>
                <c:pt idx="87925">
                  <c:v>42215.080802293298</c:v>
                </c:pt>
                <c:pt idx="87926">
                  <c:v>42215.080802296041</c:v>
                </c:pt>
                <c:pt idx="87927">
                  <c:v>42215.080802316203</c:v>
                </c:pt>
                <c:pt idx="87928">
                  <c:v>42215.080802356941</c:v>
                </c:pt>
                <c:pt idx="87929">
                  <c:v>42215.08080237043</c:v>
                </c:pt>
                <c:pt idx="87930">
                  <c:v>42215.080802408338</c:v>
                </c:pt>
                <c:pt idx="87931">
                  <c:v>42215.080802462398</c:v>
                </c:pt>
                <c:pt idx="87932">
                  <c:v>42215.080802475939</c:v>
                </c:pt>
                <c:pt idx="87933">
                  <c:v>42215.080802518401</c:v>
                </c:pt>
                <c:pt idx="87934">
                  <c:v>42215.080802565084</c:v>
                </c:pt>
                <c:pt idx="87935">
                  <c:v>42215.080802573</c:v>
                </c:pt>
                <c:pt idx="87936">
                  <c:v>42215.080802577599</c:v>
                </c:pt>
                <c:pt idx="87937">
                  <c:v>42215.080802579803</c:v>
                </c:pt>
                <c:pt idx="87938">
                  <c:v>42215.080802601195</c:v>
                </c:pt>
                <c:pt idx="87939">
                  <c:v>42215.080802602497</c:v>
                </c:pt>
                <c:pt idx="87940">
                  <c:v>42215.080802639997</c:v>
                </c:pt>
                <c:pt idx="87941">
                  <c:v>42215.080802681776</c:v>
                </c:pt>
                <c:pt idx="87942">
                  <c:v>42215.080802707802</c:v>
                </c:pt>
                <c:pt idx="87943">
                  <c:v>42215.080802745499</c:v>
                </c:pt>
                <c:pt idx="87944">
                  <c:v>42215.080802749799</c:v>
                </c:pt>
                <c:pt idx="87945">
                  <c:v>42215.080802793898</c:v>
                </c:pt>
                <c:pt idx="87946">
                  <c:v>42215.080802834411</c:v>
                </c:pt>
                <c:pt idx="87947">
                  <c:v>42215.080802852201</c:v>
                </c:pt>
                <c:pt idx="87948">
                  <c:v>42215.080802857599</c:v>
                </c:pt>
                <c:pt idx="87949">
                  <c:v>42215.080802866098</c:v>
                </c:pt>
                <c:pt idx="87950">
                  <c:v>42215.080802873403</c:v>
                </c:pt>
                <c:pt idx="87951">
                  <c:v>42215.080802896038</c:v>
                </c:pt>
                <c:pt idx="87952">
                  <c:v>42215.080802939803</c:v>
                </c:pt>
                <c:pt idx="87953">
                  <c:v>42215.080802984499</c:v>
                </c:pt>
                <c:pt idx="87954">
                  <c:v>42215.080803023797</c:v>
                </c:pt>
                <c:pt idx="87955">
                  <c:v>42215.080803037403</c:v>
                </c:pt>
                <c:pt idx="87956">
                  <c:v>42215.080803066397</c:v>
                </c:pt>
                <c:pt idx="87957">
                  <c:v>42215.080803102799</c:v>
                </c:pt>
                <c:pt idx="87958">
                  <c:v>42215.08080314684</c:v>
                </c:pt>
                <c:pt idx="87959">
                  <c:v>42215.080803151897</c:v>
                </c:pt>
                <c:pt idx="87960">
                  <c:v>42215.080803159297</c:v>
                </c:pt>
                <c:pt idx="87961">
                  <c:v>42215.080803171899</c:v>
                </c:pt>
                <c:pt idx="87962">
                  <c:v>42215.080803179939</c:v>
                </c:pt>
                <c:pt idx="87963">
                  <c:v>42215.080803212797</c:v>
                </c:pt>
                <c:pt idx="87964">
                  <c:v>42215.080803257013</c:v>
                </c:pt>
                <c:pt idx="87965">
                  <c:v>42215.080803259203</c:v>
                </c:pt>
                <c:pt idx="87966">
                  <c:v>42215.080803298639</c:v>
                </c:pt>
                <c:pt idx="87967">
                  <c:v>42215.080803324629</c:v>
                </c:pt>
                <c:pt idx="87968">
                  <c:v>42215.080803334211</c:v>
                </c:pt>
                <c:pt idx="87969">
                  <c:v>42215.080803403798</c:v>
                </c:pt>
                <c:pt idx="87970">
                  <c:v>42215.080803431301</c:v>
                </c:pt>
                <c:pt idx="87971">
                  <c:v>42215.080803436438</c:v>
                </c:pt>
                <c:pt idx="87972">
                  <c:v>42215.080803447228</c:v>
                </c:pt>
                <c:pt idx="87973">
                  <c:v>42215.08080344995</c:v>
                </c:pt>
                <c:pt idx="87974">
                  <c:v>42215.080803474229</c:v>
                </c:pt>
                <c:pt idx="87975">
                  <c:v>42215.080803514997</c:v>
                </c:pt>
                <c:pt idx="87976">
                  <c:v>42215.0808035304</c:v>
                </c:pt>
                <c:pt idx="87977">
                  <c:v>42215.080803568599</c:v>
                </c:pt>
                <c:pt idx="87978">
                  <c:v>42215.080803618599</c:v>
                </c:pt>
                <c:pt idx="87979">
                  <c:v>42215.080803635785</c:v>
                </c:pt>
                <c:pt idx="87980">
                  <c:v>42215.080803679011</c:v>
                </c:pt>
                <c:pt idx="87981">
                  <c:v>42215.080803724399</c:v>
                </c:pt>
                <c:pt idx="87982">
                  <c:v>42215.080803729499</c:v>
                </c:pt>
                <c:pt idx="87983">
                  <c:v>42215.0808037323</c:v>
                </c:pt>
                <c:pt idx="87984">
                  <c:v>42215.080803734403</c:v>
                </c:pt>
                <c:pt idx="87985">
                  <c:v>42215.0808037608</c:v>
                </c:pt>
                <c:pt idx="87986">
                  <c:v>42215.080803762401</c:v>
                </c:pt>
                <c:pt idx="87987">
                  <c:v>42215.080803797202</c:v>
                </c:pt>
                <c:pt idx="87988">
                  <c:v>42215.080803836929</c:v>
                </c:pt>
                <c:pt idx="87989">
                  <c:v>42215.080803867597</c:v>
                </c:pt>
                <c:pt idx="87990">
                  <c:v>42215.080803902798</c:v>
                </c:pt>
                <c:pt idx="87991">
                  <c:v>42215.080803910503</c:v>
                </c:pt>
                <c:pt idx="87992">
                  <c:v>42215.080803951401</c:v>
                </c:pt>
                <c:pt idx="87993">
                  <c:v>42215.08080399454</c:v>
                </c:pt>
                <c:pt idx="87994">
                  <c:v>42215.080804009798</c:v>
                </c:pt>
                <c:pt idx="87995">
                  <c:v>42215.080804015</c:v>
                </c:pt>
                <c:pt idx="87996">
                  <c:v>42215.080804023703</c:v>
                </c:pt>
                <c:pt idx="87997">
                  <c:v>42215.080804030797</c:v>
                </c:pt>
                <c:pt idx="87998">
                  <c:v>42215.080804053403</c:v>
                </c:pt>
                <c:pt idx="87999">
                  <c:v>42215.080804099729</c:v>
                </c:pt>
                <c:pt idx="88000">
                  <c:v>42215.08080414233</c:v>
                </c:pt>
                <c:pt idx="88001">
                  <c:v>42215.080804180201</c:v>
                </c:pt>
                <c:pt idx="88002">
                  <c:v>42215.08080419834</c:v>
                </c:pt>
                <c:pt idx="88003">
                  <c:v>42215.08080422644</c:v>
                </c:pt>
                <c:pt idx="88004">
                  <c:v>42215.0808042602</c:v>
                </c:pt>
                <c:pt idx="88005">
                  <c:v>42215.08080430203</c:v>
                </c:pt>
                <c:pt idx="88006">
                  <c:v>42215.08080430983</c:v>
                </c:pt>
                <c:pt idx="88007">
                  <c:v>42215.080804314697</c:v>
                </c:pt>
                <c:pt idx="88008">
                  <c:v>42215.080804331497</c:v>
                </c:pt>
                <c:pt idx="88009">
                  <c:v>42215.080804337602</c:v>
                </c:pt>
                <c:pt idx="88010">
                  <c:v>42215.080804373298</c:v>
                </c:pt>
                <c:pt idx="88011">
                  <c:v>42215.080804414603</c:v>
                </c:pt>
                <c:pt idx="88012">
                  <c:v>42215.080804416699</c:v>
                </c:pt>
                <c:pt idx="88013">
                  <c:v>42215.08080445863</c:v>
                </c:pt>
                <c:pt idx="88014">
                  <c:v>42215.080804482539</c:v>
                </c:pt>
                <c:pt idx="88015">
                  <c:v>42215.080804491699</c:v>
                </c:pt>
                <c:pt idx="88016">
                  <c:v>42215.080804563484</c:v>
                </c:pt>
                <c:pt idx="88017">
                  <c:v>42215.080804589197</c:v>
                </c:pt>
                <c:pt idx="88018">
                  <c:v>42215.080804594429</c:v>
                </c:pt>
                <c:pt idx="88019">
                  <c:v>42215.080804601595</c:v>
                </c:pt>
                <c:pt idx="88020">
                  <c:v>42215.080804604397</c:v>
                </c:pt>
                <c:pt idx="88021">
                  <c:v>42215.080804632002</c:v>
                </c:pt>
                <c:pt idx="88022">
                  <c:v>42215.080804672798</c:v>
                </c:pt>
                <c:pt idx="88023">
                  <c:v>42215.080804690602</c:v>
                </c:pt>
                <c:pt idx="88024">
                  <c:v>42215.080804723097</c:v>
                </c:pt>
                <c:pt idx="88025">
                  <c:v>42215.080804779398</c:v>
                </c:pt>
                <c:pt idx="88026">
                  <c:v>42215.080804795398</c:v>
                </c:pt>
                <c:pt idx="88027">
                  <c:v>42215.080804836398</c:v>
                </c:pt>
                <c:pt idx="88028">
                  <c:v>42215.080804879399</c:v>
                </c:pt>
                <c:pt idx="88029">
                  <c:v>42215.0808048873</c:v>
                </c:pt>
                <c:pt idx="88030">
                  <c:v>42215.080804892612</c:v>
                </c:pt>
                <c:pt idx="88031">
                  <c:v>42215.080804894838</c:v>
                </c:pt>
                <c:pt idx="88032">
                  <c:v>42215.080804922029</c:v>
                </c:pt>
                <c:pt idx="88033">
                  <c:v>42215.080804922603</c:v>
                </c:pt>
                <c:pt idx="88034">
                  <c:v>42215.08080495453</c:v>
                </c:pt>
                <c:pt idx="88035">
                  <c:v>42215.080804996229</c:v>
                </c:pt>
                <c:pt idx="88036">
                  <c:v>42215.080805027399</c:v>
                </c:pt>
                <c:pt idx="88037">
                  <c:v>42215.080805064303</c:v>
                </c:pt>
                <c:pt idx="88038">
                  <c:v>42215.080805067999</c:v>
                </c:pt>
                <c:pt idx="88039">
                  <c:v>42215.08080510814</c:v>
                </c:pt>
                <c:pt idx="88040">
                  <c:v>42215.08080515483</c:v>
                </c:pt>
                <c:pt idx="88041">
                  <c:v>42215.080805165497</c:v>
                </c:pt>
                <c:pt idx="88042">
                  <c:v>42215.080805170699</c:v>
                </c:pt>
                <c:pt idx="88043">
                  <c:v>42215.080805181198</c:v>
                </c:pt>
                <c:pt idx="88044">
                  <c:v>42215.080805186211</c:v>
                </c:pt>
                <c:pt idx="88045">
                  <c:v>42215.080805215999</c:v>
                </c:pt>
                <c:pt idx="88046">
                  <c:v>42215.080805259429</c:v>
                </c:pt>
                <c:pt idx="88047">
                  <c:v>42215.080805296158</c:v>
                </c:pt>
                <c:pt idx="88048">
                  <c:v>42215.08080533833</c:v>
                </c:pt>
                <c:pt idx="88049">
                  <c:v>42215.080805354439</c:v>
                </c:pt>
                <c:pt idx="88050">
                  <c:v>42215.080805386613</c:v>
                </c:pt>
                <c:pt idx="88051">
                  <c:v>42215.080805417929</c:v>
                </c:pt>
                <c:pt idx="88052">
                  <c:v>42215.08080545604</c:v>
                </c:pt>
                <c:pt idx="88053">
                  <c:v>42215.08080546683</c:v>
                </c:pt>
                <c:pt idx="88054">
                  <c:v>42215.080805471531</c:v>
                </c:pt>
                <c:pt idx="88055">
                  <c:v>42215.080805491329</c:v>
                </c:pt>
                <c:pt idx="88056">
                  <c:v>42215.080805505684</c:v>
                </c:pt>
                <c:pt idx="88057">
                  <c:v>42215.080805527403</c:v>
                </c:pt>
                <c:pt idx="88058">
                  <c:v>42215.080805571597</c:v>
                </c:pt>
                <c:pt idx="88059">
                  <c:v>42215.0808055737</c:v>
                </c:pt>
                <c:pt idx="88060">
                  <c:v>42215.080805618702</c:v>
                </c:pt>
                <c:pt idx="88061">
                  <c:v>42215.080805648213</c:v>
                </c:pt>
                <c:pt idx="88062">
                  <c:v>42215.080805649013</c:v>
                </c:pt>
                <c:pt idx="88063">
                  <c:v>42215.080805723403</c:v>
                </c:pt>
                <c:pt idx="88064">
                  <c:v>42215.080805743797</c:v>
                </c:pt>
                <c:pt idx="88065">
                  <c:v>42215.080805749029</c:v>
                </c:pt>
                <c:pt idx="88066">
                  <c:v>42215.080805758829</c:v>
                </c:pt>
                <c:pt idx="88067">
                  <c:v>42215.0808057615</c:v>
                </c:pt>
                <c:pt idx="88068">
                  <c:v>42215.080805799611</c:v>
                </c:pt>
                <c:pt idx="88069">
                  <c:v>42215.080805830898</c:v>
                </c:pt>
                <c:pt idx="88070">
                  <c:v>42215.080805850797</c:v>
                </c:pt>
                <c:pt idx="88071">
                  <c:v>42215.080805880498</c:v>
                </c:pt>
                <c:pt idx="88072">
                  <c:v>42215.080805938829</c:v>
                </c:pt>
                <c:pt idx="88073">
                  <c:v>42215.080805955302</c:v>
                </c:pt>
                <c:pt idx="88074">
                  <c:v>42215.08080599353</c:v>
                </c:pt>
                <c:pt idx="88075">
                  <c:v>42215.0808060333</c:v>
                </c:pt>
                <c:pt idx="88076">
                  <c:v>42215.080806044149</c:v>
                </c:pt>
                <c:pt idx="88077">
                  <c:v>42215.08080604695</c:v>
                </c:pt>
                <c:pt idx="88078">
                  <c:v>42215.080806049038</c:v>
                </c:pt>
                <c:pt idx="88079">
                  <c:v>42215.080806082929</c:v>
                </c:pt>
                <c:pt idx="88080">
                  <c:v>42215.080806093203</c:v>
                </c:pt>
                <c:pt idx="88081">
                  <c:v>42215.080806111997</c:v>
                </c:pt>
                <c:pt idx="88082">
                  <c:v>42215.0808061516</c:v>
                </c:pt>
                <c:pt idx="88083">
                  <c:v>42215.080806187529</c:v>
                </c:pt>
                <c:pt idx="88084">
                  <c:v>42215.080806225429</c:v>
                </c:pt>
                <c:pt idx="88085">
                  <c:v>42215.08080622604</c:v>
                </c:pt>
                <c:pt idx="88086">
                  <c:v>42215.080806265898</c:v>
                </c:pt>
                <c:pt idx="88087">
                  <c:v>42215.080806314829</c:v>
                </c:pt>
                <c:pt idx="88088">
                  <c:v>42215.080806318831</c:v>
                </c:pt>
                <c:pt idx="88089">
                  <c:v>42215.08080632404</c:v>
                </c:pt>
                <c:pt idx="88090">
                  <c:v>42215.080806338228</c:v>
                </c:pt>
                <c:pt idx="88091">
                  <c:v>42215.080806345541</c:v>
                </c:pt>
                <c:pt idx="88092">
                  <c:v>42215.080806378159</c:v>
                </c:pt>
                <c:pt idx="88093">
                  <c:v>42215.080806419697</c:v>
                </c:pt>
                <c:pt idx="88094">
                  <c:v>42215.08080645353</c:v>
                </c:pt>
                <c:pt idx="88095">
                  <c:v>42215.080806495149</c:v>
                </c:pt>
                <c:pt idx="88096">
                  <c:v>42215.0808065167</c:v>
                </c:pt>
                <c:pt idx="88097">
                  <c:v>42215.080806546612</c:v>
                </c:pt>
                <c:pt idx="88098">
                  <c:v>42215.080806575002</c:v>
                </c:pt>
                <c:pt idx="88099">
                  <c:v>42215.080806608203</c:v>
                </c:pt>
                <c:pt idx="88100">
                  <c:v>42215.080806624697</c:v>
                </c:pt>
                <c:pt idx="88101">
                  <c:v>42215.080806632097</c:v>
                </c:pt>
                <c:pt idx="88102">
                  <c:v>42215.0808066514</c:v>
                </c:pt>
                <c:pt idx="88103">
                  <c:v>42215.080806653001</c:v>
                </c:pt>
                <c:pt idx="88104">
                  <c:v>42215.080806695012</c:v>
                </c:pt>
                <c:pt idx="88105">
                  <c:v>42215.080806729398</c:v>
                </c:pt>
                <c:pt idx="88106">
                  <c:v>42215.080806731501</c:v>
                </c:pt>
                <c:pt idx="88107">
                  <c:v>42215.080806778613</c:v>
                </c:pt>
                <c:pt idx="88108">
                  <c:v>42215.080806797698</c:v>
                </c:pt>
                <c:pt idx="88109">
                  <c:v>42215.080806806429</c:v>
                </c:pt>
                <c:pt idx="88110">
                  <c:v>42215.080806883598</c:v>
                </c:pt>
                <c:pt idx="88111">
                  <c:v>42215.080806890212</c:v>
                </c:pt>
                <c:pt idx="88112">
                  <c:v>42215.080806895399</c:v>
                </c:pt>
                <c:pt idx="88113">
                  <c:v>42215.080806920298</c:v>
                </c:pt>
                <c:pt idx="88114">
                  <c:v>42215.080806923012</c:v>
                </c:pt>
                <c:pt idx="88115">
                  <c:v>42215.080806947699</c:v>
                </c:pt>
                <c:pt idx="88116">
                  <c:v>42215.080806988612</c:v>
                </c:pt>
                <c:pt idx="88117">
                  <c:v>42215.080807010701</c:v>
                </c:pt>
                <c:pt idx="88118">
                  <c:v>42215.080807037797</c:v>
                </c:pt>
                <c:pt idx="88119">
                  <c:v>42215.080807093429</c:v>
                </c:pt>
                <c:pt idx="88120">
                  <c:v>42215.080807115497</c:v>
                </c:pt>
                <c:pt idx="88121">
                  <c:v>42215.08080714773</c:v>
                </c:pt>
                <c:pt idx="88122">
                  <c:v>42215.080807188613</c:v>
                </c:pt>
                <c:pt idx="88123">
                  <c:v>42215.08080720203</c:v>
                </c:pt>
                <c:pt idx="88124">
                  <c:v>42215.080807204838</c:v>
                </c:pt>
                <c:pt idx="88125">
                  <c:v>42215.080807206941</c:v>
                </c:pt>
                <c:pt idx="88126">
                  <c:v>42215.080807236729</c:v>
                </c:pt>
                <c:pt idx="88127">
                  <c:v>42215.08080724255</c:v>
                </c:pt>
                <c:pt idx="88128">
                  <c:v>42215.080807269529</c:v>
                </c:pt>
                <c:pt idx="88129">
                  <c:v>42215.080807310798</c:v>
                </c:pt>
                <c:pt idx="88130">
                  <c:v>42215.080807347549</c:v>
                </c:pt>
                <c:pt idx="88131">
                  <c:v>42215.080807382539</c:v>
                </c:pt>
                <c:pt idx="88132">
                  <c:v>42215.08080738673</c:v>
                </c:pt>
                <c:pt idx="88133">
                  <c:v>42215.080807422841</c:v>
                </c:pt>
                <c:pt idx="88134">
                  <c:v>42215.080807464539</c:v>
                </c:pt>
                <c:pt idx="88135">
                  <c:v>42215.08080747004</c:v>
                </c:pt>
                <c:pt idx="88136">
                  <c:v>42215.080807474558</c:v>
                </c:pt>
                <c:pt idx="88137">
                  <c:v>42215.080807495549</c:v>
                </c:pt>
                <c:pt idx="88138">
                  <c:v>42215.080807502811</c:v>
                </c:pt>
                <c:pt idx="88139">
                  <c:v>42215.080807538601</c:v>
                </c:pt>
                <c:pt idx="88140">
                  <c:v>42215.080807579303</c:v>
                </c:pt>
                <c:pt idx="88141">
                  <c:v>42215.080807613595</c:v>
                </c:pt>
                <c:pt idx="88142">
                  <c:v>42215.080807652797</c:v>
                </c:pt>
                <c:pt idx="88143">
                  <c:v>42215.0808076756</c:v>
                </c:pt>
                <c:pt idx="88144">
                  <c:v>42215.08080770653</c:v>
                </c:pt>
                <c:pt idx="88145">
                  <c:v>42215.080807732498</c:v>
                </c:pt>
                <c:pt idx="88146">
                  <c:v>42215.080807764301</c:v>
                </c:pt>
                <c:pt idx="88147">
                  <c:v>42215.080807780803</c:v>
                </c:pt>
                <c:pt idx="88148">
                  <c:v>42215.080807785598</c:v>
                </c:pt>
                <c:pt idx="88149">
                  <c:v>42215.0808078111</c:v>
                </c:pt>
                <c:pt idx="88150">
                  <c:v>42215.080807816201</c:v>
                </c:pt>
                <c:pt idx="88151">
                  <c:v>42215.08080784553</c:v>
                </c:pt>
                <c:pt idx="88152">
                  <c:v>42215.080807886297</c:v>
                </c:pt>
                <c:pt idx="88153">
                  <c:v>42215.080807888429</c:v>
                </c:pt>
                <c:pt idx="88154">
                  <c:v>42215.080807938612</c:v>
                </c:pt>
                <c:pt idx="88155">
                  <c:v>42215.080807962302</c:v>
                </c:pt>
                <c:pt idx="88156">
                  <c:v>42215.080807963801</c:v>
                </c:pt>
                <c:pt idx="88157">
                  <c:v>42215.080808043029</c:v>
                </c:pt>
                <c:pt idx="88158">
                  <c:v>42215.080808045299</c:v>
                </c:pt>
                <c:pt idx="88159">
                  <c:v>42215.080808050698</c:v>
                </c:pt>
                <c:pt idx="88160">
                  <c:v>42215.080808077029</c:v>
                </c:pt>
                <c:pt idx="88161">
                  <c:v>42215.080808079729</c:v>
                </c:pt>
                <c:pt idx="88162">
                  <c:v>42215.080808105202</c:v>
                </c:pt>
                <c:pt idx="88163">
                  <c:v>42215.080808146238</c:v>
                </c:pt>
                <c:pt idx="88164">
                  <c:v>42215.080808170438</c:v>
                </c:pt>
                <c:pt idx="88165">
                  <c:v>42215.080808195438</c:v>
                </c:pt>
                <c:pt idx="88166">
                  <c:v>42215.080808250539</c:v>
                </c:pt>
                <c:pt idx="88167">
                  <c:v>42215.080808275139</c:v>
                </c:pt>
                <c:pt idx="88168">
                  <c:v>42215.080808305131</c:v>
                </c:pt>
                <c:pt idx="88169">
                  <c:v>42215.080808344341</c:v>
                </c:pt>
                <c:pt idx="88170">
                  <c:v>42215.080808357612</c:v>
                </c:pt>
                <c:pt idx="88171">
                  <c:v>42215.080808363098</c:v>
                </c:pt>
                <c:pt idx="88172">
                  <c:v>42215.080808365201</c:v>
                </c:pt>
                <c:pt idx="88173">
                  <c:v>42215.08080839274</c:v>
                </c:pt>
                <c:pt idx="88174">
                  <c:v>42215.08080840233</c:v>
                </c:pt>
                <c:pt idx="88175">
                  <c:v>42215.08080842685</c:v>
                </c:pt>
                <c:pt idx="88176">
                  <c:v>42215.080808466329</c:v>
                </c:pt>
                <c:pt idx="88177">
                  <c:v>42215.080808507199</c:v>
                </c:pt>
                <c:pt idx="88178">
                  <c:v>42215.080808537998</c:v>
                </c:pt>
                <c:pt idx="88179">
                  <c:v>42215.080808539802</c:v>
                </c:pt>
                <c:pt idx="88180">
                  <c:v>42215.0808085807</c:v>
                </c:pt>
                <c:pt idx="88181">
                  <c:v>42215.0808086213</c:v>
                </c:pt>
                <c:pt idx="88182">
                  <c:v>42215.080808626539</c:v>
                </c:pt>
                <c:pt idx="88183">
                  <c:v>42215.080808634099</c:v>
                </c:pt>
                <c:pt idx="88184">
                  <c:v>42215.080808653103</c:v>
                </c:pt>
                <c:pt idx="88185">
                  <c:v>42215.080808660401</c:v>
                </c:pt>
                <c:pt idx="88186">
                  <c:v>42215.08080869793</c:v>
                </c:pt>
                <c:pt idx="88187">
                  <c:v>42215.080808739098</c:v>
                </c:pt>
                <c:pt idx="88188">
                  <c:v>42215.080808771301</c:v>
                </c:pt>
                <c:pt idx="88189">
                  <c:v>42215.080808810199</c:v>
                </c:pt>
                <c:pt idx="88190">
                  <c:v>42215.080808833802</c:v>
                </c:pt>
                <c:pt idx="88191">
                  <c:v>42215.080808865903</c:v>
                </c:pt>
                <c:pt idx="88192">
                  <c:v>42215.08080889003</c:v>
                </c:pt>
                <c:pt idx="88193">
                  <c:v>42215.08080892243</c:v>
                </c:pt>
                <c:pt idx="88194">
                  <c:v>42215.080808939012</c:v>
                </c:pt>
                <c:pt idx="88195">
                  <c:v>42215.080808943829</c:v>
                </c:pt>
                <c:pt idx="88196">
                  <c:v>42215.080808971012</c:v>
                </c:pt>
                <c:pt idx="88197">
                  <c:v>42215.080808978229</c:v>
                </c:pt>
                <c:pt idx="88198">
                  <c:v>42215.080809002939</c:v>
                </c:pt>
                <c:pt idx="88199">
                  <c:v>42215.080809044041</c:v>
                </c:pt>
                <c:pt idx="88200">
                  <c:v>42215.080809046231</c:v>
                </c:pt>
                <c:pt idx="88201">
                  <c:v>42215.08080909805</c:v>
                </c:pt>
                <c:pt idx="88202">
                  <c:v>42215.080809119398</c:v>
                </c:pt>
                <c:pt idx="88203">
                  <c:v>42215.080809121202</c:v>
                </c:pt>
                <c:pt idx="88204">
                  <c:v>42215.080809202729</c:v>
                </c:pt>
                <c:pt idx="88205">
                  <c:v>42215.080809202838</c:v>
                </c:pt>
                <c:pt idx="88206">
                  <c:v>42215.080809208041</c:v>
                </c:pt>
                <c:pt idx="88207">
                  <c:v>42215.080809234212</c:v>
                </c:pt>
                <c:pt idx="88208">
                  <c:v>42215.080809236941</c:v>
                </c:pt>
                <c:pt idx="88209">
                  <c:v>42215.080809280611</c:v>
                </c:pt>
                <c:pt idx="88210">
                  <c:v>42215.080809283303</c:v>
                </c:pt>
                <c:pt idx="88211">
                  <c:v>42215.08080932984</c:v>
                </c:pt>
                <c:pt idx="88212">
                  <c:v>42215.080809353029</c:v>
                </c:pt>
                <c:pt idx="88213">
                  <c:v>42215.080809408559</c:v>
                </c:pt>
                <c:pt idx="88214">
                  <c:v>42215.080809434949</c:v>
                </c:pt>
                <c:pt idx="88215">
                  <c:v>42215.080809465799</c:v>
                </c:pt>
                <c:pt idx="88216">
                  <c:v>42215.080809502302</c:v>
                </c:pt>
                <c:pt idx="88217">
                  <c:v>42215.080809515675</c:v>
                </c:pt>
                <c:pt idx="88218">
                  <c:v>42215.080809520303</c:v>
                </c:pt>
                <c:pt idx="88219">
                  <c:v>42215.080809522398</c:v>
                </c:pt>
                <c:pt idx="88220">
                  <c:v>42215.080809549028</c:v>
                </c:pt>
                <c:pt idx="88221">
                  <c:v>42215.080809561776</c:v>
                </c:pt>
                <c:pt idx="88222">
                  <c:v>42215.0808095842</c:v>
                </c:pt>
                <c:pt idx="88223">
                  <c:v>42215.080809625397</c:v>
                </c:pt>
                <c:pt idx="88224">
                  <c:v>42215.080809666797</c:v>
                </c:pt>
                <c:pt idx="88225">
                  <c:v>42215.080809691499</c:v>
                </c:pt>
                <c:pt idx="88226">
                  <c:v>42215.08080969713</c:v>
                </c:pt>
                <c:pt idx="88227">
                  <c:v>42215.080809737497</c:v>
                </c:pt>
                <c:pt idx="88228">
                  <c:v>42215.080809779131</c:v>
                </c:pt>
                <c:pt idx="88229">
                  <c:v>42215.08080978613</c:v>
                </c:pt>
                <c:pt idx="88230">
                  <c:v>42215.080809793602</c:v>
                </c:pt>
                <c:pt idx="88231">
                  <c:v>42215.080809810497</c:v>
                </c:pt>
                <c:pt idx="88232">
                  <c:v>42215.080809817802</c:v>
                </c:pt>
                <c:pt idx="88233">
                  <c:v>42215.080809847939</c:v>
                </c:pt>
                <c:pt idx="88234">
                  <c:v>42215.080809898747</c:v>
                </c:pt>
                <c:pt idx="88235">
                  <c:v>42215.080809925399</c:v>
                </c:pt>
                <c:pt idx="88236">
                  <c:v>42215.0808099676</c:v>
                </c:pt>
                <c:pt idx="88237">
                  <c:v>42215.080809990213</c:v>
                </c:pt>
                <c:pt idx="88238">
                  <c:v>42215.080810025698</c:v>
                </c:pt>
                <c:pt idx="88239">
                  <c:v>42215.08081004733</c:v>
                </c:pt>
                <c:pt idx="88240">
                  <c:v>42215.08081007834</c:v>
                </c:pt>
                <c:pt idx="88241">
                  <c:v>42215.08081009474</c:v>
                </c:pt>
                <c:pt idx="88242">
                  <c:v>42215.080810102139</c:v>
                </c:pt>
                <c:pt idx="88243">
                  <c:v>42215.080810130799</c:v>
                </c:pt>
                <c:pt idx="88244">
                  <c:v>42215.080810135703</c:v>
                </c:pt>
                <c:pt idx="88245">
                  <c:v>42215.080810156847</c:v>
                </c:pt>
                <c:pt idx="88246">
                  <c:v>42215.080810202038</c:v>
                </c:pt>
                <c:pt idx="88247">
                  <c:v>42215.080810204141</c:v>
                </c:pt>
                <c:pt idx="88248">
                  <c:v>42215.080810257699</c:v>
                </c:pt>
                <c:pt idx="88249">
                  <c:v>42215.08081027864</c:v>
                </c:pt>
                <c:pt idx="88250">
                  <c:v>42215.080810281012</c:v>
                </c:pt>
                <c:pt idx="88251">
                  <c:v>42215.080810360203</c:v>
                </c:pt>
                <c:pt idx="88252">
                  <c:v>42215.080810363012</c:v>
                </c:pt>
                <c:pt idx="88253">
                  <c:v>42215.080810365529</c:v>
                </c:pt>
                <c:pt idx="88254">
                  <c:v>42215.080810391839</c:v>
                </c:pt>
                <c:pt idx="88255">
                  <c:v>42215.08081039464</c:v>
                </c:pt>
                <c:pt idx="88256">
                  <c:v>42215.08081042664</c:v>
                </c:pt>
                <c:pt idx="88257">
                  <c:v>42215.080810460138</c:v>
                </c:pt>
                <c:pt idx="88258">
                  <c:v>42215.08081048954</c:v>
                </c:pt>
                <c:pt idx="88259">
                  <c:v>42215.08081051</c:v>
                </c:pt>
                <c:pt idx="88260">
                  <c:v>42215.080810569998</c:v>
                </c:pt>
                <c:pt idx="88261">
                  <c:v>42215.080810595013</c:v>
                </c:pt>
                <c:pt idx="88262">
                  <c:v>42215.0808106232</c:v>
                </c:pt>
                <c:pt idx="88263">
                  <c:v>42215.080810662403</c:v>
                </c:pt>
                <c:pt idx="88264">
                  <c:v>42215.080810673302</c:v>
                </c:pt>
                <c:pt idx="88265">
                  <c:v>42215.08081067614</c:v>
                </c:pt>
                <c:pt idx="88266">
                  <c:v>42215.080810678213</c:v>
                </c:pt>
                <c:pt idx="88267">
                  <c:v>42215.080810707397</c:v>
                </c:pt>
                <c:pt idx="88268">
                  <c:v>42215.080810721403</c:v>
                </c:pt>
                <c:pt idx="88269">
                  <c:v>42215.080810741529</c:v>
                </c:pt>
                <c:pt idx="88270">
                  <c:v>42215.080810780899</c:v>
                </c:pt>
                <c:pt idx="88271">
                  <c:v>42215.080810826941</c:v>
                </c:pt>
                <c:pt idx="88272">
                  <c:v>42215.080810851301</c:v>
                </c:pt>
                <c:pt idx="88273">
                  <c:v>42215.080810854299</c:v>
                </c:pt>
                <c:pt idx="88274">
                  <c:v>42215.080810895211</c:v>
                </c:pt>
                <c:pt idx="88275">
                  <c:v>42215.080810937703</c:v>
                </c:pt>
                <c:pt idx="88276">
                  <c:v>42215.080810943029</c:v>
                </c:pt>
                <c:pt idx="88277">
                  <c:v>42215.080810953303</c:v>
                </c:pt>
                <c:pt idx="88278">
                  <c:v>42215.0808109676</c:v>
                </c:pt>
                <c:pt idx="88279">
                  <c:v>42215.08081097484</c:v>
                </c:pt>
                <c:pt idx="88280">
                  <c:v>42215.08081100414</c:v>
                </c:pt>
                <c:pt idx="88281">
                  <c:v>42215.08081105895</c:v>
                </c:pt>
                <c:pt idx="88282">
                  <c:v>42215.080811086031</c:v>
                </c:pt>
                <c:pt idx="88283">
                  <c:v>42215.08081112423</c:v>
                </c:pt>
                <c:pt idx="88284">
                  <c:v>42215.08081114223</c:v>
                </c:pt>
                <c:pt idx="88285">
                  <c:v>42215.080811185129</c:v>
                </c:pt>
                <c:pt idx="88286">
                  <c:v>42215.080811204549</c:v>
                </c:pt>
                <c:pt idx="88287">
                  <c:v>42215.080811240041</c:v>
                </c:pt>
                <c:pt idx="88288">
                  <c:v>42215.080811253698</c:v>
                </c:pt>
                <c:pt idx="88289">
                  <c:v>42215.080811258449</c:v>
                </c:pt>
                <c:pt idx="88290">
                  <c:v>42215.080811290958</c:v>
                </c:pt>
                <c:pt idx="88291">
                  <c:v>42215.08081129373</c:v>
                </c:pt>
                <c:pt idx="88292">
                  <c:v>42215.080811322841</c:v>
                </c:pt>
                <c:pt idx="88293">
                  <c:v>42215.080811356049</c:v>
                </c:pt>
                <c:pt idx="88294">
                  <c:v>42215.080811358159</c:v>
                </c:pt>
                <c:pt idx="88295">
                  <c:v>42215.08081141713</c:v>
                </c:pt>
                <c:pt idx="88296">
                  <c:v>42215.080811436041</c:v>
                </c:pt>
                <c:pt idx="88297">
                  <c:v>42215.08081143615</c:v>
                </c:pt>
                <c:pt idx="88298">
                  <c:v>42215.080811518099</c:v>
                </c:pt>
                <c:pt idx="88299">
                  <c:v>42215.080811523003</c:v>
                </c:pt>
                <c:pt idx="88300">
                  <c:v>42215.0808115236</c:v>
                </c:pt>
                <c:pt idx="88301">
                  <c:v>42215.080811548949</c:v>
                </c:pt>
                <c:pt idx="88302">
                  <c:v>42215.080811551685</c:v>
                </c:pt>
                <c:pt idx="88303">
                  <c:v>42215.080811585911</c:v>
                </c:pt>
                <c:pt idx="88304">
                  <c:v>42215.080811611195</c:v>
                </c:pt>
                <c:pt idx="88305">
                  <c:v>42215.080811649212</c:v>
                </c:pt>
                <c:pt idx="88306">
                  <c:v>42215.080811667503</c:v>
                </c:pt>
                <c:pt idx="88307">
                  <c:v>42215.080811729029</c:v>
                </c:pt>
                <c:pt idx="88308">
                  <c:v>42215.080811754829</c:v>
                </c:pt>
                <c:pt idx="88309">
                  <c:v>42215.080811780303</c:v>
                </c:pt>
                <c:pt idx="88310">
                  <c:v>42215.080811816399</c:v>
                </c:pt>
                <c:pt idx="88311">
                  <c:v>42215.080811829939</c:v>
                </c:pt>
                <c:pt idx="88312">
                  <c:v>42215.080811835302</c:v>
                </c:pt>
                <c:pt idx="88313">
                  <c:v>42215.080811837397</c:v>
                </c:pt>
                <c:pt idx="88314">
                  <c:v>42215.080811864602</c:v>
                </c:pt>
                <c:pt idx="88315">
                  <c:v>42215.0808118813</c:v>
                </c:pt>
                <c:pt idx="88316">
                  <c:v>42215.080811899039</c:v>
                </c:pt>
                <c:pt idx="88317">
                  <c:v>42215.080811937602</c:v>
                </c:pt>
                <c:pt idx="88318">
                  <c:v>42215.08081198694</c:v>
                </c:pt>
                <c:pt idx="88319">
                  <c:v>42215.080812006439</c:v>
                </c:pt>
                <c:pt idx="88320">
                  <c:v>42215.080812012129</c:v>
                </c:pt>
                <c:pt idx="88321">
                  <c:v>42215.080812052212</c:v>
                </c:pt>
                <c:pt idx="88322">
                  <c:v>42215.080812094049</c:v>
                </c:pt>
                <c:pt idx="88323">
                  <c:v>42215.080812099339</c:v>
                </c:pt>
                <c:pt idx="88324">
                  <c:v>42215.080812113498</c:v>
                </c:pt>
                <c:pt idx="88325">
                  <c:v>42215.080812125139</c:v>
                </c:pt>
                <c:pt idx="88326">
                  <c:v>42215.080812132299</c:v>
                </c:pt>
                <c:pt idx="88327">
                  <c:v>42215.080812162203</c:v>
                </c:pt>
                <c:pt idx="88328">
                  <c:v>42215.080812218941</c:v>
                </c:pt>
                <c:pt idx="88329">
                  <c:v>42215.080812243541</c:v>
                </c:pt>
                <c:pt idx="88330">
                  <c:v>42215.080812282147</c:v>
                </c:pt>
                <c:pt idx="88331">
                  <c:v>42215.080812300941</c:v>
                </c:pt>
                <c:pt idx="88332">
                  <c:v>42215.080812345441</c:v>
                </c:pt>
                <c:pt idx="88333">
                  <c:v>42215.08081236203</c:v>
                </c:pt>
                <c:pt idx="88334">
                  <c:v>42215.08081239395</c:v>
                </c:pt>
                <c:pt idx="88335">
                  <c:v>42215.08081241043</c:v>
                </c:pt>
                <c:pt idx="88336">
                  <c:v>42215.08081241513</c:v>
                </c:pt>
                <c:pt idx="88337">
                  <c:v>42215.080812450738</c:v>
                </c:pt>
                <c:pt idx="88338">
                  <c:v>42215.080812451699</c:v>
                </c:pt>
                <c:pt idx="88339">
                  <c:v>42215.08081247504</c:v>
                </c:pt>
                <c:pt idx="88340">
                  <c:v>42215.080812515102</c:v>
                </c:pt>
                <c:pt idx="88341">
                  <c:v>42215.080812517197</c:v>
                </c:pt>
                <c:pt idx="88342">
                  <c:v>42215.080812577296</c:v>
                </c:pt>
                <c:pt idx="88343">
                  <c:v>42215.080812593398</c:v>
                </c:pt>
                <c:pt idx="88344">
                  <c:v>42215.080812596629</c:v>
                </c:pt>
                <c:pt idx="88345">
                  <c:v>42215.080812674831</c:v>
                </c:pt>
                <c:pt idx="88346">
                  <c:v>42215.080812680011</c:v>
                </c:pt>
                <c:pt idx="88347">
                  <c:v>42215.080812682798</c:v>
                </c:pt>
                <c:pt idx="88348">
                  <c:v>42215.0808127036</c:v>
                </c:pt>
                <c:pt idx="88349">
                  <c:v>42215.080812706539</c:v>
                </c:pt>
                <c:pt idx="88350">
                  <c:v>42215.080812743203</c:v>
                </c:pt>
                <c:pt idx="88351">
                  <c:v>42215.080812773929</c:v>
                </c:pt>
                <c:pt idx="88352">
                  <c:v>42215.08081280913</c:v>
                </c:pt>
                <c:pt idx="88353">
                  <c:v>42215.080812824839</c:v>
                </c:pt>
                <c:pt idx="88354">
                  <c:v>42215.080812883803</c:v>
                </c:pt>
                <c:pt idx="88355">
                  <c:v>42215.08081291493</c:v>
                </c:pt>
                <c:pt idx="88356">
                  <c:v>42215.08081293443</c:v>
                </c:pt>
                <c:pt idx="88357">
                  <c:v>42215.080812973603</c:v>
                </c:pt>
                <c:pt idx="88358">
                  <c:v>42215.080812987013</c:v>
                </c:pt>
                <c:pt idx="88359">
                  <c:v>42215.080812992441</c:v>
                </c:pt>
                <c:pt idx="88360">
                  <c:v>42215.080812994558</c:v>
                </c:pt>
                <c:pt idx="88361">
                  <c:v>42215.080813023131</c:v>
                </c:pt>
                <c:pt idx="88362">
                  <c:v>42215.08081304103</c:v>
                </c:pt>
                <c:pt idx="88363">
                  <c:v>42215.08081305644</c:v>
                </c:pt>
                <c:pt idx="88364">
                  <c:v>42215.080813095439</c:v>
                </c:pt>
                <c:pt idx="88365">
                  <c:v>42215.080813146749</c:v>
                </c:pt>
                <c:pt idx="88366">
                  <c:v>42215.080813167398</c:v>
                </c:pt>
                <c:pt idx="88367">
                  <c:v>42215.080813169399</c:v>
                </c:pt>
                <c:pt idx="88368">
                  <c:v>42215.080813210028</c:v>
                </c:pt>
                <c:pt idx="88369">
                  <c:v>42215.080813249959</c:v>
                </c:pt>
                <c:pt idx="88370">
                  <c:v>42215.080813256849</c:v>
                </c:pt>
                <c:pt idx="88371">
                  <c:v>42215.080813272951</c:v>
                </c:pt>
                <c:pt idx="88372">
                  <c:v>42215.080813282839</c:v>
                </c:pt>
                <c:pt idx="88373">
                  <c:v>42215.080813290158</c:v>
                </c:pt>
                <c:pt idx="88374">
                  <c:v>42215.080813321831</c:v>
                </c:pt>
                <c:pt idx="88375">
                  <c:v>42215.08081337886</c:v>
                </c:pt>
                <c:pt idx="88376">
                  <c:v>42215.080813400629</c:v>
                </c:pt>
                <c:pt idx="88377">
                  <c:v>42215.080813439541</c:v>
                </c:pt>
                <c:pt idx="88378">
                  <c:v>42215.080813464541</c:v>
                </c:pt>
                <c:pt idx="88379">
                  <c:v>42215.08081350493</c:v>
                </c:pt>
                <c:pt idx="88380">
                  <c:v>42215.080813519402</c:v>
                </c:pt>
                <c:pt idx="88381">
                  <c:v>42215.080813550703</c:v>
                </c:pt>
                <c:pt idx="88382">
                  <c:v>42215.080813569897</c:v>
                </c:pt>
                <c:pt idx="88383">
                  <c:v>42215.080813574612</c:v>
                </c:pt>
                <c:pt idx="88384">
                  <c:v>42215.080813609296</c:v>
                </c:pt>
                <c:pt idx="88385">
                  <c:v>42215.080813610999</c:v>
                </c:pt>
                <c:pt idx="88386">
                  <c:v>42215.080813632601</c:v>
                </c:pt>
                <c:pt idx="88387">
                  <c:v>42215.080813673303</c:v>
                </c:pt>
                <c:pt idx="88388">
                  <c:v>42215.080813675399</c:v>
                </c:pt>
                <c:pt idx="88389">
                  <c:v>42215.080813736939</c:v>
                </c:pt>
                <c:pt idx="88390">
                  <c:v>42215.08081375093</c:v>
                </c:pt>
                <c:pt idx="88391">
                  <c:v>42215.080813752698</c:v>
                </c:pt>
                <c:pt idx="88392">
                  <c:v>42215.080813831002</c:v>
                </c:pt>
                <c:pt idx="88393">
                  <c:v>42215.08081383643</c:v>
                </c:pt>
                <c:pt idx="88394">
                  <c:v>42215.08081384284</c:v>
                </c:pt>
                <c:pt idx="88395">
                  <c:v>42215.080813860397</c:v>
                </c:pt>
                <c:pt idx="88396">
                  <c:v>42215.080813863198</c:v>
                </c:pt>
                <c:pt idx="88397">
                  <c:v>42215.080813900538</c:v>
                </c:pt>
                <c:pt idx="88398">
                  <c:v>42215.080813931803</c:v>
                </c:pt>
                <c:pt idx="88399">
                  <c:v>42215.080813969013</c:v>
                </c:pt>
                <c:pt idx="88400">
                  <c:v>42215.080813982211</c:v>
                </c:pt>
                <c:pt idx="88401">
                  <c:v>42215.080814039298</c:v>
                </c:pt>
                <c:pt idx="88402">
                  <c:v>42215.08081407495</c:v>
                </c:pt>
                <c:pt idx="88403">
                  <c:v>42215.080814095141</c:v>
                </c:pt>
                <c:pt idx="88404">
                  <c:v>42215.08081413083</c:v>
                </c:pt>
                <c:pt idx="88405">
                  <c:v>42215.080814144239</c:v>
                </c:pt>
                <c:pt idx="88406">
                  <c:v>42215.080814147041</c:v>
                </c:pt>
                <c:pt idx="88407">
                  <c:v>42215.080814149151</c:v>
                </c:pt>
                <c:pt idx="88408">
                  <c:v>42215.080814177731</c:v>
                </c:pt>
                <c:pt idx="88409">
                  <c:v>42215.080814201028</c:v>
                </c:pt>
                <c:pt idx="88410">
                  <c:v>42215.080814213703</c:v>
                </c:pt>
                <c:pt idx="88411">
                  <c:v>42215.080814254739</c:v>
                </c:pt>
                <c:pt idx="88412">
                  <c:v>42215.08081430685</c:v>
                </c:pt>
                <c:pt idx="88413">
                  <c:v>42215.08081432616</c:v>
                </c:pt>
                <c:pt idx="88414">
                  <c:v>42215.080814326859</c:v>
                </c:pt>
                <c:pt idx="88415">
                  <c:v>42215.080814366629</c:v>
                </c:pt>
                <c:pt idx="88416">
                  <c:v>42215.08081440875</c:v>
                </c:pt>
                <c:pt idx="88417">
                  <c:v>42215.080814414039</c:v>
                </c:pt>
                <c:pt idx="88418">
                  <c:v>42215.080814433139</c:v>
                </c:pt>
                <c:pt idx="88419">
                  <c:v>42215.080814439731</c:v>
                </c:pt>
                <c:pt idx="88420">
                  <c:v>42215.080814446963</c:v>
                </c:pt>
                <c:pt idx="88421">
                  <c:v>42215.080814493231</c:v>
                </c:pt>
                <c:pt idx="88422">
                  <c:v>42215.080814538829</c:v>
                </c:pt>
                <c:pt idx="88423">
                  <c:v>42215.08081455803</c:v>
                </c:pt>
                <c:pt idx="88424">
                  <c:v>42215.080814597139</c:v>
                </c:pt>
                <c:pt idx="88425">
                  <c:v>42215.080814621397</c:v>
                </c:pt>
                <c:pt idx="88426">
                  <c:v>42215.080814665103</c:v>
                </c:pt>
                <c:pt idx="88427">
                  <c:v>42215.080814676629</c:v>
                </c:pt>
                <c:pt idx="88428">
                  <c:v>42215.080814711902</c:v>
                </c:pt>
                <c:pt idx="88429">
                  <c:v>42215.08081472553</c:v>
                </c:pt>
                <c:pt idx="88430">
                  <c:v>42215.080814730303</c:v>
                </c:pt>
                <c:pt idx="88431">
                  <c:v>42215.08081476653</c:v>
                </c:pt>
                <c:pt idx="88432">
                  <c:v>42215.08081477083</c:v>
                </c:pt>
                <c:pt idx="88433">
                  <c:v>42215.080814790039</c:v>
                </c:pt>
                <c:pt idx="88434">
                  <c:v>42215.080814830202</c:v>
                </c:pt>
                <c:pt idx="88435">
                  <c:v>42215.080814832298</c:v>
                </c:pt>
                <c:pt idx="88436">
                  <c:v>42215.080814897141</c:v>
                </c:pt>
                <c:pt idx="88437">
                  <c:v>42215.08081490823</c:v>
                </c:pt>
                <c:pt idx="88438">
                  <c:v>42215.080814908441</c:v>
                </c:pt>
                <c:pt idx="88439">
                  <c:v>42215.080814989538</c:v>
                </c:pt>
                <c:pt idx="88440">
                  <c:v>42215.080814994741</c:v>
                </c:pt>
                <c:pt idx="88441">
                  <c:v>42215.080815002839</c:v>
                </c:pt>
                <c:pt idx="88442">
                  <c:v>42215.08081502073</c:v>
                </c:pt>
                <c:pt idx="88443">
                  <c:v>42215.08081502343</c:v>
                </c:pt>
                <c:pt idx="88444">
                  <c:v>42215.080815056441</c:v>
                </c:pt>
                <c:pt idx="88445">
                  <c:v>42215.080815092158</c:v>
                </c:pt>
                <c:pt idx="88446">
                  <c:v>42215.080815129229</c:v>
                </c:pt>
                <c:pt idx="88447">
                  <c:v>42215.080815140049</c:v>
                </c:pt>
                <c:pt idx="88448">
                  <c:v>42215.080815196859</c:v>
                </c:pt>
                <c:pt idx="88449">
                  <c:v>42215.080815234738</c:v>
                </c:pt>
                <c:pt idx="88450">
                  <c:v>42215.08081525263</c:v>
                </c:pt>
                <c:pt idx="88451">
                  <c:v>42215.080815288959</c:v>
                </c:pt>
                <c:pt idx="88452">
                  <c:v>42215.08081530223</c:v>
                </c:pt>
                <c:pt idx="88453">
                  <c:v>42215.080815307731</c:v>
                </c:pt>
                <c:pt idx="88454">
                  <c:v>42215.080815309841</c:v>
                </c:pt>
                <c:pt idx="88455">
                  <c:v>42215.080815337329</c:v>
                </c:pt>
                <c:pt idx="88456">
                  <c:v>42215.080815361129</c:v>
                </c:pt>
                <c:pt idx="88457">
                  <c:v>42215.080815371613</c:v>
                </c:pt>
                <c:pt idx="88458">
                  <c:v>42215.08081541014</c:v>
                </c:pt>
                <c:pt idx="88459">
                  <c:v>42215.08081546663</c:v>
                </c:pt>
                <c:pt idx="88460">
                  <c:v>42215.080815484049</c:v>
                </c:pt>
                <c:pt idx="88461">
                  <c:v>42215.08081548434</c:v>
                </c:pt>
                <c:pt idx="88462">
                  <c:v>42215.08081552454</c:v>
                </c:pt>
                <c:pt idx="88463">
                  <c:v>42215.080815565285</c:v>
                </c:pt>
                <c:pt idx="88464">
                  <c:v>42215.080815570538</c:v>
                </c:pt>
                <c:pt idx="88465">
                  <c:v>42215.080815592941</c:v>
                </c:pt>
                <c:pt idx="88466">
                  <c:v>42215.080815597212</c:v>
                </c:pt>
                <c:pt idx="88467">
                  <c:v>42215.08081560443</c:v>
                </c:pt>
                <c:pt idx="88468">
                  <c:v>42215.080815644629</c:v>
                </c:pt>
                <c:pt idx="88469">
                  <c:v>42215.080815698639</c:v>
                </c:pt>
                <c:pt idx="88470">
                  <c:v>42215.080815711997</c:v>
                </c:pt>
                <c:pt idx="88471">
                  <c:v>42215.080815753703</c:v>
                </c:pt>
                <c:pt idx="88472">
                  <c:v>42215.080815784029</c:v>
                </c:pt>
                <c:pt idx="88473">
                  <c:v>42215.080815825029</c:v>
                </c:pt>
                <c:pt idx="88474">
                  <c:v>42215.080815834212</c:v>
                </c:pt>
                <c:pt idx="88475">
                  <c:v>42215.080815865796</c:v>
                </c:pt>
                <c:pt idx="88476">
                  <c:v>42215.080815882429</c:v>
                </c:pt>
                <c:pt idx="88477">
                  <c:v>42215.080815887202</c:v>
                </c:pt>
                <c:pt idx="88478">
                  <c:v>42215.080815921203</c:v>
                </c:pt>
                <c:pt idx="88479">
                  <c:v>42215.080815930429</c:v>
                </c:pt>
                <c:pt idx="88480">
                  <c:v>42215.08081595054</c:v>
                </c:pt>
                <c:pt idx="88481">
                  <c:v>42215.080815987603</c:v>
                </c:pt>
                <c:pt idx="88482">
                  <c:v>42215.080815989699</c:v>
                </c:pt>
                <c:pt idx="88483">
                  <c:v>42215.08081605714</c:v>
                </c:pt>
                <c:pt idx="88484">
                  <c:v>42215.080816065703</c:v>
                </c:pt>
                <c:pt idx="88485">
                  <c:v>42215.08081606873</c:v>
                </c:pt>
                <c:pt idx="88486">
                  <c:v>42215.080816146859</c:v>
                </c:pt>
                <c:pt idx="88487">
                  <c:v>42215.080816152047</c:v>
                </c:pt>
                <c:pt idx="88488">
                  <c:v>42215.080816162212</c:v>
                </c:pt>
                <c:pt idx="88489">
                  <c:v>42215.08081617835</c:v>
                </c:pt>
                <c:pt idx="88490">
                  <c:v>42215.080816181013</c:v>
                </c:pt>
                <c:pt idx="88491">
                  <c:v>42215.080816211012</c:v>
                </c:pt>
                <c:pt idx="88492">
                  <c:v>42215.080816249341</c:v>
                </c:pt>
                <c:pt idx="88493">
                  <c:v>42215.080816289039</c:v>
                </c:pt>
                <c:pt idx="88494">
                  <c:v>42215.080816297239</c:v>
                </c:pt>
                <c:pt idx="88495">
                  <c:v>42215.080816352849</c:v>
                </c:pt>
                <c:pt idx="88496">
                  <c:v>42215.080816394358</c:v>
                </c:pt>
                <c:pt idx="88497">
                  <c:v>42215.08081640974</c:v>
                </c:pt>
                <c:pt idx="88498">
                  <c:v>42215.080816446251</c:v>
                </c:pt>
                <c:pt idx="88499">
                  <c:v>42215.080816459638</c:v>
                </c:pt>
                <c:pt idx="88500">
                  <c:v>42215.08081646244</c:v>
                </c:pt>
                <c:pt idx="88501">
                  <c:v>42215.08081646463</c:v>
                </c:pt>
                <c:pt idx="88502">
                  <c:v>42215.080816496258</c:v>
                </c:pt>
                <c:pt idx="88503">
                  <c:v>42215.080816520829</c:v>
                </c:pt>
                <c:pt idx="88504">
                  <c:v>42215.080816528847</c:v>
                </c:pt>
                <c:pt idx="88505">
                  <c:v>42215.0808165696</c:v>
                </c:pt>
                <c:pt idx="88506">
                  <c:v>42215.080816626141</c:v>
                </c:pt>
                <c:pt idx="88507">
                  <c:v>42215.080816637899</c:v>
                </c:pt>
                <c:pt idx="88508">
                  <c:v>42215.080816648158</c:v>
                </c:pt>
                <c:pt idx="88509">
                  <c:v>42215.080816681897</c:v>
                </c:pt>
                <c:pt idx="88510">
                  <c:v>42215.080816722941</c:v>
                </c:pt>
                <c:pt idx="88511">
                  <c:v>42215.08081672994</c:v>
                </c:pt>
                <c:pt idx="88512">
                  <c:v>42215.080816752699</c:v>
                </c:pt>
                <c:pt idx="88513">
                  <c:v>42215.08081675553</c:v>
                </c:pt>
                <c:pt idx="88514">
                  <c:v>42215.080816760703</c:v>
                </c:pt>
                <c:pt idx="88515">
                  <c:v>42215.080816800939</c:v>
                </c:pt>
                <c:pt idx="88516">
                  <c:v>42215.080816857939</c:v>
                </c:pt>
                <c:pt idx="88517">
                  <c:v>42215.080816872847</c:v>
                </c:pt>
                <c:pt idx="88518">
                  <c:v>42215.08081691253</c:v>
                </c:pt>
                <c:pt idx="88519">
                  <c:v>42215.080816937603</c:v>
                </c:pt>
                <c:pt idx="88520">
                  <c:v>42215.080816984941</c:v>
                </c:pt>
                <c:pt idx="88521">
                  <c:v>42215.080816992238</c:v>
                </c:pt>
                <c:pt idx="88522">
                  <c:v>42215.08081702255</c:v>
                </c:pt>
                <c:pt idx="88523">
                  <c:v>42215.08081704154</c:v>
                </c:pt>
                <c:pt idx="88524">
                  <c:v>42215.08081704635</c:v>
                </c:pt>
                <c:pt idx="88525">
                  <c:v>42215.080817077738</c:v>
                </c:pt>
                <c:pt idx="88526">
                  <c:v>42215.080817090158</c:v>
                </c:pt>
                <c:pt idx="88527">
                  <c:v>42215.080817103939</c:v>
                </c:pt>
                <c:pt idx="88528">
                  <c:v>42215.08081714475</c:v>
                </c:pt>
                <c:pt idx="88529">
                  <c:v>42215.080817146962</c:v>
                </c:pt>
                <c:pt idx="88530">
                  <c:v>42215.080817216949</c:v>
                </c:pt>
                <c:pt idx="88531">
                  <c:v>42215.080817218841</c:v>
                </c:pt>
                <c:pt idx="88532">
                  <c:v>42215.08081722416</c:v>
                </c:pt>
                <c:pt idx="88533">
                  <c:v>42215.080817303613</c:v>
                </c:pt>
                <c:pt idx="88534">
                  <c:v>42215.080817308859</c:v>
                </c:pt>
                <c:pt idx="88535">
                  <c:v>42215.080817322159</c:v>
                </c:pt>
                <c:pt idx="88536">
                  <c:v>42215.080817335613</c:v>
                </c:pt>
                <c:pt idx="88537">
                  <c:v>42215.080817338341</c:v>
                </c:pt>
                <c:pt idx="88538">
                  <c:v>42215.080817368049</c:v>
                </c:pt>
                <c:pt idx="88539">
                  <c:v>42215.080817406641</c:v>
                </c:pt>
                <c:pt idx="88540">
                  <c:v>42215.080817448863</c:v>
                </c:pt>
                <c:pt idx="88541">
                  <c:v>42215.080817456161</c:v>
                </c:pt>
                <c:pt idx="88542">
                  <c:v>42215.080817511604</c:v>
                </c:pt>
                <c:pt idx="88543">
                  <c:v>42215.080817553899</c:v>
                </c:pt>
                <c:pt idx="88544">
                  <c:v>42215.080817567301</c:v>
                </c:pt>
                <c:pt idx="88545">
                  <c:v>42215.080817603797</c:v>
                </c:pt>
                <c:pt idx="88546">
                  <c:v>42215.080817617098</c:v>
                </c:pt>
                <c:pt idx="88547">
                  <c:v>42215.08081762003</c:v>
                </c:pt>
                <c:pt idx="88548">
                  <c:v>42215.08081762214</c:v>
                </c:pt>
                <c:pt idx="88549">
                  <c:v>42215.080817673603</c:v>
                </c:pt>
                <c:pt idx="88550">
                  <c:v>42215.080817680799</c:v>
                </c:pt>
                <c:pt idx="88551">
                  <c:v>42215.080817688038</c:v>
                </c:pt>
                <c:pt idx="88552">
                  <c:v>42215.080817726339</c:v>
                </c:pt>
                <c:pt idx="88553">
                  <c:v>42215.080817785798</c:v>
                </c:pt>
                <c:pt idx="88554">
                  <c:v>42215.080817798458</c:v>
                </c:pt>
                <c:pt idx="88555">
                  <c:v>42215.080817805829</c:v>
                </c:pt>
                <c:pt idx="88556">
                  <c:v>42215.080817839131</c:v>
                </c:pt>
                <c:pt idx="88557">
                  <c:v>42215.080817881098</c:v>
                </c:pt>
                <c:pt idx="88558">
                  <c:v>42215.080817886541</c:v>
                </c:pt>
                <c:pt idx="88559">
                  <c:v>42215.080817911803</c:v>
                </c:pt>
                <c:pt idx="88560">
                  <c:v>42215.080817913498</c:v>
                </c:pt>
                <c:pt idx="88561">
                  <c:v>42215.08081791953</c:v>
                </c:pt>
                <c:pt idx="88562">
                  <c:v>42215.080817960297</c:v>
                </c:pt>
                <c:pt idx="88563">
                  <c:v>42215.080818017799</c:v>
                </c:pt>
                <c:pt idx="88564">
                  <c:v>42215.080818030139</c:v>
                </c:pt>
                <c:pt idx="88565">
                  <c:v>42215.080818069429</c:v>
                </c:pt>
                <c:pt idx="88566">
                  <c:v>42215.080818093549</c:v>
                </c:pt>
                <c:pt idx="88567">
                  <c:v>42215.080818144859</c:v>
                </c:pt>
                <c:pt idx="88568">
                  <c:v>42215.08081814945</c:v>
                </c:pt>
                <c:pt idx="88569">
                  <c:v>42215.080818180613</c:v>
                </c:pt>
                <c:pt idx="88570">
                  <c:v>42215.080818197239</c:v>
                </c:pt>
                <c:pt idx="88571">
                  <c:v>42215.080818202041</c:v>
                </c:pt>
                <c:pt idx="88572">
                  <c:v>42215.080818235539</c:v>
                </c:pt>
                <c:pt idx="88573">
                  <c:v>42215.080818249859</c:v>
                </c:pt>
                <c:pt idx="88574">
                  <c:v>42215.08081825835</c:v>
                </c:pt>
                <c:pt idx="88575">
                  <c:v>42215.080818301729</c:v>
                </c:pt>
                <c:pt idx="88576">
                  <c:v>42215.080818303839</c:v>
                </c:pt>
                <c:pt idx="88577">
                  <c:v>42215.080818375631</c:v>
                </c:pt>
                <c:pt idx="88578">
                  <c:v>42215.08081837686</c:v>
                </c:pt>
                <c:pt idx="88579">
                  <c:v>42215.080818380949</c:v>
                </c:pt>
                <c:pt idx="88580">
                  <c:v>42215.080818461603</c:v>
                </c:pt>
                <c:pt idx="88581">
                  <c:v>42215.080818466849</c:v>
                </c:pt>
                <c:pt idx="88582">
                  <c:v>42215.080818481831</c:v>
                </c:pt>
                <c:pt idx="88583">
                  <c:v>42215.080818490249</c:v>
                </c:pt>
                <c:pt idx="88584">
                  <c:v>42215.080818493239</c:v>
                </c:pt>
                <c:pt idx="88585">
                  <c:v>42215.080818527698</c:v>
                </c:pt>
                <c:pt idx="88586">
                  <c:v>42215.0808185633</c:v>
                </c:pt>
                <c:pt idx="88587">
                  <c:v>42215.08081860884</c:v>
                </c:pt>
                <c:pt idx="88588">
                  <c:v>42215.080818612303</c:v>
                </c:pt>
                <c:pt idx="88589">
                  <c:v>42215.08081867094</c:v>
                </c:pt>
                <c:pt idx="88590">
                  <c:v>42215.080818713803</c:v>
                </c:pt>
                <c:pt idx="88591">
                  <c:v>42215.08081872113</c:v>
                </c:pt>
                <c:pt idx="88592">
                  <c:v>42215.080818760529</c:v>
                </c:pt>
                <c:pt idx="88593">
                  <c:v>42215.080818776631</c:v>
                </c:pt>
                <c:pt idx="88594">
                  <c:v>42215.080818779439</c:v>
                </c:pt>
                <c:pt idx="88595">
                  <c:v>42215.080818781498</c:v>
                </c:pt>
                <c:pt idx="88596">
                  <c:v>42215.080818816939</c:v>
                </c:pt>
                <c:pt idx="88597">
                  <c:v>42215.080818840739</c:v>
                </c:pt>
                <c:pt idx="88598">
                  <c:v>42215.080818843613</c:v>
                </c:pt>
                <c:pt idx="88599">
                  <c:v>42215.080818883798</c:v>
                </c:pt>
                <c:pt idx="88600">
                  <c:v>42215.080818945629</c:v>
                </c:pt>
                <c:pt idx="88601">
                  <c:v>42215.080818956041</c:v>
                </c:pt>
                <c:pt idx="88602">
                  <c:v>42215.080818963012</c:v>
                </c:pt>
                <c:pt idx="88603">
                  <c:v>42215.080818995841</c:v>
                </c:pt>
                <c:pt idx="88604">
                  <c:v>42215.080819037299</c:v>
                </c:pt>
                <c:pt idx="88605">
                  <c:v>42215.08081904264</c:v>
                </c:pt>
                <c:pt idx="88606">
                  <c:v>42215.080819069299</c:v>
                </c:pt>
                <c:pt idx="88607">
                  <c:v>42215.080819072638</c:v>
                </c:pt>
                <c:pt idx="88608">
                  <c:v>42215.08081907704</c:v>
                </c:pt>
                <c:pt idx="88609">
                  <c:v>42215.080819111703</c:v>
                </c:pt>
                <c:pt idx="88610">
                  <c:v>42215.08081917763</c:v>
                </c:pt>
                <c:pt idx="88611">
                  <c:v>42215.080819184041</c:v>
                </c:pt>
                <c:pt idx="88612">
                  <c:v>42215.080819227049</c:v>
                </c:pt>
                <c:pt idx="88613">
                  <c:v>42215.080819254639</c:v>
                </c:pt>
                <c:pt idx="88614">
                  <c:v>42215.080819304749</c:v>
                </c:pt>
                <c:pt idx="88615">
                  <c:v>42215.08081930755</c:v>
                </c:pt>
                <c:pt idx="88616">
                  <c:v>42215.080819337949</c:v>
                </c:pt>
                <c:pt idx="88617">
                  <c:v>42215.080819354349</c:v>
                </c:pt>
                <c:pt idx="88618">
                  <c:v>42215.080819359158</c:v>
                </c:pt>
                <c:pt idx="88619">
                  <c:v>42215.08081938704</c:v>
                </c:pt>
                <c:pt idx="88620">
                  <c:v>42215.080819409559</c:v>
                </c:pt>
                <c:pt idx="88621">
                  <c:v>42215.080819418959</c:v>
                </c:pt>
                <c:pt idx="88622">
                  <c:v>42215.080819458861</c:v>
                </c:pt>
                <c:pt idx="88623">
                  <c:v>42215.080819460949</c:v>
                </c:pt>
                <c:pt idx="88624">
                  <c:v>42215.080819532799</c:v>
                </c:pt>
                <c:pt idx="88625">
                  <c:v>42215.080819536612</c:v>
                </c:pt>
                <c:pt idx="88626">
                  <c:v>42215.080819539398</c:v>
                </c:pt>
                <c:pt idx="88627">
                  <c:v>42215.080819619012</c:v>
                </c:pt>
                <c:pt idx="88628">
                  <c:v>42215.080819624229</c:v>
                </c:pt>
                <c:pt idx="88629">
                  <c:v>42215.080819641538</c:v>
                </c:pt>
                <c:pt idx="88630">
                  <c:v>42215.080819647039</c:v>
                </c:pt>
                <c:pt idx="88631">
                  <c:v>42215.08081964984</c:v>
                </c:pt>
                <c:pt idx="88632">
                  <c:v>42215.080819687129</c:v>
                </c:pt>
                <c:pt idx="88633">
                  <c:v>42215.080819710303</c:v>
                </c:pt>
                <c:pt idx="88634">
                  <c:v>42215.080819769202</c:v>
                </c:pt>
                <c:pt idx="88635">
                  <c:v>42215.080819771028</c:v>
                </c:pt>
                <c:pt idx="88636">
                  <c:v>42215.080819832299</c:v>
                </c:pt>
                <c:pt idx="88637">
                  <c:v>42215.080819873729</c:v>
                </c:pt>
                <c:pt idx="88638">
                  <c:v>42215.080819878451</c:v>
                </c:pt>
                <c:pt idx="88639">
                  <c:v>42215.080819918541</c:v>
                </c:pt>
                <c:pt idx="88640">
                  <c:v>42215.080819931798</c:v>
                </c:pt>
                <c:pt idx="88641">
                  <c:v>42215.08081993644</c:v>
                </c:pt>
                <c:pt idx="88642">
                  <c:v>42215.08081993855</c:v>
                </c:pt>
                <c:pt idx="88643">
                  <c:v>42215.08081997816</c:v>
                </c:pt>
                <c:pt idx="88644">
                  <c:v>42215.080820000803</c:v>
                </c:pt>
                <c:pt idx="88645">
                  <c:v>42215.080820002499</c:v>
                </c:pt>
                <c:pt idx="88646">
                  <c:v>42215.080820040697</c:v>
                </c:pt>
                <c:pt idx="88647">
                  <c:v>42215.080820105497</c:v>
                </c:pt>
                <c:pt idx="88648">
                  <c:v>42215.080820110103</c:v>
                </c:pt>
                <c:pt idx="88649">
                  <c:v>42215.080820120129</c:v>
                </c:pt>
                <c:pt idx="88650">
                  <c:v>42215.080820153002</c:v>
                </c:pt>
                <c:pt idx="88651">
                  <c:v>42215.080820196839</c:v>
                </c:pt>
                <c:pt idx="88652">
                  <c:v>42215.080820201998</c:v>
                </c:pt>
                <c:pt idx="88653">
                  <c:v>42215.080820226613</c:v>
                </c:pt>
                <c:pt idx="88654">
                  <c:v>42215.080820232397</c:v>
                </c:pt>
                <c:pt idx="88655">
                  <c:v>42215.080820235198</c:v>
                </c:pt>
                <c:pt idx="88656">
                  <c:v>42215.080820270603</c:v>
                </c:pt>
                <c:pt idx="88657">
                  <c:v>42215.080820337411</c:v>
                </c:pt>
                <c:pt idx="88658">
                  <c:v>42215.080820351803</c:v>
                </c:pt>
                <c:pt idx="88659">
                  <c:v>42215.08082038453</c:v>
                </c:pt>
                <c:pt idx="88660">
                  <c:v>42215.080820402429</c:v>
                </c:pt>
                <c:pt idx="88661">
                  <c:v>42215.0808204637</c:v>
                </c:pt>
                <c:pt idx="88662">
                  <c:v>42215.080820465497</c:v>
                </c:pt>
                <c:pt idx="88663">
                  <c:v>42215.080820495699</c:v>
                </c:pt>
                <c:pt idx="88664">
                  <c:v>42215.080820514784</c:v>
                </c:pt>
                <c:pt idx="88665">
                  <c:v>42215.080820519594</c:v>
                </c:pt>
                <c:pt idx="88666">
                  <c:v>42215.080820545103</c:v>
                </c:pt>
                <c:pt idx="88667">
                  <c:v>42215.080820569085</c:v>
                </c:pt>
                <c:pt idx="88668">
                  <c:v>42215.080820578201</c:v>
                </c:pt>
                <c:pt idx="88669">
                  <c:v>42215.080820615804</c:v>
                </c:pt>
                <c:pt idx="88670">
                  <c:v>42215.080820617884</c:v>
                </c:pt>
                <c:pt idx="88671">
                  <c:v>42215.0808206898</c:v>
                </c:pt>
                <c:pt idx="88672">
                  <c:v>42215.080820695199</c:v>
                </c:pt>
                <c:pt idx="88673">
                  <c:v>42215.08082069693</c:v>
                </c:pt>
                <c:pt idx="88674">
                  <c:v>42215.080820776129</c:v>
                </c:pt>
                <c:pt idx="88675">
                  <c:v>42215.080820781273</c:v>
                </c:pt>
                <c:pt idx="88676">
                  <c:v>42215.0808208011</c:v>
                </c:pt>
                <c:pt idx="88677">
                  <c:v>42215.0808208077</c:v>
                </c:pt>
                <c:pt idx="88678">
                  <c:v>42215.080820810501</c:v>
                </c:pt>
                <c:pt idx="88679">
                  <c:v>42215.080820843999</c:v>
                </c:pt>
                <c:pt idx="88680">
                  <c:v>42215.080820867195</c:v>
                </c:pt>
                <c:pt idx="88681">
                  <c:v>42215.080820926698</c:v>
                </c:pt>
                <c:pt idx="88682">
                  <c:v>42215.080820928539</c:v>
                </c:pt>
                <c:pt idx="88683">
                  <c:v>42215.080820991498</c:v>
                </c:pt>
                <c:pt idx="88684">
                  <c:v>42215.080821033</c:v>
                </c:pt>
                <c:pt idx="88685">
                  <c:v>42215.080821036601</c:v>
                </c:pt>
                <c:pt idx="88686">
                  <c:v>42215.080821076139</c:v>
                </c:pt>
                <c:pt idx="88687">
                  <c:v>42215.080821089497</c:v>
                </c:pt>
                <c:pt idx="88688">
                  <c:v>42215.080821092299</c:v>
                </c:pt>
                <c:pt idx="88689">
                  <c:v>42215.080821094431</c:v>
                </c:pt>
                <c:pt idx="88690">
                  <c:v>42215.080821134397</c:v>
                </c:pt>
                <c:pt idx="88691">
                  <c:v>42215.080821158299</c:v>
                </c:pt>
                <c:pt idx="88692">
                  <c:v>42215.080821160402</c:v>
                </c:pt>
                <c:pt idx="88693">
                  <c:v>42215.080821197698</c:v>
                </c:pt>
                <c:pt idx="88694">
                  <c:v>42215.080821265001</c:v>
                </c:pt>
                <c:pt idx="88695">
                  <c:v>42215.08082126853</c:v>
                </c:pt>
                <c:pt idx="88696">
                  <c:v>42215.080821275602</c:v>
                </c:pt>
                <c:pt idx="88697">
                  <c:v>42215.080821310003</c:v>
                </c:pt>
                <c:pt idx="88698">
                  <c:v>42215.080821353011</c:v>
                </c:pt>
                <c:pt idx="88699">
                  <c:v>42215.08082135814</c:v>
                </c:pt>
                <c:pt idx="88700">
                  <c:v>42215.080821383701</c:v>
                </c:pt>
                <c:pt idx="88701">
                  <c:v>42215.080821391013</c:v>
                </c:pt>
                <c:pt idx="88702">
                  <c:v>42215.08082139273</c:v>
                </c:pt>
                <c:pt idx="88703">
                  <c:v>42215.080821428841</c:v>
                </c:pt>
                <c:pt idx="88704">
                  <c:v>42215.08082149714</c:v>
                </c:pt>
                <c:pt idx="88705">
                  <c:v>42215.080821502102</c:v>
                </c:pt>
                <c:pt idx="88706">
                  <c:v>42215.0808215418</c:v>
                </c:pt>
                <c:pt idx="88707">
                  <c:v>42215.0808215625</c:v>
                </c:pt>
                <c:pt idx="88708">
                  <c:v>42215.080821621101</c:v>
                </c:pt>
                <c:pt idx="88709">
                  <c:v>42215.080821624397</c:v>
                </c:pt>
                <c:pt idx="88710">
                  <c:v>42215.080821652402</c:v>
                </c:pt>
                <c:pt idx="88711">
                  <c:v>42215.080821668897</c:v>
                </c:pt>
                <c:pt idx="88712">
                  <c:v>42215.080821673684</c:v>
                </c:pt>
                <c:pt idx="88713">
                  <c:v>42215.080821703501</c:v>
                </c:pt>
                <c:pt idx="88714">
                  <c:v>42215.0808217292</c:v>
                </c:pt>
                <c:pt idx="88715">
                  <c:v>42215.080821734002</c:v>
                </c:pt>
                <c:pt idx="88716">
                  <c:v>42215.080821773903</c:v>
                </c:pt>
                <c:pt idx="88717">
                  <c:v>42215.08082177613</c:v>
                </c:pt>
                <c:pt idx="88718">
                  <c:v>42215.08082184993</c:v>
                </c:pt>
                <c:pt idx="88719">
                  <c:v>42215.0808218526</c:v>
                </c:pt>
                <c:pt idx="88720">
                  <c:v>42215.080821856529</c:v>
                </c:pt>
                <c:pt idx="88721">
                  <c:v>42215.080821933676</c:v>
                </c:pt>
                <c:pt idx="88722">
                  <c:v>42215.080821938929</c:v>
                </c:pt>
                <c:pt idx="88723">
                  <c:v>42215.080821961194</c:v>
                </c:pt>
                <c:pt idx="88724">
                  <c:v>42215.0808219639</c:v>
                </c:pt>
                <c:pt idx="88725">
                  <c:v>42215.0808219674</c:v>
                </c:pt>
                <c:pt idx="88726">
                  <c:v>42215.080822008138</c:v>
                </c:pt>
                <c:pt idx="88727">
                  <c:v>42215.080822029799</c:v>
                </c:pt>
                <c:pt idx="88728">
                  <c:v>42215.080822083997</c:v>
                </c:pt>
                <c:pt idx="88729">
                  <c:v>42215.080822088697</c:v>
                </c:pt>
                <c:pt idx="88730">
                  <c:v>42215.080822146949</c:v>
                </c:pt>
                <c:pt idx="88731">
                  <c:v>42215.080822193013</c:v>
                </c:pt>
                <c:pt idx="88732">
                  <c:v>42215.080822196629</c:v>
                </c:pt>
                <c:pt idx="88733">
                  <c:v>42215.080822233103</c:v>
                </c:pt>
                <c:pt idx="88734">
                  <c:v>42215.08082224903</c:v>
                </c:pt>
                <c:pt idx="88735">
                  <c:v>42215.080822251803</c:v>
                </c:pt>
                <c:pt idx="88736">
                  <c:v>42215.080822254029</c:v>
                </c:pt>
                <c:pt idx="88737">
                  <c:v>42215.080822296739</c:v>
                </c:pt>
                <c:pt idx="88738">
                  <c:v>42215.080822315511</c:v>
                </c:pt>
                <c:pt idx="88739">
                  <c:v>42215.080822320611</c:v>
                </c:pt>
                <c:pt idx="88740">
                  <c:v>42215.080822355012</c:v>
                </c:pt>
                <c:pt idx="88741">
                  <c:v>42215.080822425029</c:v>
                </c:pt>
                <c:pt idx="88742">
                  <c:v>42215.08082242855</c:v>
                </c:pt>
                <c:pt idx="88743">
                  <c:v>42215.080822431701</c:v>
                </c:pt>
                <c:pt idx="88744">
                  <c:v>42215.080822466938</c:v>
                </c:pt>
                <c:pt idx="88745">
                  <c:v>42215.080822510194</c:v>
                </c:pt>
                <c:pt idx="88746">
                  <c:v>42215.080822515374</c:v>
                </c:pt>
                <c:pt idx="88747">
                  <c:v>42215.080822541197</c:v>
                </c:pt>
                <c:pt idx="88748">
                  <c:v>42215.080822548429</c:v>
                </c:pt>
                <c:pt idx="88749">
                  <c:v>42215.080822552598</c:v>
                </c:pt>
                <c:pt idx="88750">
                  <c:v>42215.080822582684</c:v>
                </c:pt>
                <c:pt idx="88751">
                  <c:v>42215.080822656899</c:v>
                </c:pt>
                <c:pt idx="88752">
                  <c:v>42215.080822660784</c:v>
                </c:pt>
                <c:pt idx="88753">
                  <c:v>42215.080822698612</c:v>
                </c:pt>
                <c:pt idx="88754">
                  <c:v>42215.080822716598</c:v>
                </c:pt>
                <c:pt idx="88755">
                  <c:v>42215.080822778538</c:v>
                </c:pt>
                <c:pt idx="88756">
                  <c:v>42215.080822784599</c:v>
                </c:pt>
                <c:pt idx="88757">
                  <c:v>42215.08082281</c:v>
                </c:pt>
                <c:pt idx="88758">
                  <c:v>42215.080822826603</c:v>
                </c:pt>
                <c:pt idx="88759">
                  <c:v>42215.080822831384</c:v>
                </c:pt>
                <c:pt idx="88760">
                  <c:v>42215.080822861084</c:v>
                </c:pt>
                <c:pt idx="88761">
                  <c:v>42215.080822887685</c:v>
                </c:pt>
                <c:pt idx="88762">
                  <c:v>42215.080822889598</c:v>
                </c:pt>
                <c:pt idx="88763">
                  <c:v>42215.080822930402</c:v>
                </c:pt>
                <c:pt idx="88764">
                  <c:v>42215.080822932498</c:v>
                </c:pt>
                <c:pt idx="88765">
                  <c:v>42215.080823008029</c:v>
                </c:pt>
                <c:pt idx="88766">
                  <c:v>42215.080823010103</c:v>
                </c:pt>
                <c:pt idx="88767">
                  <c:v>42215.080823016397</c:v>
                </c:pt>
                <c:pt idx="88768">
                  <c:v>42215.080823091201</c:v>
                </c:pt>
                <c:pt idx="88769">
                  <c:v>42215.080823096439</c:v>
                </c:pt>
                <c:pt idx="88770">
                  <c:v>42215.080823119002</c:v>
                </c:pt>
                <c:pt idx="88771">
                  <c:v>42215.080823121702</c:v>
                </c:pt>
                <c:pt idx="88772">
                  <c:v>42215.080823123601</c:v>
                </c:pt>
                <c:pt idx="88773">
                  <c:v>42215.080823167802</c:v>
                </c:pt>
                <c:pt idx="88774">
                  <c:v>42215.080823183802</c:v>
                </c:pt>
                <c:pt idx="88775">
                  <c:v>42215.080823241529</c:v>
                </c:pt>
                <c:pt idx="88776">
                  <c:v>42215.080823248449</c:v>
                </c:pt>
                <c:pt idx="88777">
                  <c:v>42215.080823306547</c:v>
                </c:pt>
                <c:pt idx="88778">
                  <c:v>42215.080823353012</c:v>
                </c:pt>
                <c:pt idx="88779">
                  <c:v>42215.08082335494</c:v>
                </c:pt>
                <c:pt idx="88780">
                  <c:v>42215.080823390213</c:v>
                </c:pt>
                <c:pt idx="88781">
                  <c:v>42215.080823403499</c:v>
                </c:pt>
                <c:pt idx="88782">
                  <c:v>42215.08082340633</c:v>
                </c:pt>
                <c:pt idx="88783">
                  <c:v>42215.08082340844</c:v>
                </c:pt>
                <c:pt idx="88784">
                  <c:v>42215.080823449949</c:v>
                </c:pt>
                <c:pt idx="88785">
                  <c:v>42215.080823473028</c:v>
                </c:pt>
                <c:pt idx="88786">
                  <c:v>42215.080823480297</c:v>
                </c:pt>
                <c:pt idx="88787">
                  <c:v>42215.080823511773</c:v>
                </c:pt>
                <c:pt idx="88788">
                  <c:v>42215.080823584911</c:v>
                </c:pt>
                <c:pt idx="88789">
                  <c:v>42215.080823586803</c:v>
                </c:pt>
                <c:pt idx="88790">
                  <c:v>42215.080823590601</c:v>
                </c:pt>
                <c:pt idx="88791">
                  <c:v>42215.080823624201</c:v>
                </c:pt>
                <c:pt idx="88792">
                  <c:v>42215.080823668097</c:v>
                </c:pt>
                <c:pt idx="88793">
                  <c:v>42215.080823675111</c:v>
                </c:pt>
                <c:pt idx="88794">
                  <c:v>42215.080823698612</c:v>
                </c:pt>
                <c:pt idx="88795">
                  <c:v>42215.080823705801</c:v>
                </c:pt>
                <c:pt idx="88796">
                  <c:v>42215.080823712284</c:v>
                </c:pt>
                <c:pt idx="88797">
                  <c:v>42215.080823745702</c:v>
                </c:pt>
                <c:pt idx="88798">
                  <c:v>42215.080823816701</c:v>
                </c:pt>
                <c:pt idx="88799">
                  <c:v>42215.0808238186</c:v>
                </c:pt>
                <c:pt idx="88800">
                  <c:v>42215.08082385693</c:v>
                </c:pt>
                <c:pt idx="88801">
                  <c:v>42215.080823874829</c:v>
                </c:pt>
                <c:pt idx="88802">
                  <c:v>42215.080823936529</c:v>
                </c:pt>
                <c:pt idx="88803">
                  <c:v>42215.08082394403</c:v>
                </c:pt>
                <c:pt idx="88804">
                  <c:v>42215.080823969598</c:v>
                </c:pt>
                <c:pt idx="88805">
                  <c:v>42215.080823985802</c:v>
                </c:pt>
                <c:pt idx="88806">
                  <c:v>42215.080823990611</c:v>
                </c:pt>
                <c:pt idx="88807">
                  <c:v>42215.080824018798</c:v>
                </c:pt>
                <c:pt idx="88808">
                  <c:v>42215.080824045013</c:v>
                </c:pt>
                <c:pt idx="88809">
                  <c:v>42215.080824049212</c:v>
                </c:pt>
                <c:pt idx="88810">
                  <c:v>42215.080824087599</c:v>
                </c:pt>
                <c:pt idx="88811">
                  <c:v>42215.080824089702</c:v>
                </c:pt>
                <c:pt idx="88812">
                  <c:v>42215.0808241618</c:v>
                </c:pt>
                <c:pt idx="88813">
                  <c:v>42215.080824167599</c:v>
                </c:pt>
                <c:pt idx="88814">
                  <c:v>42215.080824176141</c:v>
                </c:pt>
                <c:pt idx="88815">
                  <c:v>42215.080824249941</c:v>
                </c:pt>
                <c:pt idx="88816">
                  <c:v>42215.080824255099</c:v>
                </c:pt>
                <c:pt idx="88817">
                  <c:v>42215.080824276549</c:v>
                </c:pt>
                <c:pt idx="88818">
                  <c:v>42215.080824279212</c:v>
                </c:pt>
                <c:pt idx="88819">
                  <c:v>42215.0808242813</c:v>
                </c:pt>
                <c:pt idx="88820">
                  <c:v>42215.0808243172</c:v>
                </c:pt>
                <c:pt idx="88821">
                  <c:v>42215.080824335702</c:v>
                </c:pt>
                <c:pt idx="88822">
                  <c:v>42215.080824400029</c:v>
                </c:pt>
                <c:pt idx="88823">
                  <c:v>42215.080824407938</c:v>
                </c:pt>
                <c:pt idx="88824">
                  <c:v>42215.080824461496</c:v>
                </c:pt>
                <c:pt idx="88825">
                  <c:v>42215.080824507801</c:v>
                </c:pt>
                <c:pt idx="88826">
                  <c:v>42215.080824513185</c:v>
                </c:pt>
                <c:pt idx="88827">
                  <c:v>42215.080824547098</c:v>
                </c:pt>
                <c:pt idx="88828">
                  <c:v>42215.0808245605</c:v>
                </c:pt>
                <c:pt idx="88829">
                  <c:v>42215.080824563272</c:v>
                </c:pt>
                <c:pt idx="88830">
                  <c:v>42215.080824565375</c:v>
                </c:pt>
                <c:pt idx="88831">
                  <c:v>42215.080824609096</c:v>
                </c:pt>
                <c:pt idx="88832">
                  <c:v>42215.080824630502</c:v>
                </c:pt>
                <c:pt idx="88833">
                  <c:v>42215.080824639997</c:v>
                </c:pt>
                <c:pt idx="88834">
                  <c:v>42215.080824670003</c:v>
                </c:pt>
                <c:pt idx="88835">
                  <c:v>42215.080824742603</c:v>
                </c:pt>
                <c:pt idx="88836">
                  <c:v>42215.080824745201</c:v>
                </c:pt>
                <c:pt idx="88837">
                  <c:v>42215.080824751276</c:v>
                </c:pt>
                <c:pt idx="88838">
                  <c:v>42215.0808247819</c:v>
                </c:pt>
                <c:pt idx="88839">
                  <c:v>42215.080824827601</c:v>
                </c:pt>
                <c:pt idx="88840">
                  <c:v>42215.080824832803</c:v>
                </c:pt>
                <c:pt idx="88841">
                  <c:v>42215.0808248557</c:v>
                </c:pt>
                <c:pt idx="88842">
                  <c:v>42215.080824862896</c:v>
                </c:pt>
                <c:pt idx="88843">
                  <c:v>42215.080824871897</c:v>
                </c:pt>
                <c:pt idx="88844">
                  <c:v>42215.080824902601</c:v>
                </c:pt>
                <c:pt idx="88845">
                  <c:v>42215.080824977398</c:v>
                </c:pt>
                <c:pt idx="88846">
                  <c:v>42215.080824979297</c:v>
                </c:pt>
                <c:pt idx="88847">
                  <c:v>42215.080825013501</c:v>
                </c:pt>
                <c:pt idx="88848">
                  <c:v>42215.080825036603</c:v>
                </c:pt>
                <c:pt idx="88849">
                  <c:v>42215.080825093399</c:v>
                </c:pt>
                <c:pt idx="88850">
                  <c:v>42215.080825104029</c:v>
                </c:pt>
                <c:pt idx="88851">
                  <c:v>42215.080825123929</c:v>
                </c:pt>
                <c:pt idx="88852">
                  <c:v>42215.08082514054</c:v>
                </c:pt>
                <c:pt idx="88853">
                  <c:v>42215.080825145298</c:v>
                </c:pt>
                <c:pt idx="88854">
                  <c:v>42215.080825176439</c:v>
                </c:pt>
                <c:pt idx="88855">
                  <c:v>42215.080825205398</c:v>
                </c:pt>
                <c:pt idx="88856">
                  <c:v>42215.080825209203</c:v>
                </c:pt>
                <c:pt idx="88857">
                  <c:v>42215.080825245139</c:v>
                </c:pt>
                <c:pt idx="88858">
                  <c:v>42215.080825247212</c:v>
                </c:pt>
                <c:pt idx="88859">
                  <c:v>42215.08082532054</c:v>
                </c:pt>
                <c:pt idx="88860">
                  <c:v>42215.080825324731</c:v>
                </c:pt>
                <c:pt idx="88861">
                  <c:v>42215.080825335703</c:v>
                </c:pt>
                <c:pt idx="88862">
                  <c:v>42215.080825406039</c:v>
                </c:pt>
                <c:pt idx="88863">
                  <c:v>42215.0808254113</c:v>
                </c:pt>
                <c:pt idx="88864">
                  <c:v>42215.080825434299</c:v>
                </c:pt>
                <c:pt idx="88865">
                  <c:v>42215.080825437202</c:v>
                </c:pt>
                <c:pt idx="88866">
                  <c:v>42215.080825441139</c:v>
                </c:pt>
                <c:pt idx="88867">
                  <c:v>42215.080825472549</c:v>
                </c:pt>
                <c:pt idx="88868">
                  <c:v>42215.080825503785</c:v>
                </c:pt>
                <c:pt idx="88869">
                  <c:v>42215.080825556397</c:v>
                </c:pt>
                <c:pt idx="88870">
                  <c:v>42215.080825567595</c:v>
                </c:pt>
                <c:pt idx="88871">
                  <c:v>42215.080825616802</c:v>
                </c:pt>
                <c:pt idx="88872">
                  <c:v>42215.0808256651</c:v>
                </c:pt>
                <c:pt idx="88873">
                  <c:v>42215.080825672929</c:v>
                </c:pt>
                <c:pt idx="88874">
                  <c:v>42215.080825704303</c:v>
                </c:pt>
                <c:pt idx="88875">
                  <c:v>42215.080825720303</c:v>
                </c:pt>
                <c:pt idx="88876">
                  <c:v>42215.080825723096</c:v>
                </c:pt>
                <c:pt idx="88877">
                  <c:v>42215.080825725301</c:v>
                </c:pt>
                <c:pt idx="88878">
                  <c:v>42215.080825763274</c:v>
                </c:pt>
                <c:pt idx="88879">
                  <c:v>42215.080825787903</c:v>
                </c:pt>
                <c:pt idx="88880">
                  <c:v>42215.080825799603</c:v>
                </c:pt>
                <c:pt idx="88881">
                  <c:v>42215.080825826539</c:v>
                </c:pt>
                <c:pt idx="88882">
                  <c:v>42215.080825900099</c:v>
                </c:pt>
                <c:pt idx="88883">
                  <c:v>42215.080825905097</c:v>
                </c:pt>
                <c:pt idx="88884">
                  <c:v>42215.080825909899</c:v>
                </c:pt>
                <c:pt idx="88885">
                  <c:v>42215.080825940298</c:v>
                </c:pt>
                <c:pt idx="88886">
                  <c:v>42215.080825982601</c:v>
                </c:pt>
                <c:pt idx="88887">
                  <c:v>42215.080825987701</c:v>
                </c:pt>
                <c:pt idx="88888">
                  <c:v>42215.080826013596</c:v>
                </c:pt>
                <c:pt idx="88889">
                  <c:v>42215.080826020829</c:v>
                </c:pt>
                <c:pt idx="88890">
                  <c:v>42215.080826031503</c:v>
                </c:pt>
                <c:pt idx="88891">
                  <c:v>42215.080826062498</c:v>
                </c:pt>
                <c:pt idx="88892">
                  <c:v>42215.080826131401</c:v>
                </c:pt>
                <c:pt idx="88893">
                  <c:v>42215.080826137011</c:v>
                </c:pt>
                <c:pt idx="88894">
                  <c:v>42215.080826171303</c:v>
                </c:pt>
                <c:pt idx="88895">
                  <c:v>42215.08082619663</c:v>
                </c:pt>
                <c:pt idx="88896">
                  <c:v>42215.080826250938</c:v>
                </c:pt>
                <c:pt idx="88897">
                  <c:v>42215.080826263496</c:v>
                </c:pt>
                <c:pt idx="88898">
                  <c:v>42215.08082628093</c:v>
                </c:pt>
                <c:pt idx="88899">
                  <c:v>42215.080826297439</c:v>
                </c:pt>
                <c:pt idx="88900">
                  <c:v>42215.080826302212</c:v>
                </c:pt>
                <c:pt idx="88901">
                  <c:v>42215.080826339698</c:v>
                </c:pt>
                <c:pt idx="88902">
                  <c:v>42215.080826363199</c:v>
                </c:pt>
                <c:pt idx="88903">
                  <c:v>42215.08082636883</c:v>
                </c:pt>
                <c:pt idx="88904">
                  <c:v>42215.08082640214</c:v>
                </c:pt>
                <c:pt idx="88905">
                  <c:v>42215.080826404213</c:v>
                </c:pt>
                <c:pt idx="88906">
                  <c:v>42215.080826480698</c:v>
                </c:pt>
                <c:pt idx="88907">
                  <c:v>42215.08082648243</c:v>
                </c:pt>
                <c:pt idx="88908">
                  <c:v>42215.080826495439</c:v>
                </c:pt>
                <c:pt idx="88909">
                  <c:v>42215.080826562284</c:v>
                </c:pt>
                <c:pt idx="88910">
                  <c:v>42215.0808265675</c:v>
                </c:pt>
                <c:pt idx="88911">
                  <c:v>42215.080826594203</c:v>
                </c:pt>
                <c:pt idx="88912">
                  <c:v>42215.080826596939</c:v>
                </c:pt>
                <c:pt idx="88913">
                  <c:v>42215.080826600803</c:v>
                </c:pt>
                <c:pt idx="88914">
                  <c:v>42215.080826629899</c:v>
                </c:pt>
                <c:pt idx="88915">
                  <c:v>42215.080826663485</c:v>
                </c:pt>
                <c:pt idx="88916">
                  <c:v>42215.080826713784</c:v>
                </c:pt>
                <c:pt idx="88917">
                  <c:v>42215.080826727499</c:v>
                </c:pt>
                <c:pt idx="88918">
                  <c:v>42215.080826768499</c:v>
                </c:pt>
                <c:pt idx="88919">
                  <c:v>42215.080826825702</c:v>
                </c:pt>
                <c:pt idx="88920">
                  <c:v>42215.080826832898</c:v>
                </c:pt>
                <c:pt idx="88921">
                  <c:v>42215.0808268611</c:v>
                </c:pt>
                <c:pt idx="88922">
                  <c:v>42215.080826874429</c:v>
                </c:pt>
                <c:pt idx="88923">
                  <c:v>42215.080826879013</c:v>
                </c:pt>
                <c:pt idx="88924">
                  <c:v>42215.080826881102</c:v>
                </c:pt>
                <c:pt idx="88925">
                  <c:v>42215.080826912701</c:v>
                </c:pt>
                <c:pt idx="88926">
                  <c:v>42215.080826945203</c:v>
                </c:pt>
                <c:pt idx="88927">
                  <c:v>42215.080826959529</c:v>
                </c:pt>
                <c:pt idx="88928">
                  <c:v>42215.080826984697</c:v>
                </c:pt>
                <c:pt idx="88929">
                  <c:v>42215.080827057129</c:v>
                </c:pt>
                <c:pt idx="88930">
                  <c:v>42215.080827061</c:v>
                </c:pt>
                <c:pt idx="88931">
                  <c:v>42215.080827065001</c:v>
                </c:pt>
                <c:pt idx="88932">
                  <c:v>42215.080827096841</c:v>
                </c:pt>
                <c:pt idx="88933">
                  <c:v>42215.080827140438</c:v>
                </c:pt>
                <c:pt idx="88934">
                  <c:v>42215.080827145612</c:v>
                </c:pt>
                <c:pt idx="88935">
                  <c:v>42215.080827170699</c:v>
                </c:pt>
                <c:pt idx="88936">
                  <c:v>42215.080827178041</c:v>
                </c:pt>
                <c:pt idx="88937">
                  <c:v>42215.080827191399</c:v>
                </c:pt>
                <c:pt idx="88938">
                  <c:v>42215.080827219703</c:v>
                </c:pt>
                <c:pt idx="88939">
                  <c:v>42215.080827288839</c:v>
                </c:pt>
                <c:pt idx="88940">
                  <c:v>42215.08082729685</c:v>
                </c:pt>
                <c:pt idx="88941">
                  <c:v>42215.080827328158</c:v>
                </c:pt>
                <c:pt idx="88942">
                  <c:v>42215.08082735994</c:v>
                </c:pt>
                <c:pt idx="88943">
                  <c:v>42215.08082740815</c:v>
                </c:pt>
                <c:pt idx="88944">
                  <c:v>42215.080827423611</c:v>
                </c:pt>
                <c:pt idx="88945">
                  <c:v>42215.080827437829</c:v>
                </c:pt>
                <c:pt idx="88946">
                  <c:v>42215.08082745703</c:v>
                </c:pt>
                <c:pt idx="88947">
                  <c:v>42215.080827461701</c:v>
                </c:pt>
                <c:pt idx="88948">
                  <c:v>42215.080827501595</c:v>
                </c:pt>
                <c:pt idx="88949">
                  <c:v>42215.080827516998</c:v>
                </c:pt>
                <c:pt idx="88950">
                  <c:v>42215.080827529011</c:v>
                </c:pt>
                <c:pt idx="88951">
                  <c:v>42215.080827560385</c:v>
                </c:pt>
                <c:pt idx="88952">
                  <c:v>42215.080827562502</c:v>
                </c:pt>
                <c:pt idx="88953">
                  <c:v>42215.080827639998</c:v>
                </c:pt>
                <c:pt idx="88954">
                  <c:v>42215.080827641199</c:v>
                </c:pt>
                <c:pt idx="88955">
                  <c:v>42215.080827655511</c:v>
                </c:pt>
                <c:pt idx="88956">
                  <c:v>42215.080827720703</c:v>
                </c:pt>
                <c:pt idx="88957">
                  <c:v>42215.080827725898</c:v>
                </c:pt>
                <c:pt idx="88958">
                  <c:v>42215.080827748439</c:v>
                </c:pt>
                <c:pt idx="88959">
                  <c:v>42215.080827751102</c:v>
                </c:pt>
                <c:pt idx="88960">
                  <c:v>42215.080827760998</c:v>
                </c:pt>
                <c:pt idx="88961">
                  <c:v>42215.080827792299</c:v>
                </c:pt>
                <c:pt idx="88962">
                  <c:v>42215.080827804297</c:v>
                </c:pt>
                <c:pt idx="88963">
                  <c:v>42215.080827871097</c:v>
                </c:pt>
                <c:pt idx="88964">
                  <c:v>42215.080827887497</c:v>
                </c:pt>
                <c:pt idx="88965">
                  <c:v>42215.080827931102</c:v>
                </c:pt>
                <c:pt idx="88966">
                  <c:v>42215.0808279833</c:v>
                </c:pt>
                <c:pt idx="88967">
                  <c:v>42215.080827993013</c:v>
                </c:pt>
                <c:pt idx="88968">
                  <c:v>42215.080828018203</c:v>
                </c:pt>
                <c:pt idx="88969">
                  <c:v>42215.080828031503</c:v>
                </c:pt>
                <c:pt idx="88970">
                  <c:v>42215.080828034399</c:v>
                </c:pt>
                <c:pt idx="88971">
                  <c:v>42215.080828036538</c:v>
                </c:pt>
                <c:pt idx="88972">
                  <c:v>42215.080828070029</c:v>
                </c:pt>
                <c:pt idx="88973">
                  <c:v>42215.080828102538</c:v>
                </c:pt>
                <c:pt idx="88974">
                  <c:v>42215.080828119499</c:v>
                </c:pt>
                <c:pt idx="88975">
                  <c:v>42215.080828141203</c:v>
                </c:pt>
                <c:pt idx="88976">
                  <c:v>42215.080828214603</c:v>
                </c:pt>
                <c:pt idx="88977">
                  <c:v>42215.080828214697</c:v>
                </c:pt>
                <c:pt idx="88978">
                  <c:v>42215.080828224949</c:v>
                </c:pt>
                <c:pt idx="88979">
                  <c:v>42215.080828253303</c:v>
                </c:pt>
                <c:pt idx="88980">
                  <c:v>42215.080828297629</c:v>
                </c:pt>
                <c:pt idx="88981">
                  <c:v>42215.080828302838</c:v>
                </c:pt>
                <c:pt idx="88982">
                  <c:v>42215.080828328159</c:v>
                </c:pt>
                <c:pt idx="88983">
                  <c:v>42215.080828335311</c:v>
                </c:pt>
                <c:pt idx="88984">
                  <c:v>42215.080828351711</c:v>
                </c:pt>
                <c:pt idx="88985">
                  <c:v>42215.080828371829</c:v>
                </c:pt>
                <c:pt idx="88986">
                  <c:v>42215.08082844616</c:v>
                </c:pt>
                <c:pt idx="88987">
                  <c:v>42215.080828456841</c:v>
                </c:pt>
                <c:pt idx="88988">
                  <c:v>42215.080828485698</c:v>
                </c:pt>
                <c:pt idx="88989">
                  <c:v>42215.080828503902</c:v>
                </c:pt>
                <c:pt idx="88990">
                  <c:v>42215.080828565595</c:v>
                </c:pt>
                <c:pt idx="88991">
                  <c:v>42215.080828583596</c:v>
                </c:pt>
                <c:pt idx="88992">
                  <c:v>42215.080828598038</c:v>
                </c:pt>
                <c:pt idx="88993">
                  <c:v>42215.080828611673</c:v>
                </c:pt>
                <c:pt idx="88994">
                  <c:v>42215.080828616497</c:v>
                </c:pt>
                <c:pt idx="88995">
                  <c:v>42215.080828659702</c:v>
                </c:pt>
                <c:pt idx="88996">
                  <c:v>42215.080828677797</c:v>
                </c:pt>
                <c:pt idx="88997">
                  <c:v>42215.080828689002</c:v>
                </c:pt>
                <c:pt idx="88998">
                  <c:v>42215.0808287166</c:v>
                </c:pt>
                <c:pt idx="88999">
                  <c:v>42215.080828718703</c:v>
                </c:pt>
                <c:pt idx="89000">
                  <c:v>42215.08082879713</c:v>
                </c:pt>
                <c:pt idx="89001">
                  <c:v>42215.080828803802</c:v>
                </c:pt>
                <c:pt idx="89002">
                  <c:v>42215.0808288154</c:v>
                </c:pt>
                <c:pt idx="89003">
                  <c:v>42215.080828877202</c:v>
                </c:pt>
                <c:pt idx="89004">
                  <c:v>42215.080828882397</c:v>
                </c:pt>
                <c:pt idx="89005">
                  <c:v>42215.080828909013</c:v>
                </c:pt>
                <c:pt idx="89006">
                  <c:v>42215.080828911785</c:v>
                </c:pt>
                <c:pt idx="89007">
                  <c:v>42215.080828920829</c:v>
                </c:pt>
                <c:pt idx="89008">
                  <c:v>42215.080828954829</c:v>
                </c:pt>
                <c:pt idx="89009">
                  <c:v>42215.080828970938</c:v>
                </c:pt>
                <c:pt idx="89010">
                  <c:v>42215.080829028841</c:v>
                </c:pt>
                <c:pt idx="89011">
                  <c:v>42215.080829047431</c:v>
                </c:pt>
                <c:pt idx="89012">
                  <c:v>42215.080829089929</c:v>
                </c:pt>
                <c:pt idx="89013">
                  <c:v>42215.080829137099</c:v>
                </c:pt>
                <c:pt idx="89014">
                  <c:v>42215.080829152699</c:v>
                </c:pt>
                <c:pt idx="89015">
                  <c:v>42215.080829175298</c:v>
                </c:pt>
                <c:pt idx="89016">
                  <c:v>42215.080829191298</c:v>
                </c:pt>
                <c:pt idx="89017">
                  <c:v>42215.08082919415</c:v>
                </c:pt>
                <c:pt idx="89018">
                  <c:v>42215.080829196238</c:v>
                </c:pt>
                <c:pt idx="89019">
                  <c:v>42215.080829236329</c:v>
                </c:pt>
                <c:pt idx="89020">
                  <c:v>42215.080829260012</c:v>
                </c:pt>
                <c:pt idx="89021">
                  <c:v>42215.08082927933</c:v>
                </c:pt>
                <c:pt idx="89022">
                  <c:v>42215.08082929923</c:v>
                </c:pt>
                <c:pt idx="89023">
                  <c:v>42215.080829372338</c:v>
                </c:pt>
                <c:pt idx="89024">
                  <c:v>42215.08082937303</c:v>
                </c:pt>
                <c:pt idx="89025">
                  <c:v>42215.080829384613</c:v>
                </c:pt>
                <c:pt idx="89026">
                  <c:v>42215.080829411199</c:v>
                </c:pt>
                <c:pt idx="89027">
                  <c:v>42215.08082945444</c:v>
                </c:pt>
                <c:pt idx="89028">
                  <c:v>42215.080829459628</c:v>
                </c:pt>
                <c:pt idx="89029">
                  <c:v>42215.080829491213</c:v>
                </c:pt>
                <c:pt idx="89030">
                  <c:v>42215.080829494051</c:v>
                </c:pt>
                <c:pt idx="89031">
                  <c:v>42215.080829511084</c:v>
                </c:pt>
                <c:pt idx="89032">
                  <c:v>42215.080829525803</c:v>
                </c:pt>
                <c:pt idx="89033">
                  <c:v>42215.080829606602</c:v>
                </c:pt>
                <c:pt idx="89034">
                  <c:v>42215.0808296166</c:v>
                </c:pt>
                <c:pt idx="89035">
                  <c:v>42215.080829642429</c:v>
                </c:pt>
                <c:pt idx="89036">
                  <c:v>42215.080829660685</c:v>
                </c:pt>
                <c:pt idx="89037">
                  <c:v>42215.080829722931</c:v>
                </c:pt>
                <c:pt idx="89038">
                  <c:v>42215.080829743099</c:v>
                </c:pt>
                <c:pt idx="89039">
                  <c:v>42215.080829752798</c:v>
                </c:pt>
                <c:pt idx="89040">
                  <c:v>42215.080829769402</c:v>
                </c:pt>
                <c:pt idx="89041">
                  <c:v>42215.080829774211</c:v>
                </c:pt>
                <c:pt idx="89042">
                  <c:v>42215.080829810802</c:v>
                </c:pt>
                <c:pt idx="89043">
                  <c:v>42215.080829831597</c:v>
                </c:pt>
                <c:pt idx="89044">
                  <c:v>42215.08082984863</c:v>
                </c:pt>
                <c:pt idx="89045">
                  <c:v>42215.08082987443</c:v>
                </c:pt>
                <c:pt idx="89046">
                  <c:v>42215.080829876541</c:v>
                </c:pt>
                <c:pt idx="89047">
                  <c:v>42215.080829951003</c:v>
                </c:pt>
                <c:pt idx="89048">
                  <c:v>42215.080829954539</c:v>
                </c:pt>
                <c:pt idx="89049">
                  <c:v>42215.080829975203</c:v>
                </c:pt>
                <c:pt idx="89050">
                  <c:v>42215.080830033898</c:v>
                </c:pt>
                <c:pt idx="89051">
                  <c:v>42215.080830039129</c:v>
                </c:pt>
                <c:pt idx="89052">
                  <c:v>42215.080830066399</c:v>
                </c:pt>
                <c:pt idx="89053">
                  <c:v>42215.080830069099</c:v>
                </c:pt>
                <c:pt idx="89054">
                  <c:v>42215.080830080929</c:v>
                </c:pt>
                <c:pt idx="89055">
                  <c:v>42215.080830111685</c:v>
                </c:pt>
                <c:pt idx="89056">
                  <c:v>42215.08083011453</c:v>
                </c:pt>
                <c:pt idx="89057">
                  <c:v>42215.080830185929</c:v>
                </c:pt>
                <c:pt idx="89058">
                  <c:v>42215.080830207138</c:v>
                </c:pt>
                <c:pt idx="89059">
                  <c:v>42215.080830251529</c:v>
                </c:pt>
                <c:pt idx="89060">
                  <c:v>42215.080830294559</c:v>
                </c:pt>
                <c:pt idx="89061">
                  <c:v>42215.080830312603</c:v>
                </c:pt>
                <c:pt idx="89062">
                  <c:v>42215.08083033243</c:v>
                </c:pt>
                <c:pt idx="89063">
                  <c:v>42215.08083034584</c:v>
                </c:pt>
                <c:pt idx="89064">
                  <c:v>42215.080830350438</c:v>
                </c:pt>
                <c:pt idx="89065">
                  <c:v>42215.080830352541</c:v>
                </c:pt>
                <c:pt idx="89066">
                  <c:v>42215.080830400439</c:v>
                </c:pt>
                <c:pt idx="89067">
                  <c:v>42215.080830417399</c:v>
                </c:pt>
                <c:pt idx="89068">
                  <c:v>42215.08083043903</c:v>
                </c:pt>
                <c:pt idx="89069">
                  <c:v>42215.080830456151</c:v>
                </c:pt>
                <c:pt idx="89070">
                  <c:v>42215.080830529529</c:v>
                </c:pt>
                <c:pt idx="89071">
                  <c:v>42215.080830535684</c:v>
                </c:pt>
                <c:pt idx="89072">
                  <c:v>42215.080830544539</c:v>
                </c:pt>
                <c:pt idx="89073">
                  <c:v>42215.0808305682</c:v>
                </c:pt>
                <c:pt idx="89074">
                  <c:v>42215.080830612002</c:v>
                </c:pt>
                <c:pt idx="89075">
                  <c:v>42215.080830617197</c:v>
                </c:pt>
                <c:pt idx="89076">
                  <c:v>42215.080830642699</c:v>
                </c:pt>
                <c:pt idx="89077">
                  <c:v>42215.080830649938</c:v>
                </c:pt>
                <c:pt idx="89078">
                  <c:v>42215.08083067093</c:v>
                </c:pt>
                <c:pt idx="89079">
                  <c:v>42215.0808306896</c:v>
                </c:pt>
                <c:pt idx="89080">
                  <c:v>42215.080830757601</c:v>
                </c:pt>
                <c:pt idx="89081">
                  <c:v>42215.080830776613</c:v>
                </c:pt>
                <c:pt idx="89082">
                  <c:v>42215.080830800929</c:v>
                </c:pt>
                <c:pt idx="89083">
                  <c:v>42215.0808308212</c:v>
                </c:pt>
                <c:pt idx="89084">
                  <c:v>42215.080830880397</c:v>
                </c:pt>
                <c:pt idx="89085">
                  <c:v>42215.080830902829</c:v>
                </c:pt>
                <c:pt idx="89086">
                  <c:v>42215.08083090953</c:v>
                </c:pt>
                <c:pt idx="89087">
                  <c:v>42215.080830928629</c:v>
                </c:pt>
                <c:pt idx="89088">
                  <c:v>42215.080830933402</c:v>
                </c:pt>
                <c:pt idx="89089">
                  <c:v>42215.080830964398</c:v>
                </c:pt>
                <c:pt idx="89090">
                  <c:v>42215.08083098894</c:v>
                </c:pt>
                <c:pt idx="89091">
                  <c:v>42215.080831008541</c:v>
                </c:pt>
                <c:pt idx="89092">
                  <c:v>42215.0808310313</c:v>
                </c:pt>
                <c:pt idx="89093">
                  <c:v>42215.080831033403</c:v>
                </c:pt>
                <c:pt idx="89094">
                  <c:v>42215.080831108949</c:v>
                </c:pt>
                <c:pt idx="89095">
                  <c:v>42215.080831111911</c:v>
                </c:pt>
                <c:pt idx="89096">
                  <c:v>42215.080831134939</c:v>
                </c:pt>
                <c:pt idx="89097">
                  <c:v>42215.08083119095</c:v>
                </c:pt>
                <c:pt idx="89098">
                  <c:v>42215.08083119605</c:v>
                </c:pt>
                <c:pt idx="89099">
                  <c:v>42215.080831223699</c:v>
                </c:pt>
                <c:pt idx="89100">
                  <c:v>42215.080831226449</c:v>
                </c:pt>
                <c:pt idx="89101">
                  <c:v>42215.08083124055</c:v>
                </c:pt>
                <c:pt idx="89102">
                  <c:v>42215.080831260697</c:v>
                </c:pt>
                <c:pt idx="89103">
                  <c:v>42215.080831279847</c:v>
                </c:pt>
                <c:pt idx="89104">
                  <c:v>42215.080831343228</c:v>
                </c:pt>
                <c:pt idx="89105">
                  <c:v>42215.080831366729</c:v>
                </c:pt>
                <c:pt idx="89106">
                  <c:v>42215.080831409439</c:v>
                </c:pt>
                <c:pt idx="89107">
                  <c:v>42215.080831455212</c:v>
                </c:pt>
                <c:pt idx="89108">
                  <c:v>42215.080831472347</c:v>
                </c:pt>
                <c:pt idx="89109">
                  <c:v>42215.080831489839</c:v>
                </c:pt>
                <c:pt idx="89110">
                  <c:v>42215.080831503197</c:v>
                </c:pt>
                <c:pt idx="89111">
                  <c:v>42215.080831505999</c:v>
                </c:pt>
                <c:pt idx="89112">
                  <c:v>42215.08083150813</c:v>
                </c:pt>
                <c:pt idx="89113">
                  <c:v>42215.080831553198</c:v>
                </c:pt>
                <c:pt idx="89114">
                  <c:v>42215.080831574829</c:v>
                </c:pt>
                <c:pt idx="89115">
                  <c:v>42215.080831598629</c:v>
                </c:pt>
                <c:pt idx="89116">
                  <c:v>42215.080831613785</c:v>
                </c:pt>
                <c:pt idx="89117">
                  <c:v>42215.080831686602</c:v>
                </c:pt>
                <c:pt idx="89118">
                  <c:v>42215.080831699539</c:v>
                </c:pt>
                <c:pt idx="89119">
                  <c:v>42215.080831704603</c:v>
                </c:pt>
                <c:pt idx="89120">
                  <c:v>42215.08083172793</c:v>
                </c:pt>
                <c:pt idx="89121">
                  <c:v>42215.08083177013</c:v>
                </c:pt>
                <c:pt idx="89122">
                  <c:v>42215.080831775311</c:v>
                </c:pt>
                <c:pt idx="89123">
                  <c:v>42215.080831799947</c:v>
                </c:pt>
                <c:pt idx="89124">
                  <c:v>42215.080831807201</c:v>
                </c:pt>
                <c:pt idx="89125">
                  <c:v>42215.080831830703</c:v>
                </c:pt>
                <c:pt idx="89126">
                  <c:v>42215.080831848551</c:v>
                </c:pt>
                <c:pt idx="89127">
                  <c:v>42215.080831915002</c:v>
                </c:pt>
                <c:pt idx="89128">
                  <c:v>42215.080831936612</c:v>
                </c:pt>
                <c:pt idx="89129">
                  <c:v>42215.08083195753</c:v>
                </c:pt>
                <c:pt idx="89130">
                  <c:v>42215.08083198953</c:v>
                </c:pt>
                <c:pt idx="89131">
                  <c:v>42215.080832037798</c:v>
                </c:pt>
                <c:pt idx="89132">
                  <c:v>42215.080832062697</c:v>
                </c:pt>
                <c:pt idx="89133">
                  <c:v>42215.080832067797</c:v>
                </c:pt>
                <c:pt idx="89134">
                  <c:v>42215.08083208443</c:v>
                </c:pt>
                <c:pt idx="89135">
                  <c:v>42215.08083208913</c:v>
                </c:pt>
                <c:pt idx="89136">
                  <c:v>42215.080832119202</c:v>
                </c:pt>
                <c:pt idx="89137">
                  <c:v>42215.080832149841</c:v>
                </c:pt>
                <c:pt idx="89138">
                  <c:v>42215.080832168438</c:v>
                </c:pt>
                <c:pt idx="89139">
                  <c:v>42215.080832189029</c:v>
                </c:pt>
                <c:pt idx="89140">
                  <c:v>42215.080832191139</c:v>
                </c:pt>
                <c:pt idx="89141">
                  <c:v>42215.080832265929</c:v>
                </c:pt>
                <c:pt idx="89142">
                  <c:v>42215.080832269297</c:v>
                </c:pt>
                <c:pt idx="89143">
                  <c:v>42215.08083229464</c:v>
                </c:pt>
                <c:pt idx="89144">
                  <c:v>42215.080832348562</c:v>
                </c:pt>
                <c:pt idx="89145">
                  <c:v>42215.080832353698</c:v>
                </c:pt>
                <c:pt idx="89146">
                  <c:v>42215.080832381202</c:v>
                </c:pt>
                <c:pt idx="89147">
                  <c:v>42215.08083238393</c:v>
                </c:pt>
                <c:pt idx="89148">
                  <c:v>42215.080832400541</c:v>
                </c:pt>
                <c:pt idx="89149">
                  <c:v>42215.08083241804</c:v>
                </c:pt>
                <c:pt idx="89150">
                  <c:v>42215.080832450141</c:v>
                </c:pt>
                <c:pt idx="89151">
                  <c:v>42215.080832500797</c:v>
                </c:pt>
                <c:pt idx="89152">
                  <c:v>42215.08083252643</c:v>
                </c:pt>
                <c:pt idx="89153">
                  <c:v>42215.080832559201</c:v>
                </c:pt>
                <c:pt idx="89154">
                  <c:v>42215.080832612803</c:v>
                </c:pt>
                <c:pt idx="89155">
                  <c:v>42215.080832632397</c:v>
                </c:pt>
                <c:pt idx="89156">
                  <c:v>42215.080832647698</c:v>
                </c:pt>
                <c:pt idx="89157">
                  <c:v>42215.080832663596</c:v>
                </c:pt>
                <c:pt idx="89158">
                  <c:v>42215.080832666397</c:v>
                </c:pt>
                <c:pt idx="89159">
                  <c:v>42215.080832668529</c:v>
                </c:pt>
                <c:pt idx="89160">
                  <c:v>42215.08083270803</c:v>
                </c:pt>
                <c:pt idx="89161">
                  <c:v>42215.080832732099</c:v>
                </c:pt>
                <c:pt idx="89162">
                  <c:v>42215.080832758613</c:v>
                </c:pt>
                <c:pt idx="89163">
                  <c:v>42215.080832770203</c:v>
                </c:pt>
                <c:pt idx="89164">
                  <c:v>42215.080832843698</c:v>
                </c:pt>
                <c:pt idx="89165">
                  <c:v>42215.080832853702</c:v>
                </c:pt>
                <c:pt idx="89166">
                  <c:v>42215.080832864202</c:v>
                </c:pt>
                <c:pt idx="89167">
                  <c:v>42215.08083288413</c:v>
                </c:pt>
                <c:pt idx="89168">
                  <c:v>42215.080832927611</c:v>
                </c:pt>
                <c:pt idx="89169">
                  <c:v>42215.080832932799</c:v>
                </c:pt>
                <c:pt idx="89170">
                  <c:v>42215.08083295753</c:v>
                </c:pt>
                <c:pt idx="89171">
                  <c:v>42215.080832964799</c:v>
                </c:pt>
                <c:pt idx="89172">
                  <c:v>42215.080832990439</c:v>
                </c:pt>
                <c:pt idx="89173">
                  <c:v>42215.080833009029</c:v>
                </c:pt>
                <c:pt idx="89174">
                  <c:v>42215.080833072141</c:v>
                </c:pt>
                <c:pt idx="89175">
                  <c:v>42215.080833096159</c:v>
                </c:pt>
                <c:pt idx="89176">
                  <c:v>42215.080833114938</c:v>
                </c:pt>
                <c:pt idx="89177">
                  <c:v>42215.080833143438</c:v>
                </c:pt>
                <c:pt idx="89178">
                  <c:v>42215.080833195228</c:v>
                </c:pt>
                <c:pt idx="89179">
                  <c:v>42215.080833222339</c:v>
                </c:pt>
                <c:pt idx="89180">
                  <c:v>42215.080833224849</c:v>
                </c:pt>
                <c:pt idx="89181">
                  <c:v>42215.080833241213</c:v>
                </c:pt>
                <c:pt idx="89182">
                  <c:v>42215.080833246058</c:v>
                </c:pt>
                <c:pt idx="89183">
                  <c:v>42215.08083328783</c:v>
                </c:pt>
                <c:pt idx="89184">
                  <c:v>42215.080833307147</c:v>
                </c:pt>
                <c:pt idx="89185">
                  <c:v>42215.080833327949</c:v>
                </c:pt>
                <c:pt idx="89186">
                  <c:v>42215.080833347449</c:v>
                </c:pt>
                <c:pt idx="89187">
                  <c:v>42215.080833349559</c:v>
                </c:pt>
                <c:pt idx="89188">
                  <c:v>42215.08083342664</c:v>
                </c:pt>
                <c:pt idx="89189">
                  <c:v>42215.080833430213</c:v>
                </c:pt>
                <c:pt idx="89190">
                  <c:v>42215.080833454347</c:v>
                </c:pt>
                <c:pt idx="89191">
                  <c:v>42215.080833505897</c:v>
                </c:pt>
                <c:pt idx="89192">
                  <c:v>42215.0808335111</c:v>
                </c:pt>
                <c:pt idx="89193">
                  <c:v>42215.080833538399</c:v>
                </c:pt>
                <c:pt idx="89194">
                  <c:v>42215.0808335412</c:v>
                </c:pt>
                <c:pt idx="89195">
                  <c:v>42215.080833560103</c:v>
                </c:pt>
                <c:pt idx="89196">
                  <c:v>42215.080833571898</c:v>
                </c:pt>
                <c:pt idx="89197">
                  <c:v>42215.080833607797</c:v>
                </c:pt>
                <c:pt idx="89198">
                  <c:v>42215.080833658612</c:v>
                </c:pt>
                <c:pt idx="89199">
                  <c:v>42215.080833686297</c:v>
                </c:pt>
                <c:pt idx="89200">
                  <c:v>42215.080833715001</c:v>
                </c:pt>
                <c:pt idx="89201">
                  <c:v>42215.080833769898</c:v>
                </c:pt>
                <c:pt idx="89202">
                  <c:v>42215.080833792228</c:v>
                </c:pt>
                <c:pt idx="89203">
                  <c:v>42215.08083380483</c:v>
                </c:pt>
                <c:pt idx="89204">
                  <c:v>42215.080833818203</c:v>
                </c:pt>
                <c:pt idx="89205">
                  <c:v>42215.080833822831</c:v>
                </c:pt>
                <c:pt idx="89206">
                  <c:v>42215.080833825028</c:v>
                </c:pt>
                <c:pt idx="89207">
                  <c:v>42215.080833860011</c:v>
                </c:pt>
                <c:pt idx="89208">
                  <c:v>42215.080833889697</c:v>
                </c:pt>
                <c:pt idx="89209">
                  <c:v>42215.080833918139</c:v>
                </c:pt>
                <c:pt idx="89210">
                  <c:v>42215.08083392863</c:v>
                </c:pt>
                <c:pt idx="89211">
                  <c:v>42215.080834002729</c:v>
                </c:pt>
                <c:pt idx="89212">
                  <c:v>42215.08083400863</c:v>
                </c:pt>
                <c:pt idx="89213">
                  <c:v>42215.08083402404</c:v>
                </c:pt>
                <c:pt idx="89214">
                  <c:v>42215.080834040629</c:v>
                </c:pt>
                <c:pt idx="89215">
                  <c:v>42215.080834084212</c:v>
                </c:pt>
                <c:pt idx="89216">
                  <c:v>42215.080834089429</c:v>
                </c:pt>
                <c:pt idx="89217">
                  <c:v>42215.080834119297</c:v>
                </c:pt>
                <c:pt idx="89218">
                  <c:v>42215.080834122149</c:v>
                </c:pt>
                <c:pt idx="89219">
                  <c:v>42215.080834149951</c:v>
                </c:pt>
                <c:pt idx="89220">
                  <c:v>42215.080834160799</c:v>
                </c:pt>
                <c:pt idx="89221">
                  <c:v>42215.080834234213</c:v>
                </c:pt>
                <c:pt idx="89222">
                  <c:v>42215.08083425623</c:v>
                </c:pt>
                <c:pt idx="89223">
                  <c:v>42215.080834271939</c:v>
                </c:pt>
                <c:pt idx="89224">
                  <c:v>42215.080834304841</c:v>
                </c:pt>
                <c:pt idx="89225">
                  <c:v>42215.08083435255</c:v>
                </c:pt>
                <c:pt idx="89226">
                  <c:v>42215.080834381399</c:v>
                </c:pt>
                <c:pt idx="89227">
                  <c:v>42215.08083438193</c:v>
                </c:pt>
                <c:pt idx="89228">
                  <c:v>42215.080834400629</c:v>
                </c:pt>
                <c:pt idx="89229">
                  <c:v>42215.080834405329</c:v>
                </c:pt>
                <c:pt idx="89230">
                  <c:v>42215.080834446562</c:v>
                </c:pt>
                <c:pt idx="89231">
                  <c:v>42215.080834464628</c:v>
                </c:pt>
                <c:pt idx="89232">
                  <c:v>42215.080834488341</c:v>
                </c:pt>
                <c:pt idx="89233">
                  <c:v>42215.080834503802</c:v>
                </c:pt>
                <c:pt idx="89234">
                  <c:v>42215.080834505898</c:v>
                </c:pt>
                <c:pt idx="89235">
                  <c:v>42215.080834584129</c:v>
                </c:pt>
                <c:pt idx="89236">
                  <c:v>42215.080834591703</c:v>
                </c:pt>
                <c:pt idx="89237">
                  <c:v>42215.080834613684</c:v>
                </c:pt>
                <c:pt idx="89238">
                  <c:v>42215.080834663197</c:v>
                </c:pt>
                <c:pt idx="89239">
                  <c:v>42215.080834668399</c:v>
                </c:pt>
                <c:pt idx="89240">
                  <c:v>42215.080834693013</c:v>
                </c:pt>
                <c:pt idx="89241">
                  <c:v>42215.080834696149</c:v>
                </c:pt>
                <c:pt idx="89242">
                  <c:v>42215.080834720138</c:v>
                </c:pt>
                <c:pt idx="89243">
                  <c:v>42215.080834740613</c:v>
                </c:pt>
                <c:pt idx="89244">
                  <c:v>42215.080834748849</c:v>
                </c:pt>
                <c:pt idx="89245">
                  <c:v>42215.080834815999</c:v>
                </c:pt>
                <c:pt idx="89246">
                  <c:v>42215.08083484583</c:v>
                </c:pt>
                <c:pt idx="89247">
                  <c:v>42215.080834877539</c:v>
                </c:pt>
                <c:pt idx="89248">
                  <c:v>42215.080834927139</c:v>
                </c:pt>
                <c:pt idx="89249">
                  <c:v>42215.08083495203</c:v>
                </c:pt>
                <c:pt idx="89250">
                  <c:v>42215.080834962297</c:v>
                </c:pt>
                <c:pt idx="89251">
                  <c:v>42215.080834975699</c:v>
                </c:pt>
                <c:pt idx="89252">
                  <c:v>42215.080834978558</c:v>
                </c:pt>
                <c:pt idx="89253">
                  <c:v>42215.080834980698</c:v>
                </c:pt>
                <c:pt idx="89254">
                  <c:v>42215.08083501643</c:v>
                </c:pt>
                <c:pt idx="89255">
                  <c:v>42215.080835047149</c:v>
                </c:pt>
                <c:pt idx="89256">
                  <c:v>42215.08083507805</c:v>
                </c:pt>
                <c:pt idx="89257">
                  <c:v>42215.080835085129</c:v>
                </c:pt>
                <c:pt idx="89258">
                  <c:v>42215.080835155299</c:v>
                </c:pt>
                <c:pt idx="89259">
                  <c:v>42215.080835160603</c:v>
                </c:pt>
                <c:pt idx="89260">
                  <c:v>42215.080835184141</c:v>
                </c:pt>
                <c:pt idx="89261">
                  <c:v>42215.08083519715</c:v>
                </c:pt>
                <c:pt idx="89262">
                  <c:v>42215.080835241941</c:v>
                </c:pt>
                <c:pt idx="89263">
                  <c:v>42215.08083524715</c:v>
                </c:pt>
                <c:pt idx="89264">
                  <c:v>42215.080835272049</c:v>
                </c:pt>
                <c:pt idx="89265">
                  <c:v>42215.08083527923</c:v>
                </c:pt>
                <c:pt idx="89266">
                  <c:v>42215.080835309949</c:v>
                </c:pt>
                <c:pt idx="89267">
                  <c:v>42215.080835313012</c:v>
                </c:pt>
                <c:pt idx="89268">
                  <c:v>42215.080835386849</c:v>
                </c:pt>
                <c:pt idx="89269">
                  <c:v>42215.080835416149</c:v>
                </c:pt>
                <c:pt idx="89270">
                  <c:v>42215.080835429959</c:v>
                </c:pt>
                <c:pt idx="89271">
                  <c:v>42215.080835453438</c:v>
                </c:pt>
                <c:pt idx="89272">
                  <c:v>42215.080835510002</c:v>
                </c:pt>
                <c:pt idx="89273">
                  <c:v>42215.080835539397</c:v>
                </c:pt>
                <c:pt idx="89274">
                  <c:v>42215.080835541798</c:v>
                </c:pt>
                <c:pt idx="89275">
                  <c:v>42215.080835555797</c:v>
                </c:pt>
                <c:pt idx="89276">
                  <c:v>42215.080835560599</c:v>
                </c:pt>
                <c:pt idx="89277">
                  <c:v>42215.080835606612</c:v>
                </c:pt>
                <c:pt idx="89278">
                  <c:v>42215.080835618297</c:v>
                </c:pt>
                <c:pt idx="89279">
                  <c:v>42215.08083564823</c:v>
                </c:pt>
                <c:pt idx="89280">
                  <c:v>42215.080835660403</c:v>
                </c:pt>
                <c:pt idx="89281">
                  <c:v>42215.080835662498</c:v>
                </c:pt>
                <c:pt idx="89282">
                  <c:v>42215.08083574153</c:v>
                </c:pt>
                <c:pt idx="89283">
                  <c:v>42215.080835749839</c:v>
                </c:pt>
                <c:pt idx="89284">
                  <c:v>42215.080835773799</c:v>
                </c:pt>
                <c:pt idx="89285">
                  <c:v>42215.080835820729</c:v>
                </c:pt>
                <c:pt idx="89286">
                  <c:v>42215.08083582604</c:v>
                </c:pt>
                <c:pt idx="89287">
                  <c:v>42215.080835849949</c:v>
                </c:pt>
                <c:pt idx="89288">
                  <c:v>42215.080835852612</c:v>
                </c:pt>
                <c:pt idx="89289">
                  <c:v>42215.080835880202</c:v>
                </c:pt>
                <c:pt idx="89290">
                  <c:v>42215.08083590043</c:v>
                </c:pt>
                <c:pt idx="89291">
                  <c:v>42215.080835903311</c:v>
                </c:pt>
                <c:pt idx="89292">
                  <c:v>42215.080835973029</c:v>
                </c:pt>
                <c:pt idx="89293">
                  <c:v>42215.080836006149</c:v>
                </c:pt>
                <c:pt idx="89294">
                  <c:v>42215.080836036039</c:v>
                </c:pt>
                <c:pt idx="89295">
                  <c:v>42215.080836081201</c:v>
                </c:pt>
                <c:pt idx="89296">
                  <c:v>42215.080836112029</c:v>
                </c:pt>
                <c:pt idx="89297">
                  <c:v>42215.080836119698</c:v>
                </c:pt>
                <c:pt idx="89298">
                  <c:v>42215.080836135698</c:v>
                </c:pt>
                <c:pt idx="89299">
                  <c:v>42215.08083613855</c:v>
                </c:pt>
                <c:pt idx="89300">
                  <c:v>42215.080836140631</c:v>
                </c:pt>
                <c:pt idx="89301">
                  <c:v>42215.080836180539</c:v>
                </c:pt>
                <c:pt idx="89302">
                  <c:v>42215.08083620455</c:v>
                </c:pt>
                <c:pt idx="89303">
                  <c:v>42215.08083623823</c:v>
                </c:pt>
                <c:pt idx="89304">
                  <c:v>42215.08083624296</c:v>
                </c:pt>
                <c:pt idx="89305">
                  <c:v>42215.080836316229</c:v>
                </c:pt>
                <c:pt idx="89306">
                  <c:v>42215.080836319212</c:v>
                </c:pt>
                <c:pt idx="89307">
                  <c:v>42215.080836344059</c:v>
                </c:pt>
                <c:pt idx="89308">
                  <c:v>42215.08083635533</c:v>
                </c:pt>
                <c:pt idx="89309">
                  <c:v>42215.080836399749</c:v>
                </c:pt>
                <c:pt idx="89310">
                  <c:v>42215.080836404959</c:v>
                </c:pt>
                <c:pt idx="89311">
                  <c:v>42215.080836429741</c:v>
                </c:pt>
                <c:pt idx="89312">
                  <c:v>42215.080836436959</c:v>
                </c:pt>
                <c:pt idx="89313">
                  <c:v>42215.080836470239</c:v>
                </c:pt>
                <c:pt idx="89314">
                  <c:v>42215.080836470559</c:v>
                </c:pt>
                <c:pt idx="89315">
                  <c:v>42215.080836547429</c:v>
                </c:pt>
                <c:pt idx="89316">
                  <c:v>42215.080836576039</c:v>
                </c:pt>
                <c:pt idx="89317">
                  <c:v>42215.080836586603</c:v>
                </c:pt>
                <c:pt idx="89318">
                  <c:v>42215.080836610301</c:v>
                </c:pt>
                <c:pt idx="89319">
                  <c:v>42215.080836667497</c:v>
                </c:pt>
                <c:pt idx="89320">
                  <c:v>42215.080836696441</c:v>
                </c:pt>
                <c:pt idx="89321">
                  <c:v>42215.080836702298</c:v>
                </c:pt>
                <c:pt idx="89322">
                  <c:v>42215.080836713103</c:v>
                </c:pt>
                <c:pt idx="89323">
                  <c:v>42215.080836717803</c:v>
                </c:pt>
                <c:pt idx="89324">
                  <c:v>42215.080836755202</c:v>
                </c:pt>
                <c:pt idx="89325">
                  <c:v>42215.08083677914</c:v>
                </c:pt>
                <c:pt idx="89326">
                  <c:v>42215.080836808149</c:v>
                </c:pt>
                <c:pt idx="89327">
                  <c:v>42215.080836818612</c:v>
                </c:pt>
                <c:pt idx="89328">
                  <c:v>42215.080836820729</c:v>
                </c:pt>
                <c:pt idx="89329">
                  <c:v>42215.080836898858</c:v>
                </c:pt>
                <c:pt idx="89330">
                  <c:v>42215.080836907611</c:v>
                </c:pt>
                <c:pt idx="89331">
                  <c:v>42215.080836934139</c:v>
                </c:pt>
                <c:pt idx="89332">
                  <c:v>42215.08083697805</c:v>
                </c:pt>
                <c:pt idx="89333">
                  <c:v>42215.080836983201</c:v>
                </c:pt>
                <c:pt idx="89334">
                  <c:v>42215.080837010697</c:v>
                </c:pt>
                <c:pt idx="89335">
                  <c:v>42215.080837013396</c:v>
                </c:pt>
                <c:pt idx="89336">
                  <c:v>42215.080837039939</c:v>
                </c:pt>
                <c:pt idx="89337">
                  <c:v>42215.080837058049</c:v>
                </c:pt>
                <c:pt idx="89338">
                  <c:v>42215.080837060799</c:v>
                </c:pt>
                <c:pt idx="89339">
                  <c:v>42215.080837130539</c:v>
                </c:pt>
                <c:pt idx="89340">
                  <c:v>42215.080837166141</c:v>
                </c:pt>
                <c:pt idx="89341">
                  <c:v>42215.08083719905</c:v>
                </c:pt>
                <c:pt idx="89342">
                  <c:v>42215.080837238558</c:v>
                </c:pt>
                <c:pt idx="89343">
                  <c:v>42215.080837271838</c:v>
                </c:pt>
                <c:pt idx="89344">
                  <c:v>42215.080837276859</c:v>
                </c:pt>
                <c:pt idx="89345">
                  <c:v>42215.080837290239</c:v>
                </c:pt>
                <c:pt idx="89346">
                  <c:v>42215.08083729486</c:v>
                </c:pt>
                <c:pt idx="89347">
                  <c:v>42215.080837296962</c:v>
                </c:pt>
                <c:pt idx="89348">
                  <c:v>42215.08083733805</c:v>
                </c:pt>
                <c:pt idx="89349">
                  <c:v>42215.080837361929</c:v>
                </c:pt>
                <c:pt idx="89350">
                  <c:v>42215.080837398062</c:v>
                </c:pt>
                <c:pt idx="89351">
                  <c:v>42215.080837400041</c:v>
                </c:pt>
                <c:pt idx="89352">
                  <c:v>42215.08083747323</c:v>
                </c:pt>
                <c:pt idx="89353">
                  <c:v>42215.08083747956</c:v>
                </c:pt>
                <c:pt idx="89354">
                  <c:v>42215.080837503803</c:v>
                </c:pt>
                <c:pt idx="89355">
                  <c:v>42215.080837511501</c:v>
                </c:pt>
                <c:pt idx="89356">
                  <c:v>42215.08083755643</c:v>
                </c:pt>
                <c:pt idx="89357">
                  <c:v>42215.080837561596</c:v>
                </c:pt>
                <c:pt idx="89358">
                  <c:v>42215.080837587011</c:v>
                </c:pt>
                <c:pt idx="89359">
                  <c:v>42215.080837594229</c:v>
                </c:pt>
                <c:pt idx="89360">
                  <c:v>42215.080837630012</c:v>
                </c:pt>
                <c:pt idx="89361">
                  <c:v>42215.080837630703</c:v>
                </c:pt>
                <c:pt idx="89362">
                  <c:v>42215.080837701498</c:v>
                </c:pt>
                <c:pt idx="89363">
                  <c:v>42215.080837735899</c:v>
                </c:pt>
                <c:pt idx="89364">
                  <c:v>42215.080837744441</c:v>
                </c:pt>
                <c:pt idx="89365">
                  <c:v>42215.080837765199</c:v>
                </c:pt>
                <c:pt idx="89366">
                  <c:v>42215.08083782484</c:v>
                </c:pt>
                <c:pt idx="89367">
                  <c:v>42215.080837854141</c:v>
                </c:pt>
                <c:pt idx="89368">
                  <c:v>42215.080837862202</c:v>
                </c:pt>
                <c:pt idx="89369">
                  <c:v>42215.080837873211</c:v>
                </c:pt>
                <c:pt idx="89370">
                  <c:v>42215.08083787794</c:v>
                </c:pt>
                <c:pt idx="89371">
                  <c:v>42215.080837910129</c:v>
                </c:pt>
                <c:pt idx="89372">
                  <c:v>42215.080837936439</c:v>
                </c:pt>
                <c:pt idx="89373">
                  <c:v>42215.080837968038</c:v>
                </c:pt>
                <c:pt idx="89374">
                  <c:v>42215.08083797514</c:v>
                </c:pt>
                <c:pt idx="89375">
                  <c:v>42215.080837977213</c:v>
                </c:pt>
                <c:pt idx="89376">
                  <c:v>42215.080838056441</c:v>
                </c:pt>
                <c:pt idx="89377">
                  <c:v>42215.08083805933</c:v>
                </c:pt>
                <c:pt idx="89378">
                  <c:v>42215.080838094458</c:v>
                </c:pt>
                <c:pt idx="89379">
                  <c:v>42215.080838135538</c:v>
                </c:pt>
                <c:pt idx="89380">
                  <c:v>42215.080838140741</c:v>
                </c:pt>
                <c:pt idx="89381">
                  <c:v>42215.080838167698</c:v>
                </c:pt>
                <c:pt idx="89382">
                  <c:v>42215.080838170441</c:v>
                </c:pt>
                <c:pt idx="89383">
                  <c:v>42215.08083820004</c:v>
                </c:pt>
                <c:pt idx="89384">
                  <c:v>42215.080838211499</c:v>
                </c:pt>
                <c:pt idx="89385">
                  <c:v>42215.08083821844</c:v>
                </c:pt>
                <c:pt idx="89386">
                  <c:v>42215.08083828794</c:v>
                </c:pt>
                <c:pt idx="89387">
                  <c:v>42215.08083832635</c:v>
                </c:pt>
                <c:pt idx="89388">
                  <c:v>42215.08083835445</c:v>
                </c:pt>
                <c:pt idx="89389">
                  <c:v>42215.080838399161</c:v>
                </c:pt>
                <c:pt idx="89390">
                  <c:v>42215.08083843183</c:v>
                </c:pt>
                <c:pt idx="89391">
                  <c:v>42215.080838434849</c:v>
                </c:pt>
                <c:pt idx="89392">
                  <c:v>42215.080838448172</c:v>
                </c:pt>
                <c:pt idx="89393">
                  <c:v>42215.080838450958</c:v>
                </c:pt>
                <c:pt idx="89394">
                  <c:v>42215.080838453039</c:v>
                </c:pt>
                <c:pt idx="89395">
                  <c:v>42215.080838500799</c:v>
                </c:pt>
                <c:pt idx="89396">
                  <c:v>42215.080838519301</c:v>
                </c:pt>
                <c:pt idx="89397">
                  <c:v>42215.080838558541</c:v>
                </c:pt>
                <c:pt idx="89398">
                  <c:v>42215.080838562099</c:v>
                </c:pt>
                <c:pt idx="89399">
                  <c:v>42215.08083863603</c:v>
                </c:pt>
                <c:pt idx="89400">
                  <c:v>42215.08083864014</c:v>
                </c:pt>
                <c:pt idx="89401">
                  <c:v>42215.080838663598</c:v>
                </c:pt>
                <c:pt idx="89402">
                  <c:v>42215.080838670699</c:v>
                </c:pt>
                <c:pt idx="89403">
                  <c:v>42215.08083871453</c:v>
                </c:pt>
                <c:pt idx="89404">
                  <c:v>42215.080838719703</c:v>
                </c:pt>
                <c:pt idx="89405">
                  <c:v>42215.080838746559</c:v>
                </c:pt>
                <c:pt idx="89406">
                  <c:v>42215.080838753529</c:v>
                </c:pt>
                <c:pt idx="89407">
                  <c:v>42215.08083878753</c:v>
                </c:pt>
                <c:pt idx="89408">
                  <c:v>42215.080838790738</c:v>
                </c:pt>
                <c:pt idx="89409">
                  <c:v>42215.08083886213</c:v>
                </c:pt>
                <c:pt idx="89410">
                  <c:v>42215.080838895628</c:v>
                </c:pt>
                <c:pt idx="89411">
                  <c:v>42215.080838901013</c:v>
                </c:pt>
                <c:pt idx="89412">
                  <c:v>42215.080838927213</c:v>
                </c:pt>
                <c:pt idx="89413">
                  <c:v>42215.080838982729</c:v>
                </c:pt>
                <c:pt idx="89414">
                  <c:v>42215.080839011498</c:v>
                </c:pt>
                <c:pt idx="89415">
                  <c:v>42215.080839022739</c:v>
                </c:pt>
                <c:pt idx="89416">
                  <c:v>42215.080839028058</c:v>
                </c:pt>
                <c:pt idx="89417">
                  <c:v>42215.080839032838</c:v>
                </c:pt>
                <c:pt idx="89418">
                  <c:v>42215.08083906753</c:v>
                </c:pt>
                <c:pt idx="89419">
                  <c:v>42215.080839090449</c:v>
                </c:pt>
                <c:pt idx="89420">
                  <c:v>42215.080839127739</c:v>
                </c:pt>
                <c:pt idx="89421">
                  <c:v>42215.080839132839</c:v>
                </c:pt>
                <c:pt idx="89422">
                  <c:v>42215.080839135029</c:v>
                </c:pt>
                <c:pt idx="89423">
                  <c:v>42215.080839213602</c:v>
                </c:pt>
                <c:pt idx="89424">
                  <c:v>42215.080839216738</c:v>
                </c:pt>
                <c:pt idx="89425">
                  <c:v>42215.080839254639</c:v>
                </c:pt>
                <c:pt idx="89426">
                  <c:v>42215.080839324961</c:v>
                </c:pt>
                <c:pt idx="89427">
                  <c:v>42215.080839327638</c:v>
                </c:pt>
                <c:pt idx="89428">
                  <c:v>42215.080839345559</c:v>
                </c:pt>
                <c:pt idx="89429">
                  <c:v>42215.080839359958</c:v>
                </c:pt>
                <c:pt idx="89430">
                  <c:v>42215.080839372058</c:v>
                </c:pt>
                <c:pt idx="89431">
                  <c:v>42215.080839393639</c:v>
                </c:pt>
                <c:pt idx="89432">
                  <c:v>42215.080839408562</c:v>
                </c:pt>
                <c:pt idx="89433">
                  <c:v>42215.080839445051</c:v>
                </c:pt>
                <c:pt idx="89434">
                  <c:v>42215.080839486749</c:v>
                </c:pt>
                <c:pt idx="89435">
                  <c:v>42215.080839514601</c:v>
                </c:pt>
                <c:pt idx="89436">
                  <c:v>42215.080839553302</c:v>
                </c:pt>
                <c:pt idx="89437">
                  <c:v>42215.080839592039</c:v>
                </c:pt>
                <c:pt idx="89438">
                  <c:v>42215.08083959543</c:v>
                </c:pt>
                <c:pt idx="89439">
                  <c:v>42215.08083959754</c:v>
                </c:pt>
                <c:pt idx="89440">
                  <c:v>42215.080839640839</c:v>
                </c:pt>
                <c:pt idx="89441">
                  <c:v>42215.080839646049</c:v>
                </c:pt>
                <c:pt idx="89442">
                  <c:v>42215.08083965793</c:v>
                </c:pt>
                <c:pt idx="89443">
                  <c:v>42215.08083967663</c:v>
                </c:pt>
                <c:pt idx="89444">
                  <c:v>42215.080839714399</c:v>
                </c:pt>
                <c:pt idx="89445">
                  <c:v>42215.08083971883</c:v>
                </c:pt>
                <c:pt idx="89446">
                  <c:v>42215.08083978483</c:v>
                </c:pt>
                <c:pt idx="89447">
                  <c:v>42215.08083979915</c:v>
                </c:pt>
                <c:pt idx="89448">
                  <c:v>42215.08083982415</c:v>
                </c:pt>
                <c:pt idx="89449">
                  <c:v>42215.080839827438</c:v>
                </c:pt>
                <c:pt idx="89450">
                  <c:v>42215.080839901129</c:v>
                </c:pt>
                <c:pt idx="89451">
                  <c:v>42215.080839908449</c:v>
                </c:pt>
                <c:pt idx="89452">
                  <c:v>42215.080839941031</c:v>
                </c:pt>
                <c:pt idx="89453">
                  <c:v>42215.08083994763</c:v>
                </c:pt>
                <c:pt idx="89454">
                  <c:v>42215.080839950613</c:v>
                </c:pt>
                <c:pt idx="89455">
                  <c:v>42215.080839987211</c:v>
                </c:pt>
                <c:pt idx="89456">
                  <c:v>42215.080840019597</c:v>
                </c:pt>
                <c:pt idx="89457">
                  <c:v>42215.080840056129</c:v>
                </c:pt>
                <c:pt idx="89458">
                  <c:v>42215.0808400592</c:v>
                </c:pt>
                <c:pt idx="89459">
                  <c:v>42215.080840080896</c:v>
                </c:pt>
                <c:pt idx="89460">
                  <c:v>42215.080840139701</c:v>
                </c:pt>
                <c:pt idx="89461">
                  <c:v>42215.080840176612</c:v>
                </c:pt>
                <c:pt idx="89462">
                  <c:v>42215.080840182702</c:v>
                </c:pt>
                <c:pt idx="89463">
                  <c:v>42215.080840221199</c:v>
                </c:pt>
                <c:pt idx="89464">
                  <c:v>42215.080840230599</c:v>
                </c:pt>
                <c:pt idx="89465">
                  <c:v>42215.080840233401</c:v>
                </c:pt>
                <c:pt idx="89466">
                  <c:v>42215.080840251001</c:v>
                </c:pt>
                <c:pt idx="89467">
                  <c:v>42215.080840287897</c:v>
                </c:pt>
                <c:pt idx="89468">
                  <c:v>42215.080840289702</c:v>
                </c:pt>
                <c:pt idx="89469">
                  <c:v>42215.080840291899</c:v>
                </c:pt>
                <c:pt idx="89470">
                  <c:v>42215.080840370931</c:v>
                </c:pt>
                <c:pt idx="89471">
                  <c:v>42215.080840374612</c:v>
                </c:pt>
                <c:pt idx="89472">
                  <c:v>42215.080840414797</c:v>
                </c:pt>
                <c:pt idx="89473">
                  <c:v>42215.080840479211</c:v>
                </c:pt>
                <c:pt idx="89474">
                  <c:v>42215.080840481911</c:v>
                </c:pt>
                <c:pt idx="89475">
                  <c:v>42215.080840520102</c:v>
                </c:pt>
                <c:pt idx="89476">
                  <c:v>42215.080840524199</c:v>
                </c:pt>
                <c:pt idx="89477">
                  <c:v>42215.080840530776</c:v>
                </c:pt>
                <c:pt idx="89478">
                  <c:v>42215.080840562776</c:v>
                </c:pt>
                <c:pt idx="89479">
                  <c:v>42215.080840570001</c:v>
                </c:pt>
                <c:pt idx="89480">
                  <c:v>42215.080840602401</c:v>
                </c:pt>
                <c:pt idx="89481">
                  <c:v>42215.080840646697</c:v>
                </c:pt>
                <c:pt idx="89482">
                  <c:v>42215.080840669776</c:v>
                </c:pt>
                <c:pt idx="89483">
                  <c:v>42215.080840713985</c:v>
                </c:pt>
                <c:pt idx="89484">
                  <c:v>42215.080840751776</c:v>
                </c:pt>
                <c:pt idx="89485">
                  <c:v>42215.080840752002</c:v>
                </c:pt>
                <c:pt idx="89486">
                  <c:v>42215.080840754003</c:v>
                </c:pt>
                <c:pt idx="89487">
                  <c:v>42215.080840800998</c:v>
                </c:pt>
                <c:pt idx="89488">
                  <c:v>42215.080840806098</c:v>
                </c:pt>
                <c:pt idx="89489">
                  <c:v>42215.080840818599</c:v>
                </c:pt>
                <c:pt idx="89490">
                  <c:v>42215.080840834111</c:v>
                </c:pt>
                <c:pt idx="89491">
                  <c:v>42215.080840876399</c:v>
                </c:pt>
                <c:pt idx="89492">
                  <c:v>42215.080840878829</c:v>
                </c:pt>
                <c:pt idx="89493">
                  <c:v>42215.080840945498</c:v>
                </c:pt>
                <c:pt idx="89494">
                  <c:v>42215.080840955103</c:v>
                </c:pt>
                <c:pt idx="89495">
                  <c:v>42215.080840983785</c:v>
                </c:pt>
                <c:pt idx="89496">
                  <c:v>42215.080840985502</c:v>
                </c:pt>
                <c:pt idx="89497">
                  <c:v>42215.08084105853</c:v>
                </c:pt>
                <c:pt idx="89498">
                  <c:v>42215.080841066498</c:v>
                </c:pt>
                <c:pt idx="89499">
                  <c:v>42215.080841098439</c:v>
                </c:pt>
                <c:pt idx="89500">
                  <c:v>42215.080841105002</c:v>
                </c:pt>
                <c:pt idx="89501">
                  <c:v>42215.080841110801</c:v>
                </c:pt>
                <c:pt idx="89502">
                  <c:v>42215.080841141898</c:v>
                </c:pt>
                <c:pt idx="89503">
                  <c:v>42215.0808411736</c:v>
                </c:pt>
                <c:pt idx="89504">
                  <c:v>42215.080841215597</c:v>
                </c:pt>
                <c:pt idx="89505">
                  <c:v>42215.080841215997</c:v>
                </c:pt>
                <c:pt idx="89506">
                  <c:v>42215.080841243012</c:v>
                </c:pt>
                <c:pt idx="89507">
                  <c:v>42215.080841297429</c:v>
                </c:pt>
                <c:pt idx="89508">
                  <c:v>42215.080841334697</c:v>
                </c:pt>
                <c:pt idx="89509">
                  <c:v>42215.080841342613</c:v>
                </c:pt>
                <c:pt idx="89510">
                  <c:v>42215.080841381103</c:v>
                </c:pt>
                <c:pt idx="89511">
                  <c:v>42215.080841387797</c:v>
                </c:pt>
                <c:pt idx="89512">
                  <c:v>42215.08084139054</c:v>
                </c:pt>
                <c:pt idx="89513">
                  <c:v>42215.080841405201</c:v>
                </c:pt>
                <c:pt idx="89514">
                  <c:v>42215.080841447612</c:v>
                </c:pt>
                <c:pt idx="89515">
                  <c:v>42215.080841447729</c:v>
                </c:pt>
                <c:pt idx="89516">
                  <c:v>42215.080841449941</c:v>
                </c:pt>
                <c:pt idx="89517">
                  <c:v>42215.080841528397</c:v>
                </c:pt>
                <c:pt idx="89518">
                  <c:v>42215.080841533774</c:v>
                </c:pt>
                <c:pt idx="89519">
                  <c:v>42215.080841574701</c:v>
                </c:pt>
                <c:pt idx="89520">
                  <c:v>42215.080841636598</c:v>
                </c:pt>
                <c:pt idx="89521">
                  <c:v>42215.080841639276</c:v>
                </c:pt>
                <c:pt idx="89522">
                  <c:v>42215.080841677896</c:v>
                </c:pt>
                <c:pt idx="89523">
                  <c:v>42215.080841679497</c:v>
                </c:pt>
                <c:pt idx="89524">
                  <c:v>42215.0808416898</c:v>
                </c:pt>
                <c:pt idx="89525">
                  <c:v>42215.080841716903</c:v>
                </c:pt>
                <c:pt idx="89526">
                  <c:v>42215.080841729097</c:v>
                </c:pt>
                <c:pt idx="89527">
                  <c:v>42215.080841760384</c:v>
                </c:pt>
                <c:pt idx="89528">
                  <c:v>42215.080841806703</c:v>
                </c:pt>
                <c:pt idx="89529">
                  <c:v>42215.080841834097</c:v>
                </c:pt>
                <c:pt idx="89530">
                  <c:v>42215.080841871102</c:v>
                </c:pt>
                <c:pt idx="89531">
                  <c:v>42215.080841909803</c:v>
                </c:pt>
                <c:pt idx="89532">
                  <c:v>42215.080841911273</c:v>
                </c:pt>
                <c:pt idx="89533">
                  <c:v>42215.080841912</c:v>
                </c:pt>
                <c:pt idx="89534">
                  <c:v>42215.080841958203</c:v>
                </c:pt>
                <c:pt idx="89535">
                  <c:v>42215.080841963274</c:v>
                </c:pt>
                <c:pt idx="89536">
                  <c:v>42215.080841970397</c:v>
                </c:pt>
                <c:pt idx="89537">
                  <c:v>42215.080841991999</c:v>
                </c:pt>
                <c:pt idx="89538">
                  <c:v>42215.08084202894</c:v>
                </c:pt>
                <c:pt idx="89539">
                  <c:v>42215.080842038929</c:v>
                </c:pt>
                <c:pt idx="89540">
                  <c:v>42215.080842099298</c:v>
                </c:pt>
                <c:pt idx="89541">
                  <c:v>42215.0808421197</c:v>
                </c:pt>
                <c:pt idx="89542">
                  <c:v>42215.080842143012</c:v>
                </c:pt>
                <c:pt idx="89543">
                  <c:v>42215.080842145697</c:v>
                </c:pt>
                <c:pt idx="89544">
                  <c:v>42215.080842216201</c:v>
                </c:pt>
                <c:pt idx="89545">
                  <c:v>42215.0808422236</c:v>
                </c:pt>
                <c:pt idx="89546">
                  <c:v>42215.08084225683</c:v>
                </c:pt>
                <c:pt idx="89547">
                  <c:v>42215.080842259602</c:v>
                </c:pt>
                <c:pt idx="89548">
                  <c:v>42215.080842270931</c:v>
                </c:pt>
                <c:pt idx="89549">
                  <c:v>42215.08084229903</c:v>
                </c:pt>
                <c:pt idx="89550">
                  <c:v>42215.08084233413</c:v>
                </c:pt>
                <c:pt idx="89551">
                  <c:v>42215.080842373703</c:v>
                </c:pt>
                <c:pt idx="89552">
                  <c:v>42215.08084237494</c:v>
                </c:pt>
                <c:pt idx="89553">
                  <c:v>42215.08084239695</c:v>
                </c:pt>
                <c:pt idx="89554">
                  <c:v>42215.08084245443</c:v>
                </c:pt>
                <c:pt idx="89555">
                  <c:v>42215.08084249113</c:v>
                </c:pt>
                <c:pt idx="89556">
                  <c:v>42215.080842502997</c:v>
                </c:pt>
                <c:pt idx="89557">
                  <c:v>42215.080842535885</c:v>
                </c:pt>
                <c:pt idx="89558">
                  <c:v>42215.080842543684</c:v>
                </c:pt>
                <c:pt idx="89559">
                  <c:v>42215.080842547999</c:v>
                </c:pt>
                <c:pt idx="89560">
                  <c:v>42215.080842562384</c:v>
                </c:pt>
                <c:pt idx="89561">
                  <c:v>42215.080842604402</c:v>
                </c:pt>
                <c:pt idx="89562">
                  <c:v>42215.0808426066</c:v>
                </c:pt>
                <c:pt idx="89563">
                  <c:v>42215.080842606898</c:v>
                </c:pt>
                <c:pt idx="89564">
                  <c:v>42215.0808426863</c:v>
                </c:pt>
                <c:pt idx="89565">
                  <c:v>42215.080842698939</c:v>
                </c:pt>
                <c:pt idx="89566">
                  <c:v>42215.080842735195</c:v>
                </c:pt>
                <c:pt idx="89567">
                  <c:v>42215.080842793803</c:v>
                </c:pt>
                <c:pt idx="89568">
                  <c:v>42215.080842796611</c:v>
                </c:pt>
                <c:pt idx="89569">
                  <c:v>42215.080842835501</c:v>
                </c:pt>
                <c:pt idx="89570">
                  <c:v>42215.080842839001</c:v>
                </c:pt>
                <c:pt idx="89571">
                  <c:v>42215.080842847303</c:v>
                </c:pt>
                <c:pt idx="89572">
                  <c:v>42215.080842874529</c:v>
                </c:pt>
                <c:pt idx="89573">
                  <c:v>42215.080842886702</c:v>
                </c:pt>
                <c:pt idx="89574">
                  <c:v>42215.080842917276</c:v>
                </c:pt>
                <c:pt idx="89575">
                  <c:v>42215.080842967</c:v>
                </c:pt>
                <c:pt idx="89576">
                  <c:v>42215.080842984898</c:v>
                </c:pt>
                <c:pt idx="89577">
                  <c:v>42215.08084302854</c:v>
                </c:pt>
                <c:pt idx="89578">
                  <c:v>42215.0808430666</c:v>
                </c:pt>
                <c:pt idx="89579">
                  <c:v>42215.080843068703</c:v>
                </c:pt>
                <c:pt idx="89580">
                  <c:v>42215.0808430713</c:v>
                </c:pt>
                <c:pt idx="89581">
                  <c:v>42215.0808431154</c:v>
                </c:pt>
                <c:pt idx="89582">
                  <c:v>42215.080843120602</c:v>
                </c:pt>
                <c:pt idx="89583">
                  <c:v>42215.080843131997</c:v>
                </c:pt>
                <c:pt idx="89584">
                  <c:v>42215.080843150012</c:v>
                </c:pt>
                <c:pt idx="89585">
                  <c:v>42215.080843191099</c:v>
                </c:pt>
                <c:pt idx="89586">
                  <c:v>42215.080843198841</c:v>
                </c:pt>
                <c:pt idx="89587">
                  <c:v>42215.0808432634</c:v>
                </c:pt>
                <c:pt idx="89588">
                  <c:v>42215.080843265401</c:v>
                </c:pt>
                <c:pt idx="89589">
                  <c:v>42215.080843299329</c:v>
                </c:pt>
                <c:pt idx="89590">
                  <c:v>42215.080843303498</c:v>
                </c:pt>
                <c:pt idx="89591">
                  <c:v>42215.080843373798</c:v>
                </c:pt>
                <c:pt idx="89592">
                  <c:v>42215.080843381002</c:v>
                </c:pt>
                <c:pt idx="89593">
                  <c:v>42215.080843414129</c:v>
                </c:pt>
                <c:pt idx="89594">
                  <c:v>42215.08084341693</c:v>
                </c:pt>
                <c:pt idx="89595">
                  <c:v>42215.080843430929</c:v>
                </c:pt>
                <c:pt idx="89596">
                  <c:v>42215.080843460499</c:v>
                </c:pt>
                <c:pt idx="89597">
                  <c:v>42215.080843491531</c:v>
                </c:pt>
                <c:pt idx="89598">
                  <c:v>42215.080843530595</c:v>
                </c:pt>
                <c:pt idx="89599">
                  <c:v>42215.080843535674</c:v>
                </c:pt>
                <c:pt idx="89600">
                  <c:v>42215.080843562675</c:v>
                </c:pt>
                <c:pt idx="89601">
                  <c:v>42215.080843611773</c:v>
                </c:pt>
                <c:pt idx="89602">
                  <c:v>42215.080843648939</c:v>
                </c:pt>
                <c:pt idx="89603">
                  <c:v>42215.080843662996</c:v>
                </c:pt>
                <c:pt idx="89604">
                  <c:v>42215.080843693802</c:v>
                </c:pt>
                <c:pt idx="89605">
                  <c:v>42215.080843699012</c:v>
                </c:pt>
                <c:pt idx="89606">
                  <c:v>42215.080843707401</c:v>
                </c:pt>
                <c:pt idx="89607">
                  <c:v>42215.080843723197</c:v>
                </c:pt>
                <c:pt idx="89608">
                  <c:v>42215.080843762</c:v>
                </c:pt>
                <c:pt idx="89609">
                  <c:v>42215.080843764197</c:v>
                </c:pt>
                <c:pt idx="89610">
                  <c:v>42215.080843767784</c:v>
                </c:pt>
                <c:pt idx="89611">
                  <c:v>42215.080843843301</c:v>
                </c:pt>
                <c:pt idx="89612">
                  <c:v>42215.080843856529</c:v>
                </c:pt>
                <c:pt idx="89613">
                  <c:v>42215.080843895099</c:v>
                </c:pt>
                <c:pt idx="89614">
                  <c:v>42215.080843951197</c:v>
                </c:pt>
                <c:pt idx="89615">
                  <c:v>42215.080843953903</c:v>
                </c:pt>
                <c:pt idx="89616">
                  <c:v>42215.08084399494</c:v>
                </c:pt>
                <c:pt idx="89617">
                  <c:v>42215.080843999611</c:v>
                </c:pt>
                <c:pt idx="89618">
                  <c:v>42215.080844001597</c:v>
                </c:pt>
                <c:pt idx="89619">
                  <c:v>42215.080844028438</c:v>
                </c:pt>
                <c:pt idx="89620">
                  <c:v>42215.080844043303</c:v>
                </c:pt>
                <c:pt idx="89621">
                  <c:v>42215.08084407483</c:v>
                </c:pt>
                <c:pt idx="89622">
                  <c:v>42215.080844127129</c:v>
                </c:pt>
                <c:pt idx="89623">
                  <c:v>42215.080844141303</c:v>
                </c:pt>
                <c:pt idx="89624">
                  <c:v>42215.080844185897</c:v>
                </c:pt>
                <c:pt idx="89625">
                  <c:v>42215.080844224329</c:v>
                </c:pt>
                <c:pt idx="89626">
                  <c:v>42215.080844226541</c:v>
                </c:pt>
                <c:pt idx="89627">
                  <c:v>42215.080844231597</c:v>
                </c:pt>
                <c:pt idx="89628">
                  <c:v>42215.080844276941</c:v>
                </c:pt>
                <c:pt idx="89629">
                  <c:v>42215.080844283599</c:v>
                </c:pt>
                <c:pt idx="89630">
                  <c:v>42215.080844304539</c:v>
                </c:pt>
                <c:pt idx="89631">
                  <c:v>42215.080844306329</c:v>
                </c:pt>
                <c:pt idx="89632">
                  <c:v>42215.080844343829</c:v>
                </c:pt>
                <c:pt idx="89633">
                  <c:v>42215.080844358941</c:v>
                </c:pt>
                <c:pt idx="89634">
                  <c:v>42215.080844417302</c:v>
                </c:pt>
                <c:pt idx="89635">
                  <c:v>42215.080844422038</c:v>
                </c:pt>
                <c:pt idx="89636">
                  <c:v>42215.080844455602</c:v>
                </c:pt>
                <c:pt idx="89637">
                  <c:v>42215.080844463402</c:v>
                </c:pt>
                <c:pt idx="89638">
                  <c:v>42215.080844530785</c:v>
                </c:pt>
                <c:pt idx="89639">
                  <c:v>42215.080844538097</c:v>
                </c:pt>
                <c:pt idx="89640">
                  <c:v>42215.080844567194</c:v>
                </c:pt>
                <c:pt idx="89641">
                  <c:v>42215.080844583674</c:v>
                </c:pt>
                <c:pt idx="89642">
                  <c:v>42215.080844590899</c:v>
                </c:pt>
                <c:pt idx="89643">
                  <c:v>42215.080844595803</c:v>
                </c:pt>
                <c:pt idx="89644">
                  <c:v>42215.080844648612</c:v>
                </c:pt>
                <c:pt idx="89645">
                  <c:v>42215.080844688498</c:v>
                </c:pt>
                <c:pt idx="89646">
                  <c:v>42215.0808446952</c:v>
                </c:pt>
                <c:pt idx="89647">
                  <c:v>42215.0808447206</c:v>
                </c:pt>
                <c:pt idx="89648">
                  <c:v>42215.080844769196</c:v>
                </c:pt>
                <c:pt idx="89649">
                  <c:v>42215.0808448057</c:v>
                </c:pt>
                <c:pt idx="89650">
                  <c:v>42215.080844823002</c:v>
                </c:pt>
                <c:pt idx="89651">
                  <c:v>42215.080844851102</c:v>
                </c:pt>
                <c:pt idx="89652">
                  <c:v>42215.080844856297</c:v>
                </c:pt>
                <c:pt idx="89653">
                  <c:v>42215.080844868302</c:v>
                </c:pt>
                <c:pt idx="89654">
                  <c:v>42215.080844877099</c:v>
                </c:pt>
                <c:pt idx="89655">
                  <c:v>42215.080844920929</c:v>
                </c:pt>
                <c:pt idx="89656">
                  <c:v>42215.080844927397</c:v>
                </c:pt>
                <c:pt idx="89657">
                  <c:v>42215.08084492843</c:v>
                </c:pt>
                <c:pt idx="89658">
                  <c:v>42215.080845000601</c:v>
                </c:pt>
                <c:pt idx="89659">
                  <c:v>42215.080845015284</c:v>
                </c:pt>
                <c:pt idx="89660">
                  <c:v>42215.080845055098</c:v>
                </c:pt>
                <c:pt idx="89661">
                  <c:v>42215.080845111901</c:v>
                </c:pt>
                <c:pt idx="89662">
                  <c:v>42215.0808451146</c:v>
                </c:pt>
                <c:pt idx="89663">
                  <c:v>42215.080845151097</c:v>
                </c:pt>
                <c:pt idx="89664">
                  <c:v>42215.080845159202</c:v>
                </c:pt>
                <c:pt idx="89665">
                  <c:v>42215.080845159398</c:v>
                </c:pt>
                <c:pt idx="89666">
                  <c:v>42215.08084519094</c:v>
                </c:pt>
                <c:pt idx="89667">
                  <c:v>42215.08084519815</c:v>
                </c:pt>
                <c:pt idx="89668">
                  <c:v>42215.080845232202</c:v>
                </c:pt>
                <c:pt idx="89669">
                  <c:v>42215.080845287201</c:v>
                </c:pt>
                <c:pt idx="89670">
                  <c:v>42215.080845291603</c:v>
                </c:pt>
                <c:pt idx="89671">
                  <c:v>42215.08084533993</c:v>
                </c:pt>
                <c:pt idx="89672">
                  <c:v>42215.080845381199</c:v>
                </c:pt>
                <c:pt idx="89673">
                  <c:v>42215.080845383301</c:v>
                </c:pt>
                <c:pt idx="89674">
                  <c:v>42215.080845391029</c:v>
                </c:pt>
                <c:pt idx="89675">
                  <c:v>42215.080845428958</c:v>
                </c:pt>
                <c:pt idx="89676">
                  <c:v>42215.080845434139</c:v>
                </c:pt>
                <c:pt idx="89677">
                  <c:v>42215.080845457698</c:v>
                </c:pt>
                <c:pt idx="89678">
                  <c:v>42215.080845463701</c:v>
                </c:pt>
                <c:pt idx="89679">
                  <c:v>42215.080845507102</c:v>
                </c:pt>
                <c:pt idx="89680">
                  <c:v>42215.080845519384</c:v>
                </c:pt>
                <c:pt idx="89681">
                  <c:v>42215.0808455714</c:v>
                </c:pt>
                <c:pt idx="89682">
                  <c:v>42215.080845594297</c:v>
                </c:pt>
                <c:pt idx="89683">
                  <c:v>42215.0808456226</c:v>
                </c:pt>
                <c:pt idx="89684">
                  <c:v>42215.080845622899</c:v>
                </c:pt>
                <c:pt idx="89685">
                  <c:v>42215.0808456882</c:v>
                </c:pt>
                <c:pt idx="89686">
                  <c:v>42215.080845695396</c:v>
                </c:pt>
                <c:pt idx="89687">
                  <c:v>42215.080845724602</c:v>
                </c:pt>
                <c:pt idx="89688">
                  <c:v>42215.080845742399</c:v>
                </c:pt>
                <c:pt idx="89689">
                  <c:v>42215.080845750701</c:v>
                </c:pt>
                <c:pt idx="89690">
                  <c:v>42215.080845751385</c:v>
                </c:pt>
                <c:pt idx="89691">
                  <c:v>42215.080845802899</c:v>
                </c:pt>
                <c:pt idx="89692">
                  <c:v>42215.080845845398</c:v>
                </c:pt>
                <c:pt idx="89693">
                  <c:v>42215.080845855096</c:v>
                </c:pt>
                <c:pt idx="89694">
                  <c:v>42215.0808458842</c:v>
                </c:pt>
                <c:pt idx="89695">
                  <c:v>42215.080845926612</c:v>
                </c:pt>
                <c:pt idx="89696">
                  <c:v>42215.080845963595</c:v>
                </c:pt>
                <c:pt idx="89697">
                  <c:v>42215.080845983503</c:v>
                </c:pt>
                <c:pt idx="89698">
                  <c:v>42215.080846007702</c:v>
                </c:pt>
                <c:pt idx="89699">
                  <c:v>42215.0808460154</c:v>
                </c:pt>
                <c:pt idx="89700">
                  <c:v>42215.080846019802</c:v>
                </c:pt>
                <c:pt idx="89701">
                  <c:v>42215.08084603813</c:v>
                </c:pt>
                <c:pt idx="89702">
                  <c:v>42215.08084607713</c:v>
                </c:pt>
                <c:pt idx="89703">
                  <c:v>42215.080846079298</c:v>
                </c:pt>
                <c:pt idx="89704">
                  <c:v>42215.080846087199</c:v>
                </c:pt>
                <c:pt idx="89705">
                  <c:v>42215.08084615814</c:v>
                </c:pt>
                <c:pt idx="89706">
                  <c:v>42215.08084615953</c:v>
                </c:pt>
                <c:pt idx="89707">
                  <c:v>42215.080846215402</c:v>
                </c:pt>
                <c:pt idx="89708">
                  <c:v>42215.080846269302</c:v>
                </c:pt>
                <c:pt idx="89709">
                  <c:v>42215.08084627214</c:v>
                </c:pt>
                <c:pt idx="89710">
                  <c:v>42215.08084630673</c:v>
                </c:pt>
                <c:pt idx="89711">
                  <c:v>42215.080846319303</c:v>
                </c:pt>
                <c:pt idx="89712">
                  <c:v>42215.080846325298</c:v>
                </c:pt>
                <c:pt idx="89713">
                  <c:v>42215.080846329838</c:v>
                </c:pt>
                <c:pt idx="89714">
                  <c:v>42215.080846332399</c:v>
                </c:pt>
                <c:pt idx="89715">
                  <c:v>42215.08084638953</c:v>
                </c:pt>
                <c:pt idx="89716">
                  <c:v>42215.080846447541</c:v>
                </c:pt>
                <c:pt idx="89717">
                  <c:v>42215.08084646293</c:v>
                </c:pt>
                <c:pt idx="89718">
                  <c:v>42215.080846500685</c:v>
                </c:pt>
                <c:pt idx="89719">
                  <c:v>42215.080846538702</c:v>
                </c:pt>
                <c:pt idx="89720">
                  <c:v>42215.080846540797</c:v>
                </c:pt>
                <c:pt idx="89721">
                  <c:v>42215.080846551195</c:v>
                </c:pt>
                <c:pt idx="89722">
                  <c:v>42215.080846587101</c:v>
                </c:pt>
                <c:pt idx="89723">
                  <c:v>42215.080846592296</c:v>
                </c:pt>
                <c:pt idx="89724">
                  <c:v>42215.080846604498</c:v>
                </c:pt>
                <c:pt idx="89725">
                  <c:v>42215.080846621</c:v>
                </c:pt>
                <c:pt idx="89726">
                  <c:v>42215.080846661585</c:v>
                </c:pt>
                <c:pt idx="89727">
                  <c:v>42215.080846679302</c:v>
                </c:pt>
                <c:pt idx="89728">
                  <c:v>42215.0808467319</c:v>
                </c:pt>
                <c:pt idx="89729">
                  <c:v>42215.080846748438</c:v>
                </c:pt>
                <c:pt idx="89730">
                  <c:v>42215.080846774399</c:v>
                </c:pt>
                <c:pt idx="89731">
                  <c:v>42215.080846783501</c:v>
                </c:pt>
                <c:pt idx="89732">
                  <c:v>42215.080846845703</c:v>
                </c:pt>
                <c:pt idx="89733">
                  <c:v>42215.080846853001</c:v>
                </c:pt>
                <c:pt idx="89734">
                  <c:v>42215.080846884201</c:v>
                </c:pt>
                <c:pt idx="89735">
                  <c:v>42215.080846890938</c:v>
                </c:pt>
                <c:pt idx="89736">
                  <c:v>42215.080846911384</c:v>
                </c:pt>
                <c:pt idx="89737">
                  <c:v>42215.080846930403</c:v>
                </c:pt>
                <c:pt idx="89738">
                  <c:v>42215.0808469638</c:v>
                </c:pt>
                <c:pt idx="89739">
                  <c:v>42215.08084700293</c:v>
                </c:pt>
                <c:pt idx="89740">
                  <c:v>42215.080847015503</c:v>
                </c:pt>
                <c:pt idx="89741">
                  <c:v>42215.080847030898</c:v>
                </c:pt>
                <c:pt idx="89742">
                  <c:v>42215.080847083998</c:v>
                </c:pt>
                <c:pt idx="89743">
                  <c:v>42215.080847120298</c:v>
                </c:pt>
                <c:pt idx="89744">
                  <c:v>42215.080847143297</c:v>
                </c:pt>
                <c:pt idx="89745">
                  <c:v>42215.080847166129</c:v>
                </c:pt>
                <c:pt idx="89746">
                  <c:v>42215.080847171303</c:v>
                </c:pt>
                <c:pt idx="89747">
                  <c:v>42215.080847182297</c:v>
                </c:pt>
                <c:pt idx="89748">
                  <c:v>42215.080847191697</c:v>
                </c:pt>
                <c:pt idx="89749">
                  <c:v>42215.080847233701</c:v>
                </c:pt>
                <c:pt idx="89750">
                  <c:v>42215.080847235797</c:v>
                </c:pt>
                <c:pt idx="89751">
                  <c:v>42215.080847247729</c:v>
                </c:pt>
                <c:pt idx="89752">
                  <c:v>42215.080847315599</c:v>
                </c:pt>
                <c:pt idx="89753">
                  <c:v>42215.080847330202</c:v>
                </c:pt>
                <c:pt idx="89754">
                  <c:v>42215.080847375139</c:v>
                </c:pt>
                <c:pt idx="89755">
                  <c:v>42215.080847423298</c:v>
                </c:pt>
                <c:pt idx="89756">
                  <c:v>42215.080847426041</c:v>
                </c:pt>
                <c:pt idx="89757">
                  <c:v>42215.08084746683</c:v>
                </c:pt>
                <c:pt idx="89758">
                  <c:v>42215.080847473211</c:v>
                </c:pt>
                <c:pt idx="89759">
                  <c:v>42215.080847479629</c:v>
                </c:pt>
                <c:pt idx="89760">
                  <c:v>42215.080847502097</c:v>
                </c:pt>
                <c:pt idx="89761">
                  <c:v>42215.080847511774</c:v>
                </c:pt>
                <c:pt idx="89762">
                  <c:v>42215.080847546938</c:v>
                </c:pt>
                <c:pt idx="89763">
                  <c:v>42215.080847607103</c:v>
                </c:pt>
                <c:pt idx="89764">
                  <c:v>42215.0808476073</c:v>
                </c:pt>
                <c:pt idx="89765">
                  <c:v>42215.080847654703</c:v>
                </c:pt>
                <c:pt idx="89766">
                  <c:v>42215.080847695703</c:v>
                </c:pt>
                <c:pt idx="89767">
                  <c:v>42215.080847697711</c:v>
                </c:pt>
                <c:pt idx="89768">
                  <c:v>42215.080847711586</c:v>
                </c:pt>
                <c:pt idx="89769">
                  <c:v>42215.08084774403</c:v>
                </c:pt>
                <c:pt idx="89770">
                  <c:v>42215.080847751902</c:v>
                </c:pt>
                <c:pt idx="89771">
                  <c:v>42215.080847756202</c:v>
                </c:pt>
                <c:pt idx="89772">
                  <c:v>42215.080847778299</c:v>
                </c:pt>
                <c:pt idx="89773">
                  <c:v>42215.08084782253</c:v>
                </c:pt>
                <c:pt idx="89774">
                  <c:v>42215.08084783893</c:v>
                </c:pt>
                <c:pt idx="89775">
                  <c:v>42215.0808478912</c:v>
                </c:pt>
                <c:pt idx="89776">
                  <c:v>42215.080847919497</c:v>
                </c:pt>
                <c:pt idx="89777">
                  <c:v>42215.080847942831</c:v>
                </c:pt>
                <c:pt idx="89778">
                  <c:v>42215.080847943529</c:v>
                </c:pt>
                <c:pt idx="89779">
                  <c:v>42215.080848003301</c:v>
                </c:pt>
                <c:pt idx="89780">
                  <c:v>42215.080848010497</c:v>
                </c:pt>
                <c:pt idx="89781">
                  <c:v>42215.080848037098</c:v>
                </c:pt>
                <c:pt idx="89782">
                  <c:v>42215.080848057703</c:v>
                </c:pt>
                <c:pt idx="89783">
                  <c:v>42215.080848060497</c:v>
                </c:pt>
                <c:pt idx="89784">
                  <c:v>42215.080848071011</c:v>
                </c:pt>
                <c:pt idx="89785">
                  <c:v>42215.080848120699</c:v>
                </c:pt>
                <c:pt idx="89786">
                  <c:v>42215.0808481602</c:v>
                </c:pt>
                <c:pt idx="89787">
                  <c:v>42215.080848175698</c:v>
                </c:pt>
                <c:pt idx="89788">
                  <c:v>42215.08084819674</c:v>
                </c:pt>
                <c:pt idx="89789">
                  <c:v>42215.080848241298</c:v>
                </c:pt>
                <c:pt idx="89790">
                  <c:v>42215.080848281199</c:v>
                </c:pt>
                <c:pt idx="89791">
                  <c:v>42215.080848303012</c:v>
                </c:pt>
                <c:pt idx="89792">
                  <c:v>42215.080848321697</c:v>
                </c:pt>
                <c:pt idx="89793">
                  <c:v>42215.08084832954</c:v>
                </c:pt>
                <c:pt idx="89794">
                  <c:v>42215.080848333899</c:v>
                </c:pt>
                <c:pt idx="89795">
                  <c:v>42215.080848352729</c:v>
                </c:pt>
                <c:pt idx="89796">
                  <c:v>42215.080848391699</c:v>
                </c:pt>
                <c:pt idx="89797">
                  <c:v>42215.080848396639</c:v>
                </c:pt>
                <c:pt idx="89798">
                  <c:v>42215.080848407699</c:v>
                </c:pt>
                <c:pt idx="89799">
                  <c:v>42215.08084847295</c:v>
                </c:pt>
                <c:pt idx="89800">
                  <c:v>42215.08084847455</c:v>
                </c:pt>
                <c:pt idx="89801">
                  <c:v>42215.080848534999</c:v>
                </c:pt>
                <c:pt idx="89802">
                  <c:v>42215.080848584097</c:v>
                </c:pt>
                <c:pt idx="89803">
                  <c:v>42215.080848586898</c:v>
                </c:pt>
                <c:pt idx="89804">
                  <c:v>42215.080848620797</c:v>
                </c:pt>
                <c:pt idx="89805">
                  <c:v>42215.080848636702</c:v>
                </c:pt>
                <c:pt idx="89806">
                  <c:v>42215.0808486397</c:v>
                </c:pt>
                <c:pt idx="89807">
                  <c:v>42215.08084864213</c:v>
                </c:pt>
                <c:pt idx="89808">
                  <c:v>42215.08084864894</c:v>
                </c:pt>
                <c:pt idx="89809">
                  <c:v>42215.080848704398</c:v>
                </c:pt>
                <c:pt idx="89810">
                  <c:v>42215.080848767102</c:v>
                </c:pt>
                <c:pt idx="89811">
                  <c:v>42215.080848778947</c:v>
                </c:pt>
                <c:pt idx="89812">
                  <c:v>42215.0808488119</c:v>
                </c:pt>
                <c:pt idx="89813">
                  <c:v>42215.080848853802</c:v>
                </c:pt>
                <c:pt idx="89814">
                  <c:v>42215.080848855898</c:v>
                </c:pt>
                <c:pt idx="89815">
                  <c:v>42215.080848871701</c:v>
                </c:pt>
                <c:pt idx="89816">
                  <c:v>42215.08084889983</c:v>
                </c:pt>
                <c:pt idx="89817">
                  <c:v>42215.080848905003</c:v>
                </c:pt>
                <c:pt idx="89818">
                  <c:v>42215.080848915597</c:v>
                </c:pt>
                <c:pt idx="89819">
                  <c:v>42215.080848935999</c:v>
                </c:pt>
                <c:pt idx="89820">
                  <c:v>42215.080848977013</c:v>
                </c:pt>
                <c:pt idx="89821">
                  <c:v>42215.08084899914</c:v>
                </c:pt>
                <c:pt idx="89822">
                  <c:v>42215.08084904353</c:v>
                </c:pt>
                <c:pt idx="89823">
                  <c:v>42215.080849058038</c:v>
                </c:pt>
                <c:pt idx="89824">
                  <c:v>42215.080849086211</c:v>
                </c:pt>
                <c:pt idx="89825">
                  <c:v>42215.0808491036</c:v>
                </c:pt>
                <c:pt idx="89826">
                  <c:v>42215.080849160302</c:v>
                </c:pt>
                <c:pt idx="89827">
                  <c:v>42215.080849167301</c:v>
                </c:pt>
                <c:pt idx="89828">
                  <c:v>42215.08084919543</c:v>
                </c:pt>
                <c:pt idx="89829">
                  <c:v>42215.080849207603</c:v>
                </c:pt>
                <c:pt idx="89830">
                  <c:v>42215.080849231003</c:v>
                </c:pt>
                <c:pt idx="89831">
                  <c:v>42215.080849241698</c:v>
                </c:pt>
                <c:pt idx="89832">
                  <c:v>42215.080849275029</c:v>
                </c:pt>
                <c:pt idx="89833">
                  <c:v>42215.080849317899</c:v>
                </c:pt>
                <c:pt idx="89834">
                  <c:v>42215.080849335711</c:v>
                </c:pt>
                <c:pt idx="89835">
                  <c:v>42215.080849347039</c:v>
                </c:pt>
                <c:pt idx="89836">
                  <c:v>42215.08084939923</c:v>
                </c:pt>
                <c:pt idx="89837">
                  <c:v>42215.08084944095</c:v>
                </c:pt>
                <c:pt idx="89838">
                  <c:v>42215.08084944533</c:v>
                </c:pt>
                <c:pt idx="89839">
                  <c:v>42215.080849462938</c:v>
                </c:pt>
                <c:pt idx="89840">
                  <c:v>42215.08084946953</c:v>
                </c:pt>
                <c:pt idx="89841">
                  <c:v>42215.080849499049</c:v>
                </c:pt>
                <c:pt idx="89842">
                  <c:v>42215.080849506499</c:v>
                </c:pt>
                <c:pt idx="89843">
                  <c:v>42215.08084954814</c:v>
                </c:pt>
                <c:pt idx="89844">
                  <c:v>42215.080849553</c:v>
                </c:pt>
                <c:pt idx="89845">
                  <c:v>42215.080849567676</c:v>
                </c:pt>
                <c:pt idx="89846">
                  <c:v>42215.0808496303</c:v>
                </c:pt>
                <c:pt idx="89847">
                  <c:v>42215.080849644211</c:v>
                </c:pt>
                <c:pt idx="89848">
                  <c:v>42215.080849695012</c:v>
                </c:pt>
                <c:pt idx="89849">
                  <c:v>42215.080849731101</c:v>
                </c:pt>
                <c:pt idx="89850">
                  <c:v>42215.080849736201</c:v>
                </c:pt>
                <c:pt idx="89851">
                  <c:v>42215.080849738602</c:v>
                </c:pt>
                <c:pt idx="89852">
                  <c:v>42215.080849741498</c:v>
                </c:pt>
                <c:pt idx="89853">
                  <c:v>42215.080849789403</c:v>
                </c:pt>
                <c:pt idx="89854">
                  <c:v>42215.080849792212</c:v>
                </c:pt>
                <c:pt idx="89855">
                  <c:v>42215.080849799939</c:v>
                </c:pt>
                <c:pt idx="89856">
                  <c:v>42215.080849861901</c:v>
                </c:pt>
                <c:pt idx="89857">
                  <c:v>42215.08084992403</c:v>
                </c:pt>
                <c:pt idx="89858">
                  <c:v>42215.080849927013</c:v>
                </c:pt>
                <c:pt idx="89859">
                  <c:v>42215.080849972699</c:v>
                </c:pt>
                <c:pt idx="89860">
                  <c:v>42215.080850010403</c:v>
                </c:pt>
                <c:pt idx="89861">
                  <c:v>42215.080850012397</c:v>
                </c:pt>
                <c:pt idx="89862">
                  <c:v>42215.080850020611</c:v>
                </c:pt>
                <c:pt idx="89863">
                  <c:v>42215.080850032129</c:v>
                </c:pt>
                <c:pt idx="89864">
                  <c:v>42215.080850048347</c:v>
                </c:pt>
                <c:pt idx="89865">
                  <c:v>42215.080850068029</c:v>
                </c:pt>
                <c:pt idx="89866">
                  <c:v>42215.080850093298</c:v>
                </c:pt>
                <c:pt idx="89867">
                  <c:v>42215.080850134698</c:v>
                </c:pt>
                <c:pt idx="89868">
                  <c:v>42215.080850159138</c:v>
                </c:pt>
                <c:pt idx="89869">
                  <c:v>42215.080850204038</c:v>
                </c:pt>
                <c:pt idx="89870">
                  <c:v>42215.080850212311</c:v>
                </c:pt>
                <c:pt idx="89871">
                  <c:v>42215.080850242841</c:v>
                </c:pt>
                <c:pt idx="89872">
                  <c:v>42215.08085026413</c:v>
                </c:pt>
                <c:pt idx="89873">
                  <c:v>42215.08085030783</c:v>
                </c:pt>
                <c:pt idx="89874">
                  <c:v>42215.080850313003</c:v>
                </c:pt>
                <c:pt idx="89875">
                  <c:v>42215.080850317601</c:v>
                </c:pt>
                <c:pt idx="89876">
                  <c:v>42215.080850324739</c:v>
                </c:pt>
                <c:pt idx="89877">
                  <c:v>42215.080850365797</c:v>
                </c:pt>
                <c:pt idx="89878">
                  <c:v>42215.080850391212</c:v>
                </c:pt>
                <c:pt idx="89879">
                  <c:v>42215.080850432299</c:v>
                </c:pt>
                <c:pt idx="89880">
                  <c:v>42215.080850474238</c:v>
                </c:pt>
                <c:pt idx="89881">
                  <c:v>42215.080850496161</c:v>
                </c:pt>
                <c:pt idx="89882">
                  <c:v>42215.080850512997</c:v>
                </c:pt>
                <c:pt idx="89883">
                  <c:v>42215.080850556202</c:v>
                </c:pt>
                <c:pt idx="89884">
                  <c:v>42215.080850598941</c:v>
                </c:pt>
                <c:pt idx="89885">
                  <c:v>42215.080850604099</c:v>
                </c:pt>
                <c:pt idx="89886">
                  <c:v>42215.080850606202</c:v>
                </c:pt>
                <c:pt idx="89887">
                  <c:v>42215.080850623301</c:v>
                </c:pt>
                <c:pt idx="89888">
                  <c:v>42215.080850654696</c:v>
                </c:pt>
                <c:pt idx="89889">
                  <c:v>42215.080850667502</c:v>
                </c:pt>
                <c:pt idx="89890">
                  <c:v>42215.080850705897</c:v>
                </c:pt>
                <c:pt idx="89891">
                  <c:v>42215.080850710801</c:v>
                </c:pt>
                <c:pt idx="89892">
                  <c:v>42215.080850728038</c:v>
                </c:pt>
                <c:pt idx="89893">
                  <c:v>42215.080850787701</c:v>
                </c:pt>
                <c:pt idx="89894">
                  <c:v>42215.080850801103</c:v>
                </c:pt>
                <c:pt idx="89895">
                  <c:v>42215.080850855302</c:v>
                </c:pt>
                <c:pt idx="89896">
                  <c:v>42215.080850887702</c:v>
                </c:pt>
                <c:pt idx="89897">
                  <c:v>42215.080850892838</c:v>
                </c:pt>
                <c:pt idx="89898">
                  <c:v>42215.080850895938</c:v>
                </c:pt>
                <c:pt idx="89899">
                  <c:v>42215.080850898841</c:v>
                </c:pt>
                <c:pt idx="89900">
                  <c:v>42215.080850945698</c:v>
                </c:pt>
                <c:pt idx="89901">
                  <c:v>42215.080850948551</c:v>
                </c:pt>
                <c:pt idx="89902">
                  <c:v>42215.080850960097</c:v>
                </c:pt>
                <c:pt idx="89903">
                  <c:v>42215.080851019098</c:v>
                </c:pt>
                <c:pt idx="89904">
                  <c:v>42215.080851085499</c:v>
                </c:pt>
                <c:pt idx="89905">
                  <c:v>42215.080851087398</c:v>
                </c:pt>
                <c:pt idx="89906">
                  <c:v>42215.08085112994</c:v>
                </c:pt>
                <c:pt idx="89907">
                  <c:v>42215.080851168539</c:v>
                </c:pt>
                <c:pt idx="89908">
                  <c:v>42215.080851176739</c:v>
                </c:pt>
                <c:pt idx="89909">
                  <c:v>42215.0808511836</c:v>
                </c:pt>
                <c:pt idx="89910">
                  <c:v>42215.080851185703</c:v>
                </c:pt>
                <c:pt idx="89911">
                  <c:v>42215.080851191829</c:v>
                </c:pt>
                <c:pt idx="89912">
                  <c:v>42215.080851226441</c:v>
                </c:pt>
                <c:pt idx="89913">
                  <c:v>42215.080851251012</c:v>
                </c:pt>
                <c:pt idx="89914">
                  <c:v>42215.080851287697</c:v>
                </c:pt>
                <c:pt idx="89915">
                  <c:v>42215.08085131913</c:v>
                </c:pt>
                <c:pt idx="89916">
                  <c:v>42215.080851358231</c:v>
                </c:pt>
                <c:pt idx="89917">
                  <c:v>42215.08085136953</c:v>
                </c:pt>
                <c:pt idx="89918">
                  <c:v>42215.080851400038</c:v>
                </c:pt>
                <c:pt idx="89919">
                  <c:v>42215.080851423729</c:v>
                </c:pt>
                <c:pt idx="89920">
                  <c:v>42215.08085146403</c:v>
                </c:pt>
                <c:pt idx="89921">
                  <c:v>42215.080851469131</c:v>
                </c:pt>
                <c:pt idx="89922">
                  <c:v>42215.080851474959</c:v>
                </c:pt>
                <c:pt idx="89923">
                  <c:v>42215.080851482329</c:v>
                </c:pt>
                <c:pt idx="89924">
                  <c:v>42215.080851521903</c:v>
                </c:pt>
                <c:pt idx="89925">
                  <c:v>42215.080851551</c:v>
                </c:pt>
                <c:pt idx="89926">
                  <c:v>42215.080851592938</c:v>
                </c:pt>
                <c:pt idx="89927">
                  <c:v>42215.080851632003</c:v>
                </c:pt>
                <c:pt idx="89928">
                  <c:v>42215.080851655701</c:v>
                </c:pt>
                <c:pt idx="89929">
                  <c:v>42215.080851658939</c:v>
                </c:pt>
                <c:pt idx="89930">
                  <c:v>42215.080851713501</c:v>
                </c:pt>
                <c:pt idx="89931">
                  <c:v>42215.0808517556</c:v>
                </c:pt>
                <c:pt idx="89932">
                  <c:v>42215.080851763276</c:v>
                </c:pt>
                <c:pt idx="89933">
                  <c:v>42215.0808517654</c:v>
                </c:pt>
                <c:pt idx="89934">
                  <c:v>42215.080851782797</c:v>
                </c:pt>
                <c:pt idx="89935">
                  <c:v>42215.080851807601</c:v>
                </c:pt>
                <c:pt idx="89936">
                  <c:v>42215.0808518212</c:v>
                </c:pt>
                <c:pt idx="89937">
                  <c:v>42215.080851868603</c:v>
                </c:pt>
                <c:pt idx="89938">
                  <c:v>42215.080851873099</c:v>
                </c:pt>
                <c:pt idx="89939">
                  <c:v>42215.080851887797</c:v>
                </c:pt>
                <c:pt idx="89940">
                  <c:v>42215.080851945138</c:v>
                </c:pt>
                <c:pt idx="89941">
                  <c:v>42215.080851948558</c:v>
                </c:pt>
                <c:pt idx="89942">
                  <c:v>42215.080852014929</c:v>
                </c:pt>
                <c:pt idx="89943">
                  <c:v>42215.080852045612</c:v>
                </c:pt>
                <c:pt idx="89944">
                  <c:v>42215.080852050829</c:v>
                </c:pt>
                <c:pt idx="89945">
                  <c:v>42215.080852055798</c:v>
                </c:pt>
                <c:pt idx="89946">
                  <c:v>42215.080852058549</c:v>
                </c:pt>
                <c:pt idx="89947">
                  <c:v>42215.08085209554</c:v>
                </c:pt>
                <c:pt idx="89948">
                  <c:v>42215.080852111998</c:v>
                </c:pt>
                <c:pt idx="89949">
                  <c:v>42215.080852119601</c:v>
                </c:pt>
                <c:pt idx="89950">
                  <c:v>42215.08085217663</c:v>
                </c:pt>
                <c:pt idx="89951">
                  <c:v>42215.080852246851</c:v>
                </c:pt>
                <c:pt idx="89952">
                  <c:v>42215.08085225003</c:v>
                </c:pt>
                <c:pt idx="89953">
                  <c:v>42215.080852292558</c:v>
                </c:pt>
                <c:pt idx="89954">
                  <c:v>42215.080852325213</c:v>
                </c:pt>
                <c:pt idx="89955">
                  <c:v>42215.080852333398</c:v>
                </c:pt>
                <c:pt idx="89956">
                  <c:v>42215.080852338549</c:v>
                </c:pt>
                <c:pt idx="89957">
                  <c:v>42215.08085234063</c:v>
                </c:pt>
                <c:pt idx="89958">
                  <c:v>42215.080852351697</c:v>
                </c:pt>
                <c:pt idx="89959">
                  <c:v>42215.08085239373</c:v>
                </c:pt>
                <c:pt idx="89960">
                  <c:v>42215.080852408239</c:v>
                </c:pt>
                <c:pt idx="89961">
                  <c:v>42215.080852449049</c:v>
                </c:pt>
                <c:pt idx="89962">
                  <c:v>42215.080852478961</c:v>
                </c:pt>
                <c:pt idx="89963">
                  <c:v>42215.080852522296</c:v>
                </c:pt>
                <c:pt idx="89964">
                  <c:v>42215.080852537998</c:v>
                </c:pt>
                <c:pt idx="89965">
                  <c:v>42215.080852564002</c:v>
                </c:pt>
                <c:pt idx="89966">
                  <c:v>42215.080852583684</c:v>
                </c:pt>
                <c:pt idx="89967">
                  <c:v>42215.080852622297</c:v>
                </c:pt>
                <c:pt idx="89968">
                  <c:v>42215.080852627529</c:v>
                </c:pt>
                <c:pt idx="89969">
                  <c:v>42215.080852632098</c:v>
                </c:pt>
                <c:pt idx="89970">
                  <c:v>42215.080852639403</c:v>
                </c:pt>
                <c:pt idx="89971">
                  <c:v>42215.080852687897</c:v>
                </c:pt>
                <c:pt idx="89972">
                  <c:v>42215.0808527107</c:v>
                </c:pt>
                <c:pt idx="89973">
                  <c:v>42215.080852750303</c:v>
                </c:pt>
                <c:pt idx="89974">
                  <c:v>42215.080852788611</c:v>
                </c:pt>
                <c:pt idx="89975">
                  <c:v>42215.080852815903</c:v>
                </c:pt>
                <c:pt idx="89976">
                  <c:v>42215.080852827799</c:v>
                </c:pt>
                <c:pt idx="89977">
                  <c:v>42215.080852870939</c:v>
                </c:pt>
                <c:pt idx="89978">
                  <c:v>42215.080852913597</c:v>
                </c:pt>
                <c:pt idx="89979">
                  <c:v>42215.080852918698</c:v>
                </c:pt>
                <c:pt idx="89980">
                  <c:v>42215.08085292083</c:v>
                </c:pt>
                <c:pt idx="89981">
                  <c:v>42215.08085294284</c:v>
                </c:pt>
                <c:pt idx="89982">
                  <c:v>42215.080852971303</c:v>
                </c:pt>
                <c:pt idx="89983">
                  <c:v>42215.0808529817</c:v>
                </c:pt>
                <c:pt idx="89984">
                  <c:v>42215.080853020729</c:v>
                </c:pt>
                <c:pt idx="89985">
                  <c:v>42215.080853025611</c:v>
                </c:pt>
                <c:pt idx="89986">
                  <c:v>42215.080853047839</c:v>
                </c:pt>
                <c:pt idx="89987">
                  <c:v>42215.080853102612</c:v>
                </c:pt>
                <c:pt idx="89988">
                  <c:v>42215.0808531152</c:v>
                </c:pt>
                <c:pt idx="89989">
                  <c:v>42215.080853174739</c:v>
                </c:pt>
                <c:pt idx="89990">
                  <c:v>42215.08085320254</c:v>
                </c:pt>
                <c:pt idx="89991">
                  <c:v>42215.080853207612</c:v>
                </c:pt>
                <c:pt idx="89992">
                  <c:v>42215.080853213098</c:v>
                </c:pt>
                <c:pt idx="89993">
                  <c:v>42215.080853215899</c:v>
                </c:pt>
                <c:pt idx="89994">
                  <c:v>42215.080853256441</c:v>
                </c:pt>
                <c:pt idx="89995">
                  <c:v>42215.080853265797</c:v>
                </c:pt>
                <c:pt idx="89996">
                  <c:v>42215.080853279629</c:v>
                </c:pt>
                <c:pt idx="89997">
                  <c:v>42215.080853334039</c:v>
                </c:pt>
                <c:pt idx="89998">
                  <c:v>42215.080853406449</c:v>
                </c:pt>
                <c:pt idx="89999">
                  <c:v>42215.080853406558</c:v>
                </c:pt>
                <c:pt idx="90000">
                  <c:v>42215.08085344475</c:v>
                </c:pt>
                <c:pt idx="90001">
                  <c:v>42215.080853482839</c:v>
                </c:pt>
                <c:pt idx="90002">
                  <c:v>42215.08085349363</c:v>
                </c:pt>
                <c:pt idx="90003">
                  <c:v>42215.080853498759</c:v>
                </c:pt>
                <c:pt idx="90004">
                  <c:v>42215.080853500796</c:v>
                </c:pt>
                <c:pt idx="90005">
                  <c:v>42215.080853511674</c:v>
                </c:pt>
                <c:pt idx="90006">
                  <c:v>42215.080853548949</c:v>
                </c:pt>
                <c:pt idx="90007">
                  <c:v>42215.080853565501</c:v>
                </c:pt>
                <c:pt idx="90008">
                  <c:v>42215.080853601998</c:v>
                </c:pt>
                <c:pt idx="90009">
                  <c:v>42215.080853638603</c:v>
                </c:pt>
                <c:pt idx="90010">
                  <c:v>42215.080853676329</c:v>
                </c:pt>
                <c:pt idx="90011">
                  <c:v>42215.080853693129</c:v>
                </c:pt>
                <c:pt idx="90012">
                  <c:v>42215.080853719301</c:v>
                </c:pt>
                <c:pt idx="90013">
                  <c:v>42215.080853743697</c:v>
                </c:pt>
                <c:pt idx="90014">
                  <c:v>42215.080853778229</c:v>
                </c:pt>
                <c:pt idx="90015">
                  <c:v>42215.080853783496</c:v>
                </c:pt>
                <c:pt idx="90016">
                  <c:v>42215.080853789601</c:v>
                </c:pt>
                <c:pt idx="90017">
                  <c:v>42215.080853797212</c:v>
                </c:pt>
                <c:pt idx="90018">
                  <c:v>42215.08085384353</c:v>
                </c:pt>
                <c:pt idx="90019">
                  <c:v>42215.08085387043</c:v>
                </c:pt>
                <c:pt idx="90020">
                  <c:v>42215.080853907602</c:v>
                </c:pt>
                <c:pt idx="90021">
                  <c:v>42215.080853946631</c:v>
                </c:pt>
                <c:pt idx="90022">
                  <c:v>42215.080853975531</c:v>
                </c:pt>
                <c:pt idx="90023">
                  <c:v>42215.080853981999</c:v>
                </c:pt>
                <c:pt idx="90024">
                  <c:v>42215.080854028449</c:v>
                </c:pt>
                <c:pt idx="90025">
                  <c:v>42215.080854070213</c:v>
                </c:pt>
                <c:pt idx="90026">
                  <c:v>42215.080854074738</c:v>
                </c:pt>
                <c:pt idx="90027">
                  <c:v>42215.08085409904</c:v>
                </c:pt>
                <c:pt idx="90028">
                  <c:v>42215.080854102329</c:v>
                </c:pt>
                <c:pt idx="90029">
                  <c:v>42215.080854125939</c:v>
                </c:pt>
                <c:pt idx="90030">
                  <c:v>42215.080854139029</c:v>
                </c:pt>
                <c:pt idx="90031">
                  <c:v>42215.080854177329</c:v>
                </c:pt>
                <c:pt idx="90032">
                  <c:v>42215.080854182212</c:v>
                </c:pt>
                <c:pt idx="90033">
                  <c:v>42215.080854207612</c:v>
                </c:pt>
                <c:pt idx="90034">
                  <c:v>42215.080854259839</c:v>
                </c:pt>
                <c:pt idx="90035">
                  <c:v>42215.08085427215</c:v>
                </c:pt>
                <c:pt idx="90036">
                  <c:v>42215.080854334228</c:v>
                </c:pt>
                <c:pt idx="90037">
                  <c:v>42215.080854358341</c:v>
                </c:pt>
                <c:pt idx="90038">
                  <c:v>42215.080854363499</c:v>
                </c:pt>
                <c:pt idx="90039">
                  <c:v>42215.08085437063</c:v>
                </c:pt>
                <c:pt idx="90040">
                  <c:v>42215.080854373329</c:v>
                </c:pt>
                <c:pt idx="90041">
                  <c:v>42215.080854416839</c:v>
                </c:pt>
                <c:pt idx="90042">
                  <c:v>42215.080854423541</c:v>
                </c:pt>
                <c:pt idx="90043">
                  <c:v>42215.080854439613</c:v>
                </c:pt>
                <c:pt idx="90044">
                  <c:v>42215.08085449144</c:v>
                </c:pt>
                <c:pt idx="90045">
                  <c:v>42215.080854564403</c:v>
                </c:pt>
                <c:pt idx="90046">
                  <c:v>42215.080854566302</c:v>
                </c:pt>
                <c:pt idx="90047">
                  <c:v>42215.080854602202</c:v>
                </c:pt>
                <c:pt idx="90048">
                  <c:v>42215.080854639797</c:v>
                </c:pt>
                <c:pt idx="90049">
                  <c:v>42215.080854648149</c:v>
                </c:pt>
                <c:pt idx="90050">
                  <c:v>42215.080854655003</c:v>
                </c:pt>
                <c:pt idx="90051">
                  <c:v>42215.080854657099</c:v>
                </c:pt>
                <c:pt idx="90052">
                  <c:v>42215.080854671403</c:v>
                </c:pt>
                <c:pt idx="90053">
                  <c:v>42215.08085470854</c:v>
                </c:pt>
                <c:pt idx="90054">
                  <c:v>42215.080854723201</c:v>
                </c:pt>
                <c:pt idx="90055">
                  <c:v>42215.080854762098</c:v>
                </c:pt>
                <c:pt idx="90056">
                  <c:v>42215.080854798231</c:v>
                </c:pt>
                <c:pt idx="90057">
                  <c:v>42215.080854833403</c:v>
                </c:pt>
                <c:pt idx="90058">
                  <c:v>42215.080854850698</c:v>
                </c:pt>
                <c:pt idx="90059">
                  <c:v>42215.08085487943</c:v>
                </c:pt>
                <c:pt idx="90060">
                  <c:v>42215.080854903303</c:v>
                </c:pt>
                <c:pt idx="90061">
                  <c:v>42215.080854933702</c:v>
                </c:pt>
                <c:pt idx="90062">
                  <c:v>42215.080854938838</c:v>
                </c:pt>
                <c:pt idx="90063">
                  <c:v>42215.080854946958</c:v>
                </c:pt>
                <c:pt idx="90064">
                  <c:v>42215.080854955013</c:v>
                </c:pt>
                <c:pt idx="90065">
                  <c:v>42215.08085500083</c:v>
                </c:pt>
                <c:pt idx="90066">
                  <c:v>42215.080855030203</c:v>
                </c:pt>
                <c:pt idx="90067">
                  <c:v>42215.0808550617</c:v>
                </c:pt>
                <c:pt idx="90068">
                  <c:v>42215.080855106549</c:v>
                </c:pt>
                <c:pt idx="90069">
                  <c:v>42215.080855135202</c:v>
                </c:pt>
                <c:pt idx="90070">
                  <c:v>42215.080855142631</c:v>
                </c:pt>
                <c:pt idx="90071">
                  <c:v>42215.08085518633</c:v>
                </c:pt>
                <c:pt idx="90072">
                  <c:v>42215.08085522594</c:v>
                </c:pt>
                <c:pt idx="90073">
                  <c:v>42215.080855233602</c:v>
                </c:pt>
                <c:pt idx="90074">
                  <c:v>42215.080855238441</c:v>
                </c:pt>
                <c:pt idx="90075">
                  <c:v>42215.080855262029</c:v>
                </c:pt>
                <c:pt idx="90076">
                  <c:v>42215.080855287611</c:v>
                </c:pt>
                <c:pt idx="90077">
                  <c:v>42215.080855293141</c:v>
                </c:pt>
                <c:pt idx="90078">
                  <c:v>42215.080855335829</c:v>
                </c:pt>
                <c:pt idx="90079">
                  <c:v>42215.080855340741</c:v>
                </c:pt>
                <c:pt idx="90080">
                  <c:v>42215.08085536713</c:v>
                </c:pt>
                <c:pt idx="90081">
                  <c:v>42215.080855417938</c:v>
                </c:pt>
                <c:pt idx="90082">
                  <c:v>42215.080855429231</c:v>
                </c:pt>
                <c:pt idx="90083">
                  <c:v>42215.080855493841</c:v>
                </c:pt>
                <c:pt idx="90084">
                  <c:v>42215.080855512402</c:v>
                </c:pt>
                <c:pt idx="90085">
                  <c:v>42215.080855517597</c:v>
                </c:pt>
                <c:pt idx="90086">
                  <c:v>42215.080855527798</c:v>
                </c:pt>
                <c:pt idx="90087">
                  <c:v>42215.080855530498</c:v>
                </c:pt>
                <c:pt idx="90088">
                  <c:v>42215.080855571199</c:v>
                </c:pt>
                <c:pt idx="90089">
                  <c:v>42215.0808555806</c:v>
                </c:pt>
                <c:pt idx="90090">
                  <c:v>42215.080855599299</c:v>
                </c:pt>
                <c:pt idx="90091">
                  <c:v>42215.080855649212</c:v>
                </c:pt>
                <c:pt idx="90092">
                  <c:v>42215.080855721601</c:v>
                </c:pt>
                <c:pt idx="90093">
                  <c:v>42215.08085572593</c:v>
                </c:pt>
                <c:pt idx="90094">
                  <c:v>42215.080855759297</c:v>
                </c:pt>
                <c:pt idx="90095">
                  <c:v>42215.080855800297</c:v>
                </c:pt>
                <c:pt idx="90096">
                  <c:v>42215.080855808228</c:v>
                </c:pt>
                <c:pt idx="90097">
                  <c:v>42215.080855811</c:v>
                </c:pt>
                <c:pt idx="90098">
                  <c:v>42215.080855813103</c:v>
                </c:pt>
                <c:pt idx="90099">
                  <c:v>42215.080855831096</c:v>
                </c:pt>
                <c:pt idx="90100">
                  <c:v>42215.080855854139</c:v>
                </c:pt>
                <c:pt idx="90101">
                  <c:v>42215.080855880398</c:v>
                </c:pt>
                <c:pt idx="90102">
                  <c:v>42215.080855920838</c:v>
                </c:pt>
                <c:pt idx="90103">
                  <c:v>42215.08085595804</c:v>
                </c:pt>
                <c:pt idx="90104">
                  <c:v>42215.08085598753</c:v>
                </c:pt>
                <c:pt idx="90105">
                  <c:v>42215.08085599904</c:v>
                </c:pt>
                <c:pt idx="90106">
                  <c:v>42215.08085602973</c:v>
                </c:pt>
                <c:pt idx="90107">
                  <c:v>42215.080856063098</c:v>
                </c:pt>
                <c:pt idx="90108">
                  <c:v>42215.080856078341</c:v>
                </c:pt>
                <c:pt idx="90109">
                  <c:v>42215.080856083499</c:v>
                </c:pt>
                <c:pt idx="90110">
                  <c:v>42215.080856104229</c:v>
                </c:pt>
                <c:pt idx="90111">
                  <c:v>42215.080856112399</c:v>
                </c:pt>
                <c:pt idx="90112">
                  <c:v>42215.080856155539</c:v>
                </c:pt>
                <c:pt idx="90113">
                  <c:v>42215.080856189939</c:v>
                </c:pt>
                <c:pt idx="90114">
                  <c:v>42215.080856222041</c:v>
                </c:pt>
                <c:pt idx="90115">
                  <c:v>42215.080856263798</c:v>
                </c:pt>
                <c:pt idx="90116">
                  <c:v>42215.08085629074</c:v>
                </c:pt>
                <c:pt idx="90117">
                  <c:v>42215.08085629523</c:v>
                </c:pt>
                <c:pt idx="90118">
                  <c:v>42215.08085634384</c:v>
                </c:pt>
                <c:pt idx="90119">
                  <c:v>42215.08085637114</c:v>
                </c:pt>
                <c:pt idx="90120">
                  <c:v>42215.08085638754</c:v>
                </c:pt>
                <c:pt idx="90121">
                  <c:v>42215.080856392349</c:v>
                </c:pt>
                <c:pt idx="90122">
                  <c:v>42215.080856421839</c:v>
                </c:pt>
                <c:pt idx="90123">
                  <c:v>42215.08085643423</c:v>
                </c:pt>
                <c:pt idx="90124">
                  <c:v>42215.08085645044</c:v>
                </c:pt>
                <c:pt idx="90125">
                  <c:v>42215.080856496563</c:v>
                </c:pt>
                <c:pt idx="90126">
                  <c:v>42215.080856498564</c:v>
                </c:pt>
                <c:pt idx="90127">
                  <c:v>42215.080856527129</c:v>
                </c:pt>
                <c:pt idx="90128">
                  <c:v>42215.080856574699</c:v>
                </c:pt>
                <c:pt idx="90129">
                  <c:v>42215.08085657833</c:v>
                </c:pt>
                <c:pt idx="90130">
                  <c:v>42215.080856653898</c:v>
                </c:pt>
                <c:pt idx="90131">
                  <c:v>42215.080856654698</c:v>
                </c:pt>
                <c:pt idx="90132">
                  <c:v>42215.08085665993</c:v>
                </c:pt>
                <c:pt idx="90133">
                  <c:v>42215.080856685498</c:v>
                </c:pt>
                <c:pt idx="90134">
                  <c:v>42215.080856688211</c:v>
                </c:pt>
                <c:pt idx="90135">
                  <c:v>42215.080856727698</c:v>
                </c:pt>
                <c:pt idx="90136">
                  <c:v>42215.080856754299</c:v>
                </c:pt>
                <c:pt idx="90137">
                  <c:v>42215.080856759203</c:v>
                </c:pt>
                <c:pt idx="90138">
                  <c:v>42215.080856806213</c:v>
                </c:pt>
                <c:pt idx="90139">
                  <c:v>42215.080856868299</c:v>
                </c:pt>
                <c:pt idx="90140">
                  <c:v>42215.080856885899</c:v>
                </c:pt>
                <c:pt idx="90141">
                  <c:v>42215.08085692054</c:v>
                </c:pt>
                <c:pt idx="90142">
                  <c:v>42215.080856951397</c:v>
                </c:pt>
                <c:pt idx="90143">
                  <c:v>42215.080856967397</c:v>
                </c:pt>
                <c:pt idx="90144">
                  <c:v>42215.080856970213</c:v>
                </c:pt>
                <c:pt idx="90145">
                  <c:v>42215.08085697233</c:v>
                </c:pt>
                <c:pt idx="90146">
                  <c:v>42215.080856991299</c:v>
                </c:pt>
                <c:pt idx="90147">
                  <c:v>42215.080857011999</c:v>
                </c:pt>
                <c:pt idx="90148">
                  <c:v>42215.08085703753</c:v>
                </c:pt>
                <c:pt idx="90149">
                  <c:v>42215.080857077039</c:v>
                </c:pt>
                <c:pt idx="90150">
                  <c:v>42215.080857117799</c:v>
                </c:pt>
                <c:pt idx="90151">
                  <c:v>42215.080857148059</c:v>
                </c:pt>
                <c:pt idx="90152">
                  <c:v>42215.080857156951</c:v>
                </c:pt>
                <c:pt idx="90153">
                  <c:v>42215.080857187299</c:v>
                </c:pt>
                <c:pt idx="90154">
                  <c:v>42215.080857223213</c:v>
                </c:pt>
                <c:pt idx="90155">
                  <c:v>42215.080857233203</c:v>
                </c:pt>
                <c:pt idx="90156">
                  <c:v>42215.080857238441</c:v>
                </c:pt>
                <c:pt idx="90157">
                  <c:v>42215.080857261302</c:v>
                </c:pt>
                <c:pt idx="90158">
                  <c:v>42215.080857269299</c:v>
                </c:pt>
                <c:pt idx="90159">
                  <c:v>42215.080857309549</c:v>
                </c:pt>
                <c:pt idx="90160">
                  <c:v>42215.08085735004</c:v>
                </c:pt>
                <c:pt idx="90161">
                  <c:v>42215.080857379638</c:v>
                </c:pt>
                <c:pt idx="90162">
                  <c:v>42215.080857418041</c:v>
                </c:pt>
                <c:pt idx="90163">
                  <c:v>42215.080857449859</c:v>
                </c:pt>
                <c:pt idx="90164">
                  <c:v>42215.080857455228</c:v>
                </c:pt>
                <c:pt idx="90165">
                  <c:v>42215.080857500703</c:v>
                </c:pt>
                <c:pt idx="90166">
                  <c:v>42215.080857529028</c:v>
                </c:pt>
                <c:pt idx="90167">
                  <c:v>42215.08085754553</c:v>
                </c:pt>
                <c:pt idx="90168">
                  <c:v>42215.080857550303</c:v>
                </c:pt>
                <c:pt idx="90169">
                  <c:v>42215.080857581997</c:v>
                </c:pt>
                <c:pt idx="90170">
                  <c:v>42215.080857586698</c:v>
                </c:pt>
                <c:pt idx="90171">
                  <c:v>42215.080857611501</c:v>
                </c:pt>
                <c:pt idx="90172">
                  <c:v>42215.080857650129</c:v>
                </c:pt>
                <c:pt idx="90173">
                  <c:v>42215.080857655012</c:v>
                </c:pt>
                <c:pt idx="90174">
                  <c:v>42215.080857687099</c:v>
                </c:pt>
                <c:pt idx="90175">
                  <c:v>42215.08085773213</c:v>
                </c:pt>
                <c:pt idx="90176">
                  <c:v>42215.080857732799</c:v>
                </c:pt>
                <c:pt idx="90177">
                  <c:v>42215.080857812201</c:v>
                </c:pt>
                <c:pt idx="90178">
                  <c:v>42215.080857814202</c:v>
                </c:pt>
                <c:pt idx="90179">
                  <c:v>42215.080857817498</c:v>
                </c:pt>
                <c:pt idx="90180">
                  <c:v>42215.080857839297</c:v>
                </c:pt>
                <c:pt idx="90181">
                  <c:v>42215.080857842149</c:v>
                </c:pt>
                <c:pt idx="90182">
                  <c:v>42215.080857889399</c:v>
                </c:pt>
                <c:pt idx="90183">
                  <c:v>42215.080857905697</c:v>
                </c:pt>
                <c:pt idx="90184">
                  <c:v>42215.080857919202</c:v>
                </c:pt>
                <c:pt idx="90185">
                  <c:v>42215.080857963701</c:v>
                </c:pt>
                <c:pt idx="90186">
                  <c:v>42215.080858035297</c:v>
                </c:pt>
                <c:pt idx="90187">
                  <c:v>42215.080858046349</c:v>
                </c:pt>
                <c:pt idx="90188">
                  <c:v>42215.080858070949</c:v>
                </c:pt>
                <c:pt idx="90189">
                  <c:v>42215.08085810973</c:v>
                </c:pt>
                <c:pt idx="90190">
                  <c:v>42215.080858123139</c:v>
                </c:pt>
                <c:pt idx="90191">
                  <c:v>42215.080858125941</c:v>
                </c:pt>
                <c:pt idx="90192">
                  <c:v>42215.080858128051</c:v>
                </c:pt>
                <c:pt idx="90193">
                  <c:v>42215.08085815113</c:v>
                </c:pt>
                <c:pt idx="90194">
                  <c:v>42215.08085817696</c:v>
                </c:pt>
                <c:pt idx="90195">
                  <c:v>42215.08085819504</c:v>
                </c:pt>
                <c:pt idx="90196">
                  <c:v>42215.080858231697</c:v>
                </c:pt>
                <c:pt idx="90197">
                  <c:v>42215.080858278459</c:v>
                </c:pt>
                <c:pt idx="90198">
                  <c:v>42215.080858305439</c:v>
                </c:pt>
                <c:pt idx="90199">
                  <c:v>42215.080858321729</c:v>
                </c:pt>
                <c:pt idx="90200">
                  <c:v>42215.08085835063</c:v>
                </c:pt>
                <c:pt idx="90201">
                  <c:v>42215.080858383029</c:v>
                </c:pt>
                <c:pt idx="90202">
                  <c:v>42215.080858390458</c:v>
                </c:pt>
                <c:pt idx="90203">
                  <c:v>42215.080858395639</c:v>
                </c:pt>
                <c:pt idx="90204">
                  <c:v>42215.080858418551</c:v>
                </c:pt>
                <c:pt idx="90205">
                  <c:v>42215.08085842686</c:v>
                </c:pt>
                <c:pt idx="90206">
                  <c:v>42215.080858472858</c:v>
                </c:pt>
                <c:pt idx="90207">
                  <c:v>42215.080858510497</c:v>
                </c:pt>
                <c:pt idx="90208">
                  <c:v>42215.080858537003</c:v>
                </c:pt>
                <c:pt idx="90209">
                  <c:v>42215.080858578549</c:v>
                </c:pt>
                <c:pt idx="90210">
                  <c:v>42215.080858614929</c:v>
                </c:pt>
                <c:pt idx="90211">
                  <c:v>42215.080858615001</c:v>
                </c:pt>
                <c:pt idx="90212">
                  <c:v>42215.080858658141</c:v>
                </c:pt>
                <c:pt idx="90213">
                  <c:v>42215.080858685898</c:v>
                </c:pt>
                <c:pt idx="90214">
                  <c:v>42215.08085870494</c:v>
                </c:pt>
                <c:pt idx="90215">
                  <c:v>42215.080858709698</c:v>
                </c:pt>
                <c:pt idx="90216">
                  <c:v>42215.080858742447</c:v>
                </c:pt>
                <c:pt idx="90217">
                  <c:v>42215.080858759138</c:v>
                </c:pt>
                <c:pt idx="90218">
                  <c:v>42215.080858765199</c:v>
                </c:pt>
                <c:pt idx="90219">
                  <c:v>42215.080858806941</c:v>
                </c:pt>
                <c:pt idx="90220">
                  <c:v>42215.080858811903</c:v>
                </c:pt>
                <c:pt idx="90221">
                  <c:v>42215.080858846639</c:v>
                </c:pt>
                <c:pt idx="90222">
                  <c:v>42215.080858889603</c:v>
                </c:pt>
                <c:pt idx="90223">
                  <c:v>42215.080858904141</c:v>
                </c:pt>
                <c:pt idx="90224">
                  <c:v>42215.08085896913</c:v>
                </c:pt>
                <c:pt idx="90225">
                  <c:v>42215.080858974339</c:v>
                </c:pt>
                <c:pt idx="90226">
                  <c:v>42215.080858974441</c:v>
                </c:pt>
                <c:pt idx="90227">
                  <c:v>42215.080858996647</c:v>
                </c:pt>
                <c:pt idx="90228">
                  <c:v>42215.080858999339</c:v>
                </c:pt>
                <c:pt idx="90229">
                  <c:v>42215.080859045629</c:v>
                </c:pt>
                <c:pt idx="90230">
                  <c:v>42215.080859052439</c:v>
                </c:pt>
                <c:pt idx="90231">
                  <c:v>42215.08085907856</c:v>
                </c:pt>
                <c:pt idx="90232">
                  <c:v>42215.08085912103</c:v>
                </c:pt>
                <c:pt idx="90233">
                  <c:v>42215.080859193949</c:v>
                </c:pt>
                <c:pt idx="90234">
                  <c:v>42215.080859206559</c:v>
                </c:pt>
                <c:pt idx="90235">
                  <c:v>42215.08085923113</c:v>
                </c:pt>
                <c:pt idx="90236">
                  <c:v>42215.080859266629</c:v>
                </c:pt>
                <c:pt idx="90237">
                  <c:v>42215.080859280039</c:v>
                </c:pt>
                <c:pt idx="90238">
                  <c:v>42215.08085928284</c:v>
                </c:pt>
                <c:pt idx="90239">
                  <c:v>42215.08085928495</c:v>
                </c:pt>
                <c:pt idx="90240">
                  <c:v>42215.080859310299</c:v>
                </c:pt>
                <c:pt idx="90241">
                  <c:v>42215.080859338639</c:v>
                </c:pt>
                <c:pt idx="90242">
                  <c:v>42215.080859352551</c:v>
                </c:pt>
                <c:pt idx="90243">
                  <c:v>42215.08085939275</c:v>
                </c:pt>
                <c:pt idx="90244">
                  <c:v>42215.08085943856</c:v>
                </c:pt>
                <c:pt idx="90245">
                  <c:v>42215.080859459638</c:v>
                </c:pt>
                <c:pt idx="90246">
                  <c:v>42215.08085948915</c:v>
                </c:pt>
                <c:pt idx="90247">
                  <c:v>42215.08085950993</c:v>
                </c:pt>
                <c:pt idx="90248">
                  <c:v>42215.080859542213</c:v>
                </c:pt>
                <c:pt idx="90249">
                  <c:v>42215.080859547139</c:v>
                </c:pt>
                <c:pt idx="90250">
                  <c:v>42215.080859552298</c:v>
                </c:pt>
                <c:pt idx="90251">
                  <c:v>42215.08085957673</c:v>
                </c:pt>
                <c:pt idx="90252">
                  <c:v>42215.080859584799</c:v>
                </c:pt>
                <c:pt idx="90253">
                  <c:v>42215.080859631897</c:v>
                </c:pt>
                <c:pt idx="90254">
                  <c:v>42215.080859670612</c:v>
                </c:pt>
                <c:pt idx="90255">
                  <c:v>42215.08085969113</c:v>
                </c:pt>
                <c:pt idx="90256">
                  <c:v>42215.080859735499</c:v>
                </c:pt>
                <c:pt idx="90257">
                  <c:v>42215.08085977273</c:v>
                </c:pt>
                <c:pt idx="90258">
                  <c:v>42215.080859774447</c:v>
                </c:pt>
                <c:pt idx="90259">
                  <c:v>42215.080859815498</c:v>
                </c:pt>
                <c:pt idx="90260">
                  <c:v>42215.080859843212</c:v>
                </c:pt>
                <c:pt idx="90261">
                  <c:v>42215.08085985994</c:v>
                </c:pt>
                <c:pt idx="90262">
                  <c:v>42215.080859864611</c:v>
                </c:pt>
                <c:pt idx="90263">
                  <c:v>42215.08085990273</c:v>
                </c:pt>
                <c:pt idx="90264">
                  <c:v>42215.080859915011</c:v>
                </c:pt>
                <c:pt idx="90265">
                  <c:v>42215.080859922738</c:v>
                </c:pt>
                <c:pt idx="90266">
                  <c:v>42215.080859967202</c:v>
                </c:pt>
                <c:pt idx="90267">
                  <c:v>42215.080859969297</c:v>
                </c:pt>
                <c:pt idx="90268">
                  <c:v>42215.080860006201</c:v>
                </c:pt>
                <c:pt idx="90269">
                  <c:v>42215.080860047099</c:v>
                </c:pt>
                <c:pt idx="90270">
                  <c:v>42215.080860050097</c:v>
                </c:pt>
                <c:pt idx="90271">
                  <c:v>42215.080860126829</c:v>
                </c:pt>
                <c:pt idx="90272">
                  <c:v>42215.080860132002</c:v>
                </c:pt>
                <c:pt idx="90273">
                  <c:v>42215.080860134811</c:v>
                </c:pt>
                <c:pt idx="90274">
                  <c:v>42215.080860154703</c:v>
                </c:pt>
                <c:pt idx="90275">
                  <c:v>42215.080860157701</c:v>
                </c:pt>
                <c:pt idx="90276">
                  <c:v>42215.080860201684</c:v>
                </c:pt>
                <c:pt idx="90277">
                  <c:v>42215.080860210197</c:v>
                </c:pt>
                <c:pt idx="90278">
                  <c:v>42215.080860238202</c:v>
                </c:pt>
                <c:pt idx="90279">
                  <c:v>42215.080860278729</c:v>
                </c:pt>
                <c:pt idx="90280">
                  <c:v>42215.080860339702</c:v>
                </c:pt>
                <c:pt idx="90281">
                  <c:v>42215.080860366703</c:v>
                </c:pt>
                <c:pt idx="90282">
                  <c:v>42215.080860388531</c:v>
                </c:pt>
                <c:pt idx="90283">
                  <c:v>42215.080860424139</c:v>
                </c:pt>
                <c:pt idx="90284">
                  <c:v>42215.08086044003</c:v>
                </c:pt>
                <c:pt idx="90285">
                  <c:v>42215.080860442838</c:v>
                </c:pt>
                <c:pt idx="90286">
                  <c:v>42215.080860444941</c:v>
                </c:pt>
                <c:pt idx="90287">
                  <c:v>42215.080860470029</c:v>
                </c:pt>
                <c:pt idx="90288">
                  <c:v>42215.080860485599</c:v>
                </c:pt>
                <c:pt idx="90289">
                  <c:v>42215.080860509901</c:v>
                </c:pt>
                <c:pt idx="90290">
                  <c:v>42215.0808605493</c:v>
                </c:pt>
                <c:pt idx="90291">
                  <c:v>42215.080860598697</c:v>
                </c:pt>
                <c:pt idx="90292">
                  <c:v>42215.080860620197</c:v>
                </c:pt>
                <c:pt idx="90293">
                  <c:v>42215.080860631475</c:v>
                </c:pt>
                <c:pt idx="90294">
                  <c:v>42215.0808606598</c:v>
                </c:pt>
                <c:pt idx="90295">
                  <c:v>42215.080860702197</c:v>
                </c:pt>
                <c:pt idx="90296">
                  <c:v>42215.080860705675</c:v>
                </c:pt>
                <c:pt idx="90297">
                  <c:v>42215.080860710885</c:v>
                </c:pt>
                <c:pt idx="90298">
                  <c:v>42215.080860733586</c:v>
                </c:pt>
                <c:pt idx="90299">
                  <c:v>42215.0808607418</c:v>
                </c:pt>
                <c:pt idx="90300">
                  <c:v>42215.080860782196</c:v>
                </c:pt>
                <c:pt idx="90301">
                  <c:v>42215.080860830501</c:v>
                </c:pt>
                <c:pt idx="90302">
                  <c:v>42215.080860851704</c:v>
                </c:pt>
                <c:pt idx="90303">
                  <c:v>42215.0808608933</c:v>
                </c:pt>
                <c:pt idx="90304">
                  <c:v>42215.0808609183</c:v>
                </c:pt>
                <c:pt idx="90305">
                  <c:v>42215.080860934002</c:v>
                </c:pt>
                <c:pt idx="90306">
                  <c:v>42215.080860972899</c:v>
                </c:pt>
                <c:pt idx="90307">
                  <c:v>42215.080861000599</c:v>
                </c:pt>
                <c:pt idx="90308">
                  <c:v>42215.080861016999</c:v>
                </c:pt>
                <c:pt idx="90309">
                  <c:v>42215.080861021801</c:v>
                </c:pt>
                <c:pt idx="90310">
                  <c:v>42215.080861062597</c:v>
                </c:pt>
                <c:pt idx="90311">
                  <c:v>42215.080861063776</c:v>
                </c:pt>
                <c:pt idx="90312">
                  <c:v>42215.080861083101</c:v>
                </c:pt>
                <c:pt idx="90313">
                  <c:v>42215.080861124799</c:v>
                </c:pt>
                <c:pt idx="90314">
                  <c:v>42215.080861126939</c:v>
                </c:pt>
                <c:pt idx="90315">
                  <c:v>42215.0808611662</c:v>
                </c:pt>
                <c:pt idx="90316">
                  <c:v>42215.080861204529</c:v>
                </c:pt>
                <c:pt idx="90317">
                  <c:v>42215.080861210503</c:v>
                </c:pt>
                <c:pt idx="90318">
                  <c:v>42215.080861283903</c:v>
                </c:pt>
                <c:pt idx="90319">
                  <c:v>42215.080861289003</c:v>
                </c:pt>
                <c:pt idx="90320">
                  <c:v>42215.080861294613</c:v>
                </c:pt>
                <c:pt idx="90321">
                  <c:v>42215.080861314498</c:v>
                </c:pt>
                <c:pt idx="90322">
                  <c:v>42215.080861317198</c:v>
                </c:pt>
                <c:pt idx="90323">
                  <c:v>42215.080861359311</c:v>
                </c:pt>
                <c:pt idx="90324">
                  <c:v>42215.080861367802</c:v>
                </c:pt>
                <c:pt idx="90325">
                  <c:v>42215.08086139823</c:v>
                </c:pt>
                <c:pt idx="90326">
                  <c:v>42215.080861435898</c:v>
                </c:pt>
                <c:pt idx="90327">
                  <c:v>42215.080861498151</c:v>
                </c:pt>
                <c:pt idx="90328">
                  <c:v>42215.080861526803</c:v>
                </c:pt>
                <c:pt idx="90329">
                  <c:v>42215.080861547802</c:v>
                </c:pt>
                <c:pt idx="90330">
                  <c:v>42215.080861581184</c:v>
                </c:pt>
                <c:pt idx="90331">
                  <c:v>42215.080861594499</c:v>
                </c:pt>
                <c:pt idx="90332">
                  <c:v>42215.080861599097</c:v>
                </c:pt>
                <c:pt idx="90333">
                  <c:v>42215.080861601185</c:v>
                </c:pt>
                <c:pt idx="90334">
                  <c:v>42215.080861630275</c:v>
                </c:pt>
                <c:pt idx="90335">
                  <c:v>42215.080861642098</c:v>
                </c:pt>
                <c:pt idx="90336">
                  <c:v>42215.080861667375</c:v>
                </c:pt>
                <c:pt idx="90337">
                  <c:v>42215.080861706498</c:v>
                </c:pt>
                <c:pt idx="90338">
                  <c:v>42215.080861758797</c:v>
                </c:pt>
                <c:pt idx="90339">
                  <c:v>42215.0808617777</c:v>
                </c:pt>
                <c:pt idx="90340">
                  <c:v>42215.080861789684</c:v>
                </c:pt>
                <c:pt idx="90341">
                  <c:v>42215.080861820497</c:v>
                </c:pt>
                <c:pt idx="90342">
                  <c:v>42215.080861862276</c:v>
                </c:pt>
                <c:pt idx="90343">
                  <c:v>42215.080861863375</c:v>
                </c:pt>
                <c:pt idx="90344">
                  <c:v>42215.080861868701</c:v>
                </c:pt>
                <c:pt idx="90345">
                  <c:v>42215.080861891001</c:v>
                </c:pt>
                <c:pt idx="90346">
                  <c:v>42215.080861898939</c:v>
                </c:pt>
                <c:pt idx="90347">
                  <c:v>42215.080861939197</c:v>
                </c:pt>
                <c:pt idx="90348">
                  <c:v>42215.080861990602</c:v>
                </c:pt>
                <c:pt idx="90349">
                  <c:v>42215.08086200893</c:v>
                </c:pt>
                <c:pt idx="90350">
                  <c:v>42215.080862047696</c:v>
                </c:pt>
                <c:pt idx="90351">
                  <c:v>42215.080862080198</c:v>
                </c:pt>
                <c:pt idx="90352">
                  <c:v>42215.080862094212</c:v>
                </c:pt>
                <c:pt idx="90353">
                  <c:v>42215.080862130402</c:v>
                </c:pt>
                <c:pt idx="90354">
                  <c:v>42215.080862158429</c:v>
                </c:pt>
                <c:pt idx="90355">
                  <c:v>42215.080862177529</c:v>
                </c:pt>
                <c:pt idx="90356">
                  <c:v>42215.080862182302</c:v>
                </c:pt>
                <c:pt idx="90357">
                  <c:v>42215.080862221897</c:v>
                </c:pt>
                <c:pt idx="90358">
                  <c:v>42215.08086222253</c:v>
                </c:pt>
                <c:pt idx="90359">
                  <c:v>42215.080862240829</c:v>
                </c:pt>
                <c:pt idx="90360">
                  <c:v>42215.080862284201</c:v>
                </c:pt>
                <c:pt idx="90361">
                  <c:v>42215.080862286297</c:v>
                </c:pt>
                <c:pt idx="90362">
                  <c:v>42215.08086232614</c:v>
                </c:pt>
                <c:pt idx="90363">
                  <c:v>42215.080862361676</c:v>
                </c:pt>
                <c:pt idx="90364">
                  <c:v>42215.080862367897</c:v>
                </c:pt>
                <c:pt idx="90365">
                  <c:v>42215.080862442439</c:v>
                </c:pt>
                <c:pt idx="90366">
                  <c:v>42215.080862447612</c:v>
                </c:pt>
                <c:pt idx="90367">
                  <c:v>42215.080862454539</c:v>
                </c:pt>
                <c:pt idx="90368">
                  <c:v>42215.080862471703</c:v>
                </c:pt>
                <c:pt idx="90369">
                  <c:v>42215.080862474439</c:v>
                </c:pt>
                <c:pt idx="90370">
                  <c:v>42215.080862516101</c:v>
                </c:pt>
                <c:pt idx="90371">
                  <c:v>42215.080862524497</c:v>
                </c:pt>
                <c:pt idx="90372">
                  <c:v>42215.080862558199</c:v>
                </c:pt>
                <c:pt idx="90373">
                  <c:v>42215.080862593197</c:v>
                </c:pt>
                <c:pt idx="90374">
                  <c:v>42215.080862655675</c:v>
                </c:pt>
                <c:pt idx="90375">
                  <c:v>42215.080862686598</c:v>
                </c:pt>
                <c:pt idx="90376">
                  <c:v>42215.080862703384</c:v>
                </c:pt>
                <c:pt idx="90377">
                  <c:v>42215.080862738701</c:v>
                </c:pt>
                <c:pt idx="90378">
                  <c:v>42215.080862752198</c:v>
                </c:pt>
                <c:pt idx="90379">
                  <c:v>42215.080862755</c:v>
                </c:pt>
                <c:pt idx="90380">
                  <c:v>42215.080862757197</c:v>
                </c:pt>
                <c:pt idx="90381">
                  <c:v>42215.080862790302</c:v>
                </c:pt>
                <c:pt idx="90382">
                  <c:v>42215.080862810901</c:v>
                </c:pt>
                <c:pt idx="90383">
                  <c:v>42215.080862824703</c:v>
                </c:pt>
                <c:pt idx="90384">
                  <c:v>42215.080862865376</c:v>
                </c:pt>
                <c:pt idx="90385">
                  <c:v>42215.080862918498</c:v>
                </c:pt>
                <c:pt idx="90386">
                  <c:v>42215.080862931674</c:v>
                </c:pt>
                <c:pt idx="90387">
                  <c:v>42215.080862953997</c:v>
                </c:pt>
                <c:pt idx="90388">
                  <c:v>42215.080862979899</c:v>
                </c:pt>
                <c:pt idx="90389">
                  <c:v>42215.080863020397</c:v>
                </c:pt>
                <c:pt idx="90390">
                  <c:v>42215.080863022129</c:v>
                </c:pt>
                <c:pt idx="90391">
                  <c:v>42215.0808630256</c:v>
                </c:pt>
                <c:pt idx="90392">
                  <c:v>42215.080863048141</c:v>
                </c:pt>
                <c:pt idx="90393">
                  <c:v>42215.080863056297</c:v>
                </c:pt>
                <c:pt idx="90394">
                  <c:v>42215.080863104129</c:v>
                </c:pt>
                <c:pt idx="90395">
                  <c:v>42215.0808631502</c:v>
                </c:pt>
                <c:pt idx="90396">
                  <c:v>42215.080863166499</c:v>
                </c:pt>
                <c:pt idx="90397">
                  <c:v>42215.0808632076</c:v>
                </c:pt>
                <c:pt idx="90398">
                  <c:v>42215.08086324513</c:v>
                </c:pt>
                <c:pt idx="90399">
                  <c:v>42215.080863253897</c:v>
                </c:pt>
                <c:pt idx="90400">
                  <c:v>42215.0808632876</c:v>
                </c:pt>
                <c:pt idx="90401">
                  <c:v>42215.080863315103</c:v>
                </c:pt>
                <c:pt idx="90402">
                  <c:v>42215.080863331503</c:v>
                </c:pt>
                <c:pt idx="90403">
                  <c:v>42215.080863336298</c:v>
                </c:pt>
                <c:pt idx="90404">
                  <c:v>42215.080863381998</c:v>
                </c:pt>
                <c:pt idx="90405">
                  <c:v>42215.080863388139</c:v>
                </c:pt>
                <c:pt idx="90406">
                  <c:v>42215.080863394738</c:v>
                </c:pt>
                <c:pt idx="90407">
                  <c:v>42215.08086343894</c:v>
                </c:pt>
                <c:pt idx="90408">
                  <c:v>42215.080863441013</c:v>
                </c:pt>
                <c:pt idx="90409">
                  <c:v>42215.080863485797</c:v>
                </c:pt>
                <c:pt idx="90410">
                  <c:v>42215.080863521194</c:v>
                </c:pt>
                <c:pt idx="90411">
                  <c:v>42215.080863540003</c:v>
                </c:pt>
                <c:pt idx="90412">
                  <c:v>42215.080863598298</c:v>
                </c:pt>
                <c:pt idx="90413">
                  <c:v>42215.080863603376</c:v>
                </c:pt>
                <c:pt idx="90414">
                  <c:v>42215.080863613985</c:v>
                </c:pt>
                <c:pt idx="90415">
                  <c:v>42215.080863629097</c:v>
                </c:pt>
                <c:pt idx="90416">
                  <c:v>42215.080863631774</c:v>
                </c:pt>
                <c:pt idx="90417">
                  <c:v>42215.080863673102</c:v>
                </c:pt>
                <c:pt idx="90418">
                  <c:v>42215.080863682502</c:v>
                </c:pt>
                <c:pt idx="90419">
                  <c:v>42215.080863718002</c:v>
                </c:pt>
                <c:pt idx="90420">
                  <c:v>42215.080863750503</c:v>
                </c:pt>
                <c:pt idx="90421">
                  <c:v>42215.080863824711</c:v>
                </c:pt>
                <c:pt idx="90422">
                  <c:v>42215.080863846211</c:v>
                </c:pt>
                <c:pt idx="90423">
                  <c:v>42215.0808638608</c:v>
                </c:pt>
                <c:pt idx="90424">
                  <c:v>42215.080863895702</c:v>
                </c:pt>
                <c:pt idx="90425">
                  <c:v>42215.080863911586</c:v>
                </c:pt>
                <c:pt idx="90426">
                  <c:v>42215.080863914402</c:v>
                </c:pt>
                <c:pt idx="90427">
                  <c:v>42215.080863916497</c:v>
                </c:pt>
                <c:pt idx="90428">
                  <c:v>42215.080863950097</c:v>
                </c:pt>
                <c:pt idx="90429">
                  <c:v>42215.080863970397</c:v>
                </c:pt>
                <c:pt idx="90430">
                  <c:v>42215.080863982199</c:v>
                </c:pt>
                <c:pt idx="90431">
                  <c:v>42215.080864021998</c:v>
                </c:pt>
                <c:pt idx="90432">
                  <c:v>42215.080864078031</c:v>
                </c:pt>
                <c:pt idx="90433">
                  <c:v>42215.080864092139</c:v>
                </c:pt>
                <c:pt idx="90434">
                  <c:v>42215.080864120297</c:v>
                </c:pt>
                <c:pt idx="90435">
                  <c:v>42215.080864140939</c:v>
                </c:pt>
                <c:pt idx="90436">
                  <c:v>42215.080864177202</c:v>
                </c:pt>
                <c:pt idx="90437">
                  <c:v>42215.080864182099</c:v>
                </c:pt>
                <c:pt idx="90438">
                  <c:v>42215.080864182302</c:v>
                </c:pt>
                <c:pt idx="90439">
                  <c:v>42215.080864205403</c:v>
                </c:pt>
                <c:pt idx="90440">
                  <c:v>42215.080864213596</c:v>
                </c:pt>
                <c:pt idx="90441">
                  <c:v>42215.080864260999</c:v>
                </c:pt>
                <c:pt idx="90442">
                  <c:v>42215.080864309799</c:v>
                </c:pt>
                <c:pt idx="90443">
                  <c:v>42215.080864323703</c:v>
                </c:pt>
                <c:pt idx="90444">
                  <c:v>42215.080864364798</c:v>
                </c:pt>
                <c:pt idx="90445">
                  <c:v>42215.080864402698</c:v>
                </c:pt>
                <c:pt idx="90446">
                  <c:v>42215.080864414129</c:v>
                </c:pt>
                <c:pt idx="90447">
                  <c:v>42215.08086444503</c:v>
                </c:pt>
                <c:pt idx="90448">
                  <c:v>42215.08086447313</c:v>
                </c:pt>
                <c:pt idx="90449">
                  <c:v>42215.080864489697</c:v>
                </c:pt>
                <c:pt idx="90450">
                  <c:v>42215.08086449455</c:v>
                </c:pt>
                <c:pt idx="90451">
                  <c:v>42215.080864541684</c:v>
                </c:pt>
                <c:pt idx="90452">
                  <c:v>42215.080864547403</c:v>
                </c:pt>
                <c:pt idx="90453">
                  <c:v>42215.080864555501</c:v>
                </c:pt>
                <c:pt idx="90454">
                  <c:v>42215.080864597803</c:v>
                </c:pt>
                <c:pt idx="90455">
                  <c:v>42215.080864599899</c:v>
                </c:pt>
                <c:pt idx="90456">
                  <c:v>42215.080864645897</c:v>
                </c:pt>
                <c:pt idx="90457">
                  <c:v>42215.080864676529</c:v>
                </c:pt>
                <c:pt idx="90458">
                  <c:v>42215.080864697498</c:v>
                </c:pt>
                <c:pt idx="90459">
                  <c:v>42215.080864756099</c:v>
                </c:pt>
                <c:pt idx="90460">
                  <c:v>42215.080864761272</c:v>
                </c:pt>
                <c:pt idx="90461">
                  <c:v>42215.080864773598</c:v>
                </c:pt>
                <c:pt idx="90462">
                  <c:v>42215.080864786498</c:v>
                </c:pt>
                <c:pt idx="90463">
                  <c:v>42215.080864789197</c:v>
                </c:pt>
                <c:pt idx="90464">
                  <c:v>42215.080864829601</c:v>
                </c:pt>
                <c:pt idx="90465">
                  <c:v>42215.080864839103</c:v>
                </c:pt>
                <c:pt idx="90466">
                  <c:v>42215.080864877702</c:v>
                </c:pt>
                <c:pt idx="90467">
                  <c:v>42215.08086490813</c:v>
                </c:pt>
                <c:pt idx="90468">
                  <c:v>42215.080864983902</c:v>
                </c:pt>
                <c:pt idx="90469">
                  <c:v>42215.080865005599</c:v>
                </c:pt>
                <c:pt idx="90470">
                  <c:v>42215.080865014803</c:v>
                </c:pt>
                <c:pt idx="90471">
                  <c:v>42215.08086505613</c:v>
                </c:pt>
                <c:pt idx="90472">
                  <c:v>42215.080865067001</c:v>
                </c:pt>
                <c:pt idx="90473">
                  <c:v>42215.080865071599</c:v>
                </c:pt>
                <c:pt idx="90474">
                  <c:v>42215.080865073702</c:v>
                </c:pt>
                <c:pt idx="90475">
                  <c:v>42215.080865109929</c:v>
                </c:pt>
                <c:pt idx="90476">
                  <c:v>42215.080865125703</c:v>
                </c:pt>
                <c:pt idx="90477">
                  <c:v>42215.080865139411</c:v>
                </c:pt>
                <c:pt idx="90478">
                  <c:v>42215.080865178039</c:v>
                </c:pt>
                <c:pt idx="90479">
                  <c:v>42215.080865237403</c:v>
                </c:pt>
                <c:pt idx="90480">
                  <c:v>42215.080865249613</c:v>
                </c:pt>
                <c:pt idx="90481">
                  <c:v>42215.080865277298</c:v>
                </c:pt>
                <c:pt idx="90482">
                  <c:v>42215.08086530053</c:v>
                </c:pt>
                <c:pt idx="90483">
                  <c:v>42215.080865334297</c:v>
                </c:pt>
                <c:pt idx="90484">
                  <c:v>42215.080865339529</c:v>
                </c:pt>
                <c:pt idx="90485">
                  <c:v>42215.080865341697</c:v>
                </c:pt>
                <c:pt idx="90486">
                  <c:v>42215.080865363103</c:v>
                </c:pt>
                <c:pt idx="90487">
                  <c:v>42215.080865371099</c:v>
                </c:pt>
                <c:pt idx="90488">
                  <c:v>42215.080865416799</c:v>
                </c:pt>
                <c:pt idx="90489">
                  <c:v>42215.080865469397</c:v>
                </c:pt>
                <c:pt idx="90490">
                  <c:v>42215.080865481097</c:v>
                </c:pt>
                <c:pt idx="90491">
                  <c:v>42215.080865520198</c:v>
                </c:pt>
                <c:pt idx="90492">
                  <c:v>42215.080865560085</c:v>
                </c:pt>
                <c:pt idx="90493">
                  <c:v>42215.080865573902</c:v>
                </c:pt>
                <c:pt idx="90494">
                  <c:v>42215.080865602496</c:v>
                </c:pt>
                <c:pt idx="90495">
                  <c:v>42215.080865629701</c:v>
                </c:pt>
                <c:pt idx="90496">
                  <c:v>42215.08086564883</c:v>
                </c:pt>
                <c:pt idx="90497">
                  <c:v>42215.080865653596</c:v>
                </c:pt>
                <c:pt idx="90498">
                  <c:v>42215.080865701595</c:v>
                </c:pt>
                <c:pt idx="90499">
                  <c:v>42215.080865705801</c:v>
                </c:pt>
                <c:pt idx="90500">
                  <c:v>42215.0808657124</c:v>
                </c:pt>
                <c:pt idx="90501">
                  <c:v>42215.0808657542</c:v>
                </c:pt>
                <c:pt idx="90502">
                  <c:v>42215.080865758799</c:v>
                </c:pt>
                <c:pt idx="90503">
                  <c:v>42215.080865805903</c:v>
                </c:pt>
                <c:pt idx="90504">
                  <c:v>42215.080865834003</c:v>
                </c:pt>
                <c:pt idx="90505">
                  <c:v>42215.080865856296</c:v>
                </c:pt>
                <c:pt idx="90506">
                  <c:v>42215.080865913384</c:v>
                </c:pt>
                <c:pt idx="90507">
                  <c:v>42215.080865918702</c:v>
                </c:pt>
                <c:pt idx="90508">
                  <c:v>42215.080865933276</c:v>
                </c:pt>
                <c:pt idx="90509">
                  <c:v>42215.080865949698</c:v>
                </c:pt>
                <c:pt idx="90510">
                  <c:v>42215.080865952397</c:v>
                </c:pt>
                <c:pt idx="90511">
                  <c:v>42215.080865987402</c:v>
                </c:pt>
                <c:pt idx="90512">
                  <c:v>42215.080865997013</c:v>
                </c:pt>
                <c:pt idx="90513">
                  <c:v>42215.080866037701</c:v>
                </c:pt>
                <c:pt idx="90514">
                  <c:v>42215.080866065502</c:v>
                </c:pt>
                <c:pt idx="90515">
                  <c:v>42215.080866140212</c:v>
                </c:pt>
                <c:pt idx="90516">
                  <c:v>42215.080866165285</c:v>
                </c:pt>
                <c:pt idx="90517">
                  <c:v>42215.080866175311</c:v>
                </c:pt>
                <c:pt idx="90518">
                  <c:v>42215.080866210301</c:v>
                </c:pt>
                <c:pt idx="90519">
                  <c:v>42215.080866223601</c:v>
                </c:pt>
                <c:pt idx="90520">
                  <c:v>42215.080866226439</c:v>
                </c:pt>
                <c:pt idx="90521">
                  <c:v>42215.080866228549</c:v>
                </c:pt>
                <c:pt idx="90522">
                  <c:v>42215.080866269796</c:v>
                </c:pt>
                <c:pt idx="90523">
                  <c:v>42215.08086628453</c:v>
                </c:pt>
                <c:pt idx="90524">
                  <c:v>42215.08086629703</c:v>
                </c:pt>
                <c:pt idx="90525">
                  <c:v>42215.080866339311</c:v>
                </c:pt>
                <c:pt idx="90526">
                  <c:v>42215.08086639754</c:v>
                </c:pt>
                <c:pt idx="90527">
                  <c:v>42215.080866407028</c:v>
                </c:pt>
                <c:pt idx="90528">
                  <c:v>42215.080866435012</c:v>
                </c:pt>
                <c:pt idx="90529">
                  <c:v>42215.080866455799</c:v>
                </c:pt>
                <c:pt idx="90530">
                  <c:v>42215.08086649223</c:v>
                </c:pt>
                <c:pt idx="90531">
                  <c:v>42215.080866497439</c:v>
                </c:pt>
                <c:pt idx="90532">
                  <c:v>42215.080866501674</c:v>
                </c:pt>
                <c:pt idx="90533">
                  <c:v>42215.080866520198</c:v>
                </c:pt>
                <c:pt idx="90534">
                  <c:v>42215.080866528602</c:v>
                </c:pt>
                <c:pt idx="90535">
                  <c:v>42215.080866575401</c:v>
                </c:pt>
                <c:pt idx="90536">
                  <c:v>42215.080866629403</c:v>
                </c:pt>
                <c:pt idx="90537">
                  <c:v>42215.080866638302</c:v>
                </c:pt>
                <c:pt idx="90538">
                  <c:v>42215.0808666792</c:v>
                </c:pt>
                <c:pt idx="90539">
                  <c:v>42215.080866711884</c:v>
                </c:pt>
                <c:pt idx="90540">
                  <c:v>42215.080866733784</c:v>
                </c:pt>
                <c:pt idx="90541">
                  <c:v>42215.080866759898</c:v>
                </c:pt>
                <c:pt idx="90542">
                  <c:v>42215.080866789998</c:v>
                </c:pt>
                <c:pt idx="90543">
                  <c:v>42215.080866803684</c:v>
                </c:pt>
                <c:pt idx="90544">
                  <c:v>42215.08086680853</c:v>
                </c:pt>
                <c:pt idx="90545">
                  <c:v>42215.080866850803</c:v>
                </c:pt>
                <c:pt idx="90546">
                  <c:v>42215.080866861594</c:v>
                </c:pt>
                <c:pt idx="90547">
                  <c:v>42215.080866869801</c:v>
                </c:pt>
                <c:pt idx="90548">
                  <c:v>42215.0808669119</c:v>
                </c:pt>
                <c:pt idx="90549">
                  <c:v>42215.080866914097</c:v>
                </c:pt>
                <c:pt idx="90550">
                  <c:v>42215.080866965996</c:v>
                </c:pt>
                <c:pt idx="90551">
                  <c:v>42215.080866991397</c:v>
                </c:pt>
                <c:pt idx="90552">
                  <c:v>42215.080866998949</c:v>
                </c:pt>
                <c:pt idx="90553">
                  <c:v>42215.080867071098</c:v>
                </c:pt>
                <c:pt idx="90554">
                  <c:v>42215.080867076329</c:v>
                </c:pt>
                <c:pt idx="90555">
                  <c:v>42215.080867093697</c:v>
                </c:pt>
                <c:pt idx="90556">
                  <c:v>42215.08086709804</c:v>
                </c:pt>
                <c:pt idx="90557">
                  <c:v>42215.080867100798</c:v>
                </c:pt>
                <c:pt idx="90558">
                  <c:v>42215.080867148339</c:v>
                </c:pt>
                <c:pt idx="90559">
                  <c:v>42215.080867151097</c:v>
                </c:pt>
                <c:pt idx="90560">
                  <c:v>42215.080867197939</c:v>
                </c:pt>
                <c:pt idx="90561">
                  <c:v>42215.08086722294</c:v>
                </c:pt>
                <c:pt idx="90562">
                  <c:v>42215.080867288831</c:v>
                </c:pt>
                <c:pt idx="90563">
                  <c:v>42215.080867325429</c:v>
                </c:pt>
                <c:pt idx="90564">
                  <c:v>42215.080867332603</c:v>
                </c:pt>
                <c:pt idx="90565">
                  <c:v>42215.080867368029</c:v>
                </c:pt>
                <c:pt idx="90566">
                  <c:v>42215.080867384029</c:v>
                </c:pt>
                <c:pt idx="90567">
                  <c:v>42215.080867386831</c:v>
                </c:pt>
                <c:pt idx="90568">
                  <c:v>42215.080867388941</c:v>
                </c:pt>
                <c:pt idx="90569">
                  <c:v>42215.080867429839</c:v>
                </c:pt>
                <c:pt idx="90570">
                  <c:v>42215.080867433498</c:v>
                </c:pt>
                <c:pt idx="90571">
                  <c:v>42215.080867454439</c:v>
                </c:pt>
                <c:pt idx="90572">
                  <c:v>42215.080867494959</c:v>
                </c:pt>
                <c:pt idx="90573">
                  <c:v>42215.080867557197</c:v>
                </c:pt>
                <c:pt idx="90574">
                  <c:v>42215.080867561075</c:v>
                </c:pt>
                <c:pt idx="90575">
                  <c:v>42215.0808675804</c:v>
                </c:pt>
                <c:pt idx="90576">
                  <c:v>42215.080867606397</c:v>
                </c:pt>
                <c:pt idx="90577">
                  <c:v>42215.080867649798</c:v>
                </c:pt>
                <c:pt idx="90578">
                  <c:v>42215.080867655102</c:v>
                </c:pt>
                <c:pt idx="90579">
                  <c:v>42215.080867661774</c:v>
                </c:pt>
                <c:pt idx="90580">
                  <c:v>42215.0808676776</c:v>
                </c:pt>
                <c:pt idx="90581">
                  <c:v>42215.080867685596</c:v>
                </c:pt>
                <c:pt idx="90582">
                  <c:v>42215.080867731194</c:v>
                </c:pt>
                <c:pt idx="90583">
                  <c:v>42215.0808677893</c:v>
                </c:pt>
                <c:pt idx="90584">
                  <c:v>42215.080867795703</c:v>
                </c:pt>
                <c:pt idx="90585">
                  <c:v>42215.0808678373</c:v>
                </c:pt>
                <c:pt idx="90586">
                  <c:v>42215.080867869598</c:v>
                </c:pt>
                <c:pt idx="90587">
                  <c:v>42215.080867893899</c:v>
                </c:pt>
                <c:pt idx="90588">
                  <c:v>42215.080867917197</c:v>
                </c:pt>
                <c:pt idx="90589">
                  <c:v>42215.080867944547</c:v>
                </c:pt>
                <c:pt idx="90590">
                  <c:v>42215.080867960998</c:v>
                </c:pt>
                <c:pt idx="90591">
                  <c:v>42215.080867965684</c:v>
                </c:pt>
                <c:pt idx="90592">
                  <c:v>42215.080868010999</c:v>
                </c:pt>
                <c:pt idx="90593">
                  <c:v>42215.080868021301</c:v>
                </c:pt>
                <c:pt idx="90594">
                  <c:v>42215.080868027297</c:v>
                </c:pt>
                <c:pt idx="90595">
                  <c:v>42215.080868069701</c:v>
                </c:pt>
                <c:pt idx="90596">
                  <c:v>42215.080868071796</c:v>
                </c:pt>
                <c:pt idx="90597">
                  <c:v>42215.08086812593</c:v>
                </c:pt>
                <c:pt idx="90598">
                  <c:v>42215.080868148849</c:v>
                </c:pt>
                <c:pt idx="90599">
                  <c:v>42215.08086815654</c:v>
                </c:pt>
                <c:pt idx="90600">
                  <c:v>42215.08086822804</c:v>
                </c:pt>
                <c:pt idx="90601">
                  <c:v>42215.080868233097</c:v>
                </c:pt>
                <c:pt idx="90602">
                  <c:v>42215.080868253099</c:v>
                </c:pt>
                <c:pt idx="90603">
                  <c:v>42215.080868258628</c:v>
                </c:pt>
                <c:pt idx="90604">
                  <c:v>42215.080868261401</c:v>
                </c:pt>
                <c:pt idx="90605">
                  <c:v>42215.080868306039</c:v>
                </c:pt>
                <c:pt idx="90606">
                  <c:v>42215.080868309029</c:v>
                </c:pt>
                <c:pt idx="90607">
                  <c:v>42215.080868357698</c:v>
                </c:pt>
                <c:pt idx="90608">
                  <c:v>42215.080868380202</c:v>
                </c:pt>
                <c:pt idx="90609">
                  <c:v>42215.080868447949</c:v>
                </c:pt>
                <c:pt idx="90610">
                  <c:v>42215.080868485013</c:v>
                </c:pt>
                <c:pt idx="90611">
                  <c:v>42215.080868490149</c:v>
                </c:pt>
                <c:pt idx="90612">
                  <c:v>42215.080868525103</c:v>
                </c:pt>
                <c:pt idx="90613">
                  <c:v>42215.080868538498</c:v>
                </c:pt>
                <c:pt idx="90614">
                  <c:v>42215.080868543002</c:v>
                </c:pt>
                <c:pt idx="90615">
                  <c:v>42215.080868545097</c:v>
                </c:pt>
                <c:pt idx="90616">
                  <c:v>42215.080868589685</c:v>
                </c:pt>
                <c:pt idx="90617">
                  <c:v>42215.080868589801</c:v>
                </c:pt>
                <c:pt idx="90618">
                  <c:v>42215.080868611672</c:v>
                </c:pt>
                <c:pt idx="90619">
                  <c:v>42215.080868648431</c:v>
                </c:pt>
                <c:pt idx="90620">
                  <c:v>42215.080868716701</c:v>
                </c:pt>
                <c:pt idx="90621">
                  <c:v>42215.080868718702</c:v>
                </c:pt>
                <c:pt idx="90622">
                  <c:v>42215.080868734811</c:v>
                </c:pt>
                <c:pt idx="90623">
                  <c:v>42215.080868763594</c:v>
                </c:pt>
                <c:pt idx="90624">
                  <c:v>42215.080868806202</c:v>
                </c:pt>
                <c:pt idx="90625">
                  <c:v>42215.080868811376</c:v>
                </c:pt>
                <c:pt idx="90626">
                  <c:v>42215.0808688217</c:v>
                </c:pt>
                <c:pt idx="90627">
                  <c:v>42215.080868835197</c:v>
                </c:pt>
                <c:pt idx="90628">
                  <c:v>42215.080868843201</c:v>
                </c:pt>
                <c:pt idx="90629">
                  <c:v>42215.080868885998</c:v>
                </c:pt>
                <c:pt idx="90630">
                  <c:v>42215.08086894884</c:v>
                </c:pt>
                <c:pt idx="90631">
                  <c:v>42215.080868950703</c:v>
                </c:pt>
                <c:pt idx="90632">
                  <c:v>42215.080868993799</c:v>
                </c:pt>
                <c:pt idx="90633">
                  <c:v>42215.080869026613</c:v>
                </c:pt>
                <c:pt idx="90634">
                  <c:v>42215.080869053498</c:v>
                </c:pt>
                <c:pt idx="90635">
                  <c:v>42215.080869074729</c:v>
                </c:pt>
                <c:pt idx="90636">
                  <c:v>42215.08086910213</c:v>
                </c:pt>
                <c:pt idx="90637">
                  <c:v>42215.080869121302</c:v>
                </c:pt>
                <c:pt idx="90638">
                  <c:v>42215.080869126141</c:v>
                </c:pt>
                <c:pt idx="90639">
                  <c:v>42215.080869168203</c:v>
                </c:pt>
                <c:pt idx="90640">
                  <c:v>42215.080869180929</c:v>
                </c:pt>
                <c:pt idx="90641">
                  <c:v>42215.080869184603</c:v>
                </c:pt>
                <c:pt idx="90642">
                  <c:v>42215.080869226149</c:v>
                </c:pt>
                <c:pt idx="90643">
                  <c:v>42215.080869228339</c:v>
                </c:pt>
                <c:pt idx="90644">
                  <c:v>42215.080869285499</c:v>
                </c:pt>
                <c:pt idx="90645">
                  <c:v>42215.08086930633</c:v>
                </c:pt>
                <c:pt idx="90646">
                  <c:v>42215.080869306839</c:v>
                </c:pt>
                <c:pt idx="90647">
                  <c:v>42215.080869385398</c:v>
                </c:pt>
                <c:pt idx="90648">
                  <c:v>42215.080869390629</c:v>
                </c:pt>
                <c:pt idx="90649">
                  <c:v>42215.080869412697</c:v>
                </c:pt>
                <c:pt idx="90650">
                  <c:v>42215.080869415899</c:v>
                </c:pt>
                <c:pt idx="90651">
                  <c:v>42215.080869418613</c:v>
                </c:pt>
                <c:pt idx="90652">
                  <c:v>42215.080869459947</c:v>
                </c:pt>
                <c:pt idx="90653">
                  <c:v>42215.080869476049</c:v>
                </c:pt>
                <c:pt idx="90654">
                  <c:v>42215.080869517595</c:v>
                </c:pt>
                <c:pt idx="90655">
                  <c:v>42215.080869537604</c:v>
                </c:pt>
                <c:pt idx="90656">
                  <c:v>42215.080869604702</c:v>
                </c:pt>
                <c:pt idx="90657">
                  <c:v>42215.080869644939</c:v>
                </c:pt>
                <c:pt idx="90658">
                  <c:v>42215.080869647602</c:v>
                </c:pt>
                <c:pt idx="90659">
                  <c:v>42215.080869682701</c:v>
                </c:pt>
                <c:pt idx="90660">
                  <c:v>42215.080869696139</c:v>
                </c:pt>
                <c:pt idx="90661">
                  <c:v>42215.080869698941</c:v>
                </c:pt>
                <c:pt idx="90662">
                  <c:v>42215.080869701</c:v>
                </c:pt>
                <c:pt idx="90663">
                  <c:v>42215.080869749603</c:v>
                </c:pt>
                <c:pt idx="90664">
                  <c:v>42215.080869753103</c:v>
                </c:pt>
                <c:pt idx="90665">
                  <c:v>42215.080869769197</c:v>
                </c:pt>
                <c:pt idx="90666">
                  <c:v>42215.080869811274</c:v>
                </c:pt>
                <c:pt idx="90667">
                  <c:v>42215.080869876831</c:v>
                </c:pt>
                <c:pt idx="90668">
                  <c:v>42215.080869878941</c:v>
                </c:pt>
                <c:pt idx="90669">
                  <c:v>42215.080869898549</c:v>
                </c:pt>
                <c:pt idx="90670">
                  <c:v>42215.080869924539</c:v>
                </c:pt>
                <c:pt idx="90671">
                  <c:v>42215.080869964098</c:v>
                </c:pt>
                <c:pt idx="90672">
                  <c:v>42215.080869969199</c:v>
                </c:pt>
                <c:pt idx="90673">
                  <c:v>42215.080869981684</c:v>
                </c:pt>
                <c:pt idx="90674">
                  <c:v>42215.080869992438</c:v>
                </c:pt>
                <c:pt idx="90675">
                  <c:v>42215.080870000602</c:v>
                </c:pt>
                <c:pt idx="90676">
                  <c:v>42215.08087004823</c:v>
                </c:pt>
                <c:pt idx="90677">
                  <c:v>42215.080870109028</c:v>
                </c:pt>
                <c:pt idx="90678">
                  <c:v>42215.080870110898</c:v>
                </c:pt>
                <c:pt idx="90679">
                  <c:v>42215.080870151301</c:v>
                </c:pt>
                <c:pt idx="90680">
                  <c:v>42215.080870190541</c:v>
                </c:pt>
                <c:pt idx="90681">
                  <c:v>42215.080870213598</c:v>
                </c:pt>
                <c:pt idx="90682">
                  <c:v>42215.08087023213</c:v>
                </c:pt>
                <c:pt idx="90683">
                  <c:v>42215.08087025884</c:v>
                </c:pt>
                <c:pt idx="90684">
                  <c:v>42215.080870275298</c:v>
                </c:pt>
                <c:pt idx="90685">
                  <c:v>42215.080870280013</c:v>
                </c:pt>
                <c:pt idx="90686">
                  <c:v>42215.08087033654</c:v>
                </c:pt>
                <c:pt idx="90687">
                  <c:v>42215.080870341139</c:v>
                </c:pt>
                <c:pt idx="90688">
                  <c:v>42215.08087034303</c:v>
                </c:pt>
                <c:pt idx="90689">
                  <c:v>42215.080870384212</c:v>
                </c:pt>
                <c:pt idx="90690">
                  <c:v>42215.08087038884</c:v>
                </c:pt>
                <c:pt idx="90691">
                  <c:v>42215.08087044584</c:v>
                </c:pt>
                <c:pt idx="90692">
                  <c:v>42215.080870463498</c:v>
                </c:pt>
                <c:pt idx="90693">
                  <c:v>42215.080870485013</c:v>
                </c:pt>
                <c:pt idx="90694">
                  <c:v>42215.080870542799</c:v>
                </c:pt>
                <c:pt idx="90695">
                  <c:v>42215.080870547798</c:v>
                </c:pt>
                <c:pt idx="90696">
                  <c:v>42215.080870573001</c:v>
                </c:pt>
                <c:pt idx="90697">
                  <c:v>42215.0808705776</c:v>
                </c:pt>
                <c:pt idx="90698">
                  <c:v>42215.080870580401</c:v>
                </c:pt>
                <c:pt idx="90699">
                  <c:v>42215.080870616301</c:v>
                </c:pt>
                <c:pt idx="90700">
                  <c:v>42215.08087062613</c:v>
                </c:pt>
                <c:pt idx="90701">
                  <c:v>42215.080870677899</c:v>
                </c:pt>
                <c:pt idx="90702">
                  <c:v>42215.080870694939</c:v>
                </c:pt>
                <c:pt idx="90703">
                  <c:v>42215.080870761274</c:v>
                </c:pt>
                <c:pt idx="90704">
                  <c:v>42215.08087080493</c:v>
                </c:pt>
                <c:pt idx="90705">
                  <c:v>42215.080870806603</c:v>
                </c:pt>
                <c:pt idx="90706">
                  <c:v>42215.080870840138</c:v>
                </c:pt>
                <c:pt idx="90707">
                  <c:v>42215.080870856138</c:v>
                </c:pt>
                <c:pt idx="90708">
                  <c:v>42215.080870858939</c:v>
                </c:pt>
                <c:pt idx="90709">
                  <c:v>42215.080870860998</c:v>
                </c:pt>
                <c:pt idx="90710">
                  <c:v>42215.080870904829</c:v>
                </c:pt>
                <c:pt idx="90711">
                  <c:v>42215.080870909798</c:v>
                </c:pt>
                <c:pt idx="90712">
                  <c:v>42215.08087092654</c:v>
                </c:pt>
                <c:pt idx="90713">
                  <c:v>42215.080870966201</c:v>
                </c:pt>
                <c:pt idx="90714">
                  <c:v>42215.080871036298</c:v>
                </c:pt>
                <c:pt idx="90715">
                  <c:v>42215.080871038139</c:v>
                </c:pt>
                <c:pt idx="90716">
                  <c:v>42215.0808710536</c:v>
                </c:pt>
                <c:pt idx="90717">
                  <c:v>42215.080871079699</c:v>
                </c:pt>
                <c:pt idx="90718">
                  <c:v>42215.080871121529</c:v>
                </c:pt>
                <c:pt idx="90719">
                  <c:v>42215.080871126738</c:v>
                </c:pt>
                <c:pt idx="90720">
                  <c:v>42215.08087114204</c:v>
                </c:pt>
                <c:pt idx="90721">
                  <c:v>42215.080871149628</c:v>
                </c:pt>
                <c:pt idx="90722">
                  <c:v>42215.080871158039</c:v>
                </c:pt>
                <c:pt idx="90723">
                  <c:v>42215.080871200698</c:v>
                </c:pt>
                <c:pt idx="90724">
                  <c:v>42215.080871264399</c:v>
                </c:pt>
                <c:pt idx="90725">
                  <c:v>42215.08087126894</c:v>
                </c:pt>
                <c:pt idx="90726">
                  <c:v>42215.08087130903</c:v>
                </c:pt>
                <c:pt idx="90727">
                  <c:v>42215.080871341139</c:v>
                </c:pt>
                <c:pt idx="90728">
                  <c:v>42215.080871373699</c:v>
                </c:pt>
                <c:pt idx="90729">
                  <c:v>42215.080871389539</c:v>
                </c:pt>
                <c:pt idx="90730">
                  <c:v>42215.080871416729</c:v>
                </c:pt>
                <c:pt idx="90731">
                  <c:v>42215.080871433303</c:v>
                </c:pt>
                <c:pt idx="90732">
                  <c:v>42215.080871438149</c:v>
                </c:pt>
                <c:pt idx="90733">
                  <c:v>42215.080871483297</c:v>
                </c:pt>
                <c:pt idx="90734">
                  <c:v>42215.080871496059</c:v>
                </c:pt>
                <c:pt idx="90735">
                  <c:v>42215.080871500897</c:v>
                </c:pt>
                <c:pt idx="90736">
                  <c:v>42215.080871540798</c:v>
                </c:pt>
                <c:pt idx="90737">
                  <c:v>42215.08087154293</c:v>
                </c:pt>
                <c:pt idx="90738">
                  <c:v>42215.080871605802</c:v>
                </c:pt>
                <c:pt idx="90739">
                  <c:v>42215.0808716213</c:v>
                </c:pt>
                <c:pt idx="90740">
                  <c:v>42215.080871627702</c:v>
                </c:pt>
                <c:pt idx="90741">
                  <c:v>42215.080871700302</c:v>
                </c:pt>
                <c:pt idx="90742">
                  <c:v>42215.080871705599</c:v>
                </c:pt>
                <c:pt idx="90743">
                  <c:v>42215.080871727398</c:v>
                </c:pt>
                <c:pt idx="90744">
                  <c:v>42215.080871730097</c:v>
                </c:pt>
                <c:pt idx="90745">
                  <c:v>42215.080871733</c:v>
                </c:pt>
                <c:pt idx="90746">
                  <c:v>42215.080871774699</c:v>
                </c:pt>
                <c:pt idx="90747">
                  <c:v>42215.080871791011</c:v>
                </c:pt>
                <c:pt idx="90748">
                  <c:v>42215.080871837701</c:v>
                </c:pt>
                <c:pt idx="90749">
                  <c:v>42215.080871852399</c:v>
                </c:pt>
                <c:pt idx="90750">
                  <c:v>42215.080871916602</c:v>
                </c:pt>
                <c:pt idx="90751">
                  <c:v>42215.080871962011</c:v>
                </c:pt>
                <c:pt idx="90752">
                  <c:v>42215.080871964703</c:v>
                </c:pt>
                <c:pt idx="90753">
                  <c:v>42215.08087199743</c:v>
                </c:pt>
                <c:pt idx="90754">
                  <c:v>42215.080872010898</c:v>
                </c:pt>
                <c:pt idx="90755">
                  <c:v>42215.080872015496</c:v>
                </c:pt>
                <c:pt idx="90756">
                  <c:v>42215.080872017599</c:v>
                </c:pt>
                <c:pt idx="90757">
                  <c:v>42215.080872069499</c:v>
                </c:pt>
                <c:pt idx="90758">
                  <c:v>42215.080872069797</c:v>
                </c:pt>
                <c:pt idx="90759">
                  <c:v>42215.080872083898</c:v>
                </c:pt>
                <c:pt idx="90760">
                  <c:v>42215.080872123399</c:v>
                </c:pt>
                <c:pt idx="90761">
                  <c:v>42215.080872190229</c:v>
                </c:pt>
                <c:pt idx="90762">
                  <c:v>42215.080872196741</c:v>
                </c:pt>
                <c:pt idx="90763">
                  <c:v>42215.080872219798</c:v>
                </c:pt>
                <c:pt idx="90764">
                  <c:v>42215.08087224303</c:v>
                </c:pt>
                <c:pt idx="90765">
                  <c:v>42215.080872278158</c:v>
                </c:pt>
                <c:pt idx="90766">
                  <c:v>42215.080872283499</c:v>
                </c:pt>
                <c:pt idx="90767">
                  <c:v>42215.080872301602</c:v>
                </c:pt>
                <c:pt idx="90768">
                  <c:v>42215.080872307211</c:v>
                </c:pt>
                <c:pt idx="90769">
                  <c:v>42215.080872315397</c:v>
                </c:pt>
                <c:pt idx="90770">
                  <c:v>42215.080872363003</c:v>
                </c:pt>
                <c:pt idx="90771">
                  <c:v>42215.08087242514</c:v>
                </c:pt>
                <c:pt idx="90772">
                  <c:v>42215.080872428749</c:v>
                </c:pt>
                <c:pt idx="90773">
                  <c:v>42215.08087246654</c:v>
                </c:pt>
                <c:pt idx="90774">
                  <c:v>42215.080872506602</c:v>
                </c:pt>
                <c:pt idx="90775">
                  <c:v>42215.080872533501</c:v>
                </c:pt>
                <c:pt idx="90776">
                  <c:v>42215.080872546831</c:v>
                </c:pt>
                <c:pt idx="90777">
                  <c:v>42215.080872573599</c:v>
                </c:pt>
                <c:pt idx="90778">
                  <c:v>42215.080872592698</c:v>
                </c:pt>
                <c:pt idx="90779">
                  <c:v>42215.080872597398</c:v>
                </c:pt>
                <c:pt idx="90780">
                  <c:v>42215.080872650302</c:v>
                </c:pt>
                <c:pt idx="90781">
                  <c:v>42215.080872656603</c:v>
                </c:pt>
                <c:pt idx="90782">
                  <c:v>42215.080872660801</c:v>
                </c:pt>
                <c:pt idx="90783">
                  <c:v>42215.08087269833</c:v>
                </c:pt>
                <c:pt idx="90784">
                  <c:v>42215.080872702798</c:v>
                </c:pt>
                <c:pt idx="90785">
                  <c:v>42215.080872765502</c:v>
                </c:pt>
                <c:pt idx="90786">
                  <c:v>42215.080872778613</c:v>
                </c:pt>
                <c:pt idx="90787">
                  <c:v>42215.080872785802</c:v>
                </c:pt>
                <c:pt idx="90788">
                  <c:v>42215.080872857929</c:v>
                </c:pt>
                <c:pt idx="90789">
                  <c:v>42215.080872863102</c:v>
                </c:pt>
                <c:pt idx="90790">
                  <c:v>42215.080872885301</c:v>
                </c:pt>
                <c:pt idx="90791">
                  <c:v>42215.080872888298</c:v>
                </c:pt>
                <c:pt idx="90792">
                  <c:v>42215.080872892839</c:v>
                </c:pt>
                <c:pt idx="90793">
                  <c:v>42215.080872933599</c:v>
                </c:pt>
                <c:pt idx="90794">
                  <c:v>42215.080872940329</c:v>
                </c:pt>
                <c:pt idx="90795">
                  <c:v>42215.080872997212</c:v>
                </c:pt>
                <c:pt idx="90796">
                  <c:v>42215.080873009931</c:v>
                </c:pt>
                <c:pt idx="90797">
                  <c:v>42215.080873076338</c:v>
                </c:pt>
                <c:pt idx="90798">
                  <c:v>42215.080873119099</c:v>
                </c:pt>
                <c:pt idx="90799">
                  <c:v>42215.08087312484</c:v>
                </c:pt>
                <c:pt idx="90800">
                  <c:v>42215.080873155013</c:v>
                </c:pt>
                <c:pt idx="90801">
                  <c:v>42215.080873168299</c:v>
                </c:pt>
                <c:pt idx="90802">
                  <c:v>42215.080873171129</c:v>
                </c:pt>
                <c:pt idx="90803">
                  <c:v>42215.080873173203</c:v>
                </c:pt>
                <c:pt idx="90804">
                  <c:v>42215.080873220439</c:v>
                </c:pt>
                <c:pt idx="90805">
                  <c:v>42215.080873229213</c:v>
                </c:pt>
                <c:pt idx="90806">
                  <c:v>42215.080873241539</c:v>
                </c:pt>
                <c:pt idx="90807">
                  <c:v>42215.0808732816</c:v>
                </c:pt>
                <c:pt idx="90808">
                  <c:v>42215.080873351013</c:v>
                </c:pt>
                <c:pt idx="90809">
                  <c:v>42215.08087335663</c:v>
                </c:pt>
                <c:pt idx="90810">
                  <c:v>42215.080873364539</c:v>
                </c:pt>
                <c:pt idx="90811">
                  <c:v>42215.080873392639</c:v>
                </c:pt>
                <c:pt idx="90812">
                  <c:v>42215.08087343604</c:v>
                </c:pt>
                <c:pt idx="90813">
                  <c:v>42215.080873441213</c:v>
                </c:pt>
                <c:pt idx="90814">
                  <c:v>42215.080873461098</c:v>
                </c:pt>
                <c:pt idx="90815">
                  <c:v>42215.080873465697</c:v>
                </c:pt>
                <c:pt idx="90816">
                  <c:v>42215.080873474639</c:v>
                </c:pt>
                <c:pt idx="90817">
                  <c:v>42215.080873512103</c:v>
                </c:pt>
                <c:pt idx="90818">
                  <c:v>42215.080873579129</c:v>
                </c:pt>
                <c:pt idx="90819">
                  <c:v>42215.080873588398</c:v>
                </c:pt>
                <c:pt idx="90820">
                  <c:v>42215.080873625498</c:v>
                </c:pt>
                <c:pt idx="90821">
                  <c:v>42215.080873659499</c:v>
                </c:pt>
                <c:pt idx="90822">
                  <c:v>42215.080873692939</c:v>
                </c:pt>
                <c:pt idx="90823">
                  <c:v>42215.080873704297</c:v>
                </c:pt>
                <c:pt idx="90824">
                  <c:v>42215.080873733401</c:v>
                </c:pt>
                <c:pt idx="90825">
                  <c:v>42215.080873750012</c:v>
                </c:pt>
                <c:pt idx="90826">
                  <c:v>42215.080873754829</c:v>
                </c:pt>
                <c:pt idx="90827">
                  <c:v>42215.080873805011</c:v>
                </c:pt>
                <c:pt idx="90828">
                  <c:v>42215.080873810701</c:v>
                </c:pt>
                <c:pt idx="90829">
                  <c:v>42215.080873820203</c:v>
                </c:pt>
                <c:pt idx="90830">
                  <c:v>42215.080873857798</c:v>
                </c:pt>
                <c:pt idx="90831">
                  <c:v>42215.08087385993</c:v>
                </c:pt>
                <c:pt idx="90832">
                  <c:v>42215.080873924839</c:v>
                </c:pt>
                <c:pt idx="90833">
                  <c:v>42215.080873936029</c:v>
                </c:pt>
                <c:pt idx="90834">
                  <c:v>42215.08087395913</c:v>
                </c:pt>
                <c:pt idx="90835">
                  <c:v>42215.080874013998</c:v>
                </c:pt>
                <c:pt idx="90836">
                  <c:v>42215.080874019302</c:v>
                </c:pt>
                <c:pt idx="90837">
                  <c:v>42215.080874042229</c:v>
                </c:pt>
                <c:pt idx="90838">
                  <c:v>42215.08087404495</c:v>
                </c:pt>
                <c:pt idx="90839">
                  <c:v>42215.08087405203</c:v>
                </c:pt>
                <c:pt idx="90840">
                  <c:v>42215.08087409463</c:v>
                </c:pt>
                <c:pt idx="90841">
                  <c:v>42215.080874097439</c:v>
                </c:pt>
                <c:pt idx="90842">
                  <c:v>42215.080874156949</c:v>
                </c:pt>
                <c:pt idx="90843">
                  <c:v>42215.080874167601</c:v>
                </c:pt>
                <c:pt idx="90844">
                  <c:v>42215.080874236039</c:v>
                </c:pt>
                <c:pt idx="90845">
                  <c:v>42215.080874276959</c:v>
                </c:pt>
                <c:pt idx="90846">
                  <c:v>42215.080874284213</c:v>
                </c:pt>
                <c:pt idx="90847">
                  <c:v>42215.080874316329</c:v>
                </c:pt>
                <c:pt idx="90848">
                  <c:v>42215.080874329738</c:v>
                </c:pt>
                <c:pt idx="90849">
                  <c:v>42215.08087433254</c:v>
                </c:pt>
                <c:pt idx="90850">
                  <c:v>42215.080874334613</c:v>
                </c:pt>
                <c:pt idx="90851">
                  <c:v>42215.08087437864</c:v>
                </c:pt>
                <c:pt idx="90852">
                  <c:v>42215.080874388841</c:v>
                </c:pt>
                <c:pt idx="90853">
                  <c:v>42215.080874399559</c:v>
                </c:pt>
                <c:pt idx="90854">
                  <c:v>42215.08087443663</c:v>
                </c:pt>
                <c:pt idx="90855">
                  <c:v>42215.080874508203</c:v>
                </c:pt>
                <c:pt idx="90856">
                  <c:v>42215.080874516098</c:v>
                </c:pt>
                <c:pt idx="90857">
                  <c:v>42215.080874522799</c:v>
                </c:pt>
                <c:pt idx="90858">
                  <c:v>42215.080874548941</c:v>
                </c:pt>
                <c:pt idx="90859">
                  <c:v>42215.080874592699</c:v>
                </c:pt>
                <c:pt idx="90860">
                  <c:v>42215.08087459793</c:v>
                </c:pt>
                <c:pt idx="90861">
                  <c:v>42215.080874621301</c:v>
                </c:pt>
                <c:pt idx="90862">
                  <c:v>42215.0808746232</c:v>
                </c:pt>
                <c:pt idx="90863">
                  <c:v>42215.080874632302</c:v>
                </c:pt>
                <c:pt idx="90864">
                  <c:v>42215.080874669897</c:v>
                </c:pt>
                <c:pt idx="90865">
                  <c:v>42215.080874739702</c:v>
                </c:pt>
                <c:pt idx="90866">
                  <c:v>42215.080874747939</c:v>
                </c:pt>
                <c:pt idx="90867">
                  <c:v>42215.080874783198</c:v>
                </c:pt>
                <c:pt idx="90868">
                  <c:v>42215.080874817497</c:v>
                </c:pt>
                <c:pt idx="90869">
                  <c:v>42215.080874852931</c:v>
                </c:pt>
                <c:pt idx="90870">
                  <c:v>42215.080874863903</c:v>
                </c:pt>
                <c:pt idx="90871">
                  <c:v>42215.080874889929</c:v>
                </c:pt>
                <c:pt idx="90872">
                  <c:v>42215.080874906329</c:v>
                </c:pt>
                <c:pt idx="90873">
                  <c:v>42215.080874911102</c:v>
                </c:pt>
                <c:pt idx="90874">
                  <c:v>42215.0808749672</c:v>
                </c:pt>
                <c:pt idx="90875">
                  <c:v>42215.080874968211</c:v>
                </c:pt>
                <c:pt idx="90876">
                  <c:v>42215.08087497994</c:v>
                </c:pt>
                <c:pt idx="90877">
                  <c:v>42215.080875015999</c:v>
                </c:pt>
                <c:pt idx="90878">
                  <c:v>42215.080875018139</c:v>
                </c:pt>
                <c:pt idx="90879">
                  <c:v>42215.080875085012</c:v>
                </c:pt>
                <c:pt idx="90880">
                  <c:v>42215.080875095839</c:v>
                </c:pt>
                <c:pt idx="90881">
                  <c:v>42215.080875101397</c:v>
                </c:pt>
                <c:pt idx="90882">
                  <c:v>42215.08087517204</c:v>
                </c:pt>
                <c:pt idx="90883">
                  <c:v>42215.080875177213</c:v>
                </c:pt>
                <c:pt idx="90884">
                  <c:v>42215.080875205029</c:v>
                </c:pt>
                <c:pt idx="90885">
                  <c:v>42215.08087520783</c:v>
                </c:pt>
                <c:pt idx="90886">
                  <c:v>42215.080875211803</c:v>
                </c:pt>
                <c:pt idx="90887">
                  <c:v>42215.08087525353</c:v>
                </c:pt>
                <c:pt idx="90888">
                  <c:v>42215.080875269799</c:v>
                </c:pt>
                <c:pt idx="90889">
                  <c:v>42215.08087531694</c:v>
                </c:pt>
                <c:pt idx="90890">
                  <c:v>42215.08087532533</c:v>
                </c:pt>
                <c:pt idx="90891">
                  <c:v>42215.08087538874</c:v>
                </c:pt>
                <c:pt idx="90892">
                  <c:v>42215.080875434149</c:v>
                </c:pt>
                <c:pt idx="90893">
                  <c:v>42215.080875443738</c:v>
                </c:pt>
                <c:pt idx="90894">
                  <c:v>42215.080875471031</c:v>
                </c:pt>
                <c:pt idx="90895">
                  <c:v>42215.080875484338</c:v>
                </c:pt>
                <c:pt idx="90896">
                  <c:v>42215.08087548714</c:v>
                </c:pt>
                <c:pt idx="90897">
                  <c:v>42215.080875489213</c:v>
                </c:pt>
                <c:pt idx="90898">
                  <c:v>42215.08087554403</c:v>
                </c:pt>
                <c:pt idx="90899">
                  <c:v>42215.080875548949</c:v>
                </c:pt>
                <c:pt idx="90900">
                  <c:v>42215.080875556698</c:v>
                </c:pt>
                <c:pt idx="90901">
                  <c:v>42215.080875596541</c:v>
                </c:pt>
                <c:pt idx="90902">
                  <c:v>42215.080875662301</c:v>
                </c:pt>
                <c:pt idx="90903">
                  <c:v>42215.080875675703</c:v>
                </c:pt>
                <c:pt idx="90904">
                  <c:v>42215.080875695028</c:v>
                </c:pt>
                <c:pt idx="90905">
                  <c:v>42215.080875718399</c:v>
                </c:pt>
                <c:pt idx="90906">
                  <c:v>42215.080875749729</c:v>
                </c:pt>
                <c:pt idx="90907">
                  <c:v>42215.080875754938</c:v>
                </c:pt>
                <c:pt idx="90908">
                  <c:v>42215.080875778949</c:v>
                </c:pt>
                <c:pt idx="90909">
                  <c:v>42215.080875781001</c:v>
                </c:pt>
                <c:pt idx="90910">
                  <c:v>42215.080875789899</c:v>
                </c:pt>
                <c:pt idx="90911">
                  <c:v>42215.080875834399</c:v>
                </c:pt>
                <c:pt idx="90912">
                  <c:v>42215.080875893829</c:v>
                </c:pt>
                <c:pt idx="90913">
                  <c:v>42215.080875907603</c:v>
                </c:pt>
                <c:pt idx="90914">
                  <c:v>42215.080875940541</c:v>
                </c:pt>
                <c:pt idx="90915">
                  <c:v>42215.080875972941</c:v>
                </c:pt>
                <c:pt idx="90916">
                  <c:v>42215.080876012929</c:v>
                </c:pt>
                <c:pt idx="90917">
                  <c:v>42215.080876020613</c:v>
                </c:pt>
                <c:pt idx="90918">
                  <c:v>42215.08087604856</c:v>
                </c:pt>
                <c:pt idx="90919">
                  <c:v>42215.080876067601</c:v>
                </c:pt>
                <c:pt idx="90920">
                  <c:v>42215.080876072439</c:v>
                </c:pt>
                <c:pt idx="90921">
                  <c:v>42215.080876113097</c:v>
                </c:pt>
                <c:pt idx="90922">
                  <c:v>42215.080876128959</c:v>
                </c:pt>
                <c:pt idx="90923">
                  <c:v>42215.080876139611</c:v>
                </c:pt>
                <c:pt idx="90924">
                  <c:v>42215.08087617303</c:v>
                </c:pt>
                <c:pt idx="90925">
                  <c:v>42215.08087617514</c:v>
                </c:pt>
                <c:pt idx="90926">
                  <c:v>42215.08087624504</c:v>
                </c:pt>
                <c:pt idx="90927">
                  <c:v>42215.080876252949</c:v>
                </c:pt>
                <c:pt idx="90928">
                  <c:v>42215.08087627295</c:v>
                </c:pt>
                <c:pt idx="90929">
                  <c:v>42215.080876329841</c:v>
                </c:pt>
                <c:pt idx="90930">
                  <c:v>42215.080876334949</c:v>
                </c:pt>
                <c:pt idx="90931">
                  <c:v>42215.080876360138</c:v>
                </c:pt>
                <c:pt idx="90932">
                  <c:v>42215.08087636283</c:v>
                </c:pt>
                <c:pt idx="90933">
                  <c:v>42215.08087637143</c:v>
                </c:pt>
                <c:pt idx="90934">
                  <c:v>42215.080876410211</c:v>
                </c:pt>
                <c:pt idx="90935">
                  <c:v>42215.08087642656</c:v>
                </c:pt>
                <c:pt idx="90936">
                  <c:v>42215.080876476961</c:v>
                </c:pt>
                <c:pt idx="90937">
                  <c:v>42215.08087648193</c:v>
                </c:pt>
                <c:pt idx="90938">
                  <c:v>42215.080876549138</c:v>
                </c:pt>
                <c:pt idx="90939">
                  <c:v>42215.080876591601</c:v>
                </c:pt>
                <c:pt idx="90940">
                  <c:v>42215.080876603402</c:v>
                </c:pt>
                <c:pt idx="90941">
                  <c:v>42215.08087662913</c:v>
                </c:pt>
                <c:pt idx="90942">
                  <c:v>42215.08087664254</c:v>
                </c:pt>
                <c:pt idx="90943">
                  <c:v>42215.080876645297</c:v>
                </c:pt>
                <c:pt idx="90944">
                  <c:v>42215.080876647429</c:v>
                </c:pt>
                <c:pt idx="90945">
                  <c:v>42215.080876689703</c:v>
                </c:pt>
                <c:pt idx="90946">
                  <c:v>42215.080876708838</c:v>
                </c:pt>
                <c:pt idx="90947">
                  <c:v>42215.080876716398</c:v>
                </c:pt>
                <c:pt idx="90948">
                  <c:v>42215.08087675483</c:v>
                </c:pt>
                <c:pt idx="90949">
                  <c:v>42215.080876823013</c:v>
                </c:pt>
                <c:pt idx="90950">
                  <c:v>42215.080876835498</c:v>
                </c:pt>
                <c:pt idx="90951">
                  <c:v>42215.080876852429</c:v>
                </c:pt>
                <c:pt idx="90952">
                  <c:v>42215.080876873013</c:v>
                </c:pt>
                <c:pt idx="90953">
                  <c:v>42215.080876908039</c:v>
                </c:pt>
                <c:pt idx="90954">
                  <c:v>42215.080876913198</c:v>
                </c:pt>
                <c:pt idx="90955">
                  <c:v>42215.080876936212</c:v>
                </c:pt>
                <c:pt idx="90956">
                  <c:v>42215.08087694073</c:v>
                </c:pt>
                <c:pt idx="90957">
                  <c:v>42215.080876948639</c:v>
                </c:pt>
                <c:pt idx="90958">
                  <c:v>42215.080876990629</c:v>
                </c:pt>
                <c:pt idx="90959">
                  <c:v>42215.08087705433</c:v>
                </c:pt>
                <c:pt idx="90960">
                  <c:v>42215.080877067601</c:v>
                </c:pt>
                <c:pt idx="90961">
                  <c:v>42215.08087709856</c:v>
                </c:pt>
                <c:pt idx="90962">
                  <c:v>42215.080877126238</c:v>
                </c:pt>
                <c:pt idx="90963">
                  <c:v>42215.08087717263</c:v>
                </c:pt>
                <c:pt idx="90964">
                  <c:v>42215.080877177541</c:v>
                </c:pt>
                <c:pt idx="90965">
                  <c:v>42215.080877206041</c:v>
                </c:pt>
                <c:pt idx="90966">
                  <c:v>42215.080877222441</c:v>
                </c:pt>
                <c:pt idx="90967">
                  <c:v>42215.080877227228</c:v>
                </c:pt>
                <c:pt idx="90968">
                  <c:v>42215.080877267399</c:v>
                </c:pt>
                <c:pt idx="90969">
                  <c:v>42215.080877285938</c:v>
                </c:pt>
                <c:pt idx="90970">
                  <c:v>42215.08087729945</c:v>
                </c:pt>
                <c:pt idx="90971">
                  <c:v>42215.08087733014</c:v>
                </c:pt>
                <c:pt idx="90972">
                  <c:v>42215.080877332213</c:v>
                </c:pt>
                <c:pt idx="90973">
                  <c:v>42215.08087740474</c:v>
                </c:pt>
                <c:pt idx="90974">
                  <c:v>42215.08087740944</c:v>
                </c:pt>
                <c:pt idx="90975">
                  <c:v>42215.08087743073</c:v>
                </c:pt>
                <c:pt idx="90976">
                  <c:v>42215.080877486151</c:v>
                </c:pt>
                <c:pt idx="90977">
                  <c:v>42215.080877491338</c:v>
                </c:pt>
                <c:pt idx="90978">
                  <c:v>42215.080877517285</c:v>
                </c:pt>
                <c:pt idx="90979">
                  <c:v>42215.080877519998</c:v>
                </c:pt>
                <c:pt idx="90980">
                  <c:v>42215.080877531276</c:v>
                </c:pt>
                <c:pt idx="90981">
                  <c:v>42215.080877561784</c:v>
                </c:pt>
                <c:pt idx="90982">
                  <c:v>42215.0808775892</c:v>
                </c:pt>
                <c:pt idx="90983">
                  <c:v>42215.080877636603</c:v>
                </c:pt>
                <c:pt idx="90984">
                  <c:v>42215.080877639499</c:v>
                </c:pt>
                <c:pt idx="90985">
                  <c:v>42215.080877706539</c:v>
                </c:pt>
                <c:pt idx="90986">
                  <c:v>42215.080877749038</c:v>
                </c:pt>
                <c:pt idx="90987">
                  <c:v>42215.080877763401</c:v>
                </c:pt>
                <c:pt idx="90988">
                  <c:v>42215.080877785098</c:v>
                </c:pt>
                <c:pt idx="90989">
                  <c:v>42215.080877801003</c:v>
                </c:pt>
                <c:pt idx="90990">
                  <c:v>42215.080877803797</c:v>
                </c:pt>
                <c:pt idx="90991">
                  <c:v>42215.080877805929</c:v>
                </c:pt>
                <c:pt idx="90992">
                  <c:v>42215.080877855602</c:v>
                </c:pt>
                <c:pt idx="90993">
                  <c:v>42215.080877868539</c:v>
                </c:pt>
                <c:pt idx="90994">
                  <c:v>42215.080877871311</c:v>
                </c:pt>
                <c:pt idx="90995">
                  <c:v>42215.080877911903</c:v>
                </c:pt>
                <c:pt idx="90996">
                  <c:v>42215.080877980297</c:v>
                </c:pt>
                <c:pt idx="90997">
                  <c:v>42215.080877995613</c:v>
                </c:pt>
                <c:pt idx="90998">
                  <c:v>42215.080878009612</c:v>
                </c:pt>
                <c:pt idx="90999">
                  <c:v>42215.080878030429</c:v>
                </c:pt>
                <c:pt idx="91000">
                  <c:v>42215.080878064429</c:v>
                </c:pt>
                <c:pt idx="91001">
                  <c:v>42215.080878069602</c:v>
                </c:pt>
                <c:pt idx="91002">
                  <c:v>42215.080878093839</c:v>
                </c:pt>
                <c:pt idx="91003">
                  <c:v>42215.080878100329</c:v>
                </c:pt>
                <c:pt idx="91004">
                  <c:v>42215.08087810313</c:v>
                </c:pt>
                <c:pt idx="91005">
                  <c:v>42215.080878149631</c:v>
                </c:pt>
                <c:pt idx="91006">
                  <c:v>42215.080878211797</c:v>
                </c:pt>
                <c:pt idx="91007">
                  <c:v>42215.08087822744</c:v>
                </c:pt>
                <c:pt idx="91008">
                  <c:v>42215.080878255612</c:v>
                </c:pt>
                <c:pt idx="91009">
                  <c:v>42215.080878282839</c:v>
                </c:pt>
                <c:pt idx="91010">
                  <c:v>42215.080878332141</c:v>
                </c:pt>
                <c:pt idx="91011">
                  <c:v>42215.080878334949</c:v>
                </c:pt>
                <c:pt idx="91012">
                  <c:v>42215.080878363697</c:v>
                </c:pt>
                <c:pt idx="91013">
                  <c:v>42215.08087838033</c:v>
                </c:pt>
                <c:pt idx="91014">
                  <c:v>42215.08087838503</c:v>
                </c:pt>
                <c:pt idx="91015">
                  <c:v>42215.08087843594</c:v>
                </c:pt>
                <c:pt idx="91016">
                  <c:v>42215.080878443441</c:v>
                </c:pt>
                <c:pt idx="91017">
                  <c:v>42215.08087845923</c:v>
                </c:pt>
                <c:pt idx="91018">
                  <c:v>42215.080878487439</c:v>
                </c:pt>
                <c:pt idx="91019">
                  <c:v>42215.080878489549</c:v>
                </c:pt>
                <c:pt idx="91020">
                  <c:v>42215.0808785642</c:v>
                </c:pt>
                <c:pt idx="91021">
                  <c:v>42215.080878567001</c:v>
                </c:pt>
                <c:pt idx="91022">
                  <c:v>42215.08087857403</c:v>
                </c:pt>
                <c:pt idx="91023">
                  <c:v>42215.08087864444</c:v>
                </c:pt>
                <c:pt idx="91024">
                  <c:v>42215.080878649613</c:v>
                </c:pt>
                <c:pt idx="91025">
                  <c:v>42215.080878674613</c:v>
                </c:pt>
                <c:pt idx="91026">
                  <c:v>42215.080878677298</c:v>
                </c:pt>
                <c:pt idx="91027">
                  <c:v>42215.080878691013</c:v>
                </c:pt>
                <c:pt idx="91028">
                  <c:v>42215.080878724613</c:v>
                </c:pt>
                <c:pt idx="91029">
                  <c:v>42215.080878741013</c:v>
                </c:pt>
                <c:pt idx="91030">
                  <c:v>42215.080878796849</c:v>
                </c:pt>
                <c:pt idx="91031">
                  <c:v>42215.080878798741</c:v>
                </c:pt>
                <c:pt idx="91032">
                  <c:v>42215.080878862696</c:v>
                </c:pt>
                <c:pt idx="91033">
                  <c:v>42215.08087890633</c:v>
                </c:pt>
                <c:pt idx="91034">
                  <c:v>42215.080878922949</c:v>
                </c:pt>
                <c:pt idx="91035">
                  <c:v>42215.080878943299</c:v>
                </c:pt>
                <c:pt idx="91036">
                  <c:v>42215.080878956629</c:v>
                </c:pt>
                <c:pt idx="91037">
                  <c:v>42215.080878961198</c:v>
                </c:pt>
                <c:pt idx="91038">
                  <c:v>42215.080878963301</c:v>
                </c:pt>
                <c:pt idx="91039">
                  <c:v>42215.080879018729</c:v>
                </c:pt>
                <c:pt idx="91040">
                  <c:v>42215.080879028239</c:v>
                </c:pt>
                <c:pt idx="91041">
                  <c:v>42215.080879030131</c:v>
                </c:pt>
                <c:pt idx="91042">
                  <c:v>42215.080879067929</c:v>
                </c:pt>
                <c:pt idx="91043">
                  <c:v>42215.080879137699</c:v>
                </c:pt>
                <c:pt idx="91044">
                  <c:v>42215.08087915284</c:v>
                </c:pt>
                <c:pt idx="91045">
                  <c:v>42215.080879155139</c:v>
                </c:pt>
                <c:pt idx="91046">
                  <c:v>42215.080879183399</c:v>
                </c:pt>
                <c:pt idx="91047">
                  <c:v>42215.080879222849</c:v>
                </c:pt>
                <c:pt idx="91048">
                  <c:v>42215.080879228059</c:v>
                </c:pt>
                <c:pt idx="91049">
                  <c:v>42215.08087925084</c:v>
                </c:pt>
                <c:pt idx="91050">
                  <c:v>42215.080879260029</c:v>
                </c:pt>
                <c:pt idx="91051">
                  <c:v>42215.080879261899</c:v>
                </c:pt>
                <c:pt idx="91052">
                  <c:v>42215.08087930255</c:v>
                </c:pt>
                <c:pt idx="91053">
                  <c:v>42215.080879365829</c:v>
                </c:pt>
                <c:pt idx="91054">
                  <c:v>42215.080879386958</c:v>
                </c:pt>
                <c:pt idx="91055">
                  <c:v>42215.080879413013</c:v>
                </c:pt>
                <c:pt idx="91056">
                  <c:v>42215.08087944756</c:v>
                </c:pt>
                <c:pt idx="91057">
                  <c:v>42215.08087949123</c:v>
                </c:pt>
                <c:pt idx="91058">
                  <c:v>42215.080879493158</c:v>
                </c:pt>
                <c:pt idx="91059">
                  <c:v>42215.080879519803</c:v>
                </c:pt>
                <c:pt idx="91060">
                  <c:v>42215.080879538829</c:v>
                </c:pt>
                <c:pt idx="91061">
                  <c:v>42215.080879543602</c:v>
                </c:pt>
                <c:pt idx="91062">
                  <c:v>42215.080879584399</c:v>
                </c:pt>
                <c:pt idx="91063">
                  <c:v>42215.080879607711</c:v>
                </c:pt>
                <c:pt idx="91064">
                  <c:v>42215.080879618799</c:v>
                </c:pt>
                <c:pt idx="91065">
                  <c:v>42215.08087964583</c:v>
                </c:pt>
                <c:pt idx="91066">
                  <c:v>42215.08087964794</c:v>
                </c:pt>
                <c:pt idx="91067">
                  <c:v>42215.08087972294</c:v>
                </c:pt>
                <c:pt idx="91068">
                  <c:v>42215.080879724839</c:v>
                </c:pt>
                <c:pt idx="91069">
                  <c:v>42215.080879732399</c:v>
                </c:pt>
                <c:pt idx="91070">
                  <c:v>42215.080879801499</c:v>
                </c:pt>
                <c:pt idx="91071">
                  <c:v>42215.08087980673</c:v>
                </c:pt>
                <c:pt idx="91072">
                  <c:v>42215.080879832829</c:v>
                </c:pt>
                <c:pt idx="91073">
                  <c:v>42215.080879835499</c:v>
                </c:pt>
                <c:pt idx="91074">
                  <c:v>42215.080879850699</c:v>
                </c:pt>
                <c:pt idx="91075">
                  <c:v>42215.080879880799</c:v>
                </c:pt>
                <c:pt idx="91076">
                  <c:v>42215.080879887399</c:v>
                </c:pt>
                <c:pt idx="91077">
                  <c:v>42215.080879954228</c:v>
                </c:pt>
                <c:pt idx="91078">
                  <c:v>42215.080879956149</c:v>
                </c:pt>
                <c:pt idx="91079">
                  <c:v>42215.080880020803</c:v>
                </c:pt>
                <c:pt idx="91080">
                  <c:v>42215.080880060195</c:v>
                </c:pt>
                <c:pt idx="91081">
                  <c:v>42215.080880082503</c:v>
                </c:pt>
                <c:pt idx="91082">
                  <c:v>42215.0808801003</c:v>
                </c:pt>
                <c:pt idx="91083">
                  <c:v>42215.080880113484</c:v>
                </c:pt>
                <c:pt idx="91084">
                  <c:v>42215.0808801163</c:v>
                </c:pt>
                <c:pt idx="91085">
                  <c:v>42215.080880118403</c:v>
                </c:pt>
                <c:pt idx="91086">
                  <c:v>42215.080880166999</c:v>
                </c:pt>
                <c:pt idx="91087">
                  <c:v>42215.0808801858</c:v>
                </c:pt>
                <c:pt idx="91088">
                  <c:v>42215.080880187998</c:v>
                </c:pt>
                <c:pt idx="91089">
                  <c:v>42215.080880226698</c:v>
                </c:pt>
                <c:pt idx="91090">
                  <c:v>42215.08088029483</c:v>
                </c:pt>
                <c:pt idx="91091">
                  <c:v>42215.080880306297</c:v>
                </c:pt>
                <c:pt idx="91092">
                  <c:v>42215.080880314403</c:v>
                </c:pt>
                <c:pt idx="91093">
                  <c:v>42215.080880336529</c:v>
                </c:pt>
                <c:pt idx="91094">
                  <c:v>42215.08088037993</c:v>
                </c:pt>
                <c:pt idx="91095">
                  <c:v>42215.080880385001</c:v>
                </c:pt>
                <c:pt idx="91096">
                  <c:v>42215.08088040803</c:v>
                </c:pt>
                <c:pt idx="91097">
                  <c:v>42215.080880417001</c:v>
                </c:pt>
                <c:pt idx="91098">
                  <c:v>42215.080880419999</c:v>
                </c:pt>
                <c:pt idx="91099">
                  <c:v>42215.080880466499</c:v>
                </c:pt>
                <c:pt idx="91100">
                  <c:v>42215.080880526199</c:v>
                </c:pt>
                <c:pt idx="91101">
                  <c:v>42215.0808805466</c:v>
                </c:pt>
                <c:pt idx="91102">
                  <c:v>42215.080880569876</c:v>
                </c:pt>
                <c:pt idx="91103">
                  <c:v>42215.080880602</c:v>
                </c:pt>
                <c:pt idx="91104">
                  <c:v>42215.080880648798</c:v>
                </c:pt>
                <c:pt idx="91105">
                  <c:v>42215.080880651774</c:v>
                </c:pt>
                <c:pt idx="91106">
                  <c:v>42215.080880677902</c:v>
                </c:pt>
                <c:pt idx="91107">
                  <c:v>42215.080880694397</c:v>
                </c:pt>
                <c:pt idx="91108">
                  <c:v>42215.080880699199</c:v>
                </c:pt>
                <c:pt idx="91109">
                  <c:v>42215.080880739784</c:v>
                </c:pt>
                <c:pt idx="91110">
                  <c:v>42215.0808807582</c:v>
                </c:pt>
                <c:pt idx="91111">
                  <c:v>42215.080880778529</c:v>
                </c:pt>
                <c:pt idx="91112">
                  <c:v>42215.080880802801</c:v>
                </c:pt>
                <c:pt idx="91113">
                  <c:v>42215.080880804897</c:v>
                </c:pt>
                <c:pt idx="91114">
                  <c:v>42215.080880880101</c:v>
                </c:pt>
                <c:pt idx="91115">
                  <c:v>42215.080880883594</c:v>
                </c:pt>
                <c:pt idx="91116">
                  <c:v>42215.080880905196</c:v>
                </c:pt>
                <c:pt idx="91117">
                  <c:v>42215.080880957903</c:v>
                </c:pt>
                <c:pt idx="91118">
                  <c:v>42215.080880963076</c:v>
                </c:pt>
                <c:pt idx="91119">
                  <c:v>42215.080880986097</c:v>
                </c:pt>
                <c:pt idx="91120">
                  <c:v>42215.080880988797</c:v>
                </c:pt>
                <c:pt idx="91121">
                  <c:v>42215.080881010676</c:v>
                </c:pt>
                <c:pt idx="91122">
                  <c:v>42215.080881039197</c:v>
                </c:pt>
                <c:pt idx="91123">
                  <c:v>42215.080881041999</c:v>
                </c:pt>
                <c:pt idx="91124">
                  <c:v>42215.080881111484</c:v>
                </c:pt>
                <c:pt idx="91125">
                  <c:v>42215.080881115675</c:v>
                </c:pt>
                <c:pt idx="91126">
                  <c:v>42215.080881177397</c:v>
                </c:pt>
                <c:pt idx="91127">
                  <c:v>42215.080881221103</c:v>
                </c:pt>
                <c:pt idx="91128">
                  <c:v>42215.080881242829</c:v>
                </c:pt>
                <c:pt idx="91129">
                  <c:v>42215.080881257403</c:v>
                </c:pt>
                <c:pt idx="91130">
                  <c:v>42215.080881273498</c:v>
                </c:pt>
                <c:pt idx="91131">
                  <c:v>42215.080881276299</c:v>
                </c:pt>
                <c:pt idx="91132">
                  <c:v>42215.080881278431</c:v>
                </c:pt>
                <c:pt idx="91133">
                  <c:v>42215.080881334397</c:v>
                </c:pt>
                <c:pt idx="91134">
                  <c:v>42215.080881343012</c:v>
                </c:pt>
                <c:pt idx="91135">
                  <c:v>42215.080881347698</c:v>
                </c:pt>
                <c:pt idx="91136">
                  <c:v>42215.080881383597</c:v>
                </c:pt>
                <c:pt idx="91137">
                  <c:v>42215.08088144903</c:v>
                </c:pt>
                <c:pt idx="91138">
                  <c:v>42215.080881469898</c:v>
                </c:pt>
                <c:pt idx="91139">
                  <c:v>42215.080881475013</c:v>
                </c:pt>
                <c:pt idx="91140">
                  <c:v>42215.080881495829</c:v>
                </c:pt>
                <c:pt idx="91141">
                  <c:v>42215.080881537586</c:v>
                </c:pt>
                <c:pt idx="91142">
                  <c:v>42215.080881542803</c:v>
                </c:pt>
                <c:pt idx="91143">
                  <c:v>42215.080881565373</c:v>
                </c:pt>
                <c:pt idx="91144">
                  <c:v>42215.080881574999</c:v>
                </c:pt>
                <c:pt idx="91145">
                  <c:v>42215.080881579801</c:v>
                </c:pt>
                <c:pt idx="91146">
                  <c:v>42215.080881617374</c:v>
                </c:pt>
                <c:pt idx="91147">
                  <c:v>42215.080881683672</c:v>
                </c:pt>
                <c:pt idx="91148">
                  <c:v>42215.080881707101</c:v>
                </c:pt>
                <c:pt idx="91149">
                  <c:v>42215.080881727401</c:v>
                </c:pt>
                <c:pt idx="91150">
                  <c:v>42215.080881762995</c:v>
                </c:pt>
                <c:pt idx="91151">
                  <c:v>42215.080881806498</c:v>
                </c:pt>
                <c:pt idx="91152">
                  <c:v>42215.080881811773</c:v>
                </c:pt>
                <c:pt idx="91153">
                  <c:v>42215.0808818347</c:v>
                </c:pt>
                <c:pt idx="91154">
                  <c:v>42215.0808818511</c:v>
                </c:pt>
                <c:pt idx="91155">
                  <c:v>42215.080881855902</c:v>
                </c:pt>
                <c:pt idx="91156">
                  <c:v>42215.080881899099</c:v>
                </c:pt>
                <c:pt idx="91157">
                  <c:v>42215.080881915375</c:v>
                </c:pt>
                <c:pt idx="91158">
                  <c:v>42215.080881939102</c:v>
                </c:pt>
                <c:pt idx="91159">
                  <c:v>42215.080881959198</c:v>
                </c:pt>
                <c:pt idx="91160">
                  <c:v>42215.080881961272</c:v>
                </c:pt>
                <c:pt idx="91161">
                  <c:v>42215.080882037597</c:v>
                </c:pt>
                <c:pt idx="91162">
                  <c:v>42215.080882041402</c:v>
                </c:pt>
                <c:pt idx="91163">
                  <c:v>42215.080882044029</c:v>
                </c:pt>
                <c:pt idx="91164">
                  <c:v>42215.080882115195</c:v>
                </c:pt>
                <c:pt idx="91165">
                  <c:v>42215.080882120397</c:v>
                </c:pt>
                <c:pt idx="91166">
                  <c:v>42215.080882146838</c:v>
                </c:pt>
                <c:pt idx="91167">
                  <c:v>42215.080882149603</c:v>
                </c:pt>
                <c:pt idx="91168">
                  <c:v>42215.080882171402</c:v>
                </c:pt>
                <c:pt idx="91169">
                  <c:v>42215.080882191811</c:v>
                </c:pt>
                <c:pt idx="91170">
                  <c:v>42215.080882201197</c:v>
                </c:pt>
                <c:pt idx="91171">
                  <c:v>42215.080882269001</c:v>
                </c:pt>
                <c:pt idx="91172">
                  <c:v>42215.08088227603</c:v>
                </c:pt>
                <c:pt idx="91173">
                  <c:v>42215.08088233693</c:v>
                </c:pt>
                <c:pt idx="91174">
                  <c:v>42215.080882378439</c:v>
                </c:pt>
                <c:pt idx="91175">
                  <c:v>42215.080882403301</c:v>
                </c:pt>
                <c:pt idx="91176">
                  <c:v>42215.0808824142</c:v>
                </c:pt>
                <c:pt idx="91177">
                  <c:v>42215.080882430098</c:v>
                </c:pt>
                <c:pt idx="91178">
                  <c:v>42215.080882432929</c:v>
                </c:pt>
                <c:pt idx="91179">
                  <c:v>42215.080882435002</c:v>
                </c:pt>
                <c:pt idx="91180">
                  <c:v>42215.080882482798</c:v>
                </c:pt>
                <c:pt idx="91181">
                  <c:v>42215.080882500384</c:v>
                </c:pt>
                <c:pt idx="91182">
                  <c:v>42215.080882508097</c:v>
                </c:pt>
                <c:pt idx="91183">
                  <c:v>42215.080882538801</c:v>
                </c:pt>
                <c:pt idx="91184">
                  <c:v>42215.0808826094</c:v>
                </c:pt>
                <c:pt idx="91185">
                  <c:v>42215.080882631875</c:v>
                </c:pt>
                <c:pt idx="91186">
                  <c:v>42215.080882635084</c:v>
                </c:pt>
                <c:pt idx="91187">
                  <c:v>42215.080882660484</c:v>
                </c:pt>
                <c:pt idx="91188">
                  <c:v>42215.080882692702</c:v>
                </c:pt>
                <c:pt idx="91189">
                  <c:v>42215.080882697897</c:v>
                </c:pt>
                <c:pt idx="91190">
                  <c:v>42215.080882723276</c:v>
                </c:pt>
                <c:pt idx="91191">
                  <c:v>42215.080882732596</c:v>
                </c:pt>
                <c:pt idx="91192">
                  <c:v>42215.080882739901</c:v>
                </c:pt>
                <c:pt idx="91193">
                  <c:v>42215.080882778697</c:v>
                </c:pt>
                <c:pt idx="91194">
                  <c:v>42215.080882841285</c:v>
                </c:pt>
                <c:pt idx="91195">
                  <c:v>42215.080882866903</c:v>
                </c:pt>
                <c:pt idx="91196">
                  <c:v>42215.0808828847</c:v>
                </c:pt>
                <c:pt idx="91197">
                  <c:v>42215.080882918002</c:v>
                </c:pt>
                <c:pt idx="91198">
                  <c:v>42215.080882963484</c:v>
                </c:pt>
                <c:pt idx="91199">
                  <c:v>42215.080882971997</c:v>
                </c:pt>
                <c:pt idx="91200">
                  <c:v>42215.080882991097</c:v>
                </c:pt>
                <c:pt idx="91201">
                  <c:v>42215.080883010196</c:v>
                </c:pt>
                <c:pt idx="91202">
                  <c:v>42215.080883014998</c:v>
                </c:pt>
                <c:pt idx="91203">
                  <c:v>42215.080883066403</c:v>
                </c:pt>
                <c:pt idx="91204">
                  <c:v>42215.080883072798</c:v>
                </c:pt>
                <c:pt idx="91205">
                  <c:v>42215.08088309873</c:v>
                </c:pt>
                <c:pt idx="91206">
                  <c:v>42215.080883117102</c:v>
                </c:pt>
                <c:pt idx="91207">
                  <c:v>42215.080883119197</c:v>
                </c:pt>
                <c:pt idx="91208">
                  <c:v>42215.080883195013</c:v>
                </c:pt>
                <c:pt idx="91209">
                  <c:v>42215.080883204202</c:v>
                </c:pt>
                <c:pt idx="91210">
                  <c:v>42215.080883205497</c:v>
                </c:pt>
                <c:pt idx="91211">
                  <c:v>42215.080883272531</c:v>
                </c:pt>
                <c:pt idx="91212">
                  <c:v>42215.080883277697</c:v>
                </c:pt>
                <c:pt idx="91213">
                  <c:v>42215.080883304297</c:v>
                </c:pt>
                <c:pt idx="91214">
                  <c:v>42215.080883307099</c:v>
                </c:pt>
                <c:pt idx="91215">
                  <c:v>42215.0808833306</c:v>
                </c:pt>
                <c:pt idx="91216">
                  <c:v>42215.08088335413</c:v>
                </c:pt>
                <c:pt idx="91217">
                  <c:v>42215.08088335683</c:v>
                </c:pt>
                <c:pt idx="91218">
                  <c:v>42215.080883426439</c:v>
                </c:pt>
                <c:pt idx="91219">
                  <c:v>42215.080883436131</c:v>
                </c:pt>
                <c:pt idx="91220">
                  <c:v>42215.080883502204</c:v>
                </c:pt>
                <c:pt idx="91221">
                  <c:v>42215.080883532275</c:v>
                </c:pt>
                <c:pt idx="91222">
                  <c:v>42215.080883562674</c:v>
                </c:pt>
                <c:pt idx="91223">
                  <c:v>42215.080883573675</c:v>
                </c:pt>
                <c:pt idx="91224">
                  <c:v>42215.080883587085</c:v>
                </c:pt>
                <c:pt idx="91225">
                  <c:v>42215.080883589901</c:v>
                </c:pt>
                <c:pt idx="91226">
                  <c:v>42215.080883592003</c:v>
                </c:pt>
                <c:pt idx="91227">
                  <c:v>42215.080883640003</c:v>
                </c:pt>
                <c:pt idx="91228">
                  <c:v>42215.080883657902</c:v>
                </c:pt>
                <c:pt idx="91229">
                  <c:v>42215.080883667884</c:v>
                </c:pt>
                <c:pt idx="91230">
                  <c:v>42215.080883698203</c:v>
                </c:pt>
                <c:pt idx="91231">
                  <c:v>42215.080883763672</c:v>
                </c:pt>
                <c:pt idx="91232">
                  <c:v>42215.080883779498</c:v>
                </c:pt>
                <c:pt idx="91233">
                  <c:v>42215.080883794602</c:v>
                </c:pt>
                <c:pt idx="91234">
                  <c:v>42215.080883807503</c:v>
                </c:pt>
                <c:pt idx="91235">
                  <c:v>42215.080883870403</c:v>
                </c:pt>
                <c:pt idx="91236">
                  <c:v>42215.080883875598</c:v>
                </c:pt>
                <c:pt idx="91237">
                  <c:v>42215.080883880684</c:v>
                </c:pt>
                <c:pt idx="91238">
                  <c:v>42215.080883891402</c:v>
                </c:pt>
                <c:pt idx="91239">
                  <c:v>42215.080883899798</c:v>
                </c:pt>
                <c:pt idx="91240">
                  <c:v>42215.080883938601</c:v>
                </c:pt>
                <c:pt idx="91241">
                  <c:v>42215.080883998613</c:v>
                </c:pt>
                <c:pt idx="91242">
                  <c:v>42215.080884026611</c:v>
                </c:pt>
                <c:pt idx="91243">
                  <c:v>42215.080884042429</c:v>
                </c:pt>
                <c:pt idx="91244">
                  <c:v>42215.080884069597</c:v>
                </c:pt>
                <c:pt idx="91245">
                  <c:v>42215.080884120929</c:v>
                </c:pt>
                <c:pt idx="91246">
                  <c:v>42215.080884131596</c:v>
                </c:pt>
                <c:pt idx="91247">
                  <c:v>42215.080884157302</c:v>
                </c:pt>
                <c:pt idx="91248">
                  <c:v>42215.080884200201</c:v>
                </c:pt>
                <c:pt idx="91249">
                  <c:v>42215.080884205199</c:v>
                </c:pt>
                <c:pt idx="91250">
                  <c:v>42215.080884213385</c:v>
                </c:pt>
                <c:pt idx="91251">
                  <c:v>42215.0808842353</c:v>
                </c:pt>
                <c:pt idx="91252">
                  <c:v>42215.080884258612</c:v>
                </c:pt>
                <c:pt idx="91253">
                  <c:v>42215.080884273702</c:v>
                </c:pt>
                <c:pt idx="91254">
                  <c:v>42215.080884275798</c:v>
                </c:pt>
                <c:pt idx="91255">
                  <c:v>42215.080884352399</c:v>
                </c:pt>
                <c:pt idx="91256">
                  <c:v>42215.0808843634</c:v>
                </c:pt>
                <c:pt idx="91257">
                  <c:v>42215.08088437793</c:v>
                </c:pt>
                <c:pt idx="91258">
                  <c:v>42215.080884458839</c:v>
                </c:pt>
                <c:pt idx="91259">
                  <c:v>42215.0808844618</c:v>
                </c:pt>
                <c:pt idx="91260">
                  <c:v>42215.08088449054</c:v>
                </c:pt>
                <c:pt idx="91261">
                  <c:v>42215.080884503484</c:v>
                </c:pt>
                <c:pt idx="91262">
                  <c:v>42215.080884515774</c:v>
                </c:pt>
                <c:pt idx="91263">
                  <c:v>42215.080884542411</c:v>
                </c:pt>
                <c:pt idx="91264">
                  <c:v>42215.080884549498</c:v>
                </c:pt>
                <c:pt idx="91265">
                  <c:v>42215.080884584</c:v>
                </c:pt>
                <c:pt idx="91266">
                  <c:v>42215.080884595503</c:v>
                </c:pt>
                <c:pt idx="91267">
                  <c:v>42215.080884648298</c:v>
                </c:pt>
                <c:pt idx="91268">
                  <c:v>42215.080884692703</c:v>
                </c:pt>
                <c:pt idx="91269">
                  <c:v>42215.080884722302</c:v>
                </c:pt>
                <c:pt idx="91270">
                  <c:v>42215.080884735784</c:v>
                </c:pt>
                <c:pt idx="91271">
                  <c:v>42215.080884737901</c:v>
                </c:pt>
                <c:pt idx="91272">
                  <c:v>42215.0808847804</c:v>
                </c:pt>
                <c:pt idx="91273">
                  <c:v>42215.080884785595</c:v>
                </c:pt>
                <c:pt idx="91274">
                  <c:v>42215.080884809897</c:v>
                </c:pt>
                <c:pt idx="91275">
                  <c:v>42215.080884815376</c:v>
                </c:pt>
                <c:pt idx="91276">
                  <c:v>42215.080884827301</c:v>
                </c:pt>
                <c:pt idx="91277">
                  <c:v>42215.080884859301</c:v>
                </c:pt>
                <c:pt idx="91278">
                  <c:v>42215.080884924399</c:v>
                </c:pt>
                <c:pt idx="91279">
                  <c:v>42215.08088494253</c:v>
                </c:pt>
                <c:pt idx="91280">
                  <c:v>42215.080884954397</c:v>
                </c:pt>
                <c:pt idx="91281">
                  <c:v>42215.080884968498</c:v>
                </c:pt>
                <c:pt idx="91282">
                  <c:v>42215.080885037598</c:v>
                </c:pt>
                <c:pt idx="91283">
                  <c:v>42215.080885047202</c:v>
                </c:pt>
                <c:pt idx="91284">
                  <c:v>42215.0808850592</c:v>
                </c:pt>
                <c:pt idx="91285">
                  <c:v>42215.080885078612</c:v>
                </c:pt>
                <c:pt idx="91286">
                  <c:v>42215.080885099029</c:v>
                </c:pt>
                <c:pt idx="91287">
                  <c:v>42215.080885126612</c:v>
                </c:pt>
                <c:pt idx="91288">
                  <c:v>42215.080885152529</c:v>
                </c:pt>
                <c:pt idx="91289">
                  <c:v>42215.080885186529</c:v>
                </c:pt>
                <c:pt idx="91290">
                  <c:v>42215.08088519943</c:v>
                </c:pt>
                <c:pt idx="91291">
                  <c:v>42215.080885228941</c:v>
                </c:pt>
                <c:pt idx="91292">
                  <c:v>42215.080885278541</c:v>
                </c:pt>
                <c:pt idx="91293">
                  <c:v>42215.080885291129</c:v>
                </c:pt>
                <c:pt idx="91294">
                  <c:v>42215.080885315401</c:v>
                </c:pt>
                <c:pt idx="91295">
                  <c:v>42215.08088535873</c:v>
                </c:pt>
                <c:pt idx="91296">
                  <c:v>42215.080885363903</c:v>
                </c:pt>
                <c:pt idx="91297">
                  <c:v>42215.080885370939</c:v>
                </c:pt>
                <c:pt idx="91298">
                  <c:v>42215.080885387601</c:v>
                </c:pt>
                <c:pt idx="91299">
                  <c:v>42215.080885418429</c:v>
                </c:pt>
                <c:pt idx="91300">
                  <c:v>42215.080885431402</c:v>
                </c:pt>
                <c:pt idx="91301">
                  <c:v>42215.080885433599</c:v>
                </c:pt>
                <c:pt idx="91302">
                  <c:v>42215.080885509902</c:v>
                </c:pt>
                <c:pt idx="91303">
                  <c:v>42215.080885522999</c:v>
                </c:pt>
                <c:pt idx="91304">
                  <c:v>42215.080885537704</c:v>
                </c:pt>
                <c:pt idx="91305">
                  <c:v>42215.080885618998</c:v>
                </c:pt>
                <c:pt idx="91306">
                  <c:v>42215.080885621785</c:v>
                </c:pt>
                <c:pt idx="91307">
                  <c:v>42215.080885650503</c:v>
                </c:pt>
                <c:pt idx="91308">
                  <c:v>42215.080885664102</c:v>
                </c:pt>
                <c:pt idx="91309">
                  <c:v>42215.080885670803</c:v>
                </c:pt>
                <c:pt idx="91310">
                  <c:v>42215.080885700285</c:v>
                </c:pt>
                <c:pt idx="91311">
                  <c:v>42215.080885707503</c:v>
                </c:pt>
                <c:pt idx="91312">
                  <c:v>42215.080885741103</c:v>
                </c:pt>
                <c:pt idx="91313">
                  <c:v>42215.080885754898</c:v>
                </c:pt>
                <c:pt idx="91314">
                  <c:v>42215.080885809497</c:v>
                </c:pt>
                <c:pt idx="91315">
                  <c:v>42215.080885850097</c:v>
                </c:pt>
                <c:pt idx="91316">
                  <c:v>42215.0808858827</c:v>
                </c:pt>
                <c:pt idx="91317">
                  <c:v>42215.080885890602</c:v>
                </c:pt>
                <c:pt idx="91318">
                  <c:v>42215.080885894538</c:v>
                </c:pt>
                <c:pt idx="91319">
                  <c:v>42215.080885937903</c:v>
                </c:pt>
                <c:pt idx="91320">
                  <c:v>42215.080885943011</c:v>
                </c:pt>
                <c:pt idx="91321">
                  <c:v>42215.080885952397</c:v>
                </c:pt>
                <c:pt idx="91322">
                  <c:v>42215.08088597293</c:v>
                </c:pt>
                <c:pt idx="91323">
                  <c:v>42215.080885987001</c:v>
                </c:pt>
                <c:pt idx="91324">
                  <c:v>42215.080886010284</c:v>
                </c:pt>
                <c:pt idx="91325">
                  <c:v>42215.08088607854</c:v>
                </c:pt>
                <c:pt idx="91326">
                  <c:v>42215.080886093929</c:v>
                </c:pt>
                <c:pt idx="91327">
                  <c:v>42215.080886114498</c:v>
                </c:pt>
                <c:pt idx="91328">
                  <c:v>42215.080886125012</c:v>
                </c:pt>
                <c:pt idx="91329">
                  <c:v>42215.080886195028</c:v>
                </c:pt>
                <c:pt idx="91330">
                  <c:v>42215.080886204298</c:v>
                </c:pt>
                <c:pt idx="91331">
                  <c:v>42215.080886219002</c:v>
                </c:pt>
                <c:pt idx="91332">
                  <c:v>42215.080886233911</c:v>
                </c:pt>
                <c:pt idx="91333">
                  <c:v>42215.080886250398</c:v>
                </c:pt>
                <c:pt idx="91334">
                  <c:v>42215.080886264499</c:v>
                </c:pt>
                <c:pt idx="91335">
                  <c:v>42215.080886309799</c:v>
                </c:pt>
                <c:pt idx="91336">
                  <c:v>42215.08088634663</c:v>
                </c:pt>
                <c:pt idx="91337">
                  <c:v>42215.080886357529</c:v>
                </c:pt>
                <c:pt idx="91338">
                  <c:v>42215.08088638843</c:v>
                </c:pt>
                <c:pt idx="91339">
                  <c:v>42215.080886435797</c:v>
                </c:pt>
                <c:pt idx="91340">
                  <c:v>42215.080886451011</c:v>
                </c:pt>
                <c:pt idx="91341">
                  <c:v>42215.080886475131</c:v>
                </c:pt>
                <c:pt idx="91342">
                  <c:v>42215.080886516276</c:v>
                </c:pt>
                <c:pt idx="91343">
                  <c:v>42215.0808865215</c:v>
                </c:pt>
                <c:pt idx="91344">
                  <c:v>42215.080886534684</c:v>
                </c:pt>
                <c:pt idx="91345">
                  <c:v>42215.080886545198</c:v>
                </c:pt>
                <c:pt idx="91346">
                  <c:v>42215.080886578529</c:v>
                </c:pt>
                <c:pt idx="91347">
                  <c:v>42215.080886588803</c:v>
                </c:pt>
                <c:pt idx="91348">
                  <c:v>42215.080886590898</c:v>
                </c:pt>
                <c:pt idx="91349">
                  <c:v>42215.080886667274</c:v>
                </c:pt>
                <c:pt idx="91350">
                  <c:v>42215.0808866726</c:v>
                </c:pt>
                <c:pt idx="91351">
                  <c:v>42215.080886682801</c:v>
                </c:pt>
                <c:pt idx="91352">
                  <c:v>42215.08088677613</c:v>
                </c:pt>
                <c:pt idx="91353">
                  <c:v>42215.080886778829</c:v>
                </c:pt>
                <c:pt idx="91354">
                  <c:v>42215.0808868104</c:v>
                </c:pt>
                <c:pt idx="91355">
                  <c:v>42215.080886817901</c:v>
                </c:pt>
                <c:pt idx="91356">
                  <c:v>42215.080886824697</c:v>
                </c:pt>
                <c:pt idx="91357">
                  <c:v>42215.080886856529</c:v>
                </c:pt>
                <c:pt idx="91358">
                  <c:v>42215.080886863776</c:v>
                </c:pt>
                <c:pt idx="91359">
                  <c:v>42215.08088689873</c:v>
                </c:pt>
                <c:pt idx="91360">
                  <c:v>42215.080886914802</c:v>
                </c:pt>
                <c:pt idx="91361">
                  <c:v>42215.080886973701</c:v>
                </c:pt>
                <c:pt idx="91362">
                  <c:v>42215.080887007811</c:v>
                </c:pt>
                <c:pt idx="91363">
                  <c:v>42215.080887042299</c:v>
                </c:pt>
                <c:pt idx="91364">
                  <c:v>42215.080887047799</c:v>
                </c:pt>
                <c:pt idx="91365">
                  <c:v>42215.080887049939</c:v>
                </c:pt>
                <c:pt idx="91366">
                  <c:v>42215.08088709454</c:v>
                </c:pt>
                <c:pt idx="91367">
                  <c:v>42215.080887099699</c:v>
                </c:pt>
                <c:pt idx="91368">
                  <c:v>42215.080887113501</c:v>
                </c:pt>
                <c:pt idx="91369">
                  <c:v>42215.0808871302</c:v>
                </c:pt>
                <c:pt idx="91370">
                  <c:v>42215.080887146549</c:v>
                </c:pt>
                <c:pt idx="91371">
                  <c:v>42215.08088717053</c:v>
                </c:pt>
                <c:pt idx="91372">
                  <c:v>42215.080887238939</c:v>
                </c:pt>
                <c:pt idx="91373">
                  <c:v>42215.080887270298</c:v>
                </c:pt>
                <c:pt idx="91374">
                  <c:v>42215.080887274438</c:v>
                </c:pt>
                <c:pt idx="91375">
                  <c:v>42215.080887291013</c:v>
                </c:pt>
                <c:pt idx="91376">
                  <c:v>42215.080887352611</c:v>
                </c:pt>
                <c:pt idx="91377">
                  <c:v>42215.080887361801</c:v>
                </c:pt>
                <c:pt idx="91378">
                  <c:v>42215.080887374541</c:v>
                </c:pt>
                <c:pt idx="91379">
                  <c:v>42215.08088737855</c:v>
                </c:pt>
                <c:pt idx="91380">
                  <c:v>42215.080887405798</c:v>
                </c:pt>
                <c:pt idx="91381">
                  <c:v>42215.080887408549</c:v>
                </c:pt>
                <c:pt idx="91382">
                  <c:v>42215.0808874672</c:v>
                </c:pt>
                <c:pt idx="91383">
                  <c:v>42215.080887506199</c:v>
                </c:pt>
                <c:pt idx="91384">
                  <c:v>42215.080887514501</c:v>
                </c:pt>
                <c:pt idx="91385">
                  <c:v>42215.080887547199</c:v>
                </c:pt>
                <c:pt idx="91386">
                  <c:v>42215.0808875933</c:v>
                </c:pt>
                <c:pt idx="91387">
                  <c:v>42215.080887610384</c:v>
                </c:pt>
                <c:pt idx="91388">
                  <c:v>42215.0808876304</c:v>
                </c:pt>
                <c:pt idx="91389">
                  <c:v>42215.0808876718</c:v>
                </c:pt>
                <c:pt idx="91390">
                  <c:v>42215.080887677002</c:v>
                </c:pt>
                <c:pt idx="91391">
                  <c:v>42215.080887686301</c:v>
                </c:pt>
                <c:pt idx="91392">
                  <c:v>42215.080887699012</c:v>
                </c:pt>
                <c:pt idx="91393">
                  <c:v>42215.080887737997</c:v>
                </c:pt>
                <c:pt idx="91394">
                  <c:v>42215.080887746699</c:v>
                </c:pt>
                <c:pt idx="91395">
                  <c:v>42215.080887748831</c:v>
                </c:pt>
                <c:pt idx="91396">
                  <c:v>42215.080887825003</c:v>
                </c:pt>
                <c:pt idx="91397">
                  <c:v>42215.080887829703</c:v>
                </c:pt>
                <c:pt idx="91398">
                  <c:v>42215.080887842298</c:v>
                </c:pt>
                <c:pt idx="91399">
                  <c:v>42215.080887930802</c:v>
                </c:pt>
                <c:pt idx="91400">
                  <c:v>42215.080887933684</c:v>
                </c:pt>
                <c:pt idx="91401">
                  <c:v>42215.080887969903</c:v>
                </c:pt>
                <c:pt idx="91402">
                  <c:v>42215.080887972399</c:v>
                </c:pt>
                <c:pt idx="91403">
                  <c:v>42215.080887987198</c:v>
                </c:pt>
                <c:pt idx="91404">
                  <c:v>42215.080888013785</c:v>
                </c:pt>
                <c:pt idx="91405">
                  <c:v>42215.080888021002</c:v>
                </c:pt>
                <c:pt idx="91406">
                  <c:v>42215.080888056138</c:v>
                </c:pt>
                <c:pt idx="91407">
                  <c:v>42215.080888074139</c:v>
                </c:pt>
                <c:pt idx="91408">
                  <c:v>42215.080888121098</c:v>
                </c:pt>
                <c:pt idx="91409">
                  <c:v>42215.080888164899</c:v>
                </c:pt>
                <c:pt idx="91410">
                  <c:v>42215.080888201999</c:v>
                </c:pt>
                <c:pt idx="91411">
                  <c:v>42215.080888210599</c:v>
                </c:pt>
                <c:pt idx="91412">
                  <c:v>42215.080888216129</c:v>
                </c:pt>
                <c:pt idx="91413">
                  <c:v>42215.080888221302</c:v>
                </c:pt>
                <c:pt idx="91414">
                  <c:v>42215.080888223398</c:v>
                </c:pt>
                <c:pt idx="91415">
                  <c:v>42215.080888276549</c:v>
                </c:pt>
                <c:pt idx="91416">
                  <c:v>42215.080888287499</c:v>
                </c:pt>
                <c:pt idx="91417">
                  <c:v>42215.080888306213</c:v>
                </c:pt>
                <c:pt idx="91418">
                  <c:v>42215.0808883313</c:v>
                </c:pt>
                <c:pt idx="91419">
                  <c:v>42215.080888396347</c:v>
                </c:pt>
                <c:pt idx="91420">
                  <c:v>42215.080888409429</c:v>
                </c:pt>
                <c:pt idx="91421">
                  <c:v>42215.080888434139</c:v>
                </c:pt>
                <c:pt idx="91422">
                  <c:v>42215.080888437697</c:v>
                </c:pt>
                <c:pt idx="91423">
                  <c:v>42215.080888498647</c:v>
                </c:pt>
                <c:pt idx="91424">
                  <c:v>42215.080888503784</c:v>
                </c:pt>
                <c:pt idx="91425">
                  <c:v>42215.080888507684</c:v>
                </c:pt>
                <c:pt idx="91426">
                  <c:v>42215.080888510376</c:v>
                </c:pt>
                <c:pt idx="91427">
                  <c:v>42215.080888537901</c:v>
                </c:pt>
                <c:pt idx="91428">
                  <c:v>42215.0808885757</c:v>
                </c:pt>
                <c:pt idx="91429">
                  <c:v>42215.080888624798</c:v>
                </c:pt>
                <c:pt idx="91430">
                  <c:v>42215.0808886659</c:v>
                </c:pt>
                <c:pt idx="91431">
                  <c:v>42215.080888671284</c:v>
                </c:pt>
                <c:pt idx="91432">
                  <c:v>42215.080888703102</c:v>
                </c:pt>
                <c:pt idx="91433">
                  <c:v>42215.080888739001</c:v>
                </c:pt>
                <c:pt idx="91434">
                  <c:v>42215.080888770099</c:v>
                </c:pt>
                <c:pt idx="91435">
                  <c:v>42215.08088879053</c:v>
                </c:pt>
                <c:pt idx="91436">
                  <c:v>42215.080888795703</c:v>
                </c:pt>
                <c:pt idx="91437">
                  <c:v>42215.080888800403</c:v>
                </c:pt>
                <c:pt idx="91438">
                  <c:v>42215.08088885653</c:v>
                </c:pt>
                <c:pt idx="91439">
                  <c:v>42215.080888862598</c:v>
                </c:pt>
                <c:pt idx="91440">
                  <c:v>42215.080888897697</c:v>
                </c:pt>
                <c:pt idx="91441">
                  <c:v>42215.080888902601</c:v>
                </c:pt>
                <c:pt idx="91442">
                  <c:v>42215.0808889072</c:v>
                </c:pt>
                <c:pt idx="91443">
                  <c:v>42215.080888970529</c:v>
                </c:pt>
                <c:pt idx="91444">
                  <c:v>42215.080888993201</c:v>
                </c:pt>
                <c:pt idx="91445">
                  <c:v>42215.080889002202</c:v>
                </c:pt>
                <c:pt idx="91446">
                  <c:v>42215.08088907833</c:v>
                </c:pt>
                <c:pt idx="91447">
                  <c:v>42215.080889083503</c:v>
                </c:pt>
                <c:pt idx="91448">
                  <c:v>42215.080889091012</c:v>
                </c:pt>
                <c:pt idx="91449">
                  <c:v>42215.080889093799</c:v>
                </c:pt>
                <c:pt idx="91450">
                  <c:v>42215.080889129698</c:v>
                </c:pt>
                <c:pt idx="91451">
                  <c:v>42215.080889136298</c:v>
                </c:pt>
                <c:pt idx="91452">
                  <c:v>42215.080889145938</c:v>
                </c:pt>
                <c:pt idx="91453">
                  <c:v>42215.080889201898</c:v>
                </c:pt>
                <c:pt idx="91454">
                  <c:v>42215.080889234298</c:v>
                </c:pt>
                <c:pt idx="91455">
                  <c:v>42215.080889283003</c:v>
                </c:pt>
                <c:pt idx="91456">
                  <c:v>42215.080889319099</c:v>
                </c:pt>
                <c:pt idx="91457">
                  <c:v>42215.0808893617</c:v>
                </c:pt>
                <c:pt idx="91458">
                  <c:v>42215.080889362202</c:v>
                </c:pt>
                <c:pt idx="91459">
                  <c:v>42215.080889367098</c:v>
                </c:pt>
                <c:pt idx="91460">
                  <c:v>42215.080889372613</c:v>
                </c:pt>
                <c:pt idx="91461">
                  <c:v>42215.080889377699</c:v>
                </c:pt>
                <c:pt idx="91462">
                  <c:v>42215.080889430697</c:v>
                </c:pt>
                <c:pt idx="91463">
                  <c:v>42215.080889433601</c:v>
                </c:pt>
                <c:pt idx="91464">
                  <c:v>42215.08088946643</c:v>
                </c:pt>
                <c:pt idx="91465">
                  <c:v>42215.08088948494</c:v>
                </c:pt>
                <c:pt idx="91466">
                  <c:v>42215.080889553901</c:v>
                </c:pt>
                <c:pt idx="91467">
                  <c:v>42215.080889568897</c:v>
                </c:pt>
                <c:pt idx="91468">
                  <c:v>42215.080889593701</c:v>
                </c:pt>
                <c:pt idx="91469">
                  <c:v>42215.080889597702</c:v>
                </c:pt>
                <c:pt idx="91470">
                  <c:v>42215.080889655801</c:v>
                </c:pt>
                <c:pt idx="91471">
                  <c:v>42215.080889660996</c:v>
                </c:pt>
                <c:pt idx="91472">
                  <c:v>42215.080889664903</c:v>
                </c:pt>
                <c:pt idx="91473">
                  <c:v>42215.080889667595</c:v>
                </c:pt>
                <c:pt idx="91474">
                  <c:v>42215.080889698329</c:v>
                </c:pt>
                <c:pt idx="91475">
                  <c:v>42215.080889720302</c:v>
                </c:pt>
                <c:pt idx="91476">
                  <c:v>42215.080889785502</c:v>
                </c:pt>
                <c:pt idx="91477">
                  <c:v>42215.0808898256</c:v>
                </c:pt>
                <c:pt idx="91478">
                  <c:v>42215.08088982854</c:v>
                </c:pt>
                <c:pt idx="91479">
                  <c:v>42215.080889860998</c:v>
                </c:pt>
                <c:pt idx="91480">
                  <c:v>42215.080889896541</c:v>
                </c:pt>
                <c:pt idx="91481">
                  <c:v>42215.080889930498</c:v>
                </c:pt>
                <c:pt idx="91482">
                  <c:v>42215.080889947931</c:v>
                </c:pt>
                <c:pt idx="91483">
                  <c:v>42215.080889955803</c:v>
                </c:pt>
                <c:pt idx="91484">
                  <c:v>42215.080889962301</c:v>
                </c:pt>
                <c:pt idx="91485">
                  <c:v>42215.080890000929</c:v>
                </c:pt>
                <c:pt idx="91486">
                  <c:v>42215.080890013502</c:v>
                </c:pt>
                <c:pt idx="91487">
                  <c:v>42215.080890057397</c:v>
                </c:pt>
                <c:pt idx="91488">
                  <c:v>42215.080890060402</c:v>
                </c:pt>
                <c:pt idx="91489">
                  <c:v>42215.080890062498</c:v>
                </c:pt>
                <c:pt idx="91490">
                  <c:v>42215.080890128338</c:v>
                </c:pt>
                <c:pt idx="91491">
                  <c:v>42215.080890147299</c:v>
                </c:pt>
                <c:pt idx="91492">
                  <c:v>42215.080890162601</c:v>
                </c:pt>
                <c:pt idx="91493">
                  <c:v>42215.080890234829</c:v>
                </c:pt>
                <c:pt idx="91494">
                  <c:v>42215.08089024014</c:v>
                </c:pt>
                <c:pt idx="91495">
                  <c:v>42215.080890248159</c:v>
                </c:pt>
                <c:pt idx="91496">
                  <c:v>42215.080890250931</c:v>
                </c:pt>
                <c:pt idx="91497">
                  <c:v>42215.080890289399</c:v>
                </c:pt>
                <c:pt idx="91498">
                  <c:v>42215.080890297439</c:v>
                </c:pt>
                <c:pt idx="91499">
                  <c:v>42215.080890313802</c:v>
                </c:pt>
                <c:pt idx="91500">
                  <c:v>42215.080890359939</c:v>
                </c:pt>
                <c:pt idx="91501">
                  <c:v>42215.080890394449</c:v>
                </c:pt>
                <c:pt idx="91502">
                  <c:v>42215.080890435303</c:v>
                </c:pt>
                <c:pt idx="91503">
                  <c:v>42215.080890476449</c:v>
                </c:pt>
                <c:pt idx="91504">
                  <c:v>42215.080890521604</c:v>
                </c:pt>
                <c:pt idx="91505">
                  <c:v>42215.0808905253</c:v>
                </c:pt>
                <c:pt idx="91506">
                  <c:v>42215.080890530502</c:v>
                </c:pt>
                <c:pt idx="91507">
                  <c:v>42215.080890533274</c:v>
                </c:pt>
                <c:pt idx="91508">
                  <c:v>42215.080890535501</c:v>
                </c:pt>
                <c:pt idx="91509">
                  <c:v>42215.080890580801</c:v>
                </c:pt>
                <c:pt idx="91510">
                  <c:v>42215.080890591198</c:v>
                </c:pt>
                <c:pt idx="91511">
                  <c:v>42215.08089062653</c:v>
                </c:pt>
                <c:pt idx="91512">
                  <c:v>42215.080890641701</c:v>
                </c:pt>
                <c:pt idx="91513">
                  <c:v>42215.080890711375</c:v>
                </c:pt>
                <c:pt idx="91514">
                  <c:v>42215.080890726429</c:v>
                </c:pt>
                <c:pt idx="91515">
                  <c:v>42215.080890753801</c:v>
                </c:pt>
                <c:pt idx="91516">
                  <c:v>42215.080890754703</c:v>
                </c:pt>
                <c:pt idx="91517">
                  <c:v>42215.0808908135</c:v>
                </c:pt>
                <c:pt idx="91518">
                  <c:v>42215.080890818703</c:v>
                </c:pt>
                <c:pt idx="91519">
                  <c:v>42215.08089082293</c:v>
                </c:pt>
                <c:pt idx="91520">
                  <c:v>42215.080890825702</c:v>
                </c:pt>
                <c:pt idx="91521">
                  <c:v>42215.080890858611</c:v>
                </c:pt>
                <c:pt idx="91522">
                  <c:v>42215.080890877703</c:v>
                </c:pt>
                <c:pt idx="91523">
                  <c:v>42215.080890942612</c:v>
                </c:pt>
                <c:pt idx="91524">
                  <c:v>42215.080890985599</c:v>
                </c:pt>
                <c:pt idx="91525">
                  <c:v>42215.080890985701</c:v>
                </c:pt>
                <c:pt idx="91526">
                  <c:v>42215.080891013284</c:v>
                </c:pt>
                <c:pt idx="91527">
                  <c:v>42215.080891054029</c:v>
                </c:pt>
                <c:pt idx="91528">
                  <c:v>42215.080891090431</c:v>
                </c:pt>
                <c:pt idx="91529">
                  <c:v>42215.080891104612</c:v>
                </c:pt>
                <c:pt idx="91530">
                  <c:v>42215.08089110993</c:v>
                </c:pt>
                <c:pt idx="91531">
                  <c:v>42215.080891114601</c:v>
                </c:pt>
                <c:pt idx="91532">
                  <c:v>42215.080891158628</c:v>
                </c:pt>
                <c:pt idx="91533">
                  <c:v>42215.08089117433</c:v>
                </c:pt>
                <c:pt idx="91534">
                  <c:v>42215.080891217898</c:v>
                </c:pt>
                <c:pt idx="91535">
                  <c:v>42215.080891218611</c:v>
                </c:pt>
                <c:pt idx="91536">
                  <c:v>42215.080891220699</c:v>
                </c:pt>
                <c:pt idx="91537">
                  <c:v>42215.080891285303</c:v>
                </c:pt>
                <c:pt idx="91538">
                  <c:v>42215.08089130454</c:v>
                </c:pt>
                <c:pt idx="91539">
                  <c:v>42215.080891322439</c:v>
                </c:pt>
                <c:pt idx="91540">
                  <c:v>42215.08089139295</c:v>
                </c:pt>
                <c:pt idx="91541">
                  <c:v>42215.08089139816</c:v>
                </c:pt>
                <c:pt idx="91542">
                  <c:v>42215.080891402213</c:v>
                </c:pt>
                <c:pt idx="91543">
                  <c:v>42215.080891404941</c:v>
                </c:pt>
                <c:pt idx="91544">
                  <c:v>42215.080891449841</c:v>
                </c:pt>
                <c:pt idx="91545">
                  <c:v>42215.080891455029</c:v>
                </c:pt>
                <c:pt idx="91546">
                  <c:v>42215.080891457699</c:v>
                </c:pt>
                <c:pt idx="91547">
                  <c:v>42215.080891516896</c:v>
                </c:pt>
                <c:pt idx="91548">
                  <c:v>42215.080891554302</c:v>
                </c:pt>
                <c:pt idx="91549">
                  <c:v>42215.080891597929</c:v>
                </c:pt>
                <c:pt idx="91550">
                  <c:v>42215.080891633675</c:v>
                </c:pt>
                <c:pt idx="91551">
                  <c:v>42215.080891673999</c:v>
                </c:pt>
                <c:pt idx="91552">
                  <c:v>42215.080891681901</c:v>
                </c:pt>
                <c:pt idx="91553">
                  <c:v>42215.080891689802</c:v>
                </c:pt>
                <c:pt idx="91554">
                  <c:v>42215.080891692698</c:v>
                </c:pt>
                <c:pt idx="91555">
                  <c:v>42215.080891696613</c:v>
                </c:pt>
                <c:pt idx="91556">
                  <c:v>42215.08089174443</c:v>
                </c:pt>
                <c:pt idx="91557">
                  <c:v>42215.080891748228</c:v>
                </c:pt>
                <c:pt idx="91558">
                  <c:v>42215.080891786201</c:v>
                </c:pt>
                <c:pt idx="91559">
                  <c:v>42215.080891799029</c:v>
                </c:pt>
                <c:pt idx="91560">
                  <c:v>42215.080891865284</c:v>
                </c:pt>
                <c:pt idx="91561">
                  <c:v>42215.080891887599</c:v>
                </c:pt>
                <c:pt idx="91562">
                  <c:v>42215.080891913502</c:v>
                </c:pt>
                <c:pt idx="91563">
                  <c:v>42215.0808919138</c:v>
                </c:pt>
                <c:pt idx="91564">
                  <c:v>42215.080891949699</c:v>
                </c:pt>
                <c:pt idx="91565">
                  <c:v>42215.080891955011</c:v>
                </c:pt>
                <c:pt idx="91566">
                  <c:v>42215.080891979938</c:v>
                </c:pt>
                <c:pt idx="91567">
                  <c:v>42215.080891982601</c:v>
                </c:pt>
                <c:pt idx="91568">
                  <c:v>42215.080892018399</c:v>
                </c:pt>
                <c:pt idx="91569">
                  <c:v>42215.080892039601</c:v>
                </c:pt>
                <c:pt idx="91570">
                  <c:v>42215.08089209663</c:v>
                </c:pt>
                <c:pt idx="91571">
                  <c:v>42215.080892142629</c:v>
                </c:pt>
                <c:pt idx="91572">
                  <c:v>42215.080892145612</c:v>
                </c:pt>
                <c:pt idx="91573">
                  <c:v>42215.080892175938</c:v>
                </c:pt>
                <c:pt idx="91574">
                  <c:v>42215.080892211401</c:v>
                </c:pt>
                <c:pt idx="91575">
                  <c:v>42215.080892250211</c:v>
                </c:pt>
                <c:pt idx="91576">
                  <c:v>42215.080892250298</c:v>
                </c:pt>
                <c:pt idx="91577">
                  <c:v>42215.080892266829</c:v>
                </c:pt>
                <c:pt idx="91578">
                  <c:v>42215.080892271602</c:v>
                </c:pt>
                <c:pt idx="91579">
                  <c:v>42215.08089232973</c:v>
                </c:pt>
                <c:pt idx="91580">
                  <c:v>42215.080892331898</c:v>
                </c:pt>
                <c:pt idx="91581">
                  <c:v>42215.080892376151</c:v>
                </c:pt>
                <c:pt idx="91582">
                  <c:v>42215.080892377729</c:v>
                </c:pt>
                <c:pt idx="91583">
                  <c:v>42215.080892380698</c:v>
                </c:pt>
                <c:pt idx="91584">
                  <c:v>42215.080892442558</c:v>
                </c:pt>
                <c:pt idx="91585">
                  <c:v>42215.080892465703</c:v>
                </c:pt>
                <c:pt idx="91586">
                  <c:v>42215.080892482329</c:v>
                </c:pt>
                <c:pt idx="91587">
                  <c:v>42215.080892529899</c:v>
                </c:pt>
                <c:pt idx="91588">
                  <c:v>42215.080892537197</c:v>
                </c:pt>
                <c:pt idx="91589">
                  <c:v>42215.080892562997</c:v>
                </c:pt>
                <c:pt idx="91590">
                  <c:v>42215.080892565675</c:v>
                </c:pt>
                <c:pt idx="91591">
                  <c:v>42215.080892607897</c:v>
                </c:pt>
                <c:pt idx="91592">
                  <c:v>42215.08089261</c:v>
                </c:pt>
                <c:pt idx="91593">
                  <c:v>42215.080892618898</c:v>
                </c:pt>
                <c:pt idx="91594">
                  <c:v>42215.080892674203</c:v>
                </c:pt>
                <c:pt idx="91595">
                  <c:v>42215.080892714199</c:v>
                </c:pt>
                <c:pt idx="91596">
                  <c:v>42215.080892755999</c:v>
                </c:pt>
                <c:pt idx="91597">
                  <c:v>42215.080892791098</c:v>
                </c:pt>
                <c:pt idx="91598">
                  <c:v>42215.080892829013</c:v>
                </c:pt>
                <c:pt idx="91599">
                  <c:v>42215.08089284203</c:v>
                </c:pt>
                <c:pt idx="91600">
                  <c:v>42215.080892842299</c:v>
                </c:pt>
                <c:pt idx="91601">
                  <c:v>42215.080892847029</c:v>
                </c:pt>
                <c:pt idx="91602">
                  <c:v>42215.080892849139</c:v>
                </c:pt>
                <c:pt idx="91603">
                  <c:v>42215.0808929056</c:v>
                </c:pt>
                <c:pt idx="91604">
                  <c:v>42215.080892909129</c:v>
                </c:pt>
                <c:pt idx="91605">
                  <c:v>42215.080892946229</c:v>
                </c:pt>
                <c:pt idx="91606">
                  <c:v>42215.080892958438</c:v>
                </c:pt>
                <c:pt idx="91607">
                  <c:v>42215.080893025603</c:v>
                </c:pt>
                <c:pt idx="91608">
                  <c:v>42215.080893046841</c:v>
                </c:pt>
                <c:pt idx="91609">
                  <c:v>42215.080893074039</c:v>
                </c:pt>
                <c:pt idx="91610">
                  <c:v>42215.080893075603</c:v>
                </c:pt>
                <c:pt idx="91611">
                  <c:v>42215.080893107297</c:v>
                </c:pt>
                <c:pt idx="91612">
                  <c:v>42215.080893112499</c:v>
                </c:pt>
                <c:pt idx="91613">
                  <c:v>42215.080893137201</c:v>
                </c:pt>
                <c:pt idx="91614">
                  <c:v>42215.080893140039</c:v>
                </c:pt>
                <c:pt idx="91615">
                  <c:v>42215.08089317815</c:v>
                </c:pt>
                <c:pt idx="91616">
                  <c:v>42215.08089319463</c:v>
                </c:pt>
                <c:pt idx="91617">
                  <c:v>42215.080893263403</c:v>
                </c:pt>
                <c:pt idx="91618">
                  <c:v>42215.08089329904</c:v>
                </c:pt>
                <c:pt idx="91619">
                  <c:v>42215.080893306229</c:v>
                </c:pt>
                <c:pt idx="91620">
                  <c:v>42215.080893333397</c:v>
                </c:pt>
                <c:pt idx="91621">
                  <c:v>42215.080893368613</c:v>
                </c:pt>
                <c:pt idx="91622">
                  <c:v>42215.080893405429</c:v>
                </c:pt>
                <c:pt idx="91623">
                  <c:v>42215.080893410297</c:v>
                </c:pt>
                <c:pt idx="91624">
                  <c:v>42215.080893424449</c:v>
                </c:pt>
                <c:pt idx="91625">
                  <c:v>42215.080893429229</c:v>
                </c:pt>
                <c:pt idx="91626">
                  <c:v>42215.08089347784</c:v>
                </c:pt>
                <c:pt idx="91627">
                  <c:v>42215.08089348994</c:v>
                </c:pt>
                <c:pt idx="91628">
                  <c:v>42215.0808935315</c:v>
                </c:pt>
                <c:pt idx="91629">
                  <c:v>42215.080893533595</c:v>
                </c:pt>
                <c:pt idx="91630">
                  <c:v>42215.080893538099</c:v>
                </c:pt>
                <c:pt idx="91631">
                  <c:v>42215.080893600098</c:v>
                </c:pt>
                <c:pt idx="91632">
                  <c:v>42215.080893620099</c:v>
                </c:pt>
                <c:pt idx="91633">
                  <c:v>42215.080893642298</c:v>
                </c:pt>
                <c:pt idx="91634">
                  <c:v>42215.080893686303</c:v>
                </c:pt>
                <c:pt idx="91635">
                  <c:v>42215.080893691498</c:v>
                </c:pt>
                <c:pt idx="91636">
                  <c:v>42215.080893717</c:v>
                </c:pt>
                <c:pt idx="91637">
                  <c:v>42215.080893719802</c:v>
                </c:pt>
                <c:pt idx="91638">
                  <c:v>42215.080893768929</c:v>
                </c:pt>
                <c:pt idx="91639">
                  <c:v>42215.080893769999</c:v>
                </c:pt>
                <c:pt idx="91640">
                  <c:v>42215.080893771701</c:v>
                </c:pt>
                <c:pt idx="91641">
                  <c:v>42215.080893831502</c:v>
                </c:pt>
                <c:pt idx="91642">
                  <c:v>42215.080893874299</c:v>
                </c:pt>
                <c:pt idx="91643">
                  <c:v>42215.080893908213</c:v>
                </c:pt>
                <c:pt idx="91644">
                  <c:v>42215.080893948631</c:v>
                </c:pt>
                <c:pt idx="91645">
                  <c:v>42215.080893987899</c:v>
                </c:pt>
                <c:pt idx="91646">
                  <c:v>42215.080894001097</c:v>
                </c:pt>
                <c:pt idx="91647">
                  <c:v>42215.080894001803</c:v>
                </c:pt>
                <c:pt idx="91648">
                  <c:v>42215.08089400403</c:v>
                </c:pt>
                <c:pt idx="91649">
                  <c:v>42215.080894008839</c:v>
                </c:pt>
                <c:pt idx="91650">
                  <c:v>42215.080894054539</c:v>
                </c:pt>
                <c:pt idx="91651">
                  <c:v>42215.080894063598</c:v>
                </c:pt>
                <c:pt idx="91652">
                  <c:v>42215.08089410633</c:v>
                </c:pt>
                <c:pt idx="91653">
                  <c:v>42215.080894114697</c:v>
                </c:pt>
                <c:pt idx="91654">
                  <c:v>42215.080894183011</c:v>
                </c:pt>
                <c:pt idx="91655">
                  <c:v>42215.080894199738</c:v>
                </c:pt>
                <c:pt idx="91656">
                  <c:v>42215.08089422583</c:v>
                </c:pt>
                <c:pt idx="91657">
                  <c:v>42215.080894233899</c:v>
                </c:pt>
                <c:pt idx="91658">
                  <c:v>42215.0808942656</c:v>
                </c:pt>
                <c:pt idx="91659">
                  <c:v>42215.080894270839</c:v>
                </c:pt>
                <c:pt idx="91660">
                  <c:v>42215.080894294559</c:v>
                </c:pt>
                <c:pt idx="91661">
                  <c:v>42215.080894297338</c:v>
                </c:pt>
                <c:pt idx="91662">
                  <c:v>42215.080894338338</c:v>
                </c:pt>
                <c:pt idx="91663">
                  <c:v>42215.08089434915</c:v>
                </c:pt>
                <c:pt idx="91664">
                  <c:v>42215.0808944112</c:v>
                </c:pt>
                <c:pt idx="91665">
                  <c:v>42215.080894457329</c:v>
                </c:pt>
                <c:pt idx="91666">
                  <c:v>42215.080894465798</c:v>
                </c:pt>
                <c:pt idx="91667">
                  <c:v>42215.080894492639</c:v>
                </c:pt>
                <c:pt idx="91668">
                  <c:v>42215.080894526029</c:v>
                </c:pt>
                <c:pt idx="91669">
                  <c:v>42215.080894562598</c:v>
                </c:pt>
                <c:pt idx="91670">
                  <c:v>42215.080894570499</c:v>
                </c:pt>
                <c:pt idx="91671">
                  <c:v>42215.080894579129</c:v>
                </c:pt>
                <c:pt idx="91672">
                  <c:v>42215.080894583902</c:v>
                </c:pt>
                <c:pt idx="91673">
                  <c:v>42215.080894632702</c:v>
                </c:pt>
                <c:pt idx="91674">
                  <c:v>42215.08089464283</c:v>
                </c:pt>
                <c:pt idx="91675">
                  <c:v>42215.080894690131</c:v>
                </c:pt>
                <c:pt idx="91676">
                  <c:v>42215.080894692212</c:v>
                </c:pt>
                <c:pt idx="91677">
                  <c:v>42215.08089469804</c:v>
                </c:pt>
                <c:pt idx="91678">
                  <c:v>42215.080894757601</c:v>
                </c:pt>
                <c:pt idx="91679">
                  <c:v>42215.080894779698</c:v>
                </c:pt>
                <c:pt idx="91680">
                  <c:v>42215.08089480253</c:v>
                </c:pt>
                <c:pt idx="91681">
                  <c:v>42215.080894844141</c:v>
                </c:pt>
                <c:pt idx="91682">
                  <c:v>42215.080894851402</c:v>
                </c:pt>
                <c:pt idx="91683">
                  <c:v>42215.08089487753</c:v>
                </c:pt>
                <c:pt idx="91684">
                  <c:v>42215.080894880201</c:v>
                </c:pt>
                <c:pt idx="91685">
                  <c:v>42215.080894926628</c:v>
                </c:pt>
                <c:pt idx="91686">
                  <c:v>42215.080894929299</c:v>
                </c:pt>
                <c:pt idx="91687">
                  <c:v>42215.080894930012</c:v>
                </c:pt>
                <c:pt idx="91688">
                  <c:v>42215.080894989202</c:v>
                </c:pt>
                <c:pt idx="91689">
                  <c:v>42215.080895034538</c:v>
                </c:pt>
                <c:pt idx="91690">
                  <c:v>42215.080895077139</c:v>
                </c:pt>
                <c:pt idx="91691">
                  <c:v>42215.08089510593</c:v>
                </c:pt>
                <c:pt idx="91692">
                  <c:v>42215.080895142441</c:v>
                </c:pt>
                <c:pt idx="91693">
                  <c:v>42215.08089515844</c:v>
                </c:pt>
                <c:pt idx="91694">
                  <c:v>42215.080895161198</c:v>
                </c:pt>
                <c:pt idx="91695">
                  <c:v>42215.080895161802</c:v>
                </c:pt>
                <c:pt idx="91696">
                  <c:v>42215.080895163301</c:v>
                </c:pt>
                <c:pt idx="91697">
                  <c:v>42215.080895212297</c:v>
                </c:pt>
                <c:pt idx="91698">
                  <c:v>42215.080895220439</c:v>
                </c:pt>
                <c:pt idx="91699">
                  <c:v>42215.08089526643</c:v>
                </c:pt>
                <c:pt idx="91700">
                  <c:v>42215.080895268729</c:v>
                </c:pt>
                <c:pt idx="91701">
                  <c:v>42215.08089534023</c:v>
                </c:pt>
                <c:pt idx="91702">
                  <c:v>42215.08089537896</c:v>
                </c:pt>
                <c:pt idx="91703">
                  <c:v>42215.080895392959</c:v>
                </c:pt>
                <c:pt idx="91704">
                  <c:v>42215.080895393839</c:v>
                </c:pt>
                <c:pt idx="91705">
                  <c:v>42215.080895421212</c:v>
                </c:pt>
                <c:pt idx="91706">
                  <c:v>42215.080895426341</c:v>
                </c:pt>
                <c:pt idx="91707">
                  <c:v>42215.080895452229</c:v>
                </c:pt>
                <c:pt idx="91708">
                  <c:v>42215.08089545495</c:v>
                </c:pt>
                <c:pt idx="91709">
                  <c:v>42215.080895498359</c:v>
                </c:pt>
                <c:pt idx="91710">
                  <c:v>42215.080895512598</c:v>
                </c:pt>
                <c:pt idx="91711">
                  <c:v>42215.080895571999</c:v>
                </c:pt>
                <c:pt idx="91712">
                  <c:v>42215.0808956154</c:v>
                </c:pt>
                <c:pt idx="91713">
                  <c:v>42215.080895625702</c:v>
                </c:pt>
                <c:pt idx="91714">
                  <c:v>42215.080895656938</c:v>
                </c:pt>
                <c:pt idx="91715">
                  <c:v>42215.080895683284</c:v>
                </c:pt>
                <c:pt idx="91716">
                  <c:v>42215.080895724139</c:v>
                </c:pt>
                <c:pt idx="91717">
                  <c:v>42215.080895730302</c:v>
                </c:pt>
                <c:pt idx="91718">
                  <c:v>42215.080895740539</c:v>
                </c:pt>
                <c:pt idx="91719">
                  <c:v>42215.080895745203</c:v>
                </c:pt>
                <c:pt idx="91720">
                  <c:v>42215.080895795028</c:v>
                </c:pt>
                <c:pt idx="91721">
                  <c:v>42215.080895803701</c:v>
                </c:pt>
                <c:pt idx="91722">
                  <c:v>42215.080895846841</c:v>
                </c:pt>
                <c:pt idx="91723">
                  <c:v>42215.080895848951</c:v>
                </c:pt>
                <c:pt idx="91724">
                  <c:v>42215.080895857529</c:v>
                </c:pt>
                <c:pt idx="91725">
                  <c:v>42215.080895914798</c:v>
                </c:pt>
                <c:pt idx="91726">
                  <c:v>42215.080895954212</c:v>
                </c:pt>
                <c:pt idx="91727">
                  <c:v>42215.080895962099</c:v>
                </c:pt>
                <c:pt idx="91728">
                  <c:v>42215.080896000698</c:v>
                </c:pt>
                <c:pt idx="91729">
                  <c:v>42215.080896008039</c:v>
                </c:pt>
                <c:pt idx="91730">
                  <c:v>42215.080896034829</c:v>
                </c:pt>
                <c:pt idx="91731">
                  <c:v>42215.080896037602</c:v>
                </c:pt>
                <c:pt idx="91732">
                  <c:v>42215.080896083702</c:v>
                </c:pt>
                <c:pt idx="91733">
                  <c:v>42215.080896089399</c:v>
                </c:pt>
                <c:pt idx="91734">
                  <c:v>42215.08089609044</c:v>
                </c:pt>
                <c:pt idx="91735">
                  <c:v>42215.08089614645</c:v>
                </c:pt>
                <c:pt idx="91736">
                  <c:v>42215.080896194049</c:v>
                </c:pt>
                <c:pt idx="91737">
                  <c:v>42215.08089624103</c:v>
                </c:pt>
                <c:pt idx="91738">
                  <c:v>42215.080896263098</c:v>
                </c:pt>
                <c:pt idx="91739">
                  <c:v>42215.080896300613</c:v>
                </c:pt>
                <c:pt idx="91740">
                  <c:v>42215.080896313797</c:v>
                </c:pt>
                <c:pt idx="91741">
                  <c:v>42215.080896318439</c:v>
                </c:pt>
                <c:pt idx="91742">
                  <c:v>42215.080896320549</c:v>
                </c:pt>
                <c:pt idx="91743">
                  <c:v>42215.080896321611</c:v>
                </c:pt>
                <c:pt idx="91744">
                  <c:v>42215.080896376639</c:v>
                </c:pt>
                <c:pt idx="91745">
                  <c:v>42215.080896377949</c:v>
                </c:pt>
                <c:pt idx="91746">
                  <c:v>42215.080896425839</c:v>
                </c:pt>
                <c:pt idx="91747">
                  <c:v>42215.08089642656</c:v>
                </c:pt>
                <c:pt idx="91748">
                  <c:v>42215.080896498061</c:v>
                </c:pt>
                <c:pt idx="91749">
                  <c:v>42215.080896520398</c:v>
                </c:pt>
                <c:pt idx="91750">
                  <c:v>42215.080896549029</c:v>
                </c:pt>
                <c:pt idx="91751">
                  <c:v>42215.0808965537</c:v>
                </c:pt>
                <c:pt idx="91752">
                  <c:v>42215.080896579129</c:v>
                </c:pt>
                <c:pt idx="91753">
                  <c:v>42215.080896584397</c:v>
                </c:pt>
                <c:pt idx="91754">
                  <c:v>42215.080896609397</c:v>
                </c:pt>
                <c:pt idx="91755">
                  <c:v>42215.080896612097</c:v>
                </c:pt>
                <c:pt idx="91756">
                  <c:v>42215.080896657797</c:v>
                </c:pt>
                <c:pt idx="91757">
                  <c:v>42215.080896665902</c:v>
                </c:pt>
                <c:pt idx="91758">
                  <c:v>42215.080896726038</c:v>
                </c:pt>
                <c:pt idx="91759">
                  <c:v>42215.080896771702</c:v>
                </c:pt>
                <c:pt idx="91760">
                  <c:v>42215.080896785599</c:v>
                </c:pt>
                <c:pt idx="91761">
                  <c:v>42215.080896804138</c:v>
                </c:pt>
                <c:pt idx="91762">
                  <c:v>42215.080896840838</c:v>
                </c:pt>
                <c:pt idx="91763">
                  <c:v>42215.080896877203</c:v>
                </c:pt>
                <c:pt idx="91764">
                  <c:v>42215.080896889711</c:v>
                </c:pt>
                <c:pt idx="91765">
                  <c:v>42215.08089689655</c:v>
                </c:pt>
                <c:pt idx="91766">
                  <c:v>42215.080896901301</c:v>
                </c:pt>
                <c:pt idx="91767">
                  <c:v>42215.080896949628</c:v>
                </c:pt>
                <c:pt idx="91768">
                  <c:v>42215.080896961001</c:v>
                </c:pt>
                <c:pt idx="91769">
                  <c:v>42215.080897004329</c:v>
                </c:pt>
                <c:pt idx="91770">
                  <c:v>42215.080897006541</c:v>
                </c:pt>
                <c:pt idx="91771">
                  <c:v>42215.080897017797</c:v>
                </c:pt>
                <c:pt idx="91772">
                  <c:v>42215.080897072628</c:v>
                </c:pt>
                <c:pt idx="91773">
                  <c:v>42215.080897091699</c:v>
                </c:pt>
                <c:pt idx="91774">
                  <c:v>42215.080897121603</c:v>
                </c:pt>
                <c:pt idx="91775">
                  <c:v>42215.080897158441</c:v>
                </c:pt>
                <c:pt idx="91776">
                  <c:v>42215.080897165797</c:v>
                </c:pt>
                <c:pt idx="91777">
                  <c:v>42215.080897192449</c:v>
                </c:pt>
                <c:pt idx="91778">
                  <c:v>42215.080897195228</c:v>
                </c:pt>
                <c:pt idx="91779">
                  <c:v>42215.08089724103</c:v>
                </c:pt>
                <c:pt idx="91780">
                  <c:v>42215.08089724373</c:v>
                </c:pt>
                <c:pt idx="91781">
                  <c:v>42215.080897249958</c:v>
                </c:pt>
                <c:pt idx="91782">
                  <c:v>42215.080897303611</c:v>
                </c:pt>
                <c:pt idx="91783">
                  <c:v>42215.080897353429</c:v>
                </c:pt>
                <c:pt idx="91784">
                  <c:v>42215.080897382213</c:v>
                </c:pt>
                <c:pt idx="91785">
                  <c:v>42215.080897423439</c:v>
                </c:pt>
                <c:pt idx="91786">
                  <c:v>42215.080897457228</c:v>
                </c:pt>
                <c:pt idx="91787">
                  <c:v>42215.080897470631</c:v>
                </c:pt>
                <c:pt idx="91788">
                  <c:v>42215.080897473541</c:v>
                </c:pt>
                <c:pt idx="91789">
                  <c:v>42215.080897475629</c:v>
                </c:pt>
                <c:pt idx="91790">
                  <c:v>42215.080897482141</c:v>
                </c:pt>
                <c:pt idx="91791">
                  <c:v>42215.080897528729</c:v>
                </c:pt>
                <c:pt idx="91792">
                  <c:v>42215.080897535503</c:v>
                </c:pt>
                <c:pt idx="91793">
                  <c:v>42215.0808975853</c:v>
                </c:pt>
                <c:pt idx="91794">
                  <c:v>42215.080897585402</c:v>
                </c:pt>
                <c:pt idx="91795">
                  <c:v>42215.080897655003</c:v>
                </c:pt>
                <c:pt idx="91796">
                  <c:v>42215.080897671403</c:v>
                </c:pt>
                <c:pt idx="91797">
                  <c:v>42215.080897697211</c:v>
                </c:pt>
                <c:pt idx="91798">
                  <c:v>42215.080897714201</c:v>
                </c:pt>
                <c:pt idx="91799">
                  <c:v>42215.080897737098</c:v>
                </c:pt>
                <c:pt idx="91800">
                  <c:v>42215.080897742329</c:v>
                </c:pt>
                <c:pt idx="91801">
                  <c:v>42215.080897766697</c:v>
                </c:pt>
                <c:pt idx="91802">
                  <c:v>42215.080897776141</c:v>
                </c:pt>
                <c:pt idx="91803">
                  <c:v>42215.080897817199</c:v>
                </c:pt>
                <c:pt idx="91804">
                  <c:v>42215.080897823696</c:v>
                </c:pt>
                <c:pt idx="91805">
                  <c:v>42215.080897891028</c:v>
                </c:pt>
                <c:pt idx="91806">
                  <c:v>42215.080897930013</c:v>
                </c:pt>
                <c:pt idx="91807">
                  <c:v>42215.080897946049</c:v>
                </c:pt>
                <c:pt idx="91808">
                  <c:v>42215.080897959939</c:v>
                </c:pt>
                <c:pt idx="91809">
                  <c:v>42215.080897998341</c:v>
                </c:pt>
                <c:pt idx="91810">
                  <c:v>42215.080898035012</c:v>
                </c:pt>
                <c:pt idx="91811">
                  <c:v>42215.080898049338</c:v>
                </c:pt>
                <c:pt idx="91812">
                  <c:v>42215.080898051398</c:v>
                </c:pt>
                <c:pt idx="91813">
                  <c:v>42215.080898056229</c:v>
                </c:pt>
                <c:pt idx="91814">
                  <c:v>42215.080898106738</c:v>
                </c:pt>
                <c:pt idx="91815">
                  <c:v>42215.080898114938</c:v>
                </c:pt>
                <c:pt idx="91816">
                  <c:v>42215.080898161301</c:v>
                </c:pt>
                <c:pt idx="91817">
                  <c:v>42215.080898163498</c:v>
                </c:pt>
                <c:pt idx="91818">
                  <c:v>42215.08089817805</c:v>
                </c:pt>
                <c:pt idx="91819">
                  <c:v>42215.080898229629</c:v>
                </c:pt>
                <c:pt idx="91820">
                  <c:v>42215.080898250439</c:v>
                </c:pt>
                <c:pt idx="91821">
                  <c:v>42215.080898281303</c:v>
                </c:pt>
                <c:pt idx="91822">
                  <c:v>42215.080898315602</c:v>
                </c:pt>
                <c:pt idx="91823">
                  <c:v>42215.080898323038</c:v>
                </c:pt>
                <c:pt idx="91824">
                  <c:v>42215.08089834945</c:v>
                </c:pt>
                <c:pt idx="91825">
                  <c:v>42215.080898352229</c:v>
                </c:pt>
                <c:pt idx="91826">
                  <c:v>42215.08089839905</c:v>
                </c:pt>
                <c:pt idx="91827">
                  <c:v>42215.080898401829</c:v>
                </c:pt>
                <c:pt idx="91828">
                  <c:v>42215.080898409949</c:v>
                </c:pt>
                <c:pt idx="91829">
                  <c:v>42215.080898461798</c:v>
                </c:pt>
                <c:pt idx="91830">
                  <c:v>42215.080898513384</c:v>
                </c:pt>
                <c:pt idx="91831">
                  <c:v>42215.080898539898</c:v>
                </c:pt>
                <c:pt idx="91832">
                  <c:v>42215.080898581284</c:v>
                </c:pt>
                <c:pt idx="91833">
                  <c:v>42215.080898614302</c:v>
                </c:pt>
                <c:pt idx="91834">
                  <c:v>42215.0808986302</c:v>
                </c:pt>
                <c:pt idx="91835">
                  <c:v>42215.080898633001</c:v>
                </c:pt>
                <c:pt idx="91836">
                  <c:v>42215.080898635199</c:v>
                </c:pt>
                <c:pt idx="91837">
                  <c:v>42215.08089864214</c:v>
                </c:pt>
                <c:pt idx="91838">
                  <c:v>42215.080898691303</c:v>
                </c:pt>
                <c:pt idx="91839">
                  <c:v>42215.080898693013</c:v>
                </c:pt>
                <c:pt idx="91840">
                  <c:v>42215.080898743203</c:v>
                </c:pt>
                <c:pt idx="91841">
                  <c:v>42215.080898745429</c:v>
                </c:pt>
                <c:pt idx="91842">
                  <c:v>42215.080898812703</c:v>
                </c:pt>
                <c:pt idx="91843">
                  <c:v>42215.08089882983</c:v>
                </c:pt>
                <c:pt idx="91844">
                  <c:v>42215.080898855798</c:v>
                </c:pt>
                <c:pt idx="91845">
                  <c:v>42215.080898874039</c:v>
                </c:pt>
                <c:pt idx="91846">
                  <c:v>42215.08089889455</c:v>
                </c:pt>
                <c:pt idx="91847">
                  <c:v>42215.080898899731</c:v>
                </c:pt>
                <c:pt idx="91848">
                  <c:v>42215.08089892444</c:v>
                </c:pt>
                <c:pt idx="91849">
                  <c:v>42215.080898927212</c:v>
                </c:pt>
                <c:pt idx="91850">
                  <c:v>42215.080898977329</c:v>
                </c:pt>
                <c:pt idx="91851">
                  <c:v>42215.080898983098</c:v>
                </c:pt>
                <c:pt idx="91852">
                  <c:v>42215.08089904434</c:v>
                </c:pt>
                <c:pt idx="91853">
                  <c:v>42215.08089908494</c:v>
                </c:pt>
                <c:pt idx="91854">
                  <c:v>42215.080899106149</c:v>
                </c:pt>
                <c:pt idx="91855">
                  <c:v>42215.08089911873</c:v>
                </c:pt>
                <c:pt idx="91856">
                  <c:v>42215.080899155699</c:v>
                </c:pt>
                <c:pt idx="91857">
                  <c:v>42215.080899192741</c:v>
                </c:pt>
                <c:pt idx="91858">
                  <c:v>42215.080899209213</c:v>
                </c:pt>
                <c:pt idx="91859">
                  <c:v>42215.08089920933</c:v>
                </c:pt>
                <c:pt idx="91860">
                  <c:v>42215.08089921403</c:v>
                </c:pt>
                <c:pt idx="91861">
                  <c:v>42215.080899267399</c:v>
                </c:pt>
                <c:pt idx="91862">
                  <c:v>42215.080899275839</c:v>
                </c:pt>
                <c:pt idx="91863">
                  <c:v>42215.080899319539</c:v>
                </c:pt>
                <c:pt idx="91864">
                  <c:v>42215.080899321612</c:v>
                </c:pt>
                <c:pt idx="91865">
                  <c:v>42215.080899338231</c:v>
                </c:pt>
                <c:pt idx="91866">
                  <c:v>42215.08089938754</c:v>
                </c:pt>
                <c:pt idx="91867">
                  <c:v>42215.080899406959</c:v>
                </c:pt>
                <c:pt idx="91868">
                  <c:v>42215.080899441229</c:v>
                </c:pt>
                <c:pt idx="91869">
                  <c:v>42215.080899473549</c:v>
                </c:pt>
                <c:pt idx="91870">
                  <c:v>42215.080899480839</c:v>
                </c:pt>
                <c:pt idx="91871">
                  <c:v>42215.080899506829</c:v>
                </c:pt>
                <c:pt idx="91872">
                  <c:v>42215.080899509499</c:v>
                </c:pt>
                <c:pt idx="91873">
                  <c:v>42215.080899551598</c:v>
                </c:pt>
                <c:pt idx="91874">
                  <c:v>42215.080899560999</c:v>
                </c:pt>
                <c:pt idx="91875">
                  <c:v>42215.080899569999</c:v>
                </c:pt>
                <c:pt idx="91876">
                  <c:v>42215.080899618697</c:v>
                </c:pt>
                <c:pt idx="91877">
                  <c:v>42215.080899673201</c:v>
                </c:pt>
                <c:pt idx="91878">
                  <c:v>42215.080899697939</c:v>
                </c:pt>
                <c:pt idx="91879">
                  <c:v>42215.080899735003</c:v>
                </c:pt>
                <c:pt idx="91880">
                  <c:v>42215.080899772212</c:v>
                </c:pt>
                <c:pt idx="91881">
                  <c:v>42215.0808997856</c:v>
                </c:pt>
                <c:pt idx="91882">
                  <c:v>42215.080899790213</c:v>
                </c:pt>
                <c:pt idx="91883">
                  <c:v>42215.08089979233</c:v>
                </c:pt>
                <c:pt idx="91884">
                  <c:v>42215.080899802138</c:v>
                </c:pt>
                <c:pt idx="91885">
                  <c:v>42215.080899846151</c:v>
                </c:pt>
                <c:pt idx="91886">
                  <c:v>42215.080899850203</c:v>
                </c:pt>
                <c:pt idx="91887">
                  <c:v>42215.080899897839</c:v>
                </c:pt>
                <c:pt idx="91888">
                  <c:v>42215.080899905202</c:v>
                </c:pt>
                <c:pt idx="91889">
                  <c:v>42215.080899966539</c:v>
                </c:pt>
                <c:pt idx="91890">
                  <c:v>42215.080899986839</c:v>
                </c:pt>
                <c:pt idx="91891">
                  <c:v>42215.080900015484</c:v>
                </c:pt>
                <c:pt idx="91892">
                  <c:v>42215.080900034198</c:v>
                </c:pt>
                <c:pt idx="91893">
                  <c:v>42215.080900051784</c:v>
                </c:pt>
                <c:pt idx="91894">
                  <c:v>42215.080900057001</c:v>
                </c:pt>
                <c:pt idx="91895">
                  <c:v>42215.080900081586</c:v>
                </c:pt>
                <c:pt idx="91896">
                  <c:v>42215.0809000843</c:v>
                </c:pt>
                <c:pt idx="91897">
                  <c:v>42215.080900137284</c:v>
                </c:pt>
                <c:pt idx="91898">
                  <c:v>42215.080900138499</c:v>
                </c:pt>
                <c:pt idx="91899">
                  <c:v>42215.080900198031</c:v>
                </c:pt>
                <c:pt idx="91900">
                  <c:v>42215.080900244538</c:v>
                </c:pt>
                <c:pt idx="91901">
                  <c:v>42215.080900266199</c:v>
                </c:pt>
                <c:pt idx="91902">
                  <c:v>42215.080900275301</c:v>
                </c:pt>
                <c:pt idx="91903">
                  <c:v>42215.080900312998</c:v>
                </c:pt>
                <c:pt idx="91904">
                  <c:v>42215.080900349429</c:v>
                </c:pt>
                <c:pt idx="91905">
                  <c:v>42215.080900368397</c:v>
                </c:pt>
                <c:pt idx="91906">
                  <c:v>42215.080900369285</c:v>
                </c:pt>
                <c:pt idx="91907">
                  <c:v>42215.080900375011</c:v>
                </c:pt>
                <c:pt idx="91908">
                  <c:v>42215.080900424829</c:v>
                </c:pt>
                <c:pt idx="91909">
                  <c:v>42215.080900433</c:v>
                </c:pt>
                <c:pt idx="91910">
                  <c:v>42215.08090047603</c:v>
                </c:pt>
                <c:pt idx="91911">
                  <c:v>42215.08090047814</c:v>
                </c:pt>
                <c:pt idx="91912">
                  <c:v>42215.080900498229</c:v>
                </c:pt>
                <c:pt idx="91913">
                  <c:v>42215.080900544403</c:v>
                </c:pt>
                <c:pt idx="91914">
                  <c:v>42215.080900565263</c:v>
                </c:pt>
                <c:pt idx="91915">
                  <c:v>42215.080900601184</c:v>
                </c:pt>
                <c:pt idx="91916">
                  <c:v>42215.080900630273</c:v>
                </c:pt>
                <c:pt idx="91917">
                  <c:v>42215.080900637673</c:v>
                </c:pt>
                <c:pt idx="91918">
                  <c:v>42215.080900661073</c:v>
                </c:pt>
                <c:pt idx="91919">
                  <c:v>42215.080900663874</c:v>
                </c:pt>
                <c:pt idx="91920">
                  <c:v>42215.080900709196</c:v>
                </c:pt>
                <c:pt idx="91921">
                  <c:v>42215.080900718502</c:v>
                </c:pt>
                <c:pt idx="91922">
                  <c:v>42215.080900730274</c:v>
                </c:pt>
                <c:pt idx="91923">
                  <c:v>42215.080900776011</c:v>
                </c:pt>
                <c:pt idx="91924">
                  <c:v>42215.080900833076</c:v>
                </c:pt>
                <c:pt idx="91925">
                  <c:v>42215.080900855675</c:v>
                </c:pt>
                <c:pt idx="91926">
                  <c:v>42215.0809008957</c:v>
                </c:pt>
                <c:pt idx="91927">
                  <c:v>42215.080900929403</c:v>
                </c:pt>
                <c:pt idx="91928">
                  <c:v>42215.080900942703</c:v>
                </c:pt>
                <c:pt idx="91929">
                  <c:v>42215.080900945497</c:v>
                </c:pt>
                <c:pt idx="91930">
                  <c:v>42215.0809009476</c:v>
                </c:pt>
                <c:pt idx="91931">
                  <c:v>42215.080900962384</c:v>
                </c:pt>
                <c:pt idx="91932">
                  <c:v>42215.080901004403</c:v>
                </c:pt>
                <c:pt idx="91933">
                  <c:v>42215.080901007597</c:v>
                </c:pt>
                <c:pt idx="91934">
                  <c:v>42215.080901058602</c:v>
                </c:pt>
                <c:pt idx="91935">
                  <c:v>42215.080901064997</c:v>
                </c:pt>
                <c:pt idx="91936">
                  <c:v>42215.080901127199</c:v>
                </c:pt>
                <c:pt idx="91937">
                  <c:v>42215.080901143898</c:v>
                </c:pt>
                <c:pt idx="91938">
                  <c:v>42215.080901172201</c:v>
                </c:pt>
                <c:pt idx="91939">
                  <c:v>42215.080901194429</c:v>
                </c:pt>
                <c:pt idx="91940">
                  <c:v>42215.080901209403</c:v>
                </c:pt>
                <c:pt idx="91941">
                  <c:v>42215.0809012147</c:v>
                </c:pt>
                <c:pt idx="91942">
                  <c:v>42215.080901238929</c:v>
                </c:pt>
                <c:pt idx="91943">
                  <c:v>42215.080901241701</c:v>
                </c:pt>
                <c:pt idx="91944">
                  <c:v>42215.080901295529</c:v>
                </c:pt>
                <c:pt idx="91945">
                  <c:v>42215.080901296838</c:v>
                </c:pt>
                <c:pt idx="91946">
                  <c:v>42215.080901358939</c:v>
                </c:pt>
                <c:pt idx="91947">
                  <c:v>42215.080901401903</c:v>
                </c:pt>
                <c:pt idx="91948">
                  <c:v>42215.080901426139</c:v>
                </c:pt>
                <c:pt idx="91949">
                  <c:v>42215.080901434601</c:v>
                </c:pt>
                <c:pt idx="91950">
                  <c:v>42215.08090147053</c:v>
                </c:pt>
                <c:pt idx="91951">
                  <c:v>42215.080901509675</c:v>
                </c:pt>
                <c:pt idx="91952">
                  <c:v>42215.0809015263</c:v>
                </c:pt>
                <c:pt idx="91953">
                  <c:v>42215.080901529</c:v>
                </c:pt>
                <c:pt idx="91954">
                  <c:v>42215.080901531073</c:v>
                </c:pt>
                <c:pt idx="91955">
                  <c:v>42215.080901579284</c:v>
                </c:pt>
                <c:pt idx="91956">
                  <c:v>42215.080901590103</c:v>
                </c:pt>
                <c:pt idx="91957">
                  <c:v>42215.080901634385</c:v>
                </c:pt>
                <c:pt idx="91958">
                  <c:v>42215.080901636597</c:v>
                </c:pt>
                <c:pt idx="91959">
                  <c:v>42215.080901658097</c:v>
                </c:pt>
                <c:pt idx="91960">
                  <c:v>42215.080901701775</c:v>
                </c:pt>
                <c:pt idx="91961">
                  <c:v>42215.080901722897</c:v>
                </c:pt>
                <c:pt idx="91962">
                  <c:v>42215.080901760994</c:v>
                </c:pt>
                <c:pt idx="91963">
                  <c:v>42215.080901788097</c:v>
                </c:pt>
                <c:pt idx="91964">
                  <c:v>42215.080901795402</c:v>
                </c:pt>
                <c:pt idx="91965">
                  <c:v>42215.080901821595</c:v>
                </c:pt>
                <c:pt idx="91966">
                  <c:v>42215.080901824411</c:v>
                </c:pt>
                <c:pt idx="91967">
                  <c:v>42215.080901870802</c:v>
                </c:pt>
                <c:pt idx="91968">
                  <c:v>42215.080901873604</c:v>
                </c:pt>
                <c:pt idx="91969">
                  <c:v>42215.080901890098</c:v>
                </c:pt>
                <c:pt idx="91970">
                  <c:v>42215.080901933485</c:v>
                </c:pt>
                <c:pt idx="91971">
                  <c:v>42215.080901992798</c:v>
                </c:pt>
                <c:pt idx="91972">
                  <c:v>42215.0809020128</c:v>
                </c:pt>
                <c:pt idx="91973">
                  <c:v>42215.080902053196</c:v>
                </c:pt>
                <c:pt idx="91974">
                  <c:v>42215.0809020878</c:v>
                </c:pt>
                <c:pt idx="91975">
                  <c:v>42215.0809021038</c:v>
                </c:pt>
                <c:pt idx="91976">
                  <c:v>42215.080902106602</c:v>
                </c:pt>
                <c:pt idx="91977">
                  <c:v>42215.080902110501</c:v>
                </c:pt>
                <c:pt idx="91978">
                  <c:v>42215.080902122099</c:v>
                </c:pt>
                <c:pt idx="91979">
                  <c:v>42215.080902159898</c:v>
                </c:pt>
                <c:pt idx="91980">
                  <c:v>42215.080902164897</c:v>
                </c:pt>
                <c:pt idx="91981">
                  <c:v>42215.080902212903</c:v>
                </c:pt>
                <c:pt idx="91982">
                  <c:v>42215.080902224603</c:v>
                </c:pt>
                <c:pt idx="91983">
                  <c:v>42215.080902284499</c:v>
                </c:pt>
                <c:pt idx="91984">
                  <c:v>42215.080902301597</c:v>
                </c:pt>
                <c:pt idx="91985">
                  <c:v>42215.080902327602</c:v>
                </c:pt>
                <c:pt idx="91986">
                  <c:v>42215.080902353999</c:v>
                </c:pt>
                <c:pt idx="91987">
                  <c:v>42215.080902366601</c:v>
                </c:pt>
                <c:pt idx="91988">
                  <c:v>42215.080902371803</c:v>
                </c:pt>
                <c:pt idx="91989">
                  <c:v>42215.08090239633</c:v>
                </c:pt>
                <c:pt idx="91990">
                  <c:v>42215.080902403701</c:v>
                </c:pt>
                <c:pt idx="91991">
                  <c:v>42215.080902453199</c:v>
                </c:pt>
                <c:pt idx="91992">
                  <c:v>42215.080902456539</c:v>
                </c:pt>
                <c:pt idx="91993">
                  <c:v>42215.080902518785</c:v>
                </c:pt>
                <c:pt idx="91994">
                  <c:v>42215.080902559195</c:v>
                </c:pt>
                <c:pt idx="91995">
                  <c:v>42215.080902586102</c:v>
                </c:pt>
                <c:pt idx="91996">
                  <c:v>42215.080902590402</c:v>
                </c:pt>
                <c:pt idx="91997">
                  <c:v>42215.080902628302</c:v>
                </c:pt>
                <c:pt idx="91998">
                  <c:v>42215.080902664195</c:v>
                </c:pt>
                <c:pt idx="91999">
                  <c:v>42215.080902680675</c:v>
                </c:pt>
                <c:pt idx="92000">
                  <c:v>42215.080902685484</c:v>
                </c:pt>
                <c:pt idx="92001">
                  <c:v>42215.080902688402</c:v>
                </c:pt>
                <c:pt idx="92002">
                  <c:v>42215.0809027375</c:v>
                </c:pt>
                <c:pt idx="92003">
                  <c:v>42215.080902747803</c:v>
                </c:pt>
                <c:pt idx="92004">
                  <c:v>42215.080902791997</c:v>
                </c:pt>
                <c:pt idx="92005">
                  <c:v>42215.080902794129</c:v>
                </c:pt>
                <c:pt idx="92006">
                  <c:v>42215.080902817885</c:v>
                </c:pt>
                <c:pt idx="92007">
                  <c:v>42215.080902859401</c:v>
                </c:pt>
                <c:pt idx="92008">
                  <c:v>42215.080902880196</c:v>
                </c:pt>
                <c:pt idx="92009">
                  <c:v>42215.080902920199</c:v>
                </c:pt>
                <c:pt idx="92010">
                  <c:v>42215.080902945097</c:v>
                </c:pt>
                <c:pt idx="92011">
                  <c:v>42215.080902952403</c:v>
                </c:pt>
                <c:pt idx="92012">
                  <c:v>42215.080902978931</c:v>
                </c:pt>
                <c:pt idx="92013">
                  <c:v>42215.080902981674</c:v>
                </c:pt>
                <c:pt idx="92014">
                  <c:v>42215.080903027003</c:v>
                </c:pt>
                <c:pt idx="92015">
                  <c:v>42215.080903033675</c:v>
                </c:pt>
                <c:pt idx="92016">
                  <c:v>42215.080903050002</c:v>
                </c:pt>
                <c:pt idx="92017">
                  <c:v>42215.080903090799</c:v>
                </c:pt>
                <c:pt idx="92018">
                  <c:v>42215.080903152302</c:v>
                </c:pt>
                <c:pt idx="92019">
                  <c:v>42215.080903177601</c:v>
                </c:pt>
                <c:pt idx="92020">
                  <c:v>42215.080903210284</c:v>
                </c:pt>
                <c:pt idx="92021">
                  <c:v>42215.08090324494</c:v>
                </c:pt>
                <c:pt idx="92022">
                  <c:v>42215.080903258211</c:v>
                </c:pt>
                <c:pt idx="92023">
                  <c:v>42215.080903262802</c:v>
                </c:pt>
                <c:pt idx="92024">
                  <c:v>42215.080903264898</c:v>
                </c:pt>
                <c:pt idx="92025">
                  <c:v>42215.080903282098</c:v>
                </c:pt>
                <c:pt idx="92026">
                  <c:v>42215.080903321003</c:v>
                </c:pt>
                <c:pt idx="92027">
                  <c:v>42215.080903322203</c:v>
                </c:pt>
                <c:pt idx="92028">
                  <c:v>42215.080903372429</c:v>
                </c:pt>
                <c:pt idx="92029">
                  <c:v>42215.080903384398</c:v>
                </c:pt>
                <c:pt idx="92030">
                  <c:v>42215.080903441929</c:v>
                </c:pt>
                <c:pt idx="92031">
                  <c:v>42215.080903478331</c:v>
                </c:pt>
                <c:pt idx="92032">
                  <c:v>42215.080903497539</c:v>
                </c:pt>
                <c:pt idx="92033">
                  <c:v>42215.080903513975</c:v>
                </c:pt>
                <c:pt idx="92034">
                  <c:v>42215.0809035231</c:v>
                </c:pt>
                <c:pt idx="92035">
                  <c:v>42215.080903528302</c:v>
                </c:pt>
                <c:pt idx="92036">
                  <c:v>42215.080903553775</c:v>
                </c:pt>
                <c:pt idx="92037">
                  <c:v>42215.080903556503</c:v>
                </c:pt>
                <c:pt idx="92038">
                  <c:v>42215.080903610004</c:v>
                </c:pt>
                <c:pt idx="92039">
                  <c:v>42215.080903616385</c:v>
                </c:pt>
                <c:pt idx="92040">
                  <c:v>42215.080903673275</c:v>
                </c:pt>
                <c:pt idx="92041">
                  <c:v>42215.080903716102</c:v>
                </c:pt>
                <c:pt idx="92042">
                  <c:v>42215.080903745999</c:v>
                </c:pt>
                <c:pt idx="92043">
                  <c:v>42215.080903760485</c:v>
                </c:pt>
                <c:pt idx="92044">
                  <c:v>42215.0809037851</c:v>
                </c:pt>
                <c:pt idx="92045">
                  <c:v>42215.080903821276</c:v>
                </c:pt>
                <c:pt idx="92046">
                  <c:v>42215.080903840499</c:v>
                </c:pt>
                <c:pt idx="92047">
                  <c:v>42215.080903847098</c:v>
                </c:pt>
                <c:pt idx="92048">
                  <c:v>42215.080903848429</c:v>
                </c:pt>
                <c:pt idx="92049">
                  <c:v>42215.080903899303</c:v>
                </c:pt>
                <c:pt idx="92050">
                  <c:v>42215.080903901595</c:v>
                </c:pt>
                <c:pt idx="92051">
                  <c:v>42215.080903948539</c:v>
                </c:pt>
                <c:pt idx="92052">
                  <c:v>42215.0809039507</c:v>
                </c:pt>
                <c:pt idx="92053">
                  <c:v>42215.080903977898</c:v>
                </c:pt>
                <c:pt idx="92054">
                  <c:v>42215.080904016599</c:v>
                </c:pt>
                <c:pt idx="92055">
                  <c:v>42215.080904057701</c:v>
                </c:pt>
                <c:pt idx="92056">
                  <c:v>42215.0809040803</c:v>
                </c:pt>
                <c:pt idx="92057">
                  <c:v>42215.080904102302</c:v>
                </c:pt>
                <c:pt idx="92058">
                  <c:v>42215.080904109702</c:v>
                </c:pt>
                <c:pt idx="92059">
                  <c:v>42215.080904132999</c:v>
                </c:pt>
                <c:pt idx="92060">
                  <c:v>42215.080904135684</c:v>
                </c:pt>
                <c:pt idx="92061">
                  <c:v>42215.080904181195</c:v>
                </c:pt>
                <c:pt idx="92062">
                  <c:v>42215.080904190829</c:v>
                </c:pt>
                <c:pt idx="92063">
                  <c:v>42215.080904209797</c:v>
                </c:pt>
                <c:pt idx="92064">
                  <c:v>42215.080904248149</c:v>
                </c:pt>
                <c:pt idx="92065">
                  <c:v>42215.080904312403</c:v>
                </c:pt>
                <c:pt idx="92066">
                  <c:v>42215.080904344213</c:v>
                </c:pt>
                <c:pt idx="92067">
                  <c:v>42215.080904368129</c:v>
                </c:pt>
                <c:pt idx="92068">
                  <c:v>42215.080904401198</c:v>
                </c:pt>
                <c:pt idx="92069">
                  <c:v>42215.080904414499</c:v>
                </c:pt>
                <c:pt idx="92070">
                  <c:v>42215.080904417402</c:v>
                </c:pt>
                <c:pt idx="92071">
                  <c:v>42215.080904419498</c:v>
                </c:pt>
                <c:pt idx="92072">
                  <c:v>42215.080904441929</c:v>
                </c:pt>
                <c:pt idx="92073">
                  <c:v>42215.080904474213</c:v>
                </c:pt>
                <c:pt idx="92074">
                  <c:v>42215.080904479699</c:v>
                </c:pt>
                <c:pt idx="92075">
                  <c:v>42215.080904529685</c:v>
                </c:pt>
                <c:pt idx="92076">
                  <c:v>42215.080904544098</c:v>
                </c:pt>
                <c:pt idx="92077">
                  <c:v>42215.080904599301</c:v>
                </c:pt>
                <c:pt idx="92078">
                  <c:v>42215.080904627001</c:v>
                </c:pt>
                <c:pt idx="92079">
                  <c:v>42215.080904647599</c:v>
                </c:pt>
                <c:pt idx="92080">
                  <c:v>42215.0809046738</c:v>
                </c:pt>
                <c:pt idx="92081">
                  <c:v>42215.080904681075</c:v>
                </c:pt>
                <c:pt idx="92082">
                  <c:v>42215.0809046863</c:v>
                </c:pt>
                <c:pt idx="92083">
                  <c:v>42215.080904711176</c:v>
                </c:pt>
                <c:pt idx="92084">
                  <c:v>42215.080904713875</c:v>
                </c:pt>
                <c:pt idx="92085">
                  <c:v>42215.080904768001</c:v>
                </c:pt>
                <c:pt idx="92086">
                  <c:v>42215.080904776201</c:v>
                </c:pt>
                <c:pt idx="92087">
                  <c:v>42215.0809048273</c:v>
                </c:pt>
                <c:pt idx="92088">
                  <c:v>42215.080904873997</c:v>
                </c:pt>
                <c:pt idx="92089">
                  <c:v>42215.080904905801</c:v>
                </c:pt>
                <c:pt idx="92090">
                  <c:v>42215.080904909897</c:v>
                </c:pt>
                <c:pt idx="92091">
                  <c:v>42215.080904943199</c:v>
                </c:pt>
                <c:pt idx="92092">
                  <c:v>42215.080904979899</c:v>
                </c:pt>
                <c:pt idx="92093">
                  <c:v>42215.080904996299</c:v>
                </c:pt>
                <c:pt idx="92094">
                  <c:v>42215.080905001101</c:v>
                </c:pt>
                <c:pt idx="92095">
                  <c:v>42215.080905008399</c:v>
                </c:pt>
                <c:pt idx="92096">
                  <c:v>42215.080905051684</c:v>
                </c:pt>
                <c:pt idx="92097">
                  <c:v>42215.080905062598</c:v>
                </c:pt>
                <c:pt idx="92098">
                  <c:v>42215.080905105497</c:v>
                </c:pt>
                <c:pt idx="92099">
                  <c:v>42215.080905107599</c:v>
                </c:pt>
                <c:pt idx="92100">
                  <c:v>42215.0809051377</c:v>
                </c:pt>
                <c:pt idx="92101">
                  <c:v>42215.080905174131</c:v>
                </c:pt>
                <c:pt idx="92102">
                  <c:v>42215.080905196541</c:v>
                </c:pt>
                <c:pt idx="92103">
                  <c:v>42215.080905240538</c:v>
                </c:pt>
                <c:pt idx="92104">
                  <c:v>42215.080905260002</c:v>
                </c:pt>
                <c:pt idx="92105">
                  <c:v>42215.080905266899</c:v>
                </c:pt>
                <c:pt idx="92106">
                  <c:v>42215.080905293798</c:v>
                </c:pt>
                <c:pt idx="92107">
                  <c:v>42215.080905296549</c:v>
                </c:pt>
                <c:pt idx="92108">
                  <c:v>42215.080905340699</c:v>
                </c:pt>
                <c:pt idx="92109">
                  <c:v>42215.08090534743</c:v>
                </c:pt>
                <c:pt idx="92110">
                  <c:v>42215.080905369599</c:v>
                </c:pt>
                <c:pt idx="92111">
                  <c:v>42215.080905405601</c:v>
                </c:pt>
                <c:pt idx="92112">
                  <c:v>42215.08090547243</c:v>
                </c:pt>
                <c:pt idx="92113">
                  <c:v>42215.080905485302</c:v>
                </c:pt>
                <c:pt idx="92114">
                  <c:v>42215.080905525196</c:v>
                </c:pt>
                <c:pt idx="92115">
                  <c:v>42215.080905559684</c:v>
                </c:pt>
                <c:pt idx="92116">
                  <c:v>42215.080905575604</c:v>
                </c:pt>
                <c:pt idx="92117">
                  <c:v>42215.080905578499</c:v>
                </c:pt>
                <c:pt idx="92118">
                  <c:v>42215.080905582385</c:v>
                </c:pt>
                <c:pt idx="92119">
                  <c:v>42215.080905601484</c:v>
                </c:pt>
                <c:pt idx="92120">
                  <c:v>42215.080905630595</c:v>
                </c:pt>
                <c:pt idx="92121">
                  <c:v>42215.080905636998</c:v>
                </c:pt>
                <c:pt idx="92122">
                  <c:v>42215.080905684998</c:v>
                </c:pt>
                <c:pt idx="92123">
                  <c:v>42215.080905704497</c:v>
                </c:pt>
                <c:pt idx="92124">
                  <c:v>42215.080905753384</c:v>
                </c:pt>
                <c:pt idx="92125">
                  <c:v>42215.080905776602</c:v>
                </c:pt>
                <c:pt idx="92126">
                  <c:v>42215.080905802803</c:v>
                </c:pt>
                <c:pt idx="92127">
                  <c:v>42215.080905833376</c:v>
                </c:pt>
                <c:pt idx="92128">
                  <c:v>42215.080905838498</c:v>
                </c:pt>
                <c:pt idx="92129">
                  <c:v>42215.080905846429</c:v>
                </c:pt>
                <c:pt idx="92130">
                  <c:v>42215.080905868599</c:v>
                </c:pt>
                <c:pt idx="92131">
                  <c:v>42215.080905871284</c:v>
                </c:pt>
                <c:pt idx="92132">
                  <c:v>42215.080905928939</c:v>
                </c:pt>
                <c:pt idx="92133">
                  <c:v>42215.0809059366</c:v>
                </c:pt>
                <c:pt idx="92134">
                  <c:v>42215.080905984702</c:v>
                </c:pt>
                <c:pt idx="92135">
                  <c:v>42215.080906030496</c:v>
                </c:pt>
                <c:pt idx="92136">
                  <c:v>42215.080906065385</c:v>
                </c:pt>
                <c:pt idx="92137">
                  <c:v>42215.080906068397</c:v>
                </c:pt>
                <c:pt idx="92138">
                  <c:v>42215.080906100011</c:v>
                </c:pt>
                <c:pt idx="92139">
                  <c:v>42215.080906136929</c:v>
                </c:pt>
                <c:pt idx="92140">
                  <c:v>42215.080906153598</c:v>
                </c:pt>
                <c:pt idx="92141">
                  <c:v>42215.08090615843</c:v>
                </c:pt>
                <c:pt idx="92142">
                  <c:v>42215.080906168398</c:v>
                </c:pt>
                <c:pt idx="92143">
                  <c:v>42215.080906219802</c:v>
                </c:pt>
                <c:pt idx="92144">
                  <c:v>42215.080906222531</c:v>
                </c:pt>
                <c:pt idx="92145">
                  <c:v>42215.080906266703</c:v>
                </c:pt>
                <c:pt idx="92146">
                  <c:v>42215.080906276839</c:v>
                </c:pt>
                <c:pt idx="92147">
                  <c:v>42215.080906297539</c:v>
                </c:pt>
                <c:pt idx="92148">
                  <c:v>42215.080906331597</c:v>
                </c:pt>
                <c:pt idx="92149">
                  <c:v>42215.080906363997</c:v>
                </c:pt>
                <c:pt idx="92150">
                  <c:v>42215.080906400202</c:v>
                </c:pt>
                <c:pt idx="92151">
                  <c:v>42215.080906417999</c:v>
                </c:pt>
                <c:pt idx="92152">
                  <c:v>42215.080906425297</c:v>
                </c:pt>
                <c:pt idx="92153">
                  <c:v>42215.080906448238</c:v>
                </c:pt>
                <c:pt idx="92154">
                  <c:v>42215.080906451403</c:v>
                </c:pt>
                <c:pt idx="92155">
                  <c:v>42215.08090649543</c:v>
                </c:pt>
                <c:pt idx="92156">
                  <c:v>42215.080906516385</c:v>
                </c:pt>
                <c:pt idx="92157">
                  <c:v>42215.080906529503</c:v>
                </c:pt>
                <c:pt idx="92158">
                  <c:v>42215.080906562995</c:v>
                </c:pt>
                <c:pt idx="92159">
                  <c:v>42215.080906632</c:v>
                </c:pt>
                <c:pt idx="92160">
                  <c:v>42215.080906648029</c:v>
                </c:pt>
                <c:pt idx="92161">
                  <c:v>42215.080906682597</c:v>
                </c:pt>
                <c:pt idx="92162">
                  <c:v>42215.080906717274</c:v>
                </c:pt>
                <c:pt idx="92163">
                  <c:v>42215.080906730684</c:v>
                </c:pt>
                <c:pt idx="92164">
                  <c:v>42215.080906735275</c:v>
                </c:pt>
                <c:pt idx="92165">
                  <c:v>42215.080906737385</c:v>
                </c:pt>
                <c:pt idx="92166">
                  <c:v>42215.080906761585</c:v>
                </c:pt>
                <c:pt idx="92167">
                  <c:v>42215.08090679453</c:v>
                </c:pt>
                <c:pt idx="92168">
                  <c:v>42215.080906813084</c:v>
                </c:pt>
                <c:pt idx="92169">
                  <c:v>42215.080906859897</c:v>
                </c:pt>
                <c:pt idx="92170">
                  <c:v>42215.080906864001</c:v>
                </c:pt>
                <c:pt idx="92171">
                  <c:v>42215.080906920703</c:v>
                </c:pt>
                <c:pt idx="92172">
                  <c:v>42215.080906933275</c:v>
                </c:pt>
                <c:pt idx="92173">
                  <c:v>42215.080906961775</c:v>
                </c:pt>
                <c:pt idx="92174">
                  <c:v>42215.080906993397</c:v>
                </c:pt>
                <c:pt idx="92175">
                  <c:v>42215.080906997297</c:v>
                </c:pt>
                <c:pt idx="92176">
                  <c:v>42215.080907002499</c:v>
                </c:pt>
                <c:pt idx="92177">
                  <c:v>42215.080907026029</c:v>
                </c:pt>
                <c:pt idx="92178">
                  <c:v>42215.080907031595</c:v>
                </c:pt>
                <c:pt idx="92179">
                  <c:v>42215.080907082098</c:v>
                </c:pt>
                <c:pt idx="92180">
                  <c:v>42215.080907095929</c:v>
                </c:pt>
                <c:pt idx="92181">
                  <c:v>42215.080907146228</c:v>
                </c:pt>
                <c:pt idx="92182">
                  <c:v>42215.080907185802</c:v>
                </c:pt>
                <c:pt idx="92183">
                  <c:v>42215.080907221403</c:v>
                </c:pt>
                <c:pt idx="92184">
                  <c:v>42215.080907225529</c:v>
                </c:pt>
                <c:pt idx="92185">
                  <c:v>42215.080907257499</c:v>
                </c:pt>
                <c:pt idx="92186">
                  <c:v>42215.08090729644</c:v>
                </c:pt>
                <c:pt idx="92187">
                  <c:v>42215.080907312898</c:v>
                </c:pt>
                <c:pt idx="92188">
                  <c:v>42215.080907320298</c:v>
                </c:pt>
                <c:pt idx="92189">
                  <c:v>42215.080907327829</c:v>
                </c:pt>
                <c:pt idx="92190">
                  <c:v>42215.080907371099</c:v>
                </c:pt>
                <c:pt idx="92191">
                  <c:v>42215.080907377029</c:v>
                </c:pt>
                <c:pt idx="92192">
                  <c:v>42215.080907419499</c:v>
                </c:pt>
                <c:pt idx="92193">
                  <c:v>42215.080907421601</c:v>
                </c:pt>
                <c:pt idx="92194">
                  <c:v>42215.080907457603</c:v>
                </c:pt>
                <c:pt idx="92195">
                  <c:v>42215.080907489013</c:v>
                </c:pt>
                <c:pt idx="92196">
                  <c:v>42215.080907511372</c:v>
                </c:pt>
                <c:pt idx="92197">
                  <c:v>42215.080907559903</c:v>
                </c:pt>
                <c:pt idx="92198">
                  <c:v>42215.080907575284</c:v>
                </c:pt>
                <c:pt idx="92199">
                  <c:v>42215.080907582684</c:v>
                </c:pt>
                <c:pt idx="92200">
                  <c:v>42215.080907605196</c:v>
                </c:pt>
                <c:pt idx="92201">
                  <c:v>42215.080907607997</c:v>
                </c:pt>
                <c:pt idx="92202">
                  <c:v>42215.080907652999</c:v>
                </c:pt>
                <c:pt idx="92203">
                  <c:v>42215.080907662501</c:v>
                </c:pt>
                <c:pt idx="92204">
                  <c:v>42215.080907689902</c:v>
                </c:pt>
                <c:pt idx="92205">
                  <c:v>42215.080907722397</c:v>
                </c:pt>
                <c:pt idx="92206">
                  <c:v>42215.0809077917</c:v>
                </c:pt>
                <c:pt idx="92207">
                  <c:v>42215.080907801101</c:v>
                </c:pt>
                <c:pt idx="92208">
                  <c:v>42215.0809078397</c:v>
                </c:pt>
                <c:pt idx="92209">
                  <c:v>42215.080907875599</c:v>
                </c:pt>
                <c:pt idx="92210">
                  <c:v>42215.080907889002</c:v>
                </c:pt>
                <c:pt idx="92211">
                  <c:v>42215.080907891803</c:v>
                </c:pt>
                <c:pt idx="92212">
                  <c:v>42215.080907893898</c:v>
                </c:pt>
                <c:pt idx="92213">
                  <c:v>42215.080907921802</c:v>
                </c:pt>
                <c:pt idx="92214">
                  <c:v>42215.080907946212</c:v>
                </c:pt>
                <c:pt idx="92215">
                  <c:v>42215.0809079518</c:v>
                </c:pt>
                <c:pt idx="92216">
                  <c:v>42215.080908001597</c:v>
                </c:pt>
                <c:pt idx="92217">
                  <c:v>42215.080908023701</c:v>
                </c:pt>
                <c:pt idx="92218">
                  <c:v>42215.080908071403</c:v>
                </c:pt>
                <c:pt idx="92219">
                  <c:v>42215.080908092612</c:v>
                </c:pt>
                <c:pt idx="92220">
                  <c:v>42215.080908118798</c:v>
                </c:pt>
                <c:pt idx="92221">
                  <c:v>42215.080908153701</c:v>
                </c:pt>
                <c:pt idx="92222">
                  <c:v>42215.080908153999</c:v>
                </c:pt>
                <c:pt idx="92223">
                  <c:v>42215.080908159201</c:v>
                </c:pt>
                <c:pt idx="92224">
                  <c:v>42215.0809081837</c:v>
                </c:pt>
                <c:pt idx="92225">
                  <c:v>42215.08090818653</c:v>
                </c:pt>
                <c:pt idx="92226">
                  <c:v>42215.080908241398</c:v>
                </c:pt>
                <c:pt idx="92227">
                  <c:v>42215.080908255499</c:v>
                </c:pt>
                <c:pt idx="92228">
                  <c:v>42215.080908302698</c:v>
                </c:pt>
                <c:pt idx="92229">
                  <c:v>42215.080908344338</c:v>
                </c:pt>
                <c:pt idx="92230">
                  <c:v>42215.080908385396</c:v>
                </c:pt>
                <c:pt idx="92231">
                  <c:v>42215.08090839244</c:v>
                </c:pt>
                <c:pt idx="92232">
                  <c:v>42215.080908415301</c:v>
                </c:pt>
                <c:pt idx="92233">
                  <c:v>42215.080908452139</c:v>
                </c:pt>
                <c:pt idx="92234">
                  <c:v>42215.080908468612</c:v>
                </c:pt>
                <c:pt idx="92235">
                  <c:v>42215.080908473399</c:v>
                </c:pt>
                <c:pt idx="92236">
                  <c:v>42215.080908487529</c:v>
                </c:pt>
                <c:pt idx="92237">
                  <c:v>42215.080908529497</c:v>
                </c:pt>
                <c:pt idx="92238">
                  <c:v>42215.080908534401</c:v>
                </c:pt>
                <c:pt idx="92239">
                  <c:v>42215.080908578129</c:v>
                </c:pt>
                <c:pt idx="92240">
                  <c:v>42215.080908580196</c:v>
                </c:pt>
                <c:pt idx="92241">
                  <c:v>42215.0809086175</c:v>
                </c:pt>
                <c:pt idx="92242">
                  <c:v>42215.080908646603</c:v>
                </c:pt>
                <c:pt idx="92243">
                  <c:v>42215.080908687596</c:v>
                </c:pt>
                <c:pt idx="92244">
                  <c:v>42215.080908719501</c:v>
                </c:pt>
                <c:pt idx="92245">
                  <c:v>42215.080908733195</c:v>
                </c:pt>
                <c:pt idx="92246">
                  <c:v>42215.080908740529</c:v>
                </c:pt>
                <c:pt idx="92247">
                  <c:v>42215.080908765784</c:v>
                </c:pt>
                <c:pt idx="92248">
                  <c:v>42215.080908768599</c:v>
                </c:pt>
                <c:pt idx="92249">
                  <c:v>42215.080908809701</c:v>
                </c:pt>
                <c:pt idx="92250">
                  <c:v>42215.080908819102</c:v>
                </c:pt>
                <c:pt idx="92251">
                  <c:v>42215.080908849603</c:v>
                </c:pt>
                <c:pt idx="92252">
                  <c:v>42215.080908877899</c:v>
                </c:pt>
                <c:pt idx="92253">
                  <c:v>42215.080908951597</c:v>
                </c:pt>
                <c:pt idx="92254">
                  <c:v>42215.080908974203</c:v>
                </c:pt>
                <c:pt idx="92255">
                  <c:v>42215.080908993797</c:v>
                </c:pt>
                <c:pt idx="92256">
                  <c:v>42215.080909032011</c:v>
                </c:pt>
                <c:pt idx="92257">
                  <c:v>42215.08090904804</c:v>
                </c:pt>
                <c:pt idx="92258">
                  <c:v>42215.080909050797</c:v>
                </c:pt>
                <c:pt idx="92259">
                  <c:v>42215.080909054697</c:v>
                </c:pt>
                <c:pt idx="92260">
                  <c:v>42215.080909081596</c:v>
                </c:pt>
                <c:pt idx="92261">
                  <c:v>42215.080909109398</c:v>
                </c:pt>
                <c:pt idx="92262">
                  <c:v>42215.080909111595</c:v>
                </c:pt>
                <c:pt idx="92263">
                  <c:v>42215.08090915854</c:v>
                </c:pt>
                <c:pt idx="92264">
                  <c:v>42215.080909183598</c:v>
                </c:pt>
                <c:pt idx="92265">
                  <c:v>42215.080909225398</c:v>
                </c:pt>
                <c:pt idx="92266">
                  <c:v>42215.080909271703</c:v>
                </c:pt>
                <c:pt idx="92267">
                  <c:v>42215.08090927454</c:v>
                </c:pt>
                <c:pt idx="92268">
                  <c:v>42215.080909311197</c:v>
                </c:pt>
                <c:pt idx="92269">
                  <c:v>42215.080909313801</c:v>
                </c:pt>
                <c:pt idx="92270">
                  <c:v>42215.080909316399</c:v>
                </c:pt>
                <c:pt idx="92271">
                  <c:v>42215.080909341013</c:v>
                </c:pt>
                <c:pt idx="92272">
                  <c:v>42215.080909343829</c:v>
                </c:pt>
                <c:pt idx="92273">
                  <c:v>42215.08090939984</c:v>
                </c:pt>
                <c:pt idx="92274">
                  <c:v>42215.080909415301</c:v>
                </c:pt>
                <c:pt idx="92275">
                  <c:v>42215.08090945983</c:v>
                </c:pt>
                <c:pt idx="92276">
                  <c:v>42215.080909502198</c:v>
                </c:pt>
                <c:pt idx="92277">
                  <c:v>42215.080909540098</c:v>
                </c:pt>
                <c:pt idx="92278">
                  <c:v>42215.080909545803</c:v>
                </c:pt>
                <c:pt idx="92279">
                  <c:v>42215.080909572403</c:v>
                </c:pt>
                <c:pt idx="92280">
                  <c:v>42215.080909609402</c:v>
                </c:pt>
                <c:pt idx="92281">
                  <c:v>42215.080909625911</c:v>
                </c:pt>
                <c:pt idx="92282">
                  <c:v>42215.080909630684</c:v>
                </c:pt>
                <c:pt idx="92283">
                  <c:v>42215.080909647302</c:v>
                </c:pt>
                <c:pt idx="92284">
                  <c:v>42215.080909682503</c:v>
                </c:pt>
                <c:pt idx="92285">
                  <c:v>42215.080909691802</c:v>
                </c:pt>
                <c:pt idx="92286">
                  <c:v>42215.080909733275</c:v>
                </c:pt>
                <c:pt idx="92287">
                  <c:v>42215.080909735385</c:v>
                </c:pt>
                <c:pt idx="92288">
                  <c:v>42215.080909777498</c:v>
                </c:pt>
                <c:pt idx="92289">
                  <c:v>42215.080909803684</c:v>
                </c:pt>
                <c:pt idx="92290">
                  <c:v>42215.080909835502</c:v>
                </c:pt>
                <c:pt idx="92291">
                  <c:v>42215.080909879201</c:v>
                </c:pt>
                <c:pt idx="92292">
                  <c:v>42215.080909892429</c:v>
                </c:pt>
                <c:pt idx="92293">
                  <c:v>42215.080909897602</c:v>
                </c:pt>
                <c:pt idx="92294">
                  <c:v>42215.08090992293</c:v>
                </c:pt>
                <c:pt idx="92295">
                  <c:v>42215.0809099256</c:v>
                </c:pt>
                <c:pt idx="92296">
                  <c:v>42215.080909967284</c:v>
                </c:pt>
                <c:pt idx="92297">
                  <c:v>42215.080909976612</c:v>
                </c:pt>
                <c:pt idx="92298">
                  <c:v>42215.080910009397</c:v>
                </c:pt>
                <c:pt idx="92299">
                  <c:v>42215.0809100353</c:v>
                </c:pt>
                <c:pt idx="92300">
                  <c:v>42215.080910110999</c:v>
                </c:pt>
                <c:pt idx="92301">
                  <c:v>42215.080910120298</c:v>
                </c:pt>
                <c:pt idx="92302">
                  <c:v>42215.080910154298</c:v>
                </c:pt>
                <c:pt idx="92303">
                  <c:v>42215.08091019014</c:v>
                </c:pt>
                <c:pt idx="92304">
                  <c:v>42215.080910203411</c:v>
                </c:pt>
                <c:pt idx="92305">
                  <c:v>42215.080910208038</c:v>
                </c:pt>
                <c:pt idx="92306">
                  <c:v>42215.080910210199</c:v>
                </c:pt>
                <c:pt idx="92307">
                  <c:v>42215.08091024153</c:v>
                </c:pt>
                <c:pt idx="92308">
                  <c:v>42215.080910261902</c:v>
                </c:pt>
                <c:pt idx="92309">
                  <c:v>42215.08091026693</c:v>
                </c:pt>
                <c:pt idx="92310">
                  <c:v>42215.080910312798</c:v>
                </c:pt>
                <c:pt idx="92311">
                  <c:v>42215.080910343138</c:v>
                </c:pt>
                <c:pt idx="92312">
                  <c:v>42215.080910382698</c:v>
                </c:pt>
                <c:pt idx="92313">
                  <c:v>42215.080910415003</c:v>
                </c:pt>
                <c:pt idx="92314">
                  <c:v>42215.080910438439</c:v>
                </c:pt>
                <c:pt idx="92315">
                  <c:v>42215.080910472039</c:v>
                </c:pt>
                <c:pt idx="92316">
                  <c:v>42215.080910473538</c:v>
                </c:pt>
                <c:pt idx="92317">
                  <c:v>42215.080910477212</c:v>
                </c:pt>
                <c:pt idx="92318">
                  <c:v>42215.080910498058</c:v>
                </c:pt>
                <c:pt idx="92319">
                  <c:v>42215.080910500801</c:v>
                </c:pt>
                <c:pt idx="92320">
                  <c:v>42215.080910554403</c:v>
                </c:pt>
                <c:pt idx="92321">
                  <c:v>42215.080910575103</c:v>
                </c:pt>
                <c:pt idx="92322">
                  <c:v>42215.0809106175</c:v>
                </c:pt>
                <c:pt idx="92323">
                  <c:v>42215.080910656798</c:v>
                </c:pt>
                <c:pt idx="92324">
                  <c:v>42215.080910705001</c:v>
                </c:pt>
                <c:pt idx="92325">
                  <c:v>42215.080910705285</c:v>
                </c:pt>
                <c:pt idx="92326">
                  <c:v>42215.080910729499</c:v>
                </c:pt>
                <c:pt idx="92327">
                  <c:v>42215.080910767385</c:v>
                </c:pt>
                <c:pt idx="92328">
                  <c:v>42215.080910788398</c:v>
                </c:pt>
                <c:pt idx="92329">
                  <c:v>42215.0809107932</c:v>
                </c:pt>
                <c:pt idx="92330">
                  <c:v>42215.080910807199</c:v>
                </c:pt>
                <c:pt idx="92331">
                  <c:v>42215.080910839803</c:v>
                </c:pt>
                <c:pt idx="92332">
                  <c:v>42215.080910848941</c:v>
                </c:pt>
                <c:pt idx="92333">
                  <c:v>42215.080910891098</c:v>
                </c:pt>
                <c:pt idx="92334">
                  <c:v>42215.080910893303</c:v>
                </c:pt>
                <c:pt idx="92335">
                  <c:v>42215.080910937198</c:v>
                </c:pt>
                <c:pt idx="92336">
                  <c:v>42215.080910961275</c:v>
                </c:pt>
                <c:pt idx="92337">
                  <c:v>42215.0809110052</c:v>
                </c:pt>
                <c:pt idx="92338">
                  <c:v>42215.080911039397</c:v>
                </c:pt>
                <c:pt idx="92339">
                  <c:v>42215.080911050201</c:v>
                </c:pt>
                <c:pt idx="92340">
                  <c:v>42215.080911055396</c:v>
                </c:pt>
                <c:pt idx="92341">
                  <c:v>42215.080911080011</c:v>
                </c:pt>
                <c:pt idx="92342">
                  <c:v>42215.080911082703</c:v>
                </c:pt>
                <c:pt idx="92343">
                  <c:v>42215.080911125297</c:v>
                </c:pt>
                <c:pt idx="92344">
                  <c:v>42215.080911137396</c:v>
                </c:pt>
                <c:pt idx="92345">
                  <c:v>42215.080911169302</c:v>
                </c:pt>
                <c:pt idx="92346">
                  <c:v>42215.080911192839</c:v>
                </c:pt>
                <c:pt idx="92347">
                  <c:v>42215.080911271529</c:v>
                </c:pt>
                <c:pt idx="92348">
                  <c:v>42215.08091128993</c:v>
                </c:pt>
                <c:pt idx="92349">
                  <c:v>42215.080911308549</c:v>
                </c:pt>
                <c:pt idx="92350">
                  <c:v>42215.08091134714</c:v>
                </c:pt>
                <c:pt idx="92351">
                  <c:v>42215.080911360601</c:v>
                </c:pt>
                <c:pt idx="92352">
                  <c:v>42215.080911363402</c:v>
                </c:pt>
                <c:pt idx="92353">
                  <c:v>42215.080911365498</c:v>
                </c:pt>
                <c:pt idx="92354">
                  <c:v>42215.080911401099</c:v>
                </c:pt>
                <c:pt idx="92355">
                  <c:v>42215.080911424229</c:v>
                </c:pt>
                <c:pt idx="92356">
                  <c:v>42215.080911426849</c:v>
                </c:pt>
                <c:pt idx="92357">
                  <c:v>42215.080911476551</c:v>
                </c:pt>
                <c:pt idx="92358">
                  <c:v>42215.080911503501</c:v>
                </c:pt>
                <c:pt idx="92359">
                  <c:v>42215.080911547899</c:v>
                </c:pt>
                <c:pt idx="92360">
                  <c:v>42215.080911578298</c:v>
                </c:pt>
                <c:pt idx="92361">
                  <c:v>42215.080911594829</c:v>
                </c:pt>
                <c:pt idx="92362">
                  <c:v>42215.08091162693</c:v>
                </c:pt>
                <c:pt idx="92363">
                  <c:v>42215.080911632198</c:v>
                </c:pt>
                <c:pt idx="92364">
                  <c:v>42215.080911633275</c:v>
                </c:pt>
                <c:pt idx="92365">
                  <c:v>42215.080911655903</c:v>
                </c:pt>
                <c:pt idx="92366">
                  <c:v>42215.080911658799</c:v>
                </c:pt>
                <c:pt idx="92367">
                  <c:v>42215.080911715675</c:v>
                </c:pt>
                <c:pt idx="92368">
                  <c:v>42215.080911735597</c:v>
                </c:pt>
                <c:pt idx="92369">
                  <c:v>42215.080911775003</c:v>
                </c:pt>
                <c:pt idx="92370">
                  <c:v>42215.0809118166</c:v>
                </c:pt>
                <c:pt idx="92371">
                  <c:v>42215.080911856399</c:v>
                </c:pt>
                <c:pt idx="92372">
                  <c:v>42215.0809118654</c:v>
                </c:pt>
                <c:pt idx="92373">
                  <c:v>42215.080911887097</c:v>
                </c:pt>
                <c:pt idx="92374">
                  <c:v>42215.080911927012</c:v>
                </c:pt>
                <c:pt idx="92375">
                  <c:v>42215.080911940699</c:v>
                </c:pt>
                <c:pt idx="92376">
                  <c:v>42215.08091194553</c:v>
                </c:pt>
                <c:pt idx="92377">
                  <c:v>42215.080911967802</c:v>
                </c:pt>
                <c:pt idx="92378">
                  <c:v>42215.080911998339</c:v>
                </c:pt>
                <c:pt idx="92379">
                  <c:v>42215.080912003199</c:v>
                </c:pt>
                <c:pt idx="92380">
                  <c:v>42215.080912047939</c:v>
                </c:pt>
                <c:pt idx="92381">
                  <c:v>42215.080912050013</c:v>
                </c:pt>
                <c:pt idx="92382">
                  <c:v>42215.080912097212</c:v>
                </c:pt>
                <c:pt idx="92383">
                  <c:v>42215.08091211893</c:v>
                </c:pt>
                <c:pt idx="92384">
                  <c:v>42215.080912142141</c:v>
                </c:pt>
                <c:pt idx="92385">
                  <c:v>42215.080912199628</c:v>
                </c:pt>
                <c:pt idx="92386">
                  <c:v>42215.080912207697</c:v>
                </c:pt>
                <c:pt idx="92387">
                  <c:v>42215.080912213001</c:v>
                </c:pt>
                <c:pt idx="92388">
                  <c:v>42215.080912234538</c:v>
                </c:pt>
                <c:pt idx="92389">
                  <c:v>42215.080912237201</c:v>
                </c:pt>
                <c:pt idx="92390">
                  <c:v>42215.08091228253</c:v>
                </c:pt>
                <c:pt idx="92391">
                  <c:v>42215.08091229463</c:v>
                </c:pt>
                <c:pt idx="92392">
                  <c:v>42215.08091232914</c:v>
                </c:pt>
                <c:pt idx="92393">
                  <c:v>42215.08091235043</c:v>
                </c:pt>
                <c:pt idx="92394">
                  <c:v>42215.080912431396</c:v>
                </c:pt>
                <c:pt idx="92395">
                  <c:v>42215.080912431797</c:v>
                </c:pt>
                <c:pt idx="92396">
                  <c:v>42215.080912465899</c:v>
                </c:pt>
                <c:pt idx="92397">
                  <c:v>42215.080912504403</c:v>
                </c:pt>
                <c:pt idx="92398">
                  <c:v>42215.080912520301</c:v>
                </c:pt>
                <c:pt idx="92399">
                  <c:v>42215.080912525002</c:v>
                </c:pt>
                <c:pt idx="92400">
                  <c:v>42215.080912527003</c:v>
                </c:pt>
                <c:pt idx="92401">
                  <c:v>42215.080912561076</c:v>
                </c:pt>
                <c:pt idx="92402">
                  <c:v>42215.080912581376</c:v>
                </c:pt>
                <c:pt idx="92403">
                  <c:v>42215.080912593898</c:v>
                </c:pt>
                <c:pt idx="92404">
                  <c:v>42215.080912642399</c:v>
                </c:pt>
                <c:pt idx="92405">
                  <c:v>42215.080912663485</c:v>
                </c:pt>
                <c:pt idx="92406">
                  <c:v>42215.080912697311</c:v>
                </c:pt>
                <c:pt idx="92407">
                  <c:v>42215.080912731595</c:v>
                </c:pt>
                <c:pt idx="92408">
                  <c:v>42215.080912752397</c:v>
                </c:pt>
                <c:pt idx="92409">
                  <c:v>42215.080912785001</c:v>
                </c:pt>
                <c:pt idx="92410">
                  <c:v>42215.080912790298</c:v>
                </c:pt>
                <c:pt idx="92411">
                  <c:v>42215.080912793303</c:v>
                </c:pt>
                <c:pt idx="92412">
                  <c:v>42215.080912812897</c:v>
                </c:pt>
                <c:pt idx="92413">
                  <c:v>42215.080912815596</c:v>
                </c:pt>
                <c:pt idx="92414">
                  <c:v>42215.080912874539</c:v>
                </c:pt>
                <c:pt idx="92415">
                  <c:v>42215.080912895399</c:v>
                </c:pt>
                <c:pt idx="92416">
                  <c:v>42215.080912932201</c:v>
                </c:pt>
                <c:pt idx="92417">
                  <c:v>42215.080912971302</c:v>
                </c:pt>
                <c:pt idx="92418">
                  <c:v>42215.08091300993</c:v>
                </c:pt>
                <c:pt idx="92419">
                  <c:v>42215.080913025202</c:v>
                </c:pt>
                <c:pt idx="92420">
                  <c:v>42215.080913045029</c:v>
                </c:pt>
                <c:pt idx="92421">
                  <c:v>42215.080913083802</c:v>
                </c:pt>
                <c:pt idx="92422">
                  <c:v>42215.080913100399</c:v>
                </c:pt>
                <c:pt idx="92423">
                  <c:v>42215.080913105099</c:v>
                </c:pt>
                <c:pt idx="92424">
                  <c:v>42215.080913127429</c:v>
                </c:pt>
                <c:pt idx="92425">
                  <c:v>42215.080913156839</c:v>
                </c:pt>
                <c:pt idx="92426">
                  <c:v>42215.080913163401</c:v>
                </c:pt>
                <c:pt idx="92427">
                  <c:v>42215.080913205529</c:v>
                </c:pt>
                <c:pt idx="92428">
                  <c:v>42215.080913207697</c:v>
                </c:pt>
                <c:pt idx="92429">
                  <c:v>42215.080913257203</c:v>
                </c:pt>
                <c:pt idx="92430">
                  <c:v>42215.080913276339</c:v>
                </c:pt>
                <c:pt idx="92431">
                  <c:v>42215.080913319303</c:v>
                </c:pt>
                <c:pt idx="92432">
                  <c:v>42215.080913359612</c:v>
                </c:pt>
                <c:pt idx="92433">
                  <c:v>42215.080913365098</c:v>
                </c:pt>
                <c:pt idx="92434">
                  <c:v>42215.08091337033</c:v>
                </c:pt>
                <c:pt idx="92435">
                  <c:v>42215.080913395213</c:v>
                </c:pt>
                <c:pt idx="92436">
                  <c:v>42215.080913397949</c:v>
                </c:pt>
                <c:pt idx="92437">
                  <c:v>42215.080913440041</c:v>
                </c:pt>
                <c:pt idx="92438">
                  <c:v>42215.08091345273</c:v>
                </c:pt>
                <c:pt idx="92439">
                  <c:v>42215.080913489212</c:v>
                </c:pt>
                <c:pt idx="92440">
                  <c:v>42215.080913507802</c:v>
                </c:pt>
                <c:pt idx="92441">
                  <c:v>42215.080913590296</c:v>
                </c:pt>
                <c:pt idx="92442">
                  <c:v>42215.080913591803</c:v>
                </c:pt>
                <c:pt idx="92443">
                  <c:v>42215.080913626298</c:v>
                </c:pt>
                <c:pt idx="92444">
                  <c:v>42215.080913662285</c:v>
                </c:pt>
                <c:pt idx="92445">
                  <c:v>42215.080913675803</c:v>
                </c:pt>
                <c:pt idx="92446">
                  <c:v>42215.080913680402</c:v>
                </c:pt>
                <c:pt idx="92447">
                  <c:v>42215.080913682497</c:v>
                </c:pt>
                <c:pt idx="92448">
                  <c:v>42215.0809137213</c:v>
                </c:pt>
                <c:pt idx="92449">
                  <c:v>42215.080913739403</c:v>
                </c:pt>
                <c:pt idx="92450">
                  <c:v>42215.080913741796</c:v>
                </c:pt>
                <c:pt idx="92451">
                  <c:v>42215.080913800397</c:v>
                </c:pt>
                <c:pt idx="92452">
                  <c:v>42215.080913823796</c:v>
                </c:pt>
                <c:pt idx="92453">
                  <c:v>42215.080913854697</c:v>
                </c:pt>
                <c:pt idx="92454">
                  <c:v>42215.080913888603</c:v>
                </c:pt>
                <c:pt idx="92455">
                  <c:v>42215.080913911901</c:v>
                </c:pt>
                <c:pt idx="92456">
                  <c:v>42215.08091394353</c:v>
                </c:pt>
                <c:pt idx="92457">
                  <c:v>42215.080913948739</c:v>
                </c:pt>
                <c:pt idx="92458">
                  <c:v>42215.080913953199</c:v>
                </c:pt>
                <c:pt idx="92459">
                  <c:v>42215.080913970829</c:v>
                </c:pt>
                <c:pt idx="92460">
                  <c:v>42215.080913973601</c:v>
                </c:pt>
                <c:pt idx="92461">
                  <c:v>42215.0809140356</c:v>
                </c:pt>
                <c:pt idx="92462">
                  <c:v>42215.080914055798</c:v>
                </c:pt>
                <c:pt idx="92463">
                  <c:v>42215.080914089202</c:v>
                </c:pt>
                <c:pt idx="92464">
                  <c:v>42215.0809141313</c:v>
                </c:pt>
                <c:pt idx="92465">
                  <c:v>42215.08091417353</c:v>
                </c:pt>
                <c:pt idx="92466">
                  <c:v>42215.080914185099</c:v>
                </c:pt>
                <c:pt idx="92467">
                  <c:v>42215.080914202299</c:v>
                </c:pt>
                <c:pt idx="92468">
                  <c:v>42215.080914238439</c:v>
                </c:pt>
                <c:pt idx="92469">
                  <c:v>42215.080914257538</c:v>
                </c:pt>
                <c:pt idx="92470">
                  <c:v>42215.080914263999</c:v>
                </c:pt>
                <c:pt idx="92471">
                  <c:v>42215.080914287602</c:v>
                </c:pt>
                <c:pt idx="92472">
                  <c:v>42215.080914321203</c:v>
                </c:pt>
                <c:pt idx="92473">
                  <c:v>42215.080914321399</c:v>
                </c:pt>
                <c:pt idx="92474">
                  <c:v>42215.080914366299</c:v>
                </c:pt>
                <c:pt idx="92475">
                  <c:v>42215.080914370941</c:v>
                </c:pt>
                <c:pt idx="92476">
                  <c:v>42215.080914417129</c:v>
                </c:pt>
                <c:pt idx="92477">
                  <c:v>42215.080914433303</c:v>
                </c:pt>
                <c:pt idx="92478">
                  <c:v>42215.080914467399</c:v>
                </c:pt>
                <c:pt idx="92479">
                  <c:v>42215.080914519502</c:v>
                </c:pt>
                <c:pt idx="92480">
                  <c:v>42215.0809145237</c:v>
                </c:pt>
                <c:pt idx="92481">
                  <c:v>42215.080914529011</c:v>
                </c:pt>
                <c:pt idx="92482">
                  <c:v>42215.080914552498</c:v>
                </c:pt>
                <c:pt idx="92483">
                  <c:v>42215.080914555198</c:v>
                </c:pt>
                <c:pt idx="92484">
                  <c:v>42215.080914597202</c:v>
                </c:pt>
                <c:pt idx="92485">
                  <c:v>42215.080914613674</c:v>
                </c:pt>
                <c:pt idx="92486">
                  <c:v>42215.080914649203</c:v>
                </c:pt>
                <c:pt idx="92487">
                  <c:v>42215.080914665275</c:v>
                </c:pt>
                <c:pt idx="92488">
                  <c:v>42215.080914751503</c:v>
                </c:pt>
                <c:pt idx="92489">
                  <c:v>42215.08091475493</c:v>
                </c:pt>
                <c:pt idx="92490">
                  <c:v>42215.080914780498</c:v>
                </c:pt>
                <c:pt idx="92491">
                  <c:v>42215.080914818602</c:v>
                </c:pt>
                <c:pt idx="92492">
                  <c:v>42215.080914831902</c:v>
                </c:pt>
                <c:pt idx="92493">
                  <c:v>42215.080914834798</c:v>
                </c:pt>
                <c:pt idx="92494">
                  <c:v>42215.08091483693</c:v>
                </c:pt>
                <c:pt idx="92495">
                  <c:v>42215.080914881</c:v>
                </c:pt>
                <c:pt idx="92496">
                  <c:v>42215.080914896738</c:v>
                </c:pt>
                <c:pt idx="92497">
                  <c:v>42215.080914896949</c:v>
                </c:pt>
                <c:pt idx="92498">
                  <c:v>42215.080914946338</c:v>
                </c:pt>
                <c:pt idx="92499">
                  <c:v>42215.080914983402</c:v>
                </c:pt>
                <c:pt idx="92500">
                  <c:v>42215.080915015496</c:v>
                </c:pt>
                <c:pt idx="92501">
                  <c:v>42215.08091505793</c:v>
                </c:pt>
                <c:pt idx="92502">
                  <c:v>42215.080915060702</c:v>
                </c:pt>
                <c:pt idx="92503">
                  <c:v>42215.08091509933</c:v>
                </c:pt>
                <c:pt idx="92504">
                  <c:v>42215.08091510454</c:v>
                </c:pt>
                <c:pt idx="92505">
                  <c:v>42215.080915112798</c:v>
                </c:pt>
                <c:pt idx="92506">
                  <c:v>42215.08091512823</c:v>
                </c:pt>
                <c:pt idx="92507">
                  <c:v>42215.080915130929</c:v>
                </c:pt>
                <c:pt idx="92508">
                  <c:v>42215.08091518654</c:v>
                </c:pt>
                <c:pt idx="92509">
                  <c:v>42215.0809152152</c:v>
                </c:pt>
                <c:pt idx="92510">
                  <c:v>42215.080915246741</c:v>
                </c:pt>
                <c:pt idx="92511">
                  <c:v>42215.08091528753</c:v>
                </c:pt>
                <c:pt idx="92512">
                  <c:v>42215.080915333012</c:v>
                </c:pt>
                <c:pt idx="92513">
                  <c:v>42215.080915344639</c:v>
                </c:pt>
                <c:pt idx="92514">
                  <c:v>42215.080915359613</c:v>
                </c:pt>
                <c:pt idx="92515">
                  <c:v>42215.080915395229</c:v>
                </c:pt>
                <c:pt idx="92516">
                  <c:v>42215.080915411803</c:v>
                </c:pt>
                <c:pt idx="92517">
                  <c:v>42215.080915416613</c:v>
                </c:pt>
                <c:pt idx="92518">
                  <c:v>42215.080915447041</c:v>
                </c:pt>
                <c:pt idx="92519">
                  <c:v>42215.08091547183</c:v>
                </c:pt>
                <c:pt idx="92520">
                  <c:v>42215.080915474959</c:v>
                </c:pt>
                <c:pt idx="92521">
                  <c:v>42215.080915520302</c:v>
                </c:pt>
                <c:pt idx="92522">
                  <c:v>42215.080915522529</c:v>
                </c:pt>
                <c:pt idx="92523">
                  <c:v>42215.080915576829</c:v>
                </c:pt>
                <c:pt idx="92524">
                  <c:v>42215.080915590799</c:v>
                </c:pt>
                <c:pt idx="92525">
                  <c:v>42215.080915636099</c:v>
                </c:pt>
                <c:pt idx="92526">
                  <c:v>42215.080915679013</c:v>
                </c:pt>
                <c:pt idx="92527">
                  <c:v>42215.08091567993</c:v>
                </c:pt>
                <c:pt idx="92528">
                  <c:v>42215.080915685103</c:v>
                </c:pt>
                <c:pt idx="92529">
                  <c:v>42215.080915709899</c:v>
                </c:pt>
                <c:pt idx="92530">
                  <c:v>42215.080915712599</c:v>
                </c:pt>
                <c:pt idx="92531">
                  <c:v>42215.080915754697</c:v>
                </c:pt>
                <c:pt idx="92532">
                  <c:v>42215.080915769002</c:v>
                </c:pt>
                <c:pt idx="92533">
                  <c:v>42215.080915809012</c:v>
                </c:pt>
                <c:pt idx="92534">
                  <c:v>42215.080915822298</c:v>
                </c:pt>
                <c:pt idx="92535">
                  <c:v>42215.080915910803</c:v>
                </c:pt>
                <c:pt idx="92536">
                  <c:v>42215.0809159126</c:v>
                </c:pt>
                <c:pt idx="92537">
                  <c:v>42215.080915937899</c:v>
                </c:pt>
                <c:pt idx="92538">
                  <c:v>42215.080915976141</c:v>
                </c:pt>
                <c:pt idx="92539">
                  <c:v>42215.080915992141</c:v>
                </c:pt>
                <c:pt idx="92540">
                  <c:v>42215.080915996739</c:v>
                </c:pt>
                <c:pt idx="92541">
                  <c:v>42215.080915998849</c:v>
                </c:pt>
                <c:pt idx="92542">
                  <c:v>42215.08091604073</c:v>
                </c:pt>
                <c:pt idx="92543">
                  <c:v>42215.080916053601</c:v>
                </c:pt>
                <c:pt idx="92544">
                  <c:v>42215.08091605753</c:v>
                </c:pt>
                <c:pt idx="92545">
                  <c:v>42215.080916104547</c:v>
                </c:pt>
                <c:pt idx="92546">
                  <c:v>42215.08091614295</c:v>
                </c:pt>
                <c:pt idx="92547">
                  <c:v>42215.080916175939</c:v>
                </c:pt>
                <c:pt idx="92548">
                  <c:v>42215.080916201397</c:v>
                </c:pt>
                <c:pt idx="92549">
                  <c:v>42215.080916222141</c:v>
                </c:pt>
                <c:pt idx="92550">
                  <c:v>42215.080916258041</c:v>
                </c:pt>
                <c:pt idx="92551">
                  <c:v>42215.080916263199</c:v>
                </c:pt>
                <c:pt idx="92552">
                  <c:v>42215.08091627284</c:v>
                </c:pt>
                <c:pt idx="92553">
                  <c:v>42215.080916285202</c:v>
                </c:pt>
                <c:pt idx="92554">
                  <c:v>42215.08091628793</c:v>
                </c:pt>
                <c:pt idx="92555">
                  <c:v>42215.080916353203</c:v>
                </c:pt>
                <c:pt idx="92556">
                  <c:v>42215.08091637514</c:v>
                </c:pt>
                <c:pt idx="92557">
                  <c:v>42215.08091640404</c:v>
                </c:pt>
                <c:pt idx="92558">
                  <c:v>42215.080916442159</c:v>
                </c:pt>
                <c:pt idx="92559">
                  <c:v>42215.080916497747</c:v>
                </c:pt>
                <c:pt idx="92560">
                  <c:v>42215.080916504601</c:v>
                </c:pt>
                <c:pt idx="92561">
                  <c:v>42215.080916516803</c:v>
                </c:pt>
                <c:pt idx="92562">
                  <c:v>42215.080916551196</c:v>
                </c:pt>
                <c:pt idx="92563">
                  <c:v>42215.080916567684</c:v>
                </c:pt>
                <c:pt idx="92564">
                  <c:v>42215.08091657253</c:v>
                </c:pt>
                <c:pt idx="92565">
                  <c:v>42215.08091660693</c:v>
                </c:pt>
                <c:pt idx="92566">
                  <c:v>42215.080916635001</c:v>
                </c:pt>
                <c:pt idx="92567">
                  <c:v>42215.080916636129</c:v>
                </c:pt>
                <c:pt idx="92568">
                  <c:v>42215.080916684798</c:v>
                </c:pt>
                <c:pt idx="92569">
                  <c:v>42215.08091669593</c:v>
                </c:pt>
                <c:pt idx="92570">
                  <c:v>42215.080916736697</c:v>
                </c:pt>
                <c:pt idx="92571">
                  <c:v>42215.080916750703</c:v>
                </c:pt>
                <c:pt idx="92572">
                  <c:v>42215.08091678613</c:v>
                </c:pt>
                <c:pt idx="92573">
                  <c:v>42215.080916837796</c:v>
                </c:pt>
                <c:pt idx="92574">
                  <c:v>42215.080916839099</c:v>
                </c:pt>
                <c:pt idx="92575">
                  <c:v>42215.08091684313</c:v>
                </c:pt>
                <c:pt idx="92576">
                  <c:v>42215.080916867002</c:v>
                </c:pt>
                <c:pt idx="92577">
                  <c:v>42215.080916869701</c:v>
                </c:pt>
                <c:pt idx="92578">
                  <c:v>42215.080916911596</c:v>
                </c:pt>
                <c:pt idx="92579">
                  <c:v>42215.080916925297</c:v>
                </c:pt>
                <c:pt idx="92580">
                  <c:v>42215.080916968698</c:v>
                </c:pt>
                <c:pt idx="92581">
                  <c:v>42215.080916979612</c:v>
                </c:pt>
                <c:pt idx="92582">
                  <c:v>42215.080917069703</c:v>
                </c:pt>
                <c:pt idx="92583">
                  <c:v>42215.080917070947</c:v>
                </c:pt>
                <c:pt idx="92584">
                  <c:v>42215.080917098639</c:v>
                </c:pt>
                <c:pt idx="92585">
                  <c:v>42215.080917131098</c:v>
                </c:pt>
                <c:pt idx="92586">
                  <c:v>42215.080917144449</c:v>
                </c:pt>
                <c:pt idx="92587">
                  <c:v>42215.080917147228</c:v>
                </c:pt>
                <c:pt idx="92588">
                  <c:v>42215.08091715203</c:v>
                </c:pt>
                <c:pt idx="92589">
                  <c:v>42215.08091720083</c:v>
                </c:pt>
                <c:pt idx="92590">
                  <c:v>42215.080917211002</c:v>
                </c:pt>
                <c:pt idx="92591">
                  <c:v>42215.0809172156</c:v>
                </c:pt>
                <c:pt idx="92592">
                  <c:v>42215.080917265099</c:v>
                </c:pt>
                <c:pt idx="92593">
                  <c:v>42215.08091730313</c:v>
                </c:pt>
                <c:pt idx="92594">
                  <c:v>42215.080917326741</c:v>
                </c:pt>
                <c:pt idx="92595">
                  <c:v>42215.080917362538</c:v>
                </c:pt>
                <c:pt idx="92596">
                  <c:v>42215.080917381601</c:v>
                </c:pt>
                <c:pt idx="92597">
                  <c:v>42215.080917415798</c:v>
                </c:pt>
                <c:pt idx="92598">
                  <c:v>42215.08091742103</c:v>
                </c:pt>
                <c:pt idx="92599">
                  <c:v>42215.080917432839</c:v>
                </c:pt>
                <c:pt idx="92600">
                  <c:v>42215.080917442639</c:v>
                </c:pt>
                <c:pt idx="92601">
                  <c:v>42215.080917445441</c:v>
                </c:pt>
                <c:pt idx="92602">
                  <c:v>42215.080917503503</c:v>
                </c:pt>
                <c:pt idx="92603">
                  <c:v>42215.080917535197</c:v>
                </c:pt>
                <c:pt idx="92604">
                  <c:v>42215.080917558211</c:v>
                </c:pt>
                <c:pt idx="92605">
                  <c:v>42215.080917598039</c:v>
                </c:pt>
                <c:pt idx="92606">
                  <c:v>42215.080917645297</c:v>
                </c:pt>
                <c:pt idx="92607">
                  <c:v>42215.080917665</c:v>
                </c:pt>
                <c:pt idx="92608">
                  <c:v>42215.080917674139</c:v>
                </c:pt>
                <c:pt idx="92609">
                  <c:v>42215.080917709012</c:v>
                </c:pt>
                <c:pt idx="92610">
                  <c:v>42215.080917728228</c:v>
                </c:pt>
                <c:pt idx="92611">
                  <c:v>42215.080917734696</c:v>
                </c:pt>
                <c:pt idx="92612">
                  <c:v>42215.0809177673</c:v>
                </c:pt>
                <c:pt idx="92613">
                  <c:v>42215.080917789601</c:v>
                </c:pt>
                <c:pt idx="92614">
                  <c:v>42215.080917792438</c:v>
                </c:pt>
                <c:pt idx="92615">
                  <c:v>42215.080917836429</c:v>
                </c:pt>
                <c:pt idx="92616">
                  <c:v>42215.080917841013</c:v>
                </c:pt>
                <c:pt idx="92617">
                  <c:v>42215.080917897139</c:v>
                </c:pt>
                <c:pt idx="92618">
                  <c:v>42215.080917905703</c:v>
                </c:pt>
                <c:pt idx="92619">
                  <c:v>42215.080917944339</c:v>
                </c:pt>
                <c:pt idx="92620">
                  <c:v>42215.080917995612</c:v>
                </c:pt>
                <c:pt idx="92621">
                  <c:v>42215.080917999439</c:v>
                </c:pt>
                <c:pt idx="92622">
                  <c:v>42215.080918000938</c:v>
                </c:pt>
                <c:pt idx="92623">
                  <c:v>42215.080918021602</c:v>
                </c:pt>
                <c:pt idx="92624">
                  <c:v>42215.08091802484</c:v>
                </c:pt>
                <c:pt idx="92625">
                  <c:v>42215.080918069529</c:v>
                </c:pt>
                <c:pt idx="92626">
                  <c:v>42215.080918087529</c:v>
                </c:pt>
                <c:pt idx="92627">
                  <c:v>42215.080918129141</c:v>
                </c:pt>
                <c:pt idx="92628">
                  <c:v>42215.080918137202</c:v>
                </c:pt>
                <c:pt idx="92629">
                  <c:v>42215.080918229949</c:v>
                </c:pt>
                <c:pt idx="92630">
                  <c:v>42215.080918231302</c:v>
                </c:pt>
                <c:pt idx="92631">
                  <c:v>42215.080918255939</c:v>
                </c:pt>
                <c:pt idx="92632">
                  <c:v>42215.08091829194</c:v>
                </c:pt>
                <c:pt idx="92633">
                  <c:v>42215.08091830273</c:v>
                </c:pt>
                <c:pt idx="92634">
                  <c:v>42215.080918305612</c:v>
                </c:pt>
                <c:pt idx="92635">
                  <c:v>42215.080918307729</c:v>
                </c:pt>
                <c:pt idx="92636">
                  <c:v>42215.0809183612</c:v>
                </c:pt>
                <c:pt idx="92637">
                  <c:v>42215.08091836884</c:v>
                </c:pt>
                <c:pt idx="92638">
                  <c:v>42215.080918375541</c:v>
                </c:pt>
                <c:pt idx="92639">
                  <c:v>42215.080918432141</c:v>
                </c:pt>
                <c:pt idx="92640">
                  <c:v>42215.080918463529</c:v>
                </c:pt>
                <c:pt idx="92641">
                  <c:v>42215.080918487212</c:v>
                </c:pt>
                <c:pt idx="92642">
                  <c:v>42215.080918525098</c:v>
                </c:pt>
                <c:pt idx="92643">
                  <c:v>42215.0809185334</c:v>
                </c:pt>
                <c:pt idx="92644">
                  <c:v>42215.080918572698</c:v>
                </c:pt>
                <c:pt idx="92645">
                  <c:v>42215.080918577929</c:v>
                </c:pt>
                <c:pt idx="92646">
                  <c:v>42215.080918593201</c:v>
                </c:pt>
                <c:pt idx="92647">
                  <c:v>42215.080918600499</c:v>
                </c:pt>
                <c:pt idx="92648">
                  <c:v>42215.080918603198</c:v>
                </c:pt>
                <c:pt idx="92649">
                  <c:v>42215.080918660497</c:v>
                </c:pt>
                <c:pt idx="92650">
                  <c:v>42215.080918695297</c:v>
                </c:pt>
                <c:pt idx="92651">
                  <c:v>42215.080918715503</c:v>
                </c:pt>
                <c:pt idx="92652">
                  <c:v>42215.080918758838</c:v>
                </c:pt>
                <c:pt idx="92653">
                  <c:v>42215.080918805797</c:v>
                </c:pt>
                <c:pt idx="92654">
                  <c:v>42215.080918825297</c:v>
                </c:pt>
                <c:pt idx="92655">
                  <c:v>42215.080918832602</c:v>
                </c:pt>
                <c:pt idx="92656">
                  <c:v>42215.080918867803</c:v>
                </c:pt>
                <c:pt idx="92657">
                  <c:v>42215.080918884298</c:v>
                </c:pt>
                <c:pt idx="92658">
                  <c:v>42215.080918889129</c:v>
                </c:pt>
                <c:pt idx="92659">
                  <c:v>42215.080918927211</c:v>
                </c:pt>
                <c:pt idx="92660">
                  <c:v>42215.080918948639</c:v>
                </c:pt>
                <c:pt idx="92661">
                  <c:v>42215.080918950429</c:v>
                </c:pt>
                <c:pt idx="92662">
                  <c:v>42215.08091899244</c:v>
                </c:pt>
                <c:pt idx="92663">
                  <c:v>42215.080918996959</c:v>
                </c:pt>
                <c:pt idx="92664">
                  <c:v>42215.080919057298</c:v>
                </c:pt>
                <c:pt idx="92665">
                  <c:v>42215.080919064603</c:v>
                </c:pt>
                <c:pt idx="92666">
                  <c:v>42215.080919097141</c:v>
                </c:pt>
                <c:pt idx="92667">
                  <c:v>42215.08091915313</c:v>
                </c:pt>
                <c:pt idx="92668">
                  <c:v>42215.080919158339</c:v>
                </c:pt>
                <c:pt idx="92669">
                  <c:v>42215.080919159329</c:v>
                </c:pt>
                <c:pt idx="92670">
                  <c:v>42215.080919178559</c:v>
                </c:pt>
                <c:pt idx="92671">
                  <c:v>42215.0809191812</c:v>
                </c:pt>
                <c:pt idx="92672">
                  <c:v>42215.08091922685</c:v>
                </c:pt>
                <c:pt idx="92673">
                  <c:v>42215.080919240951</c:v>
                </c:pt>
                <c:pt idx="92674">
                  <c:v>42215.08091928943</c:v>
                </c:pt>
                <c:pt idx="92675">
                  <c:v>42215.080919296641</c:v>
                </c:pt>
                <c:pt idx="92676">
                  <c:v>42215.080919385429</c:v>
                </c:pt>
                <c:pt idx="92677">
                  <c:v>42215.08091939133</c:v>
                </c:pt>
                <c:pt idx="92678">
                  <c:v>42215.080919413012</c:v>
                </c:pt>
                <c:pt idx="92679">
                  <c:v>42215.080919446358</c:v>
                </c:pt>
                <c:pt idx="92680">
                  <c:v>42215.080919462212</c:v>
                </c:pt>
                <c:pt idx="92681">
                  <c:v>42215.080919466847</c:v>
                </c:pt>
                <c:pt idx="92682">
                  <c:v>42215.08091946895</c:v>
                </c:pt>
                <c:pt idx="92683">
                  <c:v>42215.080919521497</c:v>
                </c:pt>
                <c:pt idx="92684">
                  <c:v>42215.08091952643</c:v>
                </c:pt>
                <c:pt idx="92685">
                  <c:v>42215.080919529697</c:v>
                </c:pt>
                <c:pt idx="92686">
                  <c:v>42215.080919579013</c:v>
                </c:pt>
                <c:pt idx="92687">
                  <c:v>42215.080919623397</c:v>
                </c:pt>
                <c:pt idx="92688">
                  <c:v>42215.080919644839</c:v>
                </c:pt>
                <c:pt idx="92689">
                  <c:v>42215.080919680397</c:v>
                </c:pt>
                <c:pt idx="92690">
                  <c:v>42215.08091969433</c:v>
                </c:pt>
                <c:pt idx="92691">
                  <c:v>42215.080919729939</c:v>
                </c:pt>
                <c:pt idx="92692">
                  <c:v>42215.080919735097</c:v>
                </c:pt>
                <c:pt idx="92693">
                  <c:v>42215.080919753498</c:v>
                </c:pt>
                <c:pt idx="92694">
                  <c:v>42215.080919757798</c:v>
                </c:pt>
                <c:pt idx="92695">
                  <c:v>42215.080919760498</c:v>
                </c:pt>
                <c:pt idx="92696">
                  <c:v>42215.080919819098</c:v>
                </c:pt>
                <c:pt idx="92697">
                  <c:v>42215.080919855202</c:v>
                </c:pt>
                <c:pt idx="92698">
                  <c:v>42215.080919876229</c:v>
                </c:pt>
                <c:pt idx="92699">
                  <c:v>42215.080919915199</c:v>
                </c:pt>
                <c:pt idx="92700">
                  <c:v>42215.08091996453</c:v>
                </c:pt>
                <c:pt idx="92701">
                  <c:v>42215.080919985201</c:v>
                </c:pt>
                <c:pt idx="92702">
                  <c:v>42215.080919989203</c:v>
                </c:pt>
                <c:pt idx="92703">
                  <c:v>42215.0809200238</c:v>
                </c:pt>
                <c:pt idx="92704">
                  <c:v>42215.080920040396</c:v>
                </c:pt>
                <c:pt idx="92705">
                  <c:v>42215.080920045199</c:v>
                </c:pt>
                <c:pt idx="92706">
                  <c:v>42215.080920086999</c:v>
                </c:pt>
                <c:pt idx="92707">
                  <c:v>42215.080920107597</c:v>
                </c:pt>
                <c:pt idx="92708">
                  <c:v>42215.080920107685</c:v>
                </c:pt>
                <c:pt idx="92709">
                  <c:v>42215.080920156703</c:v>
                </c:pt>
                <c:pt idx="92710">
                  <c:v>42215.080920163884</c:v>
                </c:pt>
                <c:pt idx="92711">
                  <c:v>42215.080920217195</c:v>
                </c:pt>
                <c:pt idx="92712">
                  <c:v>42215.080920220898</c:v>
                </c:pt>
                <c:pt idx="92713">
                  <c:v>42215.080920261375</c:v>
                </c:pt>
                <c:pt idx="92714">
                  <c:v>42215.080920309803</c:v>
                </c:pt>
                <c:pt idx="92715">
                  <c:v>42215.080920314998</c:v>
                </c:pt>
                <c:pt idx="92716">
                  <c:v>42215.080920319</c:v>
                </c:pt>
                <c:pt idx="92717">
                  <c:v>42215.0809203393</c:v>
                </c:pt>
                <c:pt idx="92718">
                  <c:v>42215.080920341999</c:v>
                </c:pt>
                <c:pt idx="92719">
                  <c:v>42215.080920384396</c:v>
                </c:pt>
                <c:pt idx="92720">
                  <c:v>42215.080920403198</c:v>
                </c:pt>
                <c:pt idx="92721">
                  <c:v>42215.080920449203</c:v>
                </c:pt>
                <c:pt idx="92722">
                  <c:v>42215.080920451997</c:v>
                </c:pt>
                <c:pt idx="92723">
                  <c:v>42215.080920550885</c:v>
                </c:pt>
                <c:pt idx="92724">
                  <c:v>42215.080920552384</c:v>
                </c:pt>
                <c:pt idx="92725">
                  <c:v>42215.080920577275</c:v>
                </c:pt>
                <c:pt idx="92726">
                  <c:v>42215.080920604276</c:v>
                </c:pt>
                <c:pt idx="92727">
                  <c:v>42215.080920617773</c:v>
                </c:pt>
                <c:pt idx="92728">
                  <c:v>42215.0809206224</c:v>
                </c:pt>
                <c:pt idx="92729">
                  <c:v>42215.080920624503</c:v>
                </c:pt>
                <c:pt idx="92730">
                  <c:v>42215.080920680994</c:v>
                </c:pt>
                <c:pt idx="92731">
                  <c:v>42215.080920683773</c:v>
                </c:pt>
                <c:pt idx="92732">
                  <c:v>42215.080920696797</c:v>
                </c:pt>
                <c:pt idx="92733">
                  <c:v>42215.080920743676</c:v>
                </c:pt>
                <c:pt idx="92734">
                  <c:v>42215.080920782995</c:v>
                </c:pt>
                <c:pt idx="92735">
                  <c:v>42215.080920803586</c:v>
                </c:pt>
                <c:pt idx="92736">
                  <c:v>42215.0809208438</c:v>
                </c:pt>
                <c:pt idx="92737">
                  <c:v>42215.0809208504</c:v>
                </c:pt>
                <c:pt idx="92738">
                  <c:v>42215.080920887194</c:v>
                </c:pt>
                <c:pt idx="92739">
                  <c:v>42215.080920892302</c:v>
                </c:pt>
                <c:pt idx="92740">
                  <c:v>42215.080920913184</c:v>
                </c:pt>
                <c:pt idx="92741">
                  <c:v>42215.080920915876</c:v>
                </c:pt>
                <c:pt idx="92742">
                  <c:v>42215.080920918685</c:v>
                </c:pt>
                <c:pt idx="92743">
                  <c:v>42215.080920986897</c:v>
                </c:pt>
                <c:pt idx="92744">
                  <c:v>42215.080921015084</c:v>
                </c:pt>
                <c:pt idx="92745">
                  <c:v>42215.080921030101</c:v>
                </c:pt>
                <c:pt idx="92746">
                  <c:v>42215.080921070803</c:v>
                </c:pt>
                <c:pt idx="92747">
                  <c:v>42215.08092113</c:v>
                </c:pt>
                <c:pt idx="92748">
                  <c:v>42215.080921146211</c:v>
                </c:pt>
                <c:pt idx="92749">
                  <c:v>42215.08092114803</c:v>
                </c:pt>
                <c:pt idx="92750">
                  <c:v>42215.080921180001</c:v>
                </c:pt>
                <c:pt idx="92751">
                  <c:v>42215.080921199129</c:v>
                </c:pt>
                <c:pt idx="92752">
                  <c:v>42215.080921205685</c:v>
                </c:pt>
                <c:pt idx="92753">
                  <c:v>42215.080921247099</c:v>
                </c:pt>
                <c:pt idx="92754">
                  <c:v>42215.080921261586</c:v>
                </c:pt>
                <c:pt idx="92755">
                  <c:v>42215.080921272929</c:v>
                </c:pt>
                <c:pt idx="92756">
                  <c:v>42215.0809213147</c:v>
                </c:pt>
                <c:pt idx="92757">
                  <c:v>42215.0809213217</c:v>
                </c:pt>
                <c:pt idx="92758">
                  <c:v>42215.080921377899</c:v>
                </c:pt>
                <c:pt idx="92759">
                  <c:v>42215.080921379602</c:v>
                </c:pt>
                <c:pt idx="92760">
                  <c:v>42215.080921425011</c:v>
                </c:pt>
                <c:pt idx="92761">
                  <c:v>42215.080921468201</c:v>
                </c:pt>
                <c:pt idx="92762">
                  <c:v>42215.080921473411</c:v>
                </c:pt>
                <c:pt idx="92763">
                  <c:v>42215.08092147913</c:v>
                </c:pt>
                <c:pt idx="92764">
                  <c:v>42215.080921496228</c:v>
                </c:pt>
                <c:pt idx="92765">
                  <c:v>42215.080921498949</c:v>
                </c:pt>
                <c:pt idx="92766">
                  <c:v>42215.080921541594</c:v>
                </c:pt>
                <c:pt idx="92767">
                  <c:v>42215.080921556</c:v>
                </c:pt>
                <c:pt idx="92768">
                  <c:v>42215.080921609195</c:v>
                </c:pt>
                <c:pt idx="92769">
                  <c:v>42215.080921610985</c:v>
                </c:pt>
                <c:pt idx="92770">
                  <c:v>42215.080921700595</c:v>
                </c:pt>
                <c:pt idx="92771">
                  <c:v>42215.080921710884</c:v>
                </c:pt>
                <c:pt idx="92772">
                  <c:v>42215.080921727596</c:v>
                </c:pt>
                <c:pt idx="92773">
                  <c:v>42215.080921760673</c:v>
                </c:pt>
                <c:pt idx="92774">
                  <c:v>42215.080921774002</c:v>
                </c:pt>
                <c:pt idx="92775">
                  <c:v>42215.080921776796</c:v>
                </c:pt>
                <c:pt idx="92776">
                  <c:v>42215.080921778899</c:v>
                </c:pt>
                <c:pt idx="92777">
                  <c:v>42215.080921840803</c:v>
                </c:pt>
                <c:pt idx="92778">
                  <c:v>42215.0809218426</c:v>
                </c:pt>
                <c:pt idx="92779">
                  <c:v>42215.080921846529</c:v>
                </c:pt>
                <c:pt idx="92780">
                  <c:v>42215.080921900102</c:v>
                </c:pt>
                <c:pt idx="92781">
                  <c:v>42215.080921943198</c:v>
                </c:pt>
                <c:pt idx="92782">
                  <c:v>42215.080921959401</c:v>
                </c:pt>
                <c:pt idx="92783">
                  <c:v>42215.080921995002</c:v>
                </c:pt>
                <c:pt idx="92784">
                  <c:v>42215.080922009001</c:v>
                </c:pt>
                <c:pt idx="92785">
                  <c:v>42215.080922045701</c:v>
                </c:pt>
                <c:pt idx="92786">
                  <c:v>42215.080922050911</c:v>
                </c:pt>
                <c:pt idx="92787">
                  <c:v>42215.080922072098</c:v>
                </c:pt>
                <c:pt idx="92788">
                  <c:v>42215.080922074798</c:v>
                </c:pt>
                <c:pt idx="92789">
                  <c:v>42215.080922076602</c:v>
                </c:pt>
                <c:pt idx="92790">
                  <c:v>42215.080922136811</c:v>
                </c:pt>
                <c:pt idx="92791">
                  <c:v>42215.080922175097</c:v>
                </c:pt>
                <c:pt idx="92792">
                  <c:v>42215.080922191002</c:v>
                </c:pt>
                <c:pt idx="92793">
                  <c:v>42215.080922229703</c:v>
                </c:pt>
                <c:pt idx="92794">
                  <c:v>42215.080922281195</c:v>
                </c:pt>
                <c:pt idx="92795">
                  <c:v>42215.080922303598</c:v>
                </c:pt>
                <c:pt idx="92796">
                  <c:v>42215.080922305497</c:v>
                </c:pt>
                <c:pt idx="92797">
                  <c:v>42215.080922337998</c:v>
                </c:pt>
                <c:pt idx="92798">
                  <c:v>42215.080922354602</c:v>
                </c:pt>
                <c:pt idx="92799">
                  <c:v>42215.080922359397</c:v>
                </c:pt>
                <c:pt idx="92800">
                  <c:v>42215.080922407302</c:v>
                </c:pt>
                <c:pt idx="92801">
                  <c:v>42215.080922422399</c:v>
                </c:pt>
                <c:pt idx="92802">
                  <c:v>42215.080922426139</c:v>
                </c:pt>
                <c:pt idx="92803">
                  <c:v>42215.080922472538</c:v>
                </c:pt>
                <c:pt idx="92804">
                  <c:v>42215.080922483903</c:v>
                </c:pt>
                <c:pt idx="92805">
                  <c:v>42215.080922535184</c:v>
                </c:pt>
                <c:pt idx="92806">
                  <c:v>42215.080922537272</c:v>
                </c:pt>
                <c:pt idx="92807">
                  <c:v>42215.080922584384</c:v>
                </c:pt>
                <c:pt idx="92808">
                  <c:v>42215.080922624598</c:v>
                </c:pt>
                <c:pt idx="92809">
                  <c:v>42215.080922629902</c:v>
                </c:pt>
                <c:pt idx="92810">
                  <c:v>42215.080922639274</c:v>
                </c:pt>
                <c:pt idx="92811">
                  <c:v>42215.080922650275</c:v>
                </c:pt>
                <c:pt idx="92812">
                  <c:v>42215.080922653084</c:v>
                </c:pt>
                <c:pt idx="92813">
                  <c:v>42215.080922699402</c:v>
                </c:pt>
                <c:pt idx="92814">
                  <c:v>42215.0809227266</c:v>
                </c:pt>
                <c:pt idx="92815">
                  <c:v>42215.080922766676</c:v>
                </c:pt>
                <c:pt idx="92816">
                  <c:v>42215.080922769186</c:v>
                </c:pt>
                <c:pt idx="92817">
                  <c:v>42215.080922868801</c:v>
                </c:pt>
                <c:pt idx="92818">
                  <c:v>42215.080922871275</c:v>
                </c:pt>
                <c:pt idx="92819">
                  <c:v>42215.080922885085</c:v>
                </c:pt>
                <c:pt idx="92820">
                  <c:v>42215.080922918998</c:v>
                </c:pt>
                <c:pt idx="92821">
                  <c:v>42215.080922934998</c:v>
                </c:pt>
                <c:pt idx="92822">
                  <c:v>42215.080922939604</c:v>
                </c:pt>
                <c:pt idx="92823">
                  <c:v>42215.080922941685</c:v>
                </c:pt>
                <c:pt idx="92824">
                  <c:v>42215.080922998299</c:v>
                </c:pt>
                <c:pt idx="92825">
                  <c:v>42215.080923001195</c:v>
                </c:pt>
                <c:pt idx="92826">
                  <c:v>42215.080923009598</c:v>
                </c:pt>
                <c:pt idx="92827">
                  <c:v>42215.080923056397</c:v>
                </c:pt>
                <c:pt idx="92828">
                  <c:v>42215.0809231034</c:v>
                </c:pt>
                <c:pt idx="92829">
                  <c:v>42215.080923113594</c:v>
                </c:pt>
                <c:pt idx="92830">
                  <c:v>42215.080923157402</c:v>
                </c:pt>
                <c:pt idx="92831">
                  <c:v>42215.080923160196</c:v>
                </c:pt>
                <c:pt idx="92832">
                  <c:v>42215.080923202397</c:v>
                </c:pt>
                <c:pt idx="92833">
                  <c:v>42215.080923207599</c:v>
                </c:pt>
                <c:pt idx="92834">
                  <c:v>42215.080923229529</c:v>
                </c:pt>
                <c:pt idx="92835">
                  <c:v>42215.080923232199</c:v>
                </c:pt>
                <c:pt idx="92836">
                  <c:v>42215.080923234003</c:v>
                </c:pt>
                <c:pt idx="92837">
                  <c:v>42215.080923295529</c:v>
                </c:pt>
                <c:pt idx="92838">
                  <c:v>42215.080923335503</c:v>
                </c:pt>
                <c:pt idx="92839">
                  <c:v>42215.080923344838</c:v>
                </c:pt>
                <c:pt idx="92840">
                  <c:v>42215.080923387497</c:v>
                </c:pt>
                <c:pt idx="92841">
                  <c:v>42215.080923436697</c:v>
                </c:pt>
                <c:pt idx="92842">
                  <c:v>42215.080923460999</c:v>
                </c:pt>
                <c:pt idx="92843">
                  <c:v>42215.080923464797</c:v>
                </c:pt>
                <c:pt idx="92844">
                  <c:v>42215.08092349513</c:v>
                </c:pt>
                <c:pt idx="92845">
                  <c:v>42215.080923511472</c:v>
                </c:pt>
                <c:pt idx="92846">
                  <c:v>42215.080923516274</c:v>
                </c:pt>
                <c:pt idx="92847">
                  <c:v>42215.080923567373</c:v>
                </c:pt>
                <c:pt idx="92848">
                  <c:v>42215.080923576497</c:v>
                </c:pt>
                <c:pt idx="92849">
                  <c:v>42215.080923581976</c:v>
                </c:pt>
                <c:pt idx="92850">
                  <c:v>42215.080923633774</c:v>
                </c:pt>
                <c:pt idx="92851">
                  <c:v>42215.080923641195</c:v>
                </c:pt>
                <c:pt idx="92852">
                  <c:v>42215.080923692498</c:v>
                </c:pt>
                <c:pt idx="92853">
                  <c:v>42215.080923696703</c:v>
                </c:pt>
                <c:pt idx="92854">
                  <c:v>42215.080923739384</c:v>
                </c:pt>
                <c:pt idx="92855">
                  <c:v>42215.080923781876</c:v>
                </c:pt>
                <c:pt idx="92856">
                  <c:v>42215.080923787194</c:v>
                </c:pt>
                <c:pt idx="92857">
                  <c:v>42215.0809237996</c:v>
                </c:pt>
                <c:pt idx="92858">
                  <c:v>42215.0809238109</c:v>
                </c:pt>
                <c:pt idx="92859">
                  <c:v>42215.080923813584</c:v>
                </c:pt>
                <c:pt idx="92860">
                  <c:v>42215.080923856498</c:v>
                </c:pt>
                <c:pt idx="92861">
                  <c:v>42215.0809238695</c:v>
                </c:pt>
                <c:pt idx="92862">
                  <c:v>42215.080923923997</c:v>
                </c:pt>
                <c:pt idx="92863">
                  <c:v>42215.080923928603</c:v>
                </c:pt>
                <c:pt idx="92864">
                  <c:v>42215.080924027301</c:v>
                </c:pt>
                <c:pt idx="92865">
                  <c:v>42215.080924031594</c:v>
                </c:pt>
                <c:pt idx="92866">
                  <c:v>42215.080924042602</c:v>
                </c:pt>
                <c:pt idx="92867">
                  <c:v>42215.080924075701</c:v>
                </c:pt>
                <c:pt idx="92868">
                  <c:v>42215.080924089001</c:v>
                </c:pt>
                <c:pt idx="92869">
                  <c:v>42215.080924093701</c:v>
                </c:pt>
                <c:pt idx="92870">
                  <c:v>42215.080924095797</c:v>
                </c:pt>
                <c:pt idx="92871">
                  <c:v>42215.080924155402</c:v>
                </c:pt>
                <c:pt idx="92872">
                  <c:v>42215.0809241604</c:v>
                </c:pt>
                <c:pt idx="92873">
                  <c:v>42215.080924171103</c:v>
                </c:pt>
                <c:pt idx="92874">
                  <c:v>42215.080924220398</c:v>
                </c:pt>
                <c:pt idx="92875">
                  <c:v>42215.0809242635</c:v>
                </c:pt>
                <c:pt idx="92876">
                  <c:v>42215.080924270696</c:v>
                </c:pt>
                <c:pt idx="92877">
                  <c:v>42215.080924317997</c:v>
                </c:pt>
                <c:pt idx="92878">
                  <c:v>42215.08092432093</c:v>
                </c:pt>
                <c:pt idx="92879">
                  <c:v>42215.0809243607</c:v>
                </c:pt>
                <c:pt idx="92880">
                  <c:v>42215.080924365902</c:v>
                </c:pt>
                <c:pt idx="92881">
                  <c:v>42215.08092438693</c:v>
                </c:pt>
                <c:pt idx="92882">
                  <c:v>42215.080924389702</c:v>
                </c:pt>
                <c:pt idx="92883">
                  <c:v>42215.08092439243</c:v>
                </c:pt>
                <c:pt idx="92884">
                  <c:v>42215.080924460002</c:v>
                </c:pt>
                <c:pt idx="92885">
                  <c:v>42215.080924495298</c:v>
                </c:pt>
                <c:pt idx="92886">
                  <c:v>42215.080924505586</c:v>
                </c:pt>
                <c:pt idx="92887">
                  <c:v>42215.080924543501</c:v>
                </c:pt>
                <c:pt idx="92888">
                  <c:v>42215.080924594098</c:v>
                </c:pt>
                <c:pt idx="92889">
                  <c:v>42215.080924619084</c:v>
                </c:pt>
                <c:pt idx="92890">
                  <c:v>42215.080924624301</c:v>
                </c:pt>
                <c:pt idx="92891">
                  <c:v>42215.080924654903</c:v>
                </c:pt>
                <c:pt idx="92892">
                  <c:v>42215.0809246715</c:v>
                </c:pt>
                <c:pt idx="92893">
                  <c:v>42215.080924678899</c:v>
                </c:pt>
                <c:pt idx="92894">
                  <c:v>42215.080924727401</c:v>
                </c:pt>
                <c:pt idx="92895">
                  <c:v>42215.080924736903</c:v>
                </c:pt>
                <c:pt idx="92896">
                  <c:v>42215.080924739101</c:v>
                </c:pt>
                <c:pt idx="92897">
                  <c:v>42215.080924791902</c:v>
                </c:pt>
                <c:pt idx="92898">
                  <c:v>42215.080924796399</c:v>
                </c:pt>
                <c:pt idx="92899">
                  <c:v>42215.080924849899</c:v>
                </c:pt>
                <c:pt idx="92900">
                  <c:v>42215.080924856302</c:v>
                </c:pt>
                <c:pt idx="92901">
                  <c:v>42215.080924890601</c:v>
                </c:pt>
                <c:pt idx="92902">
                  <c:v>42215.080924939102</c:v>
                </c:pt>
                <c:pt idx="92903">
                  <c:v>42215.080924944297</c:v>
                </c:pt>
                <c:pt idx="92904">
                  <c:v>42215.080924959402</c:v>
                </c:pt>
                <c:pt idx="92905">
                  <c:v>42215.080924968301</c:v>
                </c:pt>
                <c:pt idx="92906">
                  <c:v>42215.080924971</c:v>
                </c:pt>
                <c:pt idx="92907">
                  <c:v>42215.080925013674</c:v>
                </c:pt>
                <c:pt idx="92908">
                  <c:v>42215.080925041097</c:v>
                </c:pt>
                <c:pt idx="92909">
                  <c:v>42215.080925081384</c:v>
                </c:pt>
                <c:pt idx="92910">
                  <c:v>42215.080925088099</c:v>
                </c:pt>
                <c:pt idx="92911">
                  <c:v>42215.080925184397</c:v>
                </c:pt>
                <c:pt idx="92912">
                  <c:v>42215.080925191403</c:v>
                </c:pt>
                <c:pt idx="92913">
                  <c:v>42215.080925205002</c:v>
                </c:pt>
                <c:pt idx="92914">
                  <c:v>42215.080925233196</c:v>
                </c:pt>
                <c:pt idx="92915">
                  <c:v>42215.080925246613</c:v>
                </c:pt>
                <c:pt idx="92916">
                  <c:v>42215.080925249429</c:v>
                </c:pt>
                <c:pt idx="92917">
                  <c:v>42215.080925251503</c:v>
                </c:pt>
                <c:pt idx="92918">
                  <c:v>42215.080925312999</c:v>
                </c:pt>
                <c:pt idx="92919">
                  <c:v>42215.080925319897</c:v>
                </c:pt>
                <c:pt idx="92920">
                  <c:v>42215.080925328839</c:v>
                </c:pt>
                <c:pt idx="92921">
                  <c:v>42215.080925380003</c:v>
                </c:pt>
                <c:pt idx="92922">
                  <c:v>42215.080925423201</c:v>
                </c:pt>
                <c:pt idx="92923">
                  <c:v>42215.080925431597</c:v>
                </c:pt>
                <c:pt idx="92924">
                  <c:v>42215.080925472212</c:v>
                </c:pt>
                <c:pt idx="92925">
                  <c:v>42215.08092547494</c:v>
                </c:pt>
                <c:pt idx="92926">
                  <c:v>42215.080925517272</c:v>
                </c:pt>
                <c:pt idx="92927">
                  <c:v>42215.0809255227</c:v>
                </c:pt>
                <c:pt idx="92928">
                  <c:v>42215.080925544396</c:v>
                </c:pt>
                <c:pt idx="92929">
                  <c:v>42215.080925547103</c:v>
                </c:pt>
                <c:pt idx="92930">
                  <c:v>42215.080925551876</c:v>
                </c:pt>
                <c:pt idx="92931">
                  <c:v>42215.080925611073</c:v>
                </c:pt>
                <c:pt idx="92932">
                  <c:v>42215.0809256551</c:v>
                </c:pt>
                <c:pt idx="92933">
                  <c:v>42215.0809256629</c:v>
                </c:pt>
                <c:pt idx="92934">
                  <c:v>42215.080925702503</c:v>
                </c:pt>
                <c:pt idx="92935">
                  <c:v>42215.080925752402</c:v>
                </c:pt>
                <c:pt idx="92936">
                  <c:v>42215.080925775997</c:v>
                </c:pt>
                <c:pt idx="92937">
                  <c:v>42215.080925783885</c:v>
                </c:pt>
                <c:pt idx="92938">
                  <c:v>42215.080925812385</c:v>
                </c:pt>
                <c:pt idx="92939">
                  <c:v>42215.080925825998</c:v>
                </c:pt>
                <c:pt idx="92940">
                  <c:v>42215.0809258308</c:v>
                </c:pt>
                <c:pt idx="92941">
                  <c:v>42215.080925887276</c:v>
                </c:pt>
                <c:pt idx="92942">
                  <c:v>42215.080925894603</c:v>
                </c:pt>
                <c:pt idx="92943">
                  <c:v>42215.080925901195</c:v>
                </c:pt>
                <c:pt idx="92944">
                  <c:v>42215.080925950198</c:v>
                </c:pt>
                <c:pt idx="92945">
                  <c:v>42215.080925954797</c:v>
                </c:pt>
                <c:pt idx="92946">
                  <c:v>42215.0809260073</c:v>
                </c:pt>
                <c:pt idx="92947">
                  <c:v>42215.080926015675</c:v>
                </c:pt>
                <c:pt idx="92948">
                  <c:v>42215.0809260592</c:v>
                </c:pt>
                <c:pt idx="92949">
                  <c:v>42215.080926096212</c:v>
                </c:pt>
                <c:pt idx="92950">
                  <c:v>42215.0809261014</c:v>
                </c:pt>
                <c:pt idx="92951">
                  <c:v>42215.080926119401</c:v>
                </c:pt>
                <c:pt idx="92952">
                  <c:v>42215.080926125898</c:v>
                </c:pt>
                <c:pt idx="92953">
                  <c:v>42215.080926128729</c:v>
                </c:pt>
                <c:pt idx="92954">
                  <c:v>42215.080926171497</c:v>
                </c:pt>
                <c:pt idx="92955">
                  <c:v>42215.080926195929</c:v>
                </c:pt>
                <c:pt idx="92956">
                  <c:v>42215.080926238799</c:v>
                </c:pt>
                <c:pt idx="92957">
                  <c:v>42215.08092624753</c:v>
                </c:pt>
                <c:pt idx="92958">
                  <c:v>42215.080926337898</c:v>
                </c:pt>
                <c:pt idx="92959">
                  <c:v>42215.080926351598</c:v>
                </c:pt>
                <c:pt idx="92960">
                  <c:v>42215.080926357099</c:v>
                </c:pt>
                <c:pt idx="92961">
                  <c:v>42215.08092639294</c:v>
                </c:pt>
                <c:pt idx="92962">
                  <c:v>42215.080926406299</c:v>
                </c:pt>
                <c:pt idx="92963">
                  <c:v>42215.080926410898</c:v>
                </c:pt>
                <c:pt idx="92964">
                  <c:v>42215.080926413</c:v>
                </c:pt>
                <c:pt idx="92965">
                  <c:v>42215.080926470211</c:v>
                </c:pt>
                <c:pt idx="92966">
                  <c:v>42215.08092647943</c:v>
                </c:pt>
                <c:pt idx="92967">
                  <c:v>42215.080926486029</c:v>
                </c:pt>
                <c:pt idx="92968">
                  <c:v>42215.080926535484</c:v>
                </c:pt>
                <c:pt idx="92969">
                  <c:v>42215.080926583672</c:v>
                </c:pt>
                <c:pt idx="92970">
                  <c:v>42215.0809265891</c:v>
                </c:pt>
                <c:pt idx="92971">
                  <c:v>42215.0809266246</c:v>
                </c:pt>
                <c:pt idx="92972">
                  <c:v>42215.0809266387</c:v>
                </c:pt>
                <c:pt idx="92973">
                  <c:v>42215.080926675284</c:v>
                </c:pt>
                <c:pt idx="92974">
                  <c:v>42215.080926680675</c:v>
                </c:pt>
                <c:pt idx="92975">
                  <c:v>42215.080926701674</c:v>
                </c:pt>
                <c:pt idx="92976">
                  <c:v>42215.080926704402</c:v>
                </c:pt>
                <c:pt idx="92977">
                  <c:v>42215.080926711104</c:v>
                </c:pt>
                <c:pt idx="92978">
                  <c:v>42215.080926771501</c:v>
                </c:pt>
                <c:pt idx="92979">
                  <c:v>42215.080926815594</c:v>
                </c:pt>
                <c:pt idx="92980">
                  <c:v>42215.0809268175</c:v>
                </c:pt>
                <c:pt idx="92981">
                  <c:v>42215.080926857103</c:v>
                </c:pt>
                <c:pt idx="92982">
                  <c:v>42215.080926921903</c:v>
                </c:pt>
                <c:pt idx="92983">
                  <c:v>42215.0809269331</c:v>
                </c:pt>
                <c:pt idx="92984">
                  <c:v>42215.080926943301</c:v>
                </c:pt>
                <c:pt idx="92985">
                  <c:v>42215.080926969997</c:v>
                </c:pt>
                <c:pt idx="92986">
                  <c:v>42215.080926986397</c:v>
                </c:pt>
                <c:pt idx="92987">
                  <c:v>42215.080926991199</c:v>
                </c:pt>
                <c:pt idx="92988">
                  <c:v>42215.080927047398</c:v>
                </c:pt>
                <c:pt idx="92989">
                  <c:v>42215.080927049297</c:v>
                </c:pt>
                <c:pt idx="92990">
                  <c:v>42215.080927066199</c:v>
                </c:pt>
                <c:pt idx="92991">
                  <c:v>42215.080927108298</c:v>
                </c:pt>
                <c:pt idx="92992">
                  <c:v>42215.080927119903</c:v>
                </c:pt>
                <c:pt idx="92993">
                  <c:v>42215.080927164898</c:v>
                </c:pt>
                <c:pt idx="92994">
                  <c:v>42215.080927175099</c:v>
                </c:pt>
                <c:pt idx="92995">
                  <c:v>42215.080927217197</c:v>
                </c:pt>
                <c:pt idx="92996">
                  <c:v>42215.080927273797</c:v>
                </c:pt>
                <c:pt idx="92997">
                  <c:v>42215.080927279203</c:v>
                </c:pt>
                <c:pt idx="92998">
                  <c:v>42215.0809272814</c:v>
                </c:pt>
                <c:pt idx="92999">
                  <c:v>42215.080927283503</c:v>
                </c:pt>
                <c:pt idx="93000">
                  <c:v>42215.080927286202</c:v>
                </c:pt>
                <c:pt idx="93001">
                  <c:v>42215.080927328541</c:v>
                </c:pt>
                <c:pt idx="93002">
                  <c:v>42215.080927355797</c:v>
                </c:pt>
                <c:pt idx="93003">
                  <c:v>42215.080927396149</c:v>
                </c:pt>
                <c:pt idx="93004">
                  <c:v>42215.080927407311</c:v>
                </c:pt>
                <c:pt idx="93005">
                  <c:v>42215.080927489398</c:v>
                </c:pt>
                <c:pt idx="93006">
                  <c:v>42215.080927511073</c:v>
                </c:pt>
                <c:pt idx="93007">
                  <c:v>42215.080927514675</c:v>
                </c:pt>
                <c:pt idx="93008">
                  <c:v>42215.080927552997</c:v>
                </c:pt>
                <c:pt idx="93009">
                  <c:v>42215.0809275551</c:v>
                </c:pt>
                <c:pt idx="93010">
                  <c:v>42215.080927563664</c:v>
                </c:pt>
                <c:pt idx="93011">
                  <c:v>42215.080927570598</c:v>
                </c:pt>
                <c:pt idx="93012">
                  <c:v>42215.0809276277</c:v>
                </c:pt>
                <c:pt idx="93013">
                  <c:v>42215.080927633484</c:v>
                </c:pt>
                <c:pt idx="93014">
                  <c:v>42215.080927639385</c:v>
                </c:pt>
                <c:pt idx="93015">
                  <c:v>42215.080927684903</c:v>
                </c:pt>
                <c:pt idx="93016">
                  <c:v>42215.080927742929</c:v>
                </c:pt>
                <c:pt idx="93017">
                  <c:v>42215.080927744799</c:v>
                </c:pt>
                <c:pt idx="93018">
                  <c:v>42215.080927784897</c:v>
                </c:pt>
                <c:pt idx="93019">
                  <c:v>42215.0809278015</c:v>
                </c:pt>
                <c:pt idx="93020">
                  <c:v>42215.080927856798</c:v>
                </c:pt>
                <c:pt idx="93021">
                  <c:v>42215.080927859199</c:v>
                </c:pt>
                <c:pt idx="93022">
                  <c:v>42215.080927861884</c:v>
                </c:pt>
                <c:pt idx="93023">
                  <c:v>42215.080927871197</c:v>
                </c:pt>
                <c:pt idx="93024">
                  <c:v>42215.080927906398</c:v>
                </c:pt>
                <c:pt idx="93025">
                  <c:v>42215.080927932999</c:v>
                </c:pt>
                <c:pt idx="93026">
                  <c:v>42215.080927975199</c:v>
                </c:pt>
                <c:pt idx="93027">
                  <c:v>42215.080927977702</c:v>
                </c:pt>
                <c:pt idx="93028">
                  <c:v>42215.0809280147</c:v>
                </c:pt>
                <c:pt idx="93029">
                  <c:v>42215.08092807683</c:v>
                </c:pt>
                <c:pt idx="93030">
                  <c:v>42215.080928090829</c:v>
                </c:pt>
                <c:pt idx="93031">
                  <c:v>42215.080928103103</c:v>
                </c:pt>
                <c:pt idx="93032">
                  <c:v>42215.080928134703</c:v>
                </c:pt>
                <c:pt idx="93033">
                  <c:v>42215.080928182302</c:v>
                </c:pt>
                <c:pt idx="93034">
                  <c:v>42215.080928187403</c:v>
                </c:pt>
                <c:pt idx="93035">
                  <c:v>42215.0809282072</c:v>
                </c:pt>
                <c:pt idx="93036">
                  <c:v>42215.080928209129</c:v>
                </c:pt>
                <c:pt idx="93037">
                  <c:v>42215.080928226613</c:v>
                </c:pt>
                <c:pt idx="93038">
                  <c:v>42215.080928269897</c:v>
                </c:pt>
                <c:pt idx="93039">
                  <c:v>42215.080928279298</c:v>
                </c:pt>
                <c:pt idx="93040">
                  <c:v>42215.080928322299</c:v>
                </c:pt>
                <c:pt idx="93041">
                  <c:v>42215.080928335199</c:v>
                </c:pt>
                <c:pt idx="93042">
                  <c:v>42215.08092835953</c:v>
                </c:pt>
                <c:pt idx="93043">
                  <c:v>42215.080928437099</c:v>
                </c:pt>
                <c:pt idx="93044">
                  <c:v>42215.080928439798</c:v>
                </c:pt>
                <c:pt idx="93045">
                  <c:v>42215.080928441697</c:v>
                </c:pt>
                <c:pt idx="93046">
                  <c:v>42215.080928482203</c:v>
                </c:pt>
                <c:pt idx="93047">
                  <c:v>42215.0809285004</c:v>
                </c:pt>
                <c:pt idx="93048">
                  <c:v>42215.0809285047</c:v>
                </c:pt>
                <c:pt idx="93049">
                  <c:v>42215.080928507501</c:v>
                </c:pt>
                <c:pt idx="93050">
                  <c:v>42215.080928553594</c:v>
                </c:pt>
                <c:pt idx="93051">
                  <c:v>42215.080928567273</c:v>
                </c:pt>
                <c:pt idx="93052">
                  <c:v>42215.080928650284</c:v>
                </c:pt>
                <c:pt idx="93053">
                  <c:v>42215.080928668503</c:v>
                </c:pt>
                <c:pt idx="93054">
                  <c:v>42215.080928671196</c:v>
                </c:pt>
                <c:pt idx="93055">
                  <c:v>42215.080928707102</c:v>
                </c:pt>
                <c:pt idx="93056">
                  <c:v>42215.080928709198</c:v>
                </c:pt>
                <c:pt idx="93057">
                  <c:v>42215.080928762</c:v>
                </c:pt>
                <c:pt idx="93058">
                  <c:v>42215.080928767195</c:v>
                </c:pt>
                <c:pt idx="93059">
                  <c:v>42215.080928785501</c:v>
                </c:pt>
                <c:pt idx="93060">
                  <c:v>42215.080928799303</c:v>
                </c:pt>
                <c:pt idx="93061">
                  <c:v>42215.080928803276</c:v>
                </c:pt>
                <c:pt idx="93062">
                  <c:v>42215.080928854302</c:v>
                </c:pt>
                <c:pt idx="93063">
                  <c:v>42215.080928903102</c:v>
                </c:pt>
                <c:pt idx="93064">
                  <c:v>42215.080928905103</c:v>
                </c:pt>
                <c:pt idx="93065">
                  <c:v>42215.080928942298</c:v>
                </c:pt>
                <c:pt idx="93066">
                  <c:v>42215.080928954099</c:v>
                </c:pt>
                <c:pt idx="93067">
                  <c:v>42215.080929016811</c:v>
                </c:pt>
                <c:pt idx="93068">
                  <c:v>42215.080929019503</c:v>
                </c:pt>
                <c:pt idx="93069">
                  <c:v>42215.080929031385</c:v>
                </c:pt>
                <c:pt idx="93070">
                  <c:v>42215.080929054297</c:v>
                </c:pt>
                <c:pt idx="93071">
                  <c:v>42215.080929070697</c:v>
                </c:pt>
                <c:pt idx="93072">
                  <c:v>42215.080929087198</c:v>
                </c:pt>
                <c:pt idx="93073">
                  <c:v>42215.080929135103</c:v>
                </c:pt>
                <c:pt idx="93074">
                  <c:v>42215.08092913693</c:v>
                </c:pt>
                <c:pt idx="93075">
                  <c:v>42215.080929174139</c:v>
                </c:pt>
                <c:pt idx="93076">
                  <c:v>42215.080929229029</c:v>
                </c:pt>
                <c:pt idx="93077">
                  <c:v>42215.08092924823</c:v>
                </c:pt>
                <c:pt idx="93078">
                  <c:v>42215.080929263197</c:v>
                </c:pt>
                <c:pt idx="93079">
                  <c:v>42215.080929292038</c:v>
                </c:pt>
                <c:pt idx="93080">
                  <c:v>42215.080929339099</c:v>
                </c:pt>
                <c:pt idx="93081">
                  <c:v>42215.080929344338</c:v>
                </c:pt>
                <c:pt idx="93082">
                  <c:v>42215.080929366399</c:v>
                </c:pt>
                <c:pt idx="93083">
                  <c:v>42215.080929368298</c:v>
                </c:pt>
                <c:pt idx="93084">
                  <c:v>42215.080929369899</c:v>
                </c:pt>
                <c:pt idx="93085">
                  <c:v>42215.080929413598</c:v>
                </c:pt>
                <c:pt idx="93086">
                  <c:v>42215.08092942083</c:v>
                </c:pt>
                <c:pt idx="93087">
                  <c:v>42215.080929480013</c:v>
                </c:pt>
                <c:pt idx="93088">
                  <c:v>42215.080929495329</c:v>
                </c:pt>
                <c:pt idx="93089">
                  <c:v>42215.080929519674</c:v>
                </c:pt>
                <c:pt idx="93090">
                  <c:v>42215.080929597898</c:v>
                </c:pt>
                <c:pt idx="93091">
                  <c:v>42215.080929600597</c:v>
                </c:pt>
                <c:pt idx="93092">
                  <c:v>42215.080929602511</c:v>
                </c:pt>
                <c:pt idx="93093">
                  <c:v>42215.080929637385</c:v>
                </c:pt>
                <c:pt idx="93094">
                  <c:v>42215.080929653275</c:v>
                </c:pt>
                <c:pt idx="93095">
                  <c:v>42215.080929656098</c:v>
                </c:pt>
                <c:pt idx="93096">
                  <c:v>42215.080929666197</c:v>
                </c:pt>
                <c:pt idx="93097">
                  <c:v>42215.080929711476</c:v>
                </c:pt>
                <c:pt idx="93098">
                  <c:v>42215.080929727199</c:v>
                </c:pt>
                <c:pt idx="93099">
                  <c:v>42215.080929814903</c:v>
                </c:pt>
                <c:pt idx="93100">
                  <c:v>42215.080929830903</c:v>
                </c:pt>
                <c:pt idx="93101">
                  <c:v>42215.080929832897</c:v>
                </c:pt>
                <c:pt idx="93102">
                  <c:v>42215.080929867596</c:v>
                </c:pt>
                <c:pt idx="93103">
                  <c:v>42215.0809298698</c:v>
                </c:pt>
                <c:pt idx="93104">
                  <c:v>42215.080929918302</c:v>
                </c:pt>
                <c:pt idx="93105">
                  <c:v>42215.080929923599</c:v>
                </c:pt>
                <c:pt idx="93106">
                  <c:v>42215.080929943098</c:v>
                </c:pt>
                <c:pt idx="93107">
                  <c:v>42215.080929959011</c:v>
                </c:pt>
                <c:pt idx="93108">
                  <c:v>42215.080929959302</c:v>
                </c:pt>
                <c:pt idx="93109">
                  <c:v>42215.080930005999</c:v>
                </c:pt>
                <c:pt idx="93110">
                  <c:v>42215.080930057396</c:v>
                </c:pt>
                <c:pt idx="93111">
                  <c:v>42215.080930063101</c:v>
                </c:pt>
                <c:pt idx="93112">
                  <c:v>42215.080930099699</c:v>
                </c:pt>
                <c:pt idx="93113">
                  <c:v>42215.080930106211</c:v>
                </c:pt>
                <c:pt idx="93114">
                  <c:v>42215.080930173797</c:v>
                </c:pt>
                <c:pt idx="93115">
                  <c:v>42215.080930176613</c:v>
                </c:pt>
                <c:pt idx="93116">
                  <c:v>42215.08093019083</c:v>
                </c:pt>
                <c:pt idx="93117">
                  <c:v>42215.0809302122</c:v>
                </c:pt>
                <c:pt idx="93118">
                  <c:v>42215.080930231285</c:v>
                </c:pt>
                <c:pt idx="93119">
                  <c:v>42215.080930245538</c:v>
                </c:pt>
                <c:pt idx="93120">
                  <c:v>42215.08093029233</c:v>
                </c:pt>
                <c:pt idx="93121">
                  <c:v>42215.080930295138</c:v>
                </c:pt>
                <c:pt idx="93122">
                  <c:v>42215.080930331998</c:v>
                </c:pt>
                <c:pt idx="93123">
                  <c:v>42215.080930381999</c:v>
                </c:pt>
                <c:pt idx="93124">
                  <c:v>42215.08093040614</c:v>
                </c:pt>
                <c:pt idx="93125">
                  <c:v>42215.08093042254</c:v>
                </c:pt>
                <c:pt idx="93126">
                  <c:v>42215.080930448559</c:v>
                </c:pt>
                <c:pt idx="93127">
                  <c:v>42215.080930496639</c:v>
                </c:pt>
                <c:pt idx="93128">
                  <c:v>42215.080930501776</c:v>
                </c:pt>
                <c:pt idx="93129">
                  <c:v>42215.080930523902</c:v>
                </c:pt>
                <c:pt idx="93130">
                  <c:v>42215.080930527001</c:v>
                </c:pt>
                <c:pt idx="93131">
                  <c:v>42215.080930529497</c:v>
                </c:pt>
                <c:pt idx="93132">
                  <c:v>42215.080930577598</c:v>
                </c:pt>
                <c:pt idx="93133">
                  <c:v>42215.080930582197</c:v>
                </c:pt>
                <c:pt idx="93134">
                  <c:v>42215.080930636999</c:v>
                </c:pt>
                <c:pt idx="93135">
                  <c:v>42215.080930654403</c:v>
                </c:pt>
                <c:pt idx="93136">
                  <c:v>42215.080930682598</c:v>
                </c:pt>
                <c:pt idx="93137">
                  <c:v>42215.080930755103</c:v>
                </c:pt>
                <c:pt idx="93138">
                  <c:v>42215.080930757897</c:v>
                </c:pt>
                <c:pt idx="93139">
                  <c:v>42215.080930759803</c:v>
                </c:pt>
                <c:pt idx="93140">
                  <c:v>42215.080930795099</c:v>
                </c:pt>
                <c:pt idx="93141">
                  <c:v>42215.080930811186</c:v>
                </c:pt>
                <c:pt idx="93142">
                  <c:v>42215.080930814001</c:v>
                </c:pt>
                <c:pt idx="93143">
                  <c:v>42215.080930828139</c:v>
                </c:pt>
                <c:pt idx="93144">
                  <c:v>42215.080930868498</c:v>
                </c:pt>
                <c:pt idx="93145">
                  <c:v>42215.080930886303</c:v>
                </c:pt>
                <c:pt idx="93146">
                  <c:v>42215.080930971599</c:v>
                </c:pt>
                <c:pt idx="93147">
                  <c:v>42215.080930986529</c:v>
                </c:pt>
                <c:pt idx="93148">
                  <c:v>42215.080930990938</c:v>
                </c:pt>
                <c:pt idx="93149">
                  <c:v>42215.080931021897</c:v>
                </c:pt>
                <c:pt idx="93150">
                  <c:v>42215.080931025797</c:v>
                </c:pt>
                <c:pt idx="93151">
                  <c:v>42215.08093107614</c:v>
                </c:pt>
                <c:pt idx="93152">
                  <c:v>42215.0809310814</c:v>
                </c:pt>
                <c:pt idx="93153">
                  <c:v>42215.080931100303</c:v>
                </c:pt>
                <c:pt idx="93154">
                  <c:v>42215.080931113276</c:v>
                </c:pt>
                <c:pt idx="93155">
                  <c:v>42215.080931118398</c:v>
                </c:pt>
                <c:pt idx="93156">
                  <c:v>42215.0809311618</c:v>
                </c:pt>
                <c:pt idx="93157">
                  <c:v>42215.080931217999</c:v>
                </c:pt>
                <c:pt idx="93158">
                  <c:v>42215.08093122283</c:v>
                </c:pt>
                <c:pt idx="93159">
                  <c:v>42215.080931255303</c:v>
                </c:pt>
                <c:pt idx="93160">
                  <c:v>42215.080931271899</c:v>
                </c:pt>
                <c:pt idx="93161">
                  <c:v>42215.080931331402</c:v>
                </c:pt>
                <c:pt idx="93162">
                  <c:v>42215.080931334203</c:v>
                </c:pt>
                <c:pt idx="93163">
                  <c:v>42215.080931350531</c:v>
                </c:pt>
                <c:pt idx="93164">
                  <c:v>42215.080931374439</c:v>
                </c:pt>
                <c:pt idx="93165">
                  <c:v>42215.080931385099</c:v>
                </c:pt>
                <c:pt idx="93166">
                  <c:v>42215.080931401499</c:v>
                </c:pt>
                <c:pt idx="93167">
                  <c:v>42215.08093144634</c:v>
                </c:pt>
                <c:pt idx="93168">
                  <c:v>42215.080931454941</c:v>
                </c:pt>
                <c:pt idx="93169">
                  <c:v>42215.080931486147</c:v>
                </c:pt>
                <c:pt idx="93170">
                  <c:v>42215.080931545403</c:v>
                </c:pt>
                <c:pt idx="93171">
                  <c:v>42215.080931562901</c:v>
                </c:pt>
                <c:pt idx="93172">
                  <c:v>42215.080931582685</c:v>
                </c:pt>
                <c:pt idx="93173">
                  <c:v>42215.080931606703</c:v>
                </c:pt>
                <c:pt idx="93174">
                  <c:v>42215.080931653501</c:v>
                </c:pt>
                <c:pt idx="93175">
                  <c:v>42215.080931658696</c:v>
                </c:pt>
                <c:pt idx="93176">
                  <c:v>42215.080931680997</c:v>
                </c:pt>
                <c:pt idx="93177">
                  <c:v>42215.080931687102</c:v>
                </c:pt>
                <c:pt idx="93178">
                  <c:v>42215.080931693898</c:v>
                </c:pt>
                <c:pt idx="93179">
                  <c:v>42215.0809317362</c:v>
                </c:pt>
                <c:pt idx="93180">
                  <c:v>42215.080931747929</c:v>
                </c:pt>
                <c:pt idx="93181">
                  <c:v>42215.080931794611</c:v>
                </c:pt>
                <c:pt idx="93182">
                  <c:v>42215.080931814802</c:v>
                </c:pt>
                <c:pt idx="93183">
                  <c:v>42215.080931848541</c:v>
                </c:pt>
                <c:pt idx="93184">
                  <c:v>42215.080931909397</c:v>
                </c:pt>
                <c:pt idx="93185">
                  <c:v>42215.080931912111</c:v>
                </c:pt>
                <c:pt idx="93186">
                  <c:v>42215.080931919001</c:v>
                </c:pt>
                <c:pt idx="93187">
                  <c:v>42215.080931951685</c:v>
                </c:pt>
                <c:pt idx="93188">
                  <c:v>42215.080931967597</c:v>
                </c:pt>
                <c:pt idx="93189">
                  <c:v>42215.080931970399</c:v>
                </c:pt>
                <c:pt idx="93190">
                  <c:v>42215.080931981101</c:v>
                </c:pt>
                <c:pt idx="93191">
                  <c:v>42215.080932025798</c:v>
                </c:pt>
                <c:pt idx="93192">
                  <c:v>42215.08093204684</c:v>
                </c:pt>
                <c:pt idx="93193">
                  <c:v>42215.080932123899</c:v>
                </c:pt>
                <c:pt idx="93194">
                  <c:v>42215.080932143697</c:v>
                </c:pt>
                <c:pt idx="93195">
                  <c:v>42215.080932150799</c:v>
                </c:pt>
                <c:pt idx="93196">
                  <c:v>42215.080932179699</c:v>
                </c:pt>
                <c:pt idx="93197">
                  <c:v>42215.080932181801</c:v>
                </c:pt>
                <c:pt idx="93198">
                  <c:v>42215.080932232202</c:v>
                </c:pt>
                <c:pt idx="93199">
                  <c:v>42215.080932237397</c:v>
                </c:pt>
                <c:pt idx="93200">
                  <c:v>42215.080932257399</c:v>
                </c:pt>
                <c:pt idx="93201">
                  <c:v>42215.080932264798</c:v>
                </c:pt>
                <c:pt idx="93202">
                  <c:v>42215.08093227895</c:v>
                </c:pt>
                <c:pt idx="93203">
                  <c:v>42215.080932314297</c:v>
                </c:pt>
                <c:pt idx="93204">
                  <c:v>42215.080932375429</c:v>
                </c:pt>
                <c:pt idx="93205">
                  <c:v>42215.080932382698</c:v>
                </c:pt>
                <c:pt idx="93206">
                  <c:v>42215.080932417797</c:v>
                </c:pt>
                <c:pt idx="93207">
                  <c:v>42215.08093242054</c:v>
                </c:pt>
                <c:pt idx="93208">
                  <c:v>42215.080932486439</c:v>
                </c:pt>
                <c:pt idx="93209">
                  <c:v>42215.08093248873</c:v>
                </c:pt>
                <c:pt idx="93210">
                  <c:v>42215.080932491539</c:v>
                </c:pt>
                <c:pt idx="93211">
                  <c:v>42215.080932510995</c:v>
                </c:pt>
                <c:pt idx="93212">
                  <c:v>42215.080932535195</c:v>
                </c:pt>
                <c:pt idx="93213">
                  <c:v>42215.080932565485</c:v>
                </c:pt>
                <c:pt idx="93214">
                  <c:v>42215.080932603596</c:v>
                </c:pt>
                <c:pt idx="93215">
                  <c:v>42215.080932614685</c:v>
                </c:pt>
                <c:pt idx="93216">
                  <c:v>42215.080932645898</c:v>
                </c:pt>
                <c:pt idx="93217">
                  <c:v>42215.080932707897</c:v>
                </c:pt>
                <c:pt idx="93218">
                  <c:v>42215.080932720499</c:v>
                </c:pt>
                <c:pt idx="93219">
                  <c:v>42215.080932743003</c:v>
                </c:pt>
                <c:pt idx="93220">
                  <c:v>42215.080932761084</c:v>
                </c:pt>
                <c:pt idx="93221">
                  <c:v>42215.080932808298</c:v>
                </c:pt>
                <c:pt idx="93222">
                  <c:v>42215.080932813384</c:v>
                </c:pt>
                <c:pt idx="93223">
                  <c:v>42215.080932835102</c:v>
                </c:pt>
                <c:pt idx="93224">
                  <c:v>42215.080932846613</c:v>
                </c:pt>
                <c:pt idx="93225">
                  <c:v>42215.080932849203</c:v>
                </c:pt>
                <c:pt idx="93226">
                  <c:v>42215.080932891397</c:v>
                </c:pt>
                <c:pt idx="93227">
                  <c:v>42215.0809329002</c:v>
                </c:pt>
                <c:pt idx="93228">
                  <c:v>42215.080932952202</c:v>
                </c:pt>
                <c:pt idx="93229">
                  <c:v>42215.08093297483</c:v>
                </c:pt>
                <c:pt idx="93230">
                  <c:v>42215.080932997698</c:v>
                </c:pt>
                <c:pt idx="93231">
                  <c:v>42215.080933066602</c:v>
                </c:pt>
                <c:pt idx="93232">
                  <c:v>42215.080933069301</c:v>
                </c:pt>
                <c:pt idx="93233">
                  <c:v>42215.08093307833</c:v>
                </c:pt>
                <c:pt idx="93234">
                  <c:v>42215.080933107129</c:v>
                </c:pt>
                <c:pt idx="93235">
                  <c:v>42215.080933123099</c:v>
                </c:pt>
                <c:pt idx="93236">
                  <c:v>42215.08093312593</c:v>
                </c:pt>
                <c:pt idx="93237">
                  <c:v>42215.080933135403</c:v>
                </c:pt>
                <c:pt idx="93238">
                  <c:v>42215.080933183701</c:v>
                </c:pt>
                <c:pt idx="93239">
                  <c:v>42215.080933206729</c:v>
                </c:pt>
                <c:pt idx="93240">
                  <c:v>42215.080933282698</c:v>
                </c:pt>
                <c:pt idx="93241">
                  <c:v>42215.080933301011</c:v>
                </c:pt>
                <c:pt idx="93242">
                  <c:v>42215.080933310397</c:v>
                </c:pt>
                <c:pt idx="93243">
                  <c:v>42215.080933339297</c:v>
                </c:pt>
                <c:pt idx="93244">
                  <c:v>42215.080933341429</c:v>
                </c:pt>
                <c:pt idx="93245">
                  <c:v>42215.08093338793</c:v>
                </c:pt>
                <c:pt idx="93246">
                  <c:v>42215.08093339303</c:v>
                </c:pt>
                <c:pt idx="93247">
                  <c:v>42215.080933414829</c:v>
                </c:pt>
                <c:pt idx="93248">
                  <c:v>42215.080933433499</c:v>
                </c:pt>
                <c:pt idx="93249">
                  <c:v>42215.08093343873</c:v>
                </c:pt>
                <c:pt idx="93250">
                  <c:v>42215.080933484431</c:v>
                </c:pt>
                <c:pt idx="93251">
                  <c:v>42215.080933529403</c:v>
                </c:pt>
                <c:pt idx="93252">
                  <c:v>42215.080933542296</c:v>
                </c:pt>
                <c:pt idx="93253">
                  <c:v>42215.080933571284</c:v>
                </c:pt>
                <c:pt idx="93254">
                  <c:v>42215.0809335831</c:v>
                </c:pt>
                <c:pt idx="93255">
                  <c:v>42215.080933646139</c:v>
                </c:pt>
                <c:pt idx="93256">
                  <c:v>42215.08093364894</c:v>
                </c:pt>
                <c:pt idx="93257">
                  <c:v>42215.080933670703</c:v>
                </c:pt>
                <c:pt idx="93258">
                  <c:v>42215.080933680802</c:v>
                </c:pt>
                <c:pt idx="93259">
                  <c:v>42215.080933699799</c:v>
                </c:pt>
                <c:pt idx="93260">
                  <c:v>42215.0809337178</c:v>
                </c:pt>
                <c:pt idx="93261">
                  <c:v>42215.080933760997</c:v>
                </c:pt>
                <c:pt idx="93262">
                  <c:v>42215.080933774399</c:v>
                </c:pt>
                <c:pt idx="93263">
                  <c:v>42215.080933803001</c:v>
                </c:pt>
                <c:pt idx="93264">
                  <c:v>42215.080933855803</c:v>
                </c:pt>
                <c:pt idx="93265">
                  <c:v>42215.080933877711</c:v>
                </c:pt>
                <c:pt idx="93266">
                  <c:v>42215.080933902602</c:v>
                </c:pt>
                <c:pt idx="93267">
                  <c:v>42215.080933919096</c:v>
                </c:pt>
                <c:pt idx="93268">
                  <c:v>42215.080933967998</c:v>
                </c:pt>
                <c:pt idx="93269">
                  <c:v>42215.0809339732</c:v>
                </c:pt>
                <c:pt idx="93270">
                  <c:v>42215.08093399604</c:v>
                </c:pt>
                <c:pt idx="93271">
                  <c:v>42215.080934001497</c:v>
                </c:pt>
                <c:pt idx="93272">
                  <c:v>42215.08093400643</c:v>
                </c:pt>
                <c:pt idx="93273">
                  <c:v>42215.080934047939</c:v>
                </c:pt>
                <c:pt idx="93274">
                  <c:v>42215.08093405253</c:v>
                </c:pt>
                <c:pt idx="93275">
                  <c:v>42215.080934108941</c:v>
                </c:pt>
                <c:pt idx="93276">
                  <c:v>42215.080934134603</c:v>
                </c:pt>
                <c:pt idx="93277">
                  <c:v>42215.080934157399</c:v>
                </c:pt>
                <c:pt idx="93278">
                  <c:v>42215.080934234298</c:v>
                </c:pt>
                <c:pt idx="93279">
                  <c:v>42215.080934237012</c:v>
                </c:pt>
                <c:pt idx="93280">
                  <c:v>42215.08093423894</c:v>
                </c:pt>
                <c:pt idx="93281">
                  <c:v>42215.080934261197</c:v>
                </c:pt>
                <c:pt idx="93282">
                  <c:v>42215.08093427703</c:v>
                </c:pt>
                <c:pt idx="93283">
                  <c:v>42215.080934282603</c:v>
                </c:pt>
                <c:pt idx="93284">
                  <c:v>42215.080934306628</c:v>
                </c:pt>
                <c:pt idx="93285">
                  <c:v>42215.080934340629</c:v>
                </c:pt>
                <c:pt idx="93286">
                  <c:v>42215.080934366611</c:v>
                </c:pt>
                <c:pt idx="93287">
                  <c:v>42215.080934444959</c:v>
                </c:pt>
                <c:pt idx="93288">
                  <c:v>42215.080934460399</c:v>
                </c:pt>
                <c:pt idx="93289">
                  <c:v>42215.080934470439</c:v>
                </c:pt>
                <c:pt idx="93290">
                  <c:v>42215.08093449445</c:v>
                </c:pt>
                <c:pt idx="93291">
                  <c:v>42215.08093449835</c:v>
                </c:pt>
                <c:pt idx="93292">
                  <c:v>42215.080934539685</c:v>
                </c:pt>
                <c:pt idx="93293">
                  <c:v>42215.080934547703</c:v>
                </c:pt>
                <c:pt idx="93294">
                  <c:v>42215.080934572201</c:v>
                </c:pt>
                <c:pt idx="93295">
                  <c:v>42215.080934585902</c:v>
                </c:pt>
                <c:pt idx="93296">
                  <c:v>42215.080934598838</c:v>
                </c:pt>
                <c:pt idx="93297">
                  <c:v>42215.080934634301</c:v>
                </c:pt>
                <c:pt idx="93298">
                  <c:v>42215.080934690297</c:v>
                </c:pt>
                <c:pt idx="93299">
                  <c:v>42215.080934702499</c:v>
                </c:pt>
                <c:pt idx="93300">
                  <c:v>42215.080934730002</c:v>
                </c:pt>
                <c:pt idx="93301">
                  <c:v>42215.080934741003</c:v>
                </c:pt>
                <c:pt idx="93302">
                  <c:v>42215.080934803103</c:v>
                </c:pt>
                <c:pt idx="93303">
                  <c:v>42215.080934805897</c:v>
                </c:pt>
                <c:pt idx="93304">
                  <c:v>42215.080934830701</c:v>
                </c:pt>
                <c:pt idx="93305">
                  <c:v>42215.080934835998</c:v>
                </c:pt>
                <c:pt idx="93306">
                  <c:v>42215.080934852602</c:v>
                </c:pt>
                <c:pt idx="93307">
                  <c:v>42215.08093487213</c:v>
                </c:pt>
                <c:pt idx="93308">
                  <c:v>42215.080934921498</c:v>
                </c:pt>
                <c:pt idx="93309">
                  <c:v>42215.080934934602</c:v>
                </c:pt>
                <c:pt idx="93310">
                  <c:v>42215.080934960199</c:v>
                </c:pt>
                <c:pt idx="93311">
                  <c:v>42215.080935018697</c:v>
                </c:pt>
                <c:pt idx="93312">
                  <c:v>42215.080935035301</c:v>
                </c:pt>
                <c:pt idx="93313">
                  <c:v>42215.0809350626</c:v>
                </c:pt>
                <c:pt idx="93314">
                  <c:v>42215.080935078229</c:v>
                </c:pt>
                <c:pt idx="93315">
                  <c:v>42215.080935126149</c:v>
                </c:pt>
                <c:pt idx="93316">
                  <c:v>42215.080935131402</c:v>
                </c:pt>
                <c:pt idx="93317">
                  <c:v>42215.080935153201</c:v>
                </c:pt>
                <c:pt idx="93318">
                  <c:v>42215.080935166399</c:v>
                </c:pt>
                <c:pt idx="93319">
                  <c:v>42215.080935167302</c:v>
                </c:pt>
                <c:pt idx="93320">
                  <c:v>42215.080935211903</c:v>
                </c:pt>
                <c:pt idx="93321">
                  <c:v>42215.080935218539</c:v>
                </c:pt>
                <c:pt idx="93322">
                  <c:v>42215.080935266611</c:v>
                </c:pt>
                <c:pt idx="93323">
                  <c:v>42215.080935294449</c:v>
                </c:pt>
                <c:pt idx="93324">
                  <c:v>42215.080935319696</c:v>
                </c:pt>
                <c:pt idx="93325">
                  <c:v>42215.080935381302</c:v>
                </c:pt>
                <c:pt idx="93326">
                  <c:v>42215.08093538403</c:v>
                </c:pt>
                <c:pt idx="93327">
                  <c:v>42215.080935398561</c:v>
                </c:pt>
                <c:pt idx="93328">
                  <c:v>42215.08093542423</c:v>
                </c:pt>
                <c:pt idx="93329">
                  <c:v>42215.08093544015</c:v>
                </c:pt>
                <c:pt idx="93330">
                  <c:v>42215.080935442958</c:v>
                </c:pt>
                <c:pt idx="93331">
                  <c:v>42215.080935453698</c:v>
                </c:pt>
                <c:pt idx="93332">
                  <c:v>42215.080935498059</c:v>
                </c:pt>
                <c:pt idx="93333">
                  <c:v>42215.08093552613</c:v>
                </c:pt>
                <c:pt idx="93334">
                  <c:v>42215.080935592698</c:v>
                </c:pt>
                <c:pt idx="93335">
                  <c:v>42215.080935612685</c:v>
                </c:pt>
                <c:pt idx="93336">
                  <c:v>42215.080935630598</c:v>
                </c:pt>
                <c:pt idx="93337">
                  <c:v>42215.080935651102</c:v>
                </c:pt>
                <c:pt idx="93338">
                  <c:v>42215.080935653197</c:v>
                </c:pt>
                <c:pt idx="93339">
                  <c:v>42215.080935665675</c:v>
                </c:pt>
                <c:pt idx="93340">
                  <c:v>42215.080935670929</c:v>
                </c:pt>
                <c:pt idx="93341">
                  <c:v>42215.080935729398</c:v>
                </c:pt>
                <c:pt idx="93342">
                  <c:v>42215.080935738602</c:v>
                </c:pt>
                <c:pt idx="93343">
                  <c:v>42215.080935757898</c:v>
                </c:pt>
                <c:pt idx="93344">
                  <c:v>42215.080935788297</c:v>
                </c:pt>
                <c:pt idx="93345">
                  <c:v>42215.080935847538</c:v>
                </c:pt>
                <c:pt idx="93346">
                  <c:v>42215.080935862403</c:v>
                </c:pt>
                <c:pt idx="93347">
                  <c:v>42215.080935889397</c:v>
                </c:pt>
                <c:pt idx="93348">
                  <c:v>42215.080935892329</c:v>
                </c:pt>
                <c:pt idx="93349">
                  <c:v>42215.080935956939</c:v>
                </c:pt>
                <c:pt idx="93350">
                  <c:v>42215.080935960701</c:v>
                </c:pt>
                <c:pt idx="93351">
                  <c:v>42215.080935962098</c:v>
                </c:pt>
                <c:pt idx="93352">
                  <c:v>42215.080935963597</c:v>
                </c:pt>
                <c:pt idx="93353">
                  <c:v>42215.08093599014</c:v>
                </c:pt>
                <c:pt idx="93354">
                  <c:v>42215.080936038212</c:v>
                </c:pt>
                <c:pt idx="93355">
                  <c:v>42215.08093607903</c:v>
                </c:pt>
                <c:pt idx="93356">
                  <c:v>42215.08093609444</c:v>
                </c:pt>
                <c:pt idx="93357">
                  <c:v>42215.080936118611</c:v>
                </c:pt>
                <c:pt idx="93358">
                  <c:v>42215.08093617994</c:v>
                </c:pt>
                <c:pt idx="93359">
                  <c:v>42215.080936192629</c:v>
                </c:pt>
                <c:pt idx="93360">
                  <c:v>42215.080936222213</c:v>
                </c:pt>
                <c:pt idx="93361">
                  <c:v>42215.080936236212</c:v>
                </c:pt>
                <c:pt idx="93362">
                  <c:v>42215.080936245213</c:v>
                </c:pt>
                <c:pt idx="93363">
                  <c:v>42215.080936275539</c:v>
                </c:pt>
                <c:pt idx="93364">
                  <c:v>42215.080936307211</c:v>
                </c:pt>
                <c:pt idx="93365">
                  <c:v>42215.08093632634</c:v>
                </c:pt>
                <c:pt idx="93366">
                  <c:v>42215.080936327038</c:v>
                </c:pt>
                <c:pt idx="93367">
                  <c:v>42215.080936371531</c:v>
                </c:pt>
                <c:pt idx="93368">
                  <c:v>42215.080936380939</c:v>
                </c:pt>
                <c:pt idx="93369">
                  <c:v>42215.08093642415</c:v>
                </c:pt>
                <c:pt idx="93370">
                  <c:v>42215.08093645404</c:v>
                </c:pt>
                <c:pt idx="93371">
                  <c:v>42215.080936479149</c:v>
                </c:pt>
                <c:pt idx="93372">
                  <c:v>42215.080936535902</c:v>
                </c:pt>
                <c:pt idx="93373">
                  <c:v>42215.080936541002</c:v>
                </c:pt>
                <c:pt idx="93374">
                  <c:v>42215.08093654213</c:v>
                </c:pt>
                <c:pt idx="93375">
                  <c:v>42215.080936544829</c:v>
                </c:pt>
                <c:pt idx="93376">
                  <c:v>42215.080936558203</c:v>
                </c:pt>
                <c:pt idx="93377">
                  <c:v>42215.080936586797</c:v>
                </c:pt>
                <c:pt idx="93378">
                  <c:v>42215.080936612103</c:v>
                </c:pt>
                <c:pt idx="93379">
                  <c:v>42215.080936655802</c:v>
                </c:pt>
                <c:pt idx="93380">
                  <c:v>42215.080936685998</c:v>
                </c:pt>
                <c:pt idx="93381">
                  <c:v>42215.080936750703</c:v>
                </c:pt>
                <c:pt idx="93382">
                  <c:v>42215.080936769999</c:v>
                </c:pt>
                <c:pt idx="93383">
                  <c:v>42215.080936790029</c:v>
                </c:pt>
                <c:pt idx="93384">
                  <c:v>42215.080936811384</c:v>
                </c:pt>
                <c:pt idx="93385">
                  <c:v>42215.080936813596</c:v>
                </c:pt>
                <c:pt idx="93386">
                  <c:v>42215.080936823011</c:v>
                </c:pt>
                <c:pt idx="93387">
                  <c:v>42215.080936829931</c:v>
                </c:pt>
                <c:pt idx="93388">
                  <c:v>42215.080936887003</c:v>
                </c:pt>
                <c:pt idx="93389">
                  <c:v>42215.080936900398</c:v>
                </c:pt>
                <c:pt idx="93390">
                  <c:v>42215.080936917897</c:v>
                </c:pt>
                <c:pt idx="93391">
                  <c:v>42215.08093694874</c:v>
                </c:pt>
                <c:pt idx="93392">
                  <c:v>42215.080937004939</c:v>
                </c:pt>
                <c:pt idx="93393">
                  <c:v>42215.08093702214</c:v>
                </c:pt>
                <c:pt idx="93394">
                  <c:v>42215.080937043538</c:v>
                </c:pt>
                <c:pt idx="93395">
                  <c:v>42215.080937050203</c:v>
                </c:pt>
                <c:pt idx="93396">
                  <c:v>42215.080937114399</c:v>
                </c:pt>
                <c:pt idx="93397">
                  <c:v>42215.080937117898</c:v>
                </c:pt>
                <c:pt idx="93398">
                  <c:v>42215.080937119499</c:v>
                </c:pt>
                <c:pt idx="93399">
                  <c:v>42215.080937120729</c:v>
                </c:pt>
                <c:pt idx="93400">
                  <c:v>42215.080937149949</c:v>
                </c:pt>
                <c:pt idx="93401">
                  <c:v>42215.080937196049</c:v>
                </c:pt>
                <c:pt idx="93402">
                  <c:v>42215.080937233099</c:v>
                </c:pt>
                <c:pt idx="93403">
                  <c:v>42215.08093725393</c:v>
                </c:pt>
                <c:pt idx="93404">
                  <c:v>42215.080937272629</c:v>
                </c:pt>
                <c:pt idx="93405">
                  <c:v>42215.080937339539</c:v>
                </c:pt>
                <c:pt idx="93406">
                  <c:v>42215.080937349849</c:v>
                </c:pt>
                <c:pt idx="93407">
                  <c:v>42215.08093738203</c:v>
                </c:pt>
                <c:pt idx="93408">
                  <c:v>42215.08093739055</c:v>
                </c:pt>
                <c:pt idx="93409">
                  <c:v>42215.080937401013</c:v>
                </c:pt>
                <c:pt idx="93410">
                  <c:v>42215.08093740623</c:v>
                </c:pt>
                <c:pt idx="93411">
                  <c:v>42215.080937467399</c:v>
                </c:pt>
                <c:pt idx="93412">
                  <c:v>42215.080937483297</c:v>
                </c:pt>
                <c:pt idx="93413">
                  <c:v>42215.080937486149</c:v>
                </c:pt>
                <c:pt idx="93414">
                  <c:v>42215.080937528699</c:v>
                </c:pt>
                <c:pt idx="93415">
                  <c:v>42215.080937538201</c:v>
                </c:pt>
                <c:pt idx="93416">
                  <c:v>42215.080937581384</c:v>
                </c:pt>
                <c:pt idx="93417">
                  <c:v>42215.080937614097</c:v>
                </c:pt>
                <c:pt idx="93418">
                  <c:v>42215.080937631101</c:v>
                </c:pt>
                <c:pt idx="93419">
                  <c:v>42215.080937692699</c:v>
                </c:pt>
                <c:pt idx="93420">
                  <c:v>42215.08093769593</c:v>
                </c:pt>
                <c:pt idx="93421">
                  <c:v>42215.080937697829</c:v>
                </c:pt>
                <c:pt idx="93422">
                  <c:v>42215.080937698629</c:v>
                </c:pt>
                <c:pt idx="93423">
                  <c:v>42215.080937718201</c:v>
                </c:pt>
                <c:pt idx="93424">
                  <c:v>42215.080937743602</c:v>
                </c:pt>
                <c:pt idx="93425">
                  <c:v>42215.080937769999</c:v>
                </c:pt>
                <c:pt idx="93426">
                  <c:v>42215.080937812701</c:v>
                </c:pt>
                <c:pt idx="93427">
                  <c:v>42215.080937846047</c:v>
                </c:pt>
                <c:pt idx="93428">
                  <c:v>42215.080937905012</c:v>
                </c:pt>
                <c:pt idx="93429">
                  <c:v>42215.080937930601</c:v>
                </c:pt>
                <c:pt idx="93430">
                  <c:v>42215.080937950202</c:v>
                </c:pt>
                <c:pt idx="93431">
                  <c:v>42215.080937967199</c:v>
                </c:pt>
                <c:pt idx="93432">
                  <c:v>42215.080937969396</c:v>
                </c:pt>
                <c:pt idx="93433">
                  <c:v>42215.080937980099</c:v>
                </c:pt>
                <c:pt idx="93434">
                  <c:v>42215.0809379852</c:v>
                </c:pt>
                <c:pt idx="93435">
                  <c:v>42215.080938044339</c:v>
                </c:pt>
                <c:pt idx="93436">
                  <c:v>42215.080938054329</c:v>
                </c:pt>
                <c:pt idx="93437">
                  <c:v>42215.080938077939</c:v>
                </c:pt>
                <c:pt idx="93438">
                  <c:v>42215.080938103798</c:v>
                </c:pt>
                <c:pt idx="93439">
                  <c:v>42215.080938161998</c:v>
                </c:pt>
                <c:pt idx="93440">
                  <c:v>42215.080938182029</c:v>
                </c:pt>
                <c:pt idx="93441">
                  <c:v>42215.08093820083</c:v>
                </c:pt>
                <c:pt idx="93442">
                  <c:v>42215.080938214298</c:v>
                </c:pt>
                <c:pt idx="93443">
                  <c:v>42215.080938270228</c:v>
                </c:pt>
                <c:pt idx="93444">
                  <c:v>42215.080938275431</c:v>
                </c:pt>
                <c:pt idx="93445">
                  <c:v>42215.080938275612</c:v>
                </c:pt>
                <c:pt idx="93446">
                  <c:v>42215.08093827845</c:v>
                </c:pt>
                <c:pt idx="93447">
                  <c:v>42215.08093830994</c:v>
                </c:pt>
                <c:pt idx="93448">
                  <c:v>42215.080938342449</c:v>
                </c:pt>
                <c:pt idx="93449">
                  <c:v>42215.080938393541</c:v>
                </c:pt>
                <c:pt idx="93450">
                  <c:v>42215.080938414139</c:v>
                </c:pt>
                <c:pt idx="93451">
                  <c:v>42215.080938431012</c:v>
                </c:pt>
                <c:pt idx="93452">
                  <c:v>42215.08093848655</c:v>
                </c:pt>
                <c:pt idx="93453">
                  <c:v>42215.080938507301</c:v>
                </c:pt>
                <c:pt idx="93454">
                  <c:v>42215.080938541803</c:v>
                </c:pt>
                <c:pt idx="93455">
                  <c:v>42215.080938550498</c:v>
                </c:pt>
                <c:pt idx="93456">
                  <c:v>42215.080938558698</c:v>
                </c:pt>
                <c:pt idx="93457">
                  <c:v>42215.080938565596</c:v>
                </c:pt>
                <c:pt idx="93458">
                  <c:v>42215.080938621802</c:v>
                </c:pt>
                <c:pt idx="93459">
                  <c:v>42215.0809386318</c:v>
                </c:pt>
                <c:pt idx="93460">
                  <c:v>42215.080938646213</c:v>
                </c:pt>
                <c:pt idx="93461">
                  <c:v>42215.080938676299</c:v>
                </c:pt>
                <c:pt idx="93462">
                  <c:v>42215.080938682797</c:v>
                </c:pt>
                <c:pt idx="93463">
                  <c:v>42215.080938738829</c:v>
                </c:pt>
                <c:pt idx="93464">
                  <c:v>42215.080938773601</c:v>
                </c:pt>
                <c:pt idx="93465">
                  <c:v>42215.0809387837</c:v>
                </c:pt>
                <c:pt idx="93466">
                  <c:v>42215.080938849213</c:v>
                </c:pt>
                <c:pt idx="93467">
                  <c:v>42215.080938854429</c:v>
                </c:pt>
                <c:pt idx="93468">
                  <c:v>42215.080938862302</c:v>
                </c:pt>
                <c:pt idx="93469">
                  <c:v>42215.080938865103</c:v>
                </c:pt>
                <c:pt idx="93470">
                  <c:v>42215.080938878338</c:v>
                </c:pt>
                <c:pt idx="93471">
                  <c:v>42215.080938900603</c:v>
                </c:pt>
                <c:pt idx="93472">
                  <c:v>42215.080938926949</c:v>
                </c:pt>
                <c:pt idx="93473">
                  <c:v>42215.080938970299</c:v>
                </c:pt>
                <c:pt idx="93474">
                  <c:v>42215.080939005929</c:v>
                </c:pt>
                <c:pt idx="93475">
                  <c:v>42215.080939064603</c:v>
                </c:pt>
                <c:pt idx="93476">
                  <c:v>42215.080939088039</c:v>
                </c:pt>
                <c:pt idx="93477">
                  <c:v>42215.080939110398</c:v>
                </c:pt>
                <c:pt idx="93478">
                  <c:v>42215.080939123603</c:v>
                </c:pt>
                <c:pt idx="93479">
                  <c:v>42215.080939125699</c:v>
                </c:pt>
                <c:pt idx="93480">
                  <c:v>42215.080939136329</c:v>
                </c:pt>
                <c:pt idx="93481">
                  <c:v>42215.080939141539</c:v>
                </c:pt>
                <c:pt idx="93482">
                  <c:v>42215.080939201711</c:v>
                </c:pt>
                <c:pt idx="93483">
                  <c:v>42215.080939217129</c:v>
                </c:pt>
                <c:pt idx="93484">
                  <c:v>42215.080939237829</c:v>
                </c:pt>
                <c:pt idx="93485">
                  <c:v>42215.080939266431</c:v>
                </c:pt>
                <c:pt idx="93486">
                  <c:v>42215.080939316213</c:v>
                </c:pt>
                <c:pt idx="93487">
                  <c:v>42215.080939342639</c:v>
                </c:pt>
                <c:pt idx="93488">
                  <c:v>42215.080939359141</c:v>
                </c:pt>
                <c:pt idx="93489">
                  <c:v>42215.080939363499</c:v>
                </c:pt>
                <c:pt idx="93490">
                  <c:v>42215.08093942816</c:v>
                </c:pt>
                <c:pt idx="93491">
                  <c:v>42215.08093943273</c:v>
                </c:pt>
                <c:pt idx="93492">
                  <c:v>42215.080939433297</c:v>
                </c:pt>
                <c:pt idx="93493">
                  <c:v>42215.080939435611</c:v>
                </c:pt>
                <c:pt idx="93494">
                  <c:v>42215.080939469612</c:v>
                </c:pt>
                <c:pt idx="93495">
                  <c:v>42215.080939500003</c:v>
                </c:pt>
                <c:pt idx="93496">
                  <c:v>42215.080939550797</c:v>
                </c:pt>
                <c:pt idx="93497">
                  <c:v>42215.080939574429</c:v>
                </c:pt>
                <c:pt idx="93498">
                  <c:v>42215.08093958813</c:v>
                </c:pt>
                <c:pt idx="93499">
                  <c:v>42215.080939643602</c:v>
                </c:pt>
                <c:pt idx="93500">
                  <c:v>42215.080939664702</c:v>
                </c:pt>
                <c:pt idx="93501">
                  <c:v>42215.080939701897</c:v>
                </c:pt>
                <c:pt idx="93502">
                  <c:v>42215.080939707201</c:v>
                </c:pt>
                <c:pt idx="93503">
                  <c:v>42215.080939715997</c:v>
                </c:pt>
                <c:pt idx="93504">
                  <c:v>42215.080939721098</c:v>
                </c:pt>
                <c:pt idx="93505">
                  <c:v>42215.080939779211</c:v>
                </c:pt>
                <c:pt idx="93506">
                  <c:v>42215.080939789397</c:v>
                </c:pt>
                <c:pt idx="93507">
                  <c:v>42215.080939806539</c:v>
                </c:pt>
                <c:pt idx="93508">
                  <c:v>42215.080939832311</c:v>
                </c:pt>
                <c:pt idx="93509">
                  <c:v>42215.080939836698</c:v>
                </c:pt>
                <c:pt idx="93510">
                  <c:v>42215.08093989615</c:v>
                </c:pt>
                <c:pt idx="93511">
                  <c:v>42215.080939934029</c:v>
                </c:pt>
                <c:pt idx="93512">
                  <c:v>42215.080939937397</c:v>
                </c:pt>
                <c:pt idx="93513">
                  <c:v>42215.080940006301</c:v>
                </c:pt>
                <c:pt idx="93514">
                  <c:v>42215.080940011474</c:v>
                </c:pt>
                <c:pt idx="93515">
                  <c:v>42215.080940014195</c:v>
                </c:pt>
                <c:pt idx="93516">
                  <c:v>42215.080940016902</c:v>
                </c:pt>
                <c:pt idx="93517">
                  <c:v>42215.080940038497</c:v>
                </c:pt>
                <c:pt idx="93518">
                  <c:v>42215.080940057</c:v>
                </c:pt>
                <c:pt idx="93519">
                  <c:v>42215.0809400777</c:v>
                </c:pt>
                <c:pt idx="93520">
                  <c:v>42215.080940127598</c:v>
                </c:pt>
                <c:pt idx="93521">
                  <c:v>42215.080940166197</c:v>
                </c:pt>
                <c:pt idx="93522">
                  <c:v>42215.080940223284</c:v>
                </c:pt>
                <c:pt idx="93523">
                  <c:v>42215.080940241998</c:v>
                </c:pt>
                <c:pt idx="93524">
                  <c:v>42215.080940270702</c:v>
                </c:pt>
                <c:pt idx="93525">
                  <c:v>42215.0809402823</c:v>
                </c:pt>
                <c:pt idx="93526">
                  <c:v>42215.080940284402</c:v>
                </c:pt>
                <c:pt idx="93527">
                  <c:v>42215.0809402952</c:v>
                </c:pt>
                <c:pt idx="93528">
                  <c:v>42215.080940300402</c:v>
                </c:pt>
                <c:pt idx="93529">
                  <c:v>42215.080940359199</c:v>
                </c:pt>
                <c:pt idx="93530">
                  <c:v>42215.080940368898</c:v>
                </c:pt>
                <c:pt idx="93531">
                  <c:v>42215.080940398213</c:v>
                </c:pt>
                <c:pt idx="93532">
                  <c:v>42215.080940418302</c:v>
                </c:pt>
                <c:pt idx="93533">
                  <c:v>42215.080940476699</c:v>
                </c:pt>
                <c:pt idx="93534">
                  <c:v>42215.080940502776</c:v>
                </c:pt>
                <c:pt idx="93535">
                  <c:v>42215.080940515072</c:v>
                </c:pt>
                <c:pt idx="93536">
                  <c:v>42215.080940526284</c:v>
                </c:pt>
                <c:pt idx="93537">
                  <c:v>42215.080940584674</c:v>
                </c:pt>
                <c:pt idx="93538">
                  <c:v>42215.080940589884</c:v>
                </c:pt>
                <c:pt idx="93539">
                  <c:v>42215.080940590102</c:v>
                </c:pt>
                <c:pt idx="93540">
                  <c:v>42215.080940592903</c:v>
                </c:pt>
                <c:pt idx="93541">
                  <c:v>42215.080940630185</c:v>
                </c:pt>
                <c:pt idx="93542">
                  <c:v>42215.080940657594</c:v>
                </c:pt>
                <c:pt idx="93543">
                  <c:v>42215.080940708001</c:v>
                </c:pt>
                <c:pt idx="93544">
                  <c:v>42215.080940734675</c:v>
                </c:pt>
                <c:pt idx="93545">
                  <c:v>42215.080940745</c:v>
                </c:pt>
                <c:pt idx="93546">
                  <c:v>42215.080940796499</c:v>
                </c:pt>
                <c:pt idx="93547">
                  <c:v>42215.080940823194</c:v>
                </c:pt>
                <c:pt idx="93548">
                  <c:v>42215.080940862194</c:v>
                </c:pt>
                <c:pt idx="93549">
                  <c:v>42215.080940864194</c:v>
                </c:pt>
                <c:pt idx="93550">
                  <c:v>42215.080940872402</c:v>
                </c:pt>
                <c:pt idx="93551">
                  <c:v>42215.080940877597</c:v>
                </c:pt>
                <c:pt idx="93552">
                  <c:v>42215.080940940097</c:v>
                </c:pt>
                <c:pt idx="93553">
                  <c:v>42215.080940941596</c:v>
                </c:pt>
                <c:pt idx="93554">
                  <c:v>42215.080940966502</c:v>
                </c:pt>
                <c:pt idx="93555">
                  <c:v>42215.080940988002</c:v>
                </c:pt>
                <c:pt idx="93556">
                  <c:v>42215.080940992601</c:v>
                </c:pt>
                <c:pt idx="93557">
                  <c:v>42215.080941053675</c:v>
                </c:pt>
                <c:pt idx="93558">
                  <c:v>42215.080941094529</c:v>
                </c:pt>
                <c:pt idx="93559">
                  <c:v>42215.080941099703</c:v>
                </c:pt>
                <c:pt idx="93560">
                  <c:v>42215.080941163404</c:v>
                </c:pt>
                <c:pt idx="93561">
                  <c:v>42215.080941168599</c:v>
                </c:pt>
                <c:pt idx="93562">
                  <c:v>42215.080941171276</c:v>
                </c:pt>
                <c:pt idx="93563">
                  <c:v>42215.080941173997</c:v>
                </c:pt>
                <c:pt idx="93564">
                  <c:v>42215.080941198299</c:v>
                </c:pt>
                <c:pt idx="93565">
                  <c:v>42215.080941214801</c:v>
                </c:pt>
                <c:pt idx="93566">
                  <c:v>42215.080941243701</c:v>
                </c:pt>
                <c:pt idx="93567">
                  <c:v>42215.080941286098</c:v>
                </c:pt>
                <c:pt idx="93568">
                  <c:v>42215.080941326698</c:v>
                </c:pt>
                <c:pt idx="93569">
                  <c:v>42215.080941392611</c:v>
                </c:pt>
                <c:pt idx="93570">
                  <c:v>42215.080941402899</c:v>
                </c:pt>
                <c:pt idx="93571">
                  <c:v>42215.080941430402</c:v>
                </c:pt>
                <c:pt idx="93572">
                  <c:v>42215.080941438398</c:v>
                </c:pt>
                <c:pt idx="93573">
                  <c:v>42215.08094144053</c:v>
                </c:pt>
                <c:pt idx="93574">
                  <c:v>42215.080941450899</c:v>
                </c:pt>
                <c:pt idx="93575">
                  <c:v>42215.08094145613</c:v>
                </c:pt>
                <c:pt idx="93576">
                  <c:v>42215.080941516484</c:v>
                </c:pt>
                <c:pt idx="93577">
                  <c:v>42215.080941544198</c:v>
                </c:pt>
                <c:pt idx="93578">
                  <c:v>42215.080941558597</c:v>
                </c:pt>
                <c:pt idx="93579">
                  <c:v>42215.080941587184</c:v>
                </c:pt>
                <c:pt idx="93580">
                  <c:v>42215.0809416341</c:v>
                </c:pt>
                <c:pt idx="93581">
                  <c:v>42215.080941662374</c:v>
                </c:pt>
                <c:pt idx="93582">
                  <c:v>42215.080941670676</c:v>
                </c:pt>
                <c:pt idx="93583">
                  <c:v>42215.080941684384</c:v>
                </c:pt>
                <c:pt idx="93584">
                  <c:v>42215.080941742803</c:v>
                </c:pt>
                <c:pt idx="93585">
                  <c:v>42215.080941747503</c:v>
                </c:pt>
                <c:pt idx="93586">
                  <c:v>42215.080941747998</c:v>
                </c:pt>
                <c:pt idx="93587">
                  <c:v>42215.080941750275</c:v>
                </c:pt>
                <c:pt idx="93588">
                  <c:v>42215.080941790402</c:v>
                </c:pt>
                <c:pt idx="93589">
                  <c:v>42215.0809418149</c:v>
                </c:pt>
                <c:pt idx="93590">
                  <c:v>42215.080941865672</c:v>
                </c:pt>
                <c:pt idx="93591">
                  <c:v>42215.080941894601</c:v>
                </c:pt>
                <c:pt idx="93592">
                  <c:v>42215.080941902401</c:v>
                </c:pt>
                <c:pt idx="93593">
                  <c:v>42215.080941961263</c:v>
                </c:pt>
                <c:pt idx="93594">
                  <c:v>42215.080941979599</c:v>
                </c:pt>
                <c:pt idx="93595">
                  <c:v>42215.080942020802</c:v>
                </c:pt>
                <c:pt idx="93596">
                  <c:v>42215.080942022701</c:v>
                </c:pt>
                <c:pt idx="93597">
                  <c:v>42215.080942030196</c:v>
                </c:pt>
                <c:pt idx="93598">
                  <c:v>42215.080942038003</c:v>
                </c:pt>
                <c:pt idx="93599">
                  <c:v>42215.080942093897</c:v>
                </c:pt>
                <c:pt idx="93600">
                  <c:v>42215.0809421046</c:v>
                </c:pt>
                <c:pt idx="93601">
                  <c:v>42215.080942126398</c:v>
                </c:pt>
                <c:pt idx="93602">
                  <c:v>42215.080942148612</c:v>
                </c:pt>
                <c:pt idx="93603">
                  <c:v>42215.080942152999</c:v>
                </c:pt>
                <c:pt idx="93604">
                  <c:v>42215.080942210901</c:v>
                </c:pt>
                <c:pt idx="93605">
                  <c:v>42215.080942254397</c:v>
                </c:pt>
                <c:pt idx="93606">
                  <c:v>42215.080942256711</c:v>
                </c:pt>
                <c:pt idx="93607">
                  <c:v>42215.080942321802</c:v>
                </c:pt>
                <c:pt idx="93608">
                  <c:v>42215.080942327011</c:v>
                </c:pt>
                <c:pt idx="93609">
                  <c:v>42215.080942328612</c:v>
                </c:pt>
                <c:pt idx="93610">
                  <c:v>42215.080942331384</c:v>
                </c:pt>
                <c:pt idx="93611">
                  <c:v>42215.080942358429</c:v>
                </c:pt>
                <c:pt idx="93612">
                  <c:v>42215.080942371802</c:v>
                </c:pt>
                <c:pt idx="93613">
                  <c:v>42215.080942393011</c:v>
                </c:pt>
                <c:pt idx="93614">
                  <c:v>42215.080942443499</c:v>
                </c:pt>
                <c:pt idx="93615">
                  <c:v>42215.080942486529</c:v>
                </c:pt>
                <c:pt idx="93616">
                  <c:v>42215.080942533074</c:v>
                </c:pt>
                <c:pt idx="93617">
                  <c:v>42215.080942559995</c:v>
                </c:pt>
                <c:pt idx="93618">
                  <c:v>42215.080942590284</c:v>
                </c:pt>
                <c:pt idx="93619">
                  <c:v>42215.080942594999</c:v>
                </c:pt>
                <c:pt idx="93620">
                  <c:v>42215.080942597102</c:v>
                </c:pt>
                <c:pt idx="93621">
                  <c:v>42215.0809426095</c:v>
                </c:pt>
                <c:pt idx="93622">
                  <c:v>42215.080942614673</c:v>
                </c:pt>
                <c:pt idx="93623">
                  <c:v>42215.080942674002</c:v>
                </c:pt>
                <c:pt idx="93624">
                  <c:v>42215.080942689485</c:v>
                </c:pt>
                <c:pt idx="93625">
                  <c:v>42215.080942718676</c:v>
                </c:pt>
                <c:pt idx="93626">
                  <c:v>42215.080942741501</c:v>
                </c:pt>
                <c:pt idx="93627">
                  <c:v>42215.080942791596</c:v>
                </c:pt>
                <c:pt idx="93628">
                  <c:v>42215.080942822096</c:v>
                </c:pt>
                <c:pt idx="93629">
                  <c:v>42215.080942828499</c:v>
                </c:pt>
                <c:pt idx="93630">
                  <c:v>42215.080942840403</c:v>
                </c:pt>
                <c:pt idx="93631">
                  <c:v>42215.080942900502</c:v>
                </c:pt>
                <c:pt idx="93632">
                  <c:v>42215.080942905101</c:v>
                </c:pt>
                <c:pt idx="93633">
                  <c:v>42215.080942905675</c:v>
                </c:pt>
                <c:pt idx="93634">
                  <c:v>42215.0809429078</c:v>
                </c:pt>
                <c:pt idx="93635">
                  <c:v>42215.080942950801</c:v>
                </c:pt>
                <c:pt idx="93636">
                  <c:v>42215.080942983885</c:v>
                </c:pt>
                <c:pt idx="93637">
                  <c:v>42215.080943019675</c:v>
                </c:pt>
                <c:pt idx="93638">
                  <c:v>42215.080943054003</c:v>
                </c:pt>
                <c:pt idx="93639">
                  <c:v>42215.080943059402</c:v>
                </c:pt>
                <c:pt idx="93640">
                  <c:v>42215.080943125402</c:v>
                </c:pt>
                <c:pt idx="93641">
                  <c:v>42215.0809431378</c:v>
                </c:pt>
                <c:pt idx="93642">
                  <c:v>42215.080943178138</c:v>
                </c:pt>
                <c:pt idx="93643">
                  <c:v>42215.0809431827</c:v>
                </c:pt>
                <c:pt idx="93644">
                  <c:v>42215.0809431874</c:v>
                </c:pt>
                <c:pt idx="93645">
                  <c:v>42215.08094319253</c:v>
                </c:pt>
                <c:pt idx="93646">
                  <c:v>42215.080943254703</c:v>
                </c:pt>
                <c:pt idx="93647">
                  <c:v>42215.080943262503</c:v>
                </c:pt>
                <c:pt idx="93648">
                  <c:v>42215.080943286099</c:v>
                </c:pt>
                <c:pt idx="93649">
                  <c:v>42215.080943304703</c:v>
                </c:pt>
                <c:pt idx="93650">
                  <c:v>42215.080943313384</c:v>
                </c:pt>
                <c:pt idx="93651">
                  <c:v>42215.080943369197</c:v>
                </c:pt>
                <c:pt idx="93652">
                  <c:v>42215.0809434111</c:v>
                </c:pt>
                <c:pt idx="93653">
                  <c:v>42215.080943414898</c:v>
                </c:pt>
                <c:pt idx="93654">
                  <c:v>42215.080943479203</c:v>
                </c:pt>
                <c:pt idx="93655">
                  <c:v>42215.080943484303</c:v>
                </c:pt>
                <c:pt idx="93656">
                  <c:v>42215.0809434896</c:v>
                </c:pt>
                <c:pt idx="93657">
                  <c:v>42215.08094349243</c:v>
                </c:pt>
                <c:pt idx="93658">
                  <c:v>42215.080943518195</c:v>
                </c:pt>
                <c:pt idx="93659">
                  <c:v>42215.080943528897</c:v>
                </c:pt>
                <c:pt idx="93660">
                  <c:v>42215.080943557485</c:v>
                </c:pt>
                <c:pt idx="93661">
                  <c:v>42215.080943599802</c:v>
                </c:pt>
                <c:pt idx="93662">
                  <c:v>42215.080943646899</c:v>
                </c:pt>
                <c:pt idx="93663">
                  <c:v>42215.080943696303</c:v>
                </c:pt>
                <c:pt idx="93664">
                  <c:v>42215.080943717185</c:v>
                </c:pt>
                <c:pt idx="93665">
                  <c:v>42215.080943750276</c:v>
                </c:pt>
                <c:pt idx="93666">
                  <c:v>42215.080943753375</c:v>
                </c:pt>
                <c:pt idx="93667">
                  <c:v>42215.0809437555</c:v>
                </c:pt>
                <c:pt idx="93668">
                  <c:v>42215.080943765774</c:v>
                </c:pt>
                <c:pt idx="93669">
                  <c:v>42215.080943770998</c:v>
                </c:pt>
                <c:pt idx="93670">
                  <c:v>42215.080943831184</c:v>
                </c:pt>
                <c:pt idx="93671">
                  <c:v>42215.080943839785</c:v>
                </c:pt>
                <c:pt idx="93672">
                  <c:v>42215.080943878798</c:v>
                </c:pt>
                <c:pt idx="93673">
                  <c:v>42215.080943886598</c:v>
                </c:pt>
                <c:pt idx="93674">
                  <c:v>42215.080943949011</c:v>
                </c:pt>
                <c:pt idx="93675">
                  <c:v>42215.080943982197</c:v>
                </c:pt>
                <c:pt idx="93676">
                  <c:v>42215.080943984911</c:v>
                </c:pt>
                <c:pt idx="93677">
                  <c:v>42215.080943996829</c:v>
                </c:pt>
                <c:pt idx="93678">
                  <c:v>42215.0809440542</c:v>
                </c:pt>
                <c:pt idx="93679">
                  <c:v>42215.080944059402</c:v>
                </c:pt>
                <c:pt idx="93680">
                  <c:v>42215.080944062684</c:v>
                </c:pt>
                <c:pt idx="93681">
                  <c:v>42215.080944065485</c:v>
                </c:pt>
                <c:pt idx="93682">
                  <c:v>42215.080944110596</c:v>
                </c:pt>
                <c:pt idx="93683">
                  <c:v>42215.080944140303</c:v>
                </c:pt>
                <c:pt idx="93684">
                  <c:v>42215.080944180503</c:v>
                </c:pt>
                <c:pt idx="93685">
                  <c:v>42215.080944214111</c:v>
                </c:pt>
                <c:pt idx="93686">
                  <c:v>42215.080944216803</c:v>
                </c:pt>
                <c:pt idx="93687">
                  <c:v>42215.080944274603</c:v>
                </c:pt>
                <c:pt idx="93688">
                  <c:v>42215.080944295201</c:v>
                </c:pt>
                <c:pt idx="93689">
                  <c:v>42215.080944334302</c:v>
                </c:pt>
                <c:pt idx="93690">
                  <c:v>42215.08094434243</c:v>
                </c:pt>
                <c:pt idx="93691">
                  <c:v>42215.080944342539</c:v>
                </c:pt>
                <c:pt idx="93692">
                  <c:v>42215.080944347799</c:v>
                </c:pt>
                <c:pt idx="93693">
                  <c:v>42215.080944408539</c:v>
                </c:pt>
                <c:pt idx="93694">
                  <c:v>42215.080944419802</c:v>
                </c:pt>
                <c:pt idx="93695">
                  <c:v>42215.080944445799</c:v>
                </c:pt>
                <c:pt idx="93696">
                  <c:v>42215.080944462003</c:v>
                </c:pt>
                <c:pt idx="93697">
                  <c:v>42215.080944470799</c:v>
                </c:pt>
                <c:pt idx="93698">
                  <c:v>42215.080944526599</c:v>
                </c:pt>
                <c:pt idx="93699">
                  <c:v>42215.080944568384</c:v>
                </c:pt>
                <c:pt idx="93700">
                  <c:v>42215.080944574511</c:v>
                </c:pt>
                <c:pt idx="93701">
                  <c:v>42215.080944633475</c:v>
                </c:pt>
                <c:pt idx="93702">
                  <c:v>42215.080944638685</c:v>
                </c:pt>
                <c:pt idx="93703">
                  <c:v>42215.080944643501</c:v>
                </c:pt>
                <c:pt idx="93704">
                  <c:v>42215.080944646303</c:v>
                </c:pt>
                <c:pt idx="93705">
                  <c:v>42215.080944677684</c:v>
                </c:pt>
                <c:pt idx="93706">
                  <c:v>42215.080944686801</c:v>
                </c:pt>
                <c:pt idx="93707">
                  <c:v>42215.080944704103</c:v>
                </c:pt>
                <c:pt idx="93708">
                  <c:v>42215.080944758003</c:v>
                </c:pt>
                <c:pt idx="93709">
                  <c:v>42215.080944806599</c:v>
                </c:pt>
                <c:pt idx="93710">
                  <c:v>42215.080944860085</c:v>
                </c:pt>
                <c:pt idx="93711">
                  <c:v>42215.080944874797</c:v>
                </c:pt>
                <c:pt idx="93712">
                  <c:v>42215.080944909503</c:v>
                </c:pt>
                <c:pt idx="93713">
                  <c:v>42215.080944909903</c:v>
                </c:pt>
                <c:pt idx="93714">
                  <c:v>42215.0809449183</c:v>
                </c:pt>
                <c:pt idx="93715">
                  <c:v>42215.0809449234</c:v>
                </c:pt>
                <c:pt idx="93716">
                  <c:v>42215.080944925598</c:v>
                </c:pt>
                <c:pt idx="93717">
                  <c:v>42215.080944989597</c:v>
                </c:pt>
                <c:pt idx="93718">
                  <c:v>42215.0809450175</c:v>
                </c:pt>
                <c:pt idx="93719">
                  <c:v>42215.080945038797</c:v>
                </c:pt>
                <c:pt idx="93720">
                  <c:v>42215.080945060676</c:v>
                </c:pt>
                <c:pt idx="93721">
                  <c:v>42215.080945106201</c:v>
                </c:pt>
                <c:pt idx="93722">
                  <c:v>42215.080945141599</c:v>
                </c:pt>
                <c:pt idx="93723">
                  <c:v>42215.08094514683</c:v>
                </c:pt>
                <c:pt idx="93724">
                  <c:v>42215.08094514953</c:v>
                </c:pt>
                <c:pt idx="93725">
                  <c:v>42215.080945205598</c:v>
                </c:pt>
                <c:pt idx="93726">
                  <c:v>42215.080945213194</c:v>
                </c:pt>
                <c:pt idx="93727">
                  <c:v>42215.080945219503</c:v>
                </c:pt>
                <c:pt idx="93728">
                  <c:v>42215.080945222297</c:v>
                </c:pt>
                <c:pt idx="93729">
                  <c:v>42215.080945270602</c:v>
                </c:pt>
                <c:pt idx="93730">
                  <c:v>42215.080945288297</c:v>
                </c:pt>
                <c:pt idx="93731">
                  <c:v>42215.080945337802</c:v>
                </c:pt>
                <c:pt idx="93732">
                  <c:v>42215.0809453736</c:v>
                </c:pt>
                <c:pt idx="93733">
                  <c:v>42215.080945373702</c:v>
                </c:pt>
                <c:pt idx="93734">
                  <c:v>42215.0809454314</c:v>
                </c:pt>
                <c:pt idx="93735">
                  <c:v>42215.080945451497</c:v>
                </c:pt>
                <c:pt idx="93736">
                  <c:v>42215.080945490139</c:v>
                </c:pt>
                <c:pt idx="93737">
                  <c:v>42215.080945502385</c:v>
                </c:pt>
                <c:pt idx="93738">
                  <c:v>42215.080945503476</c:v>
                </c:pt>
                <c:pt idx="93739">
                  <c:v>42215.0809455083</c:v>
                </c:pt>
                <c:pt idx="93740">
                  <c:v>42215.080945569076</c:v>
                </c:pt>
                <c:pt idx="93741">
                  <c:v>42215.080945572401</c:v>
                </c:pt>
                <c:pt idx="93742">
                  <c:v>42215.080945605485</c:v>
                </c:pt>
                <c:pt idx="93743">
                  <c:v>42215.080945618902</c:v>
                </c:pt>
                <c:pt idx="93744">
                  <c:v>42215.0809456235</c:v>
                </c:pt>
                <c:pt idx="93745">
                  <c:v>42215.080945684196</c:v>
                </c:pt>
                <c:pt idx="93746">
                  <c:v>42215.080945732501</c:v>
                </c:pt>
                <c:pt idx="93747">
                  <c:v>42215.080945734502</c:v>
                </c:pt>
                <c:pt idx="93748">
                  <c:v>42215.080945775684</c:v>
                </c:pt>
                <c:pt idx="93749">
                  <c:v>42215.080945780996</c:v>
                </c:pt>
                <c:pt idx="93750">
                  <c:v>42215.080945800401</c:v>
                </c:pt>
                <c:pt idx="93751">
                  <c:v>42215.0809458031</c:v>
                </c:pt>
                <c:pt idx="93752">
                  <c:v>42215.080945837384</c:v>
                </c:pt>
                <c:pt idx="93753">
                  <c:v>42215.080945843198</c:v>
                </c:pt>
                <c:pt idx="93754">
                  <c:v>42215.080945877802</c:v>
                </c:pt>
                <c:pt idx="93755">
                  <c:v>42215.080945915273</c:v>
                </c:pt>
                <c:pt idx="93756">
                  <c:v>42215.080945966598</c:v>
                </c:pt>
                <c:pt idx="93757">
                  <c:v>42215.080946012</c:v>
                </c:pt>
                <c:pt idx="93758">
                  <c:v>42215.080946028611</c:v>
                </c:pt>
                <c:pt idx="93759">
                  <c:v>42215.080946064903</c:v>
                </c:pt>
                <c:pt idx="93760">
                  <c:v>42215.080946069284</c:v>
                </c:pt>
                <c:pt idx="93761">
                  <c:v>42215.080946078298</c:v>
                </c:pt>
                <c:pt idx="93762">
                  <c:v>42215.080946081194</c:v>
                </c:pt>
                <c:pt idx="93763">
                  <c:v>42215.080946083275</c:v>
                </c:pt>
                <c:pt idx="93764">
                  <c:v>42215.080946147311</c:v>
                </c:pt>
                <c:pt idx="93765">
                  <c:v>42215.080946156297</c:v>
                </c:pt>
                <c:pt idx="93766">
                  <c:v>42215.080946198541</c:v>
                </c:pt>
                <c:pt idx="93767">
                  <c:v>42215.080946205497</c:v>
                </c:pt>
                <c:pt idx="93768">
                  <c:v>42215.080946263384</c:v>
                </c:pt>
                <c:pt idx="93769">
                  <c:v>42215.080946300703</c:v>
                </c:pt>
                <c:pt idx="93770">
                  <c:v>42215.080946301103</c:v>
                </c:pt>
                <c:pt idx="93771">
                  <c:v>42215.080946309099</c:v>
                </c:pt>
                <c:pt idx="93772">
                  <c:v>42215.080946353402</c:v>
                </c:pt>
                <c:pt idx="93773">
                  <c:v>42215.080946358612</c:v>
                </c:pt>
                <c:pt idx="93774">
                  <c:v>42215.080946377013</c:v>
                </c:pt>
                <c:pt idx="93775">
                  <c:v>42215.080946379829</c:v>
                </c:pt>
                <c:pt idx="93776">
                  <c:v>42215.080946430397</c:v>
                </c:pt>
                <c:pt idx="93777">
                  <c:v>42215.080946452603</c:v>
                </c:pt>
                <c:pt idx="93778">
                  <c:v>42215.080946491798</c:v>
                </c:pt>
                <c:pt idx="93779">
                  <c:v>42215.080946531263</c:v>
                </c:pt>
                <c:pt idx="93780">
                  <c:v>42215.080946533184</c:v>
                </c:pt>
                <c:pt idx="93781">
                  <c:v>42215.080946602284</c:v>
                </c:pt>
                <c:pt idx="93782">
                  <c:v>42215.0809466098</c:v>
                </c:pt>
                <c:pt idx="93783">
                  <c:v>42215.080946644302</c:v>
                </c:pt>
                <c:pt idx="93784">
                  <c:v>42215.080946658003</c:v>
                </c:pt>
                <c:pt idx="93785">
                  <c:v>42215.080946662274</c:v>
                </c:pt>
                <c:pt idx="93786">
                  <c:v>42215.080946662776</c:v>
                </c:pt>
                <c:pt idx="93787">
                  <c:v>42215.080946723276</c:v>
                </c:pt>
                <c:pt idx="93788">
                  <c:v>42215.080946733484</c:v>
                </c:pt>
                <c:pt idx="93789">
                  <c:v>42215.080946764996</c:v>
                </c:pt>
                <c:pt idx="93790">
                  <c:v>42215.080946777802</c:v>
                </c:pt>
                <c:pt idx="93791">
                  <c:v>42215.080946784285</c:v>
                </c:pt>
                <c:pt idx="93792">
                  <c:v>42215.080946841197</c:v>
                </c:pt>
                <c:pt idx="93793">
                  <c:v>42215.080946885675</c:v>
                </c:pt>
                <c:pt idx="93794">
                  <c:v>42215.080946894297</c:v>
                </c:pt>
                <c:pt idx="93795">
                  <c:v>42215.080946931776</c:v>
                </c:pt>
                <c:pt idx="93796">
                  <c:v>42215.080946937</c:v>
                </c:pt>
                <c:pt idx="93797">
                  <c:v>42215.0809469577</c:v>
                </c:pt>
                <c:pt idx="93798">
                  <c:v>42215.080946960385</c:v>
                </c:pt>
                <c:pt idx="93799">
                  <c:v>42215.080946997303</c:v>
                </c:pt>
                <c:pt idx="93800">
                  <c:v>42215.080947000897</c:v>
                </c:pt>
                <c:pt idx="93801">
                  <c:v>42215.080947019196</c:v>
                </c:pt>
                <c:pt idx="93802">
                  <c:v>42215.080947072711</c:v>
                </c:pt>
                <c:pt idx="93803">
                  <c:v>42215.080947126211</c:v>
                </c:pt>
                <c:pt idx="93804">
                  <c:v>42215.080947174429</c:v>
                </c:pt>
                <c:pt idx="93805">
                  <c:v>42215.080947189599</c:v>
                </c:pt>
                <c:pt idx="93806">
                  <c:v>42215.080947221802</c:v>
                </c:pt>
                <c:pt idx="93807">
                  <c:v>42215.080947229202</c:v>
                </c:pt>
                <c:pt idx="93808">
                  <c:v>42215.080947235198</c:v>
                </c:pt>
                <c:pt idx="93809">
                  <c:v>42215.080947239803</c:v>
                </c:pt>
                <c:pt idx="93810">
                  <c:v>42215.080947241899</c:v>
                </c:pt>
                <c:pt idx="93811">
                  <c:v>42215.080947304297</c:v>
                </c:pt>
                <c:pt idx="93812">
                  <c:v>42215.0809473314</c:v>
                </c:pt>
                <c:pt idx="93813">
                  <c:v>42215.080947358299</c:v>
                </c:pt>
                <c:pt idx="93814">
                  <c:v>42215.080947374539</c:v>
                </c:pt>
                <c:pt idx="93815">
                  <c:v>42215.080947417599</c:v>
                </c:pt>
                <c:pt idx="93816">
                  <c:v>42215.080947460199</c:v>
                </c:pt>
                <c:pt idx="93817">
                  <c:v>42215.0809474614</c:v>
                </c:pt>
                <c:pt idx="93818">
                  <c:v>42215.080947466799</c:v>
                </c:pt>
                <c:pt idx="93819">
                  <c:v>42215.080947511873</c:v>
                </c:pt>
                <c:pt idx="93820">
                  <c:v>42215.080947517075</c:v>
                </c:pt>
                <c:pt idx="93821">
                  <c:v>42215.080947534276</c:v>
                </c:pt>
                <c:pt idx="93822">
                  <c:v>42215.080947537084</c:v>
                </c:pt>
                <c:pt idx="93823">
                  <c:v>42215.080947590403</c:v>
                </c:pt>
                <c:pt idx="93824">
                  <c:v>42215.080947602801</c:v>
                </c:pt>
                <c:pt idx="93825">
                  <c:v>42215.080947649098</c:v>
                </c:pt>
                <c:pt idx="93826">
                  <c:v>42215.080947688599</c:v>
                </c:pt>
                <c:pt idx="93827">
                  <c:v>42215.080947693503</c:v>
                </c:pt>
                <c:pt idx="93828">
                  <c:v>42215.080947742099</c:v>
                </c:pt>
                <c:pt idx="93829">
                  <c:v>42215.080947767194</c:v>
                </c:pt>
                <c:pt idx="93830">
                  <c:v>42215.080947801704</c:v>
                </c:pt>
                <c:pt idx="93831">
                  <c:v>42215.080947815375</c:v>
                </c:pt>
                <c:pt idx="93832">
                  <c:v>42215.080947820199</c:v>
                </c:pt>
                <c:pt idx="93833">
                  <c:v>42215.080947822702</c:v>
                </c:pt>
                <c:pt idx="93834">
                  <c:v>42215.080947880684</c:v>
                </c:pt>
                <c:pt idx="93835">
                  <c:v>42215.080947898139</c:v>
                </c:pt>
                <c:pt idx="93836">
                  <c:v>42215.080947925599</c:v>
                </c:pt>
                <c:pt idx="93837">
                  <c:v>42215.080947942603</c:v>
                </c:pt>
                <c:pt idx="93838">
                  <c:v>42215.080947952003</c:v>
                </c:pt>
                <c:pt idx="93839">
                  <c:v>42215.080947998613</c:v>
                </c:pt>
                <c:pt idx="93840">
                  <c:v>42215.080948050098</c:v>
                </c:pt>
                <c:pt idx="93841">
                  <c:v>42215.080948054601</c:v>
                </c:pt>
                <c:pt idx="93842">
                  <c:v>42215.080948089701</c:v>
                </c:pt>
                <c:pt idx="93843">
                  <c:v>42215.080948094939</c:v>
                </c:pt>
                <c:pt idx="93844">
                  <c:v>42215.080948116898</c:v>
                </c:pt>
                <c:pt idx="93845">
                  <c:v>42215.080948119685</c:v>
                </c:pt>
                <c:pt idx="93846">
                  <c:v>42215.080948157498</c:v>
                </c:pt>
                <c:pt idx="93847">
                  <c:v>42215.080948157498</c:v>
                </c:pt>
                <c:pt idx="93848">
                  <c:v>42215.080948189199</c:v>
                </c:pt>
                <c:pt idx="93849">
                  <c:v>42215.080948230003</c:v>
                </c:pt>
                <c:pt idx="93850">
                  <c:v>42215.08094828653</c:v>
                </c:pt>
                <c:pt idx="93851">
                  <c:v>42215.080948326729</c:v>
                </c:pt>
                <c:pt idx="93852">
                  <c:v>42215.08094834684</c:v>
                </c:pt>
                <c:pt idx="93853">
                  <c:v>42215.080948379829</c:v>
                </c:pt>
                <c:pt idx="93854">
                  <c:v>42215.080948389397</c:v>
                </c:pt>
                <c:pt idx="93855">
                  <c:v>42215.080948393203</c:v>
                </c:pt>
                <c:pt idx="93856">
                  <c:v>42215.08094839604</c:v>
                </c:pt>
                <c:pt idx="93857">
                  <c:v>42215.08094839815</c:v>
                </c:pt>
                <c:pt idx="93858">
                  <c:v>42215.080948461502</c:v>
                </c:pt>
                <c:pt idx="93859">
                  <c:v>42215.080948468298</c:v>
                </c:pt>
                <c:pt idx="93860">
                  <c:v>42215.080948515075</c:v>
                </c:pt>
                <c:pt idx="93861">
                  <c:v>42215.080948518502</c:v>
                </c:pt>
                <c:pt idx="93862">
                  <c:v>42215.080948578303</c:v>
                </c:pt>
                <c:pt idx="93863">
                  <c:v>42215.080948614275</c:v>
                </c:pt>
                <c:pt idx="93864">
                  <c:v>42215.0809486215</c:v>
                </c:pt>
                <c:pt idx="93865">
                  <c:v>42215.080948627903</c:v>
                </c:pt>
                <c:pt idx="93866">
                  <c:v>42215.080948667775</c:v>
                </c:pt>
                <c:pt idx="93867">
                  <c:v>42215.080948673</c:v>
                </c:pt>
                <c:pt idx="93868">
                  <c:v>42215.080948691502</c:v>
                </c:pt>
                <c:pt idx="93869">
                  <c:v>42215.080948694202</c:v>
                </c:pt>
                <c:pt idx="93870">
                  <c:v>42215.080948750401</c:v>
                </c:pt>
                <c:pt idx="93871">
                  <c:v>42215.080948772396</c:v>
                </c:pt>
                <c:pt idx="93872">
                  <c:v>42215.080948809802</c:v>
                </c:pt>
                <c:pt idx="93873">
                  <c:v>42215.080948846138</c:v>
                </c:pt>
                <c:pt idx="93874">
                  <c:v>42215.0809488534</c:v>
                </c:pt>
                <c:pt idx="93875">
                  <c:v>42215.080948906303</c:v>
                </c:pt>
                <c:pt idx="93876">
                  <c:v>42215.080948924398</c:v>
                </c:pt>
                <c:pt idx="93877">
                  <c:v>42215.080948958202</c:v>
                </c:pt>
                <c:pt idx="93878">
                  <c:v>42215.080948974399</c:v>
                </c:pt>
                <c:pt idx="93879">
                  <c:v>42215.080948979201</c:v>
                </c:pt>
                <c:pt idx="93880">
                  <c:v>42215.080948982199</c:v>
                </c:pt>
                <c:pt idx="93881">
                  <c:v>42215.08094904093</c:v>
                </c:pt>
                <c:pt idx="93882">
                  <c:v>42215.08094904993</c:v>
                </c:pt>
                <c:pt idx="93883">
                  <c:v>42215.080949085284</c:v>
                </c:pt>
                <c:pt idx="93884">
                  <c:v>42215.080949095711</c:v>
                </c:pt>
                <c:pt idx="93885">
                  <c:v>42215.080949102201</c:v>
                </c:pt>
                <c:pt idx="93886">
                  <c:v>42215.080949155898</c:v>
                </c:pt>
                <c:pt idx="93887">
                  <c:v>42215.080949197531</c:v>
                </c:pt>
                <c:pt idx="93888">
                  <c:v>42215.0809492142</c:v>
                </c:pt>
                <c:pt idx="93889">
                  <c:v>42215.080949247429</c:v>
                </c:pt>
                <c:pt idx="93890">
                  <c:v>42215.080949252697</c:v>
                </c:pt>
                <c:pt idx="93891">
                  <c:v>42215.080949269402</c:v>
                </c:pt>
                <c:pt idx="93892">
                  <c:v>42215.080949272138</c:v>
                </c:pt>
                <c:pt idx="93893">
                  <c:v>42215.080949315197</c:v>
                </c:pt>
                <c:pt idx="93894">
                  <c:v>42215.080949317198</c:v>
                </c:pt>
                <c:pt idx="93895">
                  <c:v>42215.080949346739</c:v>
                </c:pt>
                <c:pt idx="93896">
                  <c:v>42215.080949387499</c:v>
                </c:pt>
                <c:pt idx="93897">
                  <c:v>42215.08094944623</c:v>
                </c:pt>
                <c:pt idx="93898">
                  <c:v>42215.080949483898</c:v>
                </c:pt>
                <c:pt idx="93899">
                  <c:v>42215.0809495008</c:v>
                </c:pt>
                <c:pt idx="93900">
                  <c:v>42215.080949537194</c:v>
                </c:pt>
                <c:pt idx="93901">
                  <c:v>42215.080949549403</c:v>
                </c:pt>
                <c:pt idx="93902">
                  <c:v>42215.080949550502</c:v>
                </c:pt>
                <c:pt idx="93903">
                  <c:v>42215.080949553274</c:v>
                </c:pt>
                <c:pt idx="93904">
                  <c:v>42215.080949555384</c:v>
                </c:pt>
                <c:pt idx="93905">
                  <c:v>42215.080949618801</c:v>
                </c:pt>
                <c:pt idx="93906">
                  <c:v>42215.080949631585</c:v>
                </c:pt>
                <c:pt idx="93907">
                  <c:v>42215.080949678297</c:v>
                </c:pt>
                <c:pt idx="93908">
                  <c:v>42215.080949683776</c:v>
                </c:pt>
                <c:pt idx="93909">
                  <c:v>42215.080949735595</c:v>
                </c:pt>
                <c:pt idx="93910">
                  <c:v>42215.080949778203</c:v>
                </c:pt>
                <c:pt idx="93911">
                  <c:v>42215.080949781375</c:v>
                </c:pt>
                <c:pt idx="93912">
                  <c:v>42215.0809497839</c:v>
                </c:pt>
                <c:pt idx="93913">
                  <c:v>42215.080949826202</c:v>
                </c:pt>
                <c:pt idx="93914">
                  <c:v>42215.080949831376</c:v>
                </c:pt>
                <c:pt idx="93915">
                  <c:v>42215.080949848729</c:v>
                </c:pt>
                <c:pt idx="93916">
                  <c:v>42215.080949851501</c:v>
                </c:pt>
                <c:pt idx="93917">
                  <c:v>42215.080949910101</c:v>
                </c:pt>
                <c:pt idx="93918">
                  <c:v>42215.080949916097</c:v>
                </c:pt>
                <c:pt idx="93919">
                  <c:v>42215.080949966803</c:v>
                </c:pt>
                <c:pt idx="93920">
                  <c:v>42215.080950005096</c:v>
                </c:pt>
                <c:pt idx="93921">
                  <c:v>42215.080950013195</c:v>
                </c:pt>
                <c:pt idx="93922">
                  <c:v>42215.08095007213</c:v>
                </c:pt>
                <c:pt idx="93923">
                  <c:v>42215.0809500818</c:v>
                </c:pt>
                <c:pt idx="93924">
                  <c:v>42215.080950118929</c:v>
                </c:pt>
                <c:pt idx="93925">
                  <c:v>42215.0809501326</c:v>
                </c:pt>
                <c:pt idx="93926">
                  <c:v>42215.080950137402</c:v>
                </c:pt>
                <c:pt idx="93927">
                  <c:v>42215.080950141899</c:v>
                </c:pt>
                <c:pt idx="93928">
                  <c:v>42215.08095019855</c:v>
                </c:pt>
                <c:pt idx="93929">
                  <c:v>42215.080950207201</c:v>
                </c:pt>
                <c:pt idx="93930">
                  <c:v>42215.08095024553</c:v>
                </c:pt>
                <c:pt idx="93931">
                  <c:v>42215.080950253701</c:v>
                </c:pt>
                <c:pt idx="93932">
                  <c:v>42215.080950258212</c:v>
                </c:pt>
                <c:pt idx="93933">
                  <c:v>42215.080950313284</c:v>
                </c:pt>
                <c:pt idx="93934">
                  <c:v>42215.080950359697</c:v>
                </c:pt>
                <c:pt idx="93935">
                  <c:v>42215.080950373798</c:v>
                </c:pt>
                <c:pt idx="93936">
                  <c:v>42215.080950403302</c:v>
                </c:pt>
                <c:pt idx="93937">
                  <c:v>42215.080950408541</c:v>
                </c:pt>
                <c:pt idx="93938">
                  <c:v>42215.080950426738</c:v>
                </c:pt>
                <c:pt idx="93939">
                  <c:v>42215.08095042943</c:v>
                </c:pt>
                <c:pt idx="93940">
                  <c:v>42215.080950474541</c:v>
                </c:pt>
                <c:pt idx="93941">
                  <c:v>42215.080950477299</c:v>
                </c:pt>
                <c:pt idx="93942">
                  <c:v>42215.080950497329</c:v>
                </c:pt>
                <c:pt idx="93943">
                  <c:v>42215.080950544703</c:v>
                </c:pt>
                <c:pt idx="93944">
                  <c:v>42215.080950605785</c:v>
                </c:pt>
                <c:pt idx="93945">
                  <c:v>42215.080950650197</c:v>
                </c:pt>
                <c:pt idx="93946">
                  <c:v>42215.080950661584</c:v>
                </c:pt>
                <c:pt idx="93947">
                  <c:v>42215.080950696603</c:v>
                </c:pt>
                <c:pt idx="93948">
                  <c:v>42215.080950709103</c:v>
                </c:pt>
                <c:pt idx="93949">
                  <c:v>42215.0809507101</c:v>
                </c:pt>
                <c:pt idx="93950">
                  <c:v>42215.080950714801</c:v>
                </c:pt>
                <c:pt idx="93951">
                  <c:v>42215.080950716903</c:v>
                </c:pt>
                <c:pt idx="93952">
                  <c:v>42215.080950776202</c:v>
                </c:pt>
                <c:pt idx="93953">
                  <c:v>42215.080950803684</c:v>
                </c:pt>
                <c:pt idx="93954">
                  <c:v>42215.080950837902</c:v>
                </c:pt>
                <c:pt idx="93955">
                  <c:v>42215.080950846699</c:v>
                </c:pt>
                <c:pt idx="93956">
                  <c:v>42215.080950892829</c:v>
                </c:pt>
                <c:pt idx="93957">
                  <c:v>42215.080950935597</c:v>
                </c:pt>
                <c:pt idx="93958">
                  <c:v>42215.080950938303</c:v>
                </c:pt>
                <c:pt idx="93959">
                  <c:v>42215.08095094093</c:v>
                </c:pt>
                <c:pt idx="93960">
                  <c:v>42215.080950981384</c:v>
                </c:pt>
                <c:pt idx="93961">
                  <c:v>42215.080950986601</c:v>
                </c:pt>
                <c:pt idx="93962">
                  <c:v>42215.080951005999</c:v>
                </c:pt>
                <c:pt idx="93963">
                  <c:v>42215.080951008829</c:v>
                </c:pt>
                <c:pt idx="93964">
                  <c:v>42215.080951069802</c:v>
                </c:pt>
                <c:pt idx="93965">
                  <c:v>42215.080951079297</c:v>
                </c:pt>
                <c:pt idx="93966">
                  <c:v>42215.080951124299</c:v>
                </c:pt>
                <c:pt idx="93967">
                  <c:v>42215.080951163196</c:v>
                </c:pt>
                <c:pt idx="93968">
                  <c:v>42215.080951173099</c:v>
                </c:pt>
                <c:pt idx="93969">
                  <c:v>42215.080951216398</c:v>
                </c:pt>
                <c:pt idx="93970">
                  <c:v>42215.080951239303</c:v>
                </c:pt>
                <c:pt idx="93971">
                  <c:v>42215.080951272299</c:v>
                </c:pt>
                <c:pt idx="93972">
                  <c:v>42215.08095128883</c:v>
                </c:pt>
                <c:pt idx="93973">
                  <c:v>42215.080951293603</c:v>
                </c:pt>
                <c:pt idx="93974">
                  <c:v>42215.080951301803</c:v>
                </c:pt>
                <c:pt idx="93975">
                  <c:v>42215.080951356031</c:v>
                </c:pt>
                <c:pt idx="93976">
                  <c:v>42215.080951381096</c:v>
                </c:pt>
                <c:pt idx="93977">
                  <c:v>42215.080951405012</c:v>
                </c:pt>
                <c:pt idx="93978">
                  <c:v>42215.080951417498</c:v>
                </c:pt>
                <c:pt idx="93979">
                  <c:v>42215.080951428339</c:v>
                </c:pt>
                <c:pt idx="93980">
                  <c:v>42215.080951470729</c:v>
                </c:pt>
                <c:pt idx="93981">
                  <c:v>42215.080951515272</c:v>
                </c:pt>
                <c:pt idx="93982">
                  <c:v>42215.080951533673</c:v>
                </c:pt>
                <c:pt idx="93983">
                  <c:v>42215.080951559503</c:v>
                </c:pt>
                <c:pt idx="93984">
                  <c:v>42215.080951564676</c:v>
                </c:pt>
                <c:pt idx="93985">
                  <c:v>42215.080951587275</c:v>
                </c:pt>
                <c:pt idx="93986">
                  <c:v>42215.080951590098</c:v>
                </c:pt>
                <c:pt idx="93987">
                  <c:v>42215.080951633085</c:v>
                </c:pt>
                <c:pt idx="93988">
                  <c:v>42215.080951637101</c:v>
                </c:pt>
                <c:pt idx="93989">
                  <c:v>42215.080951655</c:v>
                </c:pt>
                <c:pt idx="93990">
                  <c:v>42215.080951702002</c:v>
                </c:pt>
                <c:pt idx="93991">
                  <c:v>42215.080951765594</c:v>
                </c:pt>
                <c:pt idx="93992">
                  <c:v>42215.080951796699</c:v>
                </c:pt>
                <c:pt idx="93993">
                  <c:v>42215.080951819</c:v>
                </c:pt>
                <c:pt idx="93994">
                  <c:v>42215.080951853903</c:v>
                </c:pt>
                <c:pt idx="93995">
                  <c:v>42215.080951867276</c:v>
                </c:pt>
                <c:pt idx="93996">
                  <c:v>42215.080951869197</c:v>
                </c:pt>
                <c:pt idx="93997">
                  <c:v>42215.080951870099</c:v>
                </c:pt>
                <c:pt idx="93998">
                  <c:v>42215.08095187493</c:v>
                </c:pt>
                <c:pt idx="93999">
                  <c:v>42215.080951933502</c:v>
                </c:pt>
                <c:pt idx="94000">
                  <c:v>42215.080951961194</c:v>
                </c:pt>
                <c:pt idx="94001">
                  <c:v>42215.080951997799</c:v>
                </c:pt>
                <c:pt idx="94002">
                  <c:v>42215.08095200613</c:v>
                </c:pt>
                <c:pt idx="94003">
                  <c:v>42215.080952050201</c:v>
                </c:pt>
                <c:pt idx="94004">
                  <c:v>42215.080952093798</c:v>
                </c:pt>
                <c:pt idx="94005">
                  <c:v>42215.08095209943</c:v>
                </c:pt>
                <c:pt idx="94006">
                  <c:v>42215.080952101103</c:v>
                </c:pt>
                <c:pt idx="94007">
                  <c:v>42215.080952138203</c:v>
                </c:pt>
                <c:pt idx="94008">
                  <c:v>42215.080952143398</c:v>
                </c:pt>
                <c:pt idx="94009">
                  <c:v>42215.080952163204</c:v>
                </c:pt>
                <c:pt idx="94010">
                  <c:v>42215.080952165998</c:v>
                </c:pt>
                <c:pt idx="94011">
                  <c:v>42215.080952229939</c:v>
                </c:pt>
                <c:pt idx="94012">
                  <c:v>42215.080952235403</c:v>
                </c:pt>
                <c:pt idx="94013">
                  <c:v>42215.080952278629</c:v>
                </c:pt>
                <c:pt idx="94014">
                  <c:v>42215.080952320539</c:v>
                </c:pt>
                <c:pt idx="94015">
                  <c:v>42215.080952333003</c:v>
                </c:pt>
                <c:pt idx="94016">
                  <c:v>42215.080952374228</c:v>
                </c:pt>
                <c:pt idx="94017">
                  <c:v>42215.080952396558</c:v>
                </c:pt>
                <c:pt idx="94018">
                  <c:v>42215.080952430799</c:v>
                </c:pt>
                <c:pt idx="94019">
                  <c:v>42215.080952450138</c:v>
                </c:pt>
                <c:pt idx="94020">
                  <c:v>42215.08095245494</c:v>
                </c:pt>
                <c:pt idx="94021">
                  <c:v>42215.080952461998</c:v>
                </c:pt>
                <c:pt idx="94022">
                  <c:v>42215.080952519304</c:v>
                </c:pt>
                <c:pt idx="94023">
                  <c:v>42215.080952539</c:v>
                </c:pt>
                <c:pt idx="94024">
                  <c:v>42215.080952564902</c:v>
                </c:pt>
                <c:pt idx="94025">
                  <c:v>42215.080952575401</c:v>
                </c:pt>
                <c:pt idx="94026">
                  <c:v>42215.080952587501</c:v>
                </c:pt>
                <c:pt idx="94027">
                  <c:v>42215.080952628399</c:v>
                </c:pt>
                <c:pt idx="94028">
                  <c:v>42215.080952673685</c:v>
                </c:pt>
                <c:pt idx="94029">
                  <c:v>42215.080952693803</c:v>
                </c:pt>
                <c:pt idx="94030">
                  <c:v>42215.080952716402</c:v>
                </c:pt>
                <c:pt idx="94031">
                  <c:v>42215.080952721597</c:v>
                </c:pt>
                <c:pt idx="94032">
                  <c:v>42215.080952744829</c:v>
                </c:pt>
                <c:pt idx="94033">
                  <c:v>42215.080952747499</c:v>
                </c:pt>
                <c:pt idx="94034">
                  <c:v>42215.080952788398</c:v>
                </c:pt>
                <c:pt idx="94035">
                  <c:v>42215.080952797012</c:v>
                </c:pt>
                <c:pt idx="94036">
                  <c:v>42215.080952817676</c:v>
                </c:pt>
                <c:pt idx="94037">
                  <c:v>42215.080952859411</c:v>
                </c:pt>
                <c:pt idx="94038">
                  <c:v>42215.080952925702</c:v>
                </c:pt>
                <c:pt idx="94039">
                  <c:v>42215.080952965902</c:v>
                </c:pt>
                <c:pt idx="94040">
                  <c:v>42215.080952976539</c:v>
                </c:pt>
                <c:pt idx="94041">
                  <c:v>42215.080953013385</c:v>
                </c:pt>
                <c:pt idx="94042">
                  <c:v>42215.080953024211</c:v>
                </c:pt>
                <c:pt idx="94043">
                  <c:v>42215.080953027129</c:v>
                </c:pt>
                <c:pt idx="94044">
                  <c:v>42215.080953029013</c:v>
                </c:pt>
                <c:pt idx="94045">
                  <c:v>42215.080953029203</c:v>
                </c:pt>
                <c:pt idx="94046">
                  <c:v>42215.080953091099</c:v>
                </c:pt>
                <c:pt idx="94047">
                  <c:v>42215.080953117802</c:v>
                </c:pt>
                <c:pt idx="94048">
                  <c:v>42215.080953157601</c:v>
                </c:pt>
                <c:pt idx="94049">
                  <c:v>42215.080953162498</c:v>
                </c:pt>
                <c:pt idx="94050">
                  <c:v>42215.080953207311</c:v>
                </c:pt>
                <c:pt idx="94051">
                  <c:v>42215.08095325013</c:v>
                </c:pt>
                <c:pt idx="94052">
                  <c:v>42215.080953255798</c:v>
                </c:pt>
                <c:pt idx="94053">
                  <c:v>42215.080953260898</c:v>
                </c:pt>
                <c:pt idx="94054">
                  <c:v>42215.080953295212</c:v>
                </c:pt>
                <c:pt idx="94055">
                  <c:v>42215.08095330053</c:v>
                </c:pt>
                <c:pt idx="94056">
                  <c:v>42215.080953320699</c:v>
                </c:pt>
                <c:pt idx="94057">
                  <c:v>42215.08095332353</c:v>
                </c:pt>
                <c:pt idx="94058">
                  <c:v>42215.08095338814</c:v>
                </c:pt>
                <c:pt idx="94059">
                  <c:v>42215.080953389697</c:v>
                </c:pt>
                <c:pt idx="94060">
                  <c:v>42215.080953439399</c:v>
                </c:pt>
                <c:pt idx="94061">
                  <c:v>42215.080953478158</c:v>
                </c:pt>
                <c:pt idx="94062">
                  <c:v>42215.080953492739</c:v>
                </c:pt>
                <c:pt idx="94063">
                  <c:v>42215.080953541685</c:v>
                </c:pt>
                <c:pt idx="94064">
                  <c:v>42215.080953553675</c:v>
                </c:pt>
                <c:pt idx="94065">
                  <c:v>42215.080953587196</c:v>
                </c:pt>
                <c:pt idx="94066">
                  <c:v>42215.080953603676</c:v>
                </c:pt>
                <c:pt idx="94067">
                  <c:v>42215.080953608398</c:v>
                </c:pt>
                <c:pt idx="94068">
                  <c:v>42215.080953621597</c:v>
                </c:pt>
                <c:pt idx="94069">
                  <c:v>42215.0809536706</c:v>
                </c:pt>
                <c:pt idx="94070">
                  <c:v>42215.080953680284</c:v>
                </c:pt>
                <c:pt idx="94071">
                  <c:v>42215.080953724602</c:v>
                </c:pt>
                <c:pt idx="94072">
                  <c:v>42215.080953724697</c:v>
                </c:pt>
                <c:pt idx="94073">
                  <c:v>42215.080953731194</c:v>
                </c:pt>
                <c:pt idx="94074">
                  <c:v>42215.080953785196</c:v>
                </c:pt>
                <c:pt idx="94075">
                  <c:v>42215.080953832301</c:v>
                </c:pt>
                <c:pt idx="94076">
                  <c:v>42215.080953853503</c:v>
                </c:pt>
                <c:pt idx="94077">
                  <c:v>42215.080953874203</c:v>
                </c:pt>
                <c:pt idx="94078">
                  <c:v>42215.080953879398</c:v>
                </c:pt>
                <c:pt idx="94079">
                  <c:v>42215.080953901903</c:v>
                </c:pt>
                <c:pt idx="94080">
                  <c:v>42215.080953904602</c:v>
                </c:pt>
                <c:pt idx="94081">
                  <c:v>42215.080953946039</c:v>
                </c:pt>
                <c:pt idx="94082">
                  <c:v>42215.080953956429</c:v>
                </c:pt>
                <c:pt idx="94083">
                  <c:v>42215.080953966397</c:v>
                </c:pt>
                <c:pt idx="94084">
                  <c:v>42215.080954016601</c:v>
                </c:pt>
                <c:pt idx="94085">
                  <c:v>42215.080954085599</c:v>
                </c:pt>
                <c:pt idx="94086">
                  <c:v>42215.08095412454</c:v>
                </c:pt>
                <c:pt idx="94087">
                  <c:v>42215.0809541337</c:v>
                </c:pt>
                <c:pt idx="94088">
                  <c:v>42215.080954167999</c:v>
                </c:pt>
                <c:pt idx="94089">
                  <c:v>42215.080954181401</c:v>
                </c:pt>
                <c:pt idx="94090">
                  <c:v>42215.080954186138</c:v>
                </c:pt>
                <c:pt idx="94091">
                  <c:v>42215.080954188139</c:v>
                </c:pt>
                <c:pt idx="94092">
                  <c:v>42215.080954188299</c:v>
                </c:pt>
                <c:pt idx="94093">
                  <c:v>42215.080954248158</c:v>
                </c:pt>
                <c:pt idx="94094">
                  <c:v>42215.080954257799</c:v>
                </c:pt>
                <c:pt idx="94095">
                  <c:v>42215.08095430713</c:v>
                </c:pt>
                <c:pt idx="94096">
                  <c:v>42215.080954317498</c:v>
                </c:pt>
                <c:pt idx="94097">
                  <c:v>42215.0809543617</c:v>
                </c:pt>
                <c:pt idx="94098">
                  <c:v>42215.080954407829</c:v>
                </c:pt>
                <c:pt idx="94099">
                  <c:v>42215.080954410529</c:v>
                </c:pt>
                <c:pt idx="94100">
                  <c:v>42215.080954420329</c:v>
                </c:pt>
                <c:pt idx="94101">
                  <c:v>42215.08095445214</c:v>
                </c:pt>
                <c:pt idx="94102">
                  <c:v>42215.080954457429</c:v>
                </c:pt>
                <c:pt idx="94103">
                  <c:v>42215.08095447805</c:v>
                </c:pt>
                <c:pt idx="94104">
                  <c:v>42215.080954480829</c:v>
                </c:pt>
                <c:pt idx="94105">
                  <c:v>42215.080954549303</c:v>
                </c:pt>
                <c:pt idx="94106">
                  <c:v>42215.080954557998</c:v>
                </c:pt>
                <c:pt idx="94107">
                  <c:v>42215.080954596699</c:v>
                </c:pt>
                <c:pt idx="94108">
                  <c:v>42215.080954634897</c:v>
                </c:pt>
                <c:pt idx="94109">
                  <c:v>42215.080954652403</c:v>
                </c:pt>
                <c:pt idx="94110">
                  <c:v>42215.080954702011</c:v>
                </c:pt>
                <c:pt idx="94111">
                  <c:v>42215.080954710997</c:v>
                </c:pt>
                <c:pt idx="94112">
                  <c:v>42215.080954745397</c:v>
                </c:pt>
                <c:pt idx="94113">
                  <c:v>42215.080954763704</c:v>
                </c:pt>
                <c:pt idx="94114">
                  <c:v>42215.080954768498</c:v>
                </c:pt>
                <c:pt idx="94115">
                  <c:v>42215.080954781501</c:v>
                </c:pt>
                <c:pt idx="94116">
                  <c:v>42215.080954827899</c:v>
                </c:pt>
                <c:pt idx="94117">
                  <c:v>42215.080954838602</c:v>
                </c:pt>
                <c:pt idx="94118">
                  <c:v>42215.080954883</c:v>
                </c:pt>
                <c:pt idx="94119">
                  <c:v>42215.080954884499</c:v>
                </c:pt>
                <c:pt idx="94120">
                  <c:v>42215.08095489243</c:v>
                </c:pt>
                <c:pt idx="94121">
                  <c:v>42215.080954942539</c:v>
                </c:pt>
                <c:pt idx="94122">
                  <c:v>42215.080954983401</c:v>
                </c:pt>
                <c:pt idx="94123">
                  <c:v>42215.0809550134</c:v>
                </c:pt>
                <c:pt idx="94124">
                  <c:v>42215.080955031401</c:v>
                </c:pt>
                <c:pt idx="94125">
                  <c:v>42215.080955036603</c:v>
                </c:pt>
                <c:pt idx="94126">
                  <c:v>42215.080955056699</c:v>
                </c:pt>
                <c:pt idx="94127">
                  <c:v>42215.080955059697</c:v>
                </c:pt>
                <c:pt idx="94128">
                  <c:v>42215.080955103003</c:v>
                </c:pt>
                <c:pt idx="94129">
                  <c:v>42215.080955116529</c:v>
                </c:pt>
                <c:pt idx="94130">
                  <c:v>42215.080955135803</c:v>
                </c:pt>
                <c:pt idx="94131">
                  <c:v>42215.080955174213</c:v>
                </c:pt>
                <c:pt idx="94132">
                  <c:v>42215.080955245539</c:v>
                </c:pt>
                <c:pt idx="94133">
                  <c:v>42215.080955271798</c:v>
                </c:pt>
                <c:pt idx="94134">
                  <c:v>42215.080955290628</c:v>
                </c:pt>
                <c:pt idx="94135">
                  <c:v>42215.080955326041</c:v>
                </c:pt>
                <c:pt idx="94136">
                  <c:v>42215.08095533953</c:v>
                </c:pt>
                <c:pt idx="94137">
                  <c:v>42215.08095534415</c:v>
                </c:pt>
                <c:pt idx="94138">
                  <c:v>42215.080955346239</c:v>
                </c:pt>
                <c:pt idx="94139">
                  <c:v>42215.080955348451</c:v>
                </c:pt>
                <c:pt idx="94140">
                  <c:v>42215.08095540553</c:v>
                </c:pt>
                <c:pt idx="94141">
                  <c:v>42215.080955422331</c:v>
                </c:pt>
                <c:pt idx="94142">
                  <c:v>42215.08095546913</c:v>
                </c:pt>
                <c:pt idx="94143">
                  <c:v>42215.080955477439</c:v>
                </c:pt>
                <c:pt idx="94144">
                  <c:v>42215.080955522397</c:v>
                </c:pt>
                <c:pt idx="94145">
                  <c:v>42215.080955564503</c:v>
                </c:pt>
                <c:pt idx="94146">
                  <c:v>42215.080955567275</c:v>
                </c:pt>
                <c:pt idx="94147">
                  <c:v>42215.080955580401</c:v>
                </c:pt>
                <c:pt idx="94148">
                  <c:v>42215.080955610276</c:v>
                </c:pt>
                <c:pt idx="94149">
                  <c:v>42215.080955615595</c:v>
                </c:pt>
                <c:pt idx="94150">
                  <c:v>42215.080955635676</c:v>
                </c:pt>
                <c:pt idx="94151">
                  <c:v>42215.080955638499</c:v>
                </c:pt>
                <c:pt idx="94152">
                  <c:v>42215.080955709498</c:v>
                </c:pt>
                <c:pt idx="94153">
                  <c:v>42215.0809557186</c:v>
                </c:pt>
                <c:pt idx="94154">
                  <c:v>42215.080955753801</c:v>
                </c:pt>
                <c:pt idx="94155">
                  <c:v>42215.080955792429</c:v>
                </c:pt>
                <c:pt idx="94156">
                  <c:v>42215.0809558123</c:v>
                </c:pt>
                <c:pt idx="94157">
                  <c:v>42215.080955852398</c:v>
                </c:pt>
                <c:pt idx="94158">
                  <c:v>42215.080955868529</c:v>
                </c:pt>
                <c:pt idx="94159">
                  <c:v>42215.080955901998</c:v>
                </c:pt>
                <c:pt idx="94160">
                  <c:v>42215.080955921003</c:v>
                </c:pt>
                <c:pt idx="94161">
                  <c:v>42215.080955925798</c:v>
                </c:pt>
                <c:pt idx="94162">
                  <c:v>42215.080955941397</c:v>
                </c:pt>
                <c:pt idx="94163">
                  <c:v>42215.080955985199</c:v>
                </c:pt>
                <c:pt idx="94164">
                  <c:v>42215.080955992213</c:v>
                </c:pt>
                <c:pt idx="94165">
                  <c:v>42215.080956036603</c:v>
                </c:pt>
                <c:pt idx="94166">
                  <c:v>42215.08095604313</c:v>
                </c:pt>
                <c:pt idx="94167">
                  <c:v>42215.08095604444</c:v>
                </c:pt>
                <c:pt idx="94168">
                  <c:v>42215.080956100013</c:v>
                </c:pt>
                <c:pt idx="94169">
                  <c:v>42215.08095614885</c:v>
                </c:pt>
                <c:pt idx="94170">
                  <c:v>42215.080956173602</c:v>
                </c:pt>
                <c:pt idx="94171">
                  <c:v>42215.08095618854</c:v>
                </c:pt>
                <c:pt idx="94172">
                  <c:v>42215.080956193829</c:v>
                </c:pt>
                <c:pt idx="94173">
                  <c:v>42215.080956213496</c:v>
                </c:pt>
                <c:pt idx="94174">
                  <c:v>42215.080956216203</c:v>
                </c:pt>
                <c:pt idx="94175">
                  <c:v>42215.080956260703</c:v>
                </c:pt>
                <c:pt idx="94176">
                  <c:v>42215.080956276339</c:v>
                </c:pt>
                <c:pt idx="94177">
                  <c:v>42215.080956288613</c:v>
                </c:pt>
                <c:pt idx="94178">
                  <c:v>42215.080956331498</c:v>
                </c:pt>
                <c:pt idx="94179">
                  <c:v>42215.080956405698</c:v>
                </c:pt>
                <c:pt idx="94180">
                  <c:v>42215.080956430698</c:v>
                </c:pt>
                <c:pt idx="94181">
                  <c:v>42215.080956448059</c:v>
                </c:pt>
                <c:pt idx="94182">
                  <c:v>42215.08095648294</c:v>
                </c:pt>
                <c:pt idx="94183">
                  <c:v>42215.08095649624</c:v>
                </c:pt>
                <c:pt idx="94184">
                  <c:v>42215.080956499049</c:v>
                </c:pt>
                <c:pt idx="94185">
                  <c:v>42215.080956501195</c:v>
                </c:pt>
                <c:pt idx="94186">
                  <c:v>42215.080956508529</c:v>
                </c:pt>
                <c:pt idx="94187">
                  <c:v>42215.080956562997</c:v>
                </c:pt>
                <c:pt idx="94188">
                  <c:v>42215.080956580103</c:v>
                </c:pt>
                <c:pt idx="94189">
                  <c:v>42215.080956630001</c:v>
                </c:pt>
                <c:pt idx="94190">
                  <c:v>42215.080956637503</c:v>
                </c:pt>
                <c:pt idx="94191">
                  <c:v>42215.080956679703</c:v>
                </c:pt>
                <c:pt idx="94192">
                  <c:v>42215.080956718302</c:v>
                </c:pt>
                <c:pt idx="94193">
                  <c:v>42215.080956730199</c:v>
                </c:pt>
                <c:pt idx="94194">
                  <c:v>42215.080956740603</c:v>
                </c:pt>
                <c:pt idx="94195">
                  <c:v>42215.080956767502</c:v>
                </c:pt>
                <c:pt idx="94196">
                  <c:v>42215.080956772697</c:v>
                </c:pt>
                <c:pt idx="94197">
                  <c:v>42215.080956792939</c:v>
                </c:pt>
                <c:pt idx="94198">
                  <c:v>42215.080956795697</c:v>
                </c:pt>
                <c:pt idx="94199">
                  <c:v>42215.080956865197</c:v>
                </c:pt>
                <c:pt idx="94200">
                  <c:v>42215.080956869402</c:v>
                </c:pt>
                <c:pt idx="94201">
                  <c:v>42215.080956911195</c:v>
                </c:pt>
                <c:pt idx="94202">
                  <c:v>42215.080956949299</c:v>
                </c:pt>
                <c:pt idx="94203">
                  <c:v>42215.080956972699</c:v>
                </c:pt>
                <c:pt idx="94204">
                  <c:v>42215.08095700483</c:v>
                </c:pt>
                <c:pt idx="94205">
                  <c:v>42215.080957025697</c:v>
                </c:pt>
                <c:pt idx="94206">
                  <c:v>42215.08095705993</c:v>
                </c:pt>
                <c:pt idx="94207">
                  <c:v>42215.080957076549</c:v>
                </c:pt>
                <c:pt idx="94208">
                  <c:v>42215.080957081402</c:v>
                </c:pt>
                <c:pt idx="94209">
                  <c:v>42215.0809571016</c:v>
                </c:pt>
                <c:pt idx="94210">
                  <c:v>42215.080957146631</c:v>
                </c:pt>
                <c:pt idx="94211">
                  <c:v>42215.080957169099</c:v>
                </c:pt>
                <c:pt idx="94212">
                  <c:v>42215.080957204838</c:v>
                </c:pt>
                <c:pt idx="94213">
                  <c:v>42215.080957205602</c:v>
                </c:pt>
                <c:pt idx="94214">
                  <c:v>42215.080957217797</c:v>
                </c:pt>
                <c:pt idx="94215">
                  <c:v>42215.080957257203</c:v>
                </c:pt>
                <c:pt idx="94216">
                  <c:v>42215.08095730083</c:v>
                </c:pt>
                <c:pt idx="94217">
                  <c:v>42215.080957333703</c:v>
                </c:pt>
                <c:pt idx="94218">
                  <c:v>42215.080957345839</c:v>
                </c:pt>
                <c:pt idx="94219">
                  <c:v>42215.080957351012</c:v>
                </c:pt>
                <c:pt idx="94220">
                  <c:v>42215.080957374041</c:v>
                </c:pt>
                <c:pt idx="94221">
                  <c:v>42215.08095737674</c:v>
                </c:pt>
                <c:pt idx="94222">
                  <c:v>42215.080957417798</c:v>
                </c:pt>
                <c:pt idx="94223">
                  <c:v>42215.080957437131</c:v>
                </c:pt>
                <c:pt idx="94224">
                  <c:v>42215.080957448241</c:v>
                </c:pt>
                <c:pt idx="94225">
                  <c:v>42215.080957488739</c:v>
                </c:pt>
                <c:pt idx="94226">
                  <c:v>42215.0809575655</c:v>
                </c:pt>
                <c:pt idx="94227">
                  <c:v>42215.080957595099</c:v>
                </c:pt>
                <c:pt idx="94228">
                  <c:v>42215.080957602098</c:v>
                </c:pt>
                <c:pt idx="94229">
                  <c:v>42215.080957640603</c:v>
                </c:pt>
                <c:pt idx="94230">
                  <c:v>42215.080957653998</c:v>
                </c:pt>
                <c:pt idx="94231">
                  <c:v>42215.080957658603</c:v>
                </c:pt>
                <c:pt idx="94232">
                  <c:v>42215.080957660801</c:v>
                </c:pt>
                <c:pt idx="94233">
                  <c:v>42215.080957669103</c:v>
                </c:pt>
                <c:pt idx="94234">
                  <c:v>42215.080957720129</c:v>
                </c:pt>
                <c:pt idx="94235">
                  <c:v>42215.080957732702</c:v>
                </c:pt>
                <c:pt idx="94236">
                  <c:v>42215.080957781196</c:v>
                </c:pt>
                <c:pt idx="94237">
                  <c:v>42215.080957797429</c:v>
                </c:pt>
                <c:pt idx="94238">
                  <c:v>42215.08095783693</c:v>
                </c:pt>
                <c:pt idx="94239">
                  <c:v>42215.080957877697</c:v>
                </c:pt>
                <c:pt idx="94240">
                  <c:v>42215.080957884202</c:v>
                </c:pt>
                <c:pt idx="94241">
                  <c:v>42215.080957901097</c:v>
                </c:pt>
                <c:pt idx="94242">
                  <c:v>42215.080957923798</c:v>
                </c:pt>
                <c:pt idx="94243">
                  <c:v>42215.080957929029</c:v>
                </c:pt>
                <c:pt idx="94244">
                  <c:v>42215.080957950529</c:v>
                </c:pt>
                <c:pt idx="94245">
                  <c:v>42215.080957953302</c:v>
                </c:pt>
                <c:pt idx="94246">
                  <c:v>42215.080958017999</c:v>
                </c:pt>
                <c:pt idx="94247">
                  <c:v>42215.080958029539</c:v>
                </c:pt>
                <c:pt idx="94248">
                  <c:v>42215.080958068429</c:v>
                </c:pt>
                <c:pt idx="94249">
                  <c:v>42215.080958107297</c:v>
                </c:pt>
                <c:pt idx="94250">
                  <c:v>42215.08095813293</c:v>
                </c:pt>
                <c:pt idx="94251">
                  <c:v>42215.08095817703</c:v>
                </c:pt>
                <c:pt idx="94252">
                  <c:v>42215.080958183098</c:v>
                </c:pt>
                <c:pt idx="94253">
                  <c:v>42215.080958216939</c:v>
                </c:pt>
                <c:pt idx="94254">
                  <c:v>42215.080958233397</c:v>
                </c:pt>
                <c:pt idx="94255">
                  <c:v>42215.080958238213</c:v>
                </c:pt>
                <c:pt idx="94256">
                  <c:v>42215.080958261598</c:v>
                </c:pt>
                <c:pt idx="94257">
                  <c:v>42215.080958296741</c:v>
                </c:pt>
                <c:pt idx="94258">
                  <c:v>42215.080958315601</c:v>
                </c:pt>
                <c:pt idx="94259">
                  <c:v>42215.080958357139</c:v>
                </c:pt>
                <c:pt idx="94260">
                  <c:v>42215.080958365012</c:v>
                </c:pt>
                <c:pt idx="94261">
                  <c:v>42215.08095836654</c:v>
                </c:pt>
                <c:pt idx="94262">
                  <c:v>42215.080958414699</c:v>
                </c:pt>
                <c:pt idx="94263">
                  <c:v>42215.080958456041</c:v>
                </c:pt>
                <c:pt idx="94264">
                  <c:v>42215.080958493629</c:v>
                </c:pt>
                <c:pt idx="94265">
                  <c:v>42215.080958503284</c:v>
                </c:pt>
                <c:pt idx="94266">
                  <c:v>42215.08095850853</c:v>
                </c:pt>
                <c:pt idx="94267">
                  <c:v>42215.0809585311</c:v>
                </c:pt>
                <c:pt idx="94268">
                  <c:v>42215.080958533785</c:v>
                </c:pt>
                <c:pt idx="94269">
                  <c:v>42215.080958575403</c:v>
                </c:pt>
                <c:pt idx="94270">
                  <c:v>42215.080958597129</c:v>
                </c:pt>
                <c:pt idx="94271">
                  <c:v>42215.080958606799</c:v>
                </c:pt>
                <c:pt idx="94272">
                  <c:v>42215.080958646213</c:v>
                </c:pt>
                <c:pt idx="94273">
                  <c:v>42215.080958725703</c:v>
                </c:pt>
                <c:pt idx="94274">
                  <c:v>42215.080958749299</c:v>
                </c:pt>
                <c:pt idx="94275">
                  <c:v>42215.080958762897</c:v>
                </c:pt>
                <c:pt idx="94276">
                  <c:v>42215.080958800012</c:v>
                </c:pt>
                <c:pt idx="94277">
                  <c:v>42215.0809588107</c:v>
                </c:pt>
                <c:pt idx="94278">
                  <c:v>42215.080958813502</c:v>
                </c:pt>
                <c:pt idx="94279">
                  <c:v>42215.080958815597</c:v>
                </c:pt>
                <c:pt idx="94280">
                  <c:v>42215.080958829203</c:v>
                </c:pt>
                <c:pt idx="94281">
                  <c:v>42215.08095887753</c:v>
                </c:pt>
                <c:pt idx="94282">
                  <c:v>42215.080958894228</c:v>
                </c:pt>
                <c:pt idx="94283">
                  <c:v>42215.080958941129</c:v>
                </c:pt>
                <c:pt idx="94284">
                  <c:v>42215.080958957798</c:v>
                </c:pt>
                <c:pt idx="94285">
                  <c:v>42215.08095899444</c:v>
                </c:pt>
                <c:pt idx="94286">
                  <c:v>42215.080959035797</c:v>
                </c:pt>
                <c:pt idx="94287">
                  <c:v>42215.08095904193</c:v>
                </c:pt>
                <c:pt idx="94288">
                  <c:v>42215.080959061284</c:v>
                </c:pt>
                <c:pt idx="94289">
                  <c:v>42215.080959081701</c:v>
                </c:pt>
                <c:pt idx="94290">
                  <c:v>42215.080959086939</c:v>
                </c:pt>
                <c:pt idx="94291">
                  <c:v>42215.080959107399</c:v>
                </c:pt>
                <c:pt idx="94292">
                  <c:v>42215.080959110201</c:v>
                </c:pt>
                <c:pt idx="94293">
                  <c:v>42215.080959189603</c:v>
                </c:pt>
                <c:pt idx="94294">
                  <c:v>42215.080959189931</c:v>
                </c:pt>
                <c:pt idx="94295">
                  <c:v>42215.080959225939</c:v>
                </c:pt>
                <c:pt idx="94296">
                  <c:v>42215.080959265499</c:v>
                </c:pt>
                <c:pt idx="94297">
                  <c:v>42215.080959293438</c:v>
                </c:pt>
                <c:pt idx="94298">
                  <c:v>42215.080959324441</c:v>
                </c:pt>
                <c:pt idx="94299">
                  <c:v>42215.08095934055</c:v>
                </c:pt>
                <c:pt idx="94300">
                  <c:v>42215.08095937514</c:v>
                </c:pt>
                <c:pt idx="94301">
                  <c:v>42215.080959394239</c:v>
                </c:pt>
                <c:pt idx="94302">
                  <c:v>42215.080959399049</c:v>
                </c:pt>
                <c:pt idx="94303">
                  <c:v>42215.08095942143</c:v>
                </c:pt>
                <c:pt idx="94304">
                  <c:v>42215.080959457329</c:v>
                </c:pt>
                <c:pt idx="94305">
                  <c:v>42215.080959465529</c:v>
                </c:pt>
                <c:pt idx="94306">
                  <c:v>42215.08095951</c:v>
                </c:pt>
                <c:pt idx="94307">
                  <c:v>42215.080959516497</c:v>
                </c:pt>
                <c:pt idx="94308">
                  <c:v>42215.080959525498</c:v>
                </c:pt>
                <c:pt idx="94309">
                  <c:v>42215.080959571897</c:v>
                </c:pt>
                <c:pt idx="94310">
                  <c:v>42215.080959625499</c:v>
                </c:pt>
                <c:pt idx="94311">
                  <c:v>42215.0809596533</c:v>
                </c:pt>
                <c:pt idx="94312">
                  <c:v>42215.080959660598</c:v>
                </c:pt>
                <c:pt idx="94313">
                  <c:v>42215.0809596658</c:v>
                </c:pt>
                <c:pt idx="94314">
                  <c:v>42215.0809596853</c:v>
                </c:pt>
                <c:pt idx="94315">
                  <c:v>42215.08095968813</c:v>
                </c:pt>
                <c:pt idx="94316">
                  <c:v>42215.080959732702</c:v>
                </c:pt>
                <c:pt idx="94317">
                  <c:v>42215.080959757601</c:v>
                </c:pt>
                <c:pt idx="94318">
                  <c:v>42215.080959763902</c:v>
                </c:pt>
                <c:pt idx="94319">
                  <c:v>42215.080959803301</c:v>
                </c:pt>
                <c:pt idx="94320">
                  <c:v>42215.080959885199</c:v>
                </c:pt>
                <c:pt idx="94321">
                  <c:v>42215.080959899038</c:v>
                </c:pt>
                <c:pt idx="94322">
                  <c:v>42215.080959920029</c:v>
                </c:pt>
                <c:pt idx="94323">
                  <c:v>42215.080959956213</c:v>
                </c:pt>
                <c:pt idx="94324">
                  <c:v>42215.0809599696</c:v>
                </c:pt>
                <c:pt idx="94325">
                  <c:v>42215.08095997254</c:v>
                </c:pt>
                <c:pt idx="94326">
                  <c:v>42215.080959974628</c:v>
                </c:pt>
                <c:pt idx="94327">
                  <c:v>42215.080959989398</c:v>
                </c:pt>
                <c:pt idx="94328">
                  <c:v>42215.0809600348</c:v>
                </c:pt>
                <c:pt idx="94329">
                  <c:v>42215.080960056301</c:v>
                </c:pt>
                <c:pt idx="94330">
                  <c:v>42215.080960106599</c:v>
                </c:pt>
                <c:pt idx="94331">
                  <c:v>42215.080960117186</c:v>
                </c:pt>
                <c:pt idx="94332">
                  <c:v>42215.080960151674</c:v>
                </c:pt>
                <c:pt idx="94333">
                  <c:v>42215.080960195002</c:v>
                </c:pt>
                <c:pt idx="94334">
                  <c:v>42215.080960203384</c:v>
                </c:pt>
                <c:pt idx="94335">
                  <c:v>42215.080960221276</c:v>
                </c:pt>
                <c:pt idx="94336">
                  <c:v>42215.080960239502</c:v>
                </c:pt>
                <c:pt idx="94337">
                  <c:v>42215.080960244697</c:v>
                </c:pt>
                <c:pt idx="94338">
                  <c:v>42215.080960264597</c:v>
                </c:pt>
                <c:pt idx="94339">
                  <c:v>42215.080960267376</c:v>
                </c:pt>
                <c:pt idx="94340">
                  <c:v>42215.080960339685</c:v>
                </c:pt>
                <c:pt idx="94341">
                  <c:v>42215.080960349303</c:v>
                </c:pt>
                <c:pt idx="94342">
                  <c:v>42215.080960383384</c:v>
                </c:pt>
                <c:pt idx="94343">
                  <c:v>42215.080960422798</c:v>
                </c:pt>
                <c:pt idx="94344">
                  <c:v>42215.080960453102</c:v>
                </c:pt>
                <c:pt idx="94345">
                  <c:v>42215.080960487801</c:v>
                </c:pt>
                <c:pt idx="94346">
                  <c:v>42215.08096049814</c:v>
                </c:pt>
                <c:pt idx="94347">
                  <c:v>42215.080960532374</c:v>
                </c:pt>
                <c:pt idx="94348">
                  <c:v>42215.080960548898</c:v>
                </c:pt>
                <c:pt idx="94349">
                  <c:v>42215.080960553663</c:v>
                </c:pt>
                <c:pt idx="94350">
                  <c:v>42215.080960581246</c:v>
                </c:pt>
                <c:pt idx="94351">
                  <c:v>42215.080960614374</c:v>
                </c:pt>
                <c:pt idx="94352">
                  <c:v>42215.080960629501</c:v>
                </c:pt>
                <c:pt idx="94353">
                  <c:v>42215.080960667576</c:v>
                </c:pt>
                <c:pt idx="94354">
                  <c:v>42215.0809606767</c:v>
                </c:pt>
                <c:pt idx="94355">
                  <c:v>42215.080960685074</c:v>
                </c:pt>
                <c:pt idx="94356">
                  <c:v>42215.0809607298</c:v>
                </c:pt>
                <c:pt idx="94357">
                  <c:v>42215.080960779102</c:v>
                </c:pt>
                <c:pt idx="94358">
                  <c:v>42215.080960813255</c:v>
                </c:pt>
                <c:pt idx="94359">
                  <c:v>42215.080960818101</c:v>
                </c:pt>
                <c:pt idx="94360">
                  <c:v>42215.080960823274</c:v>
                </c:pt>
                <c:pt idx="94361">
                  <c:v>42215.080960843276</c:v>
                </c:pt>
                <c:pt idx="94362">
                  <c:v>42215.080960846397</c:v>
                </c:pt>
                <c:pt idx="94363">
                  <c:v>42215.0809608903</c:v>
                </c:pt>
                <c:pt idx="94364">
                  <c:v>42215.080960912375</c:v>
                </c:pt>
                <c:pt idx="94365">
                  <c:v>42215.080960917272</c:v>
                </c:pt>
                <c:pt idx="94366">
                  <c:v>42215.080960960884</c:v>
                </c:pt>
                <c:pt idx="94367">
                  <c:v>42215.0809610453</c:v>
                </c:pt>
                <c:pt idx="94368">
                  <c:v>42215.080961071901</c:v>
                </c:pt>
                <c:pt idx="94369">
                  <c:v>42215.080961077598</c:v>
                </c:pt>
                <c:pt idx="94370">
                  <c:v>42215.080961113075</c:v>
                </c:pt>
                <c:pt idx="94371">
                  <c:v>42215.080961126398</c:v>
                </c:pt>
                <c:pt idx="94372">
                  <c:v>42215.080961130996</c:v>
                </c:pt>
                <c:pt idx="94373">
                  <c:v>42215.080961133084</c:v>
                </c:pt>
                <c:pt idx="94374">
                  <c:v>42215.080961149302</c:v>
                </c:pt>
                <c:pt idx="94375">
                  <c:v>42215.080961192929</c:v>
                </c:pt>
                <c:pt idx="94376">
                  <c:v>42215.080961210995</c:v>
                </c:pt>
                <c:pt idx="94377">
                  <c:v>42215.080961259402</c:v>
                </c:pt>
                <c:pt idx="94378">
                  <c:v>42215.080961277199</c:v>
                </c:pt>
                <c:pt idx="94379">
                  <c:v>42215.080961308799</c:v>
                </c:pt>
                <c:pt idx="94380">
                  <c:v>42215.080961353284</c:v>
                </c:pt>
                <c:pt idx="94381">
                  <c:v>42215.080961355998</c:v>
                </c:pt>
                <c:pt idx="94382">
                  <c:v>42215.080961381274</c:v>
                </c:pt>
                <c:pt idx="94383">
                  <c:v>42215.080961396539</c:v>
                </c:pt>
                <c:pt idx="94384">
                  <c:v>42215.080961401676</c:v>
                </c:pt>
                <c:pt idx="94385">
                  <c:v>42215.080961421998</c:v>
                </c:pt>
                <c:pt idx="94386">
                  <c:v>42215.080961424799</c:v>
                </c:pt>
                <c:pt idx="94387">
                  <c:v>42215.080961506275</c:v>
                </c:pt>
                <c:pt idx="94388">
                  <c:v>42215.080961508997</c:v>
                </c:pt>
                <c:pt idx="94389">
                  <c:v>42215.080961537184</c:v>
                </c:pt>
                <c:pt idx="94390">
                  <c:v>42215.080961579784</c:v>
                </c:pt>
                <c:pt idx="94391">
                  <c:v>42215.080961613363</c:v>
                </c:pt>
                <c:pt idx="94392">
                  <c:v>42215.080961636195</c:v>
                </c:pt>
                <c:pt idx="94393">
                  <c:v>42215.080961655673</c:v>
                </c:pt>
                <c:pt idx="94394">
                  <c:v>42215.080961693195</c:v>
                </c:pt>
                <c:pt idx="94395">
                  <c:v>42215.080961706903</c:v>
                </c:pt>
                <c:pt idx="94396">
                  <c:v>42215.080961711763</c:v>
                </c:pt>
                <c:pt idx="94397">
                  <c:v>42215.080961740998</c:v>
                </c:pt>
                <c:pt idx="94398">
                  <c:v>42215.080961774198</c:v>
                </c:pt>
                <c:pt idx="94399">
                  <c:v>42215.080961779902</c:v>
                </c:pt>
                <c:pt idx="94400">
                  <c:v>42215.080961824497</c:v>
                </c:pt>
                <c:pt idx="94401">
                  <c:v>42215.080961830994</c:v>
                </c:pt>
                <c:pt idx="94402">
                  <c:v>42215.080961845197</c:v>
                </c:pt>
                <c:pt idx="94403">
                  <c:v>42215.080961886684</c:v>
                </c:pt>
                <c:pt idx="94404">
                  <c:v>42215.080961941101</c:v>
                </c:pt>
                <c:pt idx="94405">
                  <c:v>42215.080961972999</c:v>
                </c:pt>
                <c:pt idx="94406">
                  <c:v>42215.080961975596</c:v>
                </c:pt>
                <c:pt idx="94407">
                  <c:v>42215.080961980995</c:v>
                </c:pt>
                <c:pt idx="94408">
                  <c:v>42215.080962003376</c:v>
                </c:pt>
                <c:pt idx="94409">
                  <c:v>42215.080962006097</c:v>
                </c:pt>
                <c:pt idx="94410">
                  <c:v>42215.080962047898</c:v>
                </c:pt>
                <c:pt idx="94411">
                  <c:v>42215.080962077198</c:v>
                </c:pt>
                <c:pt idx="94412">
                  <c:v>42215.080962077598</c:v>
                </c:pt>
                <c:pt idx="94413">
                  <c:v>42215.0809621183</c:v>
                </c:pt>
                <c:pt idx="94414">
                  <c:v>42215.080962204898</c:v>
                </c:pt>
                <c:pt idx="94415">
                  <c:v>42215.080962221597</c:v>
                </c:pt>
                <c:pt idx="94416">
                  <c:v>42215.080962234701</c:v>
                </c:pt>
                <c:pt idx="94417">
                  <c:v>42215.0809622737</c:v>
                </c:pt>
                <c:pt idx="94418">
                  <c:v>42215.080962284497</c:v>
                </c:pt>
                <c:pt idx="94419">
                  <c:v>42215.080962287284</c:v>
                </c:pt>
                <c:pt idx="94420">
                  <c:v>42215.080962289503</c:v>
                </c:pt>
                <c:pt idx="94421">
                  <c:v>42215.080962309199</c:v>
                </c:pt>
                <c:pt idx="94422">
                  <c:v>42215.080962350301</c:v>
                </c:pt>
                <c:pt idx="94423">
                  <c:v>42215.080962371103</c:v>
                </c:pt>
                <c:pt idx="94424">
                  <c:v>42215.080962419401</c:v>
                </c:pt>
                <c:pt idx="94425">
                  <c:v>42215.080962436798</c:v>
                </c:pt>
                <c:pt idx="94426">
                  <c:v>42215.080962466498</c:v>
                </c:pt>
                <c:pt idx="94427">
                  <c:v>42215.080962508284</c:v>
                </c:pt>
                <c:pt idx="94428">
                  <c:v>42215.080962514476</c:v>
                </c:pt>
                <c:pt idx="94429">
                  <c:v>42215.080962540997</c:v>
                </c:pt>
                <c:pt idx="94430">
                  <c:v>42215.080962553773</c:v>
                </c:pt>
                <c:pt idx="94431">
                  <c:v>42215.080962558997</c:v>
                </c:pt>
                <c:pt idx="94432">
                  <c:v>42215.080962579385</c:v>
                </c:pt>
                <c:pt idx="94433">
                  <c:v>42215.080962582273</c:v>
                </c:pt>
                <c:pt idx="94434">
                  <c:v>42215.080962653672</c:v>
                </c:pt>
                <c:pt idx="94435">
                  <c:v>42215.080962668595</c:v>
                </c:pt>
                <c:pt idx="94436">
                  <c:v>42215.080962697597</c:v>
                </c:pt>
                <c:pt idx="94437">
                  <c:v>42215.080962737775</c:v>
                </c:pt>
                <c:pt idx="94438">
                  <c:v>42215.080962772903</c:v>
                </c:pt>
                <c:pt idx="94439">
                  <c:v>42215.080962792701</c:v>
                </c:pt>
                <c:pt idx="94440">
                  <c:v>42215.080962812674</c:v>
                </c:pt>
                <c:pt idx="94441">
                  <c:v>42215.0809628473</c:v>
                </c:pt>
                <c:pt idx="94442">
                  <c:v>42215.080962865584</c:v>
                </c:pt>
                <c:pt idx="94443">
                  <c:v>42215.080962870401</c:v>
                </c:pt>
                <c:pt idx="94444">
                  <c:v>42215.080962900684</c:v>
                </c:pt>
                <c:pt idx="94445">
                  <c:v>42215.080962929198</c:v>
                </c:pt>
                <c:pt idx="94446">
                  <c:v>42215.080962958396</c:v>
                </c:pt>
                <c:pt idx="94447">
                  <c:v>42215.080962993285</c:v>
                </c:pt>
                <c:pt idx="94448">
                  <c:v>42215.080963004701</c:v>
                </c:pt>
                <c:pt idx="94449">
                  <c:v>42215.080963005385</c:v>
                </c:pt>
                <c:pt idx="94450">
                  <c:v>42215.080963044602</c:v>
                </c:pt>
                <c:pt idx="94451">
                  <c:v>42215.080963095003</c:v>
                </c:pt>
                <c:pt idx="94452">
                  <c:v>42215.080963132685</c:v>
                </c:pt>
                <c:pt idx="94453">
                  <c:v>42215.080963132998</c:v>
                </c:pt>
                <c:pt idx="94454">
                  <c:v>42215.0809631382</c:v>
                </c:pt>
                <c:pt idx="94455">
                  <c:v>42215.080963160784</c:v>
                </c:pt>
                <c:pt idx="94456">
                  <c:v>42215.080963163586</c:v>
                </c:pt>
                <c:pt idx="94457">
                  <c:v>42215.080963207198</c:v>
                </c:pt>
                <c:pt idx="94458">
                  <c:v>42215.08096322693</c:v>
                </c:pt>
                <c:pt idx="94459">
                  <c:v>42215.080963236702</c:v>
                </c:pt>
                <c:pt idx="94460">
                  <c:v>42215.080963275599</c:v>
                </c:pt>
                <c:pt idx="94461">
                  <c:v>42215.0809633647</c:v>
                </c:pt>
                <c:pt idx="94462">
                  <c:v>42215.080963386601</c:v>
                </c:pt>
                <c:pt idx="94463">
                  <c:v>42215.080963392211</c:v>
                </c:pt>
                <c:pt idx="94464">
                  <c:v>42215.080963427703</c:v>
                </c:pt>
                <c:pt idx="94465">
                  <c:v>42215.080963441003</c:v>
                </c:pt>
                <c:pt idx="94466">
                  <c:v>42215.080963443797</c:v>
                </c:pt>
                <c:pt idx="94467">
                  <c:v>42215.080963445929</c:v>
                </c:pt>
                <c:pt idx="94468">
                  <c:v>42215.080963468703</c:v>
                </c:pt>
                <c:pt idx="94469">
                  <c:v>42215.080963507084</c:v>
                </c:pt>
                <c:pt idx="94470">
                  <c:v>42215.080963524684</c:v>
                </c:pt>
                <c:pt idx="94471">
                  <c:v>42215.080963574197</c:v>
                </c:pt>
                <c:pt idx="94472">
                  <c:v>42215.080963596702</c:v>
                </c:pt>
                <c:pt idx="94473">
                  <c:v>42215.080963620501</c:v>
                </c:pt>
                <c:pt idx="94474">
                  <c:v>42215.080963664885</c:v>
                </c:pt>
                <c:pt idx="94475">
                  <c:v>42215.0809636759</c:v>
                </c:pt>
                <c:pt idx="94476">
                  <c:v>42215.080963700675</c:v>
                </c:pt>
                <c:pt idx="94477">
                  <c:v>42215.080963711975</c:v>
                </c:pt>
                <c:pt idx="94478">
                  <c:v>42215.080963717373</c:v>
                </c:pt>
                <c:pt idx="94479">
                  <c:v>42215.0809637368</c:v>
                </c:pt>
                <c:pt idx="94480">
                  <c:v>42215.080963739594</c:v>
                </c:pt>
                <c:pt idx="94481">
                  <c:v>42215.080963822496</c:v>
                </c:pt>
                <c:pt idx="94482">
                  <c:v>42215.080963828601</c:v>
                </c:pt>
                <c:pt idx="94483">
                  <c:v>42215.080963851884</c:v>
                </c:pt>
                <c:pt idx="94484">
                  <c:v>42215.080963894601</c:v>
                </c:pt>
                <c:pt idx="94485">
                  <c:v>42215.0809639328</c:v>
                </c:pt>
                <c:pt idx="94486">
                  <c:v>42215.080963954701</c:v>
                </c:pt>
                <c:pt idx="94487">
                  <c:v>42215.080963970096</c:v>
                </c:pt>
                <c:pt idx="94488">
                  <c:v>42215.080964005196</c:v>
                </c:pt>
                <c:pt idx="94489">
                  <c:v>42215.080964021785</c:v>
                </c:pt>
                <c:pt idx="94490">
                  <c:v>42215.080964026602</c:v>
                </c:pt>
                <c:pt idx="94491">
                  <c:v>42215.080964060384</c:v>
                </c:pt>
                <c:pt idx="94492">
                  <c:v>42215.080964086599</c:v>
                </c:pt>
                <c:pt idx="94493">
                  <c:v>42215.080964096429</c:v>
                </c:pt>
                <c:pt idx="94494">
                  <c:v>42215.080964141001</c:v>
                </c:pt>
                <c:pt idx="94495">
                  <c:v>42215.080964150402</c:v>
                </c:pt>
                <c:pt idx="94496">
                  <c:v>42215.080964164801</c:v>
                </c:pt>
                <c:pt idx="94497">
                  <c:v>42215.080964201785</c:v>
                </c:pt>
                <c:pt idx="94498">
                  <c:v>42215.080964256202</c:v>
                </c:pt>
                <c:pt idx="94499">
                  <c:v>42215.08096429053</c:v>
                </c:pt>
                <c:pt idx="94500">
                  <c:v>42215.080964292429</c:v>
                </c:pt>
                <c:pt idx="94501">
                  <c:v>42215.080964295703</c:v>
                </c:pt>
                <c:pt idx="94502">
                  <c:v>42215.080964317996</c:v>
                </c:pt>
                <c:pt idx="94503">
                  <c:v>42215.080964320703</c:v>
                </c:pt>
                <c:pt idx="94504">
                  <c:v>42215.080964362198</c:v>
                </c:pt>
                <c:pt idx="94505">
                  <c:v>42215.08096439443</c:v>
                </c:pt>
                <c:pt idx="94506">
                  <c:v>42215.080964396941</c:v>
                </c:pt>
                <c:pt idx="94507">
                  <c:v>42215.080964433102</c:v>
                </c:pt>
                <c:pt idx="94508">
                  <c:v>42215.080964524401</c:v>
                </c:pt>
                <c:pt idx="94509">
                  <c:v>42215.0809645298</c:v>
                </c:pt>
                <c:pt idx="94510">
                  <c:v>42215.080964549503</c:v>
                </c:pt>
                <c:pt idx="94511">
                  <c:v>42215.080964585773</c:v>
                </c:pt>
                <c:pt idx="94512">
                  <c:v>42215.080964599198</c:v>
                </c:pt>
                <c:pt idx="94513">
                  <c:v>42215.080964603774</c:v>
                </c:pt>
                <c:pt idx="94514">
                  <c:v>42215.080964605884</c:v>
                </c:pt>
                <c:pt idx="94515">
                  <c:v>42215.080964629</c:v>
                </c:pt>
                <c:pt idx="94516">
                  <c:v>42215.080964664674</c:v>
                </c:pt>
                <c:pt idx="94517">
                  <c:v>42215.080964697998</c:v>
                </c:pt>
                <c:pt idx="94518">
                  <c:v>42215.080964736801</c:v>
                </c:pt>
                <c:pt idx="94519">
                  <c:v>42215.080964756402</c:v>
                </c:pt>
                <c:pt idx="94520">
                  <c:v>42215.080964780784</c:v>
                </c:pt>
                <c:pt idx="94521">
                  <c:v>42215.080964822897</c:v>
                </c:pt>
                <c:pt idx="94522">
                  <c:v>42215.080964829511</c:v>
                </c:pt>
                <c:pt idx="94523">
                  <c:v>42215.080964860994</c:v>
                </c:pt>
                <c:pt idx="94524">
                  <c:v>42215.080964868685</c:v>
                </c:pt>
                <c:pt idx="94525">
                  <c:v>42215.080964874003</c:v>
                </c:pt>
                <c:pt idx="94526">
                  <c:v>42215.080964894303</c:v>
                </c:pt>
                <c:pt idx="94527">
                  <c:v>42215.080964897097</c:v>
                </c:pt>
                <c:pt idx="94528">
                  <c:v>42215.080964964196</c:v>
                </c:pt>
                <c:pt idx="94529">
                  <c:v>42215.080964988199</c:v>
                </c:pt>
                <c:pt idx="94530">
                  <c:v>42215.080965012501</c:v>
                </c:pt>
                <c:pt idx="94531">
                  <c:v>42215.080965052402</c:v>
                </c:pt>
                <c:pt idx="94532">
                  <c:v>42215.080965093002</c:v>
                </c:pt>
                <c:pt idx="94533">
                  <c:v>42215.080965123198</c:v>
                </c:pt>
                <c:pt idx="94534">
                  <c:v>42215.080965127498</c:v>
                </c:pt>
                <c:pt idx="94535">
                  <c:v>42215.080965161775</c:v>
                </c:pt>
                <c:pt idx="94536">
                  <c:v>42215.080965178298</c:v>
                </c:pt>
                <c:pt idx="94537">
                  <c:v>42215.080965182999</c:v>
                </c:pt>
                <c:pt idx="94538">
                  <c:v>42215.080965220302</c:v>
                </c:pt>
                <c:pt idx="94539">
                  <c:v>42215.080965244211</c:v>
                </c:pt>
                <c:pt idx="94540">
                  <c:v>42215.080965260597</c:v>
                </c:pt>
                <c:pt idx="94541">
                  <c:v>42215.080965300003</c:v>
                </c:pt>
                <c:pt idx="94542">
                  <c:v>42215.080965314402</c:v>
                </c:pt>
                <c:pt idx="94543">
                  <c:v>42215.080965325003</c:v>
                </c:pt>
                <c:pt idx="94544">
                  <c:v>42215.080965359011</c:v>
                </c:pt>
                <c:pt idx="94545">
                  <c:v>42215.080965403402</c:v>
                </c:pt>
                <c:pt idx="94546">
                  <c:v>42215.080965447938</c:v>
                </c:pt>
                <c:pt idx="94547">
                  <c:v>42215.080965452398</c:v>
                </c:pt>
                <c:pt idx="94548">
                  <c:v>42215.080965453097</c:v>
                </c:pt>
                <c:pt idx="94549">
                  <c:v>42215.080965472029</c:v>
                </c:pt>
                <c:pt idx="94550">
                  <c:v>42215.08096547483</c:v>
                </c:pt>
                <c:pt idx="94551">
                  <c:v>42215.080965520101</c:v>
                </c:pt>
                <c:pt idx="94552">
                  <c:v>42215.080965556903</c:v>
                </c:pt>
                <c:pt idx="94553">
                  <c:v>42215.080965558198</c:v>
                </c:pt>
                <c:pt idx="94554">
                  <c:v>42215.080965590401</c:v>
                </c:pt>
                <c:pt idx="94555">
                  <c:v>42215.080965684596</c:v>
                </c:pt>
                <c:pt idx="94556">
                  <c:v>42215.080965694498</c:v>
                </c:pt>
                <c:pt idx="94557">
                  <c:v>42215.080965706999</c:v>
                </c:pt>
                <c:pt idx="94558">
                  <c:v>42215.080965742403</c:v>
                </c:pt>
                <c:pt idx="94559">
                  <c:v>42215.080965755675</c:v>
                </c:pt>
                <c:pt idx="94560">
                  <c:v>42215.080965758498</c:v>
                </c:pt>
                <c:pt idx="94561">
                  <c:v>42215.080965760673</c:v>
                </c:pt>
                <c:pt idx="94562">
                  <c:v>42215.080965788802</c:v>
                </c:pt>
                <c:pt idx="94563">
                  <c:v>42215.080965821784</c:v>
                </c:pt>
                <c:pt idx="94564">
                  <c:v>42215.080965835084</c:v>
                </c:pt>
                <c:pt idx="94565">
                  <c:v>42215.080965882204</c:v>
                </c:pt>
                <c:pt idx="94566">
                  <c:v>42215.080965916401</c:v>
                </c:pt>
                <c:pt idx="94567">
                  <c:v>42215.080965938199</c:v>
                </c:pt>
                <c:pt idx="94568">
                  <c:v>42215.080965977897</c:v>
                </c:pt>
                <c:pt idx="94569">
                  <c:v>42215.080965991801</c:v>
                </c:pt>
                <c:pt idx="94570">
                  <c:v>42215.080966020701</c:v>
                </c:pt>
                <c:pt idx="94571">
                  <c:v>42215.080966026202</c:v>
                </c:pt>
                <c:pt idx="94572">
                  <c:v>42215.080966031375</c:v>
                </c:pt>
                <c:pt idx="94573">
                  <c:v>42215.080966051595</c:v>
                </c:pt>
                <c:pt idx="94574">
                  <c:v>42215.080966054396</c:v>
                </c:pt>
                <c:pt idx="94575">
                  <c:v>42215.080966126297</c:v>
                </c:pt>
                <c:pt idx="94576">
                  <c:v>42215.080966148613</c:v>
                </c:pt>
                <c:pt idx="94577">
                  <c:v>42215.080966175898</c:v>
                </c:pt>
                <c:pt idx="94578">
                  <c:v>42215.080966209098</c:v>
                </c:pt>
                <c:pt idx="94579">
                  <c:v>42215.080966252703</c:v>
                </c:pt>
                <c:pt idx="94580">
                  <c:v>42215.080966268397</c:v>
                </c:pt>
                <c:pt idx="94581">
                  <c:v>42215.080966285001</c:v>
                </c:pt>
                <c:pt idx="94582">
                  <c:v>42215.0809663197</c:v>
                </c:pt>
                <c:pt idx="94583">
                  <c:v>42215.08096633813</c:v>
                </c:pt>
                <c:pt idx="94584">
                  <c:v>42215.080966342939</c:v>
                </c:pt>
                <c:pt idx="94585">
                  <c:v>42215.080966380599</c:v>
                </c:pt>
                <c:pt idx="94586">
                  <c:v>42215.080966401802</c:v>
                </c:pt>
                <c:pt idx="94587">
                  <c:v>42215.080966420297</c:v>
                </c:pt>
                <c:pt idx="94588">
                  <c:v>42215.080966457099</c:v>
                </c:pt>
                <c:pt idx="94589">
                  <c:v>42215.080966474212</c:v>
                </c:pt>
                <c:pt idx="94590">
                  <c:v>42215.080966484398</c:v>
                </c:pt>
                <c:pt idx="94591">
                  <c:v>42215.080966516376</c:v>
                </c:pt>
                <c:pt idx="94592">
                  <c:v>42215.080966562484</c:v>
                </c:pt>
                <c:pt idx="94593">
                  <c:v>42215.080966605485</c:v>
                </c:pt>
                <c:pt idx="94594">
                  <c:v>42215.080966610774</c:v>
                </c:pt>
                <c:pt idx="94595">
                  <c:v>42215.080966612273</c:v>
                </c:pt>
                <c:pt idx="94596">
                  <c:v>42215.080966632995</c:v>
                </c:pt>
                <c:pt idx="94597">
                  <c:v>42215.080966635673</c:v>
                </c:pt>
                <c:pt idx="94598">
                  <c:v>42215.080966677197</c:v>
                </c:pt>
                <c:pt idx="94599">
                  <c:v>42215.080966707785</c:v>
                </c:pt>
                <c:pt idx="94600">
                  <c:v>42215.080966716276</c:v>
                </c:pt>
                <c:pt idx="94601">
                  <c:v>42215.080966748297</c:v>
                </c:pt>
                <c:pt idx="94602">
                  <c:v>42215.080966844129</c:v>
                </c:pt>
                <c:pt idx="94603">
                  <c:v>42215.080966851376</c:v>
                </c:pt>
                <c:pt idx="94604">
                  <c:v>42215.080966864196</c:v>
                </c:pt>
                <c:pt idx="94605">
                  <c:v>42215.080966900285</c:v>
                </c:pt>
                <c:pt idx="94606">
                  <c:v>42215.080966913672</c:v>
                </c:pt>
                <c:pt idx="94607">
                  <c:v>42215.080966916503</c:v>
                </c:pt>
                <c:pt idx="94608">
                  <c:v>42215.080966918598</c:v>
                </c:pt>
                <c:pt idx="94609">
                  <c:v>42215.080966948139</c:v>
                </c:pt>
                <c:pt idx="94610">
                  <c:v>42215.080966979702</c:v>
                </c:pt>
                <c:pt idx="94611">
                  <c:v>42215.080966996829</c:v>
                </c:pt>
                <c:pt idx="94612">
                  <c:v>42215.080967045302</c:v>
                </c:pt>
                <c:pt idx="94613">
                  <c:v>42215.080967076297</c:v>
                </c:pt>
                <c:pt idx="94614">
                  <c:v>42215.080967095397</c:v>
                </c:pt>
                <c:pt idx="94615">
                  <c:v>42215.080967135</c:v>
                </c:pt>
                <c:pt idx="94616">
                  <c:v>42215.080967147711</c:v>
                </c:pt>
                <c:pt idx="94617">
                  <c:v>42215.080967179929</c:v>
                </c:pt>
                <c:pt idx="94618">
                  <c:v>42215.0809671842</c:v>
                </c:pt>
                <c:pt idx="94619">
                  <c:v>42215.080967189402</c:v>
                </c:pt>
                <c:pt idx="94620">
                  <c:v>42215.080967209098</c:v>
                </c:pt>
                <c:pt idx="94621">
                  <c:v>42215.080967211885</c:v>
                </c:pt>
                <c:pt idx="94622">
                  <c:v>42215.080967284499</c:v>
                </c:pt>
                <c:pt idx="94623">
                  <c:v>42215.08096730843</c:v>
                </c:pt>
                <c:pt idx="94624">
                  <c:v>42215.080967327129</c:v>
                </c:pt>
                <c:pt idx="94625">
                  <c:v>42215.080967367001</c:v>
                </c:pt>
                <c:pt idx="94626">
                  <c:v>42215.080967411901</c:v>
                </c:pt>
                <c:pt idx="94627">
                  <c:v>42215.080967425798</c:v>
                </c:pt>
                <c:pt idx="94628">
                  <c:v>42215.080967442838</c:v>
                </c:pt>
                <c:pt idx="94629">
                  <c:v>42215.08096747673</c:v>
                </c:pt>
                <c:pt idx="94630">
                  <c:v>42215.08096749313</c:v>
                </c:pt>
                <c:pt idx="94631">
                  <c:v>42215.08096749783</c:v>
                </c:pt>
                <c:pt idx="94632">
                  <c:v>42215.080967540503</c:v>
                </c:pt>
                <c:pt idx="94633">
                  <c:v>42215.080967558701</c:v>
                </c:pt>
                <c:pt idx="94634">
                  <c:v>42215.080967580085</c:v>
                </c:pt>
                <c:pt idx="94635">
                  <c:v>42215.080967621485</c:v>
                </c:pt>
                <c:pt idx="94636">
                  <c:v>42215.080967630784</c:v>
                </c:pt>
                <c:pt idx="94637">
                  <c:v>42215.0809676438</c:v>
                </c:pt>
                <c:pt idx="94638">
                  <c:v>42215.080967674199</c:v>
                </c:pt>
                <c:pt idx="94639">
                  <c:v>42215.080967717775</c:v>
                </c:pt>
                <c:pt idx="94640">
                  <c:v>42215.080967762275</c:v>
                </c:pt>
                <c:pt idx="94641">
                  <c:v>42215.080967767484</c:v>
                </c:pt>
                <c:pt idx="94642">
                  <c:v>42215.080967772701</c:v>
                </c:pt>
                <c:pt idx="94643">
                  <c:v>42215.080967790003</c:v>
                </c:pt>
                <c:pt idx="94644">
                  <c:v>42215.080967792797</c:v>
                </c:pt>
                <c:pt idx="94645">
                  <c:v>42215.080967834401</c:v>
                </c:pt>
                <c:pt idx="94646">
                  <c:v>42215.0809678601</c:v>
                </c:pt>
                <c:pt idx="94647">
                  <c:v>42215.080967875801</c:v>
                </c:pt>
                <c:pt idx="94648">
                  <c:v>42215.080967905284</c:v>
                </c:pt>
                <c:pt idx="94649">
                  <c:v>42215.0809680046</c:v>
                </c:pt>
                <c:pt idx="94650">
                  <c:v>42215.080968017901</c:v>
                </c:pt>
                <c:pt idx="94651">
                  <c:v>42215.080968021502</c:v>
                </c:pt>
                <c:pt idx="94652">
                  <c:v>42215.080968057096</c:v>
                </c:pt>
                <c:pt idx="94653">
                  <c:v>42215.080968070397</c:v>
                </c:pt>
                <c:pt idx="94654">
                  <c:v>42215.080968075003</c:v>
                </c:pt>
                <c:pt idx="94655">
                  <c:v>42215.080968077098</c:v>
                </c:pt>
                <c:pt idx="94656">
                  <c:v>42215.080968107803</c:v>
                </c:pt>
                <c:pt idx="94657">
                  <c:v>42215.080968136797</c:v>
                </c:pt>
                <c:pt idx="94658">
                  <c:v>42215.080968155402</c:v>
                </c:pt>
                <c:pt idx="94659">
                  <c:v>42215.080968202303</c:v>
                </c:pt>
                <c:pt idx="94660">
                  <c:v>42215.080968236602</c:v>
                </c:pt>
                <c:pt idx="94661">
                  <c:v>42215.080968253198</c:v>
                </c:pt>
                <c:pt idx="94662">
                  <c:v>42215.08096829713</c:v>
                </c:pt>
                <c:pt idx="94663">
                  <c:v>42215.080968302798</c:v>
                </c:pt>
                <c:pt idx="94664">
                  <c:v>42215.080968339898</c:v>
                </c:pt>
                <c:pt idx="94665">
                  <c:v>42215.08096834083</c:v>
                </c:pt>
                <c:pt idx="94666">
                  <c:v>42215.080968346039</c:v>
                </c:pt>
                <c:pt idx="94667">
                  <c:v>42215.080968366601</c:v>
                </c:pt>
                <c:pt idx="94668">
                  <c:v>42215.080968369497</c:v>
                </c:pt>
                <c:pt idx="94669">
                  <c:v>42215.080968454829</c:v>
                </c:pt>
                <c:pt idx="94670">
                  <c:v>42215.08096846853</c:v>
                </c:pt>
                <c:pt idx="94671">
                  <c:v>42215.080968481197</c:v>
                </c:pt>
                <c:pt idx="94672">
                  <c:v>42215.080968523594</c:v>
                </c:pt>
                <c:pt idx="94673">
                  <c:v>42215.080968572001</c:v>
                </c:pt>
                <c:pt idx="94674">
                  <c:v>42215.080968586197</c:v>
                </c:pt>
                <c:pt idx="94675">
                  <c:v>42215.080968599599</c:v>
                </c:pt>
                <c:pt idx="94676">
                  <c:v>42215.0809686344</c:v>
                </c:pt>
                <c:pt idx="94677">
                  <c:v>42215.080968650902</c:v>
                </c:pt>
                <c:pt idx="94678">
                  <c:v>42215.080968655675</c:v>
                </c:pt>
                <c:pt idx="94679">
                  <c:v>42215.080968700684</c:v>
                </c:pt>
                <c:pt idx="94680">
                  <c:v>42215.080968716284</c:v>
                </c:pt>
                <c:pt idx="94681">
                  <c:v>42215.080968732902</c:v>
                </c:pt>
                <c:pt idx="94682">
                  <c:v>42215.080968772301</c:v>
                </c:pt>
                <c:pt idx="94683">
                  <c:v>42215.0809687867</c:v>
                </c:pt>
                <c:pt idx="94684">
                  <c:v>42215.080968803784</c:v>
                </c:pt>
                <c:pt idx="94685">
                  <c:v>42215.080968831186</c:v>
                </c:pt>
                <c:pt idx="94686">
                  <c:v>42215.080968877301</c:v>
                </c:pt>
                <c:pt idx="94687">
                  <c:v>42215.080968919901</c:v>
                </c:pt>
                <c:pt idx="94688">
                  <c:v>42215.080968925096</c:v>
                </c:pt>
                <c:pt idx="94689">
                  <c:v>42215.080968932503</c:v>
                </c:pt>
                <c:pt idx="94690">
                  <c:v>42215.080968947303</c:v>
                </c:pt>
                <c:pt idx="94691">
                  <c:v>42215.080968950097</c:v>
                </c:pt>
                <c:pt idx="94692">
                  <c:v>42215.080968991999</c:v>
                </c:pt>
                <c:pt idx="94693">
                  <c:v>42215.080969020499</c:v>
                </c:pt>
                <c:pt idx="94694">
                  <c:v>42215.080969035684</c:v>
                </c:pt>
                <c:pt idx="94695">
                  <c:v>42215.080969062685</c:v>
                </c:pt>
                <c:pt idx="94696">
                  <c:v>42215.080969164599</c:v>
                </c:pt>
                <c:pt idx="94697">
                  <c:v>42215.080969172202</c:v>
                </c:pt>
                <c:pt idx="94698">
                  <c:v>42215.080969178838</c:v>
                </c:pt>
                <c:pt idx="94699">
                  <c:v>42215.080969214898</c:v>
                </c:pt>
                <c:pt idx="94700">
                  <c:v>42215.080969228329</c:v>
                </c:pt>
                <c:pt idx="94701">
                  <c:v>42215.080969231101</c:v>
                </c:pt>
                <c:pt idx="94702">
                  <c:v>42215.080969233197</c:v>
                </c:pt>
                <c:pt idx="94703">
                  <c:v>42215.080969267903</c:v>
                </c:pt>
                <c:pt idx="94704">
                  <c:v>42215.08096929414</c:v>
                </c:pt>
                <c:pt idx="94705">
                  <c:v>42215.080969309711</c:v>
                </c:pt>
                <c:pt idx="94706">
                  <c:v>42215.080969356612</c:v>
                </c:pt>
                <c:pt idx="94707">
                  <c:v>42215.080969396629</c:v>
                </c:pt>
                <c:pt idx="94708">
                  <c:v>42215.080969407099</c:v>
                </c:pt>
                <c:pt idx="94709">
                  <c:v>42215.080969453396</c:v>
                </c:pt>
                <c:pt idx="94710">
                  <c:v>42215.0809694618</c:v>
                </c:pt>
                <c:pt idx="94711">
                  <c:v>42215.080969497831</c:v>
                </c:pt>
                <c:pt idx="94712">
                  <c:v>42215.080969500101</c:v>
                </c:pt>
                <c:pt idx="94713">
                  <c:v>42215.080969503084</c:v>
                </c:pt>
                <c:pt idx="94714">
                  <c:v>42215.0809695239</c:v>
                </c:pt>
                <c:pt idx="94715">
                  <c:v>42215.080969526702</c:v>
                </c:pt>
                <c:pt idx="94716">
                  <c:v>42215.080969610775</c:v>
                </c:pt>
                <c:pt idx="94717">
                  <c:v>42215.080969628601</c:v>
                </c:pt>
                <c:pt idx="94718">
                  <c:v>42215.080969641996</c:v>
                </c:pt>
                <c:pt idx="94719">
                  <c:v>42215.080969681476</c:v>
                </c:pt>
                <c:pt idx="94720">
                  <c:v>42215.080969732284</c:v>
                </c:pt>
                <c:pt idx="94721">
                  <c:v>42215.080969743598</c:v>
                </c:pt>
                <c:pt idx="94722">
                  <c:v>42215.080969757197</c:v>
                </c:pt>
                <c:pt idx="94723">
                  <c:v>42215.080969791197</c:v>
                </c:pt>
                <c:pt idx="94724">
                  <c:v>42215.080969810275</c:v>
                </c:pt>
                <c:pt idx="94725">
                  <c:v>42215.080969815084</c:v>
                </c:pt>
                <c:pt idx="94726">
                  <c:v>42215.080969860675</c:v>
                </c:pt>
                <c:pt idx="94727">
                  <c:v>42215.0809698702</c:v>
                </c:pt>
                <c:pt idx="94728">
                  <c:v>42215.0809698913</c:v>
                </c:pt>
                <c:pt idx="94729">
                  <c:v>42215.080969932897</c:v>
                </c:pt>
                <c:pt idx="94730">
                  <c:v>42215.0809699452</c:v>
                </c:pt>
                <c:pt idx="94731">
                  <c:v>42215.0809699643</c:v>
                </c:pt>
                <c:pt idx="94732">
                  <c:v>42215.080969988601</c:v>
                </c:pt>
                <c:pt idx="94733">
                  <c:v>42215.080970037998</c:v>
                </c:pt>
                <c:pt idx="94734">
                  <c:v>42215.080970076939</c:v>
                </c:pt>
                <c:pt idx="94735">
                  <c:v>42215.080970082199</c:v>
                </c:pt>
                <c:pt idx="94736">
                  <c:v>42215.080970092829</c:v>
                </c:pt>
                <c:pt idx="94737">
                  <c:v>42215.080970104696</c:v>
                </c:pt>
                <c:pt idx="94738">
                  <c:v>42215.080970107498</c:v>
                </c:pt>
                <c:pt idx="94739">
                  <c:v>42215.080970149429</c:v>
                </c:pt>
                <c:pt idx="94740">
                  <c:v>42215.080970175099</c:v>
                </c:pt>
                <c:pt idx="94741">
                  <c:v>42215.080970196141</c:v>
                </c:pt>
                <c:pt idx="94742">
                  <c:v>42215.080970220202</c:v>
                </c:pt>
                <c:pt idx="94743">
                  <c:v>42215.08097032494</c:v>
                </c:pt>
                <c:pt idx="94744">
                  <c:v>42215.080970331001</c:v>
                </c:pt>
                <c:pt idx="94745">
                  <c:v>42215.080970336603</c:v>
                </c:pt>
                <c:pt idx="94746">
                  <c:v>42215.080970371797</c:v>
                </c:pt>
                <c:pt idx="94747">
                  <c:v>42215.080970385097</c:v>
                </c:pt>
                <c:pt idx="94748">
                  <c:v>42215.080970387899</c:v>
                </c:pt>
                <c:pt idx="94749">
                  <c:v>42215.08097039014</c:v>
                </c:pt>
                <c:pt idx="94750">
                  <c:v>42215.08097042804</c:v>
                </c:pt>
                <c:pt idx="94751">
                  <c:v>42215.080970452029</c:v>
                </c:pt>
                <c:pt idx="94752">
                  <c:v>42215.080970470299</c:v>
                </c:pt>
                <c:pt idx="94753">
                  <c:v>42215.080970520503</c:v>
                </c:pt>
                <c:pt idx="94754">
                  <c:v>42215.080970556803</c:v>
                </c:pt>
                <c:pt idx="94755">
                  <c:v>42215.080970564384</c:v>
                </c:pt>
                <c:pt idx="94756">
                  <c:v>42215.080970611772</c:v>
                </c:pt>
                <c:pt idx="94757">
                  <c:v>42215.080970614596</c:v>
                </c:pt>
                <c:pt idx="94758">
                  <c:v>42215.080970655275</c:v>
                </c:pt>
                <c:pt idx="94759">
                  <c:v>42215.080970660194</c:v>
                </c:pt>
                <c:pt idx="94760">
                  <c:v>42215.080970660594</c:v>
                </c:pt>
                <c:pt idx="94761">
                  <c:v>42215.080970683484</c:v>
                </c:pt>
                <c:pt idx="94762">
                  <c:v>42215.080970687784</c:v>
                </c:pt>
                <c:pt idx="94763">
                  <c:v>42215.080970756098</c:v>
                </c:pt>
                <c:pt idx="94764">
                  <c:v>42215.080970788702</c:v>
                </c:pt>
                <c:pt idx="94765">
                  <c:v>42215.080970803501</c:v>
                </c:pt>
                <c:pt idx="94766">
                  <c:v>42215.080970839103</c:v>
                </c:pt>
                <c:pt idx="94767">
                  <c:v>42215.08097089213</c:v>
                </c:pt>
                <c:pt idx="94768">
                  <c:v>42215.080970902811</c:v>
                </c:pt>
                <c:pt idx="94769">
                  <c:v>42215.080970914503</c:v>
                </c:pt>
                <c:pt idx="94770">
                  <c:v>42215.08097094913</c:v>
                </c:pt>
                <c:pt idx="94771">
                  <c:v>42215.080970965675</c:v>
                </c:pt>
                <c:pt idx="94772">
                  <c:v>42215.080970970499</c:v>
                </c:pt>
                <c:pt idx="94773">
                  <c:v>42215.080971020929</c:v>
                </c:pt>
                <c:pt idx="94774">
                  <c:v>42215.0809710307</c:v>
                </c:pt>
                <c:pt idx="94775">
                  <c:v>42215.080971058611</c:v>
                </c:pt>
                <c:pt idx="94776">
                  <c:v>42215.080971092699</c:v>
                </c:pt>
                <c:pt idx="94777">
                  <c:v>42215.0809711072</c:v>
                </c:pt>
                <c:pt idx="94778">
                  <c:v>42215.080971124138</c:v>
                </c:pt>
                <c:pt idx="94779">
                  <c:v>42215.080971146039</c:v>
                </c:pt>
                <c:pt idx="94780">
                  <c:v>42215.080971189098</c:v>
                </c:pt>
                <c:pt idx="94781">
                  <c:v>42215.080971234303</c:v>
                </c:pt>
                <c:pt idx="94782">
                  <c:v>42215.080971239498</c:v>
                </c:pt>
                <c:pt idx="94783">
                  <c:v>42215.08097125293</c:v>
                </c:pt>
                <c:pt idx="94784">
                  <c:v>42215.080971258729</c:v>
                </c:pt>
                <c:pt idx="94785">
                  <c:v>42215.080971261501</c:v>
                </c:pt>
                <c:pt idx="94786">
                  <c:v>42215.080971306699</c:v>
                </c:pt>
                <c:pt idx="94787">
                  <c:v>42215.080971336829</c:v>
                </c:pt>
                <c:pt idx="94788">
                  <c:v>42215.080971356139</c:v>
                </c:pt>
                <c:pt idx="94789">
                  <c:v>42215.080971377603</c:v>
                </c:pt>
                <c:pt idx="94790">
                  <c:v>42215.080971484429</c:v>
                </c:pt>
                <c:pt idx="94791">
                  <c:v>42215.080971485011</c:v>
                </c:pt>
                <c:pt idx="94792">
                  <c:v>42215.080971493611</c:v>
                </c:pt>
                <c:pt idx="94793">
                  <c:v>42215.0809715293</c:v>
                </c:pt>
                <c:pt idx="94794">
                  <c:v>42215.0809715426</c:v>
                </c:pt>
                <c:pt idx="94795">
                  <c:v>42215.080971547301</c:v>
                </c:pt>
                <c:pt idx="94796">
                  <c:v>42215.080971549403</c:v>
                </c:pt>
                <c:pt idx="94797">
                  <c:v>42215.080971588002</c:v>
                </c:pt>
                <c:pt idx="94798">
                  <c:v>42215.080971608899</c:v>
                </c:pt>
                <c:pt idx="94799">
                  <c:v>42215.080971626099</c:v>
                </c:pt>
                <c:pt idx="94800">
                  <c:v>42215.080971673</c:v>
                </c:pt>
                <c:pt idx="94801">
                  <c:v>42215.080971717194</c:v>
                </c:pt>
                <c:pt idx="94802">
                  <c:v>42215.080971725198</c:v>
                </c:pt>
                <c:pt idx="94803">
                  <c:v>42215.080971764102</c:v>
                </c:pt>
                <c:pt idx="94804">
                  <c:v>42215.08097177653</c:v>
                </c:pt>
                <c:pt idx="94805">
                  <c:v>42215.080971812684</c:v>
                </c:pt>
                <c:pt idx="94806">
                  <c:v>42215.080971818003</c:v>
                </c:pt>
                <c:pt idx="94807">
                  <c:v>42215.080971819902</c:v>
                </c:pt>
                <c:pt idx="94808">
                  <c:v>42215.080971838303</c:v>
                </c:pt>
                <c:pt idx="94809">
                  <c:v>42215.080971841096</c:v>
                </c:pt>
                <c:pt idx="94810">
                  <c:v>42215.080971913594</c:v>
                </c:pt>
                <c:pt idx="94811">
                  <c:v>42215.080971948941</c:v>
                </c:pt>
                <c:pt idx="94812">
                  <c:v>42215.080971953284</c:v>
                </c:pt>
                <c:pt idx="94813">
                  <c:v>42215.080971996329</c:v>
                </c:pt>
                <c:pt idx="94814">
                  <c:v>42215.080972051903</c:v>
                </c:pt>
                <c:pt idx="94815">
                  <c:v>42215.080972054529</c:v>
                </c:pt>
                <c:pt idx="94816">
                  <c:v>42215.080972071803</c:v>
                </c:pt>
                <c:pt idx="94817">
                  <c:v>42215.080972105803</c:v>
                </c:pt>
                <c:pt idx="94818">
                  <c:v>42215.080972122298</c:v>
                </c:pt>
                <c:pt idx="94819">
                  <c:v>42215.080972127013</c:v>
                </c:pt>
                <c:pt idx="94820">
                  <c:v>42215.080972180796</c:v>
                </c:pt>
                <c:pt idx="94821">
                  <c:v>42215.080972187898</c:v>
                </c:pt>
                <c:pt idx="94822">
                  <c:v>42215.080972208212</c:v>
                </c:pt>
                <c:pt idx="94823">
                  <c:v>42215.080972246149</c:v>
                </c:pt>
                <c:pt idx="94824">
                  <c:v>42215.080972263197</c:v>
                </c:pt>
                <c:pt idx="94825">
                  <c:v>42215.080972283999</c:v>
                </c:pt>
                <c:pt idx="94826">
                  <c:v>42215.080972303411</c:v>
                </c:pt>
                <c:pt idx="94827">
                  <c:v>42215.080972355099</c:v>
                </c:pt>
                <c:pt idx="94828">
                  <c:v>42215.08097239153</c:v>
                </c:pt>
                <c:pt idx="94829">
                  <c:v>42215.080972396849</c:v>
                </c:pt>
                <c:pt idx="94830">
                  <c:v>42215.080972412703</c:v>
                </c:pt>
                <c:pt idx="94831">
                  <c:v>42215.080972419499</c:v>
                </c:pt>
                <c:pt idx="94832">
                  <c:v>42215.080972422329</c:v>
                </c:pt>
                <c:pt idx="94833">
                  <c:v>42215.080972464202</c:v>
                </c:pt>
                <c:pt idx="94834">
                  <c:v>42215.080972500502</c:v>
                </c:pt>
                <c:pt idx="94835">
                  <c:v>42215.080972516196</c:v>
                </c:pt>
                <c:pt idx="94836">
                  <c:v>42215.080972534684</c:v>
                </c:pt>
                <c:pt idx="94837">
                  <c:v>42215.080972635675</c:v>
                </c:pt>
                <c:pt idx="94838">
                  <c:v>42215.080972644799</c:v>
                </c:pt>
                <c:pt idx="94839">
                  <c:v>42215.080972650801</c:v>
                </c:pt>
                <c:pt idx="94840">
                  <c:v>42215.080972689</c:v>
                </c:pt>
                <c:pt idx="94841">
                  <c:v>42215.080972699798</c:v>
                </c:pt>
                <c:pt idx="94842">
                  <c:v>42215.080972702599</c:v>
                </c:pt>
                <c:pt idx="94843">
                  <c:v>42215.080972704702</c:v>
                </c:pt>
                <c:pt idx="94844">
                  <c:v>42215.080972748299</c:v>
                </c:pt>
                <c:pt idx="94845">
                  <c:v>42215.080972766402</c:v>
                </c:pt>
                <c:pt idx="94846">
                  <c:v>42215.080972781085</c:v>
                </c:pt>
                <c:pt idx="94847">
                  <c:v>42215.080972828138</c:v>
                </c:pt>
                <c:pt idx="94848">
                  <c:v>42215.080972877011</c:v>
                </c:pt>
                <c:pt idx="94849">
                  <c:v>42215.080972882497</c:v>
                </c:pt>
                <c:pt idx="94850">
                  <c:v>42215.080972925003</c:v>
                </c:pt>
                <c:pt idx="94851">
                  <c:v>42215.0809729311</c:v>
                </c:pt>
                <c:pt idx="94852">
                  <c:v>42215.080972970201</c:v>
                </c:pt>
                <c:pt idx="94853">
                  <c:v>42215.080972975396</c:v>
                </c:pt>
                <c:pt idx="94854">
                  <c:v>42215.080972980199</c:v>
                </c:pt>
                <c:pt idx="94855">
                  <c:v>42215.080972995602</c:v>
                </c:pt>
                <c:pt idx="94856">
                  <c:v>42215.080972998439</c:v>
                </c:pt>
                <c:pt idx="94857">
                  <c:v>42215.080973073098</c:v>
                </c:pt>
                <c:pt idx="94858">
                  <c:v>42215.080973109099</c:v>
                </c:pt>
                <c:pt idx="94859">
                  <c:v>42215.080973110998</c:v>
                </c:pt>
                <c:pt idx="94860">
                  <c:v>42215.080973153403</c:v>
                </c:pt>
                <c:pt idx="94861">
                  <c:v>42215.080973212403</c:v>
                </c:pt>
                <c:pt idx="94862">
                  <c:v>42215.080973223798</c:v>
                </c:pt>
                <c:pt idx="94863">
                  <c:v>42215.080973229429</c:v>
                </c:pt>
                <c:pt idx="94864">
                  <c:v>42215.080973263997</c:v>
                </c:pt>
                <c:pt idx="94865">
                  <c:v>42215.080973283097</c:v>
                </c:pt>
                <c:pt idx="94866">
                  <c:v>42215.080973287899</c:v>
                </c:pt>
                <c:pt idx="94867">
                  <c:v>42215.080973341202</c:v>
                </c:pt>
                <c:pt idx="94868">
                  <c:v>42215.080973345212</c:v>
                </c:pt>
                <c:pt idx="94869">
                  <c:v>42215.080973363998</c:v>
                </c:pt>
                <c:pt idx="94870">
                  <c:v>42215.080973405529</c:v>
                </c:pt>
                <c:pt idx="94871">
                  <c:v>42215.080973417796</c:v>
                </c:pt>
                <c:pt idx="94872">
                  <c:v>42215.08097344455</c:v>
                </c:pt>
                <c:pt idx="94873">
                  <c:v>42215.080973460899</c:v>
                </c:pt>
                <c:pt idx="94874">
                  <c:v>42215.080973503784</c:v>
                </c:pt>
                <c:pt idx="94875">
                  <c:v>42215.0809735492</c:v>
                </c:pt>
                <c:pt idx="94876">
                  <c:v>42215.080973554403</c:v>
                </c:pt>
                <c:pt idx="94877">
                  <c:v>42215.0809735734</c:v>
                </c:pt>
                <c:pt idx="94878">
                  <c:v>42215.080973576929</c:v>
                </c:pt>
                <c:pt idx="94879">
                  <c:v>42215.080973579599</c:v>
                </c:pt>
                <c:pt idx="94880">
                  <c:v>42215.080973621596</c:v>
                </c:pt>
                <c:pt idx="94881">
                  <c:v>42215.080973652199</c:v>
                </c:pt>
                <c:pt idx="94882">
                  <c:v>42215.08097367653</c:v>
                </c:pt>
                <c:pt idx="94883">
                  <c:v>42215.080973692202</c:v>
                </c:pt>
                <c:pt idx="94884">
                  <c:v>42215.080973793498</c:v>
                </c:pt>
                <c:pt idx="94885">
                  <c:v>42215.080973805285</c:v>
                </c:pt>
                <c:pt idx="94886">
                  <c:v>42215.08097380853</c:v>
                </c:pt>
                <c:pt idx="94887">
                  <c:v>42215.080973844138</c:v>
                </c:pt>
                <c:pt idx="94888">
                  <c:v>42215.080973857497</c:v>
                </c:pt>
                <c:pt idx="94889">
                  <c:v>42215.0809738604</c:v>
                </c:pt>
                <c:pt idx="94890">
                  <c:v>42215.080973862503</c:v>
                </c:pt>
                <c:pt idx="94891">
                  <c:v>42215.080973908298</c:v>
                </c:pt>
                <c:pt idx="94892">
                  <c:v>42215.080973923701</c:v>
                </c:pt>
                <c:pt idx="94893">
                  <c:v>42215.080973959302</c:v>
                </c:pt>
                <c:pt idx="94894">
                  <c:v>42215.080973997203</c:v>
                </c:pt>
                <c:pt idx="94895">
                  <c:v>42215.080974037097</c:v>
                </c:pt>
                <c:pt idx="94896">
                  <c:v>42215.080974039898</c:v>
                </c:pt>
                <c:pt idx="94897">
                  <c:v>42215.080974078628</c:v>
                </c:pt>
                <c:pt idx="94898">
                  <c:v>42215.080974087803</c:v>
                </c:pt>
                <c:pt idx="94899">
                  <c:v>42215.080974127399</c:v>
                </c:pt>
                <c:pt idx="94900">
                  <c:v>42215.080974132601</c:v>
                </c:pt>
                <c:pt idx="94901">
                  <c:v>42215.080974140139</c:v>
                </c:pt>
                <c:pt idx="94902">
                  <c:v>42215.080974152799</c:v>
                </c:pt>
                <c:pt idx="94903">
                  <c:v>42215.0809741556</c:v>
                </c:pt>
                <c:pt idx="94904">
                  <c:v>42215.080974237702</c:v>
                </c:pt>
                <c:pt idx="94905">
                  <c:v>42215.080974269098</c:v>
                </c:pt>
                <c:pt idx="94906">
                  <c:v>42215.080974271303</c:v>
                </c:pt>
                <c:pt idx="94907">
                  <c:v>42215.080974311</c:v>
                </c:pt>
                <c:pt idx="94908">
                  <c:v>42215.080974370612</c:v>
                </c:pt>
                <c:pt idx="94909">
                  <c:v>42215.08097437214</c:v>
                </c:pt>
                <c:pt idx="94910">
                  <c:v>42215.080974386699</c:v>
                </c:pt>
                <c:pt idx="94911">
                  <c:v>42215.080974423603</c:v>
                </c:pt>
                <c:pt idx="94912">
                  <c:v>42215.080974437202</c:v>
                </c:pt>
                <c:pt idx="94913">
                  <c:v>42215.08097444204</c:v>
                </c:pt>
                <c:pt idx="94914">
                  <c:v>42215.08097449944</c:v>
                </c:pt>
                <c:pt idx="94915">
                  <c:v>42215.080974501194</c:v>
                </c:pt>
                <c:pt idx="94916">
                  <c:v>42215.080974517594</c:v>
                </c:pt>
                <c:pt idx="94917">
                  <c:v>42215.080974557997</c:v>
                </c:pt>
                <c:pt idx="94918">
                  <c:v>42215.080974564597</c:v>
                </c:pt>
                <c:pt idx="94919">
                  <c:v>42215.080974603901</c:v>
                </c:pt>
                <c:pt idx="94920">
                  <c:v>42215.080974618199</c:v>
                </c:pt>
                <c:pt idx="94921">
                  <c:v>42215.080974670498</c:v>
                </c:pt>
                <c:pt idx="94922">
                  <c:v>42215.080974706529</c:v>
                </c:pt>
                <c:pt idx="94923">
                  <c:v>42215.080974711673</c:v>
                </c:pt>
                <c:pt idx="94924">
                  <c:v>42215.0809747327</c:v>
                </c:pt>
                <c:pt idx="94925">
                  <c:v>42215.080974735502</c:v>
                </c:pt>
                <c:pt idx="94926">
                  <c:v>42215.080974737502</c:v>
                </c:pt>
                <c:pt idx="94927">
                  <c:v>42215.080974780903</c:v>
                </c:pt>
                <c:pt idx="94928">
                  <c:v>42215.080974805998</c:v>
                </c:pt>
                <c:pt idx="94929">
                  <c:v>42215.080974835684</c:v>
                </c:pt>
                <c:pt idx="94930">
                  <c:v>42215.080974849698</c:v>
                </c:pt>
                <c:pt idx="94931">
                  <c:v>42215.0809749646</c:v>
                </c:pt>
                <c:pt idx="94932">
                  <c:v>42215.0809749654</c:v>
                </c:pt>
                <c:pt idx="94933">
                  <c:v>42215.0809749666</c:v>
                </c:pt>
                <c:pt idx="94934">
                  <c:v>42215.080975001001</c:v>
                </c:pt>
                <c:pt idx="94935">
                  <c:v>42215.080975014302</c:v>
                </c:pt>
                <c:pt idx="94936">
                  <c:v>42215.080975018929</c:v>
                </c:pt>
                <c:pt idx="94937">
                  <c:v>42215.080975021003</c:v>
                </c:pt>
                <c:pt idx="94938">
                  <c:v>42215.080975067802</c:v>
                </c:pt>
                <c:pt idx="94939">
                  <c:v>42215.080975081102</c:v>
                </c:pt>
                <c:pt idx="94940">
                  <c:v>42215.080975099139</c:v>
                </c:pt>
                <c:pt idx="94941">
                  <c:v>42215.080975147612</c:v>
                </c:pt>
                <c:pt idx="94942">
                  <c:v>42215.08097519404</c:v>
                </c:pt>
                <c:pt idx="94943">
                  <c:v>42215.08097519663</c:v>
                </c:pt>
                <c:pt idx="94944">
                  <c:v>42215.080975236539</c:v>
                </c:pt>
                <c:pt idx="94945">
                  <c:v>42215.08097525093</c:v>
                </c:pt>
                <c:pt idx="94946">
                  <c:v>42215.080975284698</c:v>
                </c:pt>
                <c:pt idx="94947">
                  <c:v>42215.080975289929</c:v>
                </c:pt>
                <c:pt idx="94948">
                  <c:v>42215.080975300029</c:v>
                </c:pt>
                <c:pt idx="94949">
                  <c:v>42215.080975312601</c:v>
                </c:pt>
                <c:pt idx="94950">
                  <c:v>42215.080975315803</c:v>
                </c:pt>
                <c:pt idx="94951">
                  <c:v>42215.080975384939</c:v>
                </c:pt>
                <c:pt idx="94952">
                  <c:v>42215.080975428558</c:v>
                </c:pt>
                <c:pt idx="94953">
                  <c:v>42215.080975431199</c:v>
                </c:pt>
                <c:pt idx="94954">
                  <c:v>42215.080975467601</c:v>
                </c:pt>
                <c:pt idx="94955">
                  <c:v>42215.080975526696</c:v>
                </c:pt>
                <c:pt idx="94956">
                  <c:v>42215.080975532102</c:v>
                </c:pt>
                <c:pt idx="94957">
                  <c:v>42215.080975543999</c:v>
                </c:pt>
                <c:pt idx="94958">
                  <c:v>42215.080975581186</c:v>
                </c:pt>
                <c:pt idx="94959">
                  <c:v>42215.08097559493</c:v>
                </c:pt>
                <c:pt idx="94960">
                  <c:v>42215.080975599703</c:v>
                </c:pt>
                <c:pt idx="94961">
                  <c:v>42215.080975656703</c:v>
                </c:pt>
                <c:pt idx="94962">
                  <c:v>42215.080975660385</c:v>
                </c:pt>
                <c:pt idx="94963">
                  <c:v>42215.08097567653</c:v>
                </c:pt>
                <c:pt idx="94964">
                  <c:v>42215.0809757182</c:v>
                </c:pt>
                <c:pt idx="94965">
                  <c:v>42215.080975730401</c:v>
                </c:pt>
                <c:pt idx="94966">
                  <c:v>42215.080975764198</c:v>
                </c:pt>
                <c:pt idx="94967">
                  <c:v>42215.080975775702</c:v>
                </c:pt>
                <c:pt idx="94968">
                  <c:v>42215.080975821198</c:v>
                </c:pt>
                <c:pt idx="94969">
                  <c:v>42215.080975863384</c:v>
                </c:pt>
                <c:pt idx="94970">
                  <c:v>42215.080975868797</c:v>
                </c:pt>
                <c:pt idx="94971">
                  <c:v>42215.080975891498</c:v>
                </c:pt>
                <c:pt idx="94972">
                  <c:v>42215.080975894212</c:v>
                </c:pt>
                <c:pt idx="94973">
                  <c:v>42215.080975895929</c:v>
                </c:pt>
                <c:pt idx="94974">
                  <c:v>42215.080975936398</c:v>
                </c:pt>
                <c:pt idx="94975">
                  <c:v>42215.080975977602</c:v>
                </c:pt>
                <c:pt idx="94976">
                  <c:v>42215.080975996039</c:v>
                </c:pt>
                <c:pt idx="94977">
                  <c:v>42215.080976007303</c:v>
                </c:pt>
                <c:pt idx="94978">
                  <c:v>42215.080976111196</c:v>
                </c:pt>
                <c:pt idx="94979">
                  <c:v>42215.080976122939</c:v>
                </c:pt>
                <c:pt idx="94980">
                  <c:v>42215.080976124613</c:v>
                </c:pt>
                <c:pt idx="94981">
                  <c:v>42215.080976158613</c:v>
                </c:pt>
                <c:pt idx="94982">
                  <c:v>42215.08097617203</c:v>
                </c:pt>
                <c:pt idx="94983">
                  <c:v>42215.080976174839</c:v>
                </c:pt>
                <c:pt idx="94984">
                  <c:v>42215.080976176949</c:v>
                </c:pt>
                <c:pt idx="94985">
                  <c:v>42215.080976227939</c:v>
                </c:pt>
                <c:pt idx="94986">
                  <c:v>42215.080976239129</c:v>
                </c:pt>
                <c:pt idx="94987">
                  <c:v>42215.080976271012</c:v>
                </c:pt>
                <c:pt idx="94988">
                  <c:v>42215.080976310011</c:v>
                </c:pt>
                <c:pt idx="94989">
                  <c:v>42215.08097635454</c:v>
                </c:pt>
                <c:pt idx="94990">
                  <c:v>42215.08097635633</c:v>
                </c:pt>
                <c:pt idx="94991">
                  <c:v>42215.08097639343</c:v>
                </c:pt>
                <c:pt idx="94992">
                  <c:v>42215.080976407138</c:v>
                </c:pt>
                <c:pt idx="94993">
                  <c:v>42215.080976442041</c:v>
                </c:pt>
                <c:pt idx="94994">
                  <c:v>42215.080976447331</c:v>
                </c:pt>
                <c:pt idx="94995">
                  <c:v>42215.080976459729</c:v>
                </c:pt>
                <c:pt idx="94996">
                  <c:v>42215.080976467529</c:v>
                </c:pt>
                <c:pt idx="94997">
                  <c:v>42215.080976471298</c:v>
                </c:pt>
                <c:pt idx="94998">
                  <c:v>42215.080976541001</c:v>
                </c:pt>
                <c:pt idx="94999">
                  <c:v>42215.080976582598</c:v>
                </c:pt>
                <c:pt idx="95000">
                  <c:v>42215.080976588302</c:v>
                </c:pt>
                <c:pt idx="95001">
                  <c:v>42215.080976625803</c:v>
                </c:pt>
                <c:pt idx="95002">
                  <c:v>42215.080976684498</c:v>
                </c:pt>
                <c:pt idx="95003">
                  <c:v>42215.080976691599</c:v>
                </c:pt>
                <c:pt idx="95004">
                  <c:v>42215.080976703503</c:v>
                </c:pt>
                <c:pt idx="95005">
                  <c:v>42215.080976735102</c:v>
                </c:pt>
                <c:pt idx="95006">
                  <c:v>42215.080976754201</c:v>
                </c:pt>
                <c:pt idx="95007">
                  <c:v>42215.080976759011</c:v>
                </c:pt>
                <c:pt idx="95008">
                  <c:v>42215.080976817502</c:v>
                </c:pt>
                <c:pt idx="95009">
                  <c:v>42215.080976820202</c:v>
                </c:pt>
                <c:pt idx="95010">
                  <c:v>42215.080976831501</c:v>
                </c:pt>
                <c:pt idx="95011">
                  <c:v>42215.0809768732</c:v>
                </c:pt>
                <c:pt idx="95012">
                  <c:v>42215.080976885401</c:v>
                </c:pt>
                <c:pt idx="95013">
                  <c:v>42215.0809769236</c:v>
                </c:pt>
                <c:pt idx="95014">
                  <c:v>42215.080976934398</c:v>
                </c:pt>
                <c:pt idx="95015">
                  <c:v>42215.080976984398</c:v>
                </c:pt>
                <c:pt idx="95016">
                  <c:v>42215.080977021003</c:v>
                </c:pt>
                <c:pt idx="95017">
                  <c:v>42215.080977026213</c:v>
                </c:pt>
                <c:pt idx="95018">
                  <c:v>42215.080977045611</c:v>
                </c:pt>
                <c:pt idx="95019">
                  <c:v>42215.080977048339</c:v>
                </c:pt>
                <c:pt idx="95020">
                  <c:v>42215.08097705253</c:v>
                </c:pt>
                <c:pt idx="95021">
                  <c:v>42215.08097709393</c:v>
                </c:pt>
                <c:pt idx="95022">
                  <c:v>42215.080977119302</c:v>
                </c:pt>
                <c:pt idx="95023">
                  <c:v>42215.080977155529</c:v>
                </c:pt>
                <c:pt idx="95024">
                  <c:v>42215.080977165802</c:v>
                </c:pt>
                <c:pt idx="95025">
                  <c:v>42215.080977280602</c:v>
                </c:pt>
                <c:pt idx="95026">
                  <c:v>42215.080977281999</c:v>
                </c:pt>
                <c:pt idx="95027">
                  <c:v>42215.080977284611</c:v>
                </c:pt>
                <c:pt idx="95028">
                  <c:v>42215.080977315702</c:v>
                </c:pt>
                <c:pt idx="95029">
                  <c:v>42215.080977329038</c:v>
                </c:pt>
                <c:pt idx="95030">
                  <c:v>42215.080977331803</c:v>
                </c:pt>
                <c:pt idx="95031">
                  <c:v>42215.08097733403</c:v>
                </c:pt>
                <c:pt idx="95032">
                  <c:v>42215.080977387297</c:v>
                </c:pt>
                <c:pt idx="95033">
                  <c:v>42215.080977397847</c:v>
                </c:pt>
                <c:pt idx="95034">
                  <c:v>42215.080977414938</c:v>
                </c:pt>
                <c:pt idx="95035">
                  <c:v>42215.080977466212</c:v>
                </c:pt>
                <c:pt idx="95036">
                  <c:v>42215.080977508529</c:v>
                </c:pt>
                <c:pt idx="95037">
                  <c:v>42215.080977516598</c:v>
                </c:pt>
                <c:pt idx="95038">
                  <c:v>42215.080977551501</c:v>
                </c:pt>
                <c:pt idx="95039">
                  <c:v>42215.080977566497</c:v>
                </c:pt>
                <c:pt idx="95040">
                  <c:v>42215.080977599697</c:v>
                </c:pt>
                <c:pt idx="95041">
                  <c:v>42215.0809776073</c:v>
                </c:pt>
                <c:pt idx="95042">
                  <c:v>42215.080977619284</c:v>
                </c:pt>
                <c:pt idx="95043">
                  <c:v>42215.08097762493</c:v>
                </c:pt>
                <c:pt idx="95044">
                  <c:v>42215.080977630001</c:v>
                </c:pt>
                <c:pt idx="95045">
                  <c:v>42215.080977703285</c:v>
                </c:pt>
                <c:pt idx="95046">
                  <c:v>42215.080977739999</c:v>
                </c:pt>
                <c:pt idx="95047">
                  <c:v>42215.08097774873</c:v>
                </c:pt>
                <c:pt idx="95048">
                  <c:v>42215.080977784899</c:v>
                </c:pt>
                <c:pt idx="95049">
                  <c:v>42215.08097784633</c:v>
                </c:pt>
                <c:pt idx="95050">
                  <c:v>42215.080977851285</c:v>
                </c:pt>
                <c:pt idx="95051">
                  <c:v>42215.080977859201</c:v>
                </c:pt>
                <c:pt idx="95052">
                  <c:v>42215.080977895603</c:v>
                </c:pt>
                <c:pt idx="95053">
                  <c:v>42215.080977909303</c:v>
                </c:pt>
                <c:pt idx="95054">
                  <c:v>42215.080977914098</c:v>
                </c:pt>
                <c:pt idx="95055">
                  <c:v>42215.080977974831</c:v>
                </c:pt>
                <c:pt idx="95056">
                  <c:v>42215.080977980397</c:v>
                </c:pt>
                <c:pt idx="95057">
                  <c:v>42215.080977989601</c:v>
                </c:pt>
                <c:pt idx="95058">
                  <c:v>42215.080978031285</c:v>
                </c:pt>
                <c:pt idx="95059">
                  <c:v>42215.08097804353</c:v>
                </c:pt>
                <c:pt idx="95060">
                  <c:v>42215.080978083402</c:v>
                </c:pt>
                <c:pt idx="95061">
                  <c:v>42215.080978091202</c:v>
                </c:pt>
                <c:pt idx="95062">
                  <c:v>42215.080978135702</c:v>
                </c:pt>
                <c:pt idx="95063">
                  <c:v>42215.08097817863</c:v>
                </c:pt>
                <c:pt idx="95064">
                  <c:v>42215.080978186139</c:v>
                </c:pt>
                <c:pt idx="95065">
                  <c:v>42215.080978206439</c:v>
                </c:pt>
                <c:pt idx="95066">
                  <c:v>42215.080978209138</c:v>
                </c:pt>
                <c:pt idx="95067">
                  <c:v>42215.080978212398</c:v>
                </c:pt>
                <c:pt idx="95068">
                  <c:v>42215.080978251099</c:v>
                </c:pt>
                <c:pt idx="95069">
                  <c:v>42215.080978282698</c:v>
                </c:pt>
                <c:pt idx="95070">
                  <c:v>42215.080978315411</c:v>
                </c:pt>
                <c:pt idx="95071">
                  <c:v>42215.080978323131</c:v>
                </c:pt>
                <c:pt idx="95072">
                  <c:v>42215.08097842284</c:v>
                </c:pt>
                <c:pt idx="95073">
                  <c:v>42215.080978437698</c:v>
                </c:pt>
                <c:pt idx="95074">
                  <c:v>42215.080978444341</c:v>
                </c:pt>
                <c:pt idx="95075">
                  <c:v>42215.080978476049</c:v>
                </c:pt>
                <c:pt idx="95076">
                  <c:v>42215.08097848684</c:v>
                </c:pt>
                <c:pt idx="95077">
                  <c:v>42215.080978491438</c:v>
                </c:pt>
                <c:pt idx="95078">
                  <c:v>42215.080978493628</c:v>
                </c:pt>
                <c:pt idx="95079">
                  <c:v>42215.080978547499</c:v>
                </c:pt>
                <c:pt idx="95080">
                  <c:v>42215.080978555197</c:v>
                </c:pt>
                <c:pt idx="95081">
                  <c:v>42215.080978571285</c:v>
                </c:pt>
                <c:pt idx="95082">
                  <c:v>42215.080978614998</c:v>
                </c:pt>
                <c:pt idx="95083">
                  <c:v>42215.080978665676</c:v>
                </c:pt>
                <c:pt idx="95084">
                  <c:v>42215.080978676138</c:v>
                </c:pt>
                <c:pt idx="95085">
                  <c:v>42215.080978710685</c:v>
                </c:pt>
                <c:pt idx="95086">
                  <c:v>42215.080978715101</c:v>
                </c:pt>
                <c:pt idx="95087">
                  <c:v>42215.080978756603</c:v>
                </c:pt>
                <c:pt idx="95088">
                  <c:v>42215.0809787619</c:v>
                </c:pt>
                <c:pt idx="95089">
                  <c:v>42215.080978779297</c:v>
                </c:pt>
                <c:pt idx="95090">
                  <c:v>42215.080978783684</c:v>
                </c:pt>
                <c:pt idx="95091">
                  <c:v>42215.080978787402</c:v>
                </c:pt>
                <c:pt idx="95092">
                  <c:v>42215.080978883198</c:v>
                </c:pt>
                <c:pt idx="95093">
                  <c:v>42215.080978897211</c:v>
                </c:pt>
                <c:pt idx="95094">
                  <c:v>42215.080978908329</c:v>
                </c:pt>
                <c:pt idx="95095">
                  <c:v>42215.080978939703</c:v>
                </c:pt>
                <c:pt idx="95096">
                  <c:v>42215.08097900603</c:v>
                </c:pt>
                <c:pt idx="95097">
                  <c:v>42215.080979011102</c:v>
                </c:pt>
                <c:pt idx="95098">
                  <c:v>42215.080979018829</c:v>
                </c:pt>
                <c:pt idx="95099">
                  <c:v>42215.080979050013</c:v>
                </c:pt>
                <c:pt idx="95100">
                  <c:v>42215.08097906653</c:v>
                </c:pt>
                <c:pt idx="95101">
                  <c:v>42215.080979071303</c:v>
                </c:pt>
                <c:pt idx="95102">
                  <c:v>42215.080979128739</c:v>
                </c:pt>
                <c:pt idx="95103">
                  <c:v>42215.08097914033</c:v>
                </c:pt>
                <c:pt idx="95104">
                  <c:v>42215.080979164799</c:v>
                </c:pt>
                <c:pt idx="95105">
                  <c:v>42215.080979201011</c:v>
                </c:pt>
                <c:pt idx="95106">
                  <c:v>42215.080979210499</c:v>
                </c:pt>
                <c:pt idx="95107">
                  <c:v>42215.080979243212</c:v>
                </c:pt>
                <c:pt idx="95108">
                  <c:v>42215.08097925083</c:v>
                </c:pt>
                <c:pt idx="95109">
                  <c:v>42215.080979299149</c:v>
                </c:pt>
                <c:pt idx="95110">
                  <c:v>42215.080979335697</c:v>
                </c:pt>
                <c:pt idx="95111">
                  <c:v>42215.080979343213</c:v>
                </c:pt>
                <c:pt idx="95112">
                  <c:v>42215.080979360202</c:v>
                </c:pt>
                <c:pt idx="95113">
                  <c:v>42215.080979362931</c:v>
                </c:pt>
                <c:pt idx="95114">
                  <c:v>42215.080979372549</c:v>
                </c:pt>
                <c:pt idx="95115">
                  <c:v>42215.080979408747</c:v>
                </c:pt>
                <c:pt idx="95116">
                  <c:v>42215.080979447041</c:v>
                </c:pt>
                <c:pt idx="95117">
                  <c:v>42215.08097947514</c:v>
                </c:pt>
                <c:pt idx="95118">
                  <c:v>42215.080979482613</c:v>
                </c:pt>
                <c:pt idx="95119">
                  <c:v>42215.080979584498</c:v>
                </c:pt>
                <c:pt idx="95120">
                  <c:v>42215.080979595099</c:v>
                </c:pt>
                <c:pt idx="95121">
                  <c:v>42215.080979604601</c:v>
                </c:pt>
                <c:pt idx="95122">
                  <c:v>42215.080979630402</c:v>
                </c:pt>
                <c:pt idx="95123">
                  <c:v>42215.080979643702</c:v>
                </c:pt>
                <c:pt idx="95124">
                  <c:v>42215.080979646613</c:v>
                </c:pt>
                <c:pt idx="95125">
                  <c:v>42215.08097964873</c:v>
                </c:pt>
                <c:pt idx="95126">
                  <c:v>42215.080979706931</c:v>
                </c:pt>
                <c:pt idx="95127">
                  <c:v>42215.080979712002</c:v>
                </c:pt>
                <c:pt idx="95128">
                  <c:v>42215.080979743601</c:v>
                </c:pt>
                <c:pt idx="95129">
                  <c:v>42215.080979784099</c:v>
                </c:pt>
                <c:pt idx="95130">
                  <c:v>42215.080979832601</c:v>
                </c:pt>
                <c:pt idx="95131">
                  <c:v>42215.080979836603</c:v>
                </c:pt>
                <c:pt idx="95132">
                  <c:v>42215.080979865998</c:v>
                </c:pt>
                <c:pt idx="95133">
                  <c:v>42215.080979877013</c:v>
                </c:pt>
                <c:pt idx="95134">
                  <c:v>42215.080979914397</c:v>
                </c:pt>
                <c:pt idx="95135">
                  <c:v>42215.08097992203</c:v>
                </c:pt>
                <c:pt idx="95136">
                  <c:v>42215.080979938939</c:v>
                </c:pt>
                <c:pt idx="95137">
                  <c:v>42215.080979943203</c:v>
                </c:pt>
                <c:pt idx="95138">
                  <c:v>42215.08097994604</c:v>
                </c:pt>
                <c:pt idx="95139">
                  <c:v>42215.080980015584</c:v>
                </c:pt>
                <c:pt idx="95140">
                  <c:v>42215.080980058498</c:v>
                </c:pt>
                <c:pt idx="95141">
                  <c:v>42215.080980068502</c:v>
                </c:pt>
                <c:pt idx="95142">
                  <c:v>42215.080980097002</c:v>
                </c:pt>
                <c:pt idx="95143">
                  <c:v>42215.080980159102</c:v>
                </c:pt>
                <c:pt idx="95144">
                  <c:v>42215.080980170998</c:v>
                </c:pt>
                <c:pt idx="95145">
                  <c:v>42215.080980175284</c:v>
                </c:pt>
                <c:pt idx="95146">
                  <c:v>42215.080980207502</c:v>
                </c:pt>
                <c:pt idx="95147">
                  <c:v>42215.080980226798</c:v>
                </c:pt>
                <c:pt idx="95148">
                  <c:v>42215.080980231476</c:v>
                </c:pt>
                <c:pt idx="95149">
                  <c:v>42215.080980286097</c:v>
                </c:pt>
                <c:pt idx="95150">
                  <c:v>42215.080980300198</c:v>
                </c:pt>
                <c:pt idx="95151">
                  <c:v>42215.080980303384</c:v>
                </c:pt>
                <c:pt idx="95152">
                  <c:v>42215.080980345097</c:v>
                </c:pt>
                <c:pt idx="95153">
                  <c:v>42215.080980357285</c:v>
                </c:pt>
                <c:pt idx="95154">
                  <c:v>42215.080980403</c:v>
                </c:pt>
                <c:pt idx="95155">
                  <c:v>42215.080980405684</c:v>
                </c:pt>
                <c:pt idx="95156">
                  <c:v>42215.080980450301</c:v>
                </c:pt>
                <c:pt idx="95157">
                  <c:v>42215.080980493003</c:v>
                </c:pt>
                <c:pt idx="95158">
                  <c:v>42215.080980500476</c:v>
                </c:pt>
                <c:pt idx="95159">
                  <c:v>42215.080980520885</c:v>
                </c:pt>
                <c:pt idx="95160">
                  <c:v>42215.080980523584</c:v>
                </c:pt>
                <c:pt idx="95161">
                  <c:v>42215.080980532075</c:v>
                </c:pt>
                <c:pt idx="95162">
                  <c:v>42215.080980565872</c:v>
                </c:pt>
                <c:pt idx="95163">
                  <c:v>42215.080980596198</c:v>
                </c:pt>
                <c:pt idx="95164">
                  <c:v>42215.080980635074</c:v>
                </c:pt>
                <c:pt idx="95165">
                  <c:v>42215.080980637875</c:v>
                </c:pt>
                <c:pt idx="95166">
                  <c:v>42215.080980738501</c:v>
                </c:pt>
                <c:pt idx="95167">
                  <c:v>42215.080980749102</c:v>
                </c:pt>
                <c:pt idx="95168">
                  <c:v>42215.080980764084</c:v>
                </c:pt>
                <c:pt idx="95169">
                  <c:v>42215.080980788276</c:v>
                </c:pt>
                <c:pt idx="95170">
                  <c:v>42215.080980801664</c:v>
                </c:pt>
                <c:pt idx="95171">
                  <c:v>42215.080980804501</c:v>
                </c:pt>
                <c:pt idx="95172">
                  <c:v>42215.080980806597</c:v>
                </c:pt>
                <c:pt idx="95173">
                  <c:v>42215.080980867075</c:v>
                </c:pt>
                <c:pt idx="95174">
                  <c:v>42215.080980869876</c:v>
                </c:pt>
                <c:pt idx="95175">
                  <c:v>42215.080980882674</c:v>
                </c:pt>
                <c:pt idx="95176">
                  <c:v>42215.080980931576</c:v>
                </c:pt>
                <c:pt idx="95177">
                  <c:v>42215.080980980674</c:v>
                </c:pt>
                <c:pt idx="95178">
                  <c:v>42215.080980996099</c:v>
                </c:pt>
                <c:pt idx="95179">
                  <c:v>42215.080981025196</c:v>
                </c:pt>
                <c:pt idx="95180">
                  <c:v>42215.080981031664</c:v>
                </c:pt>
                <c:pt idx="95181">
                  <c:v>42215.080981071784</c:v>
                </c:pt>
                <c:pt idx="95182">
                  <c:v>42215.0809810793</c:v>
                </c:pt>
                <c:pt idx="95183">
                  <c:v>42215.080981097199</c:v>
                </c:pt>
                <c:pt idx="95184">
                  <c:v>42215.0809811</c:v>
                </c:pt>
                <c:pt idx="95185">
                  <c:v>42215.080981101884</c:v>
                </c:pt>
                <c:pt idx="95186">
                  <c:v>42215.080981172003</c:v>
                </c:pt>
                <c:pt idx="95187">
                  <c:v>42215.080981215484</c:v>
                </c:pt>
                <c:pt idx="95188">
                  <c:v>42215.08098122813</c:v>
                </c:pt>
                <c:pt idx="95189">
                  <c:v>42215.080981254701</c:v>
                </c:pt>
                <c:pt idx="95190">
                  <c:v>42215.080981321502</c:v>
                </c:pt>
                <c:pt idx="95191">
                  <c:v>42215.080981331674</c:v>
                </c:pt>
                <c:pt idx="95192">
                  <c:v>42215.080981333595</c:v>
                </c:pt>
                <c:pt idx="95193">
                  <c:v>42215.080981364103</c:v>
                </c:pt>
                <c:pt idx="95194">
                  <c:v>42215.080981380685</c:v>
                </c:pt>
                <c:pt idx="95195">
                  <c:v>42215.080981385385</c:v>
                </c:pt>
                <c:pt idx="95196">
                  <c:v>42215.080981443498</c:v>
                </c:pt>
                <c:pt idx="95197">
                  <c:v>42215.080981460284</c:v>
                </c:pt>
                <c:pt idx="95198">
                  <c:v>42215.080981461775</c:v>
                </c:pt>
                <c:pt idx="95199">
                  <c:v>42215.080981503372</c:v>
                </c:pt>
                <c:pt idx="95200">
                  <c:v>42215.080981515464</c:v>
                </c:pt>
                <c:pt idx="95201">
                  <c:v>42215.080981562904</c:v>
                </c:pt>
                <c:pt idx="95202">
                  <c:v>42215.080981564774</c:v>
                </c:pt>
                <c:pt idx="95203">
                  <c:v>42215.080981613566</c:v>
                </c:pt>
                <c:pt idx="95204">
                  <c:v>42215.080981650586</c:v>
                </c:pt>
                <c:pt idx="95205">
                  <c:v>42215.080981658102</c:v>
                </c:pt>
                <c:pt idx="95206">
                  <c:v>42215.080981678198</c:v>
                </c:pt>
                <c:pt idx="95207">
                  <c:v>42215.080981680876</c:v>
                </c:pt>
                <c:pt idx="95208">
                  <c:v>42215.080981692285</c:v>
                </c:pt>
                <c:pt idx="95209">
                  <c:v>42215.080981723273</c:v>
                </c:pt>
                <c:pt idx="95210">
                  <c:v>42215.080981751373</c:v>
                </c:pt>
                <c:pt idx="95211">
                  <c:v>42215.080981794701</c:v>
                </c:pt>
                <c:pt idx="95212">
                  <c:v>42215.0809817966</c:v>
                </c:pt>
                <c:pt idx="95213">
                  <c:v>42215.080981900595</c:v>
                </c:pt>
                <c:pt idx="95214">
                  <c:v>42215.080981909901</c:v>
                </c:pt>
                <c:pt idx="95215">
                  <c:v>42215.080981924402</c:v>
                </c:pt>
                <c:pt idx="95216">
                  <c:v>42215.080981944797</c:v>
                </c:pt>
                <c:pt idx="95217">
                  <c:v>42215.080981958097</c:v>
                </c:pt>
                <c:pt idx="95218">
                  <c:v>42215.080981962674</c:v>
                </c:pt>
                <c:pt idx="95219">
                  <c:v>42215.080981964784</c:v>
                </c:pt>
                <c:pt idx="95220">
                  <c:v>42215.080982026098</c:v>
                </c:pt>
                <c:pt idx="95221">
                  <c:v>42215.080982027997</c:v>
                </c:pt>
                <c:pt idx="95222">
                  <c:v>42215.080982040403</c:v>
                </c:pt>
                <c:pt idx="95223">
                  <c:v>42215.0809820875</c:v>
                </c:pt>
                <c:pt idx="95224">
                  <c:v>42215.080982137784</c:v>
                </c:pt>
                <c:pt idx="95225">
                  <c:v>42215.080982156403</c:v>
                </c:pt>
                <c:pt idx="95226">
                  <c:v>42215.080982180276</c:v>
                </c:pt>
                <c:pt idx="95227">
                  <c:v>42215.080982192099</c:v>
                </c:pt>
                <c:pt idx="95228">
                  <c:v>42215.08098222893</c:v>
                </c:pt>
                <c:pt idx="95229">
                  <c:v>42215.080982236497</c:v>
                </c:pt>
                <c:pt idx="95230">
                  <c:v>42215.0809822546</c:v>
                </c:pt>
                <c:pt idx="95231">
                  <c:v>42215.080982257401</c:v>
                </c:pt>
                <c:pt idx="95232">
                  <c:v>42215.0809822593</c:v>
                </c:pt>
                <c:pt idx="95233">
                  <c:v>42215.080982329899</c:v>
                </c:pt>
                <c:pt idx="95234">
                  <c:v>42215.080982369276</c:v>
                </c:pt>
                <c:pt idx="95235">
                  <c:v>42215.080982388303</c:v>
                </c:pt>
                <c:pt idx="95236">
                  <c:v>42215.080982411673</c:v>
                </c:pt>
                <c:pt idx="95237">
                  <c:v>42215.080982477899</c:v>
                </c:pt>
                <c:pt idx="95238">
                  <c:v>42215.080982488529</c:v>
                </c:pt>
                <c:pt idx="95239">
                  <c:v>42215.080982490399</c:v>
                </c:pt>
                <c:pt idx="95240">
                  <c:v>42215.0809825221</c:v>
                </c:pt>
                <c:pt idx="95241">
                  <c:v>42215.080982538595</c:v>
                </c:pt>
                <c:pt idx="95242">
                  <c:v>42215.080982543375</c:v>
                </c:pt>
                <c:pt idx="95243">
                  <c:v>42215.080982603984</c:v>
                </c:pt>
                <c:pt idx="95244">
                  <c:v>42215.080982618994</c:v>
                </c:pt>
                <c:pt idx="95245">
                  <c:v>42215.080982620384</c:v>
                </c:pt>
                <c:pt idx="95246">
                  <c:v>42215.080982660664</c:v>
                </c:pt>
                <c:pt idx="95247">
                  <c:v>42215.0809826728</c:v>
                </c:pt>
                <c:pt idx="95248">
                  <c:v>42215.080982720196</c:v>
                </c:pt>
                <c:pt idx="95249">
                  <c:v>42215.0809827224</c:v>
                </c:pt>
                <c:pt idx="95250">
                  <c:v>42215.080982767773</c:v>
                </c:pt>
                <c:pt idx="95251">
                  <c:v>42215.080982808497</c:v>
                </c:pt>
                <c:pt idx="95252">
                  <c:v>42215.0809828161</c:v>
                </c:pt>
                <c:pt idx="95253">
                  <c:v>42215.080982832304</c:v>
                </c:pt>
                <c:pt idx="95254">
                  <c:v>42215.080982834996</c:v>
                </c:pt>
                <c:pt idx="95255">
                  <c:v>42215.080982852276</c:v>
                </c:pt>
                <c:pt idx="95256">
                  <c:v>42215.080982880674</c:v>
                </c:pt>
                <c:pt idx="95257">
                  <c:v>42215.080982910986</c:v>
                </c:pt>
                <c:pt idx="95258">
                  <c:v>42215.080982951586</c:v>
                </c:pt>
                <c:pt idx="95259">
                  <c:v>42215.080982954503</c:v>
                </c:pt>
                <c:pt idx="95260">
                  <c:v>42215.080983054402</c:v>
                </c:pt>
                <c:pt idx="95261">
                  <c:v>42215.080983066997</c:v>
                </c:pt>
                <c:pt idx="95262">
                  <c:v>42215.080983084285</c:v>
                </c:pt>
                <c:pt idx="95263">
                  <c:v>42215.0809831027</c:v>
                </c:pt>
                <c:pt idx="95264">
                  <c:v>42215.080983116197</c:v>
                </c:pt>
                <c:pt idx="95265">
                  <c:v>42215.080983118998</c:v>
                </c:pt>
                <c:pt idx="95266">
                  <c:v>42215.080983121101</c:v>
                </c:pt>
                <c:pt idx="95267">
                  <c:v>42215.080983183485</c:v>
                </c:pt>
                <c:pt idx="95268">
                  <c:v>42215.080983186599</c:v>
                </c:pt>
                <c:pt idx="95269">
                  <c:v>42215.08098319803</c:v>
                </c:pt>
                <c:pt idx="95270">
                  <c:v>42215.080983244799</c:v>
                </c:pt>
                <c:pt idx="95271">
                  <c:v>42215.080983298612</c:v>
                </c:pt>
                <c:pt idx="95272">
                  <c:v>42215.080983316402</c:v>
                </c:pt>
                <c:pt idx="95273">
                  <c:v>42215.080983337197</c:v>
                </c:pt>
                <c:pt idx="95274">
                  <c:v>42215.08098334603</c:v>
                </c:pt>
                <c:pt idx="95275">
                  <c:v>42215.080983386601</c:v>
                </c:pt>
                <c:pt idx="95276">
                  <c:v>42215.080983394138</c:v>
                </c:pt>
                <c:pt idx="95277">
                  <c:v>42215.080983411775</c:v>
                </c:pt>
                <c:pt idx="95278">
                  <c:v>42215.080983414598</c:v>
                </c:pt>
                <c:pt idx="95279">
                  <c:v>42215.0809834186</c:v>
                </c:pt>
                <c:pt idx="95280">
                  <c:v>42215.080983486703</c:v>
                </c:pt>
                <c:pt idx="95281">
                  <c:v>42215.080983530075</c:v>
                </c:pt>
                <c:pt idx="95282">
                  <c:v>42215.080983548301</c:v>
                </c:pt>
                <c:pt idx="95283">
                  <c:v>42215.080983569504</c:v>
                </c:pt>
                <c:pt idx="95284">
                  <c:v>42215.080983631764</c:v>
                </c:pt>
                <c:pt idx="95285">
                  <c:v>42215.080983646098</c:v>
                </c:pt>
                <c:pt idx="95286">
                  <c:v>42215.080983650376</c:v>
                </c:pt>
                <c:pt idx="95287">
                  <c:v>42215.080983678999</c:v>
                </c:pt>
                <c:pt idx="95288">
                  <c:v>42215.080983697997</c:v>
                </c:pt>
                <c:pt idx="95289">
                  <c:v>42215.080983702785</c:v>
                </c:pt>
                <c:pt idx="95290">
                  <c:v>42215.080983758198</c:v>
                </c:pt>
                <c:pt idx="95291">
                  <c:v>42215.080983775675</c:v>
                </c:pt>
                <c:pt idx="95292">
                  <c:v>42215.080983780084</c:v>
                </c:pt>
                <c:pt idx="95293">
                  <c:v>42215.080983818596</c:v>
                </c:pt>
                <c:pt idx="95294">
                  <c:v>42215.080983830776</c:v>
                </c:pt>
                <c:pt idx="95295">
                  <c:v>42215.080983877502</c:v>
                </c:pt>
                <c:pt idx="95296">
                  <c:v>42215.080983882501</c:v>
                </c:pt>
                <c:pt idx="95297">
                  <c:v>42215.080983925684</c:v>
                </c:pt>
                <c:pt idx="95298">
                  <c:v>42215.080983965076</c:v>
                </c:pt>
                <c:pt idx="95299">
                  <c:v>42215.080983972701</c:v>
                </c:pt>
                <c:pt idx="95300">
                  <c:v>42215.080983992899</c:v>
                </c:pt>
                <c:pt idx="95301">
                  <c:v>42215.0809839957</c:v>
                </c:pt>
                <c:pt idx="95302">
                  <c:v>42215.0809840121</c:v>
                </c:pt>
                <c:pt idx="95303">
                  <c:v>42215.080984038403</c:v>
                </c:pt>
                <c:pt idx="95304">
                  <c:v>42215.080984065004</c:v>
                </c:pt>
                <c:pt idx="95305">
                  <c:v>42215.080984108899</c:v>
                </c:pt>
                <c:pt idx="95306">
                  <c:v>42215.0809841144</c:v>
                </c:pt>
                <c:pt idx="95307">
                  <c:v>42215.080984211272</c:v>
                </c:pt>
                <c:pt idx="95308">
                  <c:v>42215.080984224303</c:v>
                </c:pt>
                <c:pt idx="95309">
                  <c:v>42215.080984244203</c:v>
                </c:pt>
                <c:pt idx="95310">
                  <c:v>42215.080984259497</c:v>
                </c:pt>
                <c:pt idx="95311">
                  <c:v>42215.080984272798</c:v>
                </c:pt>
                <c:pt idx="95312">
                  <c:v>42215.080984275599</c:v>
                </c:pt>
                <c:pt idx="95313">
                  <c:v>42215.080984277702</c:v>
                </c:pt>
                <c:pt idx="95314">
                  <c:v>42215.080984340297</c:v>
                </c:pt>
                <c:pt idx="95315">
                  <c:v>42215.08098434643</c:v>
                </c:pt>
                <c:pt idx="95316">
                  <c:v>42215.080984360284</c:v>
                </c:pt>
                <c:pt idx="95317">
                  <c:v>42215.080984413195</c:v>
                </c:pt>
                <c:pt idx="95318">
                  <c:v>42215.080984460197</c:v>
                </c:pt>
                <c:pt idx="95319">
                  <c:v>42215.080984476212</c:v>
                </c:pt>
                <c:pt idx="95320">
                  <c:v>42215.080984495202</c:v>
                </c:pt>
                <c:pt idx="95321">
                  <c:v>42215.080984506996</c:v>
                </c:pt>
                <c:pt idx="95322">
                  <c:v>42215.080984544002</c:v>
                </c:pt>
                <c:pt idx="95323">
                  <c:v>42215.080984551576</c:v>
                </c:pt>
                <c:pt idx="95324">
                  <c:v>42215.080984571076</c:v>
                </c:pt>
                <c:pt idx="95325">
                  <c:v>42215.080984573884</c:v>
                </c:pt>
                <c:pt idx="95326">
                  <c:v>42215.080984578301</c:v>
                </c:pt>
                <c:pt idx="95327">
                  <c:v>42215.080984655775</c:v>
                </c:pt>
                <c:pt idx="95328">
                  <c:v>42215.080984687484</c:v>
                </c:pt>
                <c:pt idx="95329">
                  <c:v>42215.080984708002</c:v>
                </c:pt>
                <c:pt idx="95330">
                  <c:v>42215.080984726002</c:v>
                </c:pt>
                <c:pt idx="95331">
                  <c:v>42215.0809847934</c:v>
                </c:pt>
                <c:pt idx="95332">
                  <c:v>42215.080984803775</c:v>
                </c:pt>
                <c:pt idx="95333">
                  <c:v>42215.080984810273</c:v>
                </c:pt>
                <c:pt idx="95334">
                  <c:v>42215.080984836903</c:v>
                </c:pt>
                <c:pt idx="95335">
                  <c:v>42215.080984853594</c:v>
                </c:pt>
                <c:pt idx="95336">
                  <c:v>42215.080984858403</c:v>
                </c:pt>
                <c:pt idx="95337">
                  <c:v>42215.080984915374</c:v>
                </c:pt>
                <c:pt idx="95338">
                  <c:v>42215.080984939785</c:v>
                </c:pt>
                <c:pt idx="95339">
                  <c:v>42215.080984952103</c:v>
                </c:pt>
                <c:pt idx="95340">
                  <c:v>42215.080984988701</c:v>
                </c:pt>
                <c:pt idx="95341">
                  <c:v>42215.080984998131</c:v>
                </c:pt>
                <c:pt idx="95342">
                  <c:v>42215.080985034903</c:v>
                </c:pt>
                <c:pt idx="95343">
                  <c:v>42215.080985042398</c:v>
                </c:pt>
                <c:pt idx="95344">
                  <c:v>42215.080985087785</c:v>
                </c:pt>
                <c:pt idx="95345">
                  <c:v>42215.080985122899</c:v>
                </c:pt>
                <c:pt idx="95346">
                  <c:v>42215.080985130502</c:v>
                </c:pt>
                <c:pt idx="95347">
                  <c:v>42215.080985146938</c:v>
                </c:pt>
                <c:pt idx="95348">
                  <c:v>42215.080985149601</c:v>
                </c:pt>
                <c:pt idx="95349">
                  <c:v>42215.0809851718</c:v>
                </c:pt>
                <c:pt idx="95350">
                  <c:v>42215.080985195302</c:v>
                </c:pt>
                <c:pt idx="95351">
                  <c:v>42215.080985235196</c:v>
                </c:pt>
                <c:pt idx="95352">
                  <c:v>42215.080985266199</c:v>
                </c:pt>
                <c:pt idx="95353">
                  <c:v>42215.080985274202</c:v>
                </c:pt>
                <c:pt idx="95354">
                  <c:v>42215.080985373199</c:v>
                </c:pt>
                <c:pt idx="95355">
                  <c:v>42215.08098537843</c:v>
                </c:pt>
                <c:pt idx="95356">
                  <c:v>42215.080985403998</c:v>
                </c:pt>
                <c:pt idx="95357">
                  <c:v>42215.080985417197</c:v>
                </c:pt>
                <c:pt idx="95358">
                  <c:v>42215.080985430497</c:v>
                </c:pt>
                <c:pt idx="95359">
                  <c:v>42215.080985435103</c:v>
                </c:pt>
                <c:pt idx="95360">
                  <c:v>42215.080985437198</c:v>
                </c:pt>
                <c:pt idx="95361">
                  <c:v>42215.080985497829</c:v>
                </c:pt>
                <c:pt idx="95362">
                  <c:v>42215.080985506102</c:v>
                </c:pt>
                <c:pt idx="95363">
                  <c:v>42215.080985538101</c:v>
                </c:pt>
                <c:pt idx="95364">
                  <c:v>42215.080985570101</c:v>
                </c:pt>
                <c:pt idx="95365">
                  <c:v>42215.080985613175</c:v>
                </c:pt>
                <c:pt idx="95366">
                  <c:v>42215.080985636196</c:v>
                </c:pt>
                <c:pt idx="95367">
                  <c:v>42215.080985652196</c:v>
                </c:pt>
                <c:pt idx="95368">
                  <c:v>42215.080985661363</c:v>
                </c:pt>
                <c:pt idx="95369">
                  <c:v>42215.080985701075</c:v>
                </c:pt>
                <c:pt idx="95370">
                  <c:v>42215.080985708802</c:v>
                </c:pt>
                <c:pt idx="95371">
                  <c:v>42215.080985726199</c:v>
                </c:pt>
                <c:pt idx="95372">
                  <c:v>42215.080985730085</c:v>
                </c:pt>
                <c:pt idx="95373">
                  <c:v>42215.080985738001</c:v>
                </c:pt>
                <c:pt idx="95374">
                  <c:v>42215.080985807101</c:v>
                </c:pt>
                <c:pt idx="95375">
                  <c:v>42215.080985844899</c:v>
                </c:pt>
                <c:pt idx="95376">
                  <c:v>42215.080985868102</c:v>
                </c:pt>
                <c:pt idx="95377">
                  <c:v>42215.080985884</c:v>
                </c:pt>
                <c:pt idx="95378">
                  <c:v>42215.080985946399</c:v>
                </c:pt>
                <c:pt idx="95379">
                  <c:v>42215.080985960776</c:v>
                </c:pt>
                <c:pt idx="95380">
                  <c:v>42215.080985970002</c:v>
                </c:pt>
                <c:pt idx="95381">
                  <c:v>42215.080985996799</c:v>
                </c:pt>
                <c:pt idx="95382">
                  <c:v>42215.0809860105</c:v>
                </c:pt>
                <c:pt idx="95383">
                  <c:v>42215.080986015273</c:v>
                </c:pt>
                <c:pt idx="95384">
                  <c:v>42215.080986076297</c:v>
                </c:pt>
                <c:pt idx="95385">
                  <c:v>42215.08098609453</c:v>
                </c:pt>
                <c:pt idx="95386">
                  <c:v>42215.080986100103</c:v>
                </c:pt>
                <c:pt idx="95387">
                  <c:v>42215.080986132503</c:v>
                </c:pt>
                <c:pt idx="95388">
                  <c:v>42215.080986146699</c:v>
                </c:pt>
                <c:pt idx="95389">
                  <c:v>42215.08098619293</c:v>
                </c:pt>
                <c:pt idx="95390">
                  <c:v>42215.080986202003</c:v>
                </c:pt>
                <c:pt idx="95391">
                  <c:v>42215.080986241497</c:v>
                </c:pt>
                <c:pt idx="95392">
                  <c:v>42215.080986280103</c:v>
                </c:pt>
                <c:pt idx="95393">
                  <c:v>42215.080986287685</c:v>
                </c:pt>
                <c:pt idx="95394">
                  <c:v>42215.080986304303</c:v>
                </c:pt>
                <c:pt idx="95395">
                  <c:v>42215.080986307097</c:v>
                </c:pt>
                <c:pt idx="95396">
                  <c:v>42215.080986331901</c:v>
                </c:pt>
                <c:pt idx="95397">
                  <c:v>42215.080986355097</c:v>
                </c:pt>
                <c:pt idx="95398">
                  <c:v>42215.080986380301</c:v>
                </c:pt>
                <c:pt idx="95399">
                  <c:v>42215.080986423498</c:v>
                </c:pt>
                <c:pt idx="95400">
                  <c:v>42215.080986433997</c:v>
                </c:pt>
                <c:pt idx="95401">
                  <c:v>42215.0809865255</c:v>
                </c:pt>
                <c:pt idx="95402">
                  <c:v>42215.080986539084</c:v>
                </c:pt>
                <c:pt idx="95403">
                  <c:v>42215.080986563764</c:v>
                </c:pt>
                <c:pt idx="95404">
                  <c:v>42215.080986573776</c:v>
                </c:pt>
                <c:pt idx="95405">
                  <c:v>42215.080986587076</c:v>
                </c:pt>
                <c:pt idx="95406">
                  <c:v>42215.080986591704</c:v>
                </c:pt>
                <c:pt idx="95407">
                  <c:v>42215.080986593784</c:v>
                </c:pt>
                <c:pt idx="95408">
                  <c:v>42215.080986655594</c:v>
                </c:pt>
                <c:pt idx="95409">
                  <c:v>42215.080986665875</c:v>
                </c:pt>
                <c:pt idx="95410">
                  <c:v>42215.0809866727</c:v>
                </c:pt>
                <c:pt idx="95411">
                  <c:v>42215.080986719775</c:v>
                </c:pt>
                <c:pt idx="95412">
                  <c:v>42215.080986770801</c:v>
                </c:pt>
                <c:pt idx="95413">
                  <c:v>42215.080986795903</c:v>
                </c:pt>
                <c:pt idx="95414">
                  <c:v>42215.080986809684</c:v>
                </c:pt>
                <c:pt idx="95415">
                  <c:v>42215.080986818502</c:v>
                </c:pt>
                <c:pt idx="95416">
                  <c:v>42215.0809868586</c:v>
                </c:pt>
                <c:pt idx="95417">
                  <c:v>42215.080986866102</c:v>
                </c:pt>
                <c:pt idx="95418">
                  <c:v>42215.080986883775</c:v>
                </c:pt>
                <c:pt idx="95419">
                  <c:v>42215.080986886802</c:v>
                </c:pt>
                <c:pt idx="95420">
                  <c:v>42215.080986897898</c:v>
                </c:pt>
                <c:pt idx="95421">
                  <c:v>42215.080986959503</c:v>
                </c:pt>
                <c:pt idx="95422">
                  <c:v>42215.080987002097</c:v>
                </c:pt>
                <c:pt idx="95423">
                  <c:v>42215.080987027803</c:v>
                </c:pt>
                <c:pt idx="95424">
                  <c:v>42215.080987040397</c:v>
                </c:pt>
                <c:pt idx="95425">
                  <c:v>42215.080987107103</c:v>
                </c:pt>
                <c:pt idx="95426">
                  <c:v>42215.080987118301</c:v>
                </c:pt>
                <c:pt idx="95427">
                  <c:v>42215.080987129899</c:v>
                </c:pt>
                <c:pt idx="95428">
                  <c:v>42215.080987150999</c:v>
                </c:pt>
                <c:pt idx="95429">
                  <c:v>42215.0809871702</c:v>
                </c:pt>
                <c:pt idx="95430">
                  <c:v>42215.080987175003</c:v>
                </c:pt>
                <c:pt idx="95431">
                  <c:v>42215.080987233676</c:v>
                </c:pt>
                <c:pt idx="95432">
                  <c:v>42215.0809872592</c:v>
                </c:pt>
                <c:pt idx="95433">
                  <c:v>42215.080987259797</c:v>
                </c:pt>
                <c:pt idx="95434">
                  <c:v>42215.080987293302</c:v>
                </c:pt>
                <c:pt idx="95435">
                  <c:v>42215.080987307701</c:v>
                </c:pt>
                <c:pt idx="95436">
                  <c:v>42215.080987349611</c:v>
                </c:pt>
                <c:pt idx="95437">
                  <c:v>42215.080987362096</c:v>
                </c:pt>
                <c:pt idx="95438">
                  <c:v>42215.080987405701</c:v>
                </c:pt>
                <c:pt idx="95439">
                  <c:v>42215.080987437897</c:v>
                </c:pt>
                <c:pt idx="95440">
                  <c:v>42215.08098744553</c:v>
                </c:pt>
                <c:pt idx="95441">
                  <c:v>42215.080987465</c:v>
                </c:pt>
                <c:pt idx="95442">
                  <c:v>42215.080987467802</c:v>
                </c:pt>
                <c:pt idx="95443">
                  <c:v>42215.080987492031</c:v>
                </c:pt>
                <c:pt idx="95444">
                  <c:v>42215.080987509275</c:v>
                </c:pt>
                <c:pt idx="95445">
                  <c:v>42215.080987543384</c:v>
                </c:pt>
                <c:pt idx="95446">
                  <c:v>42215.080987581074</c:v>
                </c:pt>
                <c:pt idx="95447">
                  <c:v>42215.080987594003</c:v>
                </c:pt>
                <c:pt idx="95448">
                  <c:v>42215.080987696703</c:v>
                </c:pt>
                <c:pt idx="95449">
                  <c:v>42215.080987697002</c:v>
                </c:pt>
                <c:pt idx="95450">
                  <c:v>42215.080987724097</c:v>
                </c:pt>
                <c:pt idx="95451">
                  <c:v>42215.080987731373</c:v>
                </c:pt>
                <c:pt idx="95452">
                  <c:v>42215.080987744797</c:v>
                </c:pt>
                <c:pt idx="95453">
                  <c:v>42215.080987747599</c:v>
                </c:pt>
                <c:pt idx="95454">
                  <c:v>42215.080987749701</c:v>
                </c:pt>
                <c:pt idx="95455">
                  <c:v>42215.080987812675</c:v>
                </c:pt>
                <c:pt idx="95456">
                  <c:v>42215.080987825902</c:v>
                </c:pt>
                <c:pt idx="95457">
                  <c:v>42215.080987839385</c:v>
                </c:pt>
                <c:pt idx="95458">
                  <c:v>42215.080987884285</c:v>
                </c:pt>
                <c:pt idx="95459">
                  <c:v>42215.080987924703</c:v>
                </c:pt>
                <c:pt idx="95460">
                  <c:v>42215.080987956302</c:v>
                </c:pt>
                <c:pt idx="95461">
                  <c:v>42215.080987966103</c:v>
                </c:pt>
                <c:pt idx="95462">
                  <c:v>42215.0809879917</c:v>
                </c:pt>
                <c:pt idx="95463">
                  <c:v>42215.080988016911</c:v>
                </c:pt>
                <c:pt idx="95464">
                  <c:v>42215.080988024602</c:v>
                </c:pt>
                <c:pt idx="95465">
                  <c:v>42215.0809880413</c:v>
                </c:pt>
                <c:pt idx="95466">
                  <c:v>42215.08098804413</c:v>
                </c:pt>
                <c:pt idx="95467">
                  <c:v>42215.080988057802</c:v>
                </c:pt>
                <c:pt idx="95468">
                  <c:v>42215.080988117785</c:v>
                </c:pt>
                <c:pt idx="95469">
                  <c:v>42215.080988159403</c:v>
                </c:pt>
                <c:pt idx="95470">
                  <c:v>42215.080988188398</c:v>
                </c:pt>
                <c:pt idx="95471">
                  <c:v>42215.080988200803</c:v>
                </c:pt>
                <c:pt idx="95472">
                  <c:v>42215.080988265196</c:v>
                </c:pt>
                <c:pt idx="95473">
                  <c:v>42215.0809882756</c:v>
                </c:pt>
                <c:pt idx="95474">
                  <c:v>42215.080988289599</c:v>
                </c:pt>
                <c:pt idx="95475">
                  <c:v>42215.080988307702</c:v>
                </c:pt>
                <c:pt idx="95476">
                  <c:v>42215.080988324211</c:v>
                </c:pt>
                <c:pt idx="95477">
                  <c:v>42215.080988329013</c:v>
                </c:pt>
                <c:pt idx="95478">
                  <c:v>42215.08098839083</c:v>
                </c:pt>
                <c:pt idx="95479">
                  <c:v>42215.080988407011</c:v>
                </c:pt>
                <c:pt idx="95480">
                  <c:v>42215.080988420203</c:v>
                </c:pt>
                <c:pt idx="95481">
                  <c:v>42215.08098844644</c:v>
                </c:pt>
                <c:pt idx="95482">
                  <c:v>42215.080988460701</c:v>
                </c:pt>
                <c:pt idx="95483">
                  <c:v>42215.080988506903</c:v>
                </c:pt>
                <c:pt idx="95484">
                  <c:v>42215.080988521273</c:v>
                </c:pt>
                <c:pt idx="95485">
                  <c:v>42215.080988559785</c:v>
                </c:pt>
                <c:pt idx="95486">
                  <c:v>42215.0809885946</c:v>
                </c:pt>
                <c:pt idx="95487">
                  <c:v>42215.080988602102</c:v>
                </c:pt>
                <c:pt idx="95488">
                  <c:v>42215.080988619484</c:v>
                </c:pt>
                <c:pt idx="95489">
                  <c:v>42215.080988622503</c:v>
                </c:pt>
                <c:pt idx="95490">
                  <c:v>42215.080988652502</c:v>
                </c:pt>
                <c:pt idx="95491">
                  <c:v>42215.080988667185</c:v>
                </c:pt>
                <c:pt idx="95492">
                  <c:v>42215.080988696202</c:v>
                </c:pt>
                <c:pt idx="95493">
                  <c:v>42215.080988738599</c:v>
                </c:pt>
                <c:pt idx="95494">
                  <c:v>42215.080988753274</c:v>
                </c:pt>
                <c:pt idx="95495">
                  <c:v>42215.080988840702</c:v>
                </c:pt>
                <c:pt idx="95496">
                  <c:v>42215.080988850503</c:v>
                </c:pt>
                <c:pt idx="95497">
                  <c:v>42215.080988884598</c:v>
                </c:pt>
                <c:pt idx="95498">
                  <c:v>42215.0809888886</c:v>
                </c:pt>
                <c:pt idx="95499">
                  <c:v>42215.080988901784</c:v>
                </c:pt>
                <c:pt idx="95500">
                  <c:v>42215.080988906397</c:v>
                </c:pt>
                <c:pt idx="95501">
                  <c:v>42215.080988908499</c:v>
                </c:pt>
                <c:pt idx="95502">
                  <c:v>42215.080988969901</c:v>
                </c:pt>
                <c:pt idx="95503">
                  <c:v>42215.080988985195</c:v>
                </c:pt>
                <c:pt idx="95504">
                  <c:v>42215.080988986301</c:v>
                </c:pt>
                <c:pt idx="95505">
                  <c:v>42215.080989033195</c:v>
                </c:pt>
                <c:pt idx="95506">
                  <c:v>42215.080989087903</c:v>
                </c:pt>
                <c:pt idx="95507">
                  <c:v>42215.080989116497</c:v>
                </c:pt>
                <c:pt idx="95508">
                  <c:v>42215.080989124202</c:v>
                </c:pt>
                <c:pt idx="95509">
                  <c:v>42215.080989135997</c:v>
                </c:pt>
                <c:pt idx="95510">
                  <c:v>42215.080989173599</c:v>
                </c:pt>
                <c:pt idx="95511">
                  <c:v>42215.080989181195</c:v>
                </c:pt>
                <c:pt idx="95512">
                  <c:v>42215.08098919873</c:v>
                </c:pt>
                <c:pt idx="95513">
                  <c:v>42215.080989201597</c:v>
                </c:pt>
                <c:pt idx="95514">
                  <c:v>42215.080989217196</c:v>
                </c:pt>
                <c:pt idx="95515">
                  <c:v>42215.0809892814</c:v>
                </c:pt>
                <c:pt idx="95516">
                  <c:v>42215.080989316797</c:v>
                </c:pt>
                <c:pt idx="95517">
                  <c:v>42215.080989348629</c:v>
                </c:pt>
                <c:pt idx="95518">
                  <c:v>42215.080989355003</c:v>
                </c:pt>
                <c:pt idx="95519">
                  <c:v>42215.080989424139</c:v>
                </c:pt>
                <c:pt idx="95520">
                  <c:v>42215.080989433001</c:v>
                </c:pt>
                <c:pt idx="95521">
                  <c:v>42215.080989449212</c:v>
                </c:pt>
                <c:pt idx="95522">
                  <c:v>42215.080989465598</c:v>
                </c:pt>
                <c:pt idx="95523">
                  <c:v>42215.080989482201</c:v>
                </c:pt>
                <c:pt idx="95524">
                  <c:v>42215.080989487011</c:v>
                </c:pt>
                <c:pt idx="95525">
                  <c:v>42215.080989548303</c:v>
                </c:pt>
                <c:pt idx="95526">
                  <c:v>42215.0809895805</c:v>
                </c:pt>
                <c:pt idx="95527">
                  <c:v>42215.0809895848</c:v>
                </c:pt>
                <c:pt idx="95528">
                  <c:v>42215.080989617185</c:v>
                </c:pt>
                <c:pt idx="95529">
                  <c:v>42215.0809896266</c:v>
                </c:pt>
                <c:pt idx="95530">
                  <c:v>42215.080989664384</c:v>
                </c:pt>
                <c:pt idx="95531">
                  <c:v>42215.080989681075</c:v>
                </c:pt>
                <c:pt idx="95532">
                  <c:v>42215.080989716284</c:v>
                </c:pt>
                <c:pt idx="95533">
                  <c:v>42215.080989752503</c:v>
                </c:pt>
                <c:pt idx="95534">
                  <c:v>42215.080989760194</c:v>
                </c:pt>
                <c:pt idx="95535">
                  <c:v>42215.080989776201</c:v>
                </c:pt>
                <c:pt idx="95536">
                  <c:v>42215.080989779002</c:v>
                </c:pt>
                <c:pt idx="95537">
                  <c:v>42215.080989812595</c:v>
                </c:pt>
                <c:pt idx="95538">
                  <c:v>42215.080989823902</c:v>
                </c:pt>
                <c:pt idx="95539">
                  <c:v>42215.080989872302</c:v>
                </c:pt>
                <c:pt idx="95540">
                  <c:v>42215.080989896203</c:v>
                </c:pt>
                <c:pt idx="95541">
                  <c:v>42215.080989912902</c:v>
                </c:pt>
                <c:pt idx="95542">
                  <c:v>42215.080989998831</c:v>
                </c:pt>
                <c:pt idx="95543">
                  <c:v>42215.080990007998</c:v>
                </c:pt>
                <c:pt idx="95544">
                  <c:v>42215.080990044829</c:v>
                </c:pt>
                <c:pt idx="95545">
                  <c:v>42215.080990045797</c:v>
                </c:pt>
                <c:pt idx="95546">
                  <c:v>42215.080990059098</c:v>
                </c:pt>
                <c:pt idx="95547">
                  <c:v>42215.080990062001</c:v>
                </c:pt>
                <c:pt idx="95548">
                  <c:v>42215.080990064002</c:v>
                </c:pt>
                <c:pt idx="95549">
                  <c:v>42215.080990127899</c:v>
                </c:pt>
                <c:pt idx="95550">
                  <c:v>42215.080990144939</c:v>
                </c:pt>
                <c:pt idx="95551">
                  <c:v>42215.080990153401</c:v>
                </c:pt>
                <c:pt idx="95552">
                  <c:v>42215.080990191898</c:v>
                </c:pt>
                <c:pt idx="95553">
                  <c:v>42215.080990239301</c:v>
                </c:pt>
                <c:pt idx="95554">
                  <c:v>42215.08099027694</c:v>
                </c:pt>
                <c:pt idx="95555">
                  <c:v>42215.080990280403</c:v>
                </c:pt>
                <c:pt idx="95556">
                  <c:v>42215.080990291397</c:v>
                </c:pt>
                <c:pt idx="95557">
                  <c:v>42215.080990330898</c:v>
                </c:pt>
                <c:pt idx="95558">
                  <c:v>42215.080990338531</c:v>
                </c:pt>
                <c:pt idx="95559">
                  <c:v>42215.080990355702</c:v>
                </c:pt>
                <c:pt idx="95560">
                  <c:v>42215.080990360097</c:v>
                </c:pt>
                <c:pt idx="95561">
                  <c:v>42215.080990377013</c:v>
                </c:pt>
                <c:pt idx="95562">
                  <c:v>42215.08099043883</c:v>
                </c:pt>
                <c:pt idx="95563">
                  <c:v>42215.080990474213</c:v>
                </c:pt>
                <c:pt idx="95564">
                  <c:v>42215.080990509196</c:v>
                </c:pt>
                <c:pt idx="95565">
                  <c:v>42215.080990512484</c:v>
                </c:pt>
                <c:pt idx="95566">
                  <c:v>42215.080990576498</c:v>
                </c:pt>
                <c:pt idx="95567">
                  <c:v>42215.080990590803</c:v>
                </c:pt>
                <c:pt idx="95568">
                  <c:v>42215.080990608898</c:v>
                </c:pt>
                <c:pt idx="95569">
                  <c:v>42215.080990622097</c:v>
                </c:pt>
                <c:pt idx="95570">
                  <c:v>42215.080990641101</c:v>
                </c:pt>
                <c:pt idx="95571">
                  <c:v>42215.080990645911</c:v>
                </c:pt>
                <c:pt idx="95572">
                  <c:v>42215.080990705384</c:v>
                </c:pt>
                <c:pt idx="95573">
                  <c:v>42215.080990722199</c:v>
                </c:pt>
                <c:pt idx="95574">
                  <c:v>42215.080990741</c:v>
                </c:pt>
                <c:pt idx="95575">
                  <c:v>42215.080990761584</c:v>
                </c:pt>
                <c:pt idx="95576">
                  <c:v>42215.080990775998</c:v>
                </c:pt>
                <c:pt idx="95577">
                  <c:v>42215.0809908218</c:v>
                </c:pt>
                <c:pt idx="95578">
                  <c:v>42215.080990840797</c:v>
                </c:pt>
                <c:pt idx="95579">
                  <c:v>42215.080990869385</c:v>
                </c:pt>
                <c:pt idx="95580">
                  <c:v>42215.080990909701</c:v>
                </c:pt>
                <c:pt idx="95581">
                  <c:v>42215.080990917384</c:v>
                </c:pt>
                <c:pt idx="95582">
                  <c:v>42215.080990933784</c:v>
                </c:pt>
                <c:pt idx="95583">
                  <c:v>42215.080990936498</c:v>
                </c:pt>
                <c:pt idx="95584">
                  <c:v>42215.080990973001</c:v>
                </c:pt>
                <c:pt idx="95585">
                  <c:v>42215.080990981704</c:v>
                </c:pt>
                <c:pt idx="95586">
                  <c:v>42215.080991016897</c:v>
                </c:pt>
                <c:pt idx="95587">
                  <c:v>42215.080991053401</c:v>
                </c:pt>
                <c:pt idx="95588">
                  <c:v>42215.080991072929</c:v>
                </c:pt>
                <c:pt idx="95589">
                  <c:v>42215.080991168397</c:v>
                </c:pt>
                <c:pt idx="95590">
                  <c:v>42215.080991169198</c:v>
                </c:pt>
                <c:pt idx="95591">
                  <c:v>42215.080991202929</c:v>
                </c:pt>
                <c:pt idx="95592">
                  <c:v>42215.080991205097</c:v>
                </c:pt>
                <c:pt idx="95593">
                  <c:v>42215.0809912162</c:v>
                </c:pt>
                <c:pt idx="95594">
                  <c:v>42215.080991219002</c:v>
                </c:pt>
                <c:pt idx="95595">
                  <c:v>42215.080991221097</c:v>
                </c:pt>
                <c:pt idx="95596">
                  <c:v>42215.080991284929</c:v>
                </c:pt>
                <c:pt idx="95597">
                  <c:v>42215.080991304829</c:v>
                </c:pt>
                <c:pt idx="95598">
                  <c:v>42215.080991312301</c:v>
                </c:pt>
                <c:pt idx="95599">
                  <c:v>42215.080991358329</c:v>
                </c:pt>
                <c:pt idx="95600">
                  <c:v>42215.080991400013</c:v>
                </c:pt>
                <c:pt idx="95601">
                  <c:v>42215.080991437397</c:v>
                </c:pt>
                <c:pt idx="95602">
                  <c:v>42215.08099143843</c:v>
                </c:pt>
                <c:pt idx="95603">
                  <c:v>42215.080991459698</c:v>
                </c:pt>
                <c:pt idx="95604">
                  <c:v>42215.080991488612</c:v>
                </c:pt>
                <c:pt idx="95605">
                  <c:v>42215.08099149623</c:v>
                </c:pt>
                <c:pt idx="95606">
                  <c:v>42215.080991513474</c:v>
                </c:pt>
                <c:pt idx="95607">
                  <c:v>42215.080991516275</c:v>
                </c:pt>
                <c:pt idx="95608">
                  <c:v>42215.080991536903</c:v>
                </c:pt>
                <c:pt idx="95609">
                  <c:v>42215.080991591502</c:v>
                </c:pt>
                <c:pt idx="95610">
                  <c:v>42215.080991628129</c:v>
                </c:pt>
                <c:pt idx="95611">
                  <c:v>42215.080991669376</c:v>
                </c:pt>
                <c:pt idx="95612">
                  <c:v>42215.0809916695</c:v>
                </c:pt>
                <c:pt idx="95613">
                  <c:v>42215.080991737785</c:v>
                </c:pt>
                <c:pt idx="95614">
                  <c:v>42215.080991748211</c:v>
                </c:pt>
                <c:pt idx="95615">
                  <c:v>42215.080991768897</c:v>
                </c:pt>
                <c:pt idx="95616">
                  <c:v>42215.080991779898</c:v>
                </c:pt>
                <c:pt idx="95617">
                  <c:v>42215.080991796429</c:v>
                </c:pt>
                <c:pt idx="95618">
                  <c:v>42215.080991801195</c:v>
                </c:pt>
                <c:pt idx="95619">
                  <c:v>42215.0809918628</c:v>
                </c:pt>
                <c:pt idx="95620">
                  <c:v>42215.080991880284</c:v>
                </c:pt>
                <c:pt idx="95621">
                  <c:v>42215.080991901596</c:v>
                </c:pt>
                <c:pt idx="95622">
                  <c:v>42215.080991919684</c:v>
                </c:pt>
                <c:pt idx="95623">
                  <c:v>42215.080991934199</c:v>
                </c:pt>
                <c:pt idx="95624">
                  <c:v>42215.080991979601</c:v>
                </c:pt>
                <c:pt idx="95625">
                  <c:v>42215.080992000803</c:v>
                </c:pt>
                <c:pt idx="95626">
                  <c:v>42215.080992031275</c:v>
                </c:pt>
                <c:pt idx="95627">
                  <c:v>42215.080992067</c:v>
                </c:pt>
                <c:pt idx="95628">
                  <c:v>42215.080992074603</c:v>
                </c:pt>
                <c:pt idx="95629">
                  <c:v>42215.0809920912</c:v>
                </c:pt>
                <c:pt idx="95630">
                  <c:v>42215.080992093899</c:v>
                </c:pt>
                <c:pt idx="95631">
                  <c:v>42215.080992133502</c:v>
                </c:pt>
                <c:pt idx="95632">
                  <c:v>42215.080992138697</c:v>
                </c:pt>
                <c:pt idx="95633">
                  <c:v>42215.080992170399</c:v>
                </c:pt>
                <c:pt idx="95634">
                  <c:v>42215.080992210998</c:v>
                </c:pt>
                <c:pt idx="95635">
                  <c:v>42215.080992233103</c:v>
                </c:pt>
                <c:pt idx="95636">
                  <c:v>42215.080992315598</c:v>
                </c:pt>
                <c:pt idx="95637">
                  <c:v>42215.080992325602</c:v>
                </c:pt>
                <c:pt idx="95638">
                  <c:v>42215.080992360803</c:v>
                </c:pt>
                <c:pt idx="95639">
                  <c:v>42215.0809923653</c:v>
                </c:pt>
                <c:pt idx="95640">
                  <c:v>42215.080992374213</c:v>
                </c:pt>
                <c:pt idx="95641">
                  <c:v>42215.080992378949</c:v>
                </c:pt>
                <c:pt idx="95642">
                  <c:v>42215.080992381001</c:v>
                </c:pt>
                <c:pt idx="95643">
                  <c:v>42215.080992442228</c:v>
                </c:pt>
                <c:pt idx="95644">
                  <c:v>42215.080992459429</c:v>
                </c:pt>
                <c:pt idx="95645">
                  <c:v>42215.080992465002</c:v>
                </c:pt>
                <c:pt idx="95646">
                  <c:v>42215.080992507901</c:v>
                </c:pt>
                <c:pt idx="95647">
                  <c:v>42215.0809925539</c:v>
                </c:pt>
                <c:pt idx="95648">
                  <c:v>42215.080992595511</c:v>
                </c:pt>
                <c:pt idx="95649">
                  <c:v>42215.080992597403</c:v>
                </c:pt>
                <c:pt idx="95650">
                  <c:v>42215.0809926074</c:v>
                </c:pt>
                <c:pt idx="95651">
                  <c:v>42215.080992645802</c:v>
                </c:pt>
                <c:pt idx="95652">
                  <c:v>42215.0809926535</c:v>
                </c:pt>
                <c:pt idx="95653">
                  <c:v>42215.0809926703</c:v>
                </c:pt>
                <c:pt idx="95654">
                  <c:v>42215.080992674302</c:v>
                </c:pt>
                <c:pt idx="95655">
                  <c:v>42215.080992697003</c:v>
                </c:pt>
                <c:pt idx="95656">
                  <c:v>42215.080992761876</c:v>
                </c:pt>
                <c:pt idx="95657">
                  <c:v>42215.080992785275</c:v>
                </c:pt>
                <c:pt idx="95658">
                  <c:v>42215.080992827498</c:v>
                </c:pt>
                <c:pt idx="95659">
                  <c:v>42215.0809928296</c:v>
                </c:pt>
                <c:pt idx="95660">
                  <c:v>42215.080992897398</c:v>
                </c:pt>
                <c:pt idx="95661">
                  <c:v>42215.080992905285</c:v>
                </c:pt>
                <c:pt idx="95662">
                  <c:v>42215.080992928939</c:v>
                </c:pt>
                <c:pt idx="95663">
                  <c:v>42215.080992937103</c:v>
                </c:pt>
                <c:pt idx="95664">
                  <c:v>42215.080992953684</c:v>
                </c:pt>
                <c:pt idx="95665">
                  <c:v>42215.08099295853</c:v>
                </c:pt>
                <c:pt idx="95666">
                  <c:v>42215.080993016898</c:v>
                </c:pt>
                <c:pt idx="95667">
                  <c:v>42215.080993056297</c:v>
                </c:pt>
                <c:pt idx="95668">
                  <c:v>42215.080993061674</c:v>
                </c:pt>
                <c:pt idx="95669">
                  <c:v>42215.08099308853</c:v>
                </c:pt>
                <c:pt idx="95670">
                  <c:v>42215.08099309793</c:v>
                </c:pt>
                <c:pt idx="95671">
                  <c:v>42215.080993137097</c:v>
                </c:pt>
                <c:pt idx="95672">
                  <c:v>42215.0809931611</c:v>
                </c:pt>
                <c:pt idx="95673">
                  <c:v>42215.0809931892</c:v>
                </c:pt>
                <c:pt idx="95674">
                  <c:v>42215.080993224539</c:v>
                </c:pt>
                <c:pt idx="95675">
                  <c:v>42215.080993232201</c:v>
                </c:pt>
                <c:pt idx="95676">
                  <c:v>42215.080993251599</c:v>
                </c:pt>
                <c:pt idx="95677">
                  <c:v>42215.080993254298</c:v>
                </c:pt>
                <c:pt idx="95678">
                  <c:v>42215.080993293697</c:v>
                </c:pt>
                <c:pt idx="95679">
                  <c:v>42215.08099329695</c:v>
                </c:pt>
                <c:pt idx="95680">
                  <c:v>42215.080993331001</c:v>
                </c:pt>
                <c:pt idx="95681">
                  <c:v>42215.08099336813</c:v>
                </c:pt>
                <c:pt idx="95682">
                  <c:v>42215.080993393203</c:v>
                </c:pt>
                <c:pt idx="95683">
                  <c:v>42215.080993472329</c:v>
                </c:pt>
                <c:pt idx="95684">
                  <c:v>42215.08099348993</c:v>
                </c:pt>
                <c:pt idx="95685">
                  <c:v>42215.080993517484</c:v>
                </c:pt>
                <c:pt idx="95686">
                  <c:v>42215.080993525902</c:v>
                </c:pt>
                <c:pt idx="95687">
                  <c:v>42215.080993530901</c:v>
                </c:pt>
                <c:pt idx="95688">
                  <c:v>42215.080993533673</c:v>
                </c:pt>
                <c:pt idx="95689">
                  <c:v>42215.080993535776</c:v>
                </c:pt>
                <c:pt idx="95690">
                  <c:v>42215.080993599498</c:v>
                </c:pt>
                <c:pt idx="95691">
                  <c:v>42215.080993618198</c:v>
                </c:pt>
                <c:pt idx="95692">
                  <c:v>42215.080993625401</c:v>
                </c:pt>
                <c:pt idx="95693">
                  <c:v>42215.080993666685</c:v>
                </c:pt>
                <c:pt idx="95694">
                  <c:v>42215.080993715375</c:v>
                </c:pt>
                <c:pt idx="95695">
                  <c:v>42215.080993753101</c:v>
                </c:pt>
                <c:pt idx="95696">
                  <c:v>42215.080993757801</c:v>
                </c:pt>
                <c:pt idx="95697">
                  <c:v>42215.080993764197</c:v>
                </c:pt>
                <c:pt idx="95698">
                  <c:v>42215.080993803502</c:v>
                </c:pt>
                <c:pt idx="95699">
                  <c:v>42215.080993811076</c:v>
                </c:pt>
                <c:pt idx="95700">
                  <c:v>42215.080993828029</c:v>
                </c:pt>
                <c:pt idx="95701">
                  <c:v>42215.0809938315</c:v>
                </c:pt>
                <c:pt idx="95702">
                  <c:v>42215.080993857402</c:v>
                </c:pt>
                <c:pt idx="95703">
                  <c:v>42215.080993905998</c:v>
                </c:pt>
                <c:pt idx="95704">
                  <c:v>42215.080993942698</c:v>
                </c:pt>
                <c:pt idx="95705">
                  <c:v>42215.080993986201</c:v>
                </c:pt>
                <c:pt idx="95706">
                  <c:v>42215.080993989599</c:v>
                </c:pt>
                <c:pt idx="95707">
                  <c:v>42215.080994049829</c:v>
                </c:pt>
                <c:pt idx="95708">
                  <c:v>42215.080994062497</c:v>
                </c:pt>
                <c:pt idx="95709">
                  <c:v>42215.080994089098</c:v>
                </c:pt>
                <c:pt idx="95710">
                  <c:v>42215.080994095013</c:v>
                </c:pt>
                <c:pt idx="95711">
                  <c:v>42215.0809941142</c:v>
                </c:pt>
                <c:pt idx="95712">
                  <c:v>42215.080994119198</c:v>
                </c:pt>
                <c:pt idx="95713">
                  <c:v>42215.080994177697</c:v>
                </c:pt>
                <c:pt idx="95714">
                  <c:v>42215.080994205797</c:v>
                </c:pt>
                <c:pt idx="95715">
                  <c:v>42215.080994221498</c:v>
                </c:pt>
                <c:pt idx="95716">
                  <c:v>42215.080994245029</c:v>
                </c:pt>
                <c:pt idx="95717">
                  <c:v>42215.080994254538</c:v>
                </c:pt>
                <c:pt idx="95718">
                  <c:v>42215.08099429404</c:v>
                </c:pt>
                <c:pt idx="95719">
                  <c:v>42215.080994321012</c:v>
                </c:pt>
                <c:pt idx="95720">
                  <c:v>42215.080994352298</c:v>
                </c:pt>
                <c:pt idx="95721">
                  <c:v>42215.080994384829</c:v>
                </c:pt>
                <c:pt idx="95722">
                  <c:v>42215.08099439014</c:v>
                </c:pt>
                <c:pt idx="95723">
                  <c:v>42215.08099440873</c:v>
                </c:pt>
                <c:pt idx="95724">
                  <c:v>42215.080994411401</c:v>
                </c:pt>
                <c:pt idx="95725">
                  <c:v>42215.080994453303</c:v>
                </c:pt>
                <c:pt idx="95726">
                  <c:v>42215.080994453398</c:v>
                </c:pt>
                <c:pt idx="95727">
                  <c:v>42215.080994489697</c:v>
                </c:pt>
                <c:pt idx="95728">
                  <c:v>42215.0809945254</c:v>
                </c:pt>
                <c:pt idx="95729">
                  <c:v>42215.080994552998</c:v>
                </c:pt>
                <c:pt idx="95730">
                  <c:v>42215.080994640601</c:v>
                </c:pt>
                <c:pt idx="95731">
                  <c:v>42215.080994645999</c:v>
                </c:pt>
                <c:pt idx="95732">
                  <c:v>42215.080994675402</c:v>
                </c:pt>
                <c:pt idx="95733">
                  <c:v>42215.080994685384</c:v>
                </c:pt>
                <c:pt idx="95734">
                  <c:v>42215.080994688797</c:v>
                </c:pt>
                <c:pt idx="95735">
                  <c:v>42215.0809946917</c:v>
                </c:pt>
                <c:pt idx="95736">
                  <c:v>42215.080994693802</c:v>
                </c:pt>
                <c:pt idx="95737">
                  <c:v>42215.080994757001</c:v>
                </c:pt>
                <c:pt idx="95738">
                  <c:v>42215.080994781194</c:v>
                </c:pt>
                <c:pt idx="95739">
                  <c:v>42215.080994785101</c:v>
                </c:pt>
                <c:pt idx="95740">
                  <c:v>42215.08099482613</c:v>
                </c:pt>
                <c:pt idx="95741">
                  <c:v>42215.080994871998</c:v>
                </c:pt>
                <c:pt idx="95742">
                  <c:v>42215.080994910102</c:v>
                </c:pt>
                <c:pt idx="95743">
                  <c:v>42215.080994917596</c:v>
                </c:pt>
                <c:pt idx="95744">
                  <c:v>42215.080994924203</c:v>
                </c:pt>
                <c:pt idx="95745">
                  <c:v>42215.080994963595</c:v>
                </c:pt>
                <c:pt idx="95746">
                  <c:v>42215.080994968899</c:v>
                </c:pt>
                <c:pt idx="95747">
                  <c:v>42215.080994984899</c:v>
                </c:pt>
                <c:pt idx="95748">
                  <c:v>42215.080994989003</c:v>
                </c:pt>
                <c:pt idx="95749">
                  <c:v>42215.080995017197</c:v>
                </c:pt>
                <c:pt idx="95750">
                  <c:v>42215.080995063785</c:v>
                </c:pt>
                <c:pt idx="95751">
                  <c:v>42215.080995103497</c:v>
                </c:pt>
                <c:pt idx="95752">
                  <c:v>42215.080995142329</c:v>
                </c:pt>
                <c:pt idx="95753">
                  <c:v>42215.080995149612</c:v>
                </c:pt>
                <c:pt idx="95754">
                  <c:v>42215.080995207703</c:v>
                </c:pt>
                <c:pt idx="95755">
                  <c:v>42215.080995219898</c:v>
                </c:pt>
                <c:pt idx="95756">
                  <c:v>42215.080995249038</c:v>
                </c:pt>
                <c:pt idx="95757">
                  <c:v>42215.080995251898</c:v>
                </c:pt>
                <c:pt idx="95758">
                  <c:v>42215.080995268399</c:v>
                </c:pt>
                <c:pt idx="95759">
                  <c:v>42215.080995273202</c:v>
                </c:pt>
                <c:pt idx="95760">
                  <c:v>42215.0809953317</c:v>
                </c:pt>
                <c:pt idx="95761">
                  <c:v>42215.080995352939</c:v>
                </c:pt>
                <c:pt idx="95762">
                  <c:v>42215.080995381701</c:v>
                </c:pt>
                <c:pt idx="95763">
                  <c:v>42215.080995398741</c:v>
                </c:pt>
                <c:pt idx="95764">
                  <c:v>42215.080995408149</c:v>
                </c:pt>
                <c:pt idx="95765">
                  <c:v>42215.080995451601</c:v>
                </c:pt>
                <c:pt idx="95766">
                  <c:v>42215.080995481003</c:v>
                </c:pt>
                <c:pt idx="95767">
                  <c:v>42215.080995504002</c:v>
                </c:pt>
                <c:pt idx="95768">
                  <c:v>42215.080995541801</c:v>
                </c:pt>
                <c:pt idx="95769">
                  <c:v>42215.080995547003</c:v>
                </c:pt>
                <c:pt idx="95770">
                  <c:v>42215.080995563585</c:v>
                </c:pt>
                <c:pt idx="95771">
                  <c:v>42215.080995566597</c:v>
                </c:pt>
                <c:pt idx="95772">
                  <c:v>42215.080995611264</c:v>
                </c:pt>
                <c:pt idx="95773">
                  <c:v>42215.080995613775</c:v>
                </c:pt>
                <c:pt idx="95774">
                  <c:v>42215.0809956577</c:v>
                </c:pt>
                <c:pt idx="95775">
                  <c:v>42215.080995683384</c:v>
                </c:pt>
                <c:pt idx="95776">
                  <c:v>42215.0809957128</c:v>
                </c:pt>
                <c:pt idx="95777">
                  <c:v>42215.080995792203</c:v>
                </c:pt>
                <c:pt idx="95778">
                  <c:v>42215.080995798038</c:v>
                </c:pt>
                <c:pt idx="95779">
                  <c:v>42215.080995832097</c:v>
                </c:pt>
                <c:pt idx="95780">
                  <c:v>42215.080995845303</c:v>
                </c:pt>
                <c:pt idx="95781">
                  <c:v>42215.080995845899</c:v>
                </c:pt>
                <c:pt idx="95782">
                  <c:v>42215.08099584993</c:v>
                </c:pt>
                <c:pt idx="95783">
                  <c:v>42215.080995852099</c:v>
                </c:pt>
                <c:pt idx="95784">
                  <c:v>42215.080995914999</c:v>
                </c:pt>
                <c:pt idx="95785">
                  <c:v>42215.08099594494</c:v>
                </c:pt>
                <c:pt idx="95786">
                  <c:v>42215.080995954297</c:v>
                </c:pt>
                <c:pt idx="95787">
                  <c:v>42215.080995983903</c:v>
                </c:pt>
                <c:pt idx="95788">
                  <c:v>42215.080996029297</c:v>
                </c:pt>
                <c:pt idx="95789">
                  <c:v>42215.0809960677</c:v>
                </c:pt>
                <c:pt idx="95790">
                  <c:v>42215.080996078039</c:v>
                </c:pt>
                <c:pt idx="95791">
                  <c:v>42215.080996079603</c:v>
                </c:pt>
                <c:pt idx="95792">
                  <c:v>42215.080996125129</c:v>
                </c:pt>
                <c:pt idx="95793">
                  <c:v>42215.080996130397</c:v>
                </c:pt>
                <c:pt idx="95794">
                  <c:v>42215.080996142839</c:v>
                </c:pt>
                <c:pt idx="95795">
                  <c:v>42215.08099614684</c:v>
                </c:pt>
                <c:pt idx="95796">
                  <c:v>42215.080996176839</c:v>
                </c:pt>
                <c:pt idx="95797">
                  <c:v>42215.080996225799</c:v>
                </c:pt>
                <c:pt idx="95798">
                  <c:v>42215.080996260796</c:v>
                </c:pt>
                <c:pt idx="95799">
                  <c:v>42215.080996298639</c:v>
                </c:pt>
                <c:pt idx="95800">
                  <c:v>42215.080996309829</c:v>
                </c:pt>
                <c:pt idx="95801">
                  <c:v>42215.080996365999</c:v>
                </c:pt>
                <c:pt idx="95802">
                  <c:v>42215.080996377299</c:v>
                </c:pt>
                <c:pt idx="95803">
                  <c:v>42215.080996408738</c:v>
                </c:pt>
                <c:pt idx="95804">
                  <c:v>42215.080996420613</c:v>
                </c:pt>
                <c:pt idx="95805">
                  <c:v>42215.080996425699</c:v>
                </c:pt>
                <c:pt idx="95806">
                  <c:v>42215.08099643053</c:v>
                </c:pt>
                <c:pt idx="95807">
                  <c:v>42215.08099649215</c:v>
                </c:pt>
                <c:pt idx="95808">
                  <c:v>42215.0809965109</c:v>
                </c:pt>
                <c:pt idx="95809">
                  <c:v>42215.080996541685</c:v>
                </c:pt>
                <c:pt idx="95810">
                  <c:v>42215.080996555276</c:v>
                </c:pt>
                <c:pt idx="95811">
                  <c:v>42215.080996564597</c:v>
                </c:pt>
                <c:pt idx="95812">
                  <c:v>42215.080996608798</c:v>
                </c:pt>
                <c:pt idx="95813">
                  <c:v>42215.080996640703</c:v>
                </c:pt>
                <c:pt idx="95814">
                  <c:v>42215.080996657802</c:v>
                </c:pt>
                <c:pt idx="95815">
                  <c:v>42215.080996709301</c:v>
                </c:pt>
                <c:pt idx="95816">
                  <c:v>42215.0809967147</c:v>
                </c:pt>
                <c:pt idx="95817">
                  <c:v>42215.080996720302</c:v>
                </c:pt>
                <c:pt idx="95818">
                  <c:v>42215.080996723103</c:v>
                </c:pt>
                <c:pt idx="95819">
                  <c:v>42215.080996768003</c:v>
                </c:pt>
                <c:pt idx="95820">
                  <c:v>42215.080996773599</c:v>
                </c:pt>
                <c:pt idx="95821">
                  <c:v>42215.080996801684</c:v>
                </c:pt>
                <c:pt idx="95822">
                  <c:v>42215.080996840203</c:v>
                </c:pt>
                <c:pt idx="95823">
                  <c:v>42215.08099687253</c:v>
                </c:pt>
                <c:pt idx="95824">
                  <c:v>42215.080996952529</c:v>
                </c:pt>
                <c:pt idx="95825">
                  <c:v>42215.080996955199</c:v>
                </c:pt>
                <c:pt idx="95826">
                  <c:v>42215.080996992612</c:v>
                </c:pt>
                <c:pt idx="95827">
                  <c:v>42215.080997000929</c:v>
                </c:pt>
                <c:pt idx="95828">
                  <c:v>42215.080997005403</c:v>
                </c:pt>
                <c:pt idx="95829">
                  <c:v>42215.080997006138</c:v>
                </c:pt>
                <c:pt idx="95830">
                  <c:v>42215.080997008212</c:v>
                </c:pt>
                <c:pt idx="95831">
                  <c:v>42215.080997071796</c:v>
                </c:pt>
                <c:pt idx="95832">
                  <c:v>42215.08099710213</c:v>
                </c:pt>
                <c:pt idx="95833">
                  <c:v>42215.080997104698</c:v>
                </c:pt>
                <c:pt idx="95834">
                  <c:v>42215.080997142613</c:v>
                </c:pt>
                <c:pt idx="95835">
                  <c:v>42215.080997186698</c:v>
                </c:pt>
                <c:pt idx="95836">
                  <c:v>42215.080997224613</c:v>
                </c:pt>
                <c:pt idx="95837">
                  <c:v>42215.080997237397</c:v>
                </c:pt>
                <c:pt idx="95838">
                  <c:v>42215.08099725403</c:v>
                </c:pt>
                <c:pt idx="95839">
                  <c:v>42215.080997289529</c:v>
                </c:pt>
                <c:pt idx="95840">
                  <c:v>42215.080997294739</c:v>
                </c:pt>
                <c:pt idx="95841">
                  <c:v>42215.080997300029</c:v>
                </c:pt>
                <c:pt idx="95842">
                  <c:v>42215.080997303798</c:v>
                </c:pt>
                <c:pt idx="95843">
                  <c:v>42215.080997336729</c:v>
                </c:pt>
                <c:pt idx="95844">
                  <c:v>42215.080997380399</c:v>
                </c:pt>
                <c:pt idx="95845">
                  <c:v>42215.080997418139</c:v>
                </c:pt>
                <c:pt idx="95846">
                  <c:v>42215.080997456629</c:v>
                </c:pt>
                <c:pt idx="95847">
                  <c:v>42215.080997469202</c:v>
                </c:pt>
                <c:pt idx="95848">
                  <c:v>42215.080997526529</c:v>
                </c:pt>
                <c:pt idx="95849">
                  <c:v>42215.0809975347</c:v>
                </c:pt>
                <c:pt idx="95850">
                  <c:v>42215.080997568803</c:v>
                </c:pt>
                <c:pt idx="95851">
                  <c:v>42215.080997580102</c:v>
                </c:pt>
                <c:pt idx="95852">
                  <c:v>42215.080997585275</c:v>
                </c:pt>
                <c:pt idx="95853">
                  <c:v>42215.080997589997</c:v>
                </c:pt>
                <c:pt idx="95854">
                  <c:v>42215.080997646139</c:v>
                </c:pt>
                <c:pt idx="95855">
                  <c:v>42215.080997674529</c:v>
                </c:pt>
                <c:pt idx="95856">
                  <c:v>42215.080997701196</c:v>
                </c:pt>
                <c:pt idx="95857">
                  <c:v>42215.080997712103</c:v>
                </c:pt>
                <c:pt idx="95858">
                  <c:v>42215.080997721503</c:v>
                </c:pt>
                <c:pt idx="95859">
                  <c:v>42215.080997766599</c:v>
                </c:pt>
                <c:pt idx="95860">
                  <c:v>42215.080997800898</c:v>
                </c:pt>
                <c:pt idx="95861">
                  <c:v>42215.080997819503</c:v>
                </c:pt>
                <c:pt idx="95862">
                  <c:v>42215.080997867997</c:v>
                </c:pt>
                <c:pt idx="95863">
                  <c:v>42215.0809978732</c:v>
                </c:pt>
                <c:pt idx="95864">
                  <c:v>42215.080997881101</c:v>
                </c:pt>
                <c:pt idx="95865">
                  <c:v>42215.080997883801</c:v>
                </c:pt>
                <c:pt idx="95866">
                  <c:v>42215.080997928213</c:v>
                </c:pt>
                <c:pt idx="95867">
                  <c:v>42215.080997933284</c:v>
                </c:pt>
                <c:pt idx="95868">
                  <c:v>42215.080997957499</c:v>
                </c:pt>
                <c:pt idx="95869">
                  <c:v>42215.080997997829</c:v>
                </c:pt>
                <c:pt idx="95870">
                  <c:v>42215.080998033001</c:v>
                </c:pt>
                <c:pt idx="95871">
                  <c:v>42215.080998104611</c:v>
                </c:pt>
                <c:pt idx="95872">
                  <c:v>42215.080998117599</c:v>
                </c:pt>
                <c:pt idx="95873">
                  <c:v>42215.08099814954</c:v>
                </c:pt>
                <c:pt idx="95874">
                  <c:v>42215.080998157799</c:v>
                </c:pt>
                <c:pt idx="95875">
                  <c:v>42215.080998160003</c:v>
                </c:pt>
                <c:pt idx="95876">
                  <c:v>42215.0809981653</c:v>
                </c:pt>
                <c:pt idx="95877">
                  <c:v>42215.080998167898</c:v>
                </c:pt>
                <c:pt idx="95878">
                  <c:v>42215.080998229299</c:v>
                </c:pt>
                <c:pt idx="95879">
                  <c:v>42215.080998260302</c:v>
                </c:pt>
                <c:pt idx="95880">
                  <c:v>42215.080998264799</c:v>
                </c:pt>
                <c:pt idx="95881">
                  <c:v>42215.080998302612</c:v>
                </c:pt>
                <c:pt idx="95882">
                  <c:v>42215.080998344449</c:v>
                </c:pt>
                <c:pt idx="95883">
                  <c:v>42215.080998382538</c:v>
                </c:pt>
                <c:pt idx="95884">
                  <c:v>42215.080998397229</c:v>
                </c:pt>
                <c:pt idx="95885">
                  <c:v>42215.08099839733</c:v>
                </c:pt>
                <c:pt idx="95886">
                  <c:v>42215.08099844656</c:v>
                </c:pt>
                <c:pt idx="95887">
                  <c:v>42215.080998451711</c:v>
                </c:pt>
                <c:pt idx="95888">
                  <c:v>42215.08099845703</c:v>
                </c:pt>
                <c:pt idx="95889">
                  <c:v>42215.080998461701</c:v>
                </c:pt>
                <c:pt idx="95890">
                  <c:v>42215.08099849704</c:v>
                </c:pt>
                <c:pt idx="95891">
                  <c:v>42215.080998552599</c:v>
                </c:pt>
                <c:pt idx="95892">
                  <c:v>42215.080998572303</c:v>
                </c:pt>
                <c:pt idx="95893">
                  <c:v>42215.080998613674</c:v>
                </c:pt>
                <c:pt idx="95894">
                  <c:v>42215.080998629201</c:v>
                </c:pt>
                <c:pt idx="95895">
                  <c:v>42215.080998686703</c:v>
                </c:pt>
                <c:pt idx="95896">
                  <c:v>42215.080998691999</c:v>
                </c:pt>
                <c:pt idx="95897">
                  <c:v>42215.080998729012</c:v>
                </c:pt>
                <c:pt idx="95898">
                  <c:v>42215.080998736099</c:v>
                </c:pt>
                <c:pt idx="95899">
                  <c:v>42215.080998741199</c:v>
                </c:pt>
                <c:pt idx="95900">
                  <c:v>42215.080998746031</c:v>
                </c:pt>
                <c:pt idx="95901">
                  <c:v>42215.080998807098</c:v>
                </c:pt>
                <c:pt idx="95902">
                  <c:v>42215.080998836129</c:v>
                </c:pt>
                <c:pt idx="95903">
                  <c:v>42215.080998861384</c:v>
                </c:pt>
                <c:pt idx="95904">
                  <c:v>42215.080998864702</c:v>
                </c:pt>
                <c:pt idx="95905">
                  <c:v>42215.0809988822</c:v>
                </c:pt>
                <c:pt idx="95906">
                  <c:v>42215.0809989236</c:v>
                </c:pt>
                <c:pt idx="95907">
                  <c:v>42215.080998960897</c:v>
                </c:pt>
                <c:pt idx="95908">
                  <c:v>42215.08099897494</c:v>
                </c:pt>
                <c:pt idx="95909">
                  <c:v>42215.080999024729</c:v>
                </c:pt>
                <c:pt idx="95910">
                  <c:v>42215.080999029939</c:v>
                </c:pt>
                <c:pt idx="95911">
                  <c:v>42215.080999035003</c:v>
                </c:pt>
                <c:pt idx="95912">
                  <c:v>42215.080999037797</c:v>
                </c:pt>
                <c:pt idx="95913">
                  <c:v>42215.080999082602</c:v>
                </c:pt>
                <c:pt idx="95914">
                  <c:v>42215.08099909353</c:v>
                </c:pt>
                <c:pt idx="95915">
                  <c:v>42215.080999116297</c:v>
                </c:pt>
                <c:pt idx="95916">
                  <c:v>42215.080999155129</c:v>
                </c:pt>
                <c:pt idx="95917">
                  <c:v>42215.080999193138</c:v>
                </c:pt>
                <c:pt idx="95918">
                  <c:v>42215.080999260099</c:v>
                </c:pt>
                <c:pt idx="95919">
                  <c:v>42215.080999270031</c:v>
                </c:pt>
                <c:pt idx="95920">
                  <c:v>42215.080999307298</c:v>
                </c:pt>
                <c:pt idx="95921">
                  <c:v>42215.0809993156</c:v>
                </c:pt>
                <c:pt idx="95922">
                  <c:v>42215.080999322541</c:v>
                </c:pt>
                <c:pt idx="95923">
                  <c:v>42215.080999324629</c:v>
                </c:pt>
                <c:pt idx="95924">
                  <c:v>42215.080999325699</c:v>
                </c:pt>
                <c:pt idx="95925">
                  <c:v>42215.08099938673</c:v>
                </c:pt>
                <c:pt idx="95926">
                  <c:v>42215.080999412603</c:v>
                </c:pt>
                <c:pt idx="95927">
                  <c:v>42215.08099942503</c:v>
                </c:pt>
                <c:pt idx="95928">
                  <c:v>42215.080999455611</c:v>
                </c:pt>
                <c:pt idx="95929">
                  <c:v>42215.080999498059</c:v>
                </c:pt>
                <c:pt idx="95930">
                  <c:v>42215.080999539401</c:v>
                </c:pt>
                <c:pt idx="95931">
                  <c:v>42215.0809995522</c:v>
                </c:pt>
                <c:pt idx="95932">
                  <c:v>42215.080999557496</c:v>
                </c:pt>
                <c:pt idx="95933">
                  <c:v>42215.080999603902</c:v>
                </c:pt>
                <c:pt idx="95934">
                  <c:v>42215.080999609199</c:v>
                </c:pt>
                <c:pt idx="95935">
                  <c:v>42215.080999614511</c:v>
                </c:pt>
                <c:pt idx="95936">
                  <c:v>42215.080999618403</c:v>
                </c:pt>
                <c:pt idx="95937">
                  <c:v>42215.080999657097</c:v>
                </c:pt>
                <c:pt idx="95938">
                  <c:v>42215.0809997002</c:v>
                </c:pt>
                <c:pt idx="95939">
                  <c:v>42215.080999729398</c:v>
                </c:pt>
                <c:pt idx="95940">
                  <c:v>42215.080999773701</c:v>
                </c:pt>
                <c:pt idx="95941">
                  <c:v>42215.080999789498</c:v>
                </c:pt>
                <c:pt idx="95942">
                  <c:v>42215.080999849539</c:v>
                </c:pt>
                <c:pt idx="95943">
                  <c:v>42215.0809998533</c:v>
                </c:pt>
                <c:pt idx="95944">
                  <c:v>42215.080999889098</c:v>
                </c:pt>
                <c:pt idx="95945">
                  <c:v>42215.080999894941</c:v>
                </c:pt>
                <c:pt idx="95946">
                  <c:v>42215.080999900099</c:v>
                </c:pt>
                <c:pt idx="95947">
                  <c:v>42215.080999902202</c:v>
                </c:pt>
                <c:pt idx="95948">
                  <c:v>42215.080999960897</c:v>
                </c:pt>
                <c:pt idx="95949">
                  <c:v>42215.08099999604</c:v>
                </c:pt>
                <c:pt idx="95950">
                  <c:v>42215.081000021484</c:v>
                </c:pt>
                <c:pt idx="95951">
                  <c:v>42215.081000032304</c:v>
                </c:pt>
                <c:pt idx="95952">
                  <c:v>42215.081000041675</c:v>
                </c:pt>
                <c:pt idx="95953">
                  <c:v>42215.081000080994</c:v>
                </c:pt>
                <c:pt idx="95954">
                  <c:v>42215.081000120801</c:v>
                </c:pt>
                <c:pt idx="95955">
                  <c:v>42215.081000138802</c:v>
                </c:pt>
                <c:pt idx="95956">
                  <c:v>42215.081000182596</c:v>
                </c:pt>
                <c:pt idx="95957">
                  <c:v>42215.081000187784</c:v>
                </c:pt>
                <c:pt idx="95958">
                  <c:v>42215.081000192498</c:v>
                </c:pt>
                <c:pt idx="95959">
                  <c:v>42215.0810001953</c:v>
                </c:pt>
                <c:pt idx="95960">
                  <c:v>42215.0810002406</c:v>
                </c:pt>
                <c:pt idx="95961">
                  <c:v>42215.081000253595</c:v>
                </c:pt>
                <c:pt idx="95962">
                  <c:v>42215.0810002738</c:v>
                </c:pt>
                <c:pt idx="95963">
                  <c:v>42215.081000312501</c:v>
                </c:pt>
                <c:pt idx="95964">
                  <c:v>42215.081000352598</c:v>
                </c:pt>
                <c:pt idx="95965">
                  <c:v>42215.081000418002</c:v>
                </c:pt>
                <c:pt idx="95966">
                  <c:v>42215.081000427403</c:v>
                </c:pt>
                <c:pt idx="95967">
                  <c:v>42215.081000464001</c:v>
                </c:pt>
                <c:pt idx="95968">
                  <c:v>42215.081000472397</c:v>
                </c:pt>
                <c:pt idx="95969">
                  <c:v>42215.081000477498</c:v>
                </c:pt>
                <c:pt idx="95970">
                  <c:v>42215.0810004796</c:v>
                </c:pt>
                <c:pt idx="95971">
                  <c:v>42215.081000485596</c:v>
                </c:pt>
                <c:pt idx="95972">
                  <c:v>42215.081000544102</c:v>
                </c:pt>
                <c:pt idx="95973">
                  <c:v>42215.081000568804</c:v>
                </c:pt>
                <c:pt idx="95974">
                  <c:v>42215.081000584476</c:v>
                </c:pt>
                <c:pt idx="95975">
                  <c:v>42215.081000612176</c:v>
                </c:pt>
                <c:pt idx="95976">
                  <c:v>42215.081000658502</c:v>
                </c:pt>
                <c:pt idx="95977">
                  <c:v>42215.081000697101</c:v>
                </c:pt>
                <c:pt idx="95978">
                  <c:v>42215.081000710663</c:v>
                </c:pt>
                <c:pt idx="95979">
                  <c:v>42215.081000717662</c:v>
                </c:pt>
                <c:pt idx="95980">
                  <c:v>42215.081000760874</c:v>
                </c:pt>
                <c:pt idx="95981">
                  <c:v>42215.081000766084</c:v>
                </c:pt>
                <c:pt idx="95982">
                  <c:v>42215.081000771985</c:v>
                </c:pt>
                <c:pt idx="95983">
                  <c:v>42215.081000775885</c:v>
                </c:pt>
                <c:pt idx="95984">
                  <c:v>42215.081000816674</c:v>
                </c:pt>
                <c:pt idx="95985">
                  <c:v>42215.081000860075</c:v>
                </c:pt>
                <c:pt idx="95986">
                  <c:v>42215.081000890001</c:v>
                </c:pt>
                <c:pt idx="95987">
                  <c:v>42215.081000928003</c:v>
                </c:pt>
                <c:pt idx="95988">
                  <c:v>42215.0810009497</c:v>
                </c:pt>
                <c:pt idx="95989">
                  <c:v>42215.081001001476</c:v>
                </c:pt>
                <c:pt idx="95990">
                  <c:v>42215.0810010071</c:v>
                </c:pt>
                <c:pt idx="95991">
                  <c:v>42215.081001048529</c:v>
                </c:pt>
                <c:pt idx="95992">
                  <c:v>42215.081001052502</c:v>
                </c:pt>
                <c:pt idx="95993">
                  <c:v>42215.081001060185</c:v>
                </c:pt>
                <c:pt idx="95994">
                  <c:v>42215.081001062274</c:v>
                </c:pt>
                <c:pt idx="95995">
                  <c:v>42215.081001121704</c:v>
                </c:pt>
                <c:pt idx="95996">
                  <c:v>42215.081001165876</c:v>
                </c:pt>
                <c:pt idx="95997">
                  <c:v>42215.081001168684</c:v>
                </c:pt>
                <c:pt idx="95998">
                  <c:v>42215.081001181585</c:v>
                </c:pt>
                <c:pt idx="95999">
                  <c:v>42215.0810011918</c:v>
                </c:pt>
                <c:pt idx="96000">
                  <c:v>42215.081001238403</c:v>
                </c:pt>
                <c:pt idx="96001">
                  <c:v>42215.081001280676</c:v>
                </c:pt>
                <c:pt idx="96002">
                  <c:v>42215.0810012898</c:v>
                </c:pt>
                <c:pt idx="96003">
                  <c:v>42215.081001339902</c:v>
                </c:pt>
                <c:pt idx="96004">
                  <c:v>42215.081001345097</c:v>
                </c:pt>
                <c:pt idx="96005">
                  <c:v>42215.081001349703</c:v>
                </c:pt>
                <c:pt idx="96006">
                  <c:v>42215.081001352402</c:v>
                </c:pt>
                <c:pt idx="96007">
                  <c:v>42215.081001397302</c:v>
                </c:pt>
                <c:pt idx="96008">
                  <c:v>42215.081001413673</c:v>
                </c:pt>
                <c:pt idx="96009">
                  <c:v>42215.081001434199</c:v>
                </c:pt>
                <c:pt idx="96010">
                  <c:v>42215.081001469902</c:v>
                </c:pt>
                <c:pt idx="96011">
                  <c:v>42215.081001512772</c:v>
                </c:pt>
                <c:pt idx="96012">
                  <c:v>42215.081001575774</c:v>
                </c:pt>
                <c:pt idx="96013">
                  <c:v>42215.081001581355</c:v>
                </c:pt>
                <c:pt idx="96014">
                  <c:v>42215.0810016221</c:v>
                </c:pt>
                <c:pt idx="96015">
                  <c:v>42215.081001630264</c:v>
                </c:pt>
                <c:pt idx="96016">
                  <c:v>42215.081001635474</c:v>
                </c:pt>
                <c:pt idx="96017">
                  <c:v>42215.081001637584</c:v>
                </c:pt>
                <c:pt idx="96018">
                  <c:v>42215.0810016455</c:v>
                </c:pt>
                <c:pt idx="96019">
                  <c:v>42215.081001701372</c:v>
                </c:pt>
                <c:pt idx="96020">
                  <c:v>42215.081001726285</c:v>
                </c:pt>
                <c:pt idx="96021">
                  <c:v>42215.081001744802</c:v>
                </c:pt>
                <c:pt idx="96022">
                  <c:v>42215.081001771076</c:v>
                </c:pt>
                <c:pt idx="96023">
                  <c:v>42215.081001815975</c:v>
                </c:pt>
                <c:pt idx="96024">
                  <c:v>42215.081001853876</c:v>
                </c:pt>
                <c:pt idx="96025">
                  <c:v>42215.081001870902</c:v>
                </c:pt>
                <c:pt idx="96026">
                  <c:v>42215.081001877385</c:v>
                </c:pt>
                <c:pt idx="96027">
                  <c:v>42215.081001918676</c:v>
                </c:pt>
                <c:pt idx="96028">
                  <c:v>42215.0810019239</c:v>
                </c:pt>
                <c:pt idx="96029">
                  <c:v>42215.0810019294</c:v>
                </c:pt>
                <c:pt idx="96030">
                  <c:v>42215.081001933475</c:v>
                </c:pt>
                <c:pt idx="96031">
                  <c:v>42215.081001976701</c:v>
                </c:pt>
                <c:pt idx="96032">
                  <c:v>42215.081002015264</c:v>
                </c:pt>
                <c:pt idx="96033">
                  <c:v>42215.081002047496</c:v>
                </c:pt>
                <c:pt idx="96034">
                  <c:v>42215.081002085884</c:v>
                </c:pt>
                <c:pt idx="96035">
                  <c:v>42215.081002109502</c:v>
                </c:pt>
                <c:pt idx="96036">
                  <c:v>42215.081002164385</c:v>
                </c:pt>
                <c:pt idx="96037">
                  <c:v>42215.081002170802</c:v>
                </c:pt>
                <c:pt idx="96038">
                  <c:v>42215.081002208601</c:v>
                </c:pt>
                <c:pt idx="96039">
                  <c:v>42215.081002209401</c:v>
                </c:pt>
                <c:pt idx="96040">
                  <c:v>42215.081002214501</c:v>
                </c:pt>
                <c:pt idx="96041">
                  <c:v>42215.081002216597</c:v>
                </c:pt>
                <c:pt idx="96042">
                  <c:v>42215.081002279097</c:v>
                </c:pt>
                <c:pt idx="96043">
                  <c:v>42215.081002305102</c:v>
                </c:pt>
                <c:pt idx="96044">
                  <c:v>42215.081002341598</c:v>
                </c:pt>
                <c:pt idx="96045">
                  <c:v>42215.081002344203</c:v>
                </c:pt>
                <c:pt idx="96046">
                  <c:v>42215.081002353596</c:v>
                </c:pt>
                <c:pt idx="96047">
                  <c:v>42215.081002395898</c:v>
                </c:pt>
                <c:pt idx="96048">
                  <c:v>42215.081002440602</c:v>
                </c:pt>
                <c:pt idx="96049">
                  <c:v>42215.081002447499</c:v>
                </c:pt>
                <c:pt idx="96050">
                  <c:v>42215.08100249683</c:v>
                </c:pt>
                <c:pt idx="96051">
                  <c:v>42215.081002501975</c:v>
                </c:pt>
                <c:pt idx="96052">
                  <c:v>42215.081002510473</c:v>
                </c:pt>
                <c:pt idx="96053">
                  <c:v>42215.081002513165</c:v>
                </c:pt>
                <c:pt idx="96054">
                  <c:v>42215.081002554994</c:v>
                </c:pt>
                <c:pt idx="96055">
                  <c:v>42215.081002573585</c:v>
                </c:pt>
                <c:pt idx="96056">
                  <c:v>42215.0810025885</c:v>
                </c:pt>
                <c:pt idx="96057">
                  <c:v>42215.081002627274</c:v>
                </c:pt>
                <c:pt idx="96058">
                  <c:v>42215.081002672676</c:v>
                </c:pt>
                <c:pt idx="96059">
                  <c:v>42215.081002738276</c:v>
                </c:pt>
                <c:pt idx="96060">
                  <c:v>42215.081002744802</c:v>
                </c:pt>
                <c:pt idx="96061">
                  <c:v>42215.081002786501</c:v>
                </c:pt>
                <c:pt idx="96062">
                  <c:v>42215.081002791674</c:v>
                </c:pt>
                <c:pt idx="96063">
                  <c:v>42215.081002794403</c:v>
                </c:pt>
                <c:pt idx="96064">
                  <c:v>42215.0810027966</c:v>
                </c:pt>
                <c:pt idx="96065">
                  <c:v>42215.081002805586</c:v>
                </c:pt>
                <c:pt idx="96066">
                  <c:v>42215.081002858802</c:v>
                </c:pt>
                <c:pt idx="96067">
                  <c:v>42215.081002900675</c:v>
                </c:pt>
                <c:pt idx="96068">
                  <c:v>42215.081002904684</c:v>
                </c:pt>
                <c:pt idx="96069">
                  <c:v>42215.081002929801</c:v>
                </c:pt>
                <c:pt idx="96070">
                  <c:v>42215.0810029739</c:v>
                </c:pt>
                <c:pt idx="96071">
                  <c:v>42215.081003011575</c:v>
                </c:pt>
                <c:pt idx="96072">
                  <c:v>42215.081003023384</c:v>
                </c:pt>
                <c:pt idx="96073">
                  <c:v>42215.081003037594</c:v>
                </c:pt>
                <c:pt idx="96074">
                  <c:v>42215.0810030758</c:v>
                </c:pt>
                <c:pt idx="96075">
                  <c:v>42215.081003080995</c:v>
                </c:pt>
                <c:pt idx="96076">
                  <c:v>42215.081003086802</c:v>
                </c:pt>
                <c:pt idx="96077">
                  <c:v>42215.081003090701</c:v>
                </c:pt>
                <c:pt idx="96078">
                  <c:v>42215.0810031367</c:v>
                </c:pt>
                <c:pt idx="96079">
                  <c:v>42215.081003172098</c:v>
                </c:pt>
                <c:pt idx="96080">
                  <c:v>42215.081003201376</c:v>
                </c:pt>
                <c:pt idx="96081">
                  <c:v>42215.081003242798</c:v>
                </c:pt>
                <c:pt idx="96082">
                  <c:v>42215.081003269675</c:v>
                </c:pt>
                <c:pt idx="96083">
                  <c:v>42215.081003311374</c:v>
                </c:pt>
                <c:pt idx="96084">
                  <c:v>42215.081003321684</c:v>
                </c:pt>
                <c:pt idx="96085">
                  <c:v>42215.081003367275</c:v>
                </c:pt>
                <c:pt idx="96086">
                  <c:v>42215.081003368497</c:v>
                </c:pt>
                <c:pt idx="96087">
                  <c:v>42215.081003372397</c:v>
                </c:pt>
                <c:pt idx="96088">
                  <c:v>42215.081003374602</c:v>
                </c:pt>
                <c:pt idx="96089">
                  <c:v>42215.081003432897</c:v>
                </c:pt>
                <c:pt idx="96090">
                  <c:v>42215.081003463376</c:v>
                </c:pt>
                <c:pt idx="96091">
                  <c:v>42215.081003501873</c:v>
                </c:pt>
                <c:pt idx="96092">
                  <c:v>42215.081003502673</c:v>
                </c:pt>
                <c:pt idx="96093">
                  <c:v>42215.081003512176</c:v>
                </c:pt>
                <c:pt idx="96094">
                  <c:v>42215.081003553474</c:v>
                </c:pt>
                <c:pt idx="96095">
                  <c:v>42215.081003600673</c:v>
                </c:pt>
                <c:pt idx="96096">
                  <c:v>42215.081003615654</c:v>
                </c:pt>
                <c:pt idx="96097">
                  <c:v>42215.081003654501</c:v>
                </c:pt>
                <c:pt idx="96098">
                  <c:v>42215.081003659594</c:v>
                </c:pt>
                <c:pt idx="96099">
                  <c:v>42215.081003667874</c:v>
                </c:pt>
                <c:pt idx="96100">
                  <c:v>42215.081003670595</c:v>
                </c:pt>
                <c:pt idx="96101">
                  <c:v>42215.081003711639</c:v>
                </c:pt>
                <c:pt idx="96102">
                  <c:v>42215.081003733874</c:v>
                </c:pt>
                <c:pt idx="96103">
                  <c:v>42215.081003751475</c:v>
                </c:pt>
                <c:pt idx="96104">
                  <c:v>42215.081003784784</c:v>
                </c:pt>
                <c:pt idx="96105">
                  <c:v>42215.0810038325</c:v>
                </c:pt>
                <c:pt idx="96106">
                  <c:v>42215.081003895197</c:v>
                </c:pt>
                <c:pt idx="96107">
                  <c:v>42215.0810038993</c:v>
                </c:pt>
                <c:pt idx="96108">
                  <c:v>42215.081003936502</c:v>
                </c:pt>
                <c:pt idx="96109">
                  <c:v>42215.081003944797</c:v>
                </c:pt>
                <c:pt idx="96110">
                  <c:v>42215.081003949301</c:v>
                </c:pt>
                <c:pt idx="96111">
                  <c:v>42215.081003952102</c:v>
                </c:pt>
                <c:pt idx="96112">
                  <c:v>42215.081003965875</c:v>
                </c:pt>
                <c:pt idx="96113">
                  <c:v>42215.0810040164</c:v>
                </c:pt>
                <c:pt idx="96114">
                  <c:v>42215.081004042302</c:v>
                </c:pt>
                <c:pt idx="96115">
                  <c:v>42215.081004064596</c:v>
                </c:pt>
                <c:pt idx="96116">
                  <c:v>42215.081004084001</c:v>
                </c:pt>
                <c:pt idx="96117">
                  <c:v>42215.081004127402</c:v>
                </c:pt>
                <c:pt idx="96118">
                  <c:v>42215.081004168402</c:v>
                </c:pt>
                <c:pt idx="96119">
                  <c:v>42215.081004182597</c:v>
                </c:pt>
                <c:pt idx="96120">
                  <c:v>42215.081004197797</c:v>
                </c:pt>
                <c:pt idx="96121">
                  <c:v>42215.081004232685</c:v>
                </c:pt>
                <c:pt idx="96122">
                  <c:v>42215.081004237902</c:v>
                </c:pt>
                <c:pt idx="96123">
                  <c:v>42215.08100424413</c:v>
                </c:pt>
                <c:pt idx="96124">
                  <c:v>42215.08100424803</c:v>
                </c:pt>
                <c:pt idx="96125">
                  <c:v>42215.081004296699</c:v>
                </c:pt>
                <c:pt idx="96126">
                  <c:v>42215.081004332198</c:v>
                </c:pt>
                <c:pt idx="96127">
                  <c:v>42215.081004358697</c:v>
                </c:pt>
                <c:pt idx="96128">
                  <c:v>42215.081004400803</c:v>
                </c:pt>
                <c:pt idx="96129">
                  <c:v>42215.081004429703</c:v>
                </c:pt>
                <c:pt idx="96130">
                  <c:v>42215.081004474298</c:v>
                </c:pt>
                <c:pt idx="96131">
                  <c:v>42215.081004479202</c:v>
                </c:pt>
                <c:pt idx="96132">
                  <c:v>42215.081004523774</c:v>
                </c:pt>
                <c:pt idx="96133">
                  <c:v>42215.081004528598</c:v>
                </c:pt>
                <c:pt idx="96134">
                  <c:v>42215.081004528911</c:v>
                </c:pt>
                <c:pt idx="96135">
                  <c:v>42215.081004533655</c:v>
                </c:pt>
                <c:pt idx="96136">
                  <c:v>42215.0810045935</c:v>
                </c:pt>
                <c:pt idx="96137">
                  <c:v>42215.081004625485</c:v>
                </c:pt>
                <c:pt idx="96138">
                  <c:v>42215.081004656902</c:v>
                </c:pt>
                <c:pt idx="96139">
                  <c:v>42215.081004661566</c:v>
                </c:pt>
                <c:pt idx="96140">
                  <c:v>42215.081004671272</c:v>
                </c:pt>
                <c:pt idx="96141">
                  <c:v>42215.081004710475</c:v>
                </c:pt>
                <c:pt idx="96142">
                  <c:v>42215.081004760672</c:v>
                </c:pt>
                <c:pt idx="96143">
                  <c:v>42215.081004762404</c:v>
                </c:pt>
                <c:pt idx="96144">
                  <c:v>42215.081004812084</c:v>
                </c:pt>
                <c:pt idx="96145">
                  <c:v>42215.081004817264</c:v>
                </c:pt>
                <c:pt idx="96146">
                  <c:v>42215.081004825195</c:v>
                </c:pt>
                <c:pt idx="96147">
                  <c:v>42215.081004827902</c:v>
                </c:pt>
                <c:pt idx="96148">
                  <c:v>42215.08100487</c:v>
                </c:pt>
                <c:pt idx="96149">
                  <c:v>42215.081004893502</c:v>
                </c:pt>
                <c:pt idx="96150">
                  <c:v>42215.081004905594</c:v>
                </c:pt>
                <c:pt idx="96151">
                  <c:v>42215.0810049422</c:v>
                </c:pt>
                <c:pt idx="96152">
                  <c:v>42215.0810049926</c:v>
                </c:pt>
                <c:pt idx="96153">
                  <c:v>42215.081005053275</c:v>
                </c:pt>
                <c:pt idx="96154">
                  <c:v>42215.081005054803</c:v>
                </c:pt>
                <c:pt idx="96155">
                  <c:v>42215.081005093503</c:v>
                </c:pt>
                <c:pt idx="96156">
                  <c:v>42215.0810051019</c:v>
                </c:pt>
                <c:pt idx="96157">
                  <c:v>42215.081005107</c:v>
                </c:pt>
                <c:pt idx="96158">
                  <c:v>42215.081005109103</c:v>
                </c:pt>
                <c:pt idx="96159">
                  <c:v>42215.081005125401</c:v>
                </c:pt>
                <c:pt idx="96160">
                  <c:v>42215.081005173684</c:v>
                </c:pt>
                <c:pt idx="96161">
                  <c:v>42215.081005206703</c:v>
                </c:pt>
                <c:pt idx="96162">
                  <c:v>42215.081005224398</c:v>
                </c:pt>
                <c:pt idx="96163">
                  <c:v>42215.081005245498</c:v>
                </c:pt>
                <c:pt idx="96164">
                  <c:v>42215.081005284701</c:v>
                </c:pt>
                <c:pt idx="96165">
                  <c:v>42215.081005326298</c:v>
                </c:pt>
                <c:pt idx="96166">
                  <c:v>42215.081005342297</c:v>
                </c:pt>
                <c:pt idx="96167">
                  <c:v>42215.081005357599</c:v>
                </c:pt>
                <c:pt idx="96168">
                  <c:v>42215.081005381595</c:v>
                </c:pt>
                <c:pt idx="96169">
                  <c:v>42215.081005386797</c:v>
                </c:pt>
                <c:pt idx="96170">
                  <c:v>42215.081005401102</c:v>
                </c:pt>
                <c:pt idx="96171">
                  <c:v>42215.081005405496</c:v>
                </c:pt>
                <c:pt idx="96172">
                  <c:v>42215.08100545653</c:v>
                </c:pt>
                <c:pt idx="96173">
                  <c:v>42215.081005483597</c:v>
                </c:pt>
                <c:pt idx="96174">
                  <c:v>42215.081005519904</c:v>
                </c:pt>
                <c:pt idx="96175">
                  <c:v>42215.081005557375</c:v>
                </c:pt>
                <c:pt idx="96176">
                  <c:v>42215.081005589585</c:v>
                </c:pt>
                <c:pt idx="96177">
                  <c:v>42215.081005628803</c:v>
                </c:pt>
                <c:pt idx="96178">
                  <c:v>42215.081005636595</c:v>
                </c:pt>
                <c:pt idx="96179">
                  <c:v>42215.081005670902</c:v>
                </c:pt>
                <c:pt idx="96180">
                  <c:v>42215.081005684675</c:v>
                </c:pt>
                <c:pt idx="96181">
                  <c:v>42215.0810056884</c:v>
                </c:pt>
                <c:pt idx="96182">
                  <c:v>42215.081005689375</c:v>
                </c:pt>
                <c:pt idx="96183">
                  <c:v>42215.081005747597</c:v>
                </c:pt>
                <c:pt idx="96184">
                  <c:v>42215.0810057829</c:v>
                </c:pt>
                <c:pt idx="96185">
                  <c:v>42215.081005819375</c:v>
                </c:pt>
                <c:pt idx="96186">
                  <c:v>42215.081005821776</c:v>
                </c:pt>
                <c:pt idx="96187">
                  <c:v>42215.081005828899</c:v>
                </c:pt>
                <c:pt idx="96188">
                  <c:v>42215.081005868102</c:v>
                </c:pt>
                <c:pt idx="96189">
                  <c:v>42215.081005920198</c:v>
                </c:pt>
                <c:pt idx="96190">
                  <c:v>42215.081005921675</c:v>
                </c:pt>
                <c:pt idx="96191">
                  <c:v>42215.081005959197</c:v>
                </c:pt>
                <c:pt idx="96192">
                  <c:v>42215.081005964385</c:v>
                </c:pt>
                <c:pt idx="96193">
                  <c:v>42215.081005979198</c:v>
                </c:pt>
                <c:pt idx="96194">
                  <c:v>42215.081005981876</c:v>
                </c:pt>
                <c:pt idx="96195">
                  <c:v>42215.081006026303</c:v>
                </c:pt>
                <c:pt idx="96196">
                  <c:v>42215.081006053784</c:v>
                </c:pt>
                <c:pt idx="96197">
                  <c:v>42215.081006079097</c:v>
                </c:pt>
                <c:pt idx="96198">
                  <c:v>42215.081006101675</c:v>
                </c:pt>
                <c:pt idx="96199">
                  <c:v>42215.081006152301</c:v>
                </c:pt>
                <c:pt idx="96200">
                  <c:v>42215.081006206899</c:v>
                </c:pt>
                <c:pt idx="96201">
                  <c:v>42215.081006210501</c:v>
                </c:pt>
                <c:pt idx="96202">
                  <c:v>42215.081006248212</c:v>
                </c:pt>
                <c:pt idx="96203">
                  <c:v>42215.081006264198</c:v>
                </c:pt>
                <c:pt idx="96204">
                  <c:v>42215.081006266999</c:v>
                </c:pt>
                <c:pt idx="96205">
                  <c:v>42215.081006269102</c:v>
                </c:pt>
                <c:pt idx="96206">
                  <c:v>42215.0810062858</c:v>
                </c:pt>
                <c:pt idx="96207">
                  <c:v>42215.0810063315</c:v>
                </c:pt>
                <c:pt idx="96208">
                  <c:v>42215.081006360684</c:v>
                </c:pt>
                <c:pt idx="96209">
                  <c:v>42215.0810063842</c:v>
                </c:pt>
                <c:pt idx="96210">
                  <c:v>42215.081006401</c:v>
                </c:pt>
                <c:pt idx="96211">
                  <c:v>42215.081006445529</c:v>
                </c:pt>
                <c:pt idx="96212">
                  <c:v>42215.081006483197</c:v>
                </c:pt>
                <c:pt idx="96213">
                  <c:v>42215.081006496213</c:v>
                </c:pt>
                <c:pt idx="96214">
                  <c:v>42215.081006517772</c:v>
                </c:pt>
                <c:pt idx="96215">
                  <c:v>42215.0810065365</c:v>
                </c:pt>
                <c:pt idx="96216">
                  <c:v>42215.081006541674</c:v>
                </c:pt>
                <c:pt idx="96217">
                  <c:v>42215.081006558801</c:v>
                </c:pt>
                <c:pt idx="96218">
                  <c:v>42215.081006562985</c:v>
                </c:pt>
                <c:pt idx="96219">
                  <c:v>42215.081006616274</c:v>
                </c:pt>
                <c:pt idx="96220">
                  <c:v>42215.081006641194</c:v>
                </c:pt>
                <c:pt idx="96221">
                  <c:v>42215.081006673485</c:v>
                </c:pt>
                <c:pt idx="96222">
                  <c:v>42215.081006714994</c:v>
                </c:pt>
                <c:pt idx="96223">
                  <c:v>42215.081006749802</c:v>
                </c:pt>
                <c:pt idx="96224">
                  <c:v>42215.081006794098</c:v>
                </c:pt>
                <c:pt idx="96225">
                  <c:v>42215.081006797802</c:v>
                </c:pt>
                <c:pt idx="96226">
                  <c:v>42215.081006824599</c:v>
                </c:pt>
                <c:pt idx="96227">
                  <c:v>42215.081006840999</c:v>
                </c:pt>
                <c:pt idx="96228">
                  <c:v>42215.081006845801</c:v>
                </c:pt>
                <c:pt idx="96229">
                  <c:v>42215.081006848297</c:v>
                </c:pt>
                <c:pt idx="96230">
                  <c:v>42215.081006908498</c:v>
                </c:pt>
                <c:pt idx="96231">
                  <c:v>42215.081006942601</c:v>
                </c:pt>
                <c:pt idx="96232">
                  <c:v>42215.0810069777</c:v>
                </c:pt>
                <c:pt idx="96233">
                  <c:v>42215.081006981884</c:v>
                </c:pt>
                <c:pt idx="96234">
                  <c:v>42215.0810069871</c:v>
                </c:pt>
                <c:pt idx="96235">
                  <c:v>42215.081007025598</c:v>
                </c:pt>
                <c:pt idx="96236">
                  <c:v>42215.081007080102</c:v>
                </c:pt>
                <c:pt idx="96237">
                  <c:v>42215.081007091503</c:v>
                </c:pt>
                <c:pt idx="96238">
                  <c:v>42215.081007114903</c:v>
                </c:pt>
                <c:pt idx="96239">
                  <c:v>42215.081007120098</c:v>
                </c:pt>
                <c:pt idx="96240">
                  <c:v>42215.081007146939</c:v>
                </c:pt>
                <c:pt idx="96241">
                  <c:v>42215.081007149602</c:v>
                </c:pt>
                <c:pt idx="96242">
                  <c:v>42215.081007184701</c:v>
                </c:pt>
                <c:pt idx="96243">
                  <c:v>42215.081007213776</c:v>
                </c:pt>
                <c:pt idx="96244">
                  <c:v>42215.081007219276</c:v>
                </c:pt>
                <c:pt idx="96245">
                  <c:v>42215.081007257402</c:v>
                </c:pt>
                <c:pt idx="96246">
                  <c:v>42215.081007312103</c:v>
                </c:pt>
                <c:pt idx="96247">
                  <c:v>42215.081007368601</c:v>
                </c:pt>
                <c:pt idx="96248">
                  <c:v>42215.081007372202</c:v>
                </c:pt>
                <c:pt idx="96249">
                  <c:v>42215.081007405301</c:v>
                </c:pt>
                <c:pt idx="96250">
                  <c:v>42215.081007418601</c:v>
                </c:pt>
                <c:pt idx="96251">
                  <c:v>42215.081007421402</c:v>
                </c:pt>
                <c:pt idx="96252">
                  <c:v>42215.081007423498</c:v>
                </c:pt>
                <c:pt idx="96253">
                  <c:v>42215.081007445697</c:v>
                </c:pt>
                <c:pt idx="96254">
                  <c:v>42215.08100748853</c:v>
                </c:pt>
                <c:pt idx="96255">
                  <c:v>42215.081007514884</c:v>
                </c:pt>
                <c:pt idx="96256">
                  <c:v>42215.081007544002</c:v>
                </c:pt>
                <c:pt idx="96257">
                  <c:v>42215.081007558198</c:v>
                </c:pt>
                <c:pt idx="96258">
                  <c:v>42215.081007599285</c:v>
                </c:pt>
                <c:pt idx="96259">
                  <c:v>42215.0810076411</c:v>
                </c:pt>
                <c:pt idx="96260">
                  <c:v>42215.081007655484</c:v>
                </c:pt>
                <c:pt idx="96261">
                  <c:v>42215.0810076778</c:v>
                </c:pt>
                <c:pt idx="96262">
                  <c:v>42215.081007695801</c:v>
                </c:pt>
                <c:pt idx="96263">
                  <c:v>42215.081007700996</c:v>
                </c:pt>
                <c:pt idx="96264">
                  <c:v>42215.081007715875</c:v>
                </c:pt>
                <c:pt idx="96265">
                  <c:v>42215.081007720401</c:v>
                </c:pt>
                <c:pt idx="96266">
                  <c:v>42215.081007775676</c:v>
                </c:pt>
                <c:pt idx="96267">
                  <c:v>42215.081007802684</c:v>
                </c:pt>
                <c:pt idx="96268">
                  <c:v>42215.081007834502</c:v>
                </c:pt>
                <c:pt idx="96269">
                  <c:v>42215.081007872301</c:v>
                </c:pt>
                <c:pt idx="96270">
                  <c:v>42215.081007909903</c:v>
                </c:pt>
                <c:pt idx="96271">
                  <c:v>42215.081007947403</c:v>
                </c:pt>
                <c:pt idx="96272">
                  <c:v>42215.081007951376</c:v>
                </c:pt>
                <c:pt idx="96273">
                  <c:v>42215.081007982903</c:v>
                </c:pt>
                <c:pt idx="96274">
                  <c:v>42215.081008002198</c:v>
                </c:pt>
                <c:pt idx="96275">
                  <c:v>42215.081008007684</c:v>
                </c:pt>
                <c:pt idx="96276">
                  <c:v>42215.081008008798</c:v>
                </c:pt>
                <c:pt idx="96277">
                  <c:v>42215.081008065375</c:v>
                </c:pt>
                <c:pt idx="96278">
                  <c:v>42215.081008107401</c:v>
                </c:pt>
                <c:pt idx="96279">
                  <c:v>42215.081008129302</c:v>
                </c:pt>
                <c:pt idx="96280">
                  <c:v>42215.081008138302</c:v>
                </c:pt>
                <c:pt idx="96281">
                  <c:v>42215.081008141897</c:v>
                </c:pt>
                <c:pt idx="96282">
                  <c:v>42215.081008182802</c:v>
                </c:pt>
                <c:pt idx="96283">
                  <c:v>42215.081008233901</c:v>
                </c:pt>
                <c:pt idx="96284">
                  <c:v>42215.081008239897</c:v>
                </c:pt>
                <c:pt idx="96285">
                  <c:v>42215.081008272398</c:v>
                </c:pt>
                <c:pt idx="96286">
                  <c:v>42215.081008277702</c:v>
                </c:pt>
                <c:pt idx="96287">
                  <c:v>42215.081008293899</c:v>
                </c:pt>
                <c:pt idx="96288">
                  <c:v>42215.081008296613</c:v>
                </c:pt>
                <c:pt idx="96289">
                  <c:v>42215.081008341098</c:v>
                </c:pt>
                <c:pt idx="96290">
                  <c:v>42215.081008373701</c:v>
                </c:pt>
                <c:pt idx="96291">
                  <c:v>42215.081008380897</c:v>
                </c:pt>
                <c:pt idx="96292">
                  <c:v>42215.081008414199</c:v>
                </c:pt>
                <c:pt idx="96293">
                  <c:v>42215.081008472131</c:v>
                </c:pt>
                <c:pt idx="96294">
                  <c:v>42215.081008522284</c:v>
                </c:pt>
                <c:pt idx="96295">
                  <c:v>42215.081008528898</c:v>
                </c:pt>
                <c:pt idx="96296">
                  <c:v>42215.081008563175</c:v>
                </c:pt>
                <c:pt idx="96297">
                  <c:v>42215.081008576701</c:v>
                </c:pt>
                <c:pt idx="96298">
                  <c:v>42215.081008579502</c:v>
                </c:pt>
                <c:pt idx="96299">
                  <c:v>42215.081008581576</c:v>
                </c:pt>
                <c:pt idx="96300">
                  <c:v>42215.081008605594</c:v>
                </c:pt>
                <c:pt idx="96301">
                  <c:v>42215.081008645684</c:v>
                </c:pt>
                <c:pt idx="96302">
                  <c:v>42215.081008675385</c:v>
                </c:pt>
                <c:pt idx="96303">
                  <c:v>42215.081008703775</c:v>
                </c:pt>
                <c:pt idx="96304">
                  <c:v>42215.081008717585</c:v>
                </c:pt>
                <c:pt idx="96305">
                  <c:v>42215.081008759902</c:v>
                </c:pt>
                <c:pt idx="96306">
                  <c:v>42215.081008797497</c:v>
                </c:pt>
                <c:pt idx="96307">
                  <c:v>42215.081008811474</c:v>
                </c:pt>
                <c:pt idx="96308">
                  <c:v>42215.081008837384</c:v>
                </c:pt>
                <c:pt idx="96309">
                  <c:v>42215.081008851674</c:v>
                </c:pt>
                <c:pt idx="96310">
                  <c:v>42215.081008857</c:v>
                </c:pt>
                <c:pt idx="96311">
                  <c:v>42215.081008873276</c:v>
                </c:pt>
                <c:pt idx="96312">
                  <c:v>42215.081008877802</c:v>
                </c:pt>
                <c:pt idx="96313">
                  <c:v>42215.081008935675</c:v>
                </c:pt>
                <c:pt idx="96314">
                  <c:v>42215.081008958201</c:v>
                </c:pt>
                <c:pt idx="96315">
                  <c:v>42215.081008991801</c:v>
                </c:pt>
                <c:pt idx="96316">
                  <c:v>42215.081009029796</c:v>
                </c:pt>
                <c:pt idx="96317">
                  <c:v>42215.081009069501</c:v>
                </c:pt>
                <c:pt idx="96318">
                  <c:v>42215.081009108697</c:v>
                </c:pt>
                <c:pt idx="96319">
                  <c:v>42215.081009112997</c:v>
                </c:pt>
                <c:pt idx="96320">
                  <c:v>42215.081009139503</c:v>
                </c:pt>
                <c:pt idx="96321">
                  <c:v>42215.081009155903</c:v>
                </c:pt>
                <c:pt idx="96322">
                  <c:v>42215.081009160604</c:v>
                </c:pt>
                <c:pt idx="96323">
                  <c:v>42215.081009167901</c:v>
                </c:pt>
                <c:pt idx="96324">
                  <c:v>42215.081009222798</c:v>
                </c:pt>
                <c:pt idx="96325">
                  <c:v>42215.081009257199</c:v>
                </c:pt>
                <c:pt idx="96326">
                  <c:v>42215.081009289497</c:v>
                </c:pt>
                <c:pt idx="96327">
                  <c:v>42215.081009299029</c:v>
                </c:pt>
                <c:pt idx="96328">
                  <c:v>42215.081009301284</c:v>
                </c:pt>
                <c:pt idx="96329">
                  <c:v>42215.081009340298</c:v>
                </c:pt>
                <c:pt idx="96330">
                  <c:v>42215.08100939983</c:v>
                </c:pt>
                <c:pt idx="96331">
                  <c:v>42215.081009406131</c:v>
                </c:pt>
                <c:pt idx="96332">
                  <c:v>42215.081009430003</c:v>
                </c:pt>
                <c:pt idx="96333">
                  <c:v>42215.0810094353</c:v>
                </c:pt>
                <c:pt idx="96334">
                  <c:v>42215.0810094517</c:v>
                </c:pt>
                <c:pt idx="96335">
                  <c:v>42215.081009454931</c:v>
                </c:pt>
                <c:pt idx="96336">
                  <c:v>42215.0810095009</c:v>
                </c:pt>
                <c:pt idx="96337">
                  <c:v>42215.081009533373</c:v>
                </c:pt>
                <c:pt idx="96338">
                  <c:v>42215.081009535585</c:v>
                </c:pt>
                <c:pt idx="96339">
                  <c:v>42215.081009573085</c:v>
                </c:pt>
                <c:pt idx="96340">
                  <c:v>42215.081009631664</c:v>
                </c:pt>
                <c:pt idx="96341">
                  <c:v>42215.081009682595</c:v>
                </c:pt>
                <c:pt idx="96342">
                  <c:v>42215.081009683076</c:v>
                </c:pt>
                <c:pt idx="96343">
                  <c:v>42215.081009720285</c:v>
                </c:pt>
                <c:pt idx="96344">
                  <c:v>42215.081009733585</c:v>
                </c:pt>
                <c:pt idx="96345">
                  <c:v>42215.081009736401</c:v>
                </c:pt>
                <c:pt idx="96346">
                  <c:v>42215.081009741196</c:v>
                </c:pt>
                <c:pt idx="96347">
                  <c:v>42215.081009765374</c:v>
                </c:pt>
                <c:pt idx="96348">
                  <c:v>42215.081009803194</c:v>
                </c:pt>
                <c:pt idx="96349">
                  <c:v>42215.081009833084</c:v>
                </c:pt>
                <c:pt idx="96350">
                  <c:v>42215.081009863774</c:v>
                </c:pt>
                <c:pt idx="96351">
                  <c:v>42215.081009873902</c:v>
                </c:pt>
                <c:pt idx="96352">
                  <c:v>42215.081009917376</c:v>
                </c:pt>
                <c:pt idx="96353">
                  <c:v>42215.081009955902</c:v>
                </c:pt>
                <c:pt idx="96354">
                  <c:v>42215.081009970098</c:v>
                </c:pt>
                <c:pt idx="96355">
                  <c:v>42215.081009997397</c:v>
                </c:pt>
                <c:pt idx="96356">
                  <c:v>42215.081010008529</c:v>
                </c:pt>
                <c:pt idx="96357">
                  <c:v>42215.081010013673</c:v>
                </c:pt>
                <c:pt idx="96358">
                  <c:v>42215.081010030684</c:v>
                </c:pt>
                <c:pt idx="96359">
                  <c:v>42215.081010035276</c:v>
                </c:pt>
                <c:pt idx="96360">
                  <c:v>42215.081010095702</c:v>
                </c:pt>
                <c:pt idx="96361">
                  <c:v>42215.081010114103</c:v>
                </c:pt>
                <c:pt idx="96362">
                  <c:v>42215.081010145703</c:v>
                </c:pt>
                <c:pt idx="96363">
                  <c:v>42215.081010186703</c:v>
                </c:pt>
                <c:pt idx="96364">
                  <c:v>42215.081010229311</c:v>
                </c:pt>
                <c:pt idx="96365">
                  <c:v>42215.081010260197</c:v>
                </c:pt>
                <c:pt idx="96366">
                  <c:v>42215.0810102662</c:v>
                </c:pt>
                <c:pt idx="96367">
                  <c:v>42215.081010297399</c:v>
                </c:pt>
                <c:pt idx="96368">
                  <c:v>42215.081010314003</c:v>
                </c:pt>
                <c:pt idx="96369">
                  <c:v>42215.081010318703</c:v>
                </c:pt>
                <c:pt idx="96370">
                  <c:v>42215.081010327529</c:v>
                </c:pt>
                <c:pt idx="96371">
                  <c:v>42215.081010380498</c:v>
                </c:pt>
                <c:pt idx="96372">
                  <c:v>42215.081010414899</c:v>
                </c:pt>
                <c:pt idx="96373">
                  <c:v>42215.08101044895</c:v>
                </c:pt>
                <c:pt idx="96374">
                  <c:v>42215.081010458329</c:v>
                </c:pt>
                <c:pt idx="96375">
                  <c:v>42215.081010461196</c:v>
                </c:pt>
                <c:pt idx="96376">
                  <c:v>42215.081010497699</c:v>
                </c:pt>
                <c:pt idx="96377">
                  <c:v>42215.081010552676</c:v>
                </c:pt>
                <c:pt idx="96378">
                  <c:v>42215.081010559501</c:v>
                </c:pt>
                <c:pt idx="96379">
                  <c:v>42215.081010587084</c:v>
                </c:pt>
                <c:pt idx="96380">
                  <c:v>42215.081010592403</c:v>
                </c:pt>
                <c:pt idx="96381">
                  <c:v>42215.081010609101</c:v>
                </c:pt>
                <c:pt idx="96382">
                  <c:v>42215.081010612186</c:v>
                </c:pt>
                <c:pt idx="96383">
                  <c:v>42215.0810106559</c:v>
                </c:pt>
                <c:pt idx="96384">
                  <c:v>42215.081010693197</c:v>
                </c:pt>
                <c:pt idx="96385">
                  <c:v>42215.081010705595</c:v>
                </c:pt>
                <c:pt idx="96386">
                  <c:v>42215.081010729198</c:v>
                </c:pt>
                <c:pt idx="96387">
                  <c:v>42215.081010791284</c:v>
                </c:pt>
                <c:pt idx="96388">
                  <c:v>42215.081010843402</c:v>
                </c:pt>
                <c:pt idx="96389">
                  <c:v>42215.081010845402</c:v>
                </c:pt>
                <c:pt idx="96390">
                  <c:v>42215.081010877802</c:v>
                </c:pt>
                <c:pt idx="96391">
                  <c:v>42215.081010891285</c:v>
                </c:pt>
                <c:pt idx="96392">
                  <c:v>42215.08101089413</c:v>
                </c:pt>
                <c:pt idx="96393">
                  <c:v>42215.081010896203</c:v>
                </c:pt>
                <c:pt idx="96394">
                  <c:v>42215.081010925402</c:v>
                </c:pt>
                <c:pt idx="96395">
                  <c:v>42215.081010960595</c:v>
                </c:pt>
                <c:pt idx="96396">
                  <c:v>42215.081010993003</c:v>
                </c:pt>
                <c:pt idx="96397">
                  <c:v>42215.081011020498</c:v>
                </c:pt>
                <c:pt idx="96398">
                  <c:v>42215.081011023198</c:v>
                </c:pt>
                <c:pt idx="96399">
                  <c:v>42215.081011071503</c:v>
                </c:pt>
                <c:pt idx="96400">
                  <c:v>42215.081011112401</c:v>
                </c:pt>
                <c:pt idx="96401">
                  <c:v>42215.081011126829</c:v>
                </c:pt>
                <c:pt idx="96402">
                  <c:v>42215.081011157301</c:v>
                </c:pt>
                <c:pt idx="96403">
                  <c:v>42215.081011166199</c:v>
                </c:pt>
                <c:pt idx="96404">
                  <c:v>42215.081011171402</c:v>
                </c:pt>
                <c:pt idx="96405">
                  <c:v>42215.081011187998</c:v>
                </c:pt>
                <c:pt idx="96406">
                  <c:v>42215.081011192538</c:v>
                </c:pt>
                <c:pt idx="96407">
                  <c:v>42215.081011255003</c:v>
                </c:pt>
                <c:pt idx="96408">
                  <c:v>42215.081011272829</c:v>
                </c:pt>
                <c:pt idx="96409">
                  <c:v>42215.081011306029</c:v>
                </c:pt>
                <c:pt idx="96410">
                  <c:v>42215.08101134684</c:v>
                </c:pt>
                <c:pt idx="96411">
                  <c:v>42215.081011389098</c:v>
                </c:pt>
                <c:pt idx="96412">
                  <c:v>42215.081011415597</c:v>
                </c:pt>
                <c:pt idx="96413">
                  <c:v>42215.081011423797</c:v>
                </c:pt>
                <c:pt idx="96414">
                  <c:v>42215.08101145993</c:v>
                </c:pt>
                <c:pt idx="96415">
                  <c:v>42215.081011473201</c:v>
                </c:pt>
                <c:pt idx="96416">
                  <c:v>42215.08101147983</c:v>
                </c:pt>
                <c:pt idx="96417">
                  <c:v>42215.081011486938</c:v>
                </c:pt>
                <c:pt idx="96418">
                  <c:v>42215.081011534276</c:v>
                </c:pt>
                <c:pt idx="96419">
                  <c:v>42215.081011569084</c:v>
                </c:pt>
                <c:pt idx="96420">
                  <c:v>42215.0810116055</c:v>
                </c:pt>
                <c:pt idx="96421">
                  <c:v>42215.081011611976</c:v>
                </c:pt>
                <c:pt idx="96422">
                  <c:v>42215.081011621194</c:v>
                </c:pt>
                <c:pt idx="96423">
                  <c:v>42215.081011654998</c:v>
                </c:pt>
                <c:pt idx="96424">
                  <c:v>42215.081011706097</c:v>
                </c:pt>
                <c:pt idx="96425">
                  <c:v>42215.081011718801</c:v>
                </c:pt>
                <c:pt idx="96426">
                  <c:v>42215.081011743285</c:v>
                </c:pt>
                <c:pt idx="96427">
                  <c:v>42215.081011751194</c:v>
                </c:pt>
                <c:pt idx="96428">
                  <c:v>42215.081011773997</c:v>
                </c:pt>
                <c:pt idx="96429">
                  <c:v>42215.081011776798</c:v>
                </c:pt>
                <c:pt idx="96430">
                  <c:v>42215.081011816284</c:v>
                </c:pt>
                <c:pt idx="96431">
                  <c:v>42215.081011853385</c:v>
                </c:pt>
                <c:pt idx="96432">
                  <c:v>42215.081011857597</c:v>
                </c:pt>
                <c:pt idx="96433">
                  <c:v>42215.081011886599</c:v>
                </c:pt>
                <c:pt idx="96434">
                  <c:v>42215.081011950897</c:v>
                </c:pt>
                <c:pt idx="96435">
                  <c:v>42215.081011997201</c:v>
                </c:pt>
                <c:pt idx="96436">
                  <c:v>42215.081012006798</c:v>
                </c:pt>
                <c:pt idx="96437">
                  <c:v>42215.081012034498</c:v>
                </c:pt>
                <c:pt idx="96438">
                  <c:v>42215.081012047929</c:v>
                </c:pt>
                <c:pt idx="96439">
                  <c:v>42215.081012050701</c:v>
                </c:pt>
                <c:pt idx="96440">
                  <c:v>42215.081012052797</c:v>
                </c:pt>
                <c:pt idx="96441">
                  <c:v>42215.081012085597</c:v>
                </c:pt>
                <c:pt idx="96442">
                  <c:v>42215.081012117997</c:v>
                </c:pt>
                <c:pt idx="96443">
                  <c:v>42215.081012153598</c:v>
                </c:pt>
                <c:pt idx="96444">
                  <c:v>42215.081012182898</c:v>
                </c:pt>
                <c:pt idx="96445">
                  <c:v>42215.081012189701</c:v>
                </c:pt>
                <c:pt idx="96446">
                  <c:v>42215.081012228839</c:v>
                </c:pt>
                <c:pt idx="96447">
                  <c:v>42215.081012270202</c:v>
                </c:pt>
                <c:pt idx="96448">
                  <c:v>42215.081012301198</c:v>
                </c:pt>
                <c:pt idx="96449">
                  <c:v>42215.081012317401</c:v>
                </c:pt>
                <c:pt idx="96450">
                  <c:v>42215.081012324139</c:v>
                </c:pt>
                <c:pt idx="96451">
                  <c:v>42215.081012329429</c:v>
                </c:pt>
                <c:pt idx="96452">
                  <c:v>42215.08101234553</c:v>
                </c:pt>
                <c:pt idx="96453">
                  <c:v>42215.08101234983</c:v>
                </c:pt>
                <c:pt idx="96454">
                  <c:v>42215.081012415001</c:v>
                </c:pt>
                <c:pt idx="96455">
                  <c:v>42215.081012430011</c:v>
                </c:pt>
                <c:pt idx="96456">
                  <c:v>42215.081012463801</c:v>
                </c:pt>
                <c:pt idx="96457">
                  <c:v>42215.081012501774</c:v>
                </c:pt>
                <c:pt idx="96458">
                  <c:v>42215.081012549403</c:v>
                </c:pt>
                <c:pt idx="96459">
                  <c:v>42215.081012577197</c:v>
                </c:pt>
                <c:pt idx="96460">
                  <c:v>42215.081012581075</c:v>
                </c:pt>
                <c:pt idx="96461">
                  <c:v>42215.081012612274</c:v>
                </c:pt>
                <c:pt idx="96462">
                  <c:v>42215.081012628929</c:v>
                </c:pt>
                <c:pt idx="96463">
                  <c:v>42215.081012633585</c:v>
                </c:pt>
                <c:pt idx="96464">
                  <c:v>42215.081012647002</c:v>
                </c:pt>
                <c:pt idx="96465">
                  <c:v>42215.0810126953</c:v>
                </c:pt>
                <c:pt idx="96466">
                  <c:v>42215.0810127242</c:v>
                </c:pt>
                <c:pt idx="96467">
                  <c:v>42215.081012763476</c:v>
                </c:pt>
                <c:pt idx="96468">
                  <c:v>42215.081012772796</c:v>
                </c:pt>
                <c:pt idx="96469">
                  <c:v>42215.081012781273</c:v>
                </c:pt>
                <c:pt idx="96470">
                  <c:v>42215.081012812596</c:v>
                </c:pt>
                <c:pt idx="96471">
                  <c:v>42215.081012864503</c:v>
                </c:pt>
                <c:pt idx="96472">
                  <c:v>42215.081012878829</c:v>
                </c:pt>
                <c:pt idx="96473">
                  <c:v>42215.081012902403</c:v>
                </c:pt>
                <c:pt idx="96474">
                  <c:v>42215.0810129077</c:v>
                </c:pt>
                <c:pt idx="96475">
                  <c:v>42215.081012926603</c:v>
                </c:pt>
                <c:pt idx="96476">
                  <c:v>42215.081012929397</c:v>
                </c:pt>
                <c:pt idx="96477">
                  <c:v>42215.0810129702</c:v>
                </c:pt>
                <c:pt idx="96478">
                  <c:v>42215.08101300813</c:v>
                </c:pt>
                <c:pt idx="96479">
                  <c:v>42215.081013013376</c:v>
                </c:pt>
                <c:pt idx="96480">
                  <c:v>42215.08101304403</c:v>
                </c:pt>
                <c:pt idx="96481">
                  <c:v>42215.081013110685</c:v>
                </c:pt>
                <c:pt idx="96482">
                  <c:v>42215.081013154129</c:v>
                </c:pt>
                <c:pt idx="96483">
                  <c:v>42215.081013158138</c:v>
                </c:pt>
                <c:pt idx="96484">
                  <c:v>42215.081013195129</c:v>
                </c:pt>
                <c:pt idx="96485">
                  <c:v>42215.081013205097</c:v>
                </c:pt>
                <c:pt idx="96486">
                  <c:v>42215.0810132072</c:v>
                </c:pt>
                <c:pt idx="96487">
                  <c:v>42215.081013212402</c:v>
                </c:pt>
                <c:pt idx="96488">
                  <c:v>42215.081013245399</c:v>
                </c:pt>
                <c:pt idx="96489">
                  <c:v>42215.081013275398</c:v>
                </c:pt>
                <c:pt idx="96490">
                  <c:v>42215.081013318129</c:v>
                </c:pt>
                <c:pt idx="96491">
                  <c:v>42215.0810133372</c:v>
                </c:pt>
                <c:pt idx="96492">
                  <c:v>42215.08101334294</c:v>
                </c:pt>
                <c:pt idx="96493">
                  <c:v>42215.081013389397</c:v>
                </c:pt>
                <c:pt idx="96494">
                  <c:v>42215.081013427029</c:v>
                </c:pt>
                <c:pt idx="96495">
                  <c:v>42215.081013447299</c:v>
                </c:pt>
                <c:pt idx="96496">
                  <c:v>42215.081013477298</c:v>
                </c:pt>
                <c:pt idx="96497">
                  <c:v>42215.08101349233</c:v>
                </c:pt>
                <c:pt idx="96498">
                  <c:v>42215.081013497547</c:v>
                </c:pt>
                <c:pt idx="96499">
                  <c:v>42215.0810135024</c:v>
                </c:pt>
                <c:pt idx="96500">
                  <c:v>42215.081013507275</c:v>
                </c:pt>
                <c:pt idx="96501">
                  <c:v>42215.081013574898</c:v>
                </c:pt>
                <c:pt idx="96502">
                  <c:v>42215.081013602903</c:v>
                </c:pt>
                <c:pt idx="96503">
                  <c:v>42215.081013617586</c:v>
                </c:pt>
                <c:pt idx="96504">
                  <c:v>42215.081013659103</c:v>
                </c:pt>
                <c:pt idx="96505">
                  <c:v>42215.081013709001</c:v>
                </c:pt>
                <c:pt idx="96506">
                  <c:v>42215.081013731273</c:v>
                </c:pt>
                <c:pt idx="96507">
                  <c:v>42215.081013738803</c:v>
                </c:pt>
                <c:pt idx="96508">
                  <c:v>42215.081013777002</c:v>
                </c:pt>
                <c:pt idx="96509">
                  <c:v>42215.081013785195</c:v>
                </c:pt>
                <c:pt idx="96510">
                  <c:v>42215.081013790397</c:v>
                </c:pt>
                <c:pt idx="96511">
                  <c:v>42215.081013806797</c:v>
                </c:pt>
                <c:pt idx="96512">
                  <c:v>42215.081013852701</c:v>
                </c:pt>
                <c:pt idx="96513">
                  <c:v>42215.081013886098</c:v>
                </c:pt>
                <c:pt idx="96514">
                  <c:v>42215.0810139198</c:v>
                </c:pt>
                <c:pt idx="96515">
                  <c:v>42215.081013929201</c:v>
                </c:pt>
                <c:pt idx="96516">
                  <c:v>42215.081013941097</c:v>
                </c:pt>
                <c:pt idx="96517">
                  <c:v>42215.081013969997</c:v>
                </c:pt>
                <c:pt idx="96518">
                  <c:v>42215.0810140213</c:v>
                </c:pt>
                <c:pt idx="96519">
                  <c:v>42215.081014038529</c:v>
                </c:pt>
                <c:pt idx="96520">
                  <c:v>42215.081014074131</c:v>
                </c:pt>
                <c:pt idx="96521">
                  <c:v>42215.081014079296</c:v>
                </c:pt>
                <c:pt idx="96522">
                  <c:v>42215.081014083902</c:v>
                </c:pt>
                <c:pt idx="96523">
                  <c:v>42215.081014086601</c:v>
                </c:pt>
                <c:pt idx="96524">
                  <c:v>42215.081014128213</c:v>
                </c:pt>
                <c:pt idx="96525">
                  <c:v>42215.0810141697</c:v>
                </c:pt>
                <c:pt idx="96526">
                  <c:v>42215.081014173003</c:v>
                </c:pt>
                <c:pt idx="96527">
                  <c:v>42215.0810142013</c:v>
                </c:pt>
                <c:pt idx="96528">
                  <c:v>42215.081014270399</c:v>
                </c:pt>
                <c:pt idx="96529">
                  <c:v>42215.081014310599</c:v>
                </c:pt>
                <c:pt idx="96530">
                  <c:v>42215.081014315285</c:v>
                </c:pt>
                <c:pt idx="96531">
                  <c:v>42215.081014351999</c:v>
                </c:pt>
                <c:pt idx="96532">
                  <c:v>42215.081014355899</c:v>
                </c:pt>
                <c:pt idx="96533">
                  <c:v>42215.081014364201</c:v>
                </c:pt>
                <c:pt idx="96534">
                  <c:v>42215.081014369498</c:v>
                </c:pt>
                <c:pt idx="96535">
                  <c:v>42215.081014405201</c:v>
                </c:pt>
                <c:pt idx="96536">
                  <c:v>42215.081014433199</c:v>
                </c:pt>
                <c:pt idx="96537">
                  <c:v>42215.081014468138</c:v>
                </c:pt>
                <c:pt idx="96538">
                  <c:v>42215.081014501586</c:v>
                </c:pt>
                <c:pt idx="96539">
                  <c:v>42215.081014502197</c:v>
                </c:pt>
                <c:pt idx="96540">
                  <c:v>42215.081014547002</c:v>
                </c:pt>
                <c:pt idx="96541">
                  <c:v>42215.081014584903</c:v>
                </c:pt>
                <c:pt idx="96542">
                  <c:v>42215.081014611373</c:v>
                </c:pt>
                <c:pt idx="96543">
                  <c:v>42215.081014637275</c:v>
                </c:pt>
                <c:pt idx="96544">
                  <c:v>42215.081014651594</c:v>
                </c:pt>
                <c:pt idx="96545">
                  <c:v>42215.0810146566</c:v>
                </c:pt>
                <c:pt idx="96546">
                  <c:v>42215.081014660274</c:v>
                </c:pt>
                <c:pt idx="96547">
                  <c:v>42215.081014664684</c:v>
                </c:pt>
                <c:pt idx="96548">
                  <c:v>42215.081014734198</c:v>
                </c:pt>
                <c:pt idx="96549">
                  <c:v>42215.081014752301</c:v>
                </c:pt>
                <c:pt idx="96550">
                  <c:v>42215.081014778298</c:v>
                </c:pt>
                <c:pt idx="96551">
                  <c:v>42215.081014815376</c:v>
                </c:pt>
                <c:pt idx="96552">
                  <c:v>42215.0810148694</c:v>
                </c:pt>
                <c:pt idx="96553">
                  <c:v>42215.081014896299</c:v>
                </c:pt>
                <c:pt idx="96554">
                  <c:v>42215.081014900301</c:v>
                </c:pt>
                <c:pt idx="96555">
                  <c:v>42215.081014941701</c:v>
                </c:pt>
                <c:pt idx="96556">
                  <c:v>42215.08101494694</c:v>
                </c:pt>
                <c:pt idx="96557">
                  <c:v>42215.081014949013</c:v>
                </c:pt>
                <c:pt idx="96558">
                  <c:v>42215.081014966003</c:v>
                </c:pt>
                <c:pt idx="96559">
                  <c:v>42215.081015006297</c:v>
                </c:pt>
                <c:pt idx="96560">
                  <c:v>42215.081015040829</c:v>
                </c:pt>
                <c:pt idx="96561">
                  <c:v>42215.081015077303</c:v>
                </c:pt>
                <c:pt idx="96562">
                  <c:v>42215.081015086696</c:v>
                </c:pt>
                <c:pt idx="96563">
                  <c:v>42215.081015101197</c:v>
                </c:pt>
                <c:pt idx="96564">
                  <c:v>42215.081015127798</c:v>
                </c:pt>
                <c:pt idx="96565">
                  <c:v>42215.081015184602</c:v>
                </c:pt>
                <c:pt idx="96566">
                  <c:v>42215.08101519815</c:v>
                </c:pt>
                <c:pt idx="96567">
                  <c:v>42215.081015230011</c:v>
                </c:pt>
                <c:pt idx="96568">
                  <c:v>42215.081015235301</c:v>
                </c:pt>
                <c:pt idx="96569">
                  <c:v>42215.081015241398</c:v>
                </c:pt>
                <c:pt idx="96570">
                  <c:v>42215.081015244141</c:v>
                </c:pt>
                <c:pt idx="96571">
                  <c:v>42215.081015283897</c:v>
                </c:pt>
                <c:pt idx="96572">
                  <c:v>42215.081015327029</c:v>
                </c:pt>
                <c:pt idx="96573">
                  <c:v>42215.081015333199</c:v>
                </c:pt>
                <c:pt idx="96574">
                  <c:v>42215.081015358941</c:v>
                </c:pt>
                <c:pt idx="96575">
                  <c:v>42215.081015430129</c:v>
                </c:pt>
                <c:pt idx="96576">
                  <c:v>42215.081015472613</c:v>
                </c:pt>
                <c:pt idx="96577">
                  <c:v>42215.081015473399</c:v>
                </c:pt>
                <c:pt idx="96578">
                  <c:v>42215.081015509197</c:v>
                </c:pt>
                <c:pt idx="96579">
                  <c:v>42215.081015511263</c:v>
                </c:pt>
                <c:pt idx="96580">
                  <c:v>42215.081015519594</c:v>
                </c:pt>
                <c:pt idx="96581">
                  <c:v>42215.081015524702</c:v>
                </c:pt>
                <c:pt idx="96582">
                  <c:v>42215.081015565076</c:v>
                </c:pt>
                <c:pt idx="96583">
                  <c:v>42215.0810155902</c:v>
                </c:pt>
                <c:pt idx="96584">
                  <c:v>42215.081015621101</c:v>
                </c:pt>
                <c:pt idx="96585">
                  <c:v>42215.081015660384</c:v>
                </c:pt>
                <c:pt idx="96586">
                  <c:v>42215.081015662196</c:v>
                </c:pt>
                <c:pt idx="96587">
                  <c:v>42215.081015704403</c:v>
                </c:pt>
                <c:pt idx="96588">
                  <c:v>42215.081015740798</c:v>
                </c:pt>
                <c:pt idx="96589">
                  <c:v>42215.081015757198</c:v>
                </c:pt>
                <c:pt idx="96590">
                  <c:v>42215.081015797201</c:v>
                </c:pt>
                <c:pt idx="96591">
                  <c:v>42215.081015809097</c:v>
                </c:pt>
                <c:pt idx="96592">
                  <c:v>42215.081015814401</c:v>
                </c:pt>
                <c:pt idx="96593">
                  <c:v>42215.081015817785</c:v>
                </c:pt>
                <c:pt idx="96594">
                  <c:v>42215.081015822201</c:v>
                </c:pt>
                <c:pt idx="96595">
                  <c:v>42215.081015893898</c:v>
                </c:pt>
                <c:pt idx="96596">
                  <c:v>42215.081015905402</c:v>
                </c:pt>
                <c:pt idx="96597">
                  <c:v>42215.081015935502</c:v>
                </c:pt>
                <c:pt idx="96598">
                  <c:v>42215.081015972799</c:v>
                </c:pt>
                <c:pt idx="96599">
                  <c:v>42215.081016029013</c:v>
                </c:pt>
                <c:pt idx="96600">
                  <c:v>42215.081016051001</c:v>
                </c:pt>
                <c:pt idx="96601">
                  <c:v>42215.081016053198</c:v>
                </c:pt>
                <c:pt idx="96602">
                  <c:v>42215.081016090029</c:v>
                </c:pt>
                <c:pt idx="96603">
                  <c:v>42215.08101609884</c:v>
                </c:pt>
                <c:pt idx="96604">
                  <c:v>42215.08101610413</c:v>
                </c:pt>
                <c:pt idx="96605">
                  <c:v>42215.081016126031</c:v>
                </c:pt>
                <c:pt idx="96606">
                  <c:v>42215.0810161638</c:v>
                </c:pt>
                <c:pt idx="96607">
                  <c:v>42215.081016200013</c:v>
                </c:pt>
                <c:pt idx="96608">
                  <c:v>42215.0810162337</c:v>
                </c:pt>
                <c:pt idx="96609">
                  <c:v>42215.08101624313</c:v>
                </c:pt>
                <c:pt idx="96610">
                  <c:v>42215.081016261101</c:v>
                </c:pt>
                <c:pt idx="96611">
                  <c:v>42215.081016284603</c:v>
                </c:pt>
                <c:pt idx="96612">
                  <c:v>42215.081016336298</c:v>
                </c:pt>
                <c:pt idx="96613">
                  <c:v>42215.081016357799</c:v>
                </c:pt>
                <c:pt idx="96614">
                  <c:v>42215.08101638814</c:v>
                </c:pt>
                <c:pt idx="96615">
                  <c:v>42215.081016393298</c:v>
                </c:pt>
                <c:pt idx="96616">
                  <c:v>42215.081016402299</c:v>
                </c:pt>
                <c:pt idx="96617">
                  <c:v>42215.081016405129</c:v>
                </c:pt>
                <c:pt idx="96618">
                  <c:v>42215.08101644463</c:v>
                </c:pt>
                <c:pt idx="96619">
                  <c:v>42215.081016484612</c:v>
                </c:pt>
                <c:pt idx="96620">
                  <c:v>42215.081016492841</c:v>
                </c:pt>
                <c:pt idx="96621">
                  <c:v>42215.081016516284</c:v>
                </c:pt>
                <c:pt idx="96622">
                  <c:v>42215.0810165898</c:v>
                </c:pt>
                <c:pt idx="96623">
                  <c:v>42215.081016629898</c:v>
                </c:pt>
                <c:pt idx="96624">
                  <c:v>42215.081016632997</c:v>
                </c:pt>
                <c:pt idx="96625">
                  <c:v>42215.081016665194</c:v>
                </c:pt>
                <c:pt idx="96626">
                  <c:v>42215.081016669101</c:v>
                </c:pt>
                <c:pt idx="96627">
                  <c:v>42215.081016677497</c:v>
                </c:pt>
                <c:pt idx="96628">
                  <c:v>42215.081016682801</c:v>
                </c:pt>
                <c:pt idx="96629">
                  <c:v>42215.081016724798</c:v>
                </c:pt>
                <c:pt idx="96630">
                  <c:v>42215.081016747703</c:v>
                </c:pt>
                <c:pt idx="96631">
                  <c:v>42215.081016778939</c:v>
                </c:pt>
                <c:pt idx="96632">
                  <c:v>42215.081016816497</c:v>
                </c:pt>
                <c:pt idx="96633">
                  <c:v>42215.081016821598</c:v>
                </c:pt>
                <c:pt idx="96634">
                  <c:v>42215.081016861375</c:v>
                </c:pt>
                <c:pt idx="96635">
                  <c:v>42215.081016898541</c:v>
                </c:pt>
                <c:pt idx="96636">
                  <c:v>42215.081016933902</c:v>
                </c:pt>
                <c:pt idx="96637">
                  <c:v>42215.081016957003</c:v>
                </c:pt>
                <c:pt idx="96638">
                  <c:v>42215.081016967997</c:v>
                </c:pt>
                <c:pt idx="96639">
                  <c:v>42215.081016974698</c:v>
                </c:pt>
                <c:pt idx="96640">
                  <c:v>42215.08101697603</c:v>
                </c:pt>
                <c:pt idx="96641">
                  <c:v>42215.081016979602</c:v>
                </c:pt>
                <c:pt idx="96642">
                  <c:v>42215.081017053599</c:v>
                </c:pt>
                <c:pt idx="96643">
                  <c:v>42215.081017067598</c:v>
                </c:pt>
                <c:pt idx="96644">
                  <c:v>42215.0810170896</c:v>
                </c:pt>
                <c:pt idx="96645">
                  <c:v>42215.081017129531</c:v>
                </c:pt>
                <c:pt idx="96646">
                  <c:v>42215.08101718883</c:v>
                </c:pt>
                <c:pt idx="96647">
                  <c:v>42215.081017210599</c:v>
                </c:pt>
                <c:pt idx="96648">
                  <c:v>42215.081017212397</c:v>
                </c:pt>
                <c:pt idx="96649">
                  <c:v>42215.081017254211</c:v>
                </c:pt>
                <c:pt idx="96650">
                  <c:v>42215.081017257013</c:v>
                </c:pt>
                <c:pt idx="96651">
                  <c:v>42215.0810172622</c:v>
                </c:pt>
                <c:pt idx="96652">
                  <c:v>42215.081017285498</c:v>
                </c:pt>
                <c:pt idx="96653">
                  <c:v>42215.081017321201</c:v>
                </c:pt>
                <c:pt idx="96654">
                  <c:v>42215.081017359429</c:v>
                </c:pt>
                <c:pt idx="96655">
                  <c:v>42215.081017391698</c:v>
                </c:pt>
                <c:pt idx="96656">
                  <c:v>42215.0810174012</c:v>
                </c:pt>
                <c:pt idx="96657">
                  <c:v>42215.081017420838</c:v>
                </c:pt>
                <c:pt idx="96658">
                  <c:v>42215.081017442149</c:v>
                </c:pt>
                <c:pt idx="96659">
                  <c:v>42215.081017500197</c:v>
                </c:pt>
                <c:pt idx="96660">
                  <c:v>42215.081017517674</c:v>
                </c:pt>
                <c:pt idx="96661">
                  <c:v>42215.081017542398</c:v>
                </c:pt>
                <c:pt idx="96662">
                  <c:v>42215.0810175476</c:v>
                </c:pt>
                <c:pt idx="96663">
                  <c:v>42215.081017553195</c:v>
                </c:pt>
                <c:pt idx="96664">
                  <c:v>42215.081017556098</c:v>
                </c:pt>
                <c:pt idx="96665">
                  <c:v>42215.081017598539</c:v>
                </c:pt>
                <c:pt idx="96666">
                  <c:v>42215.081017646138</c:v>
                </c:pt>
                <c:pt idx="96667">
                  <c:v>42215.081017652599</c:v>
                </c:pt>
                <c:pt idx="96668">
                  <c:v>42215.081017673598</c:v>
                </c:pt>
                <c:pt idx="96669">
                  <c:v>42215.081017749697</c:v>
                </c:pt>
                <c:pt idx="96670">
                  <c:v>42215.081017787401</c:v>
                </c:pt>
                <c:pt idx="96671">
                  <c:v>42215.081017789198</c:v>
                </c:pt>
                <c:pt idx="96672">
                  <c:v>42215.0810178233</c:v>
                </c:pt>
                <c:pt idx="96673">
                  <c:v>42215.081017825498</c:v>
                </c:pt>
                <c:pt idx="96674">
                  <c:v>42215.081017836099</c:v>
                </c:pt>
                <c:pt idx="96675">
                  <c:v>42215.081017841301</c:v>
                </c:pt>
                <c:pt idx="96676">
                  <c:v>42215.081017884499</c:v>
                </c:pt>
                <c:pt idx="96677">
                  <c:v>42215.081017905097</c:v>
                </c:pt>
                <c:pt idx="96678">
                  <c:v>42215.081017944212</c:v>
                </c:pt>
                <c:pt idx="96679">
                  <c:v>42215.081017973411</c:v>
                </c:pt>
                <c:pt idx="96680">
                  <c:v>42215.0810179818</c:v>
                </c:pt>
                <c:pt idx="96681">
                  <c:v>42215.081018019097</c:v>
                </c:pt>
                <c:pt idx="96682">
                  <c:v>42215.081018054931</c:v>
                </c:pt>
                <c:pt idx="96683">
                  <c:v>42215.081018074299</c:v>
                </c:pt>
                <c:pt idx="96684">
                  <c:v>42215.081018116398</c:v>
                </c:pt>
                <c:pt idx="96685">
                  <c:v>42215.0810181216</c:v>
                </c:pt>
                <c:pt idx="96686">
                  <c:v>42215.081018126941</c:v>
                </c:pt>
                <c:pt idx="96687">
                  <c:v>42215.081018131998</c:v>
                </c:pt>
                <c:pt idx="96688">
                  <c:v>42215.081018136931</c:v>
                </c:pt>
                <c:pt idx="96689">
                  <c:v>42215.081018213597</c:v>
                </c:pt>
                <c:pt idx="96690">
                  <c:v>42215.0810182317</c:v>
                </c:pt>
                <c:pt idx="96691">
                  <c:v>42215.08101824695</c:v>
                </c:pt>
                <c:pt idx="96692">
                  <c:v>42215.081018288838</c:v>
                </c:pt>
                <c:pt idx="96693">
                  <c:v>42215.081018348239</c:v>
                </c:pt>
                <c:pt idx="96694">
                  <c:v>42215.08101836803</c:v>
                </c:pt>
                <c:pt idx="96695">
                  <c:v>42215.08101837604</c:v>
                </c:pt>
                <c:pt idx="96696">
                  <c:v>42215.081018411598</c:v>
                </c:pt>
                <c:pt idx="96697">
                  <c:v>42215.08101841883</c:v>
                </c:pt>
                <c:pt idx="96698">
                  <c:v>42215.081018425299</c:v>
                </c:pt>
                <c:pt idx="96699">
                  <c:v>42215.08101844554</c:v>
                </c:pt>
                <c:pt idx="96700">
                  <c:v>42215.081018482029</c:v>
                </c:pt>
                <c:pt idx="96701">
                  <c:v>42215.081018517274</c:v>
                </c:pt>
                <c:pt idx="96702">
                  <c:v>42215.081018541598</c:v>
                </c:pt>
                <c:pt idx="96703">
                  <c:v>42215.081018556302</c:v>
                </c:pt>
                <c:pt idx="96704">
                  <c:v>42215.08101858</c:v>
                </c:pt>
                <c:pt idx="96705">
                  <c:v>42215.081018599529</c:v>
                </c:pt>
                <c:pt idx="96706">
                  <c:v>42215.081018659497</c:v>
                </c:pt>
                <c:pt idx="96707">
                  <c:v>42215.081018677498</c:v>
                </c:pt>
                <c:pt idx="96708">
                  <c:v>42215.081018697201</c:v>
                </c:pt>
                <c:pt idx="96709">
                  <c:v>42215.081018702498</c:v>
                </c:pt>
                <c:pt idx="96710">
                  <c:v>42215.081018709898</c:v>
                </c:pt>
                <c:pt idx="96711">
                  <c:v>42215.081018712597</c:v>
                </c:pt>
                <c:pt idx="96712">
                  <c:v>42215.081018756202</c:v>
                </c:pt>
                <c:pt idx="96713">
                  <c:v>42215.081018801</c:v>
                </c:pt>
                <c:pt idx="96714">
                  <c:v>42215.081018812103</c:v>
                </c:pt>
                <c:pt idx="96715">
                  <c:v>42215.081018831101</c:v>
                </c:pt>
                <c:pt idx="96716">
                  <c:v>42215.081018909303</c:v>
                </c:pt>
                <c:pt idx="96717">
                  <c:v>42215.081018941397</c:v>
                </c:pt>
                <c:pt idx="96718">
                  <c:v>42215.081018948738</c:v>
                </c:pt>
                <c:pt idx="96719">
                  <c:v>42215.081018982601</c:v>
                </c:pt>
                <c:pt idx="96720">
                  <c:v>42215.081018990611</c:v>
                </c:pt>
                <c:pt idx="96721">
                  <c:v>42215.081018993311</c:v>
                </c:pt>
                <c:pt idx="96722">
                  <c:v>42215.081018995399</c:v>
                </c:pt>
                <c:pt idx="96723">
                  <c:v>42215.08101904393</c:v>
                </c:pt>
                <c:pt idx="96724">
                  <c:v>42215.081019062403</c:v>
                </c:pt>
                <c:pt idx="96725">
                  <c:v>42215.081019103811</c:v>
                </c:pt>
                <c:pt idx="96726">
                  <c:v>42215.08101912804</c:v>
                </c:pt>
                <c:pt idx="96727">
                  <c:v>42215.081019141398</c:v>
                </c:pt>
                <c:pt idx="96728">
                  <c:v>42215.081019176228</c:v>
                </c:pt>
                <c:pt idx="96729">
                  <c:v>42215.081019212899</c:v>
                </c:pt>
                <c:pt idx="96730">
                  <c:v>42215.081019248049</c:v>
                </c:pt>
                <c:pt idx="96731">
                  <c:v>42215.081019267403</c:v>
                </c:pt>
                <c:pt idx="96732">
                  <c:v>42215.081019272613</c:v>
                </c:pt>
                <c:pt idx="96733">
                  <c:v>42215.081019275938</c:v>
                </c:pt>
                <c:pt idx="96734">
                  <c:v>42215.08101928953</c:v>
                </c:pt>
                <c:pt idx="96735">
                  <c:v>42215.081019296638</c:v>
                </c:pt>
                <c:pt idx="96736">
                  <c:v>42215.081019373429</c:v>
                </c:pt>
                <c:pt idx="96737">
                  <c:v>42215.081019390629</c:v>
                </c:pt>
                <c:pt idx="96738">
                  <c:v>42215.081019407829</c:v>
                </c:pt>
                <c:pt idx="96739">
                  <c:v>42215.081019446559</c:v>
                </c:pt>
                <c:pt idx="96740">
                  <c:v>42215.081019507903</c:v>
                </c:pt>
                <c:pt idx="96741">
                  <c:v>42215.081019525402</c:v>
                </c:pt>
                <c:pt idx="96742">
                  <c:v>42215.081019525511</c:v>
                </c:pt>
                <c:pt idx="96743">
                  <c:v>42215.081019557903</c:v>
                </c:pt>
                <c:pt idx="96744">
                  <c:v>42215.081019571597</c:v>
                </c:pt>
                <c:pt idx="96745">
                  <c:v>42215.081019576399</c:v>
                </c:pt>
                <c:pt idx="96746">
                  <c:v>42215.081019605284</c:v>
                </c:pt>
                <c:pt idx="96747">
                  <c:v>42215.081019636003</c:v>
                </c:pt>
                <c:pt idx="96748">
                  <c:v>42215.081019676203</c:v>
                </c:pt>
                <c:pt idx="96749">
                  <c:v>42215.081019690297</c:v>
                </c:pt>
                <c:pt idx="96750">
                  <c:v>42215.0810197022</c:v>
                </c:pt>
                <c:pt idx="96751">
                  <c:v>42215.081019739802</c:v>
                </c:pt>
                <c:pt idx="96752">
                  <c:v>42215.081019756799</c:v>
                </c:pt>
                <c:pt idx="96753">
                  <c:v>42215.081019815902</c:v>
                </c:pt>
                <c:pt idx="96754">
                  <c:v>42215.081019837002</c:v>
                </c:pt>
                <c:pt idx="96755">
                  <c:v>42215.081019845697</c:v>
                </c:pt>
                <c:pt idx="96756">
                  <c:v>42215.081019850899</c:v>
                </c:pt>
                <c:pt idx="96757">
                  <c:v>42215.081019867284</c:v>
                </c:pt>
                <c:pt idx="96758">
                  <c:v>42215.081019869998</c:v>
                </c:pt>
                <c:pt idx="96759">
                  <c:v>42215.081019913501</c:v>
                </c:pt>
                <c:pt idx="96760">
                  <c:v>42215.081019966201</c:v>
                </c:pt>
                <c:pt idx="96761">
                  <c:v>42215.081019971702</c:v>
                </c:pt>
                <c:pt idx="96762">
                  <c:v>42215.081019988538</c:v>
                </c:pt>
                <c:pt idx="96763">
                  <c:v>42215.081020068785</c:v>
                </c:pt>
                <c:pt idx="96764">
                  <c:v>42215.081020102101</c:v>
                </c:pt>
                <c:pt idx="96765">
                  <c:v>42215.081020109501</c:v>
                </c:pt>
                <c:pt idx="96766">
                  <c:v>42215.081020135804</c:v>
                </c:pt>
                <c:pt idx="96767">
                  <c:v>42215.081020151774</c:v>
                </c:pt>
                <c:pt idx="96768">
                  <c:v>42215.081020154597</c:v>
                </c:pt>
                <c:pt idx="96769">
                  <c:v>42215.081020158497</c:v>
                </c:pt>
                <c:pt idx="96770">
                  <c:v>42215.081020203776</c:v>
                </c:pt>
                <c:pt idx="96771">
                  <c:v>42215.081020219885</c:v>
                </c:pt>
                <c:pt idx="96772">
                  <c:v>42215.081020261663</c:v>
                </c:pt>
                <c:pt idx="96773">
                  <c:v>42215.081020268197</c:v>
                </c:pt>
                <c:pt idx="96774">
                  <c:v>42215.081020300684</c:v>
                </c:pt>
                <c:pt idx="96775">
                  <c:v>42215.081020330101</c:v>
                </c:pt>
                <c:pt idx="96776">
                  <c:v>42215.0810203703</c:v>
                </c:pt>
                <c:pt idx="96777">
                  <c:v>42215.081020403275</c:v>
                </c:pt>
                <c:pt idx="96778">
                  <c:v>42215.0810204257</c:v>
                </c:pt>
                <c:pt idx="96779">
                  <c:v>42215.081020430902</c:v>
                </c:pt>
                <c:pt idx="96780">
                  <c:v>42215.081020435595</c:v>
                </c:pt>
                <c:pt idx="96781">
                  <c:v>42215.081020446698</c:v>
                </c:pt>
                <c:pt idx="96782">
                  <c:v>42215.081020451675</c:v>
                </c:pt>
                <c:pt idx="96783">
                  <c:v>42215.081020532874</c:v>
                </c:pt>
                <c:pt idx="96784">
                  <c:v>42215.081020546102</c:v>
                </c:pt>
                <c:pt idx="96785">
                  <c:v>42215.081020564976</c:v>
                </c:pt>
                <c:pt idx="96786">
                  <c:v>42215.081020602272</c:v>
                </c:pt>
                <c:pt idx="96787">
                  <c:v>42215.081020667647</c:v>
                </c:pt>
                <c:pt idx="96788">
                  <c:v>42215.081020682876</c:v>
                </c:pt>
                <c:pt idx="96789">
                  <c:v>42215.081020687176</c:v>
                </c:pt>
                <c:pt idx="96790">
                  <c:v>42215.081020714984</c:v>
                </c:pt>
                <c:pt idx="96791">
                  <c:v>42215.081020728598</c:v>
                </c:pt>
                <c:pt idx="96792">
                  <c:v>42215.081020733247</c:v>
                </c:pt>
                <c:pt idx="96793">
                  <c:v>42215.081020764876</c:v>
                </c:pt>
                <c:pt idx="96794">
                  <c:v>42215.081020803773</c:v>
                </c:pt>
                <c:pt idx="96795">
                  <c:v>42215.081020837264</c:v>
                </c:pt>
                <c:pt idx="96796">
                  <c:v>42215.081020840102</c:v>
                </c:pt>
                <c:pt idx="96797">
                  <c:v>42215.081020842197</c:v>
                </c:pt>
                <c:pt idx="96798">
                  <c:v>42215.081020899597</c:v>
                </c:pt>
                <c:pt idx="96799">
                  <c:v>42215.081020914273</c:v>
                </c:pt>
                <c:pt idx="96800">
                  <c:v>42215.0810209751</c:v>
                </c:pt>
                <c:pt idx="96801">
                  <c:v>42215.081020996702</c:v>
                </c:pt>
                <c:pt idx="96802">
                  <c:v>42215.081021002996</c:v>
                </c:pt>
                <c:pt idx="96803">
                  <c:v>42215.081021008198</c:v>
                </c:pt>
                <c:pt idx="96804">
                  <c:v>42215.081021029597</c:v>
                </c:pt>
                <c:pt idx="96805">
                  <c:v>42215.081021032274</c:v>
                </c:pt>
                <c:pt idx="96806">
                  <c:v>42215.081021072903</c:v>
                </c:pt>
                <c:pt idx="96807">
                  <c:v>42215.081021129103</c:v>
                </c:pt>
                <c:pt idx="96808">
                  <c:v>42215.081021131475</c:v>
                </c:pt>
                <c:pt idx="96809">
                  <c:v>42215.081021145801</c:v>
                </c:pt>
                <c:pt idx="96810">
                  <c:v>42215.081021228529</c:v>
                </c:pt>
                <c:pt idx="96811">
                  <c:v>42215.081021256003</c:v>
                </c:pt>
                <c:pt idx="96812">
                  <c:v>42215.081021272803</c:v>
                </c:pt>
                <c:pt idx="96813">
                  <c:v>42215.08102129613</c:v>
                </c:pt>
                <c:pt idx="96814">
                  <c:v>42215.081021309401</c:v>
                </c:pt>
                <c:pt idx="96815">
                  <c:v>42215.081021316</c:v>
                </c:pt>
                <c:pt idx="96816">
                  <c:v>42215.081021318198</c:v>
                </c:pt>
                <c:pt idx="96817">
                  <c:v>42215.081021363374</c:v>
                </c:pt>
                <c:pt idx="96818">
                  <c:v>42215.081021377198</c:v>
                </c:pt>
                <c:pt idx="96819">
                  <c:v>42215.081021414502</c:v>
                </c:pt>
                <c:pt idx="96820">
                  <c:v>42215.081021424201</c:v>
                </c:pt>
                <c:pt idx="96821">
                  <c:v>42215.081021460384</c:v>
                </c:pt>
                <c:pt idx="96822">
                  <c:v>42215.081021490798</c:v>
                </c:pt>
                <c:pt idx="96823">
                  <c:v>42215.081021530073</c:v>
                </c:pt>
                <c:pt idx="96824">
                  <c:v>42215.081021562662</c:v>
                </c:pt>
                <c:pt idx="96825">
                  <c:v>42215.081021582664</c:v>
                </c:pt>
                <c:pt idx="96826">
                  <c:v>42215.081021587874</c:v>
                </c:pt>
                <c:pt idx="96827">
                  <c:v>42215.081021595484</c:v>
                </c:pt>
                <c:pt idx="96828">
                  <c:v>42215.081021603975</c:v>
                </c:pt>
                <c:pt idx="96829">
                  <c:v>42215.081021609076</c:v>
                </c:pt>
                <c:pt idx="96830">
                  <c:v>42215.081021692502</c:v>
                </c:pt>
                <c:pt idx="96831">
                  <c:v>42215.081021708102</c:v>
                </c:pt>
                <c:pt idx="96832">
                  <c:v>42215.081021722195</c:v>
                </c:pt>
                <c:pt idx="96833">
                  <c:v>42215.081021759594</c:v>
                </c:pt>
                <c:pt idx="96834">
                  <c:v>42215.0810218275</c:v>
                </c:pt>
                <c:pt idx="96835">
                  <c:v>42215.081021840102</c:v>
                </c:pt>
                <c:pt idx="96836">
                  <c:v>42215.081021849284</c:v>
                </c:pt>
                <c:pt idx="96837">
                  <c:v>42215.081021873884</c:v>
                </c:pt>
                <c:pt idx="96838">
                  <c:v>42215.0810218939</c:v>
                </c:pt>
                <c:pt idx="96839">
                  <c:v>42215.081021898703</c:v>
                </c:pt>
                <c:pt idx="96840">
                  <c:v>42215.081021924503</c:v>
                </c:pt>
                <c:pt idx="96841">
                  <c:v>42215.081021953774</c:v>
                </c:pt>
                <c:pt idx="96842">
                  <c:v>42215.081021994898</c:v>
                </c:pt>
                <c:pt idx="96843">
                  <c:v>42215.081021998601</c:v>
                </c:pt>
                <c:pt idx="96844">
                  <c:v>42215.081022001272</c:v>
                </c:pt>
                <c:pt idx="96845">
                  <c:v>42215.081022059276</c:v>
                </c:pt>
                <c:pt idx="96846">
                  <c:v>42215.0810220723</c:v>
                </c:pt>
                <c:pt idx="96847">
                  <c:v>42215.081022128397</c:v>
                </c:pt>
                <c:pt idx="96848">
                  <c:v>42215.081022156301</c:v>
                </c:pt>
                <c:pt idx="96849">
                  <c:v>42215.081022161976</c:v>
                </c:pt>
                <c:pt idx="96850">
                  <c:v>42215.081022167273</c:v>
                </c:pt>
                <c:pt idx="96851">
                  <c:v>42215.081022185273</c:v>
                </c:pt>
                <c:pt idx="96852">
                  <c:v>42215.081022188002</c:v>
                </c:pt>
                <c:pt idx="96853">
                  <c:v>42215.081022229897</c:v>
                </c:pt>
                <c:pt idx="96854">
                  <c:v>42215.081022277001</c:v>
                </c:pt>
                <c:pt idx="96855">
                  <c:v>42215.081022291401</c:v>
                </c:pt>
                <c:pt idx="96856">
                  <c:v>42215.081022303384</c:v>
                </c:pt>
                <c:pt idx="96857">
                  <c:v>42215.081022388302</c:v>
                </c:pt>
                <c:pt idx="96858">
                  <c:v>42215.081022416598</c:v>
                </c:pt>
                <c:pt idx="96859">
                  <c:v>42215.081022423903</c:v>
                </c:pt>
                <c:pt idx="96860">
                  <c:v>42215.081022451595</c:v>
                </c:pt>
                <c:pt idx="96861">
                  <c:v>42215.081022462502</c:v>
                </c:pt>
                <c:pt idx="96862">
                  <c:v>42215.081022465274</c:v>
                </c:pt>
                <c:pt idx="96863">
                  <c:v>42215.081022467501</c:v>
                </c:pt>
                <c:pt idx="96864">
                  <c:v>42215.081022523264</c:v>
                </c:pt>
                <c:pt idx="96865">
                  <c:v>42215.081022535174</c:v>
                </c:pt>
                <c:pt idx="96866">
                  <c:v>42215.081022572995</c:v>
                </c:pt>
                <c:pt idx="96867">
                  <c:v>42215.081022596401</c:v>
                </c:pt>
                <c:pt idx="96868">
                  <c:v>42215.081022620274</c:v>
                </c:pt>
                <c:pt idx="96869">
                  <c:v>42215.081022645085</c:v>
                </c:pt>
                <c:pt idx="96870">
                  <c:v>42215.081022683975</c:v>
                </c:pt>
                <c:pt idx="96871">
                  <c:v>42215.081022718674</c:v>
                </c:pt>
                <c:pt idx="96872">
                  <c:v>42215.081022740596</c:v>
                </c:pt>
                <c:pt idx="96873">
                  <c:v>42215.081022745784</c:v>
                </c:pt>
                <c:pt idx="96874">
                  <c:v>42215.081022755076</c:v>
                </c:pt>
                <c:pt idx="96875">
                  <c:v>42215.081022761166</c:v>
                </c:pt>
                <c:pt idx="96876">
                  <c:v>42215.081022766186</c:v>
                </c:pt>
                <c:pt idx="96877">
                  <c:v>42215.081022852195</c:v>
                </c:pt>
                <c:pt idx="96878">
                  <c:v>42215.081022855775</c:v>
                </c:pt>
                <c:pt idx="96879">
                  <c:v>42215.081022879684</c:v>
                </c:pt>
                <c:pt idx="96880">
                  <c:v>42215.081022916595</c:v>
                </c:pt>
                <c:pt idx="96881">
                  <c:v>42215.081022987273</c:v>
                </c:pt>
                <c:pt idx="96882">
                  <c:v>42215.081022997801</c:v>
                </c:pt>
                <c:pt idx="96883">
                  <c:v>42215.081023010986</c:v>
                </c:pt>
                <c:pt idx="96884">
                  <c:v>42215.081023035273</c:v>
                </c:pt>
                <c:pt idx="96885">
                  <c:v>42215.081023050901</c:v>
                </c:pt>
                <c:pt idx="96886">
                  <c:v>42215.081023055704</c:v>
                </c:pt>
                <c:pt idx="96887">
                  <c:v>42215.081023084</c:v>
                </c:pt>
                <c:pt idx="96888">
                  <c:v>42215.081023107901</c:v>
                </c:pt>
                <c:pt idx="96889">
                  <c:v>42215.081023149403</c:v>
                </c:pt>
                <c:pt idx="96890">
                  <c:v>42215.081023154198</c:v>
                </c:pt>
                <c:pt idx="96891">
                  <c:v>42215.0810231586</c:v>
                </c:pt>
                <c:pt idx="96892">
                  <c:v>42215.0810232191</c:v>
                </c:pt>
                <c:pt idx="96893">
                  <c:v>42215.081023229199</c:v>
                </c:pt>
                <c:pt idx="96894">
                  <c:v>42215.081023298211</c:v>
                </c:pt>
                <c:pt idx="96895">
                  <c:v>42215.081023316103</c:v>
                </c:pt>
                <c:pt idx="96896">
                  <c:v>42215.081023319384</c:v>
                </c:pt>
                <c:pt idx="96897">
                  <c:v>42215.081023324601</c:v>
                </c:pt>
                <c:pt idx="96898">
                  <c:v>42215.081023342398</c:v>
                </c:pt>
                <c:pt idx="96899">
                  <c:v>42215.081023345199</c:v>
                </c:pt>
                <c:pt idx="96900">
                  <c:v>42215.081023385676</c:v>
                </c:pt>
                <c:pt idx="96901">
                  <c:v>42215.081023441802</c:v>
                </c:pt>
                <c:pt idx="96902">
                  <c:v>42215.081023451196</c:v>
                </c:pt>
                <c:pt idx="96903">
                  <c:v>42215.081023460501</c:v>
                </c:pt>
                <c:pt idx="96904">
                  <c:v>42215.081023548097</c:v>
                </c:pt>
                <c:pt idx="96905">
                  <c:v>42215.081023570594</c:v>
                </c:pt>
                <c:pt idx="96906">
                  <c:v>42215.081023583174</c:v>
                </c:pt>
                <c:pt idx="96907">
                  <c:v>42215.081023611165</c:v>
                </c:pt>
                <c:pt idx="96908">
                  <c:v>42215.081023621984</c:v>
                </c:pt>
                <c:pt idx="96909">
                  <c:v>42215.081023626597</c:v>
                </c:pt>
                <c:pt idx="96910">
                  <c:v>42215.0810236287</c:v>
                </c:pt>
                <c:pt idx="96911">
                  <c:v>42215.081023683364</c:v>
                </c:pt>
                <c:pt idx="96912">
                  <c:v>42215.081023692284</c:v>
                </c:pt>
                <c:pt idx="96913">
                  <c:v>42215.081023731364</c:v>
                </c:pt>
                <c:pt idx="96914">
                  <c:v>42215.081023760373</c:v>
                </c:pt>
                <c:pt idx="96915">
                  <c:v>42215.081023780076</c:v>
                </c:pt>
                <c:pt idx="96916">
                  <c:v>42215.081023805775</c:v>
                </c:pt>
                <c:pt idx="96917">
                  <c:v>42215.081023842111</c:v>
                </c:pt>
                <c:pt idx="96918">
                  <c:v>42215.081023868275</c:v>
                </c:pt>
                <c:pt idx="96919">
                  <c:v>42215.081023898398</c:v>
                </c:pt>
                <c:pt idx="96920">
                  <c:v>42215.081023903585</c:v>
                </c:pt>
                <c:pt idx="96921">
                  <c:v>42215.081023915372</c:v>
                </c:pt>
                <c:pt idx="96922">
                  <c:v>42215.081023918996</c:v>
                </c:pt>
                <c:pt idx="96923">
                  <c:v>42215.081023924096</c:v>
                </c:pt>
                <c:pt idx="96924">
                  <c:v>42215.081024012194</c:v>
                </c:pt>
                <c:pt idx="96925">
                  <c:v>42215.081024019484</c:v>
                </c:pt>
                <c:pt idx="96926">
                  <c:v>42215.081024033672</c:v>
                </c:pt>
                <c:pt idx="96927">
                  <c:v>42215.081024072897</c:v>
                </c:pt>
                <c:pt idx="96928">
                  <c:v>42215.081024147403</c:v>
                </c:pt>
                <c:pt idx="96929">
                  <c:v>42215.081024155596</c:v>
                </c:pt>
                <c:pt idx="96930">
                  <c:v>42215.081024160376</c:v>
                </c:pt>
                <c:pt idx="96931">
                  <c:v>42215.081024190098</c:v>
                </c:pt>
                <c:pt idx="96932">
                  <c:v>42215.081024200903</c:v>
                </c:pt>
                <c:pt idx="96933">
                  <c:v>42215.081024205676</c:v>
                </c:pt>
                <c:pt idx="96934">
                  <c:v>42215.081024244202</c:v>
                </c:pt>
                <c:pt idx="96935">
                  <c:v>42215.0810242687</c:v>
                </c:pt>
                <c:pt idx="96936">
                  <c:v>42215.081024305684</c:v>
                </c:pt>
                <c:pt idx="96937">
                  <c:v>42215.081024307801</c:v>
                </c:pt>
                <c:pt idx="96938">
                  <c:v>42215.081024314903</c:v>
                </c:pt>
                <c:pt idx="96939">
                  <c:v>42215.081024379397</c:v>
                </c:pt>
                <c:pt idx="96940">
                  <c:v>42215.081024386811</c:v>
                </c:pt>
                <c:pt idx="96941">
                  <c:v>42215.081024455998</c:v>
                </c:pt>
                <c:pt idx="96942">
                  <c:v>42215.081024476298</c:v>
                </c:pt>
                <c:pt idx="96943">
                  <c:v>42215.081024477098</c:v>
                </c:pt>
                <c:pt idx="96944">
                  <c:v>42215.081024482301</c:v>
                </c:pt>
                <c:pt idx="96945">
                  <c:v>42215.08102449993</c:v>
                </c:pt>
                <c:pt idx="96946">
                  <c:v>42215.081024502586</c:v>
                </c:pt>
                <c:pt idx="96947">
                  <c:v>42215.081024540676</c:v>
                </c:pt>
                <c:pt idx="96948">
                  <c:v>42215.081024598498</c:v>
                </c:pt>
                <c:pt idx="96949">
                  <c:v>42215.081024611165</c:v>
                </c:pt>
                <c:pt idx="96950">
                  <c:v>42215.081024618485</c:v>
                </c:pt>
                <c:pt idx="96951">
                  <c:v>42215.081024708285</c:v>
                </c:pt>
                <c:pt idx="96952">
                  <c:v>42215.081024731364</c:v>
                </c:pt>
                <c:pt idx="96953">
                  <c:v>42215.0810247474</c:v>
                </c:pt>
                <c:pt idx="96954">
                  <c:v>42215.081024770676</c:v>
                </c:pt>
                <c:pt idx="96955">
                  <c:v>42215.081024784195</c:v>
                </c:pt>
                <c:pt idx="96956">
                  <c:v>42215.081024790685</c:v>
                </c:pt>
                <c:pt idx="96957">
                  <c:v>42215.081024792802</c:v>
                </c:pt>
                <c:pt idx="96958">
                  <c:v>42215.081024843275</c:v>
                </c:pt>
                <c:pt idx="96959">
                  <c:v>42215.081024850675</c:v>
                </c:pt>
                <c:pt idx="96960">
                  <c:v>42215.081024888685</c:v>
                </c:pt>
                <c:pt idx="96961">
                  <c:v>42215.081024908803</c:v>
                </c:pt>
                <c:pt idx="96962">
                  <c:v>42215.081024940198</c:v>
                </c:pt>
                <c:pt idx="96963">
                  <c:v>42215.081024959676</c:v>
                </c:pt>
                <c:pt idx="96964">
                  <c:v>42215.081024996929</c:v>
                </c:pt>
                <c:pt idx="96965">
                  <c:v>42215.081025030995</c:v>
                </c:pt>
                <c:pt idx="96966">
                  <c:v>42215.081025056097</c:v>
                </c:pt>
                <c:pt idx="96967">
                  <c:v>42215.081025061263</c:v>
                </c:pt>
                <c:pt idx="96968">
                  <c:v>42215.081025075997</c:v>
                </c:pt>
                <c:pt idx="96969">
                  <c:v>42215.081025077801</c:v>
                </c:pt>
                <c:pt idx="96970">
                  <c:v>42215.081025081585</c:v>
                </c:pt>
                <c:pt idx="96971">
                  <c:v>42215.081025172098</c:v>
                </c:pt>
                <c:pt idx="96972">
                  <c:v>42215.081025174302</c:v>
                </c:pt>
                <c:pt idx="96973">
                  <c:v>42215.081025194202</c:v>
                </c:pt>
                <c:pt idx="96974">
                  <c:v>42215.081025228399</c:v>
                </c:pt>
                <c:pt idx="96975">
                  <c:v>42215.081025307503</c:v>
                </c:pt>
                <c:pt idx="96976">
                  <c:v>42215.081025312596</c:v>
                </c:pt>
                <c:pt idx="96977">
                  <c:v>42215.081025331776</c:v>
                </c:pt>
                <c:pt idx="96978">
                  <c:v>42215.08102534814</c:v>
                </c:pt>
                <c:pt idx="96979">
                  <c:v>42215.081025369196</c:v>
                </c:pt>
                <c:pt idx="96980">
                  <c:v>42215.081025373896</c:v>
                </c:pt>
                <c:pt idx="96981">
                  <c:v>42215.081025403997</c:v>
                </c:pt>
                <c:pt idx="96982">
                  <c:v>42215.081025431195</c:v>
                </c:pt>
                <c:pt idx="96983">
                  <c:v>42215.081025462001</c:v>
                </c:pt>
                <c:pt idx="96984">
                  <c:v>42215.081025464096</c:v>
                </c:pt>
                <c:pt idx="96985">
                  <c:v>42215.081025471103</c:v>
                </c:pt>
                <c:pt idx="96986">
                  <c:v>42215.081025539374</c:v>
                </c:pt>
                <c:pt idx="96987">
                  <c:v>42215.081025546599</c:v>
                </c:pt>
                <c:pt idx="96988">
                  <c:v>42215.081025614985</c:v>
                </c:pt>
                <c:pt idx="96989">
                  <c:v>42215.081025633874</c:v>
                </c:pt>
                <c:pt idx="96990">
                  <c:v>42215.0810256361</c:v>
                </c:pt>
                <c:pt idx="96991">
                  <c:v>42215.081025639185</c:v>
                </c:pt>
                <c:pt idx="96992">
                  <c:v>42215.081025657186</c:v>
                </c:pt>
                <c:pt idx="96993">
                  <c:v>42215.081025659994</c:v>
                </c:pt>
                <c:pt idx="96994">
                  <c:v>42215.0810256982</c:v>
                </c:pt>
                <c:pt idx="96995">
                  <c:v>42215.081025757085</c:v>
                </c:pt>
                <c:pt idx="96996">
                  <c:v>42215.081025771375</c:v>
                </c:pt>
                <c:pt idx="96997">
                  <c:v>42215.081025776002</c:v>
                </c:pt>
                <c:pt idx="96998">
                  <c:v>42215.081025868196</c:v>
                </c:pt>
                <c:pt idx="96999">
                  <c:v>42215.081025885585</c:v>
                </c:pt>
                <c:pt idx="97000">
                  <c:v>42215.081025894899</c:v>
                </c:pt>
                <c:pt idx="97001">
                  <c:v>42215.081025925596</c:v>
                </c:pt>
                <c:pt idx="97002">
                  <c:v>42215.081025933585</c:v>
                </c:pt>
                <c:pt idx="97003">
                  <c:v>42215.081025938198</c:v>
                </c:pt>
                <c:pt idx="97004">
                  <c:v>42215.081025940301</c:v>
                </c:pt>
                <c:pt idx="97005">
                  <c:v>42215.081026003274</c:v>
                </c:pt>
                <c:pt idx="97006">
                  <c:v>42215.081026007501</c:v>
                </c:pt>
                <c:pt idx="97007">
                  <c:v>42215.081026045496</c:v>
                </c:pt>
                <c:pt idx="97008">
                  <c:v>42215.081026057276</c:v>
                </c:pt>
                <c:pt idx="97009">
                  <c:v>42215.081026100102</c:v>
                </c:pt>
                <c:pt idx="97010">
                  <c:v>42215.081026120002</c:v>
                </c:pt>
                <c:pt idx="97011">
                  <c:v>42215.081026155</c:v>
                </c:pt>
                <c:pt idx="97012">
                  <c:v>42215.0810261878</c:v>
                </c:pt>
                <c:pt idx="97013">
                  <c:v>42215.081026213586</c:v>
                </c:pt>
                <c:pt idx="97014">
                  <c:v>42215.081026218897</c:v>
                </c:pt>
                <c:pt idx="97015">
                  <c:v>42215.0810262335</c:v>
                </c:pt>
                <c:pt idx="97016">
                  <c:v>42215.081026235275</c:v>
                </c:pt>
                <c:pt idx="97017">
                  <c:v>42215.0810262413</c:v>
                </c:pt>
                <c:pt idx="97018">
                  <c:v>42215.0810263319</c:v>
                </c:pt>
                <c:pt idx="97019">
                  <c:v>42215.081026340697</c:v>
                </c:pt>
                <c:pt idx="97020">
                  <c:v>42215.081026351676</c:v>
                </c:pt>
                <c:pt idx="97021">
                  <c:v>42215.081026386797</c:v>
                </c:pt>
                <c:pt idx="97022">
                  <c:v>42215.081026467204</c:v>
                </c:pt>
                <c:pt idx="97023">
                  <c:v>42215.081026470099</c:v>
                </c:pt>
                <c:pt idx="97024">
                  <c:v>42215.081026489403</c:v>
                </c:pt>
                <c:pt idx="97025">
                  <c:v>42215.081026508684</c:v>
                </c:pt>
                <c:pt idx="97026">
                  <c:v>42215.081026524284</c:v>
                </c:pt>
                <c:pt idx="97027">
                  <c:v>42215.0810265291</c:v>
                </c:pt>
                <c:pt idx="97028">
                  <c:v>42215.081026563763</c:v>
                </c:pt>
                <c:pt idx="97029">
                  <c:v>42215.081026582986</c:v>
                </c:pt>
                <c:pt idx="97030">
                  <c:v>42215.081026619984</c:v>
                </c:pt>
                <c:pt idx="97031">
                  <c:v>42215.081026622101</c:v>
                </c:pt>
                <c:pt idx="97032">
                  <c:v>42215.081026629196</c:v>
                </c:pt>
                <c:pt idx="97033">
                  <c:v>42215.081026699103</c:v>
                </c:pt>
                <c:pt idx="97034">
                  <c:v>42215.081026701984</c:v>
                </c:pt>
                <c:pt idx="97035">
                  <c:v>42215.081026767075</c:v>
                </c:pt>
                <c:pt idx="97036">
                  <c:v>42215.081026791675</c:v>
                </c:pt>
                <c:pt idx="97037">
                  <c:v>42215.081026795684</c:v>
                </c:pt>
                <c:pt idx="97038">
                  <c:v>42215.081026796899</c:v>
                </c:pt>
                <c:pt idx="97039">
                  <c:v>42215.081026811764</c:v>
                </c:pt>
                <c:pt idx="97040">
                  <c:v>42215.0810268149</c:v>
                </c:pt>
                <c:pt idx="97041">
                  <c:v>42215.081026854685</c:v>
                </c:pt>
                <c:pt idx="97042">
                  <c:v>42215.081026908003</c:v>
                </c:pt>
                <c:pt idx="97043">
                  <c:v>42215.081026931184</c:v>
                </c:pt>
                <c:pt idx="97044">
                  <c:v>42215.081026934102</c:v>
                </c:pt>
                <c:pt idx="97045">
                  <c:v>42215.081027027802</c:v>
                </c:pt>
                <c:pt idx="97046">
                  <c:v>42215.081027045897</c:v>
                </c:pt>
                <c:pt idx="97047">
                  <c:v>42215.081027054403</c:v>
                </c:pt>
                <c:pt idx="97048">
                  <c:v>42215.081027083274</c:v>
                </c:pt>
                <c:pt idx="97049">
                  <c:v>42215.081027093896</c:v>
                </c:pt>
                <c:pt idx="97050">
                  <c:v>42215.081027100401</c:v>
                </c:pt>
                <c:pt idx="97051">
                  <c:v>42215.081027102598</c:v>
                </c:pt>
                <c:pt idx="97052">
                  <c:v>42215.081027164197</c:v>
                </c:pt>
                <c:pt idx="97053">
                  <c:v>42215.081027166001</c:v>
                </c:pt>
                <c:pt idx="97054">
                  <c:v>42215.081027200802</c:v>
                </c:pt>
                <c:pt idx="97055">
                  <c:v>42215.081027206797</c:v>
                </c:pt>
                <c:pt idx="97056">
                  <c:v>42215.081027259599</c:v>
                </c:pt>
                <c:pt idx="97057">
                  <c:v>42215.081027277811</c:v>
                </c:pt>
                <c:pt idx="97058">
                  <c:v>42215.081027311375</c:v>
                </c:pt>
                <c:pt idx="97059">
                  <c:v>42215.081027353401</c:v>
                </c:pt>
                <c:pt idx="97060">
                  <c:v>42215.081027371598</c:v>
                </c:pt>
                <c:pt idx="97061">
                  <c:v>42215.081027376829</c:v>
                </c:pt>
                <c:pt idx="97062">
                  <c:v>42215.081027391097</c:v>
                </c:pt>
                <c:pt idx="97063">
                  <c:v>42215.08102739614</c:v>
                </c:pt>
                <c:pt idx="97064">
                  <c:v>42215.08102739793</c:v>
                </c:pt>
                <c:pt idx="97065">
                  <c:v>42215.0810274916</c:v>
                </c:pt>
                <c:pt idx="97066">
                  <c:v>42215.081027497203</c:v>
                </c:pt>
                <c:pt idx="97067">
                  <c:v>42215.081027508997</c:v>
                </c:pt>
                <c:pt idx="97068">
                  <c:v>42215.081027543194</c:v>
                </c:pt>
                <c:pt idx="97069">
                  <c:v>42215.081027627195</c:v>
                </c:pt>
                <c:pt idx="97070">
                  <c:v>42215.081027628999</c:v>
                </c:pt>
                <c:pt idx="97071">
                  <c:v>42215.081027636101</c:v>
                </c:pt>
                <c:pt idx="97072">
                  <c:v>42215.081027660584</c:v>
                </c:pt>
                <c:pt idx="97073">
                  <c:v>42215.081027676097</c:v>
                </c:pt>
                <c:pt idx="97074">
                  <c:v>42215.081027680884</c:v>
                </c:pt>
                <c:pt idx="97075">
                  <c:v>42215.081027723674</c:v>
                </c:pt>
                <c:pt idx="97076">
                  <c:v>42215.081027737186</c:v>
                </c:pt>
                <c:pt idx="97077">
                  <c:v>42215.0810277766</c:v>
                </c:pt>
                <c:pt idx="97078">
                  <c:v>42215.081027781263</c:v>
                </c:pt>
                <c:pt idx="97079">
                  <c:v>42215.081027785673</c:v>
                </c:pt>
                <c:pt idx="97080">
                  <c:v>42215.081027858803</c:v>
                </c:pt>
                <c:pt idx="97081">
                  <c:v>42215.081027860484</c:v>
                </c:pt>
                <c:pt idx="97082">
                  <c:v>42215.081027920503</c:v>
                </c:pt>
                <c:pt idx="97083">
                  <c:v>42215.081027949498</c:v>
                </c:pt>
                <c:pt idx="97084">
                  <c:v>42215.0810279547</c:v>
                </c:pt>
                <c:pt idx="97085">
                  <c:v>42215.081027955675</c:v>
                </c:pt>
                <c:pt idx="97086">
                  <c:v>42215.081027968685</c:v>
                </c:pt>
                <c:pt idx="97087">
                  <c:v>42215.081027971384</c:v>
                </c:pt>
                <c:pt idx="97088">
                  <c:v>42215.081028012595</c:v>
                </c:pt>
                <c:pt idx="97089">
                  <c:v>42215.081028070497</c:v>
                </c:pt>
                <c:pt idx="97090">
                  <c:v>42215.081028090302</c:v>
                </c:pt>
                <c:pt idx="97091">
                  <c:v>42215.081028092129</c:v>
                </c:pt>
                <c:pt idx="97092">
                  <c:v>42215.081028187684</c:v>
                </c:pt>
                <c:pt idx="97093">
                  <c:v>42215.081028203102</c:v>
                </c:pt>
                <c:pt idx="97094">
                  <c:v>42215.08102822693</c:v>
                </c:pt>
                <c:pt idx="97095">
                  <c:v>42215.081028244829</c:v>
                </c:pt>
                <c:pt idx="97096">
                  <c:v>42215.081028258202</c:v>
                </c:pt>
                <c:pt idx="97097">
                  <c:v>42215.081028262997</c:v>
                </c:pt>
                <c:pt idx="97098">
                  <c:v>42215.0810282651</c:v>
                </c:pt>
                <c:pt idx="97099">
                  <c:v>42215.081028321598</c:v>
                </c:pt>
                <c:pt idx="97100">
                  <c:v>42215.081028323402</c:v>
                </c:pt>
                <c:pt idx="97101">
                  <c:v>42215.081028356399</c:v>
                </c:pt>
                <c:pt idx="97102">
                  <c:v>42215.081028376429</c:v>
                </c:pt>
                <c:pt idx="97103">
                  <c:v>42215.081028419598</c:v>
                </c:pt>
                <c:pt idx="97104">
                  <c:v>42215.081028434797</c:v>
                </c:pt>
                <c:pt idx="97105">
                  <c:v>42215.0810284693</c:v>
                </c:pt>
                <c:pt idx="97106">
                  <c:v>42215.081028510074</c:v>
                </c:pt>
                <c:pt idx="97107">
                  <c:v>42215.081028528497</c:v>
                </c:pt>
                <c:pt idx="97108">
                  <c:v>42215.081028533663</c:v>
                </c:pt>
                <c:pt idx="97109">
                  <c:v>42215.081028548302</c:v>
                </c:pt>
                <c:pt idx="97110">
                  <c:v>42215.081028553475</c:v>
                </c:pt>
                <c:pt idx="97111">
                  <c:v>42215.081028555185</c:v>
                </c:pt>
                <c:pt idx="97112">
                  <c:v>42215.081028651475</c:v>
                </c:pt>
                <c:pt idx="97113">
                  <c:v>42215.081028655273</c:v>
                </c:pt>
                <c:pt idx="97114">
                  <c:v>42215.081028666194</c:v>
                </c:pt>
                <c:pt idx="97115">
                  <c:v>42215.081028700995</c:v>
                </c:pt>
                <c:pt idx="97116">
                  <c:v>42215.081028784502</c:v>
                </c:pt>
                <c:pt idx="97117">
                  <c:v>42215.081028786997</c:v>
                </c:pt>
                <c:pt idx="97118">
                  <c:v>42215.0810287895</c:v>
                </c:pt>
                <c:pt idx="97119">
                  <c:v>42215.081028818902</c:v>
                </c:pt>
                <c:pt idx="97120">
                  <c:v>42215.081028832501</c:v>
                </c:pt>
                <c:pt idx="97121">
                  <c:v>42215.081028838998</c:v>
                </c:pt>
                <c:pt idx="97122">
                  <c:v>42215.081028883273</c:v>
                </c:pt>
                <c:pt idx="97123">
                  <c:v>42215.081028897999</c:v>
                </c:pt>
                <c:pt idx="97124">
                  <c:v>42215.081028938497</c:v>
                </c:pt>
                <c:pt idx="97125">
                  <c:v>42215.081028941284</c:v>
                </c:pt>
                <c:pt idx="97126">
                  <c:v>42215.081028943401</c:v>
                </c:pt>
                <c:pt idx="97127">
                  <c:v>42215.081029016001</c:v>
                </c:pt>
                <c:pt idx="97128">
                  <c:v>42215.0810290191</c:v>
                </c:pt>
                <c:pt idx="97129">
                  <c:v>42215.081029099798</c:v>
                </c:pt>
                <c:pt idx="97130">
                  <c:v>42215.081029113484</c:v>
                </c:pt>
                <c:pt idx="97131">
                  <c:v>42215.081029115274</c:v>
                </c:pt>
                <c:pt idx="97132">
                  <c:v>42215.0810291206</c:v>
                </c:pt>
                <c:pt idx="97133">
                  <c:v>42215.0810291292</c:v>
                </c:pt>
                <c:pt idx="97134">
                  <c:v>42215.081029131885</c:v>
                </c:pt>
                <c:pt idx="97135">
                  <c:v>42215.081029172798</c:v>
                </c:pt>
                <c:pt idx="97136">
                  <c:v>42215.081029231784</c:v>
                </c:pt>
                <c:pt idx="97137">
                  <c:v>42215.081029247602</c:v>
                </c:pt>
                <c:pt idx="97138">
                  <c:v>42215.081029251196</c:v>
                </c:pt>
                <c:pt idx="97139">
                  <c:v>42215.081029347297</c:v>
                </c:pt>
                <c:pt idx="97140">
                  <c:v>42215.081029357403</c:v>
                </c:pt>
                <c:pt idx="97141">
                  <c:v>42215.081029383196</c:v>
                </c:pt>
                <c:pt idx="97142">
                  <c:v>42215.081029401197</c:v>
                </c:pt>
                <c:pt idx="97143">
                  <c:v>42215.081029414599</c:v>
                </c:pt>
                <c:pt idx="97144">
                  <c:v>42215.0810294193</c:v>
                </c:pt>
                <c:pt idx="97145">
                  <c:v>42215.081029421497</c:v>
                </c:pt>
                <c:pt idx="97146">
                  <c:v>42215.081029479203</c:v>
                </c:pt>
                <c:pt idx="97147">
                  <c:v>42215.081029482899</c:v>
                </c:pt>
                <c:pt idx="97148">
                  <c:v>42215.081029515663</c:v>
                </c:pt>
                <c:pt idx="97149">
                  <c:v>42215.081029537185</c:v>
                </c:pt>
                <c:pt idx="97150">
                  <c:v>42215.0810295794</c:v>
                </c:pt>
                <c:pt idx="97151">
                  <c:v>42215.081029592198</c:v>
                </c:pt>
                <c:pt idx="97152">
                  <c:v>42215.081029626999</c:v>
                </c:pt>
                <c:pt idx="97153">
                  <c:v>42215.081029660185</c:v>
                </c:pt>
                <c:pt idx="97154">
                  <c:v>42215.081029686</c:v>
                </c:pt>
                <c:pt idx="97155">
                  <c:v>42215.081029691195</c:v>
                </c:pt>
                <c:pt idx="97156">
                  <c:v>42215.081029705376</c:v>
                </c:pt>
                <c:pt idx="97157">
                  <c:v>42215.081029712674</c:v>
                </c:pt>
                <c:pt idx="97158">
                  <c:v>42215.081029714995</c:v>
                </c:pt>
                <c:pt idx="97159">
                  <c:v>42215.081029807676</c:v>
                </c:pt>
                <c:pt idx="97160">
                  <c:v>42215.081029811263</c:v>
                </c:pt>
                <c:pt idx="97161">
                  <c:v>42215.081029823501</c:v>
                </c:pt>
                <c:pt idx="97162">
                  <c:v>42215.081029863984</c:v>
                </c:pt>
                <c:pt idx="97163">
                  <c:v>42215.081029942601</c:v>
                </c:pt>
                <c:pt idx="97164">
                  <c:v>42215.0810299472</c:v>
                </c:pt>
                <c:pt idx="97165">
                  <c:v>42215.081029961373</c:v>
                </c:pt>
                <c:pt idx="97166">
                  <c:v>42215.081029980684</c:v>
                </c:pt>
                <c:pt idx="97167">
                  <c:v>42215.081029996203</c:v>
                </c:pt>
                <c:pt idx="97168">
                  <c:v>42215.081030000903</c:v>
                </c:pt>
                <c:pt idx="97169">
                  <c:v>42215.081030043199</c:v>
                </c:pt>
                <c:pt idx="97170">
                  <c:v>42215.081030058929</c:v>
                </c:pt>
                <c:pt idx="97171">
                  <c:v>42215.081030093199</c:v>
                </c:pt>
                <c:pt idx="97172">
                  <c:v>42215.081030095302</c:v>
                </c:pt>
                <c:pt idx="97173">
                  <c:v>42215.081030110996</c:v>
                </c:pt>
                <c:pt idx="97174">
                  <c:v>42215.0810301737</c:v>
                </c:pt>
                <c:pt idx="97175">
                  <c:v>42215.081030179012</c:v>
                </c:pt>
                <c:pt idx="97176">
                  <c:v>42215.081030242029</c:v>
                </c:pt>
                <c:pt idx="97177">
                  <c:v>42215.081030264097</c:v>
                </c:pt>
                <c:pt idx="97178">
                  <c:v>42215.081030269284</c:v>
                </c:pt>
                <c:pt idx="97179">
                  <c:v>42215.081030275098</c:v>
                </c:pt>
                <c:pt idx="97180">
                  <c:v>42215.081030286397</c:v>
                </c:pt>
                <c:pt idx="97181">
                  <c:v>42215.081030289097</c:v>
                </c:pt>
                <c:pt idx="97182">
                  <c:v>42215.081030327703</c:v>
                </c:pt>
                <c:pt idx="97183">
                  <c:v>42215.081030380803</c:v>
                </c:pt>
                <c:pt idx="97184">
                  <c:v>42215.081030405003</c:v>
                </c:pt>
                <c:pt idx="97185">
                  <c:v>42215.081030410802</c:v>
                </c:pt>
                <c:pt idx="97186">
                  <c:v>42215.081030507085</c:v>
                </c:pt>
                <c:pt idx="97187">
                  <c:v>42215.081030518195</c:v>
                </c:pt>
                <c:pt idx="97188">
                  <c:v>42215.081030527595</c:v>
                </c:pt>
                <c:pt idx="97189">
                  <c:v>42215.081030553774</c:v>
                </c:pt>
                <c:pt idx="97190">
                  <c:v>42215.081030564594</c:v>
                </c:pt>
                <c:pt idx="97191">
                  <c:v>42215.081030571084</c:v>
                </c:pt>
                <c:pt idx="97192">
                  <c:v>42215.081030573194</c:v>
                </c:pt>
                <c:pt idx="97193">
                  <c:v>42215.081030636502</c:v>
                </c:pt>
                <c:pt idx="97194">
                  <c:v>42215.081030642999</c:v>
                </c:pt>
                <c:pt idx="97195">
                  <c:v>42215.081030671376</c:v>
                </c:pt>
                <c:pt idx="97196">
                  <c:v>42215.0810306942</c:v>
                </c:pt>
                <c:pt idx="97197">
                  <c:v>42215.081030739195</c:v>
                </c:pt>
                <c:pt idx="97198">
                  <c:v>42215.081030749498</c:v>
                </c:pt>
                <c:pt idx="97199">
                  <c:v>42215.081030784502</c:v>
                </c:pt>
                <c:pt idx="97200">
                  <c:v>42215.081030826797</c:v>
                </c:pt>
                <c:pt idx="97201">
                  <c:v>42215.081030847003</c:v>
                </c:pt>
                <c:pt idx="97202">
                  <c:v>42215.081030852503</c:v>
                </c:pt>
                <c:pt idx="97203">
                  <c:v>42215.0810308625</c:v>
                </c:pt>
                <c:pt idx="97204">
                  <c:v>42215.081030870097</c:v>
                </c:pt>
                <c:pt idx="97205">
                  <c:v>42215.081030875001</c:v>
                </c:pt>
                <c:pt idx="97206">
                  <c:v>42215.0810309675</c:v>
                </c:pt>
                <c:pt idx="97207">
                  <c:v>42215.081030971276</c:v>
                </c:pt>
                <c:pt idx="97208">
                  <c:v>42215.081030981084</c:v>
                </c:pt>
                <c:pt idx="97209">
                  <c:v>42215.081031015194</c:v>
                </c:pt>
                <c:pt idx="97210">
                  <c:v>42215.081031099398</c:v>
                </c:pt>
                <c:pt idx="97211">
                  <c:v>42215.0810311038</c:v>
                </c:pt>
                <c:pt idx="97212">
                  <c:v>42215.081031106929</c:v>
                </c:pt>
                <c:pt idx="97213">
                  <c:v>42215.081031141497</c:v>
                </c:pt>
                <c:pt idx="97214">
                  <c:v>42215.081031146699</c:v>
                </c:pt>
                <c:pt idx="97215">
                  <c:v>42215.081031148839</c:v>
                </c:pt>
                <c:pt idx="97216">
                  <c:v>42215.081031203103</c:v>
                </c:pt>
                <c:pt idx="97217">
                  <c:v>42215.081031212503</c:v>
                </c:pt>
                <c:pt idx="97218">
                  <c:v>42215.081031253801</c:v>
                </c:pt>
                <c:pt idx="97219">
                  <c:v>42215.081031256603</c:v>
                </c:pt>
                <c:pt idx="97220">
                  <c:v>42215.081031258698</c:v>
                </c:pt>
                <c:pt idx="97221">
                  <c:v>42215.081031330898</c:v>
                </c:pt>
                <c:pt idx="97222">
                  <c:v>42215.081031338697</c:v>
                </c:pt>
                <c:pt idx="97223">
                  <c:v>42215.08103140293</c:v>
                </c:pt>
                <c:pt idx="97224">
                  <c:v>42215.081031421098</c:v>
                </c:pt>
                <c:pt idx="97225">
                  <c:v>42215.081031426329</c:v>
                </c:pt>
                <c:pt idx="97226">
                  <c:v>42215.081031435002</c:v>
                </c:pt>
                <c:pt idx="97227">
                  <c:v>42215.081031443799</c:v>
                </c:pt>
                <c:pt idx="97228">
                  <c:v>42215.081031446549</c:v>
                </c:pt>
                <c:pt idx="97229">
                  <c:v>42215.081031484697</c:v>
                </c:pt>
                <c:pt idx="97230">
                  <c:v>42215.081031555594</c:v>
                </c:pt>
                <c:pt idx="97231">
                  <c:v>42215.081031562375</c:v>
                </c:pt>
                <c:pt idx="97232">
                  <c:v>42215.081031570502</c:v>
                </c:pt>
                <c:pt idx="97233">
                  <c:v>42215.081031666901</c:v>
                </c:pt>
                <c:pt idx="97234">
                  <c:v>42215.081031675196</c:v>
                </c:pt>
                <c:pt idx="97235">
                  <c:v>42215.081031706002</c:v>
                </c:pt>
                <c:pt idx="97236">
                  <c:v>42215.081031719885</c:v>
                </c:pt>
                <c:pt idx="97237">
                  <c:v>42215.081031733185</c:v>
                </c:pt>
                <c:pt idx="97238">
                  <c:v>42215.081031738002</c:v>
                </c:pt>
                <c:pt idx="97239">
                  <c:v>42215.081031740097</c:v>
                </c:pt>
                <c:pt idx="97240">
                  <c:v>42215.081031793998</c:v>
                </c:pt>
                <c:pt idx="97241">
                  <c:v>42215.0810318023</c:v>
                </c:pt>
                <c:pt idx="97242">
                  <c:v>42215.081031832597</c:v>
                </c:pt>
                <c:pt idx="97243">
                  <c:v>42215.081031835274</c:v>
                </c:pt>
                <c:pt idx="97244">
                  <c:v>42215.081031899012</c:v>
                </c:pt>
                <c:pt idx="97245">
                  <c:v>42215.081031906899</c:v>
                </c:pt>
                <c:pt idx="97246">
                  <c:v>42215.081031941503</c:v>
                </c:pt>
                <c:pt idx="97247">
                  <c:v>42215.0810319839</c:v>
                </c:pt>
                <c:pt idx="97248">
                  <c:v>42215.081032000402</c:v>
                </c:pt>
                <c:pt idx="97249">
                  <c:v>42215.081032007503</c:v>
                </c:pt>
                <c:pt idx="97250">
                  <c:v>42215.081032020302</c:v>
                </c:pt>
                <c:pt idx="97251">
                  <c:v>42215.0810320276</c:v>
                </c:pt>
                <c:pt idx="97252">
                  <c:v>42215.081032034301</c:v>
                </c:pt>
                <c:pt idx="97253">
                  <c:v>42215.081032127397</c:v>
                </c:pt>
                <c:pt idx="97254">
                  <c:v>42215.081032130911</c:v>
                </c:pt>
                <c:pt idx="97255">
                  <c:v>42215.081032138602</c:v>
                </c:pt>
                <c:pt idx="97256">
                  <c:v>42215.08103217413</c:v>
                </c:pt>
                <c:pt idx="97257">
                  <c:v>42215.0810322572</c:v>
                </c:pt>
                <c:pt idx="97258">
                  <c:v>42215.0810322662</c:v>
                </c:pt>
                <c:pt idx="97259">
                  <c:v>42215.081032267684</c:v>
                </c:pt>
                <c:pt idx="97260">
                  <c:v>42215.081032292299</c:v>
                </c:pt>
                <c:pt idx="97261">
                  <c:v>42215.081032310401</c:v>
                </c:pt>
                <c:pt idx="97262">
                  <c:v>42215.081032315204</c:v>
                </c:pt>
                <c:pt idx="97263">
                  <c:v>42215.081032362701</c:v>
                </c:pt>
                <c:pt idx="97264">
                  <c:v>42215.081032369599</c:v>
                </c:pt>
                <c:pt idx="97265">
                  <c:v>42215.081032408329</c:v>
                </c:pt>
                <c:pt idx="97266">
                  <c:v>42215.081032412003</c:v>
                </c:pt>
                <c:pt idx="97267">
                  <c:v>42215.081032414797</c:v>
                </c:pt>
                <c:pt idx="97268">
                  <c:v>42215.08103248843</c:v>
                </c:pt>
                <c:pt idx="97269">
                  <c:v>42215.08103249823</c:v>
                </c:pt>
                <c:pt idx="97270">
                  <c:v>42215.081032550785</c:v>
                </c:pt>
                <c:pt idx="97271">
                  <c:v>42215.081032577596</c:v>
                </c:pt>
                <c:pt idx="97272">
                  <c:v>42215.081032582901</c:v>
                </c:pt>
                <c:pt idx="97273">
                  <c:v>42215.081032594499</c:v>
                </c:pt>
                <c:pt idx="97274">
                  <c:v>42215.081032597896</c:v>
                </c:pt>
                <c:pt idx="97275">
                  <c:v>42215.081032600676</c:v>
                </c:pt>
                <c:pt idx="97276">
                  <c:v>42215.081032645001</c:v>
                </c:pt>
                <c:pt idx="97277">
                  <c:v>42215.081032707276</c:v>
                </c:pt>
                <c:pt idx="97278">
                  <c:v>42215.081032719776</c:v>
                </c:pt>
                <c:pt idx="97279">
                  <c:v>42215.081032730275</c:v>
                </c:pt>
                <c:pt idx="97280">
                  <c:v>42215.081032826398</c:v>
                </c:pt>
                <c:pt idx="97281">
                  <c:v>42215.081032832684</c:v>
                </c:pt>
                <c:pt idx="97282">
                  <c:v>42215.0810328566</c:v>
                </c:pt>
                <c:pt idx="97283">
                  <c:v>42215.081032874703</c:v>
                </c:pt>
                <c:pt idx="97284">
                  <c:v>42215.081032888098</c:v>
                </c:pt>
                <c:pt idx="97285">
                  <c:v>42215.081032892798</c:v>
                </c:pt>
                <c:pt idx="97286">
                  <c:v>42215.081032895003</c:v>
                </c:pt>
                <c:pt idx="97287">
                  <c:v>42215.081032951195</c:v>
                </c:pt>
                <c:pt idx="97288">
                  <c:v>42215.081032962284</c:v>
                </c:pt>
                <c:pt idx="97289">
                  <c:v>42215.081032990711</c:v>
                </c:pt>
                <c:pt idx="97290">
                  <c:v>42215.081032995098</c:v>
                </c:pt>
                <c:pt idx="97291">
                  <c:v>42215.081033058399</c:v>
                </c:pt>
                <c:pt idx="97292">
                  <c:v>42215.081033064511</c:v>
                </c:pt>
                <c:pt idx="97293">
                  <c:v>42215.081033099603</c:v>
                </c:pt>
                <c:pt idx="97294">
                  <c:v>42215.081033130999</c:v>
                </c:pt>
                <c:pt idx="97295">
                  <c:v>42215.081033156399</c:v>
                </c:pt>
                <c:pt idx="97296">
                  <c:v>42215.081033161674</c:v>
                </c:pt>
                <c:pt idx="97297">
                  <c:v>42215.081033177601</c:v>
                </c:pt>
                <c:pt idx="97298">
                  <c:v>42215.081033184797</c:v>
                </c:pt>
                <c:pt idx="97299">
                  <c:v>42215.081033194139</c:v>
                </c:pt>
                <c:pt idx="97300">
                  <c:v>42215.081033286697</c:v>
                </c:pt>
                <c:pt idx="97301">
                  <c:v>42215.081033290429</c:v>
                </c:pt>
                <c:pt idx="97302">
                  <c:v>42215.081033292539</c:v>
                </c:pt>
                <c:pt idx="97303">
                  <c:v>42215.081033330302</c:v>
                </c:pt>
                <c:pt idx="97304">
                  <c:v>42215.081033414201</c:v>
                </c:pt>
                <c:pt idx="97305">
                  <c:v>42215.08103342614</c:v>
                </c:pt>
                <c:pt idx="97306">
                  <c:v>42215.081033435898</c:v>
                </c:pt>
                <c:pt idx="97307">
                  <c:v>42215.081033452399</c:v>
                </c:pt>
                <c:pt idx="97308">
                  <c:v>42215.081033470829</c:v>
                </c:pt>
                <c:pt idx="97309">
                  <c:v>42215.081033475602</c:v>
                </c:pt>
                <c:pt idx="97310">
                  <c:v>42215.081033522401</c:v>
                </c:pt>
                <c:pt idx="97311">
                  <c:v>42215.0810335243</c:v>
                </c:pt>
                <c:pt idx="97312">
                  <c:v>42215.081033564195</c:v>
                </c:pt>
                <c:pt idx="97313">
                  <c:v>42215.081033566275</c:v>
                </c:pt>
                <c:pt idx="97314">
                  <c:v>42215.0810335735</c:v>
                </c:pt>
                <c:pt idx="97315">
                  <c:v>42215.081033645911</c:v>
                </c:pt>
                <c:pt idx="97316">
                  <c:v>42215.081033658003</c:v>
                </c:pt>
                <c:pt idx="97317">
                  <c:v>42215.0810337086</c:v>
                </c:pt>
                <c:pt idx="97318">
                  <c:v>42215.081033734685</c:v>
                </c:pt>
                <c:pt idx="97319">
                  <c:v>42215.081033740003</c:v>
                </c:pt>
                <c:pt idx="97320">
                  <c:v>42215.081033754301</c:v>
                </c:pt>
                <c:pt idx="97321">
                  <c:v>42215.081033758601</c:v>
                </c:pt>
                <c:pt idx="97322">
                  <c:v>42215.081033761264</c:v>
                </c:pt>
                <c:pt idx="97323">
                  <c:v>42215.081033799201</c:v>
                </c:pt>
                <c:pt idx="97324">
                  <c:v>42215.081033873001</c:v>
                </c:pt>
                <c:pt idx="97325">
                  <c:v>42215.081033877301</c:v>
                </c:pt>
                <c:pt idx="97326">
                  <c:v>42215.081033890099</c:v>
                </c:pt>
                <c:pt idx="97327">
                  <c:v>42215.081033986098</c:v>
                </c:pt>
                <c:pt idx="97328">
                  <c:v>42215.081033990129</c:v>
                </c:pt>
                <c:pt idx="97329">
                  <c:v>42215.081034014511</c:v>
                </c:pt>
                <c:pt idx="97330">
                  <c:v>42215.081034032599</c:v>
                </c:pt>
                <c:pt idx="97331">
                  <c:v>42215.08103404603</c:v>
                </c:pt>
                <c:pt idx="97332">
                  <c:v>42215.0810340526</c:v>
                </c:pt>
                <c:pt idx="97333">
                  <c:v>42215.081034054601</c:v>
                </c:pt>
                <c:pt idx="97334">
                  <c:v>42215.081034108829</c:v>
                </c:pt>
                <c:pt idx="97335">
                  <c:v>42215.081034121999</c:v>
                </c:pt>
                <c:pt idx="97336">
                  <c:v>42215.081034143397</c:v>
                </c:pt>
                <c:pt idx="97337">
                  <c:v>42215.081034150899</c:v>
                </c:pt>
                <c:pt idx="97338">
                  <c:v>42215.081034218099</c:v>
                </c:pt>
                <c:pt idx="97339">
                  <c:v>42215.081034221599</c:v>
                </c:pt>
                <c:pt idx="97340">
                  <c:v>42215.081034255898</c:v>
                </c:pt>
                <c:pt idx="97341">
                  <c:v>42215.081034294839</c:v>
                </c:pt>
                <c:pt idx="97342">
                  <c:v>42215.081034315284</c:v>
                </c:pt>
                <c:pt idx="97343">
                  <c:v>42215.081034320603</c:v>
                </c:pt>
                <c:pt idx="97344">
                  <c:v>42215.081034334798</c:v>
                </c:pt>
                <c:pt idx="97345">
                  <c:v>42215.081034342213</c:v>
                </c:pt>
                <c:pt idx="97346">
                  <c:v>42215.081034354203</c:v>
                </c:pt>
                <c:pt idx="97347">
                  <c:v>42215.081034444331</c:v>
                </c:pt>
                <c:pt idx="97348">
                  <c:v>42215.08103445013</c:v>
                </c:pt>
                <c:pt idx="97349">
                  <c:v>42215.081034460498</c:v>
                </c:pt>
                <c:pt idx="97350">
                  <c:v>42215.081034488139</c:v>
                </c:pt>
                <c:pt idx="97351">
                  <c:v>42215.081034571784</c:v>
                </c:pt>
                <c:pt idx="97352">
                  <c:v>42215.081034586197</c:v>
                </c:pt>
                <c:pt idx="97353">
                  <c:v>42215.081034591902</c:v>
                </c:pt>
                <c:pt idx="97354">
                  <c:v>42215.081034608302</c:v>
                </c:pt>
                <c:pt idx="97355">
                  <c:v>42215.081034626797</c:v>
                </c:pt>
                <c:pt idx="97356">
                  <c:v>42215.081034631476</c:v>
                </c:pt>
                <c:pt idx="97357">
                  <c:v>42215.081034682</c:v>
                </c:pt>
                <c:pt idx="97358">
                  <c:v>42215.081034686496</c:v>
                </c:pt>
                <c:pt idx="97359">
                  <c:v>42215.081034723684</c:v>
                </c:pt>
                <c:pt idx="97360">
                  <c:v>42215.081034727402</c:v>
                </c:pt>
                <c:pt idx="97361">
                  <c:v>42215.081034730196</c:v>
                </c:pt>
                <c:pt idx="97362">
                  <c:v>42215.081034803276</c:v>
                </c:pt>
                <c:pt idx="97363">
                  <c:v>42215.081034818002</c:v>
                </c:pt>
                <c:pt idx="97364">
                  <c:v>42215.081034870003</c:v>
                </c:pt>
                <c:pt idx="97365">
                  <c:v>42215.081034891999</c:v>
                </c:pt>
                <c:pt idx="97366">
                  <c:v>42215.081034897201</c:v>
                </c:pt>
                <c:pt idx="97367">
                  <c:v>42215.081034912597</c:v>
                </c:pt>
                <c:pt idx="97368">
                  <c:v>42215.081034915274</c:v>
                </c:pt>
                <c:pt idx="97369">
                  <c:v>42215.081034917275</c:v>
                </c:pt>
                <c:pt idx="97370">
                  <c:v>42215.081034960196</c:v>
                </c:pt>
                <c:pt idx="97371">
                  <c:v>42215.081035026298</c:v>
                </c:pt>
                <c:pt idx="97372">
                  <c:v>42215.081035034702</c:v>
                </c:pt>
                <c:pt idx="97373">
                  <c:v>42215.081035049931</c:v>
                </c:pt>
                <c:pt idx="97374">
                  <c:v>42215.08103514414</c:v>
                </c:pt>
                <c:pt idx="97375">
                  <c:v>42215.08103514614</c:v>
                </c:pt>
                <c:pt idx="97376">
                  <c:v>42215.081035180403</c:v>
                </c:pt>
                <c:pt idx="97377">
                  <c:v>42215.081035191499</c:v>
                </c:pt>
                <c:pt idx="97378">
                  <c:v>42215.08103520493</c:v>
                </c:pt>
                <c:pt idx="97379">
                  <c:v>42215.081035209601</c:v>
                </c:pt>
                <c:pt idx="97380">
                  <c:v>42215.081035211675</c:v>
                </c:pt>
                <c:pt idx="97381">
                  <c:v>42215.081035266201</c:v>
                </c:pt>
                <c:pt idx="97382">
                  <c:v>42215.081035282099</c:v>
                </c:pt>
                <c:pt idx="97383">
                  <c:v>42215.081035305397</c:v>
                </c:pt>
                <c:pt idx="97384">
                  <c:v>42215.081035308212</c:v>
                </c:pt>
                <c:pt idx="97385">
                  <c:v>42215.081035377829</c:v>
                </c:pt>
                <c:pt idx="97386">
                  <c:v>42215.081035379699</c:v>
                </c:pt>
                <c:pt idx="97387">
                  <c:v>42215.081035413998</c:v>
                </c:pt>
                <c:pt idx="97388">
                  <c:v>42215.081035464798</c:v>
                </c:pt>
                <c:pt idx="97389">
                  <c:v>42215.08103547863</c:v>
                </c:pt>
                <c:pt idx="97390">
                  <c:v>42215.081035485702</c:v>
                </c:pt>
                <c:pt idx="97391">
                  <c:v>42215.08103549204</c:v>
                </c:pt>
                <c:pt idx="97392">
                  <c:v>42215.08103549933</c:v>
                </c:pt>
                <c:pt idx="97393">
                  <c:v>42215.0810355141</c:v>
                </c:pt>
                <c:pt idx="97394">
                  <c:v>42215.081035601375</c:v>
                </c:pt>
                <c:pt idx="97395">
                  <c:v>42215.081035609503</c:v>
                </c:pt>
                <c:pt idx="97396">
                  <c:v>42215.081035611474</c:v>
                </c:pt>
                <c:pt idx="97397">
                  <c:v>42215.081035649098</c:v>
                </c:pt>
                <c:pt idx="97398">
                  <c:v>42215.081035729097</c:v>
                </c:pt>
                <c:pt idx="97399">
                  <c:v>42215.081035734998</c:v>
                </c:pt>
                <c:pt idx="97400">
                  <c:v>42215.081035746298</c:v>
                </c:pt>
                <c:pt idx="97401">
                  <c:v>42215.081035761476</c:v>
                </c:pt>
                <c:pt idx="97402">
                  <c:v>42215.081035777002</c:v>
                </c:pt>
                <c:pt idx="97403">
                  <c:v>42215.081035781775</c:v>
                </c:pt>
                <c:pt idx="97404">
                  <c:v>42215.081035841496</c:v>
                </c:pt>
                <c:pt idx="97405">
                  <c:v>42215.081035843403</c:v>
                </c:pt>
                <c:pt idx="97406">
                  <c:v>42215.0810358792</c:v>
                </c:pt>
                <c:pt idx="97407">
                  <c:v>42215.081035881274</c:v>
                </c:pt>
                <c:pt idx="97408">
                  <c:v>42215.081035902003</c:v>
                </c:pt>
                <c:pt idx="97409">
                  <c:v>42215.0810359608</c:v>
                </c:pt>
                <c:pt idx="97410">
                  <c:v>42215.081035978139</c:v>
                </c:pt>
                <c:pt idx="97411">
                  <c:v>42215.081036033604</c:v>
                </c:pt>
                <c:pt idx="97412">
                  <c:v>42215.081036051684</c:v>
                </c:pt>
                <c:pt idx="97413">
                  <c:v>42215.081036057003</c:v>
                </c:pt>
                <c:pt idx="97414">
                  <c:v>42215.081036073301</c:v>
                </c:pt>
                <c:pt idx="97415">
                  <c:v>42215.081036076139</c:v>
                </c:pt>
                <c:pt idx="97416">
                  <c:v>42215.081036078031</c:v>
                </c:pt>
                <c:pt idx="97417">
                  <c:v>42215.081036114403</c:v>
                </c:pt>
                <c:pt idx="97418">
                  <c:v>42215.081036173702</c:v>
                </c:pt>
                <c:pt idx="97419">
                  <c:v>42215.081036192139</c:v>
                </c:pt>
                <c:pt idx="97420">
                  <c:v>42215.081036210002</c:v>
                </c:pt>
                <c:pt idx="97421">
                  <c:v>42215.081036304829</c:v>
                </c:pt>
                <c:pt idx="97422">
                  <c:v>42215.081036306699</c:v>
                </c:pt>
                <c:pt idx="97423">
                  <c:v>42215.081036319199</c:v>
                </c:pt>
                <c:pt idx="97424">
                  <c:v>42215.081036342628</c:v>
                </c:pt>
                <c:pt idx="97425">
                  <c:v>42215.08103635603</c:v>
                </c:pt>
                <c:pt idx="97426">
                  <c:v>42215.081036360803</c:v>
                </c:pt>
                <c:pt idx="97427">
                  <c:v>42215.081036362899</c:v>
                </c:pt>
                <c:pt idx="97428">
                  <c:v>42215.081036423529</c:v>
                </c:pt>
                <c:pt idx="97429">
                  <c:v>42215.081036442039</c:v>
                </c:pt>
                <c:pt idx="97430">
                  <c:v>42215.081036458949</c:v>
                </c:pt>
                <c:pt idx="97431">
                  <c:v>42215.081036475029</c:v>
                </c:pt>
                <c:pt idx="97432">
                  <c:v>42215.081036533185</c:v>
                </c:pt>
                <c:pt idx="97433">
                  <c:v>42215.081036537384</c:v>
                </c:pt>
                <c:pt idx="97434">
                  <c:v>42215.081036570402</c:v>
                </c:pt>
                <c:pt idx="97435">
                  <c:v>42215.081036612195</c:v>
                </c:pt>
                <c:pt idx="97436">
                  <c:v>42215.081036628799</c:v>
                </c:pt>
                <c:pt idx="97437">
                  <c:v>42215.081036634103</c:v>
                </c:pt>
                <c:pt idx="97438">
                  <c:v>42215.081036649499</c:v>
                </c:pt>
                <c:pt idx="97439">
                  <c:v>42215.081036656797</c:v>
                </c:pt>
                <c:pt idx="97440">
                  <c:v>42215.081036673997</c:v>
                </c:pt>
                <c:pt idx="97441">
                  <c:v>42215.0810367542</c:v>
                </c:pt>
                <c:pt idx="97442">
                  <c:v>42215.081036764401</c:v>
                </c:pt>
                <c:pt idx="97443">
                  <c:v>42215.081036769276</c:v>
                </c:pt>
                <c:pt idx="97444">
                  <c:v>42215.081036807802</c:v>
                </c:pt>
                <c:pt idx="97445">
                  <c:v>42215.081036886397</c:v>
                </c:pt>
                <c:pt idx="97446">
                  <c:v>42215.081036905911</c:v>
                </c:pt>
                <c:pt idx="97447">
                  <c:v>42215.081036907999</c:v>
                </c:pt>
                <c:pt idx="97448">
                  <c:v>42215.08103692453</c:v>
                </c:pt>
                <c:pt idx="97449">
                  <c:v>42215.081036942829</c:v>
                </c:pt>
                <c:pt idx="97450">
                  <c:v>42215.081036947602</c:v>
                </c:pt>
                <c:pt idx="97451">
                  <c:v>42215.081036995798</c:v>
                </c:pt>
                <c:pt idx="97452">
                  <c:v>42215.081037001102</c:v>
                </c:pt>
                <c:pt idx="97453">
                  <c:v>42215.081037035401</c:v>
                </c:pt>
                <c:pt idx="97454">
                  <c:v>42215.081037037497</c:v>
                </c:pt>
                <c:pt idx="97455">
                  <c:v>42215.081037044729</c:v>
                </c:pt>
                <c:pt idx="97456">
                  <c:v>42215.081037117998</c:v>
                </c:pt>
                <c:pt idx="97457">
                  <c:v>42215.081037137803</c:v>
                </c:pt>
                <c:pt idx="97458">
                  <c:v>42215.081037188131</c:v>
                </c:pt>
                <c:pt idx="97459">
                  <c:v>42215.081037208838</c:v>
                </c:pt>
                <c:pt idx="97460">
                  <c:v>42215.081037215998</c:v>
                </c:pt>
                <c:pt idx="97461">
                  <c:v>42215.081037230797</c:v>
                </c:pt>
                <c:pt idx="97462">
                  <c:v>42215.081037233511</c:v>
                </c:pt>
                <c:pt idx="97463">
                  <c:v>42215.081037235497</c:v>
                </c:pt>
                <c:pt idx="97464">
                  <c:v>42215.081037271499</c:v>
                </c:pt>
                <c:pt idx="97465">
                  <c:v>42215.081037336699</c:v>
                </c:pt>
                <c:pt idx="97466">
                  <c:v>42215.081037349541</c:v>
                </c:pt>
                <c:pt idx="97467">
                  <c:v>42215.081037369702</c:v>
                </c:pt>
                <c:pt idx="97468">
                  <c:v>42215.081037458847</c:v>
                </c:pt>
                <c:pt idx="97469">
                  <c:v>42215.081037465003</c:v>
                </c:pt>
                <c:pt idx="97470">
                  <c:v>42215.081037475611</c:v>
                </c:pt>
                <c:pt idx="97471">
                  <c:v>42215.081037501375</c:v>
                </c:pt>
                <c:pt idx="97472">
                  <c:v>42215.081037512195</c:v>
                </c:pt>
                <c:pt idx="97473">
                  <c:v>42215.081037518685</c:v>
                </c:pt>
                <c:pt idx="97474">
                  <c:v>42215.081037520802</c:v>
                </c:pt>
                <c:pt idx="97475">
                  <c:v>42215.081037580901</c:v>
                </c:pt>
                <c:pt idx="97476">
                  <c:v>42215.081037601594</c:v>
                </c:pt>
                <c:pt idx="97477">
                  <c:v>42215.081037615186</c:v>
                </c:pt>
                <c:pt idx="97478">
                  <c:v>42215.081037641598</c:v>
                </c:pt>
                <c:pt idx="97479">
                  <c:v>42215.081037693701</c:v>
                </c:pt>
                <c:pt idx="97480">
                  <c:v>42215.081037696938</c:v>
                </c:pt>
                <c:pt idx="97481">
                  <c:v>42215.081037728298</c:v>
                </c:pt>
                <c:pt idx="97482">
                  <c:v>42215.081037774129</c:v>
                </c:pt>
                <c:pt idx="97483">
                  <c:v>42215.081037788099</c:v>
                </c:pt>
                <c:pt idx="97484">
                  <c:v>42215.0810377952</c:v>
                </c:pt>
                <c:pt idx="97485">
                  <c:v>42215.081037806711</c:v>
                </c:pt>
                <c:pt idx="97486">
                  <c:v>42215.081037814001</c:v>
                </c:pt>
                <c:pt idx="97487">
                  <c:v>42215.081037833501</c:v>
                </c:pt>
                <c:pt idx="97488">
                  <c:v>42215.08103790693</c:v>
                </c:pt>
                <c:pt idx="97489">
                  <c:v>42215.081037921802</c:v>
                </c:pt>
                <c:pt idx="97490">
                  <c:v>42215.08103792894</c:v>
                </c:pt>
                <c:pt idx="97491">
                  <c:v>42215.081037961194</c:v>
                </c:pt>
                <c:pt idx="97492">
                  <c:v>42215.081038044438</c:v>
                </c:pt>
                <c:pt idx="97493">
                  <c:v>42215.081038065597</c:v>
                </c:pt>
                <c:pt idx="97494">
                  <c:v>42215.081038080301</c:v>
                </c:pt>
                <c:pt idx="97495">
                  <c:v>42215.081038088698</c:v>
                </c:pt>
                <c:pt idx="97496">
                  <c:v>42215.081038101511</c:v>
                </c:pt>
                <c:pt idx="97497">
                  <c:v>42215.081038106298</c:v>
                </c:pt>
                <c:pt idx="97498">
                  <c:v>42215.08103815683</c:v>
                </c:pt>
                <c:pt idx="97499">
                  <c:v>42215.081038160803</c:v>
                </c:pt>
                <c:pt idx="97500">
                  <c:v>42215.08103819353</c:v>
                </c:pt>
                <c:pt idx="97501">
                  <c:v>42215.081038195698</c:v>
                </c:pt>
                <c:pt idx="97502">
                  <c:v>42215.081038215198</c:v>
                </c:pt>
                <c:pt idx="97503">
                  <c:v>42215.08103827593</c:v>
                </c:pt>
                <c:pt idx="97504">
                  <c:v>42215.08103829754</c:v>
                </c:pt>
                <c:pt idx="97505">
                  <c:v>42215.08103834073</c:v>
                </c:pt>
                <c:pt idx="97506">
                  <c:v>42215.081038364602</c:v>
                </c:pt>
                <c:pt idx="97507">
                  <c:v>42215.081038369797</c:v>
                </c:pt>
                <c:pt idx="97508">
                  <c:v>42215.081038384698</c:v>
                </c:pt>
                <c:pt idx="97509">
                  <c:v>42215.081038387398</c:v>
                </c:pt>
                <c:pt idx="97510">
                  <c:v>42215.081038392738</c:v>
                </c:pt>
                <c:pt idx="97511">
                  <c:v>42215.081038428551</c:v>
                </c:pt>
                <c:pt idx="97512">
                  <c:v>42215.081038498349</c:v>
                </c:pt>
                <c:pt idx="97513">
                  <c:v>42215.081038506702</c:v>
                </c:pt>
                <c:pt idx="97514">
                  <c:v>42215.081038529599</c:v>
                </c:pt>
                <c:pt idx="97515">
                  <c:v>42215.081038616197</c:v>
                </c:pt>
                <c:pt idx="97516">
                  <c:v>42215.081038624601</c:v>
                </c:pt>
                <c:pt idx="97517">
                  <c:v>42215.08103864843</c:v>
                </c:pt>
                <c:pt idx="97518">
                  <c:v>42215.081038663775</c:v>
                </c:pt>
                <c:pt idx="97519">
                  <c:v>42215.081038677199</c:v>
                </c:pt>
                <c:pt idx="97520">
                  <c:v>42215.081038682001</c:v>
                </c:pt>
                <c:pt idx="97521">
                  <c:v>42215.081038684097</c:v>
                </c:pt>
                <c:pt idx="97522">
                  <c:v>42215.081038738303</c:v>
                </c:pt>
                <c:pt idx="97523">
                  <c:v>42215.081038761375</c:v>
                </c:pt>
                <c:pt idx="97524">
                  <c:v>42215.081038772529</c:v>
                </c:pt>
                <c:pt idx="97525">
                  <c:v>42215.081038782097</c:v>
                </c:pt>
                <c:pt idx="97526">
                  <c:v>42215.081038850803</c:v>
                </c:pt>
                <c:pt idx="97527">
                  <c:v>42215.081038856297</c:v>
                </c:pt>
                <c:pt idx="97528">
                  <c:v>42215.081038885102</c:v>
                </c:pt>
                <c:pt idx="97529">
                  <c:v>42215.081038947697</c:v>
                </c:pt>
                <c:pt idx="97530">
                  <c:v>42215.081038955999</c:v>
                </c:pt>
                <c:pt idx="97531">
                  <c:v>42215.081038963101</c:v>
                </c:pt>
                <c:pt idx="97532">
                  <c:v>42215.081038964097</c:v>
                </c:pt>
                <c:pt idx="97533">
                  <c:v>42215.081038971402</c:v>
                </c:pt>
                <c:pt idx="97534">
                  <c:v>42215.081038993529</c:v>
                </c:pt>
                <c:pt idx="97535">
                  <c:v>42215.081039065401</c:v>
                </c:pt>
                <c:pt idx="97536">
                  <c:v>42215.081039087898</c:v>
                </c:pt>
                <c:pt idx="97537">
                  <c:v>42215.081039089899</c:v>
                </c:pt>
                <c:pt idx="97538">
                  <c:v>42215.081039117002</c:v>
                </c:pt>
                <c:pt idx="97539">
                  <c:v>42215.081039201403</c:v>
                </c:pt>
                <c:pt idx="97540">
                  <c:v>42215.081039223012</c:v>
                </c:pt>
                <c:pt idx="97541">
                  <c:v>42215.081039225697</c:v>
                </c:pt>
                <c:pt idx="97542">
                  <c:v>42215.081039239398</c:v>
                </c:pt>
                <c:pt idx="97543">
                  <c:v>42215.08103925953</c:v>
                </c:pt>
                <c:pt idx="97544">
                  <c:v>42215.081039264303</c:v>
                </c:pt>
                <c:pt idx="97545">
                  <c:v>42215.081039314529</c:v>
                </c:pt>
                <c:pt idx="97546">
                  <c:v>42215.081039320212</c:v>
                </c:pt>
                <c:pt idx="97547">
                  <c:v>42215.081039350298</c:v>
                </c:pt>
                <c:pt idx="97548">
                  <c:v>42215.08103935243</c:v>
                </c:pt>
                <c:pt idx="97549">
                  <c:v>42215.08103937054</c:v>
                </c:pt>
                <c:pt idx="97550">
                  <c:v>42215.081039432938</c:v>
                </c:pt>
                <c:pt idx="97551">
                  <c:v>42215.081039457829</c:v>
                </c:pt>
                <c:pt idx="97552">
                  <c:v>42215.0810395023</c:v>
                </c:pt>
                <c:pt idx="97553">
                  <c:v>42215.081039522003</c:v>
                </c:pt>
                <c:pt idx="97554">
                  <c:v>42215.081039527198</c:v>
                </c:pt>
                <c:pt idx="97555">
                  <c:v>42215.081039545301</c:v>
                </c:pt>
                <c:pt idx="97556">
                  <c:v>42215.081039548029</c:v>
                </c:pt>
                <c:pt idx="97557">
                  <c:v>42215.081039552198</c:v>
                </c:pt>
                <c:pt idx="97558">
                  <c:v>42215.081039586403</c:v>
                </c:pt>
                <c:pt idx="97559">
                  <c:v>42215.081039655503</c:v>
                </c:pt>
                <c:pt idx="97560">
                  <c:v>42215.081039664197</c:v>
                </c:pt>
                <c:pt idx="97561">
                  <c:v>42215.081039689903</c:v>
                </c:pt>
                <c:pt idx="97562">
                  <c:v>42215.081039776538</c:v>
                </c:pt>
                <c:pt idx="97563">
                  <c:v>42215.081039784302</c:v>
                </c:pt>
                <c:pt idx="97564">
                  <c:v>42215.081039787285</c:v>
                </c:pt>
                <c:pt idx="97565">
                  <c:v>42215.081039810684</c:v>
                </c:pt>
                <c:pt idx="97566">
                  <c:v>42215.081039823897</c:v>
                </c:pt>
                <c:pt idx="97567">
                  <c:v>42215.081039828699</c:v>
                </c:pt>
                <c:pt idx="97568">
                  <c:v>42215.081039830802</c:v>
                </c:pt>
                <c:pt idx="97569">
                  <c:v>42215.081039895798</c:v>
                </c:pt>
                <c:pt idx="97570">
                  <c:v>42215.081039921897</c:v>
                </c:pt>
                <c:pt idx="97571">
                  <c:v>42215.081039931596</c:v>
                </c:pt>
                <c:pt idx="97572">
                  <c:v>42215.081039951103</c:v>
                </c:pt>
                <c:pt idx="97573">
                  <c:v>42215.081040008285</c:v>
                </c:pt>
                <c:pt idx="97574">
                  <c:v>42215.081040016084</c:v>
                </c:pt>
                <c:pt idx="97575">
                  <c:v>42215.081040042998</c:v>
                </c:pt>
                <c:pt idx="97576">
                  <c:v>42215.081040082776</c:v>
                </c:pt>
                <c:pt idx="97577">
                  <c:v>42215.081040101373</c:v>
                </c:pt>
                <c:pt idx="97578">
                  <c:v>42215.081040106801</c:v>
                </c:pt>
                <c:pt idx="97579">
                  <c:v>42215.081040121884</c:v>
                </c:pt>
                <c:pt idx="97580">
                  <c:v>42215.081040129196</c:v>
                </c:pt>
                <c:pt idx="97581">
                  <c:v>42215.081040154</c:v>
                </c:pt>
                <c:pt idx="97582">
                  <c:v>42215.081040236284</c:v>
                </c:pt>
                <c:pt idx="97583">
                  <c:v>42215.0810402434</c:v>
                </c:pt>
                <c:pt idx="97584">
                  <c:v>42215.081040248129</c:v>
                </c:pt>
                <c:pt idx="97585">
                  <c:v>42215.0810402844</c:v>
                </c:pt>
                <c:pt idx="97586">
                  <c:v>42215.0810403586</c:v>
                </c:pt>
                <c:pt idx="97587">
                  <c:v>42215.081040384401</c:v>
                </c:pt>
                <c:pt idx="97588">
                  <c:v>42215.081040386198</c:v>
                </c:pt>
                <c:pt idx="97589">
                  <c:v>42215.08104039813</c:v>
                </c:pt>
                <c:pt idx="97590">
                  <c:v>42215.081040416597</c:v>
                </c:pt>
                <c:pt idx="97591">
                  <c:v>42215.081040421384</c:v>
                </c:pt>
                <c:pt idx="97592">
                  <c:v>42215.0810404679</c:v>
                </c:pt>
                <c:pt idx="97593">
                  <c:v>42215.081040480101</c:v>
                </c:pt>
                <c:pt idx="97594">
                  <c:v>42215.081040508085</c:v>
                </c:pt>
                <c:pt idx="97595">
                  <c:v>42215.081040510166</c:v>
                </c:pt>
                <c:pt idx="97596">
                  <c:v>42215.081040532663</c:v>
                </c:pt>
                <c:pt idx="97597">
                  <c:v>42215.081040590085</c:v>
                </c:pt>
                <c:pt idx="97598">
                  <c:v>42215.081040618184</c:v>
                </c:pt>
                <c:pt idx="97599">
                  <c:v>42215.081040681252</c:v>
                </c:pt>
                <c:pt idx="97600">
                  <c:v>42215.081040684076</c:v>
                </c:pt>
                <c:pt idx="97601">
                  <c:v>42215.081040698897</c:v>
                </c:pt>
                <c:pt idx="97602">
                  <c:v>42215.081040702586</c:v>
                </c:pt>
                <c:pt idx="97603">
                  <c:v>42215.081040705372</c:v>
                </c:pt>
                <c:pt idx="97604">
                  <c:v>42215.081040711739</c:v>
                </c:pt>
                <c:pt idx="97605">
                  <c:v>42215.081040745594</c:v>
                </c:pt>
                <c:pt idx="97606">
                  <c:v>42215.081040805373</c:v>
                </c:pt>
                <c:pt idx="97607">
                  <c:v>42215.081040821664</c:v>
                </c:pt>
                <c:pt idx="97608">
                  <c:v>42215.081040850273</c:v>
                </c:pt>
                <c:pt idx="97609">
                  <c:v>42215.081040933772</c:v>
                </c:pt>
                <c:pt idx="97610">
                  <c:v>42215.0810409439</c:v>
                </c:pt>
                <c:pt idx="97611">
                  <c:v>42215.081040962672</c:v>
                </c:pt>
                <c:pt idx="97612">
                  <c:v>42215.081040978002</c:v>
                </c:pt>
                <c:pt idx="97613">
                  <c:v>42215.081040991376</c:v>
                </c:pt>
                <c:pt idx="97614">
                  <c:v>42215.081040997902</c:v>
                </c:pt>
                <c:pt idx="97615">
                  <c:v>42215.0810410001</c:v>
                </c:pt>
                <c:pt idx="97616">
                  <c:v>42215.081041053185</c:v>
                </c:pt>
                <c:pt idx="97617">
                  <c:v>42215.081041082376</c:v>
                </c:pt>
                <c:pt idx="97618">
                  <c:v>42215.081041089376</c:v>
                </c:pt>
                <c:pt idx="97619">
                  <c:v>42215.081041096397</c:v>
                </c:pt>
                <c:pt idx="97620">
                  <c:v>42215.081041162375</c:v>
                </c:pt>
                <c:pt idx="97621">
                  <c:v>42215.081041175676</c:v>
                </c:pt>
                <c:pt idx="97622">
                  <c:v>42215.081041199897</c:v>
                </c:pt>
                <c:pt idx="97623">
                  <c:v>42215.081041247096</c:v>
                </c:pt>
                <c:pt idx="97624">
                  <c:v>42215.081041260884</c:v>
                </c:pt>
                <c:pt idx="97625">
                  <c:v>42215.081041268</c:v>
                </c:pt>
                <c:pt idx="97626">
                  <c:v>42215.081041279198</c:v>
                </c:pt>
                <c:pt idx="97627">
                  <c:v>42215.081041286503</c:v>
                </c:pt>
                <c:pt idx="97628">
                  <c:v>42215.081041314275</c:v>
                </c:pt>
                <c:pt idx="97629">
                  <c:v>42215.081041381585</c:v>
                </c:pt>
                <c:pt idx="97630">
                  <c:v>42215.081041397199</c:v>
                </c:pt>
                <c:pt idx="97631">
                  <c:v>42215.081041407502</c:v>
                </c:pt>
                <c:pt idx="97632">
                  <c:v>42215.081041431586</c:v>
                </c:pt>
                <c:pt idx="97633">
                  <c:v>42215.081041515972</c:v>
                </c:pt>
                <c:pt idx="97634">
                  <c:v>42215.081041540994</c:v>
                </c:pt>
                <c:pt idx="97635">
                  <c:v>42215.081041546284</c:v>
                </c:pt>
                <c:pt idx="97636">
                  <c:v>42215.081041554775</c:v>
                </c:pt>
                <c:pt idx="97637">
                  <c:v>42215.081041573176</c:v>
                </c:pt>
                <c:pt idx="97638">
                  <c:v>42215.081041578</c:v>
                </c:pt>
                <c:pt idx="97639">
                  <c:v>42215.081041628902</c:v>
                </c:pt>
                <c:pt idx="97640">
                  <c:v>42215.081041639372</c:v>
                </c:pt>
                <c:pt idx="97641">
                  <c:v>42215.081041666584</c:v>
                </c:pt>
                <c:pt idx="97642">
                  <c:v>42215.081041668775</c:v>
                </c:pt>
                <c:pt idx="97643">
                  <c:v>42215.081041678801</c:v>
                </c:pt>
                <c:pt idx="97644">
                  <c:v>42215.081041747595</c:v>
                </c:pt>
                <c:pt idx="97645">
                  <c:v>42215.081041778401</c:v>
                </c:pt>
                <c:pt idx="97646">
                  <c:v>42215.081041835874</c:v>
                </c:pt>
                <c:pt idx="97647">
                  <c:v>42215.081041846999</c:v>
                </c:pt>
                <c:pt idx="97648">
                  <c:v>42215.081041856676</c:v>
                </c:pt>
                <c:pt idx="97649">
                  <c:v>42215.081041856676</c:v>
                </c:pt>
                <c:pt idx="97650">
                  <c:v>42215.081041859376</c:v>
                </c:pt>
                <c:pt idx="97651">
                  <c:v>42215.081041871272</c:v>
                </c:pt>
                <c:pt idx="97652">
                  <c:v>42215.081041901372</c:v>
                </c:pt>
                <c:pt idx="97653">
                  <c:v>42215.081041972502</c:v>
                </c:pt>
                <c:pt idx="97654">
                  <c:v>42215.081041979196</c:v>
                </c:pt>
                <c:pt idx="97655">
                  <c:v>42215.081042010264</c:v>
                </c:pt>
                <c:pt idx="97656">
                  <c:v>42215.081042091384</c:v>
                </c:pt>
                <c:pt idx="97657">
                  <c:v>42215.081042103186</c:v>
                </c:pt>
                <c:pt idx="97658">
                  <c:v>42215.081042132384</c:v>
                </c:pt>
                <c:pt idx="97659">
                  <c:v>42215.081042140802</c:v>
                </c:pt>
                <c:pt idx="97660">
                  <c:v>42215.081042148697</c:v>
                </c:pt>
                <c:pt idx="97661">
                  <c:v>42215.081042153375</c:v>
                </c:pt>
                <c:pt idx="97662">
                  <c:v>42215.0810421555</c:v>
                </c:pt>
                <c:pt idx="97663">
                  <c:v>42215.081042210586</c:v>
                </c:pt>
                <c:pt idx="97664">
                  <c:v>42215.081042242302</c:v>
                </c:pt>
                <c:pt idx="97665">
                  <c:v>42215.081042244798</c:v>
                </c:pt>
                <c:pt idx="97666">
                  <c:v>42215.081042268685</c:v>
                </c:pt>
                <c:pt idx="97667">
                  <c:v>42215.081042323101</c:v>
                </c:pt>
                <c:pt idx="97668">
                  <c:v>42215.081042334998</c:v>
                </c:pt>
                <c:pt idx="97669">
                  <c:v>42215.0810423578</c:v>
                </c:pt>
                <c:pt idx="97670">
                  <c:v>42215.081042419501</c:v>
                </c:pt>
                <c:pt idx="97671">
                  <c:v>42215.081042422302</c:v>
                </c:pt>
                <c:pt idx="97672">
                  <c:v>42215.081042434998</c:v>
                </c:pt>
                <c:pt idx="97673">
                  <c:v>42215.081042436002</c:v>
                </c:pt>
                <c:pt idx="97674">
                  <c:v>42215.0810424433</c:v>
                </c:pt>
                <c:pt idx="97675">
                  <c:v>42215.081042474303</c:v>
                </c:pt>
                <c:pt idx="97676">
                  <c:v>42215.081042551072</c:v>
                </c:pt>
                <c:pt idx="97677">
                  <c:v>42215.081042551363</c:v>
                </c:pt>
                <c:pt idx="97678">
                  <c:v>42215.081042567064</c:v>
                </c:pt>
                <c:pt idx="97679">
                  <c:v>42215.081042596503</c:v>
                </c:pt>
                <c:pt idx="97680">
                  <c:v>42215.081042673584</c:v>
                </c:pt>
                <c:pt idx="97681">
                  <c:v>42215.081042706275</c:v>
                </c:pt>
                <c:pt idx="97682">
                  <c:v>42215.081042709986</c:v>
                </c:pt>
                <c:pt idx="97683">
                  <c:v>42215.081042718375</c:v>
                </c:pt>
                <c:pt idx="97684">
                  <c:v>42215.081042732774</c:v>
                </c:pt>
                <c:pt idx="97685">
                  <c:v>42215.081042737584</c:v>
                </c:pt>
                <c:pt idx="97686">
                  <c:v>42215.0810427861</c:v>
                </c:pt>
                <c:pt idx="97687">
                  <c:v>42215.081042799102</c:v>
                </c:pt>
                <c:pt idx="97688">
                  <c:v>42215.081042822902</c:v>
                </c:pt>
                <c:pt idx="97689">
                  <c:v>42215.081042824902</c:v>
                </c:pt>
                <c:pt idx="97690">
                  <c:v>42215.081042842998</c:v>
                </c:pt>
                <c:pt idx="97691">
                  <c:v>42215.081042905484</c:v>
                </c:pt>
                <c:pt idx="97692">
                  <c:v>42215.081042938284</c:v>
                </c:pt>
                <c:pt idx="97693">
                  <c:v>42215.081042996797</c:v>
                </c:pt>
                <c:pt idx="97694">
                  <c:v>42215.081043005186</c:v>
                </c:pt>
                <c:pt idx="97695">
                  <c:v>42215.081043014885</c:v>
                </c:pt>
                <c:pt idx="97696">
                  <c:v>42215.081043017584</c:v>
                </c:pt>
                <c:pt idx="97697">
                  <c:v>42215.0810430204</c:v>
                </c:pt>
                <c:pt idx="97698">
                  <c:v>42215.081043031176</c:v>
                </c:pt>
                <c:pt idx="97699">
                  <c:v>42215.0810430579</c:v>
                </c:pt>
                <c:pt idx="97700">
                  <c:v>42215.0810431305</c:v>
                </c:pt>
                <c:pt idx="97701">
                  <c:v>42215.081043136997</c:v>
                </c:pt>
                <c:pt idx="97702">
                  <c:v>42215.081043170198</c:v>
                </c:pt>
                <c:pt idx="97703">
                  <c:v>42215.081043248603</c:v>
                </c:pt>
                <c:pt idx="97704">
                  <c:v>42215.081043263184</c:v>
                </c:pt>
                <c:pt idx="97705">
                  <c:v>42215.0810432871</c:v>
                </c:pt>
                <c:pt idx="97706">
                  <c:v>42215.0810432898</c:v>
                </c:pt>
                <c:pt idx="97707">
                  <c:v>42215.0810433062</c:v>
                </c:pt>
                <c:pt idx="97708">
                  <c:v>42215.081043310995</c:v>
                </c:pt>
                <c:pt idx="97709">
                  <c:v>42215.081043313075</c:v>
                </c:pt>
                <c:pt idx="97710">
                  <c:v>42215.0810433679</c:v>
                </c:pt>
                <c:pt idx="97711">
                  <c:v>42215.081043402097</c:v>
                </c:pt>
                <c:pt idx="97712">
                  <c:v>42215.081043402803</c:v>
                </c:pt>
                <c:pt idx="97713">
                  <c:v>42215.081043422397</c:v>
                </c:pt>
                <c:pt idx="97714">
                  <c:v>42215.081043477003</c:v>
                </c:pt>
                <c:pt idx="97715">
                  <c:v>42215.0810434952</c:v>
                </c:pt>
                <c:pt idx="97716">
                  <c:v>42215.081043514176</c:v>
                </c:pt>
                <c:pt idx="97717">
                  <c:v>42215.081043576502</c:v>
                </c:pt>
                <c:pt idx="97718">
                  <c:v>42215.081043579194</c:v>
                </c:pt>
                <c:pt idx="97719">
                  <c:v>42215.081043591985</c:v>
                </c:pt>
                <c:pt idx="97720">
                  <c:v>42215.081043599384</c:v>
                </c:pt>
                <c:pt idx="97721">
                  <c:v>42215.081043602084</c:v>
                </c:pt>
                <c:pt idx="97722">
                  <c:v>42215.081043634076</c:v>
                </c:pt>
                <c:pt idx="97723">
                  <c:v>42215.081043704275</c:v>
                </c:pt>
                <c:pt idx="97724">
                  <c:v>42215.081043715873</c:v>
                </c:pt>
                <c:pt idx="97725">
                  <c:v>42215.081043727194</c:v>
                </c:pt>
                <c:pt idx="97726">
                  <c:v>42215.081043750884</c:v>
                </c:pt>
                <c:pt idx="97727">
                  <c:v>42215.081043830804</c:v>
                </c:pt>
                <c:pt idx="97728">
                  <c:v>42215.081043855484</c:v>
                </c:pt>
                <c:pt idx="97729">
                  <c:v>42215.081043865874</c:v>
                </c:pt>
                <c:pt idx="97730">
                  <c:v>42215.081043869184</c:v>
                </c:pt>
                <c:pt idx="97731">
                  <c:v>42215.081043887476</c:v>
                </c:pt>
                <c:pt idx="97732">
                  <c:v>42215.0810438923</c:v>
                </c:pt>
                <c:pt idx="97733">
                  <c:v>42215.081043942999</c:v>
                </c:pt>
                <c:pt idx="97734">
                  <c:v>42215.081043959195</c:v>
                </c:pt>
                <c:pt idx="97735">
                  <c:v>42215.081043978003</c:v>
                </c:pt>
                <c:pt idx="97736">
                  <c:v>42215.081043982784</c:v>
                </c:pt>
                <c:pt idx="97737">
                  <c:v>42215.081043987084</c:v>
                </c:pt>
                <c:pt idx="97738">
                  <c:v>42215.081044062274</c:v>
                </c:pt>
                <c:pt idx="97739">
                  <c:v>42215.0810440977</c:v>
                </c:pt>
                <c:pt idx="97740">
                  <c:v>42215.081044138999</c:v>
                </c:pt>
                <c:pt idx="97741">
                  <c:v>42215.081044152801</c:v>
                </c:pt>
                <c:pt idx="97742">
                  <c:v>42215.081044159902</c:v>
                </c:pt>
                <c:pt idx="97743">
                  <c:v>42215.0810441719</c:v>
                </c:pt>
                <c:pt idx="97744">
                  <c:v>42215.081044175</c:v>
                </c:pt>
                <c:pt idx="97745">
                  <c:v>42215.081044191204</c:v>
                </c:pt>
                <c:pt idx="97746">
                  <c:v>42215.081044218503</c:v>
                </c:pt>
                <c:pt idx="97747">
                  <c:v>42215.081044278297</c:v>
                </c:pt>
                <c:pt idx="97748">
                  <c:v>42215.081044293896</c:v>
                </c:pt>
                <c:pt idx="97749">
                  <c:v>42215.081044329701</c:v>
                </c:pt>
                <c:pt idx="97750">
                  <c:v>42215.081044405997</c:v>
                </c:pt>
                <c:pt idx="97751">
                  <c:v>42215.081044423285</c:v>
                </c:pt>
                <c:pt idx="97752">
                  <c:v>42215.081044444829</c:v>
                </c:pt>
                <c:pt idx="97753">
                  <c:v>42215.081044455903</c:v>
                </c:pt>
                <c:pt idx="97754">
                  <c:v>42215.081044463674</c:v>
                </c:pt>
                <c:pt idx="97755">
                  <c:v>42215.081044470302</c:v>
                </c:pt>
                <c:pt idx="97756">
                  <c:v>42215.081044472397</c:v>
                </c:pt>
                <c:pt idx="97757">
                  <c:v>42215.081044525272</c:v>
                </c:pt>
                <c:pt idx="97758">
                  <c:v>42215.081044559985</c:v>
                </c:pt>
                <c:pt idx="97759">
                  <c:v>42215.081044561972</c:v>
                </c:pt>
                <c:pt idx="97760">
                  <c:v>42215.081044586674</c:v>
                </c:pt>
                <c:pt idx="97761">
                  <c:v>42215.081044637773</c:v>
                </c:pt>
                <c:pt idx="97762">
                  <c:v>42215.081044655075</c:v>
                </c:pt>
                <c:pt idx="97763">
                  <c:v>42215.081044673076</c:v>
                </c:pt>
                <c:pt idx="97764">
                  <c:v>42215.081044719773</c:v>
                </c:pt>
                <c:pt idx="97765">
                  <c:v>42215.081044733575</c:v>
                </c:pt>
                <c:pt idx="97766">
                  <c:v>42215.081044740684</c:v>
                </c:pt>
                <c:pt idx="97767">
                  <c:v>42215.081044750885</c:v>
                </c:pt>
                <c:pt idx="97768">
                  <c:v>42215.081044758197</c:v>
                </c:pt>
                <c:pt idx="97769">
                  <c:v>42215.081044793784</c:v>
                </c:pt>
                <c:pt idx="97770">
                  <c:v>42215.081044865976</c:v>
                </c:pt>
                <c:pt idx="97771">
                  <c:v>42215.081044872997</c:v>
                </c:pt>
                <c:pt idx="97772">
                  <c:v>42215.081044886902</c:v>
                </c:pt>
                <c:pt idx="97773">
                  <c:v>42215.081044913873</c:v>
                </c:pt>
                <c:pt idx="97774">
                  <c:v>42215.081044988285</c:v>
                </c:pt>
                <c:pt idx="97775">
                  <c:v>42215.081045010404</c:v>
                </c:pt>
                <c:pt idx="97776">
                  <c:v>42215.081045026003</c:v>
                </c:pt>
                <c:pt idx="97777">
                  <c:v>42215.0810450266</c:v>
                </c:pt>
                <c:pt idx="97778">
                  <c:v>42215.081045045103</c:v>
                </c:pt>
                <c:pt idx="97779">
                  <c:v>42215.081045049898</c:v>
                </c:pt>
                <c:pt idx="97780">
                  <c:v>42215.081045100684</c:v>
                </c:pt>
                <c:pt idx="97781">
                  <c:v>42215.081045118997</c:v>
                </c:pt>
                <c:pt idx="97782">
                  <c:v>42215.081045138402</c:v>
                </c:pt>
                <c:pt idx="97783">
                  <c:v>42215.081045140498</c:v>
                </c:pt>
                <c:pt idx="97784">
                  <c:v>42215.081045156898</c:v>
                </c:pt>
                <c:pt idx="97785">
                  <c:v>42215.081045219675</c:v>
                </c:pt>
                <c:pt idx="97786">
                  <c:v>42215.081045258201</c:v>
                </c:pt>
                <c:pt idx="97787">
                  <c:v>42215.081045286497</c:v>
                </c:pt>
                <c:pt idx="97788">
                  <c:v>42215.081045308099</c:v>
                </c:pt>
                <c:pt idx="97789">
                  <c:v>42215.081045313273</c:v>
                </c:pt>
                <c:pt idx="97790">
                  <c:v>42215.081045332001</c:v>
                </c:pt>
                <c:pt idx="97791">
                  <c:v>42215.0810453347</c:v>
                </c:pt>
                <c:pt idx="97792">
                  <c:v>42215.0810453511</c:v>
                </c:pt>
                <c:pt idx="97793">
                  <c:v>42215.081045373503</c:v>
                </c:pt>
                <c:pt idx="97794">
                  <c:v>42215.081045445302</c:v>
                </c:pt>
                <c:pt idx="97795">
                  <c:v>42215.081045451276</c:v>
                </c:pt>
                <c:pt idx="97796">
                  <c:v>42215.081045490202</c:v>
                </c:pt>
                <c:pt idx="97797">
                  <c:v>42215.081045563355</c:v>
                </c:pt>
                <c:pt idx="97798">
                  <c:v>42215.081045583072</c:v>
                </c:pt>
                <c:pt idx="97799">
                  <c:v>42215.081045602485</c:v>
                </c:pt>
                <c:pt idx="97800">
                  <c:v>42215.081045610772</c:v>
                </c:pt>
                <c:pt idx="97801">
                  <c:v>42215.081045621584</c:v>
                </c:pt>
                <c:pt idx="97802">
                  <c:v>42215.081045626401</c:v>
                </c:pt>
                <c:pt idx="97803">
                  <c:v>42215.081045628503</c:v>
                </c:pt>
                <c:pt idx="97804">
                  <c:v>42215.081045682673</c:v>
                </c:pt>
                <c:pt idx="97805">
                  <c:v>42215.081045716885</c:v>
                </c:pt>
                <c:pt idx="97806">
                  <c:v>42215.081045722196</c:v>
                </c:pt>
                <c:pt idx="97807">
                  <c:v>42215.0810457388</c:v>
                </c:pt>
                <c:pt idx="97808">
                  <c:v>42215.081045794999</c:v>
                </c:pt>
                <c:pt idx="97809">
                  <c:v>42215.081045815074</c:v>
                </c:pt>
                <c:pt idx="97810">
                  <c:v>42215.081045829997</c:v>
                </c:pt>
                <c:pt idx="97811">
                  <c:v>42215.081045892097</c:v>
                </c:pt>
                <c:pt idx="97812">
                  <c:v>42215.081045894811</c:v>
                </c:pt>
                <c:pt idx="97813">
                  <c:v>42215.081045907595</c:v>
                </c:pt>
                <c:pt idx="97814">
                  <c:v>42215.081045908002</c:v>
                </c:pt>
                <c:pt idx="97815">
                  <c:v>42215.081045915264</c:v>
                </c:pt>
                <c:pt idx="97816">
                  <c:v>42215.081045954001</c:v>
                </c:pt>
                <c:pt idx="97817">
                  <c:v>42215.081046011073</c:v>
                </c:pt>
                <c:pt idx="97818">
                  <c:v>42215.081046026302</c:v>
                </c:pt>
                <c:pt idx="97819">
                  <c:v>42215.081046046929</c:v>
                </c:pt>
                <c:pt idx="97820">
                  <c:v>42215.081046069085</c:v>
                </c:pt>
                <c:pt idx="97821">
                  <c:v>42215.081046145897</c:v>
                </c:pt>
                <c:pt idx="97822">
                  <c:v>42215.081046168598</c:v>
                </c:pt>
                <c:pt idx="97823">
                  <c:v>42215.081046184998</c:v>
                </c:pt>
                <c:pt idx="97824">
                  <c:v>42215.0810461859</c:v>
                </c:pt>
                <c:pt idx="97825">
                  <c:v>42215.081046205101</c:v>
                </c:pt>
                <c:pt idx="97826">
                  <c:v>42215.081046209903</c:v>
                </c:pt>
                <c:pt idx="97827">
                  <c:v>42215.0810462546</c:v>
                </c:pt>
                <c:pt idx="97828">
                  <c:v>42215.08104627893</c:v>
                </c:pt>
                <c:pt idx="97829">
                  <c:v>42215.081046295098</c:v>
                </c:pt>
                <c:pt idx="97830">
                  <c:v>42215.0810462972</c:v>
                </c:pt>
                <c:pt idx="97831">
                  <c:v>42215.081046319101</c:v>
                </c:pt>
                <c:pt idx="97832">
                  <c:v>42215.0810463772</c:v>
                </c:pt>
                <c:pt idx="97833">
                  <c:v>42215.081046417901</c:v>
                </c:pt>
                <c:pt idx="97834">
                  <c:v>42215.081046455001</c:v>
                </c:pt>
                <c:pt idx="97835">
                  <c:v>42215.081046468898</c:v>
                </c:pt>
                <c:pt idx="97836">
                  <c:v>42215.081046475898</c:v>
                </c:pt>
                <c:pt idx="97837">
                  <c:v>42215.081046485997</c:v>
                </c:pt>
                <c:pt idx="97838">
                  <c:v>42215.081046488711</c:v>
                </c:pt>
                <c:pt idx="97839">
                  <c:v>42215.081046510764</c:v>
                </c:pt>
                <c:pt idx="97840">
                  <c:v>42215.081046533654</c:v>
                </c:pt>
                <c:pt idx="97841">
                  <c:v>42215.081046600084</c:v>
                </c:pt>
                <c:pt idx="97842">
                  <c:v>42215.081046608597</c:v>
                </c:pt>
                <c:pt idx="97843">
                  <c:v>42215.081046649902</c:v>
                </c:pt>
                <c:pt idx="97844">
                  <c:v>42215.081046717474</c:v>
                </c:pt>
                <c:pt idx="97845">
                  <c:v>42215.0810467427</c:v>
                </c:pt>
                <c:pt idx="97846">
                  <c:v>42215.081046742896</c:v>
                </c:pt>
                <c:pt idx="97847">
                  <c:v>42215.081046760984</c:v>
                </c:pt>
                <c:pt idx="97848">
                  <c:v>42215.081046774285</c:v>
                </c:pt>
                <c:pt idx="97849">
                  <c:v>42215.081046779</c:v>
                </c:pt>
                <c:pt idx="97850">
                  <c:v>42215.081046781175</c:v>
                </c:pt>
                <c:pt idx="97851">
                  <c:v>42215.081046840103</c:v>
                </c:pt>
                <c:pt idx="97852">
                  <c:v>42215.081046876599</c:v>
                </c:pt>
                <c:pt idx="97853">
                  <c:v>42215.081046881904</c:v>
                </c:pt>
                <c:pt idx="97854">
                  <c:v>42215.081046901076</c:v>
                </c:pt>
                <c:pt idx="97855">
                  <c:v>42215.081046952502</c:v>
                </c:pt>
                <c:pt idx="97856">
                  <c:v>42215.081046974599</c:v>
                </c:pt>
                <c:pt idx="97857">
                  <c:v>42215.081046987674</c:v>
                </c:pt>
                <c:pt idx="97858">
                  <c:v>42215.0810470492</c:v>
                </c:pt>
                <c:pt idx="97859">
                  <c:v>42215.081047051885</c:v>
                </c:pt>
                <c:pt idx="97860">
                  <c:v>42215.081047062595</c:v>
                </c:pt>
                <c:pt idx="97861">
                  <c:v>42215.081047065876</c:v>
                </c:pt>
                <c:pt idx="97862">
                  <c:v>42215.081047073196</c:v>
                </c:pt>
                <c:pt idx="97863">
                  <c:v>42215.081047113774</c:v>
                </c:pt>
                <c:pt idx="97864">
                  <c:v>42215.081047168198</c:v>
                </c:pt>
                <c:pt idx="97865">
                  <c:v>42215.081047183485</c:v>
                </c:pt>
                <c:pt idx="97866">
                  <c:v>42215.081047206397</c:v>
                </c:pt>
                <c:pt idx="97867">
                  <c:v>42215.081047225001</c:v>
                </c:pt>
                <c:pt idx="97868">
                  <c:v>42215.081047303102</c:v>
                </c:pt>
                <c:pt idx="97869">
                  <c:v>42215.081047340398</c:v>
                </c:pt>
                <c:pt idx="97870">
                  <c:v>42215.0810473456</c:v>
                </c:pt>
                <c:pt idx="97871">
                  <c:v>42215.081047348613</c:v>
                </c:pt>
                <c:pt idx="97872">
                  <c:v>42215.081047361084</c:v>
                </c:pt>
                <c:pt idx="97873">
                  <c:v>42215.081047365784</c:v>
                </c:pt>
                <c:pt idx="97874">
                  <c:v>42215.081047415275</c:v>
                </c:pt>
                <c:pt idx="97875">
                  <c:v>42215.081047438201</c:v>
                </c:pt>
                <c:pt idx="97876">
                  <c:v>42215.081047452499</c:v>
                </c:pt>
                <c:pt idx="97877">
                  <c:v>42215.081047454602</c:v>
                </c:pt>
                <c:pt idx="97878">
                  <c:v>42215.081047478699</c:v>
                </c:pt>
                <c:pt idx="97879">
                  <c:v>42215.081047535263</c:v>
                </c:pt>
                <c:pt idx="97880">
                  <c:v>42215.0810475775</c:v>
                </c:pt>
                <c:pt idx="97881">
                  <c:v>42215.081047604501</c:v>
                </c:pt>
                <c:pt idx="97882">
                  <c:v>42215.0810476435</c:v>
                </c:pt>
                <c:pt idx="97883">
                  <c:v>42215.081047646898</c:v>
                </c:pt>
                <c:pt idx="97884">
                  <c:v>42215.081047648702</c:v>
                </c:pt>
                <c:pt idx="97885">
                  <c:v>42215.081047649597</c:v>
                </c:pt>
                <c:pt idx="97886">
                  <c:v>42215.081047669984</c:v>
                </c:pt>
                <c:pt idx="97887">
                  <c:v>42215.081047687774</c:v>
                </c:pt>
                <c:pt idx="97888">
                  <c:v>42215.081047765874</c:v>
                </c:pt>
                <c:pt idx="97889">
                  <c:v>42215.081047766384</c:v>
                </c:pt>
                <c:pt idx="97890">
                  <c:v>42215.081047809595</c:v>
                </c:pt>
                <c:pt idx="97891">
                  <c:v>42215.081047874701</c:v>
                </c:pt>
                <c:pt idx="97892">
                  <c:v>42215.081047901884</c:v>
                </c:pt>
                <c:pt idx="97893">
                  <c:v>42215.081047918597</c:v>
                </c:pt>
                <c:pt idx="97894">
                  <c:v>42215.081047921376</c:v>
                </c:pt>
                <c:pt idx="97895">
                  <c:v>42215.081047926396</c:v>
                </c:pt>
                <c:pt idx="97896">
                  <c:v>42215.0810479641</c:v>
                </c:pt>
                <c:pt idx="97897">
                  <c:v>42215.0810479719</c:v>
                </c:pt>
                <c:pt idx="97898">
                  <c:v>42215.081047997497</c:v>
                </c:pt>
                <c:pt idx="97899">
                  <c:v>42215.081048031585</c:v>
                </c:pt>
                <c:pt idx="97900">
                  <c:v>42215.081048041502</c:v>
                </c:pt>
                <c:pt idx="97901">
                  <c:v>42215.081048043801</c:v>
                </c:pt>
                <c:pt idx="97902">
                  <c:v>42215.081048109598</c:v>
                </c:pt>
                <c:pt idx="97903">
                  <c:v>42215.081048133885</c:v>
                </c:pt>
                <c:pt idx="97904">
                  <c:v>42215.081048144799</c:v>
                </c:pt>
                <c:pt idx="97905">
                  <c:v>42215.081048201595</c:v>
                </c:pt>
                <c:pt idx="97906">
                  <c:v>42215.08104822813</c:v>
                </c:pt>
                <c:pt idx="97907">
                  <c:v>42215.081048231084</c:v>
                </c:pt>
                <c:pt idx="97908">
                  <c:v>42215.081048265674</c:v>
                </c:pt>
                <c:pt idx="97909">
                  <c:v>42215.081048273598</c:v>
                </c:pt>
                <c:pt idx="97910">
                  <c:v>42215.081048278211</c:v>
                </c:pt>
                <c:pt idx="97911">
                  <c:v>42215.081048336702</c:v>
                </c:pt>
                <c:pt idx="97912">
                  <c:v>42215.0810483432</c:v>
                </c:pt>
                <c:pt idx="97913">
                  <c:v>42215.081048365595</c:v>
                </c:pt>
                <c:pt idx="97914">
                  <c:v>42215.081048384811</c:v>
                </c:pt>
                <c:pt idx="97915">
                  <c:v>42215.081048460597</c:v>
                </c:pt>
                <c:pt idx="97916">
                  <c:v>42215.081048497203</c:v>
                </c:pt>
                <c:pt idx="97917">
                  <c:v>42215.081048504784</c:v>
                </c:pt>
                <c:pt idx="97918">
                  <c:v>42215.081048505672</c:v>
                </c:pt>
                <c:pt idx="97919">
                  <c:v>42215.081048550775</c:v>
                </c:pt>
                <c:pt idx="97920">
                  <c:v>42215.081048555876</c:v>
                </c:pt>
                <c:pt idx="97921">
                  <c:v>42215.081048569264</c:v>
                </c:pt>
                <c:pt idx="97922">
                  <c:v>42215.081048597502</c:v>
                </c:pt>
                <c:pt idx="97923">
                  <c:v>42215.0810486095</c:v>
                </c:pt>
                <c:pt idx="97924">
                  <c:v>42215.081048611639</c:v>
                </c:pt>
                <c:pt idx="97925">
                  <c:v>42215.081048642503</c:v>
                </c:pt>
                <c:pt idx="97926">
                  <c:v>42215.081048692096</c:v>
                </c:pt>
                <c:pt idx="97927">
                  <c:v>42215.081048737586</c:v>
                </c:pt>
                <c:pt idx="97928">
                  <c:v>42215.081048779401</c:v>
                </c:pt>
                <c:pt idx="97929">
                  <c:v>42215.081048804102</c:v>
                </c:pt>
                <c:pt idx="97930">
                  <c:v>42215.081048806802</c:v>
                </c:pt>
                <c:pt idx="97931">
                  <c:v>42215.081048829285</c:v>
                </c:pt>
                <c:pt idx="97932">
                  <c:v>42215.081048842498</c:v>
                </c:pt>
                <c:pt idx="97933">
                  <c:v>42215.0810488559</c:v>
                </c:pt>
                <c:pt idx="97934">
                  <c:v>42215.081048861364</c:v>
                </c:pt>
                <c:pt idx="97935">
                  <c:v>42215.081048923385</c:v>
                </c:pt>
                <c:pt idx="97936">
                  <c:v>42215.081048925102</c:v>
                </c:pt>
                <c:pt idx="97937">
                  <c:v>42215.0810489695</c:v>
                </c:pt>
                <c:pt idx="97938">
                  <c:v>42215.081049035594</c:v>
                </c:pt>
                <c:pt idx="97939">
                  <c:v>42215.081049059103</c:v>
                </c:pt>
                <c:pt idx="97940">
                  <c:v>42215.081049061075</c:v>
                </c:pt>
                <c:pt idx="97941">
                  <c:v>42215.081049079803</c:v>
                </c:pt>
                <c:pt idx="97942">
                  <c:v>42215.081049083885</c:v>
                </c:pt>
                <c:pt idx="97943">
                  <c:v>42215.081049129803</c:v>
                </c:pt>
                <c:pt idx="97944">
                  <c:v>42215.081049134998</c:v>
                </c:pt>
                <c:pt idx="97945">
                  <c:v>42215.081049155</c:v>
                </c:pt>
                <c:pt idx="97946">
                  <c:v>42215.081049191402</c:v>
                </c:pt>
                <c:pt idx="97947">
                  <c:v>42215.081049201501</c:v>
                </c:pt>
                <c:pt idx="97948">
                  <c:v>42215.081049207103</c:v>
                </c:pt>
                <c:pt idx="97949">
                  <c:v>42215.081049266999</c:v>
                </c:pt>
                <c:pt idx="97950">
                  <c:v>42215.081049293003</c:v>
                </c:pt>
                <c:pt idx="97951">
                  <c:v>42215.081049302302</c:v>
                </c:pt>
                <c:pt idx="97952">
                  <c:v>42215.081049361273</c:v>
                </c:pt>
                <c:pt idx="97953">
                  <c:v>42215.081049380198</c:v>
                </c:pt>
                <c:pt idx="97954">
                  <c:v>42215.081049387598</c:v>
                </c:pt>
                <c:pt idx="97955">
                  <c:v>42215.081049419685</c:v>
                </c:pt>
                <c:pt idx="97956">
                  <c:v>42215.081049433204</c:v>
                </c:pt>
                <c:pt idx="97957">
                  <c:v>42215.0810494334</c:v>
                </c:pt>
                <c:pt idx="97958">
                  <c:v>42215.081049495129</c:v>
                </c:pt>
                <c:pt idx="97959">
                  <c:v>42215.081049505672</c:v>
                </c:pt>
                <c:pt idx="97960">
                  <c:v>42215.081049524997</c:v>
                </c:pt>
                <c:pt idx="97961">
                  <c:v>42215.081049544402</c:v>
                </c:pt>
                <c:pt idx="97962">
                  <c:v>42215.081049617875</c:v>
                </c:pt>
                <c:pt idx="97963">
                  <c:v>42215.081049656103</c:v>
                </c:pt>
                <c:pt idx="97964">
                  <c:v>42215.081049665372</c:v>
                </c:pt>
                <c:pt idx="97965">
                  <c:v>42215.081049668384</c:v>
                </c:pt>
                <c:pt idx="97966">
                  <c:v>42215.081049709101</c:v>
                </c:pt>
                <c:pt idx="97967">
                  <c:v>42215.081049714274</c:v>
                </c:pt>
                <c:pt idx="97968">
                  <c:v>42215.081049729997</c:v>
                </c:pt>
                <c:pt idx="97969">
                  <c:v>42215.0810497571</c:v>
                </c:pt>
                <c:pt idx="97970">
                  <c:v>42215.081049766995</c:v>
                </c:pt>
                <c:pt idx="97971">
                  <c:v>42215.081049769084</c:v>
                </c:pt>
                <c:pt idx="97972">
                  <c:v>42215.081049794397</c:v>
                </c:pt>
                <c:pt idx="97973">
                  <c:v>42215.081049849403</c:v>
                </c:pt>
                <c:pt idx="97974">
                  <c:v>42215.081049897497</c:v>
                </c:pt>
                <c:pt idx="97975">
                  <c:v>42215.081049936802</c:v>
                </c:pt>
                <c:pt idx="97976">
                  <c:v>42215.081049961373</c:v>
                </c:pt>
                <c:pt idx="97977">
                  <c:v>42215.081049964101</c:v>
                </c:pt>
                <c:pt idx="97978">
                  <c:v>42215.081049989276</c:v>
                </c:pt>
                <c:pt idx="97979">
                  <c:v>42215.081049999397</c:v>
                </c:pt>
                <c:pt idx="97980">
                  <c:v>42215.081050015375</c:v>
                </c:pt>
                <c:pt idx="97981">
                  <c:v>42215.081050018198</c:v>
                </c:pt>
                <c:pt idx="97982">
                  <c:v>42215.081050080902</c:v>
                </c:pt>
                <c:pt idx="97983">
                  <c:v>42215.081050084103</c:v>
                </c:pt>
                <c:pt idx="97984">
                  <c:v>42215.081050129411</c:v>
                </c:pt>
                <c:pt idx="97985">
                  <c:v>42215.081050192697</c:v>
                </c:pt>
                <c:pt idx="97986">
                  <c:v>42215.081050221401</c:v>
                </c:pt>
                <c:pt idx="97987">
                  <c:v>42215.081050233675</c:v>
                </c:pt>
                <c:pt idx="97988">
                  <c:v>42215.08105024213</c:v>
                </c:pt>
                <c:pt idx="97989">
                  <c:v>42215.081050246212</c:v>
                </c:pt>
                <c:pt idx="97990">
                  <c:v>42215.081050287103</c:v>
                </c:pt>
                <c:pt idx="97991">
                  <c:v>42215.081050292603</c:v>
                </c:pt>
                <c:pt idx="97992">
                  <c:v>42215.081050312401</c:v>
                </c:pt>
                <c:pt idx="97993">
                  <c:v>42215.081050347799</c:v>
                </c:pt>
                <c:pt idx="97994">
                  <c:v>42215.081050361194</c:v>
                </c:pt>
                <c:pt idx="97995">
                  <c:v>42215.081050364599</c:v>
                </c:pt>
                <c:pt idx="97996">
                  <c:v>42215.081050424538</c:v>
                </c:pt>
                <c:pt idx="97997">
                  <c:v>42215.081050453402</c:v>
                </c:pt>
                <c:pt idx="97998">
                  <c:v>42215.081050459012</c:v>
                </c:pt>
                <c:pt idx="97999">
                  <c:v>42215.081050522</c:v>
                </c:pt>
                <c:pt idx="98000">
                  <c:v>42215.081050537774</c:v>
                </c:pt>
                <c:pt idx="98001">
                  <c:v>42215.081050545101</c:v>
                </c:pt>
                <c:pt idx="98002">
                  <c:v>42215.081050577195</c:v>
                </c:pt>
                <c:pt idx="98003">
                  <c:v>42215.081050590903</c:v>
                </c:pt>
                <c:pt idx="98004">
                  <c:v>42215.0810505931</c:v>
                </c:pt>
                <c:pt idx="98005">
                  <c:v>42215.081050655885</c:v>
                </c:pt>
                <c:pt idx="98006">
                  <c:v>42215.081050662084</c:v>
                </c:pt>
                <c:pt idx="98007">
                  <c:v>42215.081050685272</c:v>
                </c:pt>
                <c:pt idx="98008">
                  <c:v>42215.081050703884</c:v>
                </c:pt>
                <c:pt idx="98009">
                  <c:v>42215.081050775276</c:v>
                </c:pt>
                <c:pt idx="98010">
                  <c:v>42215.081050812376</c:v>
                </c:pt>
                <c:pt idx="98011">
                  <c:v>42215.081050814595</c:v>
                </c:pt>
                <c:pt idx="98012">
                  <c:v>42215.081050824898</c:v>
                </c:pt>
                <c:pt idx="98013">
                  <c:v>42215.081050865774</c:v>
                </c:pt>
                <c:pt idx="98014">
                  <c:v>42215.081050871195</c:v>
                </c:pt>
                <c:pt idx="98015">
                  <c:v>42215.0810508875</c:v>
                </c:pt>
                <c:pt idx="98016">
                  <c:v>42215.081050917273</c:v>
                </c:pt>
                <c:pt idx="98017">
                  <c:v>42215.081050922701</c:v>
                </c:pt>
                <c:pt idx="98018">
                  <c:v>42215.081050924899</c:v>
                </c:pt>
                <c:pt idx="98019">
                  <c:v>42215.081050952802</c:v>
                </c:pt>
                <c:pt idx="98020">
                  <c:v>42215.081051006702</c:v>
                </c:pt>
                <c:pt idx="98021">
                  <c:v>42215.081051057001</c:v>
                </c:pt>
                <c:pt idx="98022">
                  <c:v>42215.081051103101</c:v>
                </c:pt>
                <c:pt idx="98023">
                  <c:v>42215.081051118999</c:v>
                </c:pt>
                <c:pt idx="98024">
                  <c:v>42215.081051121684</c:v>
                </c:pt>
                <c:pt idx="98025">
                  <c:v>42215.081051149013</c:v>
                </c:pt>
                <c:pt idx="98026">
                  <c:v>42215.081051156601</c:v>
                </c:pt>
                <c:pt idx="98027">
                  <c:v>42215.081051169902</c:v>
                </c:pt>
                <c:pt idx="98028">
                  <c:v>42215.081051175403</c:v>
                </c:pt>
                <c:pt idx="98029">
                  <c:v>42215.081051238303</c:v>
                </c:pt>
                <c:pt idx="98030">
                  <c:v>42215.081051244611</c:v>
                </c:pt>
                <c:pt idx="98031">
                  <c:v>42215.081051288929</c:v>
                </c:pt>
                <c:pt idx="98032">
                  <c:v>42215.081051350011</c:v>
                </c:pt>
                <c:pt idx="98033">
                  <c:v>42215.081051380897</c:v>
                </c:pt>
                <c:pt idx="98034">
                  <c:v>42215.081051390429</c:v>
                </c:pt>
                <c:pt idx="98035">
                  <c:v>42215.081051396039</c:v>
                </c:pt>
                <c:pt idx="98036">
                  <c:v>42215.081051400797</c:v>
                </c:pt>
                <c:pt idx="98037">
                  <c:v>42215.08105144414</c:v>
                </c:pt>
                <c:pt idx="98038">
                  <c:v>42215.081051449211</c:v>
                </c:pt>
                <c:pt idx="98039">
                  <c:v>42215.081051470297</c:v>
                </c:pt>
                <c:pt idx="98040">
                  <c:v>42215.081051505404</c:v>
                </c:pt>
                <c:pt idx="98041">
                  <c:v>42215.081051520901</c:v>
                </c:pt>
                <c:pt idx="98042">
                  <c:v>42215.081051536195</c:v>
                </c:pt>
                <c:pt idx="98043">
                  <c:v>42215.081051581663</c:v>
                </c:pt>
                <c:pt idx="98044">
                  <c:v>42215.081051612986</c:v>
                </c:pt>
                <c:pt idx="98045">
                  <c:v>42215.081051618785</c:v>
                </c:pt>
                <c:pt idx="98046">
                  <c:v>42215.081051673784</c:v>
                </c:pt>
                <c:pt idx="98047">
                  <c:v>42215.081051695102</c:v>
                </c:pt>
                <c:pt idx="98048">
                  <c:v>42215.0810517024</c:v>
                </c:pt>
                <c:pt idx="98049">
                  <c:v>42215.081051736284</c:v>
                </c:pt>
                <c:pt idx="98050">
                  <c:v>42215.081051748799</c:v>
                </c:pt>
                <c:pt idx="98051">
                  <c:v>42215.081051752597</c:v>
                </c:pt>
                <c:pt idx="98052">
                  <c:v>42215.081051805784</c:v>
                </c:pt>
                <c:pt idx="98053">
                  <c:v>42215.081051813373</c:v>
                </c:pt>
                <c:pt idx="98054">
                  <c:v>42215.081051845111</c:v>
                </c:pt>
                <c:pt idx="98055">
                  <c:v>42215.081051857</c:v>
                </c:pt>
                <c:pt idx="98056">
                  <c:v>42215.081051932597</c:v>
                </c:pt>
                <c:pt idx="98057">
                  <c:v>42215.081051969784</c:v>
                </c:pt>
                <c:pt idx="98058">
                  <c:v>42215.081051974099</c:v>
                </c:pt>
                <c:pt idx="98059">
                  <c:v>42215.081051984598</c:v>
                </c:pt>
                <c:pt idx="98060">
                  <c:v>42215.081052023597</c:v>
                </c:pt>
                <c:pt idx="98061">
                  <c:v>42215.081052028698</c:v>
                </c:pt>
                <c:pt idx="98062">
                  <c:v>42215.081052044603</c:v>
                </c:pt>
                <c:pt idx="98063">
                  <c:v>42215.081052077097</c:v>
                </c:pt>
                <c:pt idx="98064">
                  <c:v>42215.081052081194</c:v>
                </c:pt>
                <c:pt idx="98065">
                  <c:v>42215.081052083275</c:v>
                </c:pt>
                <c:pt idx="98066">
                  <c:v>42215.081052108297</c:v>
                </c:pt>
                <c:pt idx="98067">
                  <c:v>42215.081052164198</c:v>
                </c:pt>
                <c:pt idx="98068">
                  <c:v>42215.081052216701</c:v>
                </c:pt>
                <c:pt idx="98069">
                  <c:v>42215.081052253685</c:v>
                </c:pt>
                <c:pt idx="98070">
                  <c:v>42215.081052269597</c:v>
                </c:pt>
                <c:pt idx="98071">
                  <c:v>42215.081052272799</c:v>
                </c:pt>
                <c:pt idx="98072">
                  <c:v>42215.0810522756</c:v>
                </c:pt>
                <c:pt idx="98073">
                  <c:v>42215.081052276611</c:v>
                </c:pt>
                <c:pt idx="98074">
                  <c:v>42215.081052308939</c:v>
                </c:pt>
                <c:pt idx="98075">
                  <c:v>42215.081052319401</c:v>
                </c:pt>
                <c:pt idx="98076">
                  <c:v>42215.08105239593</c:v>
                </c:pt>
                <c:pt idx="98077">
                  <c:v>42215.081052403802</c:v>
                </c:pt>
                <c:pt idx="98078">
                  <c:v>42215.081052448841</c:v>
                </c:pt>
                <c:pt idx="98079">
                  <c:v>42215.081052507376</c:v>
                </c:pt>
                <c:pt idx="98080">
                  <c:v>42215.081052540903</c:v>
                </c:pt>
                <c:pt idx="98081">
                  <c:v>42215.081052547685</c:v>
                </c:pt>
                <c:pt idx="98082">
                  <c:v>42215.0810525505</c:v>
                </c:pt>
                <c:pt idx="98083">
                  <c:v>42215.081052552596</c:v>
                </c:pt>
                <c:pt idx="98084">
                  <c:v>42215.081052566384</c:v>
                </c:pt>
                <c:pt idx="98085">
                  <c:v>42215.081052573376</c:v>
                </c:pt>
                <c:pt idx="98086">
                  <c:v>42215.081052627102</c:v>
                </c:pt>
                <c:pt idx="98087">
                  <c:v>42215.081052660185</c:v>
                </c:pt>
                <c:pt idx="98088">
                  <c:v>42215.0810526809</c:v>
                </c:pt>
                <c:pt idx="98089">
                  <c:v>42215.081052685375</c:v>
                </c:pt>
                <c:pt idx="98090">
                  <c:v>42215.081052744899</c:v>
                </c:pt>
                <c:pt idx="98091">
                  <c:v>42215.081052772897</c:v>
                </c:pt>
                <c:pt idx="98092">
                  <c:v>42215.081052773676</c:v>
                </c:pt>
                <c:pt idx="98093">
                  <c:v>42215.081052842099</c:v>
                </c:pt>
                <c:pt idx="98094">
                  <c:v>42215.081052855901</c:v>
                </c:pt>
                <c:pt idx="98095">
                  <c:v>42215.081052856003</c:v>
                </c:pt>
                <c:pt idx="98096">
                  <c:v>42215.081052858899</c:v>
                </c:pt>
                <c:pt idx="98097">
                  <c:v>42215.081052862995</c:v>
                </c:pt>
                <c:pt idx="98098">
                  <c:v>42215.081052912901</c:v>
                </c:pt>
                <c:pt idx="98099">
                  <c:v>42215.081052970403</c:v>
                </c:pt>
                <c:pt idx="98100">
                  <c:v>42215.081052981273</c:v>
                </c:pt>
                <c:pt idx="98101">
                  <c:v>42215.081053004702</c:v>
                </c:pt>
                <c:pt idx="98102">
                  <c:v>42215.081053018199</c:v>
                </c:pt>
                <c:pt idx="98103">
                  <c:v>42215.081053090798</c:v>
                </c:pt>
                <c:pt idx="98104">
                  <c:v>42215.081053124697</c:v>
                </c:pt>
                <c:pt idx="98105">
                  <c:v>42215.081053142931</c:v>
                </c:pt>
                <c:pt idx="98106">
                  <c:v>42215.08105314483</c:v>
                </c:pt>
                <c:pt idx="98107">
                  <c:v>42215.081053150003</c:v>
                </c:pt>
                <c:pt idx="98108">
                  <c:v>42215.081053154798</c:v>
                </c:pt>
                <c:pt idx="98109">
                  <c:v>42215.081053202302</c:v>
                </c:pt>
                <c:pt idx="98110">
                  <c:v>42215.081053236499</c:v>
                </c:pt>
                <c:pt idx="98111">
                  <c:v>42215.081053239097</c:v>
                </c:pt>
                <c:pt idx="98112">
                  <c:v>42215.081053241098</c:v>
                </c:pt>
                <c:pt idx="98113">
                  <c:v>42215.081053265596</c:v>
                </c:pt>
                <c:pt idx="98114">
                  <c:v>42215.081053321599</c:v>
                </c:pt>
                <c:pt idx="98115">
                  <c:v>42215.081053376947</c:v>
                </c:pt>
                <c:pt idx="98116">
                  <c:v>42215.081053410402</c:v>
                </c:pt>
                <c:pt idx="98117">
                  <c:v>42215.081053431197</c:v>
                </c:pt>
                <c:pt idx="98118">
                  <c:v>42215.081053433598</c:v>
                </c:pt>
                <c:pt idx="98119">
                  <c:v>42215.081053436297</c:v>
                </c:pt>
                <c:pt idx="98120">
                  <c:v>42215.081053436399</c:v>
                </c:pt>
                <c:pt idx="98121">
                  <c:v>42215.081053468399</c:v>
                </c:pt>
                <c:pt idx="98122">
                  <c:v>42215.081053476039</c:v>
                </c:pt>
                <c:pt idx="98123">
                  <c:v>42215.081053542199</c:v>
                </c:pt>
                <c:pt idx="98124">
                  <c:v>42215.081053553084</c:v>
                </c:pt>
                <c:pt idx="98125">
                  <c:v>42215.081053608701</c:v>
                </c:pt>
                <c:pt idx="98126">
                  <c:v>42215.081053661474</c:v>
                </c:pt>
                <c:pt idx="98127">
                  <c:v>42215.081053694703</c:v>
                </c:pt>
                <c:pt idx="98128">
                  <c:v>42215.081053700196</c:v>
                </c:pt>
                <c:pt idx="98129">
                  <c:v>42215.081053711176</c:v>
                </c:pt>
                <c:pt idx="98130">
                  <c:v>42215.0810537215</c:v>
                </c:pt>
                <c:pt idx="98131">
                  <c:v>42215.081053726601</c:v>
                </c:pt>
                <c:pt idx="98132">
                  <c:v>42215.081053728798</c:v>
                </c:pt>
                <c:pt idx="98133">
                  <c:v>42215.081053784597</c:v>
                </c:pt>
                <c:pt idx="98134">
                  <c:v>42215.081053818903</c:v>
                </c:pt>
                <c:pt idx="98135">
                  <c:v>42215.081053840702</c:v>
                </c:pt>
                <c:pt idx="98136">
                  <c:v>42215.081053846799</c:v>
                </c:pt>
                <c:pt idx="98137">
                  <c:v>42215.081053896429</c:v>
                </c:pt>
                <c:pt idx="98138">
                  <c:v>42215.081053932197</c:v>
                </c:pt>
                <c:pt idx="98139">
                  <c:v>42215.081053932998</c:v>
                </c:pt>
                <c:pt idx="98140">
                  <c:v>42215.081053991111</c:v>
                </c:pt>
                <c:pt idx="98141">
                  <c:v>42215.081054009701</c:v>
                </c:pt>
                <c:pt idx="98142">
                  <c:v>42215.081054010196</c:v>
                </c:pt>
                <c:pt idx="98143">
                  <c:v>42215.081054015376</c:v>
                </c:pt>
                <c:pt idx="98144">
                  <c:v>42215.081054016999</c:v>
                </c:pt>
                <c:pt idx="98145">
                  <c:v>42215.081054072703</c:v>
                </c:pt>
                <c:pt idx="98146">
                  <c:v>42215.081054127797</c:v>
                </c:pt>
                <c:pt idx="98147">
                  <c:v>42215.081054134411</c:v>
                </c:pt>
                <c:pt idx="98148">
                  <c:v>42215.081054164002</c:v>
                </c:pt>
                <c:pt idx="98149">
                  <c:v>42215.081054176211</c:v>
                </c:pt>
                <c:pt idx="98150">
                  <c:v>42215.081054247399</c:v>
                </c:pt>
                <c:pt idx="98151">
                  <c:v>42215.081054272603</c:v>
                </c:pt>
                <c:pt idx="98152">
                  <c:v>42215.081054299611</c:v>
                </c:pt>
                <c:pt idx="98153">
                  <c:v>42215.081054304697</c:v>
                </c:pt>
                <c:pt idx="98154">
                  <c:v>42215.081054304799</c:v>
                </c:pt>
                <c:pt idx="98155">
                  <c:v>42215.081054309499</c:v>
                </c:pt>
                <c:pt idx="98156">
                  <c:v>42215.081054359398</c:v>
                </c:pt>
                <c:pt idx="98157">
                  <c:v>42215.08105439473</c:v>
                </c:pt>
                <c:pt idx="98158">
                  <c:v>42215.08105439604</c:v>
                </c:pt>
                <c:pt idx="98159">
                  <c:v>42215.081054396949</c:v>
                </c:pt>
                <c:pt idx="98160">
                  <c:v>42215.081054423303</c:v>
                </c:pt>
                <c:pt idx="98161">
                  <c:v>42215.081054479138</c:v>
                </c:pt>
                <c:pt idx="98162">
                  <c:v>42215.081054536502</c:v>
                </c:pt>
                <c:pt idx="98163">
                  <c:v>42215.081054559196</c:v>
                </c:pt>
                <c:pt idx="98164">
                  <c:v>42215.081054588001</c:v>
                </c:pt>
                <c:pt idx="98165">
                  <c:v>42215.081054588198</c:v>
                </c:pt>
                <c:pt idx="98166">
                  <c:v>42215.081054591195</c:v>
                </c:pt>
                <c:pt idx="98167">
                  <c:v>42215.0810545934</c:v>
                </c:pt>
                <c:pt idx="98168">
                  <c:v>42215.081054628099</c:v>
                </c:pt>
                <c:pt idx="98169">
                  <c:v>42215.081054631664</c:v>
                </c:pt>
                <c:pt idx="98170">
                  <c:v>42215.081054700684</c:v>
                </c:pt>
                <c:pt idx="98171">
                  <c:v>42215.081054710594</c:v>
                </c:pt>
                <c:pt idx="98172">
                  <c:v>42215.081054768503</c:v>
                </c:pt>
                <c:pt idx="98173">
                  <c:v>42215.081054822411</c:v>
                </c:pt>
                <c:pt idx="98174">
                  <c:v>42215.081054852701</c:v>
                </c:pt>
                <c:pt idx="98175">
                  <c:v>42215.081054860275</c:v>
                </c:pt>
                <c:pt idx="98176">
                  <c:v>42215.081054869195</c:v>
                </c:pt>
                <c:pt idx="98177">
                  <c:v>42215.081054879403</c:v>
                </c:pt>
                <c:pt idx="98178">
                  <c:v>42215.081054884598</c:v>
                </c:pt>
                <c:pt idx="98179">
                  <c:v>42215.081054886701</c:v>
                </c:pt>
                <c:pt idx="98180">
                  <c:v>42215.081054941897</c:v>
                </c:pt>
                <c:pt idx="98181">
                  <c:v>42215.081054975301</c:v>
                </c:pt>
                <c:pt idx="98182">
                  <c:v>42215.081054994611</c:v>
                </c:pt>
                <c:pt idx="98183">
                  <c:v>42215.081055000301</c:v>
                </c:pt>
                <c:pt idx="98184">
                  <c:v>42215.081055053684</c:v>
                </c:pt>
                <c:pt idx="98185">
                  <c:v>42215.081055088602</c:v>
                </c:pt>
                <c:pt idx="98186">
                  <c:v>42215.081055092203</c:v>
                </c:pt>
                <c:pt idx="98187">
                  <c:v>42215.08105514833</c:v>
                </c:pt>
                <c:pt idx="98188">
                  <c:v>42215.081055167</c:v>
                </c:pt>
                <c:pt idx="98189">
                  <c:v>42215.081055167197</c:v>
                </c:pt>
                <c:pt idx="98190">
                  <c:v>42215.081055172202</c:v>
                </c:pt>
                <c:pt idx="98191">
                  <c:v>42215.081055174531</c:v>
                </c:pt>
                <c:pt idx="98192">
                  <c:v>42215.081055232498</c:v>
                </c:pt>
                <c:pt idx="98193">
                  <c:v>42215.0810552818</c:v>
                </c:pt>
                <c:pt idx="98194">
                  <c:v>42215.081055283285</c:v>
                </c:pt>
                <c:pt idx="98195">
                  <c:v>42215.081055324299</c:v>
                </c:pt>
                <c:pt idx="98196">
                  <c:v>42215.081055332303</c:v>
                </c:pt>
                <c:pt idx="98197">
                  <c:v>42215.081055404939</c:v>
                </c:pt>
                <c:pt idx="98198">
                  <c:v>42215.081055432398</c:v>
                </c:pt>
                <c:pt idx="98199">
                  <c:v>42215.08105545913</c:v>
                </c:pt>
                <c:pt idx="98200">
                  <c:v>42215.081055464201</c:v>
                </c:pt>
                <c:pt idx="98201">
                  <c:v>42215.081055464303</c:v>
                </c:pt>
                <c:pt idx="98202">
                  <c:v>42215.081055466297</c:v>
                </c:pt>
                <c:pt idx="98203">
                  <c:v>42215.081055513474</c:v>
                </c:pt>
                <c:pt idx="98204">
                  <c:v>42215.081055550596</c:v>
                </c:pt>
                <c:pt idx="98205">
                  <c:v>42215.081055552684</c:v>
                </c:pt>
                <c:pt idx="98206">
                  <c:v>42215.081055556402</c:v>
                </c:pt>
                <c:pt idx="98207">
                  <c:v>42215.0810555727</c:v>
                </c:pt>
                <c:pt idx="98208">
                  <c:v>42215.081055636401</c:v>
                </c:pt>
                <c:pt idx="98209">
                  <c:v>42215.08105569613</c:v>
                </c:pt>
                <c:pt idx="98210">
                  <c:v>42215.081055713876</c:v>
                </c:pt>
                <c:pt idx="98211">
                  <c:v>42215.081055746203</c:v>
                </c:pt>
                <c:pt idx="98212">
                  <c:v>42215.081055748298</c:v>
                </c:pt>
                <c:pt idx="98213">
                  <c:v>42215.081055751085</c:v>
                </c:pt>
                <c:pt idx="98214">
                  <c:v>42215.081055751376</c:v>
                </c:pt>
                <c:pt idx="98215">
                  <c:v>42215.081055788301</c:v>
                </c:pt>
                <c:pt idx="98216">
                  <c:v>42215.081055789597</c:v>
                </c:pt>
                <c:pt idx="98217">
                  <c:v>42215.0810558593</c:v>
                </c:pt>
                <c:pt idx="98218">
                  <c:v>42215.081055867784</c:v>
                </c:pt>
                <c:pt idx="98219">
                  <c:v>42215.081055928211</c:v>
                </c:pt>
                <c:pt idx="98220">
                  <c:v>42215.081055976203</c:v>
                </c:pt>
                <c:pt idx="98221">
                  <c:v>42215.081056007999</c:v>
                </c:pt>
                <c:pt idx="98222">
                  <c:v>42215.081056020303</c:v>
                </c:pt>
                <c:pt idx="98223">
                  <c:v>42215.081056026029</c:v>
                </c:pt>
                <c:pt idx="98224">
                  <c:v>42215.081056036099</c:v>
                </c:pt>
                <c:pt idx="98225">
                  <c:v>42215.081056041301</c:v>
                </c:pt>
                <c:pt idx="98226">
                  <c:v>42215.081056043397</c:v>
                </c:pt>
                <c:pt idx="98227">
                  <c:v>42215.081056099429</c:v>
                </c:pt>
                <c:pt idx="98228">
                  <c:v>42215.081056133502</c:v>
                </c:pt>
                <c:pt idx="98229">
                  <c:v>42215.081056160103</c:v>
                </c:pt>
                <c:pt idx="98230">
                  <c:v>42215.081056161704</c:v>
                </c:pt>
                <c:pt idx="98231">
                  <c:v>42215.081056211195</c:v>
                </c:pt>
                <c:pt idx="98232">
                  <c:v>42215.081056247029</c:v>
                </c:pt>
                <c:pt idx="98233">
                  <c:v>42215.081056252398</c:v>
                </c:pt>
                <c:pt idx="98234">
                  <c:v>42215.08105629644</c:v>
                </c:pt>
                <c:pt idx="98235">
                  <c:v>42215.081056324139</c:v>
                </c:pt>
                <c:pt idx="98236">
                  <c:v>42215.08105632454</c:v>
                </c:pt>
                <c:pt idx="98237">
                  <c:v>42215.081056329829</c:v>
                </c:pt>
                <c:pt idx="98238">
                  <c:v>42215.081056331401</c:v>
                </c:pt>
                <c:pt idx="98239">
                  <c:v>42215.08105639214</c:v>
                </c:pt>
                <c:pt idx="98240">
                  <c:v>42215.081056431103</c:v>
                </c:pt>
                <c:pt idx="98241">
                  <c:v>42215.081056442839</c:v>
                </c:pt>
                <c:pt idx="98242">
                  <c:v>42215.081056484298</c:v>
                </c:pt>
                <c:pt idx="98243">
                  <c:v>42215.081056486211</c:v>
                </c:pt>
                <c:pt idx="98244">
                  <c:v>42215.081056563104</c:v>
                </c:pt>
                <c:pt idx="98245">
                  <c:v>42215.081056587194</c:v>
                </c:pt>
                <c:pt idx="98246">
                  <c:v>42215.081056614901</c:v>
                </c:pt>
                <c:pt idx="98247">
                  <c:v>42215.081056622003</c:v>
                </c:pt>
                <c:pt idx="98248">
                  <c:v>42215.081056624098</c:v>
                </c:pt>
                <c:pt idx="98249">
                  <c:v>42215.081056626797</c:v>
                </c:pt>
                <c:pt idx="98250">
                  <c:v>42215.081056670599</c:v>
                </c:pt>
                <c:pt idx="98251">
                  <c:v>42215.081056708797</c:v>
                </c:pt>
                <c:pt idx="98252">
                  <c:v>42215.081056710995</c:v>
                </c:pt>
                <c:pt idx="98253">
                  <c:v>42215.081056716102</c:v>
                </c:pt>
                <c:pt idx="98254">
                  <c:v>42215.081056738301</c:v>
                </c:pt>
                <c:pt idx="98255">
                  <c:v>42215.081056793897</c:v>
                </c:pt>
                <c:pt idx="98256">
                  <c:v>42215.081056855997</c:v>
                </c:pt>
                <c:pt idx="98257">
                  <c:v>42215.081056872703</c:v>
                </c:pt>
                <c:pt idx="98258">
                  <c:v>42215.081056903196</c:v>
                </c:pt>
                <c:pt idx="98259">
                  <c:v>42215.081056905685</c:v>
                </c:pt>
                <c:pt idx="98260">
                  <c:v>42215.081056908297</c:v>
                </c:pt>
                <c:pt idx="98261">
                  <c:v>42215.081056908399</c:v>
                </c:pt>
                <c:pt idx="98262">
                  <c:v>42215.081056948038</c:v>
                </c:pt>
                <c:pt idx="98263">
                  <c:v>42215.081056948329</c:v>
                </c:pt>
                <c:pt idx="98264">
                  <c:v>42215.081057016701</c:v>
                </c:pt>
                <c:pt idx="98265">
                  <c:v>42215.0810570252</c:v>
                </c:pt>
                <c:pt idx="98266">
                  <c:v>42215.081057088129</c:v>
                </c:pt>
                <c:pt idx="98267">
                  <c:v>42215.081057136929</c:v>
                </c:pt>
                <c:pt idx="98268">
                  <c:v>42215.081057162803</c:v>
                </c:pt>
                <c:pt idx="98269">
                  <c:v>42215.08105717993</c:v>
                </c:pt>
                <c:pt idx="98270">
                  <c:v>42215.081057183597</c:v>
                </c:pt>
                <c:pt idx="98271">
                  <c:v>42215.081057193711</c:v>
                </c:pt>
                <c:pt idx="98272">
                  <c:v>42215.08105719895</c:v>
                </c:pt>
                <c:pt idx="98273">
                  <c:v>42215.081057201001</c:v>
                </c:pt>
                <c:pt idx="98274">
                  <c:v>42215.08105725683</c:v>
                </c:pt>
                <c:pt idx="98275">
                  <c:v>42215.081057289797</c:v>
                </c:pt>
                <c:pt idx="98276">
                  <c:v>42215.0810573157</c:v>
                </c:pt>
                <c:pt idx="98277">
                  <c:v>42215.081057320203</c:v>
                </c:pt>
                <c:pt idx="98278">
                  <c:v>42215.081057372299</c:v>
                </c:pt>
                <c:pt idx="98279">
                  <c:v>42215.081057403098</c:v>
                </c:pt>
                <c:pt idx="98280">
                  <c:v>42215.0810574118</c:v>
                </c:pt>
                <c:pt idx="98281">
                  <c:v>42215.081057462303</c:v>
                </c:pt>
                <c:pt idx="98282">
                  <c:v>42215.081057480602</c:v>
                </c:pt>
                <c:pt idx="98283">
                  <c:v>42215.081057483098</c:v>
                </c:pt>
                <c:pt idx="98284">
                  <c:v>42215.081057485797</c:v>
                </c:pt>
                <c:pt idx="98285">
                  <c:v>42215.081057490541</c:v>
                </c:pt>
                <c:pt idx="98286">
                  <c:v>42215.081057552197</c:v>
                </c:pt>
                <c:pt idx="98287">
                  <c:v>42215.081057593503</c:v>
                </c:pt>
                <c:pt idx="98288">
                  <c:v>42215.081057599898</c:v>
                </c:pt>
                <c:pt idx="98289">
                  <c:v>42215.0810576437</c:v>
                </c:pt>
                <c:pt idx="98290">
                  <c:v>42215.081057647898</c:v>
                </c:pt>
                <c:pt idx="98291">
                  <c:v>42215.081057719675</c:v>
                </c:pt>
                <c:pt idx="98292">
                  <c:v>42215.081057744697</c:v>
                </c:pt>
                <c:pt idx="98293">
                  <c:v>42215.081057774201</c:v>
                </c:pt>
                <c:pt idx="98294">
                  <c:v>42215.081057779411</c:v>
                </c:pt>
                <c:pt idx="98295">
                  <c:v>42215.081057781485</c:v>
                </c:pt>
                <c:pt idx="98296">
                  <c:v>42215.081057784002</c:v>
                </c:pt>
                <c:pt idx="98297">
                  <c:v>42215.081057828029</c:v>
                </c:pt>
                <c:pt idx="98298">
                  <c:v>42215.081057866497</c:v>
                </c:pt>
                <c:pt idx="98299">
                  <c:v>42215.0810578686</c:v>
                </c:pt>
                <c:pt idx="98300">
                  <c:v>42215.081057875701</c:v>
                </c:pt>
                <c:pt idx="98301">
                  <c:v>42215.081057880903</c:v>
                </c:pt>
                <c:pt idx="98302">
                  <c:v>42215.081057951284</c:v>
                </c:pt>
                <c:pt idx="98303">
                  <c:v>42215.0810580162</c:v>
                </c:pt>
                <c:pt idx="98304">
                  <c:v>42215.081058031676</c:v>
                </c:pt>
                <c:pt idx="98305">
                  <c:v>42215.081058059397</c:v>
                </c:pt>
                <c:pt idx="98306">
                  <c:v>42215.081058062897</c:v>
                </c:pt>
                <c:pt idx="98307">
                  <c:v>42215.081058064599</c:v>
                </c:pt>
                <c:pt idx="98308">
                  <c:v>42215.081058065596</c:v>
                </c:pt>
                <c:pt idx="98309">
                  <c:v>42215.081058105898</c:v>
                </c:pt>
                <c:pt idx="98310">
                  <c:v>42215.081058107498</c:v>
                </c:pt>
                <c:pt idx="98311">
                  <c:v>42215.081058178039</c:v>
                </c:pt>
                <c:pt idx="98312">
                  <c:v>42215.081058182703</c:v>
                </c:pt>
                <c:pt idx="98313">
                  <c:v>42215.08105824815</c:v>
                </c:pt>
                <c:pt idx="98314">
                  <c:v>42215.081058290831</c:v>
                </c:pt>
                <c:pt idx="98315">
                  <c:v>42215.08105832414</c:v>
                </c:pt>
                <c:pt idx="98316">
                  <c:v>42215.081058339303</c:v>
                </c:pt>
                <c:pt idx="98317">
                  <c:v>42215.08105834054</c:v>
                </c:pt>
                <c:pt idx="98318">
                  <c:v>42215.081058347212</c:v>
                </c:pt>
                <c:pt idx="98319">
                  <c:v>42215.081058352829</c:v>
                </c:pt>
                <c:pt idx="98320">
                  <c:v>42215.081058358039</c:v>
                </c:pt>
                <c:pt idx="98321">
                  <c:v>42215.081058414296</c:v>
                </c:pt>
                <c:pt idx="98322">
                  <c:v>42215.081058447613</c:v>
                </c:pt>
                <c:pt idx="98323">
                  <c:v>42215.0810584672</c:v>
                </c:pt>
                <c:pt idx="98324">
                  <c:v>42215.081058480202</c:v>
                </c:pt>
                <c:pt idx="98325">
                  <c:v>42215.081058522403</c:v>
                </c:pt>
                <c:pt idx="98326">
                  <c:v>42215.081058560594</c:v>
                </c:pt>
                <c:pt idx="98327">
                  <c:v>42215.081058571195</c:v>
                </c:pt>
                <c:pt idx="98328">
                  <c:v>42215.081058600197</c:v>
                </c:pt>
                <c:pt idx="98329">
                  <c:v>42215.081058638199</c:v>
                </c:pt>
                <c:pt idx="98330">
                  <c:v>42215.081058639204</c:v>
                </c:pt>
                <c:pt idx="98331">
                  <c:v>42215.081058643402</c:v>
                </c:pt>
                <c:pt idx="98332">
                  <c:v>42215.081058646698</c:v>
                </c:pt>
                <c:pt idx="98333">
                  <c:v>42215.081058712</c:v>
                </c:pt>
                <c:pt idx="98334">
                  <c:v>42215.081058753</c:v>
                </c:pt>
                <c:pt idx="98335">
                  <c:v>42215.081058754011</c:v>
                </c:pt>
                <c:pt idx="98336">
                  <c:v>42215.081058799296</c:v>
                </c:pt>
                <c:pt idx="98337">
                  <c:v>42215.081058803102</c:v>
                </c:pt>
                <c:pt idx="98338">
                  <c:v>42215.081058877011</c:v>
                </c:pt>
                <c:pt idx="98339">
                  <c:v>42215.081058889111</c:v>
                </c:pt>
                <c:pt idx="98340">
                  <c:v>42215.081058920703</c:v>
                </c:pt>
                <c:pt idx="98341">
                  <c:v>42215.081058928939</c:v>
                </c:pt>
                <c:pt idx="98342">
                  <c:v>42215.081058934098</c:v>
                </c:pt>
                <c:pt idx="98343">
                  <c:v>42215.081058944139</c:v>
                </c:pt>
                <c:pt idx="98344">
                  <c:v>42215.081058988697</c:v>
                </c:pt>
                <c:pt idx="98345">
                  <c:v>42215.081059023098</c:v>
                </c:pt>
                <c:pt idx="98346">
                  <c:v>42215.081059025397</c:v>
                </c:pt>
                <c:pt idx="98347">
                  <c:v>42215.081059035103</c:v>
                </c:pt>
                <c:pt idx="98348">
                  <c:v>42215.081059044031</c:v>
                </c:pt>
                <c:pt idx="98349">
                  <c:v>42215.081059108699</c:v>
                </c:pt>
                <c:pt idx="98350">
                  <c:v>42215.081059175798</c:v>
                </c:pt>
                <c:pt idx="98351">
                  <c:v>42215.081059175929</c:v>
                </c:pt>
                <c:pt idx="98352">
                  <c:v>42215.081059215903</c:v>
                </c:pt>
                <c:pt idx="98353">
                  <c:v>42215.081059220298</c:v>
                </c:pt>
                <c:pt idx="98354">
                  <c:v>42215.081059221098</c:v>
                </c:pt>
                <c:pt idx="98355">
                  <c:v>42215.081059223012</c:v>
                </c:pt>
                <c:pt idx="98356">
                  <c:v>42215.081059263</c:v>
                </c:pt>
                <c:pt idx="98357">
                  <c:v>42215.081059267301</c:v>
                </c:pt>
                <c:pt idx="98358">
                  <c:v>42215.081059330929</c:v>
                </c:pt>
                <c:pt idx="98359">
                  <c:v>42215.08105934014</c:v>
                </c:pt>
                <c:pt idx="98360">
                  <c:v>42215.08105940793</c:v>
                </c:pt>
                <c:pt idx="98361">
                  <c:v>42215.081059451601</c:v>
                </c:pt>
                <c:pt idx="98362">
                  <c:v>42215.081059480399</c:v>
                </c:pt>
                <c:pt idx="98363">
                  <c:v>42215.08105949856</c:v>
                </c:pt>
                <c:pt idx="98364">
                  <c:v>42215.081059499229</c:v>
                </c:pt>
                <c:pt idx="98365">
                  <c:v>42215.081059506701</c:v>
                </c:pt>
                <c:pt idx="98366">
                  <c:v>42215.081059513774</c:v>
                </c:pt>
                <c:pt idx="98367">
                  <c:v>42215.081059515884</c:v>
                </c:pt>
                <c:pt idx="98368">
                  <c:v>42215.081059571596</c:v>
                </c:pt>
                <c:pt idx="98369">
                  <c:v>42215.081059604599</c:v>
                </c:pt>
                <c:pt idx="98370">
                  <c:v>42215.081059625503</c:v>
                </c:pt>
                <c:pt idx="98371">
                  <c:v>42215.081059639801</c:v>
                </c:pt>
                <c:pt idx="98372">
                  <c:v>42215.081059682998</c:v>
                </c:pt>
                <c:pt idx="98373">
                  <c:v>42215.081059717784</c:v>
                </c:pt>
                <c:pt idx="98374">
                  <c:v>42215.081059731274</c:v>
                </c:pt>
                <c:pt idx="98375">
                  <c:v>42215.081059761484</c:v>
                </c:pt>
                <c:pt idx="98376">
                  <c:v>42215.081059794829</c:v>
                </c:pt>
                <c:pt idx="98377">
                  <c:v>42215.081059796539</c:v>
                </c:pt>
                <c:pt idx="98378">
                  <c:v>42215.081059800003</c:v>
                </c:pt>
                <c:pt idx="98379">
                  <c:v>42215.081059803684</c:v>
                </c:pt>
                <c:pt idx="98380">
                  <c:v>42215.081059871598</c:v>
                </c:pt>
                <c:pt idx="98381">
                  <c:v>42215.081059910597</c:v>
                </c:pt>
                <c:pt idx="98382">
                  <c:v>42215.081059911274</c:v>
                </c:pt>
                <c:pt idx="98383">
                  <c:v>42215.0810599576</c:v>
                </c:pt>
                <c:pt idx="98384">
                  <c:v>42215.0810599631</c:v>
                </c:pt>
                <c:pt idx="98385">
                  <c:v>42215.081060034594</c:v>
                </c:pt>
                <c:pt idx="98386">
                  <c:v>42215.081060053664</c:v>
                </c:pt>
                <c:pt idx="98387">
                  <c:v>42215.081060085773</c:v>
                </c:pt>
                <c:pt idx="98388">
                  <c:v>42215.081060090997</c:v>
                </c:pt>
                <c:pt idx="98389">
                  <c:v>42215.0810600931</c:v>
                </c:pt>
                <c:pt idx="98390">
                  <c:v>42215.081060103374</c:v>
                </c:pt>
                <c:pt idx="98391">
                  <c:v>42215.081060142598</c:v>
                </c:pt>
                <c:pt idx="98392">
                  <c:v>42215.081060179902</c:v>
                </c:pt>
                <c:pt idx="98393">
                  <c:v>42215.081060181976</c:v>
                </c:pt>
                <c:pt idx="98394">
                  <c:v>42215.081060195196</c:v>
                </c:pt>
                <c:pt idx="98395">
                  <c:v>42215.081060202385</c:v>
                </c:pt>
                <c:pt idx="98396">
                  <c:v>42215.081060265984</c:v>
                </c:pt>
                <c:pt idx="98397">
                  <c:v>42215.081060335375</c:v>
                </c:pt>
                <c:pt idx="98398">
                  <c:v>42215.081060336284</c:v>
                </c:pt>
                <c:pt idx="98399">
                  <c:v>42215.081060373195</c:v>
                </c:pt>
                <c:pt idx="98400">
                  <c:v>42215.081060374199</c:v>
                </c:pt>
                <c:pt idx="98401">
                  <c:v>42215.081060376899</c:v>
                </c:pt>
                <c:pt idx="98402">
                  <c:v>42215.081060378398</c:v>
                </c:pt>
              </c:numCache>
            </c:numRef>
          </c:xVal>
          <c:yVal>
            <c:numRef>
              <c:f>[low_speed_script_7_29_2015.xlsx]VehicleData!$G$2:$G$98404</c:f>
              <c:numCache>
                <c:formatCode>General</c:formatCode>
                <c:ptCount val="98403"/>
                <c:pt idx="5">
                  <c:v>0</c:v>
                </c:pt>
                <c:pt idx="16">
                  <c:v>0</c:v>
                </c:pt>
                <c:pt idx="24">
                  <c:v>0</c:v>
                </c:pt>
                <c:pt idx="35">
                  <c:v>0</c:v>
                </c:pt>
                <c:pt idx="44">
                  <c:v>0</c:v>
                </c:pt>
                <c:pt idx="52">
                  <c:v>0</c:v>
                </c:pt>
                <c:pt idx="63">
                  <c:v>0</c:v>
                </c:pt>
                <c:pt idx="71">
                  <c:v>0</c:v>
                </c:pt>
                <c:pt idx="82">
                  <c:v>0</c:v>
                </c:pt>
                <c:pt idx="91">
                  <c:v>0</c:v>
                </c:pt>
                <c:pt idx="99">
                  <c:v>0</c:v>
                </c:pt>
                <c:pt idx="109">
                  <c:v>0</c:v>
                </c:pt>
                <c:pt idx="118">
                  <c:v>0</c:v>
                </c:pt>
                <c:pt idx="129">
                  <c:v>0</c:v>
                </c:pt>
                <c:pt idx="138">
                  <c:v>0</c:v>
                </c:pt>
                <c:pt idx="146">
                  <c:v>0</c:v>
                </c:pt>
                <c:pt idx="157">
                  <c:v>0</c:v>
                </c:pt>
                <c:pt idx="165">
                  <c:v>0</c:v>
                </c:pt>
                <c:pt idx="176">
                  <c:v>0</c:v>
                </c:pt>
                <c:pt idx="185">
                  <c:v>0</c:v>
                </c:pt>
                <c:pt idx="193">
                  <c:v>0</c:v>
                </c:pt>
                <c:pt idx="204">
                  <c:v>0</c:v>
                </c:pt>
                <c:pt idx="212">
                  <c:v>0</c:v>
                </c:pt>
                <c:pt idx="223">
                  <c:v>0</c:v>
                </c:pt>
                <c:pt idx="232">
                  <c:v>0</c:v>
                </c:pt>
                <c:pt idx="240">
                  <c:v>0</c:v>
                </c:pt>
                <c:pt idx="251">
                  <c:v>0</c:v>
                </c:pt>
                <c:pt idx="259">
                  <c:v>0</c:v>
                </c:pt>
                <c:pt idx="270">
                  <c:v>0</c:v>
                </c:pt>
                <c:pt idx="279">
                  <c:v>0</c:v>
                </c:pt>
                <c:pt idx="286">
                  <c:v>0</c:v>
                </c:pt>
                <c:pt idx="297">
                  <c:v>0</c:v>
                </c:pt>
                <c:pt idx="305">
                  <c:v>0</c:v>
                </c:pt>
                <c:pt idx="316">
                  <c:v>0</c:v>
                </c:pt>
                <c:pt idx="325">
                  <c:v>0</c:v>
                </c:pt>
                <c:pt idx="333">
                  <c:v>0</c:v>
                </c:pt>
                <c:pt idx="344">
                  <c:v>0</c:v>
                </c:pt>
                <c:pt idx="352">
                  <c:v>0</c:v>
                </c:pt>
                <c:pt idx="363">
                  <c:v>0</c:v>
                </c:pt>
                <c:pt idx="372">
                  <c:v>0</c:v>
                </c:pt>
                <c:pt idx="380">
                  <c:v>0</c:v>
                </c:pt>
                <c:pt idx="391">
                  <c:v>0</c:v>
                </c:pt>
                <c:pt idx="399">
                  <c:v>0</c:v>
                </c:pt>
                <c:pt idx="410">
                  <c:v>0</c:v>
                </c:pt>
                <c:pt idx="419">
                  <c:v>0</c:v>
                </c:pt>
                <c:pt idx="427">
                  <c:v>0</c:v>
                </c:pt>
                <c:pt idx="438">
                  <c:v>0</c:v>
                </c:pt>
                <c:pt idx="446">
                  <c:v>0</c:v>
                </c:pt>
                <c:pt idx="457">
                  <c:v>0</c:v>
                </c:pt>
                <c:pt idx="466">
                  <c:v>0</c:v>
                </c:pt>
                <c:pt idx="474">
                  <c:v>0</c:v>
                </c:pt>
                <c:pt idx="485">
                  <c:v>0</c:v>
                </c:pt>
                <c:pt idx="493">
                  <c:v>0</c:v>
                </c:pt>
                <c:pt idx="504">
                  <c:v>0</c:v>
                </c:pt>
                <c:pt idx="513">
                  <c:v>0</c:v>
                </c:pt>
                <c:pt idx="521">
                  <c:v>0</c:v>
                </c:pt>
                <c:pt idx="532">
                  <c:v>0</c:v>
                </c:pt>
                <c:pt idx="540">
                  <c:v>0</c:v>
                </c:pt>
                <c:pt idx="551">
                  <c:v>0</c:v>
                </c:pt>
                <c:pt idx="560">
                  <c:v>0</c:v>
                </c:pt>
                <c:pt idx="568">
                  <c:v>0</c:v>
                </c:pt>
                <c:pt idx="579">
                  <c:v>0</c:v>
                </c:pt>
                <c:pt idx="587">
                  <c:v>0</c:v>
                </c:pt>
                <c:pt idx="598">
                  <c:v>0</c:v>
                </c:pt>
                <c:pt idx="607">
                  <c:v>0</c:v>
                </c:pt>
                <c:pt idx="615">
                  <c:v>0</c:v>
                </c:pt>
                <c:pt idx="626">
                  <c:v>0</c:v>
                </c:pt>
                <c:pt idx="634">
                  <c:v>0</c:v>
                </c:pt>
                <c:pt idx="645">
                  <c:v>0</c:v>
                </c:pt>
                <c:pt idx="654">
                  <c:v>0</c:v>
                </c:pt>
                <c:pt idx="662">
                  <c:v>0</c:v>
                </c:pt>
                <c:pt idx="672">
                  <c:v>0</c:v>
                </c:pt>
                <c:pt idx="681">
                  <c:v>0</c:v>
                </c:pt>
                <c:pt idx="692">
                  <c:v>0</c:v>
                </c:pt>
                <c:pt idx="701">
                  <c:v>0</c:v>
                </c:pt>
                <c:pt idx="709">
                  <c:v>0</c:v>
                </c:pt>
                <c:pt idx="719">
                  <c:v>0</c:v>
                </c:pt>
                <c:pt idx="728">
                  <c:v>0</c:v>
                </c:pt>
                <c:pt idx="739">
                  <c:v>0</c:v>
                </c:pt>
                <c:pt idx="748">
                  <c:v>0</c:v>
                </c:pt>
                <c:pt idx="756">
                  <c:v>0</c:v>
                </c:pt>
                <c:pt idx="766">
                  <c:v>0</c:v>
                </c:pt>
                <c:pt idx="775">
                  <c:v>0</c:v>
                </c:pt>
                <c:pt idx="786">
                  <c:v>0</c:v>
                </c:pt>
                <c:pt idx="795">
                  <c:v>0</c:v>
                </c:pt>
                <c:pt idx="803">
                  <c:v>0</c:v>
                </c:pt>
                <c:pt idx="814">
                  <c:v>0</c:v>
                </c:pt>
                <c:pt idx="822">
                  <c:v>0</c:v>
                </c:pt>
                <c:pt idx="833">
                  <c:v>0</c:v>
                </c:pt>
                <c:pt idx="842">
                  <c:v>0</c:v>
                </c:pt>
                <c:pt idx="850">
                  <c:v>0</c:v>
                </c:pt>
                <c:pt idx="861">
                  <c:v>0</c:v>
                </c:pt>
                <c:pt idx="869">
                  <c:v>0</c:v>
                </c:pt>
                <c:pt idx="880">
                  <c:v>0</c:v>
                </c:pt>
                <c:pt idx="889">
                  <c:v>0</c:v>
                </c:pt>
                <c:pt idx="897">
                  <c:v>0</c:v>
                </c:pt>
                <c:pt idx="907">
                  <c:v>0</c:v>
                </c:pt>
                <c:pt idx="916">
                  <c:v>0</c:v>
                </c:pt>
                <c:pt idx="927">
                  <c:v>0</c:v>
                </c:pt>
                <c:pt idx="936">
                  <c:v>0</c:v>
                </c:pt>
                <c:pt idx="944">
                  <c:v>0</c:v>
                </c:pt>
                <c:pt idx="955">
                  <c:v>0</c:v>
                </c:pt>
                <c:pt idx="963">
                  <c:v>0</c:v>
                </c:pt>
                <c:pt idx="974">
                  <c:v>0</c:v>
                </c:pt>
                <c:pt idx="983">
                  <c:v>0</c:v>
                </c:pt>
                <c:pt idx="991">
                  <c:v>0</c:v>
                </c:pt>
                <c:pt idx="1002">
                  <c:v>0</c:v>
                </c:pt>
                <c:pt idx="1010">
                  <c:v>0</c:v>
                </c:pt>
                <c:pt idx="1021">
                  <c:v>0</c:v>
                </c:pt>
                <c:pt idx="1030">
                  <c:v>0</c:v>
                </c:pt>
                <c:pt idx="1038">
                  <c:v>0</c:v>
                </c:pt>
                <c:pt idx="1048">
                  <c:v>0</c:v>
                </c:pt>
                <c:pt idx="1057">
                  <c:v>0</c:v>
                </c:pt>
                <c:pt idx="1068">
                  <c:v>0</c:v>
                </c:pt>
                <c:pt idx="1077">
                  <c:v>0</c:v>
                </c:pt>
                <c:pt idx="1085">
                  <c:v>0</c:v>
                </c:pt>
                <c:pt idx="1095">
                  <c:v>0</c:v>
                </c:pt>
                <c:pt idx="1104">
                  <c:v>0</c:v>
                </c:pt>
                <c:pt idx="1115">
                  <c:v>0</c:v>
                </c:pt>
                <c:pt idx="1124">
                  <c:v>0</c:v>
                </c:pt>
                <c:pt idx="1132">
                  <c:v>0</c:v>
                </c:pt>
                <c:pt idx="1142">
                  <c:v>0</c:v>
                </c:pt>
                <c:pt idx="1151">
                  <c:v>0</c:v>
                </c:pt>
                <c:pt idx="1162">
                  <c:v>0</c:v>
                </c:pt>
                <c:pt idx="1171">
                  <c:v>0</c:v>
                </c:pt>
                <c:pt idx="1179">
                  <c:v>0</c:v>
                </c:pt>
                <c:pt idx="1189">
                  <c:v>0</c:v>
                </c:pt>
                <c:pt idx="1198">
                  <c:v>0</c:v>
                </c:pt>
                <c:pt idx="1209">
                  <c:v>0</c:v>
                </c:pt>
                <c:pt idx="1218">
                  <c:v>0</c:v>
                </c:pt>
                <c:pt idx="1226">
                  <c:v>0</c:v>
                </c:pt>
                <c:pt idx="1236">
                  <c:v>0</c:v>
                </c:pt>
                <c:pt idx="1245">
                  <c:v>0</c:v>
                </c:pt>
                <c:pt idx="1256">
                  <c:v>0</c:v>
                </c:pt>
                <c:pt idx="1265">
                  <c:v>0</c:v>
                </c:pt>
                <c:pt idx="1273">
                  <c:v>0</c:v>
                </c:pt>
                <c:pt idx="1283">
                  <c:v>0</c:v>
                </c:pt>
                <c:pt idx="1292">
                  <c:v>0</c:v>
                </c:pt>
                <c:pt idx="1303">
                  <c:v>0</c:v>
                </c:pt>
                <c:pt idx="1312">
                  <c:v>0</c:v>
                </c:pt>
                <c:pt idx="1320">
                  <c:v>0</c:v>
                </c:pt>
                <c:pt idx="1330">
                  <c:v>0</c:v>
                </c:pt>
                <c:pt idx="1339">
                  <c:v>0</c:v>
                </c:pt>
                <c:pt idx="1350">
                  <c:v>0</c:v>
                </c:pt>
                <c:pt idx="1359">
                  <c:v>0</c:v>
                </c:pt>
                <c:pt idx="1367">
                  <c:v>0</c:v>
                </c:pt>
                <c:pt idx="1377">
                  <c:v>0</c:v>
                </c:pt>
                <c:pt idx="1386">
                  <c:v>0</c:v>
                </c:pt>
                <c:pt idx="1397">
                  <c:v>0</c:v>
                </c:pt>
                <c:pt idx="1406">
                  <c:v>0</c:v>
                </c:pt>
                <c:pt idx="1414">
                  <c:v>0</c:v>
                </c:pt>
                <c:pt idx="1424">
                  <c:v>0</c:v>
                </c:pt>
                <c:pt idx="1433">
                  <c:v>0</c:v>
                </c:pt>
                <c:pt idx="1444">
                  <c:v>0</c:v>
                </c:pt>
                <c:pt idx="1453">
                  <c:v>0</c:v>
                </c:pt>
                <c:pt idx="1461">
                  <c:v>0</c:v>
                </c:pt>
                <c:pt idx="1471">
                  <c:v>0</c:v>
                </c:pt>
                <c:pt idx="1480">
                  <c:v>0</c:v>
                </c:pt>
                <c:pt idx="1491">
                  <c:v>0</c:v>
                </c:pt>
                <c:pt idx="1500">
                  <c:v>0</c:v>
                </c:pt>
                <c:pt idx="1508">
                  <c:v>0</c:v>
                </c:pt>
                <c:pt idx="1518">
                  <c:v>0</c:v>
                </c:pt>
                <c:pt idx="1527">
                  <c:v>0</c:v>
                </c:pt>
                <c:pt idx="1538">
                  <c:v>0</c:v>
                </c:pt>
                <c:pt idx="1547">
                  <c:v>0</c:v>
                </c:pt>
                <c:pt idx="1555">
                  <c:v>0</c:v>
                </c:pt>
                <c:pt idx="1565">
                  <c:v>0</c:v>
                </c:pt>
                <c:pt idx="1574">
                  <c:v>0</c:v>
                </c:pt>
                <c:pt idx="1585">
                  <c:v>0</c:v>
                </c:pt>
                <c:pt idx="1594">
                  <c:v>0</c:v>
                </c:pt>
                <c:pt idx="1602">
                  <c:v>0</c:v>
                </c:pt>
                <c:pt idx="1612">
                  <c:v>0</c:v>
                </c:pt>
                <c:pt idx="1621">
                  <c:v>0</c:v>
                </c:pt>
                <c:pt idx="1632">
                  <c:v>0</c:v>
                </c:pt>
                <c:pt idx="1641">
                  <c:v>0</c:v>
                </c:pt>
                <c:pt idx="1649">
                  <c:v>0</c:v>
                </c:pt>
                <c:pt idx="1659">
                  <c:v>0</c:v>
                </c:pt>
                <c:pt idx="1668">
                  <c:v>0</c:v>
                </c:pt>
                <c:pt idx="1679">
                  <c:v>0</c:v>
                </c:pt>
                <c:pt idx="1688">
                  <c:v>0</c:v>
                </c:pt>
                <c:pt idx="1696">
                  <c:v>0</c:v>
                </c:pt>
                <c:pt idx="1706">
                  <c:v>0</c:v>
                </c:pt>
                <c:pt idx="1715">
                  <c:v>0</c:v>
                </c:pt>
                <c:pt idx="1726">
                  <c:v>0</c:v>
                </c:pt>
                <c:pt idx="1735">
                  <c:v>0</c:v>
                </c:pt>
                <c:pt idx="1743">
                  <c:v>0</c:v>
                </c:pt>
                <c:pt idx="1753">
                  <c:v>0</c:v>
                </c:pt>
                <c:pt idx="1762">
                  <c:v>0</c:v>
                </c:pt>
                <c:pt idx="1773">
                  <c:v>0</c:v>
                </c:pt>
                <c:pt idx="1782">
                  <c:v>0</c:v>
                </c:pt>
                <c:pt idx="1790">
                  <c:v>0</c:v>
                </c:pt>
                <c:pt idx="1800">
                  <c:v>0</c:v>
                </c:pt>
                <c:pt idx="1809">
                  <c:v>0</c:v>
                </c:pt>
                <c:pt idx="1820">
                  <c:v>0</c:v>
                </c:pt>
                <c:pt idx="1829">
                  <c:v>0</c:v>
                </c:pt>
                <c:pt idx="1837">
                  <c:v>0</c:v>
                </c:pt>
                <c:pt idx="1847">
                  <c:v>0</c:v>
                </c:pt>
                <c:pt idx="1856">
                  <c:v>0</c:v>
                </c:pt>
                <c:pt idx="1866">
                  <c:v>0</c:v>
                </c:pt>
                <c:pt idx="1874">
                  <c:v>0</c:v>
                </c:pt>
                <c:pt idx="1884">
                  <c:v>0</c:v>
                </c:pt>
                <c:pt idx="1894">
                  <c:v>0</c:v>
                </c:pt>
                <c:pt idx="1903">
                  <c:v>0</c:v>
                </c:pt>
                <c:pt idx="1912">
                  <c:v>0</c:v>
                </c:pt>
                <c:pt idx="1921">
                  <c:v>0</c:v>
                </c:pt>
                <c:pt idx="1931">
                  <c:v>0</c:v>
                </c:pt>
                <c:pt idx="1941">
                  <c:v>0</c:v>
                </c:pt>
                <c:pt idx="1950">
                  <c:v>0</c:v>
                </c:pt>
                <c:pt idx="1961">
                  <c:v>0</c:v>
                </c:pt>
                <c:pt idx="1968">
                  <c:v>0</c:v>
                </c:pt>
                <c:pt idx="1978">
                  <c:v>0</c:v>
                </c:pt>
                <c:pt idx="1988">
                  <c:v>0</c:v>
                </c:pt>
                <c:pt idx="1997">
                  <c:v>0</c:v>
                </c:pt>
                <c:pt idx="2008">
                  <c:v>0</c:v>
                </c:pt>
                <c:pt idx="2015">
                  <c:v>0</c:v>
                </c:pt>
                <c:pt idx="2025">
                  <c:v>0</c:v>
                </c:pt>
                <c:pt idx="2035">
                  <c:v>0</c:v>
                </c:pt>
                <c:pt idx="2044">
                  <c:v>0</c:v>
                </c:pt>
                <c:pt idx="2055">
                  <c:v>0</c:v>
                </c:pt>
                <c:pt idx="2062">
                  <c:v>0</c:v>
                </c:pt>
                <c:pt idx="2072">
                  <c:v>0</c:v>
                </c:pt>
                <c:pt idx="2082">
                  <c:v>0</c:v>
                </c:pt>
                <c:pt idx="2091">
                  <c:v>0</c:v>
                </c:pt>
                <c:pt idx="2102">
                  <c:v>0</c:v>
                </c:pt>
                <c:pt idx="2109">
                  <c:v>0</c:v>
                </c:pt>
                <c:pt idx="2119">
                  <c:v>0</c:v>
                </c:pt>
                <c:pt idx="2129">
                  <c:v>0</c:v>
                </c:pt>
                <c:pt idx="2138">
                  <c:v>0</c:v>
                </c:pt>
                <c:pt idx="2149">
                  <c:v>0</c:v>
                </c:pt>
                <c:pt idx="2156">
                  <c:v>0</c:v>
                </c:pt>
                <c:pt idx="2165">
                  <c:v>0</c:v>
                </c:pt>
                <c:pt idx="2175">
                  <c:v>0</c:v>
                </c:pt>
                <c:pt idx="2184">
                  <c:v>0</c:v>
                </c:pt>
                <c:pt idx="2195">
                  <c:v>0</c:v>
                </c:pt>
                <c:pt idx="2202">
                  <c:v>0</c:v>
                </c:pt>
                <c:pt idx="2212">
                  <c:v>0</c:v>
                </c:pt>
                <c:pt idx="2222">
                  <c:v>0</c:v>
                </c:pt>
                <c:pt idx="2231">
                  <c:v>0</c:v>
                </c:pt>
                <c:pt idx="2242">
                  <c:v>0</c:v>
                </c:pt>
                <c:pt idx="2249">
                  <c:v>0</c:v>
                </c:pt>
                <c:pt idx="2259">
                  <c:v>0</c:v>
                </c:pt>
                <c:pt idx="2269">
                  <c:v>0</c:v>
                </c:pt>
                <c:pt idx="2278">
                  <c:v>0</c:v>
                </c:pt>
                <c:pt idx="2289">
                  <c:v>0</c:v>
                </c:pt>
                <c:pt idx="2296">
                  <c:v>0</c:v>
                </c:pt>
                <c:pt idx="2306">
                  <c:v>0</c:v>
                </c:pt>
                <c:pt idx="2316">
                  <c:v>0</c:v>
                </c:pt>
                <c:pt idx="2325">
                  <c:v>0</c:v>
                </c:pt>
                <c:pt idx="2336">
                  <c:v>0</c:v>
                </c:pt>
                <c:pt idx="2343">
                  <c:v>0</c:v>
                </c:pt>
                <c:pt idx="2353">
                  <c:v>0</c:v>
                </c:pt>
                <c:pt idx="2363">
                  <c:v>0</c:v>
                </c:pt>
                <c:pt idx="2372">
                  <c:v>0</c:v>
                </c:pt>
                <c:pt idx="2383">
                  <c:v>0</c:v>
                </c:pt>
                <c:pt idx="2390">
                  <c:v>0</c:v>
                </c:pt>
                <c:pt idx="2400">
                  <c:v>0</c:v>
                </c:pt>
                <c:pt idx="2410">
                  <c:v>0</c:v>
                </c:pt>
                <c:pt idx="2419">
                  <c:v>0</c:v>
                </c:pt>
                <c:pt idx="2430">
                  <c:v>0</c:v>
                </c:pt>
                <c:pt idx="2437">
                  <c:v>0</c:v>
                </c:pt>
                <c:pt idx="2447">
                  <c:v>0</c:v>
                </c:pt>
                <c:pt idx="2457">
                  <c:v>0</c:v>
                </c:pt>
                <c:pt idx="2466">
                  <c:v>0</c:v>
                </c:pt>
                <c:pt idx="2477">
                  <c:v>0</c:v>
                </c:pt>
                <c:pt idx="2484">
                  <c:v>0</c:v>
                </c:pt>
                <c:pt idx="2494">
                  <c:v>0</c:v>
                </c:pt>
                <c:pt idx="2504">
                  <c:v>0</c:v>
                </c:pt>
                <c:pt idx="2513">
                  <c:v>0</c:v>
                </c:pt>
                <c:pt idx="2524">
                  <c:v>0</c:v>
                </c:pt>
                <c:pt idx="2531">
                  <c:v>0</c:v>
                </c:pt>
                <c:pt idx="2541">
                  <c:v>0</c:v>
                </c:pt>
                <c:pt idx="2551">
                  <c:v>0</c:v>
                </c:pt>
                <c:pt idx="2560">
                  <c:v>0</c:v>
                </c:pt>
                <c:pt idx="2571">
                  <c:v>0</c:v>
                </c:pt>
                <c:pt idx="2580">
                  <c:v>0</c:v>
                </c:pt>
                <c:pt idx="2588">
                  <c:v>0</c:v>
                </c:pt>
                <c:pt idx="2598">
                  <c:v>0</c:v>
                </c:pt>
                <c:pt idx="2607">
                  <c:v>0</c:v>
                </c:pt>
                <c:pt idx="2618">
                  <c:v>0</c:v>
                </c:pt>
                <c:pt idx="2627">
                  <c:v>0</c:v>
                </c:pt>
                <c:pt idx="2635">
                  <c:v>0</c:v>
                </c:pt>
                <c:pt idx="2645">
                  <c:v>0</c:v>
                </c:pt>
                <c:pt idx="2654">
                  <c:v>0</c:v>
                </c:pt>
                <c:pt idx="2665">
                  <c:v>0</c:v>
                </c:pt>
                <c:pt idx="2674">
                  <c:v>0</c:v>
                </c:pt>
                <c:pt idx="2682">
                  <c:v>0</c:v>
                </c:pt>
                <c:pt idx="2692">
                  <c:v>0</c:v>
                </c:pt>
                <c:pt idx="2701">
                  <c:v>0</c:v>
                </c:pt>
                <c:pt idx="2712">
                  <c:v>0</c:v>
                </c:pt>
                <c:pt idx="2721">
                  <c:v>0</c:v>
                </c:pt>
                <c:pt idx="2729">
                  <c:v>0</c:v>
                </c:pt>
                <c:pt idx="2739">
                  <c:v>0</c:v>
                </c:pt>
                <c:pt idx="2748">
                  <c:v>0</c:v>
                </c:pt>
                <c:pt idx="2758">
                  <c:v>0</c:v>
                </c:pt>
                <c:pt idx="2768">
                  <c:v>0</c:v>
                </c:pt>
                <c:pt idx="2776">
                  <c:v>0</c:v>
                </c:pt>
                <c:pt idx="2786">
                  <c:v>0</c:v>
                </c:pt>
                <c:pt idx="2795">
                  <c:v>0</c:v>
                </c:pt>
                <c:pt idx="2806">
                  <c:v>0</c:v>
                </c:pt>
                <c:pt idx="2815">
                  <c:v>0</c:v>
                </c:pt>
                <c:pt idx="2823">
                  <c:v>0</c:v>
                </c:pt>
                <c:pt idx="2833">
                  <c:v>0</c:v>
                </c:pt>
                <c:pt idx="2842">
                  <c:v>0</c:v>
                </c:pt>
                <c:pt idx="2852">
                  <c:v>0</c:v>
                </c:pt>
                <c:pt idx="2862">
                  <c:v>0</c:v>
                </c:pt>
                <c:pt idx="2870">
                  <c:v>0</c:v>
                </c:pt>
                <c:pt idx="2880">
                  <c:v>0</c:v>
                </c:pt>
                <c:pt idx="2889">
                  <c:v>0</c:v>
                </c:pt>
                <c:pt idx="2899">
                  <c:v>0</c:v>
                </c:pt>
                <c:pt idx="2909">
                  <c:v>0</c:v>
                </c:pt>
                <c:pt idx="2917">
                  <c:v>0</c:v>
                </c:pt>
                <c:pt idx="2927">
                  <c:v>0</c:v>
                </c:pt>
                <c:pt idx="2936">
                  <c:v>0</c:v>
                </c:pt>
                <c:pt idx="2946">
                  <c:v>0</c:v>
                </c:pt>
                <c:pt idx="2956">
                  <c:v>0</c:v>
                </c:pt>
                <c:pt idx="2964">
                  <c:v>0</c:v>
                </c:pt>
                <c:pt idx="2974">
                  <c:v>0</c:v>
                </c:pt>
                <c:pt idx="2983">
                  <c:v>0</c:v>
                </c:pt>
                <c:pt idx="2994">
                  <c:v>0</c:v>
                </c:pt>
                <c:pt idx="3003">
                  <c:v>0</c:v>
                </c:pt>
                <c:pt idx="3011">
                  <c:v>0</c:v>
                </c:pt>
                <c:pt idx="3021">
                  <c:v>0</c:v>
                </c:pt>
                <c:pt idx="3030">
                  <c:v>0</c:v>
                </c:pt>
                <c:pt idx="3041">
                  <c:v>0</c:v>
                </c:pt>
                <c:pt idx="3050">
                  <c:v>0</c:v>
                </c:pt>
                <c:pt idx="3058">
                  <c:v>0</c:v>
                </c:pt>
                <c:pt idx="3068">
                  <c:v>0</c:v>
                </c:pt>
                <c:pt idx="3077">
                  <c:v>0</c:v>
                </c:pt>
                <c:pt idx="3088">
                  <c:v>0</c:v>
                </c:pt>
                <c:pt idx="3097">
                  <c:v>0</c:v>
                </c:pt>
                <c:pt idx="3105">
                  <c:v>0</c:v>
                </c:pt>
                <c:pt idx="3115">
                  <c:v>0</c:v>
                </c:pt>
                <c:pt idx="3124">
                  <c:v>0</c:v>
                </c:pt>
                <c:pt idx="3135">
                  <c:v>0</c:v>
                </c:pt>
                <c:pt idx="3144">
                  <c:v>0</c:v>
                </c:pt>
                <c:pt idx="3152">
                  <c:v>0</c:v>
                </c:pt>
                <c:pt idx="3162">
                  <c:v>0</c:v>
                </c:pt>
                <c:pt idx="3171">
                  <c:v>0</c:v>
                </c:pt>
                <c:pt idx="3181">
                  <c:v>0</c:v>
                </c:pt>
                <c:pt idx="3191">
                  <c:v>0</c:v>
                </c:pt>
                <c:pt idx="3199">
                  <c:v>0</c:v>
                </c:pt>
                <c:pt idx="3209">
                  <c:v>0</c:v>
                </c:pt>
                <c:pt idx="3218">
                  <c:v>0</c:v>
                </c:pt>
                <c:pt idx="3229">
                  <c:v>0</c:v>
                </c:pt>
                <c:pt idx="3238">
                  <c:v>0</c:v>
                </c:pt>
                <c:pt idx="3246">
                  <c:v>0</c:v>
                </c:pt>
                <c:pt idx="3256">
                  <c:v>0</c:v>
                </c:pt>
                <c:pt idx="3265">
                  <c:v>0</c:v>
                </c:pt>
                <c:pt idx="3275">
                  <c:v>0</c:v>
                </c:pt>
                <c:pt idx="3285">
                  <c:v>0</c:v>
                </c:pt>
                <c:pt idx="3293">
                  <c:v>0</c:v>
                </c:pt>
                <c:pt idx="3303">
                  <c:v>0</c:v>
                </c:pt>
                <c:pt idx="3312">
                  <c:v>0</c:v>
                </c:pt>
                <c:pt idx="3323">
                  <c:v>0</c:v>
                </c:pt>
                <c:pt idx="3332">
                  <c:v>0</c:v>
                </c:pt>
                <c:pt idx="3340">
                  <c:v>0</c:v>
                </c:pt>
                <c:pt idx="3350">
                  <c:v>0</c:v>
                </c:pt>
                <c:pt idx="3359">
                  <c:v>0</c:v>
                </c:pt>
                <c:pt idx="3370">
                  <c:v>0</c:v>
                </c:pt>
                <c:pt idx="3379">
                  <c:v>0</c:v>
                </c:pt>
                <c:pt idx="3387">
                  <c:v>0</c:v>
                </c:pt>
                <c:pt idx="3397">
                  <c:v>0</c:v>
                </c:pt>
                <c:pt idx="3406">
                  <c:v>0</c:v>
                </c:pt>
                <c:pt idx="3417">
                  <c:v>0</c:v>
                </c:pt>
                <c:pt idx="3426">
                  <c:v>0</c:v>
                </c:pt>
                <c:pt idx="3434">
                  <c:v>0</c:v>
                </c:pt>
                <c:pt idx="3444">
                  <c:v>0</c:v>
                </c:pt>
                <c:pt idx="3453">
                  <c:v>0</c:v>
                </c:pt>
                <c:pt idx="3463">
                  <c:v>0</c:v>
                </c:pt>
                <c:pt idx="3473">
                  <c:v>0</c:v>
                </c:pt>
                <c:pt idx="3481">
                  <c:v>0</c:v>
                </c:pt>
                <c:pt idx="3491">
                  <c:v>0</c:v>
                </c:pt>
                <c:pt idx="3500">
                  <c:v>0</c:v>
                </c:pt>
                <c:pt idx="3510">
                  <c:v>0</c:v>
                </c:pt>
                <c:pt idx="3520">
                  <c:v>0</c:v>
                </c:pt>
                <c:pt idx="3528">
                  <c:v>0</c:v>
                </c:pt>
                <c:pt idx="3538">
                  <c:v>0</c:v>
                </c:pt>
                <c:pt idx="3547">
                  <c:v>0</c:v>
                </c:pt>
                <c:pt idx="3557">
                  <c:v>0</c:v>
                </c:pt>
                <c:pt idx="3567">
                  <c:v>0</c:v>
                </c:pt>
                <c:pt idx="3575">
                  <c:v>0</c:v>
                </c:pt>
                <c:pt idx="3585">
                  <c:v>0</c:v>
                </c:pt>
                <c:pt idx="3594">
                  <c:v>0</c:v>
                </c:pt>
                <c:pt idx="3604">
                  <c:v>0</c:v>
                </c:pt>
                <c:pt idx="3614">
                  <c:v>0</c:v>
                </c:pt>
                <c:pt idx="3622">
                  <c:v>0</c:v>
                </c:pt>
                <c:pt idx="3632">
                  <c:v>0</c:v>
                </c:pt>
                <c:pt idx="3641">
                  <c:v>0</c:v>
                </c:pt>
                <c:pt idx="3651">
                  <c:v>0</c:v>
                </c:pt>
                <c:pt idx="3661">
                  <c:v>0</c:v>
                </c:pt>
                <c:pt idx="3669">
                  <c:v>0</c:v>
                </c:pt>
                <c:pt idx="3679">
                  <c:v>0</c:v>
                </c:pt>
                <c:pt idx="3688">
                  <c:v>0</c:v>
                </c:pt>
                <c:pt idx="3699">
                  <c:v>0</c:v>
                </c:pt>
                <c:pt idx="3708">
                  <c:v>0</c:v>
                </c:pt>
                <c:pt idx="3716">
                  <c:v>0</c:v>
                </c:pt>
                <c:pt idx="3726">
                  <c:v>0</c:v>
                </c:pt>
                <c:pt idx="3735">
                  <c:v>0</c:v>
                </c:pt>
                <c:pt idx="3745">
                  <c:v>0</c:v>
                </c:pt>
                <c:pt idx="3755">
                  <c:v>0</c:v>
                </c:pt>
                <c:pt idx="3763">
                  <c:v>0</c:v>
                </c:pt>
                <c:pt idx="3773">
                  <c:v>0</c:v>
                </c:pt>
                <c:pt idx="3782">
                  <c:v>0</c:v>
                </c:pt>
                <c:pt idx="3793">
                  <c:v>0</c:v>
                </c:pt>
                <c:pt idx="3802">
                  <c:v>0</c:v>
                </c:pt>
                <c:pt idx="3810">
                  <c:v>0</c:v>
                </c:pt>
                <c:pt idx="3820">
                  <c:v>0</c:v>
                </c:pt>
                <c:pt idx="3829">
                  <c:v>0</c:v>
                </c:pt>
                <c:pt idx="3839">
                  <c:v>0</c:v>
                </c:pt>
                <c:pt idx="3849">
                  <c:v>0</c:v>
                </c:pt>
                <c:pt idx="3857">
                  <c:v>0</c:v>
                </c:pt>
                <c:pt idx="3867">
                  <c:v>0</c:v>
                </c:pt>
                <c:pt idx="3876">
                  <c:v>0</c:v>
                </c:pt>
                <c:pt idx="3886">
                  <c:v>0</c:v>
                </c:pt>
                <c:pt idx="3896">
                  <c:v>0</c:v>
                </c:pt>
                <c:pt idx="3904">
                  <c:v>0</c:v>
                </c:pt>
                <c:pt idx="3914">
                  <c:v>0</c:v>
                </c:pt>
                <c:pt idx="3923">
                  <c:v>0</c:v>
                </c:pt>
                <c:pt idx="3933">
                  <c:v>0</c:v>
                </c:pt>
                <c:pt idx="3943">
                  <c:v>0</c:v>
                </c:pt>
                <c:pt idx="3951">
                  <c:v>0</c:v>
                </c:pt>
                <c:pt idx="3961">
                  <c:v>0</c:v>
                </c:pt>
                <c:pt idx="3970">
                  <c:v>0</c:v>
                </c:pt>
                <c:pt idx="3980">
                  <c:v>0</c:v>
                </c:pt>
                <c:pt idx="3990">
                  <c:v>0</c:v>
                </c:pt>
                <c:pt idx="3998">
                  <c:v>0</c:v>
                </c:pt>
                <c:pt idx="4008">
                  <c:v>0</c:v>
                </c:pt>
                <c:pt idx="4017">
                  <c:v>0</c:v>
                </c:pt>
                <c:pt idx="4027">
                  <c:v>0</c:v>
                </c:pt>
                <c:pt idx="4037">
                  <c:v>0</c:v>
                </c:pt>
                <c:pt idx="4045">
                  <c:v>0</c:v>
                </c:pt>
                <c:pt idx="4055">
                  <c:v>0</c:v>
                </c:pt>
                <c:pt idx="4064">
                  <c:v>0</c:v>
                </c:pt>
                <c:pt idx="4074">
                  <c:v>0</c:v>
                </c:pt>
                <c:pt idx="4084">
                  <c:v>0</c:v>
                </c:pt>
                <c:pt idx="4092">
                  <c:v>0</c:v>
                </c:pt>
                <c:pt idx="4102">
                  <c:v>0</c:v>
                </c:pt>
                <c:pt idx="4111">
                  <c:v>0</c:v>
                </c:pt>
                <c:pt idx="4121">
                  <c:v>0</c:v>
                </c:pt>
                <c:pt idx="4131">
                  <c:v>0</c:v>
                </c:pt>
                <c:pt idx="4139">
                  <c:v>0</c:v>
                </c:pt>
                <c:pt idx="4149">
                  <c:v>0</c:v>
                </c:pt>
                <c:pt idx="4158">
                  <c:v>0</c:v>
                </c:pt>
                <c:pt idx="4168">
                  <c:v>0</c:v>
                </c:pt>
                <c:pt idx="4178">
                  <c:v>0</c:v>
                </c:pt>
                <c:pt idx="4186">
                  <c:v>0</c:v>
                </c:pt>
                <c:pt idx="4196">
                  <c:v>0</c:v>
                </c:pt>
                <c:pt idx="4205">
                  <c:v>0</c:v>
                </c:pt>
                <c:pt idx="4215">
                  <c:v>0</c:v>
                </c:pt>
                <c:pt idx="4225">
                  <c:v>0</c:v>
                </c:pt>
                <c:pt idx="4233">
                  <c:v>0</c:v>
                </c:pt>
                <c:pt idx="4243">
                  <c:v>0</c:v>
                </c:pt>
                <c:pt idx="4252">
                  <c:v>0</c:v>
                </c:pt>
                <c:pt idx="4262">
                  <c:v>0</c:v>
                </c:pt>
                <c:pt idx="4272">
                  <c:v>0</c:v>
                </c:pt>
                <c:pt idx="4280">
                  <c:v>0</c:v>
                </c:pt>
                <c:pt idx="4290">
                  <c:v>0</c:v>
                </c:pt>
                <c:pt idx="4299">
                  <c:v>0</c:v>
                </c:pt>
                <c:pt idx="4309">
                  <c:v>0</c:v>
                </c:pt>
                <c:pt idx="4319">
                  <c:v>0</c:v>
                </c:pt>
                <c:pt idx="4327">
                  <c:v>0</c:v>
                </c:pt>
                <c:pt idx="4337">
                  <c:v>0</c:v>
                </c:pt>
                <c:pt idx="4346">
                  <c:v>0</c:v>
                </c:pt>
                <c:pt idx="4356">
                  <c:v>0</c:v>
                </c:pt>
                <c:pt idx="4366">
                  <c:v>0</c:v>
                </c:pt>
                <c:pt idx="4374">
                  <c:v>0</c:v>
                </c:pt>
                <c:pt idx="4384">
                  <c:v>0</c:v>
                </c:pt>
                <c:pt idx="4393">
                  <c:v>0</c:v>
                </c:pt>
                <c:pt idx="4403">
                  <c:v>0</c:v>
                </c:pt>
                <c:pt idx="4413">
                  <c:v>0</c:v>
                </c:pt>
                <c:pt idx="4421">
                  <c:v>0</c:v>
                </c:pt>
                <c:pt idx="4431">
                  <c:v>0</c:v>
                </c:pt>
                <c:pt idx="4440">
                  <c:v>0</c:v>
                </c:pt>
                <c:pt idx="4450">
                  <c:v>0</c:v>
                </c:pt>
                <c:pt idx="4460">
                  <c:v>0</c:v>
                </c:pt>
                <c:pt idx="4467">
                  <c:v>0</c:v>
                </c:pt>
                <c:pt idx="4477">
                  <c:v>0</c:v>
                </c:pt>
                <c:pt idx="4486">
                  <c:v>0</c:v>
                </c:pt>
                <c:pt idx="4496">
                  <c:v>0</c:v>
                </c:pt>
                <c:pt idx="4506">
                  <c:v>0</c:v>
                </c:pt>
                <c:pt idx="4514">
                  <c:v>0</c:v>
                </c:pt>
                <c:pt idx="4524">
                  <c:v>0</c:v>
                </c:pt>
                <c:pt idx="4533">
                  <c:v>0</c:v>
                </c:pt>
                <c:pt idx="4543">
                  <c:v>0</c:v>
                </c:pt>
                <c:pt idx="4553">
                  <c:v>0</c:v>
                </c:pt>
                <c:pt idx="4561">
                  <c:v>0</c:v>
                </c:pt>
                <c:pt idx="4571">
                  <c:v>0</c:v>
                </c:pt>
                <c:pt idx="4580">
                  <c:v>0</c:v>
                </c:pt>
                <c:pt idx="4590">
                  <c:v>0</c:v>
                </c:pt>
                <c:pt idx="4600">
                  <c:v>0</c:v>
                </c:pt>
                <c:pt idx="4608">
                  <c:v>0</c:v>
                </c:pt>
                <c:pt idx="4618">
                  <c:v>0</c:v>
                </c:pt>
                <c:pt idx="4627">
                  <c:v>0</c:v>
                </c:pt>
                <c:pt idx="4637">
                  <c:v>0</c:v>
                </c:pt>
                <c:pt idx="4647">
                  <c:v>0</c:v>
                </c:pt>
                <c:pt idx="4655">
                  <c:v>0</c:v>
                </c:pt>
                <c:pt idx="4665">
                  <c:v>0</c:v>
                </c:pt>
                <c:pt idx="4674">
                  <c:v>0</c:v>
                </c:pt>
                <c:pt idx="4684">
                  <c:v>0</c:v>
                </c:pt>
                <c:pt idx="4694">
                  <c:v>0</c:v>
                </c:pt>
                <c:pt idx="4702">
                  <c:v>0</c:v>
                </c:pt>
                <c:pt idx="4712">
                  <c:v>0</c:v>
                </c:pt>
                <c:pt idx="4721">
                  <c:v>0</c:v>
                </c:pt>
                <c:pt idx="4731">
                  <c:v>0</c:v>
                </c:pt>
                <c:pt idx="4741">
                  <c:v>0</c:v>
                </c:pt>
                <c:pt idx="4749">
                  <c:v>0</c:v>
                </c:pt>
                <c:pt idx="4759">
                  <c:v>0</c:v>
                </c:pt>
                <c:pt idx="4768">
                  <c:v>0</c:v>
                </c:pt>
                <c:pt idx="4778">
                  <c:v>0</c:v>
                </c:pt>
                <c:pt idx="4788">
                  <c:v>0</c:v>
                </c:pt>
                <c:pt idx="4795">
                  <c:v>0</c:v>
                </c:pt>
                <c:pt idx="4806">
                  <c:v>0</c:v>
                </c:pt>
                <c:pt idx="4815">
                  <c:v>0</c:v>
                </c:pt>
                <c:pt idx="4825">
                  <c:v>0</c:v>
                </c:pt>
                <c:pt idx="4835">
                  <c:v>0</c:v>
                </c:pt>
                <c:pt idx="4843">
                  <c:v>0</c:v>
                </c:pt>
                <c:pt idx="4853">
                  <c:v>0</c:v>
                </c:pt>
                <c:pt idx="4862">
                  <c:v>0</c:v>
                </c:pt>
                <c:pt idx="4872">
                  <c:v>0</c:v>
                </c:pt>
                <c:pt idx="4880">
                  <c:v>0</c:v>
                </c:pt>
                <c:pt idx="4889">
                  <c:v>0</c:v>
                </c:pt>
                <c:pt idx="4900">
                  <c:v>0</c:v>
                </c:pt>
                <c:pt idx="4909">
                  <c:v>0</c:v>
                </c:pt>
                <c:pt idx="4919">
                  <c:v>0</c:v>
                </c:pt>
                <c:pt idx="4927">
                  <c:v>0</c:v>
                </c:pt>
                <c:pt idx="4937">
                  <c:v>0</c:v>
                </c:pt>
                <c:pt idx="4947">
                  <c:v>0</c:v>
                </c:pt>
                <c:pt idx="4956">
                  <c:v>0</c:v>
                </c:pt>
                <c:pt idx="4966">
                  <c:v>0</c:v>
                </c:pt>
                <c:pt idx="4974">
                  <c:v>0</c:v>
                </c:pt>
                <c:pt idx="4984">
                  <c:v>0</c:v>
                </c:pt>
                <c:pt idx="4994">
                  <c:v>0</c:v>
                </c:pt>
                <c:pt idx="5003">
                  <c:v>0</c:v>
                </c:pt>
                <c:pt idx="5013">
                  <c:v>0</c:v>
                </c:pt>
                <c:pt idx="5021">
                  <c:v>0</c:v>
                </c:pt>
                <c:pt idx="5030">
                  <c:v>0</c:v>
                </c:pt>
                <c:pt idx="5041">
                  <c:v>0</c:v>
                </c:pt>
                <c:pt idx="5050">
                  <c:v>0</c:v>
                </c:pt>
                <c:pt idx="5060">
                  <c:v>0</c:v>
                </c:pt>
                <c:pt idx="5068">
                  <c:v>0</c:v>
                </c:pt>
                <c:pt idx="5078">
                  <c:v>0</c:v>
                </c:pt>
                <c:pt idx="5088">
                  <c:v>0</c:v>
                </c:pt>
                <c:pt idx="5097">
                  <c:v>0</c:v>
                </c:pt>
                <c:pt idx="5107">
                  <c:v>0</c:v>
                </c:pt>
                <c:pt idx="5115">
                  <c:v>0</c:v>
                </c:pt>
                <c:pt idx="5125">
                  <c:v>0</c:v>
                </c:pt>
                <c:pt idx="5135">
                  <c:v>0</c:v>
                </c:pt>
                <c:pt idx="5144">
                  <c:v>0</c:v>
                </c:pt>
                <c:pt idx="5154">
                  <c:v>0</c:v>
                </c:pt>
                <c:pt idx="5162">
                  <c:v>0</c:v>
                </c:pt>
                <c:pt idx="5172">
                  <c:v>0</c:v>
                </c:pt>
                <c:pt idx="5182">
                  <c:v>0</c:v>
                </c:pt>
                <c:pt idx="5191">
                  <c:v>0</c:v>
                </c:pt>
                <c:pt idx="5201">
                  <c:v>0</c:v>
                </c:pt>
                <c:pt idx="5209">
                  <c:v>0</c:v>
                </c:pt>
                <c:pt idx="5219">
                  <c:v>0</c:v>
                </c:pt>
                <c:pt idx="5229">
                  <c:v>0</c:v>
                </c:pt>
                <c:pt idx="5238">
                  <c:v>0</c:v>
                </c:pt>
                <c:pt idx="5248">
                  <c:v>0</c:v>
                </c:pt>
                <c:pt idx="5256">
                  <c:v>0</c:v>
                </c:pt>
                <c:pt idx="5266">
                  <c:v>0</c:v>
                </c:pt>
                <c:pt idx="5276">
                  <c:v>0</c:v>
                </c:pt>
                <c:pt idx="5285">
                  <c:v>0</c:v>
                </c:pt>
                <c:pt idx="5295">
                  <c:v>0</c:v>
                </c:pt>
                <c:pt idx="5303">
                  <c:v>0</c:v>
                </c:pt>
                <c:pt idx="5313">
                  <c:v>0</c:v>
                </c:pt>
                <c:pt idx="5323">
                  <c:v>0</c:v>
                </c:pt>
                <c:pt idx="5332">
                  <c:v>0</c:v>
                </c:pt>
                <c:pt idx="5342">
                  <c:v>0</c:v>
                </c:pt>
                <c:pt idx="5350">
                  <c:v>0</c:v>
                </c:pt>
                <c:pt idx="5360">
                  <c:v>0</c:v>
                </c:pt>
                <c:pt idx="5370">
                  <c:v>0</c:v>
                </c:pt>
                <c:pt idx="5379">
                  <c:v>0</c:v>
                </c:pt>
                <c:pt idx="5389">
                  <c:v>0</c:v>
                </c:pt>
                <c:pt idx="5397">
                  <c:v>0</c:v>
                </c:pt>
                <c:pt idx="5407">
                  <c:v>0</c:v>
                </c:pt>
                <c:pt idx="5417">
                  <c:v>0</c:v>
                </c:pt>
                <c:pt idx="5426">
                  <c:v>0</c:v>
                </c:pt>
                <c:pt idx="5436">
                  <c:v>0</c:v>
                </c:pt>
                <c:pt idx="5445">
                  <c:v>0</c:v>
                </c:pt>
                <c:pt idx="5454">
                  <c:v>0</c:v>
                </c:pt>
                <c:pt idx="5464">
                  <c:v>0</c:v>
                </c:pt>
                <c:pt idx="5473">
                  <c:v>0</c:v>
                </c:pt>
                <c:pt idx="5483">
                  <c:v>0</c:v>
                </c:pt>
                <c:pt idx="5492">
                  <c:v>0</c:v>
                </c:pt>
                <c:pt idx="5501">
                  <c:v>2</c:v>
                </c:pt>
                <c:pt idx="5511">
                  <c:v>2</c:v>
                </c:pt>
                <c:pt idx="5520">
                  <c:v>2</c:v>
                </c:pt>
                <c:pt idx="5530">
                  <c:v>2</c:v>
                </c:pt>
                <c:pt idx="5539">
                  <c:v>2</c:v>
                </c:pt>
                <c:pt idx="5548">
                  <c:v>2</c:v>
                </c:pt>
                <c:pt idx="5558">
                  <c:v>2</c:v>
                </c:pt>
                <c:pt idx="5567">
                  <c:v>2</c:v>
                </c:pt>
                <c:pt idx="5577">
                  <c:v>2</c:v>
                </c:pt>
                <c:pt idx="5586">
                  <c:v>2</c:v>
                </c:pt>
                <c:pt idx="5595">
                  <c:v>2</c:v>
                </c:pt>
                <c:pt idx="5605">
                  <c:v>2</c:v>
                </c:pt>
                <c:pt idx="5614">
                  <c:v>2</c:v>
                </c:pt>
                <c:pt idx="5624">
                  <c:v>2</c:v>
                </c:pt>
                <c:pt idx="5634">
                  <c:v>2</c:v>
                </c:pt>
                <c:pt idx="5642">
                  <c:v>2</c:v>
                </c:pt>
                <c:pt idx="5652">
                  <c:v>2</c:v>
                </c:pt>
                <c:pt idx="5661">
                  <c:v>2</c:v>
                </c:pt>
                <c:pt idx="5671">
                  <c:v>2</c:v>
                </c:pt>
                <c:pt idx="5681">
                  <c:v>2</c:v>
                </c:pt>
                <c:pt idx="5689">
                  <c:v>2</c:v>
                </c:pt>
                <c:pt idx="5699">
                  <c:v>2</c:v>
                </c:pt>
                <c:pt idx="5708">
                  <c:v>2</c:v>
                </c:pt>
                <c:pt idx="5718">
                  <c:v>2</c:v>
                </c:pt>
                <c:pt idx="5728">
                  <c:v>2</c:v>
                </c:pt>
                <c:pt idx="5736">
                  <c:v>2</c:v>
                </c:pt>
                <c:pt idx="5746">
                  <c:v>2</c:v>
                </c:pt>
                <c:pt idx="5755">
                  <c:v>2</c:v>
                </c:pt>
                <c:pt idx="5765">
                  <c:v>2</c:v>
                </c:pt>
                <c:pt idx="5775">
                  <c:v>2</c:v>
                </c:pt>
                <c:pt idx="5783">
                  <c:v>2</c:v>
                </c:pt>
                <c:pt idx="5793">
                  <c:v>2</c:v>
                </c:pt>
                <c:pt idx="5802">
                  <c:v>2</c:v>
                </c:pt>
                <c:pt idx="5812">
                  <c:v>2</c:v>
                </c:pt>
                <c:pt idx="5822">
                  <c:v>2</c:v>
                </c:pt>
                <c:pt idx="5830">
                  <c:v>2</c:v>
                </c:pt>
                <c:pt idx="5840">
                  <c:v>2</c:v>
                </c:pt>
                <c:pt idx="5849">
                  <c:v>2</c:v>
                </c:pt>
                <c:pt idx="5859">
                  <c:v>2</c:v>
                </c:pt>
                <c:pt idx="5869">
                  <c:v>2</c:v>
                </c:pt>
                <c:pt idx="5877">
                  <c:v>2</c:v>
                </c:pt>
                <c:pt idx="5887">
                  <c:v>2</c:v>
                </c:pt>
                <c:pt idx="5896">
                  <c:v>2</c:v>
                </c:pt>
                <c:pt idx="5906">
                  <c:v>2</c:v>
                </c:pt>
                <c:pt idx="5916">
                  <c:v>2</c:v>
                </c:pt>
                <c:pt idx="5924">
                  <c:v>2</c:v>
                </c:pt>
                <c:pt idx="5934">
                  <c:v>2</c:v>
                </c:pt>
                <c:pt idx="5943">
                  <c:v>2</c:v>
                </c:pt>
                <c:pt idx="5953">
                  <c:v>2</c:v>
                </c:pt>
                <c:pt idx="5963">
                  <c:v>2</c:v>
                </c:pt>
                <c:pt idx="5971">
                  <c:v>2</c:v>
                </c:pt>
                <c:pt idx="5981">
                  <c:v>2</c:v>
                </c:pt>
                <c:pt idx="5990">
                  <c:v>2</c:v>
                </c:pt>
                <c:pt idx="6000">
                  <c:v>2</c:v>
                </c:pt>
                <c:pt idx="6010">
                  <c:v>2</c:v>
                </c:pt>
                <c:pt idx="6018">
                  <c:v>2</c:v>
                </c:pt>
                <c:pt idx="6028">
                  <c:v>2</c:v>
                </c:pt>
                <c:pt idx="6037">
                  <c:v>2</c:v>
                </c:pt>
                <c:pt idx="6047">
                  <c:v>2</c:v>
                </c:pt>
                <c:pt idx="6057">
                  <c:v>2</c:v>
                </c:pt>
                <c:pt idx="6065">
                  <c:v>2</c:v>
                </c:pt>
                <c:pt idx="6075">
                  <c:v>2</c:v>
                </c:pt>
                <c:pt idx="6084">
                  <c:v>2</c:v>
                </c:pt>
                <c:pt idx="6094">
                  <c:v>2</c:v>
                </c:pt>
                <c:pt idx="6104">
                  <c:v>2</c:v>
                </c:pt>
                <c:pt idx="6112">
                  <c:v>2</c:v>
                </c:pt>
                <c:pt idx="6122">
                  <c:v>2</c:v>
                </c:pt>
                <c:pt idx="6131">
                  <c:v>2</c:v>
                </c:pt>
                <c:pt idx="6141">
                  <c:v>2</c:v>
                </c:pt>
                <c:pt idx="6151">
                  <c:v>2</c:v>
                </c:pt>
                <c:pt idx="6159">
                  <c:v>2</c:v>
                </c:pt>
                <c:pt idx="6169">
                  <c:v>2</c:v>
                </c:pt>
                <c:pt idx="6178">
                  <c:v>2</c:v>
                </c:pt>
                <c:pt idx="6188">
                  <c:v>2</c:v>
                </c:pt>
                <c:pt idx="6198">
                  <c:v>2</c:v>
                </c:pt>
                <c:pt idx="6206">
                  <c:v>2</c:v>
                </c:pt>
                <c:pt idx="6216">
                  <c:v>2</c:v>
                </c:pt>
                <c:pt idx="6225">
                  <c:v>2</c:v>
                </c:pt>
                <c:pt idx="6235">
                  <c:v>2</c:v>
                </c:pt>
                <c:pt idx="6245">
                  <c:v>2</c:v>
                </c:pt>
                <c:pt idx="6253">
                  <c:v>2</c:v>
                </c:pt>
                <c:pt idx="6263">
                  <c:v>2</c:v>
                </c:pt>
                <c:pt idx="6272">
                  <c:v>2</c:v>
                </c:pt>
                <c:pt idx="6282">
                  <c:v>2</c:v>
                </c:pt>
                <c:pt idx="6292">
                  <c:v>2</c:v>
                </c:pt>
                <c:pt idx="6300">
                  <c:v>2</c:v>
                </c:pt>
                <c:pt idx="6310">
                  <c:v>2</c:v>
                </c:pt>
                <c:pt idx="6319">
                  <c:v>2</c:v>
                </c:pt>
                <c:pt idx="6329">
                  <c:v>2</c:v>
                </c:pt>
                <c:pt idx="6339">
                  <c:v>2</c:v>
                </c:pt>
                <c:pt idx="6347">
                  <c:v>2</c:v>
                </c:pt>
                <c:pt idx="6357">
                  <c:v>2</c:v>
                </c:pt>
                <c:pt idx="6366">
                  <c:v>2</c:v>
                </c:pt>
                <c:pt idx="6376">
                  <c:v>2</c:v>
                </c:pt>
                <c:pt idx="6386">
                  <c:v>2</c:v>
                </c:pt>
                <c:pt idx="6394">
                  <c:v>2</c:v>
                </c:pt>
                <c:pt idx="6404">
                  <c:v>2</c:v>
                </c:pt>
                <c:pt idx="6413">
                  <c:v>2</c:v>
                </c:pt>
                <c:pt idx="6423">
                  <c:v>2</c:v>
                </c:pt>
                <c:pt idx="6433">
                  <c:v>2</c:v>
                </c:pt>
                <c:pt idx="6441">
                  <c:v>2</c:v>
                </c:pt>
                <c:pt idx="6451">
                  <c:v>2</c:v>
                </c:pt>
                <c:pt idx="6460">
                  <c:v>2</c:v>
                </c:pt>
                <c:pt idx="6470">
                  <c:v>2</c:v>
                </c:pt>
                <c:pt idx="6480">
                  <c:v>2</c:v>
                </c:pt>
                <c:pt idx="6488">
                  <c:v>2</c:v>
                </c:pt>
                <c:pt idx="6498">
                  <c:v>2</c:v>
                </c:pt>
                <c:pt idx="6507">
                  <c:v>2</c:v>
                </c:pt>
                <c:pt idx="6517">
                  <c:v>2</c:v>
                </c:pt>
                <c:pt idx="6527">
                  <c:v>2</c:v>
                </c:pt>
                <c:pt idx="6535">
                  <c:v>2</c:v>
                </c:pt>
                <c:pt idx="6545">
                  <c:v>2</c:v>
                </c:pt>
                <c:pt idx="6554">
                  <c:v>2</c:v>
                </c:pt>
                <c:pt idx="6564">
                  <c:v>2</c:v>
                </c:pt>
                <c:pt idx="6574">
                  <c:v>2</c:v>
                </c:pt>
                <c:pt idx="6582">
                  <c:v>2</c:v>
                </c:pt>
                <c:pt idx="6592">
                  <c:v>2</c:v>
                </c:pt>
                <c:pt idx="6601">
                  <c:v>2</c:v>
                </c:pt>
                <c:pt idx="6611">
                  <c:v>2</c:v>
                </c:pt>
                <c:pt idx="6621">
                  <c:v>2</c:v>
                </c:pt>
                <c:pt idx="6629">
                  <c:v>2</c:v>
                </c:pt>
                <c:pt idx="6639">
                  <c:v>2</c:v>
                </c:pt>
                <c:pt idx="6648">
                  <c:v>2</c:v>
                </c:pt>
                <c:pt idx="6658">
                  <c:v>2</c:v>
                </c:pt>
                <c:pt idx="6668">
                  <c:v>2</c:v>
                </c:pt>
                <c:pt idx="6676">
                  <c:v>2</c:v>
                </c:pt>
                <c:pt idx="6686">
                  <c:v>2</c:v>
                </c:pt>
                <c:pt idx="6695">
                  <c:v>2</c:v>
                </c:pt>
                <c:pt idx="6705">
                  <c:v>2</c:v>
                </c:pt>
                <c:pt idx="6713">
                  <c:v>2</c:v>
                </c:pt>
                <c:pt idx="6723">
                  <c:v>2</c:v>
                </c:pt>
                <c:pt idx="6733">
                  <c:v>2</c:v>
                </c:pt>
                <c:pt idx="6741">
                  <c:v>2</c:v>
                </c:pt>
                <c:pt idx="6751">
                  <c:v>2</c:v>
                </c:pt>
                <c:pt idx="6759">
                  <c:v>2</c:v>
                </c:pt>
                <c:pt idx="6769">
                  <c:v>2</c:v>
                </c:pt>
                <c:pt idx="6779">
                  <c:v>2</c:v>
                </c:pt>
                <c:pt idx="6788">
                  <c:v>2</c:v>
                </c:pt>
                <c:pt idx="6798">
                  <c:v>2</c:v>
                </c:pt>
                <c:pt idx="6806">
                  <c:v>2</c:v>
                </c:pt>
                <c:pt idx="6816">
                  <c:v>2</c:v>
                </c:pt>
                <c:pt idx="6826">
                  <c:v>2</c:v>
                </c:pt>
                <c:pt idx="6835">
                  <c:v>2</c:v>
                </c:pt>
                <c:pt idx="6845">
                  <c:v>2</c:v>
                </c:pt>
                <c:pt idx="6853">
                  <c:v>2</c:v>
                </c:pt>
                <c:pt idx="6863">
                  <c:v>2</c:v>
                </c:pt>
                <c:pt idx="6873">
                  <c:v>2</c:v>
                </c:pt>
                <c:pt idx="6882">
                  <c:v>2</c:v>
                </c:pt>
                <c:pt idx="6892">
                  <c:v>2</c:v>
                </c:pt>
                <c:pt idx="6900">
                  <c:v>2</c:v>
                </c:pt>
                <c:pt idx="6910">
                  <c:v>2</c:v>
                </c:pt>
                <c:pt idx="6920">
                  <c:v>2</c:v>
                </c:pt>
                <c:pt idx="6929">
                  <c:v>2</c:v>
                </c:pt>
                <c:pt idx="6939">
                  <c:v>2</c:v>
                </c:pt>
                <c:pt idx="6947">
                  <c:v>2</c:v>
                </c:pt>
                <c:pt idx="6957">
                  <c:v>2</c:v>
                </c:pt>
                <c:pt idx="6967">
                  <c:v>2</c:v>
                </c:pt>
                <c:pt idx="6976">
                  <c:v>2</c:v>
                </c:pt>
                <c:pt idx="6986">
                  <c:v>2</c:v>
                </c:pt>
                <c:pt idx="6994">
                  <c:v>2</c:v>
                </c:pt>
                <c:pt idx="7004">
                  <c:v>2</c:v>
                </c:pt>
                <c:pt idx="7014">
                  <c:v>2</c:v>
                </c:pt>
                <c:pt idx="7023">
                  <c:v>2</c:v>
                </c:pt>
                <c:pt idx="7033">
                  <c:v>2</c:v>
                </c:pt>
                <c:pt idx="7041">
                  <c:v>2</c:v>
                </c:pt>
                <c:pt idx="7051">
                  <c:v>2</c:v>
                </c:pt>
                <c:pt idx="7061">
                  <c:v>2</c:v>
                </c:pt>
                <c:pt idx="7070">
                  <c:v>2</c:v>
                </c:pt>
                <c:pt idx="7080">
                  <c:v>2</c:v>
                </c:pt>
                <c:pt idx="7088">
                  <c:v>2</c:v>
                </c:pt>
                <c:pt idx="7098">
                  <c:v>2</c:v>
                </c:pt>
                <c:pt idx="7108">
                  <c:v>2</c:v>
                </c:pt>
                <c:pt idx="7117">
                  <c:v>2</c:v>
                </c:pt>
                <c:pt idx="7127">
                  <c:v>2</c:v>
                </c:pt>
                <c:pt idx="7135">
                  <c:v>2</c:v>
                </c:pt>
                <c:pt idx="7145">
                  <c:v>2</c:v>
                </c:pt>
                <c:pt idx="7155">
                  <c:v>2</c:v>
                </c:pt>
                <c:pt idx="7164">
                  <c:v>2</c:v>
                </c:pt>
                <c:pt idx="7174">
                  <c:v>2</c:v>
                </c:pt>
                <c:pt idx="7182">
                  <c:v>2</c:v>
                </c:pt>
                <c:pt idx="7192">
                  <c:v>2</c:v>
                </c:pt>
                <c:pt idx="7202">
                  <c:v>2</c:v>
                </c:pt>
                <c:pt idx="7211">
                  <c:v>2</c:v>
                </c:pt>
                <c:pt idx="7221">
                  <c:v>2</c:v>
                </c:pt>
                <c:pt idx="7231">
                  <c:v>2</c:v>
                </c:pt>
                <c:pt idx="7239">
                  <c:v>2</c:v>
                </c:pt>
                <c:pt idx="7249">
                  <c:v>2</c:v>
                </c:pt>
                <c:pt idx="7258">
                  <c:v>2</c:v>
                </c:pt>
                <c:pt idx="7268">
                  <c:v>2</c:v>
                </c:pt>
                <c:pt idx="7278">
                  <c:v>2</c:v>
                </c:pt>
                <c:pt idx="7286">
                  <c:v>2</c:v>
                </c:pt>
                <c:pt idx="7296">
                  <c:v>2</c:v>
                </c:pt>
                <c:pt idx="7305">
                  <c:v>2</c:v>
                </c:pt>
                <c:pt idx="7315">
                  <c:v>2</c:v>
                </c:pt>
                <c:pt idx="7325">
                  <c:v>2</c:v>
                </c:pt>
                <c:pt idx="7333">
                  <c:v>2</c:v>
                </c:pt>
                <c:pt idx="7343">
                  <c:v>2</c:v>
                </c:pt>
                <c:pt idx="7352">
                  <c:v>2</c:v>
                </c:pt>
                <c:pt idx="7362">
                  <c:v>2</c:v>
                </c:pt>
                <c:pt idx="7372">
                  <c:v>2</c:v>
                </c:pt>
                <c:pt idx="7380">
                  <c:v>2</c:v>
                </c:pt>
                <c:pt idx="7390">
                  <c:v>2</c:v>
                </c:pt>
                <c:pt idx="7399">
                  <c:v>2</c:v>
                </c:pt>
                <c:pt idx="7409">
                  <c:v>2</c:v>
                </c:pt>
                <c:pt idx="7419">
                  <c:v>2</c:v>
                </c:pt>
                <c:pt idx="7427">
                  <c:v>2</c:v>
                </c:pt>
                <c:pt idx="7437">
                  <c:v>2</c:v>
                </c:pt>
                <c:pt idx="7446">
                  <c:v>2</c:v>
                </c:pt>
                <c:pt idx="7456">
                  <c:v>2</c:v>
                </c:pt>
                <c:pt idx="7466">
                  <c:v>2</c:v>
                </c:pt>
                <c:pt idx="7474">
                  <c:v>2</c:v>
                </c:pt>
                <c:pt idx="7484">
                  <c:v>2</c:v>
                </c:pt>
                <c:pt idx="7493">
                  <c:v>2</c:v>
                </c:pt>
                <c:pt idx="7503">
                  <c:v>2</c:v>
                </c:pt>
                <c:pt idx="7513">
                  <c:v>2</c:v>
                </c:pt>
                <c:pt idx="7521">
                  <c:v>2</c:v>
                </c:pt>
                <c:pt idx="7531">
                  <c:v>2</c:v>
                </c:pt>
                <c:pt idx="7540">
                  <c:v>2</c:v>
                </c:pt>
                <c:pt idx="7550">
                  <c:v>2</c:v>
                </c:pt>
                <c:pt idx="7560">
                  <c:v>2</c:v>
                </c:pt>
                <c:pt idx="7568">
                  <c:v>2</c:v>
                </c:pt>
                <c:pt idx="7578">
                  <c:v>2</c:v>
                </c:pt>
                <c:pt idx="7587">
                  <c:v>2</c:v>
                </c:pt>
                <c:pt idx="7597">
                  <c:v>2</c:v>
                </c:pt>
                <c:pt idx="7607">
                  <c:v>2</c:v>
                </c:pt>
                <c:pt idx="7615">
                  <c:v>2</c:v>
                </c:pt>
                <c:pt idx="7625">
                  <c:v>2</c:v>
                </c:pt>
                <c:pt idx="7634">
                  <c:v>2</c:v>
                </c:pt>
                <c:pt idx="7644">
                  <c:v>2</c:v>
                </c:pt>
                <c:pt idx="7654">
                  <c:v>2</c:v>
                </c:pt>
                <c:pt idx="7662">
                  <c:v>2</c:v>
                </c:pt>
                <c:pt idx="7672">
                  <c:v>2</c:v>
                </c:pt>
                <c:pt idx="7681">
                  <c:v>2</c:v>
                </c:pt>
                <c:pt idx="7691">
                  <c:v>2</c:v>
                </c:pt>
                <c:pt idx="7701">
                  <c:v>2</c:v>
                </c:pt>
                <c:pt idx="7709">
                  <c:v>2</c:v>
                </c:pt>
                <c:pt idx="7719">
                  <c:v>2</c:v>
                </c:pt>
                <c:pt idx="7728">
                  <c:v>2</c:v>
                </c:pt>
                <c:pt idx="7738">
                  <c:v>2</c:v>
                </c:pt>
                <c:pt idx="7748">
                  <c:v>2</c:v>
                </c:pt>
                <c:pt idx="7756">
                  <c:v>2</c:v>
                </c:pt>
                <c:pt idx="7766">
                  <c:v>2</c:v>
                </c:pt>
                <c:pt idx="7775">
                  <c:v>2</c:v>
                </c:pt>
                <c:pt idx="7785">
                  <c:v>2</c:v>
                </c:pt>
                <c:pt idx="7795">
                  <c:v>2</c:v>
                </c:pt>
                <c:pt idx="7803">
                  <c:v>2</c:v>
                </c:pt>
                <c:pt idx="7813">
                  <c:v>2</c:v>
                </c:pt>
                <c:pt idx="7822">
                  <c:v>2</c:v>
                </c:pt>
                <c:pt idx="7832">
                  <c:v>2</c:v>
                </c:pt>
                <c:pt idx="7842">
                  <c:v>2</c:v>
                </c:pt>
                <c:pt idx="7850">
                  <c:v>2</c:v>
                </c:pt>
                <c:pt idx="7860">
                  <c:v>2</c:v>
                </c:pt>
                <c:pt idx="7869">
                  <c:v>2</c:v>
                </c:pt>
                <c:pt idx="7879">
                  <c:v>2</c:v>
                </c:pt>
                <c:pt idx="7889">
                  <c:v>2</c:v>
                </c:pt>
                <c:pt idx="7896">
                  <c:v>2</c:v>
                </c:pt>
                <c:pt idx="7907">
                  <c:v>2</c:v>
                </c:pt>
                <c:pt idx="7916">
                  <c:v>2</c:v>
                </c:pt>
                <c:pt idx="7926">
                  <c:v>2</c:v>
                </c:pt>
                <c:pt idx="7936">
                  <c:v>2</c:v>
                </c:pt>
                <c:pt idx="7943">
                  <c:v>2</c:v>
                </c:pt>
                <c:pt idx="7954">
                  <c:v>2</c:v>
                </c:pt>
                <c:pt idx="7963">
                  <c:v>2</c:v>
                </c:pt>
                <c:pt idx="7973">
                  <c:v>2</c:v>
                </c:pt>
                <c:pt idx="7983">
                  <c:v>2</c:v>
                </c:pt>
                <c:pt idx="7990">
                  <c:v>2</c:v>
                </c:pt>
                <c:pt idx="8001">
                  <c:v>2</c:v>
                </c:pt>
                <c:pt idx="8010">
                  <c:v>2</c:v>
                </c:pt>
                <c:pt idx="8020">
                  <c:v>2</c:v>
                </c:pt>
                <c:pt idx="8030">
                  <c:v>2</c:v>
                </c:pt>
                <c:pt idx="8037">
                  <c:v>2</c:v>
                </c:pt>
                <c:pt idx="8048">
                  <c:v>2</c:v>
                </c:pt>
                <c:pt idx="8057">
                  <c:v>2</c:v>
                </c:pt>
                <c:pt idx="8067">
                  <c:v>2</c:v>
                </c:pt>
                <c:pt idx="8077">
                  <c:v>2</c:v>
                </c:pt>
                <c:pt idx="8084">
                  <c:v>2</c:v>
                </c:pt>
                <c:pt idx="8095">
                  <c:v>2</c:v>
                </c:pt>
                <c:pt idx="8104">
                  <c:v>2</c:v>
                </c:pt>
                <c:pt idx="8114">
                  <c:v>2</c:v>
                </c:pt>
                <c:pt idx="8124">
                  <c:v>2</c:v>
                </c:pt>
                <c:pt idx="8132">
                  <c:v>2</c:v>
                </c:pt>
                <c:pt idx="8142">
                  <c:v>2</c:v>
                </c:pt>
                <c:pt idx="8151">
                  <c:v>2</c:v>
                </c:pt>
                <c:pt idx="8161">
                  <c:v>2</c:v>
                </c:pt>
                <c:pt idx="8171">
                  <c:v>2</c:v>
                </c:pt>
                <c:pt idx="8178">
                  <c:v>2</c:v>
                </c:pt>
                <c:pt idx="8189">
                  <c:v>2</c:v>
                </c:pt>
                <c:pt idx="8198">
                  <c:v>2</c:v>
                </c:pt>
                <c:pt idx="8208">
                  <c:v>2</c:v>
                </c:pt>
                <c:pt idx="8218">
                  <c:v>2</c:v>
                </c:pt>
                <c:pt idx="8225">
                  <c:v>2</c:v>
                </c:pt>
                <c:pt idx="8236">
                  <c:v>2</c:v>
                </c:pt>
                <c:pt idx="8245">
                  <c:v>2</c:v>
                </c:pt>
                <c:pt idx="8255">
                  <c:v>2</c:v>
                </c:pt>
                <c:pt idx="8265">
                  <c:v>2</c:v>
                </c:pt>
                <c:pt idx="8272">
                  <c:v>2</c:v>
                </c:pt>
                <c:pt idx="8283">
                  <c:v>2</c:v>
                </c:pt>
                <c:pt idx="8292">
                  <c:v>2</c:v>
                </c:pt>
                <c:pt idx="8302">
                  <c:v>2</c:v>
                </c:pt>
                <c:pt idx="8312">
                  <c:v>2</c:v>
                </c:pt>
                <c:pt idx="8319">
                  <c:v>2</c:v>
                </c:pt>
                <c:pt idx="8330">
                  <c:v>2</c:v>
                </c:pt>
                <c:pt idx="8339">
                  <c:v>2</c:v>
                </c:pt>
                <c:pt idx="8349">
                  <c:v>2</c:v>
                </c:pt>
                <c:pt idx="8359">
                  <c:v>2</c:v>
                </c:pt>
                <c:pt idx="8366">
                  <c:v>2</c:v>
                </c:pt>
                <c:pt idx="8377">
                  <c:v>2</c:v>
                </c:pt>
                <c:pt idx="8386">
                  <c:v>2</c:v>
                </c:pt>
                <c:pt idx="8396">
                  <c:v>2</c:v>
                </c:pt>
                <c:pt idx="8404">
                  <c:v>2</c:v>
                </c:pt>
                <c:pt idx="8413">
                  <c:v>2</c:v>
                </c:pt>
                <c:pt idx="8424">
                  <c:v>2</c:v>
                </c:pt>
                <c:pt idx="8433">
                  <c:v>2</c:v>
                </c:pt>
                <c:pt idx="8443">
                  <c:v>2</c:v>
                </c:pt>
                <c:pt idx="8451">
                  <c:v>2</c:v>
                </c:pt>
                <c:pt idx="8460">
                  <c:v>2</c:v>
                </c:pt>
                <c:pt idx="8471">
                  <c:v>2</c:v>
                </c:pt>
                <c:pt idx="8480">
                  <c:v>2</c:v>
                </c:pt>
                <c:pt idx="8490">
                  <c:v>2</c:v>
                </c:pt>
                <c:pt idx="8498">
                  <c:v>2</c:v>
                </c:pt>
                <c:pt idx="8507">
                  <c:v>2</c:v>
                </c:pt>
                <c:pt idx="8518">
                  <c:v>2</c:v>
                </c:pt>
                <c:pt idx="8527">
                  <c:v>2</c:v>
                </c:pt>
                <c:pt idx="8537">
                  <c:v>2</c:v>
                </c:pt>
                <c:pt idx="8545">
                  <c:v>2</c:v>
                </c:pt>
                <c:pt idx="8554">
                  <c:v>2</c:v>
                </c:pt>
                <c:pt idx="8565">
                  <c:v>2</c:v>
                </c:pt>
                <c:pt idx="8574">
                  <c:v>2</c:v>
                </c:pt>
                <c:pt idx="8584">
                  <c:v>2</c:v>
                </c:pt>
                <c:pt idx="8592">
                  <c:v>2</c:v>
                </c:pt>
                <c:pt idx="8601">
                  <c:v>2</c:v>
                </c:pt>
                <c:pt idx="8612">
                  <c:v>2</c:v>
                </c:pt>
                <c:pt idx="8621">
                  <c:v>2</c:v>
                </c:pt>
                <c:pt idx="8631">
                  <c:v>2</c:v>
                </c:pt>
                <c:pt idx="8639">
                  <c:v>2</c:v>
                </c:pt>
                <c:pt idx="8648">
                  <c:v>2</c:v>
                </c:pt>
                <c:pt idx="8659">
                  <c:v>2</c:v>
                </c:pt>
                <c:pt idx="8668">
                  <c:v>2</c:v>
                </c:pt>
                <c:pt idx="8678">
                  <c:v>2</c:v>
                </c:pt>
                <c:pt idx="8686">
                  <c:v>2</c:v>
                </c:pt>
                <c:pt idx="8695">
                  <c:v>2</c:v>
                </c:pt>
                <c:pt idx="8706">
                  <c:v>2</c:v>
                </c:pt>
                <c:pt idx="8715">
                  <c:v>2</c:v>
                </c:pt>
                <c:pt idx="8725">
                  <c:v>2</c:v>
                </c:pt>
                <c:pt idx="8733">
                  <c:v>2</c:v>
                </c:pt>
                <c:pt idx="8742">
                  <c:v>2</c:v>
                </c:pt>
                <c:pt idx="8753">
                  <c:v>2</c:v>
                </c:pt>
                <c:pt idx="8762">
                  <c:v>2</c:v>
                </c:pt>
                <c:pt idx="8772">
                  <c:v>2</c:v>
                </c:pt>
                <c:pt idx="8780">
                  <c:v>2</c:v>
                </c:pt>
                <c:pt idx="8789">
                  <c:v>2</c:v>
                </c:pt>
                <c:pt idx="8800">
                  <c:v>2</c:v>
                </c:pt>
                <c:pt idx="8809">
                  <c:v>2</c:v>
                </c:pt>
                <c:pt idx="8819">
                  <c:v>2</c:v>
                </c:pt>
                <c:pt idx="8827">
                  <c:v>2</c:v>
                </c:pt>
                <c:pt idx="8836">
                  <c:v>2</c:v>
                </c:pt>
                <c:pt idx="8847">
                  <c:v>2</c:v>
                </c:pt>
                <c:pt idx="8855">
                  <c:v>2</c:v>
                </c:pt>
                <c:pt idx="8865">
                  <c:v>2</c:v>
                </c:pt>
                <c:pt idx="8873">
                  <c:v>2</c:v>
                </c:pt>
                <c:pt idx="8882">
                  <c:v>2</c:v>
                </c:pt>
                <c:pt idx="8893">
                  <c:v>2</c:v>
                </c:pt>
                <c:pt idx="8902">
                  <c:v>2</c:v>
                </c:pt>
                <c:pt idx="8912">
                  <c:v>2</c:v>
                </c:pt>
                <c:pt idx="8920">
                  <c:v>2</c:v>
                </c:pt>
                <c:pt idx="8929">
                  <c:v>2</c:v>
                </c:pt>
                <c:pt idx="8940">
                  <c:v>2</c:v>
                </c:pt>
                <c:pt idx="8949">
                  <c:v>2</c:v>
                </c:pt>
                <c:pt idx="8959">
                  <c:v>2</c:v>
                </c:pt>
                <c:pt idx="8967">
                  <c:v>2</c:v>
                </c:pt>
                <c:pt idx="8976">
                  <c:v>2</c:v>
                </c:pt>
                <c:pt idx="8987">
                  <c:v>2</c:v>
                </c:pt>
                <c:pt idx="8996">
                  <c:v>2</c:v>
                </c:pt>
                <c:pt idx="9006">
                  <c:v>2</c:v>
                </c:pt>
                <c:pt idx="9014">
                  <c:v>2</c:v>
                </c:pt>
                <c:pt idx="9023">
                  <c:v>2</c:v>
                </c:pt>
                <c:pt idx="9034">
                  <c:v>2</c:v>
                </c:pt>
                <c:pt idx="9043">
                  <c:v>2</c:v>
                </c:pt>
                <c:pt idx="9053">
                  <c:v>2</c:v>
                </c:pt>
                <c:pt idx="9061">
                  <c:v>2</c:v>
                </c:pt>
                <c:pt idx="9070">
                  <c:v>2</c:v>
                </c:pt>
                <c:pt idx="9081">
                  <c:v>2</c:v>
                </c:pt>
                <c:pt idx="9090">
                  <c:v>2</c:v>
                </c:pt>
                <c:pt idx="9100">
                  <c:v>2</c:v>
                </c:pt>
                <c:pt idx="9109">
                  <c:v>2</c:v>
                </c:pt>
                <c:pt idx="9117">
                  <c:v>2</c:v>
                </c:pt>
                <c:pt idx="9128">
                  <c:v>2</c:v>
                </c:pt>
                <c:pt idx="9137">
                  <c:v>2</c:v>
                </c:pt>
                <c:pt idx="9147">
                  <c:v>2</c:v>
                </c:pt>
                <c:pt idx="9157">
                  <c:v>2</c:v>
                </c:pt>
                <c:pt idx="9164">
                  <c:v>2</c:v>
                </c:pt>
                <c:pt idx="9175">
                  <c:v>2</c:v>
                </c:pt>
                <c:pt idx="9184">
                  <c:v>2</c:v>
                </c:pt>
                <c:pt idx="9194">
                  <c:v>2</c:v>
                </c:pt>
                <c:pt idx="9204">
                  <c:v>2</c:v>
                </c:pt>
                <c:pt idx="9211">
                  <c:v>2</c:v>
                </c:pt>
                <c:pt idx="9222">
                  <c:v>2</c:v>
                </c:pt>
                <c:pt idx="9231">
                  <c:v>2</c:v>
                </c:pt>
                <c:pt idx="9241">
                  <c:v>2</c:v>
                </c:pt>
                <c:pt idx="9250">
                  <c:v>2</c:v>
                </c:pt>
                <c:pt idx="9258">
                  <c:v>2</c:v>
                </c:pt>
                <c:pt idx="9269">
                  <c:v>2</c:v>
                </c:pt>
                <c:pt idx="9278">
                  <c:v>2</c:v>
                </c:pt>
                <c:pt idx="9288">
                  <c:v>2</c:v>
                </c:pt>
                <c:pt idx="9297">
                  <c:v>2</c:v>
                </c:pt>
                <c:pt idx="9305">
                  <c:v>2</c:v>
                </c:pt>
                <c:pt idx="9316">
                  <c:v>2</c:v>
                </c:pt>
                <c:pt idx="9325">
                  <c:v>2</c:v>
                </c:pt>
                <c:pt idx="9335">
                  <c:v>2</c:v>
                </c:pt>
                <c:pt idx="9344">
                  <c:v>2</c:v>
                </c:pt>
                <c:pt idx="9352">
                  <c:v>2</c:v>
                </c:pt>
                <c:pt idx="9363">
                  <c:v>2</c:v>
                </c:pt>
                <c:pt idx="9372">
                  <c:v>2</c:v>
                </c:pt>
                <c:pt idx="9382">
                  <c:v>2</c:v>
                </c:pt>
                <c:pt idx="9391">
                  <c:v>2</c:v>
                </c:pt>
                <c:pt idx="9399">
                  <c:v>2</c:v>
                </c:pt>
                <c:pt idx="9410">
                  <c:v>2</c:v>
                </c:pt>
                <c:pt idx="9419">
                  <c:v>2</c:v>
                </c:pt>
                <c:pt idx="9429">
                  <c:v>2</c:v>
                </c:pt>
                <c:pt idx="9438">
                  <c:v>2</c:v>
                </c:pt>
                <c:pt idx="9446">
                  <c:v>2</c:v>
                </c:pt>
                <c:pt idx="9457">
                  <c:v>2</c:v>
                </c:pt>
                <c:pt idx="9466">
                  <c:v>2</c:v>
                </c:pt>
                <c:pt idx="9476">
                  <c:v>2</c:v>
                </c:pt>
                <c:pt idx="9485">
                  <c:v>2</c:v>
                </c:pt>
                <c:pt idx="9493">
                  <c:v>2</c:v>
                </c:pt>
                <c:pt idx="9504">
                  <c:v>2</c:v>
                </c:pt>
                <c:pt idx="9513">
                  <c:v>2</c:v>
                </c:pt>
                <c:pt idx="9523">
                  <c:v>2</c:v>
                </c:pt>
                <c:pt idx="9532">
                  <c:v>2</c:v>
                </c:pt>
                <c:pt idx="9540">
                  <c:v>2</c:v>
                </c:pt>
                <c:pt idx="9551">
                  <c:v>2</c:v>
                </c:pt>
                <c:pt idx="9560">
                  <c:v>2</c:v>
                </c:pt>
                <c:pt idx="9570">
                  <c:v>2</c:v>
                </c:pt>
                <c:pt idx="9579">
                  <c:v>2</c:v>
                </c:pt>
                <c:pt idx="9587">
                  <c:v>2</c:v>
                </c:pt>
                <c:pt idx="9598">
                  <c:v>2</c:v>
                </c:pt>
                <c:pt idx="9607">
                  <c:v>2</c:v>
                </c:pt>
                <c:pt idx="9617">
                  <c:v>2</c:v>
                </c:pt>
                <c:pt idx="9626">
                  <c:v>2</c:v>
                </c:pt>
                <c:pt idx="9634">
                  <c:v>2</c:v>
                </c:pt>
                <c:pt idx="9645">
                  <c:v>2</c:v>
                </c:pt>
                <c:pt idx="9654">
                  <c:v>2</c:v>
                </c:pt>
                <c:pt idx="9664">
                  <c:v>2</c:v>
                </c:pt>
                <c:pt idx="9673">
                  <c:v>2</c:v>
                </c:pt>
                <c:pt idx="9681">
                  <c:v>2</c:v>
                </c:pt>
                <c:pt idx="9692">
                  <c:v>2</c:v>
                </c:pt>
                <c:pt idx="9701">
                  <c:v>2</c:v>
                </c:pt>
                <c:pt idx="9711">
                  <c:v>2</c:v>
                </c:pt>
                <c:pt idx="9720">
                  <c:v>2</c:v>
                </c:pt>
                <c:pt idx="9728">
                  <c:v>2</c:v>
                </c:pt>
                <c:pt idx="9739">
                  <c:v>2</c:v>
                </c:pt>
                <c:pt idx="9748">
                  <c:v>2</c:v>
                </c:pt>
                <c:pt idx="9758">
                  <c:v>2</c:v>
                </c:pt>
                <c:pt idx="9767">
                  <c:v>2</c:v>
                </c:pt>
                <c:pt idx="9775">
                  <c:v>2</c:v>
                </c:pt>
                <c:pt idx="9786">
                  <c:v>2</c:v>
                </c:pt>
                <c:pt idx="9795">
                  <c:v>2</c:v>
                </c:pt>
                <c:pt idx="9805">
                  <c:v>2</c:v>
                </c:pt>
                <c:pt idx="9814">
                  <c:v>2</c:v>
                </c:pt>
                <c:pt idx="9822">
                  <c:v>2</c:v>
                </c:pt>
                <c:pt idx="9833">
                  <c:v>2</c:v>
                </c:pt>
                <c:pt idx="9842">
                  <c:v>2</c:v>
                </c:pt>
                <c:pt idx="9852">
                  <c:v>2</c:v>
                </c:pt>
                <c:pt idx="9861">
                  <c:v>2</c:v>
                </c:pt>
                <c:pt idx="9869">
                  <c:v>2</c:v>
                </c:pt>
                <c:pt idx="9880">
                  <c:v>2</c:v>
                </c:pt>
                <c:pt idx="9889">
                  <c:v>2</c:v>
                </c:pt>
                <c:pt idx="9899">
                  <c:v>2</c:v>
                </c:pt>
                <c:pt idx="9908">
                  <c:v>2</c:v>
                </c:pt>
                <c:pt idx="9916">
                  <c:v>2</c:v>
                </c:pt>
                <c:pt idx="9927">
                  <c:v>2</c:v>
                </c:pt>
                <c:pt idx="9936">
                  <c:v>2</c:v>
                </c:pt>
                <c:pt idx="9946">
                  <c:v>2</c:v>
                </c:pt>
                <c:pt idx="9955">
                  <c:v>2</c:v>
                </c:pt>
                <c:pt idx="9963">
                  <c:v>2</c:v>
                </c:pt>
                <c:pt idx="9974">
                  <c:v>2</c:v>
                </c:pt>
                <c:pt idx="9983">
                  <c:v>2</c:v>
                </c:pt>
                <c:pt idx="9993">
                  <c:v>2</c:v>
                </c:pt>
                <c:pt idx="10002">
                  <c:v>2</c:v>
                </c:pt>
                <c:pt idx="10010">
                  <c:v>2</c:v>
                </c:pt>
                <c:pt idx="10021">
                  <c:v>2</c:v>
                </c:pt>
                <c:pt idx="10030">
                  <c:v>2</c:v>
                </c:pt>
                <c:pt idx="10040">
                  <c:v>2</c:v>
                </c:pt>
                <c:pt idx="10049">
                  <c:v>2</c:v>
                </c:pt>
                <c:pt idx="10057">
                  <c:v>2</c:v>
                </c:pt>
                <c:pt idx="10068">
                  <c:v>2</c:v>
                </c:pt>
                <c:pt idx="10077">
                  <c:v>2</c:v>
                </c:pt>
                <c:pt idx="10087">
                  <c:v>2</c:v>
                </c:pt>
                <c:pt idx="10096">
                  <c:v>2</c:v>
                </c:pt>
                <c:pt idx="10104">
                  <c:v>2</c:v>
                </c:pt>
                <c:pt idx="10115">
                  <c:v>2</c:v>
                </c:pt>
                <c:pt idx="10124">
                  <c:v>2</c:v>
                </c:pt>
                <c:pt idx="10140">
                  <c:v>2</c:v>
                </c:pt>
                <c:pt idx="10149">
                  <c:v>2</c:v>
                </c:pt>
                <c:pt idx="10160">
                  <c:v>2</c:v>
                </c:pt>
                <c:pt idx="10168">
                  <c:v>2</c:v>
                </c:pt>
                <c:pt idx="10179">
                  <c:v>2</c:v>
                </c:pt>
                <c:pt idx="10186">
                  <c:v>2</c:v>
                </c:pt>
                <c:pt idx="10196">
                  <c:v>2</c:v>
                </c:pt>
                <c:pt idx="10207">
                  <c:v>2</c:v>
                </c:pt>
                <c:pt idx="10215">
                  <c:v>2</c:v>
                </c:pt>
                <c:pt idx="10226">
                  <c:v>2</c:v>
                </c:pt>
                <c:pt idx="10233">
                  <c:v>2</c:v>
                </c:pt>
                <c:pt idx="10243">
                  <c:v>2</c:v>
                </c:pt>
                <c:pt idx="10254">
                  <c:v>2</c:v>
                </c:pt>
                <c:pt idx="10262">
                  <c:v>2</c:v>
                </c:pt>
                <c:pt idx="10273">
                  <c:v>2</c:v>
                </c:pt>
                <c:pt idx="10280">
                  <c:v>2</c:v>
                </c:pt>
                <c:pt idx="10290">
                  <c:v>2</c:v>
                </c:pt>
                <c:pt idx="10301">
                  <c:v>2</c:v>
                </c:pt>
                <c:pt idx="10309">
                  <c:v>2</c:v>
                </c:pt>
                <c:pt idx="10320">
                  <c:v>2</c:v>
                </c:pt>
                <c:pt idx="10327">
                  <c:v>2</c:v>
                </c:pt>
                <c:pt idx="10337">
                  <c:v>2</c:v>
                </c:pt>
                <c:pt idx="10348">
                  <c:v>2</c:v>
                </c:pt>
                <c:pt idx="10356">
                  <c:v>2</c:v>
                </c:pt>
                <c:pt idx="10367">
                  <c:v>2</c:v>
                </c:pt>
                <c:pt idx="10374">
                  <c:v>2</c:v>
                </c:pt>
                <c:pt idx="10384">
                  <c:v>2</c:v>
                </c:pt>
                <c:pt idx="10395">
                  <c:v>2</c:v>
                </c:pt>
                <c:pt idx="10403">
                  <c:v>2</c:v>
                </c:pt>
                <c:pt idx="10414">
                  <c:v>2</c:v>
                </c:pt>
                <c:pt idx="10421">
                  <c:v>2</c:v>
                </c:pt>
                <c:pt idx="10431">
                  <c:v>2</c:v>
                </c:pt>
                <c:pt idx="10442">
                  <c:v>2</c:v>
                </c:pt>
                <c:pt idx="10450">
                  <c:v>2</c:v>
                </c:pt>
                <c:pt idx="10461">
                  <c:v>2</c:v>
                </c:pt>
                <c:pt idx="10468">
                  <c:v>2</c:v>
                </c:pt>
                <c:pt idx="10478">
                  <c:v>2</c:v>
                </c:pt>
                <c:pt idx="10489">
                  <c:v>2</c:v>
                </c:pt>
                <c:pt idx="10497">
                  <c:v>2</c:v>
                </c:pt>
                <c:pt idx="10508">
                  <c:v>2</c:v>
                </c:pt>
                <c:pt idx="10515">
                  <c:v>2</c:v>
                </c:pt>
                <c:pt idx="10525">
                  <c:v>2</c:v>
                </c:pt>
                <c:pt idx="10536">
                  <c:v>2</c:v>
                </c:pt>
                <c:pt idx="10544">
                  <c:v>2</c:v>
                </c:pt>
                <c:pt idx="10555">
                  <c:v>2</c:v>
                </c:pt>
                <c:pt idx="10562">
                  <c:v>2</c:v>
                </c:pt>
                <c:pt idx="10572">
                  <c:v>2</c:v>
                </c:pt>
                <c:pt idx="10583">
                  <c:v>2</c:v>
                </c:pt>
                <c:pt idx="10591">
                  <c:v>2</c:v>
                </c:pt>
                <c:pt idx="10602">
                  <c:v>2</c:v>
                </c:pt>
                <c:pt idx="10609">
                  <c:v>2</c:v>
                </c:pt>
                <c:pt idx="10619">
                  <c:v>2</c:v>
                </c:pt>
                <c:pt idx="10630">
                  <c:v>2</c:v>
                </c:pt>
                <c:pt idx="10638">
                  <c:v>2</c:v>
                </c:pt>
                <c:pt idx="10649">
                  <c:v>2</c:v>
                </c:pt>
                <c:pt idx="10656">
                  <c:v>2</c:v>
                </c:pt>
                <c:pt idx="10666">
                  <c:v>2</c:v>
                </c:pt>
                <c:pt idx="10677">
                  <c:v>2</c:v>
                </c:pt>
                <c:pt idx="10685">
                  <c:v>2</c:v>
                </c:pt>
                <c:pt idx="10696">
                  <c:v>2</c:v>
                </c:pt>
                <c:pt idx="10703">
                  <c:v>2</c:v>
                </c:pt>
                <c:pt idx="10713">
                  <c:v>2</c:v>
                </c:pt>
                <c:pt idx="10724">
                  <c:v>2</c:v>
                </c:pt>
                <c:pt idx="10732">
                  <c:v>2</c:v>
                </c:pt>
                <c:pt idx="10743">
                  <c:v>2</c:v>
                </c:pt>
                <c:pt idx="10750">
                  <c:v>2</c:v>
                </c:pt>
                <c:pt idx="10760">
                  <c:v>2</c:v>
                </c:pt>
                <c:pt idx="10771">
                  <c:v>2</c:v>
                </c:pt>
                <c:pt idx="10779">
                  <c:v>2</c:v>
                </c:pt>
                <c:pt idx="10790">
                  <c:v>2</c:v>
                </c:pt>
                <c:pt idx="10797">
                  <c:v>2</c:v>
                </c:pt>
                <c:pt idx="10807">
                  <c:v>2</c:v>
                </c:pt>
                <c:pt idx="10818">
                  <c:v>2</c:v>
                </c:pt>
                <c:pt idx="10826">
                  <c:v>2</c:v>
                </c:pt>
                <c:pt idx="10837">
                  <c:v>2</c:v>
                </c:pt>
                <c:pt idx="10844">
                  <c:v>2</c:v>
                </c:pt>
                <c:pt idx="10854">
                  <c:v>2</c:v>
                </c:pt>
                <c:pt idx="10865">
                  <c:v>2</c:v>
                </c:pt>
                <c:pt idx="10873">
                  <c:v>2</c:v>
                </c:pt>
                <c:pt idx="10884">
                  <c:v>2</c:v>
                </c:pt>
                <c:pt idx="10891">
                  <c:v>2</c:v>
                </c:pt>
                <c:pt idx="10901">
                  <c:v>2</c:v>
                </c:pt>
                <c:pt idx="10912">
                  <c:v>2</c:v>
                </c:pt>
                <c:pt idx="10920">
                  <c:v>2</c:v>
                </c:pt>
                <c:pt idx="10931">
                  <c:v>2</c:v>
                </c:pt>
                <c:pt idx="10938">
                  <c:v>2</c:v>
                </c:pt>
                <c:pt idx="10948">
                  <c:v>2</c:v>
                </c:pt>
                <c:pt idx="10959">
                  <c:v>2</c:v>
                </c:pt>
                <c:pt idx="10967">
                  <c:v>2</c:v>
                </c:pt>
                <c:pt idx="10978">
                  <c:v>2</c:v>
                </c:pt>
                <c:pt idx="10985">
                  <c:v>2</c:v>
                </c:pt>
                <c:pt idx="10995">
                  <c:v>2</c:v>
                </c:pt>
                <c:pt idx="11006">
                  <c:v>2</c:v>
                </c:pt>
                <c:pt idx="11014">
                  <c:v>2</c:v>
                </c:pt>
                <c:pt idx="11025">
                  <c:v>2</c:v>
                </c:pt>
                <c:pt idx="11032">
                  <c:v>2</c:v>
                </c:pt>
                <c:pt idx="11042">
                  <c:v>2</c:v>
                </c:pt>
                <c:pt idx="11053">
                  <c:v>2</c:v>
                </c:pt>
                <c:pt idx="11061">
                  <c:v>2</c:v>
                </c:pt>
                <c:pt idx="11072">
                  <c:v>2</c:v>
                </c:pt>
                <c:pt idx="11079">
                  <c:v>2</c:v>
                </c:pt>
                <c:pt idx="11089">
                  <c:v>2</c:v>
                </c:pt>
                <c:pt idx="11100">
                  <c:v>2</c:v>
                </c:pt>
                <c:pt idx="11108">
                  <c:v>2</c:v>
                </c:pt>
                <c:pt idx="11119">
                  <c:v>2</c:v>
                </c:pt>
                <c:pt idx="11126">
                  <c:v>2</c:v>
                </c:pt>
                <c:pt idx="11136">
                  <c:v>2</c:v>
                </c:pt>
                <c:pt idx="11147">
                  <c:v>2</c:v>
                </c:pt>
                <c:pt idx="11155">
                  <c:v>2</c:v>
                </c:pt>
                <c:pt idx="11166">
                  <c:v>2</c:v>
                </c:pt>
                <c:pt idx="11173">
                  <c:v>2</c:v>
                </c:pt>
                <c:pt idx="11183">
                  <c:v>2</c:v>
                </c:pt>
                <c:pt idx="11194">
                  <c:v>2</c:v>
                </c:pt>
                <c:pt idx="11202">
                  <c:v>2</c:v>
                </c:pt>
                <c:pt idx="11213">
                  <c:v>2</c:v>
                </c:pt>
                <c:pt idx="11220">
                  <c:v>2</c:v>
                </c:pt>
                <c:pt idx="11230">
                  <c:v>2</c:v>
                </c:pt>
                <c:pt idx="11241">
                  <c:v>2</c:v>
                </c:pt>
                <c:pt idx="11249">
                  <c:v>2</c:v>
                </c:pt>
                <c:pt idx="11260">
                  <c:v>2</c:v>
                </c:pt>
                <c:pt idx="11267">
                  <c:v>2</c:v>
                </c:pt>
                <c:pt idx="11277">
                  <c:v>2</c:v>
                </c:pt>
                <c:pt idx="11288">
                  <c:v>2</c:v>
                </c:pt>
                <c:pt idx="11296">
                  <c:v>2</c:v>
                </c:pt>
                <c:pt idx="11307">
                  <c:v>2</c:v>
                </c:pt>
                <c:pt idx="11314">
                  <c:v>2</c:v>
                </c:pt>
                <c:pt idx="11324">
                  <c:v>2</c:v>
                </c:pt>
                <c:pt idx="11335">
                  <c:v>2</c:v>
                </c:pt>
                <c:pt idx="11343">
                  <c:v>2</c:v>
                </c:pt>
                <c:pt idx="11354">
                  <c:v>2</c:v>
                </c:pt>
                <c:pt idx="11361">
                  <c:v>2</c:v>
                </c:pt>
                <c:pt idx="11371">
                  <c:v>2</c:v>
                </c:pt>
                <c:pt idx="11382">
                  <c:v>2</c:v>
                </c:pt>
                <c:pt idx="11390">
                  <c:v>2</c:v>
                </c:pt>
                <c:pt idx="11401">
                  <c:v>2</c:v>
                </c:pt>
                <c:pt idx="11408">
                  <c:v>2</c:v>
                </c:pt>
                <c:pt idx="11418">
                  <c:v>2</c:v>
                </c:pt>
                <c:pt idx="11429">
                  <c:v>2</c:v>
                </c:pt>
                <c:pt idx="11437">
                  <c:v>2</c:v>
                </c:pt>
                <c:pt idx="11448">
                  <c:v>2</c:v>
                </c:pt>
                <c:pt idx="11455">
                  <c:v>2</c:v>
                </c:pt>
                <c:pt idx="11465">
                  <c:v>2</c:v>
                </c:pt>
                <c:pt idx="11476">
                  <c:v>2</c:v>
                </c:pt>
                <c:pt idx="11484">
                  <c:v>2</c:v>
                </c:pt>
                <c:pt idx="11495">
                  <c:v>2</c:v>
                </c:pt>
                <c:pt idx="11502">
                  <c:v>2</c:v>
                </c:pt>
                <c:pt idx="11512">
                  <c:v>2</c:v>
                </c:pt>
                <c:pt idx="11523">
                  <c:v>2</c:v>
                </c:pt>
                <c:pt idx="11531">
                  <c:v>2</c:v>
                </c:pt>
                <c:pt idx="11542">
                  <c:v>2</c:v>
                </c:pt>
                <c:pt idx="11549">
                  <c:v>2</c:v>
                </c:pt>
                <c:pt idx="11559">
                  <c:v>2</c:v>
                </c:pt>
                <c:pt idx="11570">
                  <c:v>2</c:v>
                </c:pt>
                <c:pt idx="11578">
                  <c:v>2</c:v>
                </c:pt>
                <c:pt idx="11589">
                  <c:v>2</c:v>
                </c:pt>
                <c:pt idx="11596">
                  <c:v>2</c:v>
                </c:pt>
                <c:pt idx="11606">
                  <c:v>2</c:v>
                </c:pt>
                <c:pt idx="11617">
                  <c:v>2</c:v>
                </c:pt>
                <c:pt idx="11625">
                  <c:v>2</c:v>
                </c:pt>
                <c:pt idx="11636">
                  <c:v>2</c:v>
                </c:pt>
                <c:pt idx="11643">
                  <c:v>2</c:v>
                </c:pt>
                <c:pt idx="11653">
                  <c:v>2</c:v>
                </c:pt>
                <c:pt idx="11664">
                  <c:v>2</c:v>
                </c:pt>
                <c:pt idx="11672">
                  <c:v>2</c:v>
                </c:pt>
                <c:pt idx="11683">
                  <c:v>2</c:v>
                </c:pt>
                <c:pt idx="11690">
                  <c:v>2</c:v>
                </c:pt>
                <c:pt idx="11700">
                  <c:v>2</c:v>
                </c:pt>
                <c:pt idx="11711">
                  <c:v>2</c:v>
                </c:pt>
                <c:pt idx="11719">
                  <c:v>2</c:v>
                </c:pt>
                <c:pt idx="11730">
                  <c:v>2</c:v>
                </c:pt>
                <c:pt idx="11737">
                  <c:v>2</c:v>
                </c:pt>
                <c:pt idx="11747">
                  <c:v>2</c:v>
                </c:pt>
                <c:pt idx="11758">
                  <c:v>2</c:v>
                </c:pt>
                <c:pt idx="11766">
                  <c:v>2</c:v>
                </c:pt>
                <c:pt idx="11777">
                  <c:v>2</c:v>
                </c:pt>
                <c:pt idx="11784">
                  <c:v>2</c:v>
                </c:pt>
                <c:pt idx="11794">
                  <c:v>2</c:v>
                </c:pt>
                <c:pt idx="11805">
                  <c:v>2</c:v>
                </c:pt>
                <c:pt idx="11813">
                  <c:v>2</c:v>
                </c:pt>
                <c:pt idx="11824">
                  <c:v>2</c:v>
                </c:pt>
                <c:pt idx="11831">
                  <c:v>2</c:v>
                </c:pt>
                <c:pt idx="11841">
                  <c:v>2</c:v>
                </c:pt>
                <c:pt idx="11852">
                  <c:v>2</c:v>
                </c:pt>
                <c:pt idx="11860">
                  <c:v>2</c:v>
                </c:pt>
                <c:pt idx="11871">
                  <c:v>2</c:v>
                </c:pt>
                <c:pt idx="11878">
                  <c:v>2</c:v>
                </c:pt>
                <c:pt idx="11888">
                  <c:v>2</c:v>
                </c:pt>
                <c:pt idx="11899">
                  <c:v>2</c:v>
                </c:pt>
                <c:pt idx="11907">
                  <c:v>2</c:v>
                </c:pt>
                <c:pt idx="11918">
                  <c:v>2</c:v>
                </c:pt>
                <c:pt idx="11925">
                  <c:v>2</c:v>
                </c:pt>
                <c:pt idx="11935">
                  <c:v>2</c:v>
                </c:pt>
                <c:pt idx="11945">
                  <c:v>2</c:v>
                </c:pt>
                <c:pt idx="11954">
                  <c:v>2</c:v>
                </c:pt>
                <c:pt idx="11965">
                  <c:v>2</c:v>
                </c:pt>
                <c:pt idx="11972">
                  <c:v>2</c:v>
                </c:pt>
                <c:pt idx="11982">
                  <c:v>2</c:v>
                </c:pt>
                <c:pt idx="11993">
                  <c:v>2</c:v>
                </c:pt>
                <c:pt idx="12001">
                  <c:v>2</c:v>
                </c:pt>
                <c:pt idx="12012">
                  <c:v>2</c:v>
                </c:pt>
                <c:pt idx="12019">
                  <c:v>2</c:v>
                </c:pt>
                <c:pt idx="12029">
                  <c:v>2</c:v>
                </c:pt>
                <c:pt idx="12040">
                  <c:v>2</c:v>
                </c:pt>
                <c:pt idx="12048">
                  <c:v>2</c:v>
                </c:pt>
                <c:pt idx="12059">
                  <c:v>2</c:v>
                </c:pt>
                <c:pt idx="12066">
                  <c:v>2</c:v>
                </c:pt>
                <c:pt idx="12076">
                  <c:v>2</c:v>
                </c:pt>
                <c:pt idx="12087">
                  <c:v>2</c:v>
                </c:pt>
                <c:pt idx="12095">
                  <c:v>2</c:v>
                </c:pt>
                <c:pt idx="12106">
                  <c:v>2</c:v>
                </c:pt>
                <c:pt idx="12113">
                  <c:v>2</c:v>
                </c:pt>
                <c:pt idx="12122">
                  <c:v>2</c:v>
                </c:pt>
                <c:pt idx="12133">
                  <c:v>2</c:v>
                </c:pt>
                <c:pt idx="12141">
                  <c:v>2</c:v>
                </c:pt>
                <c:pt idx="12152">
                  <c:v>2</c:v>
                </c:pt>
                <c:pt idx="12159">
                  <c:v>2</c:v>
                </c:pt>
                <c:pt idx="12169">
                  <c:v>2</c:v>
                </c:pt>
                <c:pt idx="12180">
                  <c:v>2</c:v>
                </c:pt>
                <c:pt idx="12188">
                  <c:v>2</c:v>
                </c:pt>
                <c:pt idx="12199">
                  <c:v>2</c:v>
                </c:pt>
                <c:pt idx="12206">
                  <c:v>2</c:v>
                </c:pt>
                <c:pt idx="12216">
                  <c:v>2</c:v>
                </c:pt>
                <c:pt idx="12227">
                  <c:v>2</c:v>
                </c:pt>
                <c:pt idx="12235">
                  <c:v>2</c:v>
                </c:pt>
                <c:pt idx="12246">
                  <c:v>2</c:v>
                </c:pt>
                <c:pt idx="12253">
                  <c:v>2</c:v>
                </c:pt>
                <c:pt idx="12263">
                  <c:v>2</c:v>
                </c:pt>
                <c:pt idx="12274">
                  <c:v>2</c:v>
                </c:pt>
                <c:pt idx="12282">
                  <c:v>2</c:v>
                </c:pt>
                <c:pt idx="12293">
                  <c:v>2</c:v>
                </c:pt>
                <c:pt idx="12300">
                  <c:v>2</c:v>
                </c:pt>
                <c:pt idx="12310">
                  <c:v>2</c:v>
                </c:pt>
                <c:pt idx="12321">
                  <c:v>2</c:v>
                </c:pt>
                <c:pt idx="12329">
                  <c:v>2</c:v>
                </c:pt>
                <c:pt idx="12340">
                  <c:v>2</c:v>
                </c:pt>
                <c:pt idx="12347">
                  <c:v>2</c:v>
                </c:pt>
                <c:pt idx="12357">
                  <c:v>2</c:v>
                </c:pt>
                <c:pt idx="12367">
                  <c:v>2</c:v>
                </c:pt>
                <c:pt idx="12376">
                  <c:v>2</c:v>
                </c:pt>
                <c:pt idx="12387">
                  <c:v>2</c:v>
                </c:pt>
                <c:pt idx="12394">
                  <c:v>2</c:v>
                </c:pt>
                <c:pt idx="12404">
                  <c:v>2</c:v>
                </c:pt>
                <c:pt idx="12415">
                  <c:v>2</c:v>
                </c:pt>
                <c:pt idx="12423">
                  <c:v>2</c:v>
                </c:pt>
                <c:pt idx="12434">
                  <c:v>2</c:v>
                </c:pt>
                <c:pt idx="12441">
                  <c:v>2</c:v>
                </c:pt>
                <c:pt idx="12451">
                  <c:v>2</c:v>
                </c:pt>
                <c:pt idx="12461">
                  <c:v>2</c:v>
                </c:pt>
                <c:pt idx="12470">
                  <c:v>2</c:v>
                </c:pt>
                <c:pt idx="12481">
                  <c:v>2</c:v>
                </c:pt>
                <c:pt idx="12488">
                  <c:v>2</c:v>
                </c:pt>
                <c:pt idx="12498">
                  <c:v>2</c:v>
                </c:pt>
                <c:pt idx="12509">
                  <c:v>2</c:v>
                </c:pt>
                <c:pt idx="12517">
                  <c:v>2</c:v>
                </c:pt>
                <c:pt idx="12528">
                  <c:v>2</c:v>
                </c:pt>
                <c:pt idx="12535">
                  <c:v>2</c:v>
                </c:pt>
                <c:pt idx="12545">
                  <c:v>2</c:v>
                </c:pt>
                <c:pt idx="12556">
                  <c:v>2</c:v>
                </c:pt>
                <c:pt idx="12564">
                  <c:v>2</c:v>
                </c:pt>
                <c:pt idx="12575">
                  <c:v>2</c:v>
                </c:pt>
                <c:pt idx="12582">
                  <c:v>2</c:v>
                </c:pt>
                <c:pt idx="12592">
                  <c:v>2</c:v>
                </c:pt>
                <c:pt idx="12603">
                  <c:v>2</c:v>
                </c:pt>
                <c:pt idx="12611">
                  <c:v>2</c:v>
                </c:pt>
                <c:pt idx="12622">
                  <c:v>2</c:v>
                </c:pt>
                <c:pt idx="12629">
                  <c:v>2</c:v>
                </c:pt>
                <c:pt idx="12639">
                  <c:v>2</c:v>
                </c:pt>
                <c:pt idx="12650">
                  <c:v>2</c:v>
                </c:pt>
                <c:pt idx="12658">
                  <c:v>2</c:v>
                </c:pt>
                <c:pt idx="12669">
                  <c:v>2</c:v>
                </c:pt>
                <c:pt idx="12676">
                  <c:v>2</c:v>
                </c:pt>
                <c:pt idx="12686">
                  <c:v>2</c:v>
                </c:pt>
                <c:pt idx="12697">
                  <c:v>2</c:v>
                </c:pt>
                <c:pt idx="12705">
                  <c:v>2</c:v>
                </c:pt>
                <c:pt idx="12716">
                  <c:v>2</c:v>
                </c:pt>
                <c:pt idx="12723">
                  <c:v>2</c:v>
                </c:pt>
                <c:pt idx="12733">
                  <c:v>2</c:v>
                </c:pt>
                <c:pt idx="12744">
                  <c:v>2</c:v>
                </c:pt>
                <c:pt idx="12752">
                  <c:v>2</c:v>
                </c:pt>
                <c:pt idx="12763">
                  <c:v>2</c:v>
                </c:pt>
                <c:pt idx="12770">
                  <c:v>2</c:v>
                </c:pt>
                <c:pt idx="12780">
                  <c:v>2</c:v>
                </c:pt>
                <c:pt idx="12791">
                  <c:v>2</c:v>
                </c:pt>
                <c:pt idx="12799">
                  <c:v>2</c:v>
                </c:pt>
                <c:pt idx="12810">
                  <c:v>2</c:v>
                </c:pt>
                <c:pt idx="12817">
                  <c:v>2</c:v>
                </c:pt>
                <c:pt idx="12827">
                  <c:v>2</c:v>
                </c:pt>
                <c:pt idx="12838">
                  <c:v>2</c:v>
                </c:pt>
                <c:pt idx="12846">
                  <c:v>2</c:v>
                </c:pt>
                <c:pt idx="12857">
                  <c:v>2</c:v>
                </c:pt>
                <c:pt idx="12864">
                  <c:v>2</c:v>
                </c:pt>
                <c:pt idx="12874">
                  <c:v>2</c:v>
                </c:pt>
                <c:pt idx="12884">
                  <c:v>2</c:v>
                </c:pt>
                <c:pt idx="12893">
                  <c:v>2</c:v>
                </c:pt>
                <c:pt idx="12904">
                  <c:v>2</c:v>
                </c:pt>
                <c:pt idx="12911">
                  <c:v>2</c:v>
                </c:pt>
                <c:pt idx="12921">
                  <c:v>2</c:v>
                </c:pt>
                <c:pt idx="12932">
                  <c:v>2</c:v>
                </c:pt>
                <c:pt idx="12940">
                  <c:v>2</c:v>
                </c:pt>
                <c:pt idx="12951">
                  <c:v>2</c:v>
                </c:pt>
                <c:pt idx="12958">
                  <c:v>2</c:v>
                </c:pt>
                <c:pt idx="12968">
                  <c:v>2</c:v>
                </c:pt>
                <c:pt idx="12979">
                  <c:v>2</c:v>
                </c:pt>
                <c:pt idx="12987">
                  <c:v>2</c:v>
                </c:pt>
                <c:pt idx="12998">
                  <c:v>2</c:v>
                </c:pt>
                <c:pt idx="13005">
                  <c:v>2</c:v>
                </c:pt>
                <c:pt idx="13015">
                  <c:v>2</c:v>
                </c:pt>
                <c:pt idx="13025">
                  <c:v>2</c:v>
                </c:pt>
                <c:pt idx="13034">
                  <c:v>2</c:v>
                </c:pt>
                <c:pt idx="13045">
                  <c:v>2</c:v>
                </c:pt>
                <c:pt idx="13052">
                  <c:v>2</c:v>
                </c:pt>
                <c:pt idx="13062">
                  <c:v>2</c:v>
                </c:pt>
                <c:pt idx="13072">
                  <c:v>2</c:v>
                </c:pt>
                <c:pt idx="13081">
                  <c:v>2</c:v>
                </c:pt>
                <c:pt idx="13092">
                  <c:v>2</c:v>
                </c:pt>
                <c:pt idx="13099">
                  <c:v>2</c:v>
                </c:pt>
                <c:pt idx="13109">
                  <c:v>2</c:v>
                </c:pt>
                <c:pt idx="13119">
                  <c:v>2</c:v>
                </c:pt>
                <c:pt idx="13128">
                  <c:v>2</c:v>
                </c:pt>
                <c:pt idx="13139">
                  <c:v>2</c:v>
                </c:pt>
                <c:pt idx="13146">
                  <c:v>2</c:v>
                </c:pt>
                <c:pt idx="13156">
                  <c:v>2</c:v>
                </c:pt>
                <c:pt idx="13166">
                  <c:v>2</c:v>
                </c:pt>
                <c:pt idx="13175">
                  <c:v>2</c:v>
                </c:pt>
                <c:pt idx="13186">
                  <c:v>2</c:v>
                </c:pt>
                <c:pt idx="13193">
                  <c:v>2</c:v>
                </c:pt>
                <c:pt idx="13203">
                  <c:v>2</c:v>
                </c:pt>
                <c:pt idx="13214">
                  <c:v>2</c:v>
                </c:pt>
                <c:pt idx="13222">
                  <c:v>2</c:v>
                </c:pt>
                <c:pt idx="13233">
                  <c:v>2</c:v>
                </c:pt>
                <c:pt idx="13240">
                  <c:v>2</c:v>
                </c:pt>
                <c:pt idx="13250">
                  <c:v>2</c:v>
                </c:pt>
                <c:pt idx="13261">
                  <c:v>2</c:v>
                </c:pt>
                <c:pt idx="13269">
                  <c:v>2</c:v>
                </c:pt>
                <c:pt idx="13279">
                  <c:v>2</c:v>
                </c:pt>
                <c:pt idx="13287">
                  <c:v>2</c:v>
                </c:pt>
                <c:pt idx="13297">
                  <c:v>2</c:v>
                </c:pt>
                <c:pt idx="13307">
                  <c:v>2</c:v>
                </c:pt>
                <c:pt idx="13316">
                  <c:v>2</c:v>
                </c:pt>
                <c:pt idx="13327">
                  <c:v>2</c:v>
                </c:pt>
                <c:pt idx="13334">
                  <c:v>2</c:v>
                </c:pt>
                <c:pt idx="13344">
                  <c:v>2</c:v>
                </c:pt>
                <c:pt idx="13354">
                  <c:v>2</c:v>
                </c:pt>
                <c:pt idx="13363">
                  <c:v>2</c:v>
                </c:pt>
                <c:pt idx="13374">
                  <c:v>2</c:v>
                </c:pt>
                <c:pt idx="13381">
                  <c:v>2</c:v>
                </c:pt>
                <c:pt idx="13391">
                  <c:v>2</c:v>
                </c:pt>
                <c:pt idx="13402">
                  <c:v>2</c:v>
                </c:pt>
                <c:pt idx="13410">
                  <c:v>2</c:v>
                </c:pt>
                <c:pt idx="13421">
                  <c:v>2</c:v>
                </c:pt>
                <c:pt idx="13428">
                  <c:v>2</c:v>
                </c:pt>
                <c:pt idx="13438">
                  <c:v>2</c:v>
                </c:pt>
                <c:pt idx="13449">
                  <c:v>2</c:v>
                </c:pt>
                <c:pt idx="13457">
                  <c:v>2</c:v>
                </c:pt>
                <c:pt idx="13468">
                  <c:v>2</c:v>
                </c:pt>
                <c:pt idx="13475">
                  <c:v>2</c:v>
                </c:pt>
                <c:pt idx="13485">
                  <c:v>2</c:v>
                </c:pt>
                <c:pt idx="13496">
                  <c:v>2</c:v>
                </c:pt>
                <c:pt idx="13504">
                  <c:v>2</c:v>
                </c:pt>
                <c:pt idx="13515">
                  <c:v>2</c:v>
                </c:pt>
                <c:pt idx="13522">
                  <c:v>2</c:v>
                </c:pt>
                <c:pt idx="13532">
                  <c:v>2</c:v>
                </c:pt>
                <c:pt idx="13542">
                  <c:v>2</c:v>
                </c:pt>
                <c:pt idx="13551">
                  <c:v>2</c:v>
                </c:pt>
                <c:pt idx="13562">
                  <c:v>2</c:v>
                </c:pt>
                <c:pt idx="13569">
                  <c:v>2</c:v>
                </c:pt>
                <c:pt idx="13579">
                  <c:v>2</c:v>
                </c:pt>
                <c:pt idx="13589">
                  <c:v>2</c:v>
                </c:pt>
                <c:pt idx="13598">
                  <c:v>2</c:v>
                </c:pt>
                <c:pt idx="13608">
                  <c:v>2</c:v>
                </c:pt>
                <c:pt idx="13616">
                  <c:v>2</c:v>
                </c:pt>
                <c:pt idx="13626">
                  <c:v>2</c:v>
                </c:pt>
                <c:pt idx="13637">
                  <c:v>2</c:v>
                </c:pt>
                <c:pt idx="13645">
                  <c:v>2</c:v>
                </c:pt>
                <c:pt idx="13656">
                  <c:v>2</c:v>
                </c:pt>
                <c:pt idx="13663">
                  <c:v>2</c:v>
                </c:pt>
                <c:pt idx="13673">
                  <c:v>2</c:v>
                </c:pt>
                <c:pt idx="13683">
                  <c:v>2</c:v>
                </c:pt>
                <c:pt idx="13692">
                  <c:v>2</c:v>
                </c:pt>
                <c:pt idx="13703">
                  <c:v>2</c:v>
                </c:pt>
                <c:pt idx="13710">
                  <c:v>2</c:v>
                </c:pt>
                <c:pt idx="13720">
                  <c:v>2</c:v>
                </c:pt>
                <c:pt idx="13730">
                  <c:v>2</c:v>
                </c:pt>
                <c:pt idx="13739">
                  <c:v>2</c:v>
                </c:pt>
                <c:pt idx="13750">
                  <c:v>2</c:v>
                </c:pt>
                <c:pt idx="13757">
                  <c:v>2</c:v>
                </c:pt>
                <c:pt idx="13767">
                  <c:v>2</c:v>
                </c:pt>
                <c:pt idx="13777">
                  <c:v>2</c:v>
                </c:pt>
                <c:pt idx="13786">
                  <c:v>2</c:v>
                </c:pt>
                <c:pt idx="13797">
                  <c:v>2</c:v>
                </c:pt>
                <c:pt idx="13804">
                  <c:v>2</c:v>
                </c:pt>
                <c:pt idx="13814">
                  <c:v>2</c:v>
                </c:pt>
                <c:pt idx="13824">
                  <c:v>2</c:v>
                </c:pt>
                <c:pt idx="13833">
                  <c:v>2</c:v>
                </c:pt>
                <c:pt idx="13843">
                  <c:v>2</c:v>
                </c:pt>
                <c:pt idx="13851">
                  <c:v>2</c:v>
                </c:pt>
                <c:pt idx="13861">
                  <c:v>2</c:v>
                </c:pt>
                <c:pt idx="13871">
                  <c:v>2</c:v>
                </c:pt>
                <c:pt idx="13880">
                  <c:v>2</c:v>
                </c:pt>
                <c:pt idx="13891">
                  <c:v>2</c:v>
                </c:pt>
                <c:pt idx="13898">
                  <c:v>2</c:v>
                </c:pt>
                <c:pt idx="13908">
                  <c:v>2</c:v>
                </c:pt>
                <c:pt idx="13919">
                  <c:v>2</c:v>
                </c:pt>
                <c:pt idx="13927">
                  <c:v>2</c:v>
                </c:pt>
                <c:pt idx="13937">
                  <c:v>2</c:v>
                </c:pt>
                <c:pt idx="13945">
                  <c:v>2</c:v>
                </c:pt>
                <c:pt idx="13955">
                  <c:v>2</c:v>
                </c:pt>
                <c:pt idx="13965">
                  <c:v>2</c:v>
                </c:pt>
                <c:pt idx="13974">
                  <c:v>2</c:v>
                </c:pt>
                <c:pt idx="13985">
                  <c:v>2</c:v>
                </c:pt>
                <c:pt idx="13992">
                  <c:v>2</c:v>
                </c:pt>
                <c:pt idx="14002">
                  <c:v>2</c:v>
                </c:pt>
                <c:pt idx="14013">
                  <c:v>2</c:v>
                </c:pt>
                <c:pt idx="14021">
                  <c:v>2</c:v>
                </c:pt>
                <c:pt idx="14032">
                  <c:v>2</c:v>
                </c:pt>
                <c:pt idx="14039">
                  <c:v>2</c:v>
                </c:pt>
                <c:pt idx="14049">
                  <c:v>2</c:v>
                </c:pt>
                <c:pt idx="14059">
                  <c:v>2</c:v>
                </c:pt>
                <c:pt idx="14068">
                  <c:v>2</c:v>
                </c:pt>
                <c:pt idx="14079">
                  <c:v>2</c:v>
                </c:pt>
                <c:pt idx="14086">
                  <c:v>2</c:v>
                </c:pt>
                <c:pt idx="14096">
                  <c:v>2</c:v>
                </c:pt>
                <c:pt idx="14107">
                  <c:v>2</c:v>
                </c:pt>
                <c:pt idx="14115">
                  <c:v>2</c:v>
                </c:pt>
                <c:pt idx="14125">
                  <c:v>2</c:v>
                </c:pt>
                <c:pt idx="14133">
                  <c:v>2</c:v>
                </c:pt>
                <c:pt idx="14143">
                  <c:v>2</c:v>
                </c:pt>
                <c:pt idx="14153">
                  <c:v>2</c:v>
                </c:pt>
                <c:pt idx="14162">
                  <c:v>2</c:v>
                </c:pt>
                <c:pt idx="14173">
                  <c:v>2</c:v>
                </c:pt>
                <c:pt idx="14180">
                  <c:v>2</c:v>
                </c:pt>
                <c:pt idx="14190">
                  <c:v>2</c:v>
                </c:pt>
                <c:pt idx="14200">
                  <c:v>2</c:v>
                </c:pt>
                <c:pt idx="14209">
                  <c:v>2</c:v>
                </c:pt>
                <c:pt idx="14220">
                  <c:v>2</c:v>
                </c:pt>
                <c:pt idx="14227">
                  <c:v>2</c:v>
                </c:pt>
                <c:pt idx="14237">
                  <c:v>2</c:v>
                </c:pt>
                <c:pt idx="14247">
                  <c:v>2</c:v>
                </c:pt>
                <c:pt idx="14256">
                  <c:v>2</c:v>
                </c:pt>
                <c:pt idx="14266">
                  <c:v>2</c:v>
                </c:pt>
                <c:pt idx="14274">
                  <c:v>2</c:v>
                </c:pt>
                <c:pt idx="14284">
                  <c:v>2</c:v>
                </c:pt>
                <c:pt idx="14294">
                  <c:v>2</c:v>
                </c:pt>
                <c:pt idx="14303">
                  <c:v>2</c:v>
                </c:pt>
                <c:pt idx="14314">
                  <c:v>2</c:v>
                </c:pt>
                <c:pt idx="14321">
                  <c:v>2</c:v>
                </c:pt>
                <c:pt idx="14331">
                  <c:v>2</c:v>
                </c:pt>
                <c:pt idx="14342">
                  <c:v>2</c:v>
                </c:pt>
                <c:pt idx="14350">
                  <c:v>2</c:v>
                </c:pt>
                <c:pt idx="14361">
                  <c:v>2</c:v>
                </c:pt>
                <c:pt idx="14368">
                  <c:v>2</c:v>
                </c:pt>
                <c:pt idx="14378">
                  <c:v>2</c:v>
                </c:pt>
                <c:pt idx="14388">
                  <c:v>2</c:v>
                </c:pt>
                <c:pt idx="14397">
                  <c:v>2</c:v>
                </c:pt>
                <c:pt idx="14408">
                  <c:v>2</c:v>
                </c:pt>
                <c:pt idx="14415">
                  <c:v>2</c:v>
                </c:pt>
                <c:pt idx="14425">
                  <c:v>2</c:v>
                </c:pt>
                <c:pt idx="14435">
                  <c:v>2</c:v>
                </c:pt>
                <c:pt idx="14443">
                  <c:v>2</c:v>
                </c:pt>
                <c:pt idx="14454">
                  <c:v>2</c:v>
                </c:pt>
                <c:pt idx="14461">
                  <c:v>2</c:v>
                </c:pt>
                <c:pt idx="14471">
                  <c:v>2</c:v>
                </c:pt>
                <c:pt idx="14481">
                  <c:v>2</c:v>
                </c:pt>
                <c:pt idx="14490">
                  <c:v>2</c:v>
                </c:pt>
                <c:pt idx="14501">
                  <c:v>2</c:v>
                </c:pt>
                <c:pt idx="14508">
                  <c:v>2</c:v>
                </c:pt>
                <c:pt idx="14518">
                  <c:v>2</c:v>
                </c:pt>
                <c:pt idx="14528">
                  <c:v>2</c:v>
                </c:pt>
                <c:pt idx="14537">
                  <c:v>2</c:v>
                </c:pt>
                <c:pt idx="14548">
                  <c:v>2</c:v>
                </c:pt>
                <c:pt idx="14555">
                  <c:v>2</c:v>
                </c:pt>
                <c:pt idx="14565">
                  <c:v>2</c:v>
                </c:pt>
                <c:pt idx="14575">
                  <c:v>2</c:v>
                </c:pt>
                <c:pt idx="14584">
                  <c:v>2</c:v>
                </c:pt>
                <c:pt idx="14595">
                  <c:v>2</c:v>
                </c:pt>
                <c:pt idx="14602">
                  <c:v>2</c:v>
                </c:pt>
                <c:pt idx="14612">
                  <c:v>2</c:v>
                </c:pt>
                <c:pt idx="14622">
                  <c:v>2</c:v>
                </c:pt>
                <c:pt idx="14631">
                  <c:v>2</c:v>
                </c:pt>
                <c:pt idx="14642">
                  <c:v>2</c:v>
                </c:pt>
                <c:pt idx="14649">
                  <c:v>2</c:v>
                </c:pt>
                <c:pt idx="14659">
                  <c:v>2</c:v>
                </c:pt>
                <c:pt idx="14669">
                  <c:v>2</c:v>
                </c:pt>
                <c:pt idx="14678">
                  <c:v>2</c:v>
                </c:pt>
                <c:pt idx="14688">
                  <c:v>2</c:v>
                </c:pt>
                <c:pt idx="14696">
                  <c:v>2</c:v>
                </c:pt>
                <c:pt idx="14706">
                  <c:v>2</c:v>
                </c:pt>
                <c:pt idx="14716">
                  <c:v>2</c:v>
                </c:pt>
                <c:pt idx="14725">
                  <c:v>2</c:v>
                </c:pt>
                <c:pt idx="14736">
                  <c:v>2</c:v>
                </c:pt>
                <c:pt idx="14743">
                  <c:v>2</c:v>
                </c:pt>
                <c:pt idx="14753">
                  <c:v>2</c:v>
                </c:pt>
                <c:pt idx="14763">
                  <c:v>2</c:v>
                </c:pt>
                <c:pt idx="14772">
                  <c:v>2</c:v>
                </c:pt>
                <c:pt idx="14783">
                  <c:v>2</c:v>
                </c:pt>
                <c:pt idx="14790">
                  <c:v>2</c:v>
                </c:pt>
                <c:pt idx="14800">
                  <c:v>2</c:v>
                </c:pt>
                <c:pt idx="14810">
                  <c:v>2</c:v>
                </c:pt>
                <c:pt idx="14819">
                  <c:v>2</c:v>
                </c:pt>
                <c:pt idx="14830">
                  <c:v>2</c:v>
                </c:pt>
                <c:pt idx="14837">
                  <c:v>2</c:v>
                </c:pt>
                <c:pt idx="14847">
                  <c:v>2</c:v>
                </c:pt>
                <c:pt idx="14857">
                  <c:v>2</c:v>
                </c:pt>
                <c:pt idx="14866">
                  <c:v>2</c:v>
                </c:pt>
                <c:pt idx="14877">
                  <c:v>2</c:v>
                </c:pt>
                <c:pt idx="14884">
                  <c:v>2</c:v>
                </c:pt>
                <c:pt idx="14894">
                  <c:v>2</c:v>
                </c:pt>
                <c:pt idx="14904">
                  <c:v>2</c:v>
                </c:pt>
                <c:pt idx="14913">
                  <c:v>2</c:v>
                </c:pt>
                <c:pt idx="14924">
                  <c:v>2</c:v>
                </c:pt>
                <c:pt idx="14931">
                  <c:v>2</c:v>
                </c:pt>
                <c:pt idx="14941">
                  <c:v>2</c:v>
                </c:pt>
                <c:pt idx="14951">
                  <c:v>2</c:v>
                </c:pt>
                <c:pt idx="14960">
                  <c:v>2</c:v>
                </c:pt>
                <c:pt idx="14971">
                  <c:v>2</c:v>
                </c:pt>
                <c:pt idx="14978">
                  <c:v>2</c:v>
                </c:pt>
                <c:pt idx="14988">
                  <c:v>2</c:v>
                </c:pt>
                <c:pt idx="14998">
                  <c:v>2</c:v>
                </c:pt>
                <c:pt idx="15007">
                  <c:v>2</c:v>
                </c:pt>
                <c:pt idx="15018">
                  <c:v>2</c:v>
                </c:pt>
                <c:pt idx="15025">
                  <c:v>2</c:v>
                </c:pt>
                <c:pt idx="15035">
                  <c:v>2</c:v>
                </c:pt>
                <c:pt idx="15045">
                  <c:v>2</c:v>
                </c:pt>
                <c:pt idx="15054">
                  <c:v>2</c:v>
                </c:pt>
                <c:pt idx="15065">
                  <c:v>2</c:v>
                </c:pt>
                <c:pt idx="15072">
                  <c:v>2</c:v>
                </c:pt>
                <c:pt idx="15082">
                  <c:v>2</c:v>
                </c:pt>
                <c:pt idx="15092">
                  <c:v>2</c:v>
                </c:pt>
                <c:pt idx="15101">
                  <c:v>2</c:v>
                </c:pt>
                <c:pt idx="15112">
                  <c:v>2</c:v>
                </c:pt>
                <c:pt idx="15119">
                  <c:v>2</c:v>
                </c:pt>
                <c:pt idx="15129">
                  <c:v>2</c:v>
                </c:pt>
                <c:pt idx="15139">
                  <c:v>2</c:v>
                </c:pt>
                <c:pt idx="15148">
                  <c:v>2</c:v>
                </c:pt>
                <c:pt idx="15158">
                  <c:v>2</c:v>
                </c:pt>
                <c:pt idx="15166">
                  <c:v>2</c:v>
                </c:pt>
                <c:pt idx="15176">
                  <c:v>2</c:v>
                </c:pt>
                <c:pt idx="15186">
                  <c:v>2</c:v>
                </c:pt>
                <c:pt idx="15195">
                  <c:v>2</c:v>
                </c:pt>
                <c:pt idx="15206">
                  <c:v>2</c:v>
                </c:pt>
                <c:pt idx="15213">
                  <c:v>2</c:v>
                </c:pt>
                <c:pt idx="15223">
                  <c:v>2</c:v>
                </c:pt>
                <c:pt idx="15233">
                  <c:v>2</c:v>
                </c:pt>
                <c:pt idx="15242">
                  <c:v>2</c:v>
                </c:pt>
                <c:pt idx="15253">
                  <c:v>2</c:v>
                </c:pt>
                <c:pt idx="15260">
                  <c:v>2</c:v>
                </c:pt>
                <c:pt idx="15270">
                  <c:v>2</c:v>
                </c:pt>
                <c:pt idx="15280">
                  <c:v>2</c:v>
                </c:pt>
                <c:pt idx="15289">
                  <c:v>2</c:v>
                </c:pt>
                <c:pt idx="15300">
                  <c:v>2</c:v>
                </c:pt>
                <c:pt idx="15307">
                  <c:v>2</c:v>
                </c:pt>
                <c:pt idx="15317">
                  <c:v>2</c:v>
                </c:pt>
                <c:pt idx="15327">
                  <c:v>2</c:v>
                </c:pt>
                <c:pt idx="15336">
                  <c:v>2</c:v>
                </c:pt>
                <c:pt idx="15347">
                  <c:v>2</c:v>
                </c:pt>
                <c:pt idx="15354">
                  <c:v>2</c:v>
                </c:pt>
                <c:pt idx="15364">
                  <c:v>2</c:v>
                </c:pt>
                <c:pt idx="15374">
                  <c:v>2</c:v>
                </c:pt>
                <c:pt idx="15383">
                  <c:v>2</c:v>
                </c:pt>
                <c:pt idx="15394">
                  <c:v>2</c:v>
                </c:pt>
                <c:pt idx="15401">
                  <c:v>2</c:v>
                </c:pt>
                <c:pt idx="15411">
                  <c:v>2</c:v>
                </c:pt>
                <c:pt idx="15421">
                  <c:v>2</c:v>
                </c:pt>
                <c:pt idx="15430">
                  <c:v>2</c:v>
                </c:pt>
                <c:pt idx="15440">
                  <c:v>2</c:v>
                </c:pt>
                <c:pt idx="15448">
                  <c:v>2</c:v>
                </c:pt>
                <c:pt idx="15458">
                  <c:v>2</c:v>
                </c:pt>
                <c:pt idx="15468">
                  <c:v>2</c:v>
                </c:pt>
                <c:pt idx="15477">
                  <c:v>2</c:v>
                </c:pt>
                <c:pt idx="15488">
                  <c:v>2</c:v>
                </c:pt>
                <c:pt idx="15495">
                  <c:v>2</c:v>
                </c:pt>
                <c:pt idx="15505">
                  <c:v>2</c:v>
                </c:pt>
                <c:pt idx="15515">
                  <c:v>2</c:v>
                </c:pt>
                <c:pt idx="15524">
                  <c:v>2</c:v>
                </c:pt>
                <c:pt idx="15535">
                  <c:v>2</c:v>
                </c:pt>
                <c:pt idx="15542">
                  <c:v>2</c:v>
                </c:pt>
                <c:pt idx="15552">
                  <c:v>2</c:v>
                </c:pt>
                <c:pt idx="15562">
                  <c:v>2</c:v>
                </c:pt>
                <c:pt idx="15571">
                  <c:v>2</c:v>
                </c:pt>
                <c:pt idx="15582">
                  <c:v>2</c:v>
                </c:pt>
                <c:pt idx="15589">
                  <c:v>2</c:v>
                </c:pt>
                <c:pt idx="15599">
                  <c:v>2</c:v>
                </c:pt>
                <c:pt idx="15609">
                  <c:v>2</c:v>
                </c:pt>
                <c:pt idx="15618">
                  <c:v>2</c:v>
                </c:pt>
                <c:pt idx="15629">
                  <c:v>2</c:v>
                </c:pt>
                <c:pt idx="15636">
                  <c:v>2</c:v>
                </c:pt>
                <c:pt idx="15646">
                  <c:v>2</c:v>
                </c:pt>
                <c:pt idx="15656">
                  <c:v>2</c:v>
                </c:pt>
                <c:pt idx="15665">
                  <c:v>2</c:v>
                </c:pt>
                <c:pt idx="15675">
                  <c:v>2</c:v>
                </c:pt>
                <c:pt idx="15683">
                  <c:v>2</c:v>
                </c:pt>
                <c:pt idx="15693">
                  <c:v>2</c:v>
                </c:pt>
                <c:pt idx="15703">
                  <c:v>2</c:v>
                </c:pt>
                <c:pt idx="15712">
                  <c:v>2</c:v>
                </c:pt>
                <c:pt idx="15722">
                  <c:v>2</c:v>
                </c:pt>
                <c:pt idx="15730">
                  <c:v>2</c:v>
                </c:pt>
                <c:pt idx="15740">
                  <c:v>2</c:v>
                </c:pt>
                <c:pt idx="15750">
                  <c:v>2</c:v>
                </c:pt>
                <c:pt idx="15759">
                  <c:v>2</c:v>
                </c:pt>
                <c:pt idx="15769">
                  <c:v>2</c:v>
                </c:pt>
                <c:pt idx="15777">
                  <c:v>2</c:v>
                </c:pt>
                <c:pt idx="15787">
                  <c:v>2</c:v>
                </c:pt>
                <c:pt idx="15797">
                  <c:v>2</c:v>
                </c:pt>
                <c:pt idx="15806">
                  <c:v>2</c:v>
                </c:pt>
                <c:pt idx="15816">
                  <c:v>2</c:v>
                </c:pt>
                <c:pt idx="15824">
                  <c:v>2</c:v>
                </c:pt>
                <c:pt idx="15834">
                  <c:v>2</c:v>
                </c:pt>
                <c:pt idx="15844">
                  <c:v>2</c:v>
                </c:pt>
                <c:pt idx="15853">
                  <c:v>2</c:v>
                </c:pt>
                <c:pt idx="15864">
                  <c:v>2</c:v>
                </c:pt>
                <c:pt idx="15871">
                  <c:v>2</c:v>
                </c:pt>
                <c:pt idx="15881">
                  <c:v>2</c:v>
                </c:pt>
                <c:pt idx="15891">
                  <c:v>2</c:v>
                </c:pt>
                <c:pt idx="15900">
                  <c:v>2</c:v>
                </c:pt>
                <c:pt idx="15910">
                  <c:v>2</c:v>
                </c:pt>
                <c:pt idx="15918">
                  <c:v>2</c:v>
                </c:pt>
                <c:pt idx="15928">
                  <c:v>2</c:v>
                </c:pt>
                <c:pt idx="15938">
                  <c:v>2</c:v>
                </c:pt>
                <c:pt idx="15947">
                  <c:v>2</c:v>
                </c:pt>
                <c:pt idx="15958">
                  <c:v>2</c:v>
                </c:pt>
                <c:pt idx="15965">
                  <c:v>2</c:v>
                </c:pt>
                <c:pt idx="15975">
                  <c:v>2</c:v>
                </c:pt>
                <c:pt idx="15985">
                  <c:v>2</c:v>
                </c:pt>
                <c:pt idx="15994">
                  <c:v>2</c:v>
                </c:pt>
                <c:pt idx="16005">
                  <c:v>2</c:v>
                </c:pt>
                <c:pt idx="16012">
                  <c:v>2</c:v>
                </c:pt>
                <c:pt idx="16022">
                  <c:v>2</c:v>
                </c:pt>
                <c:pt idx="16032">
                  <c:v>2</c:v>
                </c:pt>
                <c:pt idx="16041">
                  <c:v>2</c:v>
                </c:pt>
                <c:pt idx="16051">
                  <c:v>2</c:v>
                </c:pt>
                <c:pt idx="16059">
                  <c:v>2</c:v>
                </c:pt>
                <c:pt idx="16069">
                  <c:v>2</c:v>
                </c:pt>
                <c:pt idx="16079">
                  <c:v>2</c:v>
                </c:pt>
                <c:pt idx="16088">
                  <c:v>2</c:v>
                </c:pt>
                <c:pt idx="16099">
                  <c:v>2</c:v>
                </c:pt>
                <c:pt idx="16106">
                  <c:v>2</c:v>
                </c:pt>
                <c:pt idx="16116">
                  <c:v>2</c:v>
                </c:pt>
                <c:pt idx="16126">
                  <c:v>2</c:v>
                </c:pt>
                <c:pt idx="16135">
                  <c:v>2</c:v>
                </c:pt>
                <c:pt idx="16146">
                  <c:v>2</c:v>
                </c:pt>
                <c:pt idx="16153">
                  <c:v>2</c:v>
                </c:pt>
                <c:pt idx="16163">
                  <c:v>2</c:v>
                </c:pt>
                <c:pt idx="16173">
                  <c:v>2</c:v>
                </c:pt>
                <c:pt idx="16182">
                  <c:v>2</c:v>
                </c:pt>
                <c:pt idx="16193">
                  <c:v>2</c:v>
                </c:pt>
                <c:pt idx="16200">
                  <c:v>2</c:v>
                </c:pt>
                <c:pt idx="16210">
                  <c:v>2</c:v>
                </c:pt>
                <c:pt idx="16220">
                  <c:v>2</c:v>
                </c:pt>
                <c:pt idx="16229">
                  <c:v>2</c:v>
                </c:pt>
                <c:pt idx="16240">
                  <c:v>2</c:v>
                </c:pt>
                <c:pt idx="16247">
                  <c:v>2</c:v>
                </c:pt>
                <c:pt idx="16257">
                  <c:v>2</c:v>
                </c:pt>
                <c:pt idx="16267">
                  <c:v>2</c:v>
                </c:pt>
                <c:pt idx="16276">
                  <c:v>2</c:v>
                </c:pt>
                <c:pt idx="16286">
                  <c:v>2</c:v>
                </c:pt>
                <c:pt idx="16294">
                  <c:v>2</c:v>
                </c:pt>
                <c:pt idx="16304">
                  <c:v>2</c:v>
                </c:pt>
                <c:pt idx="16314">
                  <c:v>2</c:v>
                </c:pt>
                <c:pt idx="16323">
                  <c:v>2</c:v>
                </c:pt>
                <c:pt idx="16334">
                  <c:v>2</c:v>
                </c:pt>
                <c:pt idx="16341">
                  <c:v>2</c:v>
                </c:pt>
                <c:pt idx="16351">
                  <c:v>2</c:v>
                </c:pt>
                <c:pt idx="16361">
                  <c:v>2</c:v>
                </c:pt>
                <c:pt idx="16370">
                  <c:v>2</c:v>
                </c:pt>
                <c:pt idx="16381">
                  <c:v>2</c:v>
                </c:pt>
                <c:pt idx="16388">
                  <c:v>2</c:v>
                </c:pt>
                <c:pt idx="16398">
                  <c:v>2</c:v>
                </c:pt>
                <c:pt idx="16408">
                  <c:v>2</c:v>
                </c:pt>
                <c:pt idx="16417">
                  <c:v>2</c:v>
                </c:pt>
                <c:pt idx="16428">
                  <c:v>2</c:v>
                </c:pt>
                <c:pt idx="16435">
                  <c:v>2</c:v>
                </c:pt>
                <c:pt idx="16445">
                  <c:v>2</c:v>
                </c:pt>
                <c:pt idx="16454">
                  <c:v>2</c:v>
                </c:pt>
                <c:pt idx="16463">
                  <c:v>2</c:v>
                </c:pt>
                <c:pt idx="16474">
                  <c:v>2</c:v>
                </c:pt>
                <c:pt idx="16481">
                  <c:v>2</c:v>
                </c:pt>
                <c:pt idx="16491">
                  <c:v>2</c:v>
                </c:pt>
                <c:pt idx="16501">
                  <c:v>2</c:v>
                </c:pt>
                <c:pt idx="16510">
                  <c:v>2</c:v>
                </c:pt>
                <c:pt idx="16520">
                  <c:v>2</c:v>
                </c:pt>
                <c:pt idx="16528">
                  <c:v>2</c:v>
                </c:pt>
                <c:pt idx="16538">
                  <c:v>2</c:v>
                </c:pt>
                <c:pt idx="16548">
                  <c:v>2</c:v>
                </c:pt>
                <c:pt idx="16557">
                  <c:v>2</c:v>
                </c:pt>
                <c:pt idx="16568">
                  <c:v>2</c:v>
                </c:pt>
                <c:pt idx="16575">
                  <c:v>2</c:v>
                </c:pt>
                <c:pt idx="16585">
                  <c:v>2</c:v>
                </c:pt>
                <c:pt idx="16595">
                  <c:v>2</c:v>
                </c:pt>
                <c:pt idx="16604">
                  <c:v>2</c:v>
                </c:pt>
                <c:pt idx="16614">
                  <c:v>2</c:v>
                </c:pt>
                <c:pt idx="16622">
                  <c:v>2</c:v>
                </c:pt>
                <c:pt idx="16632">
                  <c:v>2</c:v>
                </c:pt>
                <c:pt idx="16642">
                  <c:v>2</c:v>
                </c:pt>
                <c:pt idx="16651">
                  <c:v>2</c:v>
                </c:pt>
                <c:pt idx="16662">
                  <c:v>2</c:v>
                </c:pt>
                <c:pt idx="16669">
                  <c:v>2</c:v>
                </c:pt>
                <c:pt idx="16679">
                  <c:v>2</c:v>
                </c:pt>
                <c:pt idx="16689">
                  <c:v>2</c:v>
                </c:pt>
                <c:pt idx="16698">
                  <c:v>2</c:v>
                </c:pt>
                <c:pt idx="16709">
                  <c:v>2</c:v>
                </c:pt>
                <c:pt idx="16716">
                  <c:v>2</c:v>
                </c:pt>
                <c:pt idx="16726">
                  <c:v>2</c:v>
                </c:pt>
                <c:pt idx="16736">
                  <c:v>2</c:v>
                </c:pt>
                <c:pt idx="16745">
                  <c:v>2</c:v>
                </c:pt>
                <c:pt idx="16756">
                  <c:v>2</c:v>
                </c:pt>
                <c:pt idx="16763">
                  <c:v>2</c:v>
                </c:pt>
                <c:pt idx="16773">
                  <c:v>2</c:v>
                </c:pt>
                <c:pt idx="16783">
                  <c:v>2</c:v>
                </c:pt>
                <c:pt idx="16792">
                  <c:v>2</c:v>
                </c:pt>
                <c:pt idx="16802">
                  <c:v>2</c:v>
                </c:pt>
                <c:pt idx="16810">
                  <c:v>2</c:v>
                </c:pt>
                <c:pt idx="16820">
                  <c:v>2</c:v>
                </c:pt>
                <c:pt idx="16830">
                  <c:v>2</c:v>
                </c:pt>
                <c:pt idx="16839">
                  <c:v>2</c:v>
                </c:pt>
                <c:pt idx="16849">
                  <c:v>2</c:v>
                </c:pt>
                <c:pt idx="16857">
                  <c:v>2</c:v>
                </c:pt>
                <c:pt idx="16867">
                  <c:v>2</c:v>
                </c:pt>
                <c:pt idx="16877">
                  <c:v>2</c:v>
                </c:pt>
                <c:pt idx="16886">
                  <c:v>2</c:v>
                </c:pt>
                <c:pt idx="16896">
                  <c:v>2</c:v>
                </c:pt>
                <c:pt idx="16904">
                  <c:v>2</c:v>
                </c:pt>
                <c:pt idx="16914">
                  <c:v>2</c:v>
                </c:pt>
                <c:pt idx="16924">
                  <c:v>2</c:v>
                </c:pt>
                <c:pt idx="16933">
                  <c:v>2</c:v>
                </c:pt>
                <c:pt idx="16943">
                  <c:v>2</c:v>
                </c:pt>
                <c:pt idx="16951">
                  <c:v>2</c:v>
                </c:pt>
                <c:pt idx="16961">
                  <c:v>2</c:v>
                </c:pt>
                <c:pt idx="16971">
                  <c:v>2</c:v>
                </c:pt>
                <c:pt idx="16980">
                  <c:v>2</c:v>
                </c:pt>
                <c:pt idx="16990">
                  <c:v>2</c:v>
                </c:pt>
                <c:pt idx="16998">
                  <c:v>2</c:v>
                </c:pt>
                <c:pt idx="17008">
                  <c:v>2</c:v>
                </c:pt>
                <c:pt idx="17018">
                  <c:v>2</c:v>
                </c:pt>
                <c:pt idx="17027">
                  <c:v>2</c:v>
                </c:pt>
                <c:pt idx="17038">
                  <c:v>2</c:v>
                </c:pt>
                <c:pt idx="17045">
                  <c:v>2</c:v>
                </c:pt>
                <c:pt idx="17055">
                  <c:v>2</c:v>
                </c:pt>
                <c:pt idx="17065">
                  <c:v>2</c:v>
                </c:pt>
                <c:pt idx="17074">
                  <c:v>2</c:v>
                </c:pt>
                <c:pt idx="17085">
                  <c:v>2</c:v>
                </c:pt>
                <c:pt idx="17092">
                  <c:v>2</c:v>
                </c:pt>
                <c:pt idx="17102">
                  <c:v>2</c:v>
                </c:pt>
                <c:pt idx="17112">
                  <c:v>2</c:v>
                </c:pt>
                <c:pt idx="17121">
                  <c:v>2</c:v>
                </c:pt>
                <c:pt idx="17132">
                  <c:v>2</c:v>
                </c:pt>
                <c:pt idx="17139">
                  <c:v>2</c:v>
                </c:pt>
                <c:pt idx="17149">
                  <c:v>2</c:v>
                </c:pt>
                <c:pt idx="17159">
                  <c:v>2</c:v>
                </c:pt>
                <c:pt idx="17168">
                  <c:v>2</c:v>
                </c:pt>
                <c:pt idx="17178">
                  <c:v>2</c:v>
                </c:pt>
                <c:pt idx="17186">
                  <c:v>2</c:v>
                </c:pt>
                <c:pt idx="17196">
                  <c:v>2</c:v>
                </c:pt>
                <c:pt idx="17206">
                  <c:v>2</c:v>
                </c:pt>
                <c:pt idx="17215">
                  <c:v>2</c:v>
                </c:pt>
                <c:pt idx="17224">
                  <c:v>2</c:v>
                </c:pt>
                <c:pt idx="17233">
                  <c:v>2</c:v>
                </c:pt>
                <c:pt idx="17243">
                  <c:v>2</c:v>
                </c:pt>
                <c:pt idx="17253">
                  <c:v>2</c:v>
                </c:pt>
                <c:pt idx="17262">
                  <c:v>2</c:v>
                </c:pt>
                <c:pt idx="17270">
                  <c:v>2</c:v>
                </c:pt>
                <c:pt idx="17280">
                  <c:v>2</c:v>
                </c:pt>
                <c:pt idx="17290">
                  <c:v>2</c:v>
                </c:pt>
                <c:pt idx="17300">
                  <c:v>2</c:v>
                </c:pt>
                <c:pt idx="17309">
                  <c:v>2</c:v>
                </c:pt>
                <c:pt idx="17318">
                  <c:v>2</c:v>
                </c:pt>
                <c:pt idx="17327">
                  <c:v>2</c:v>
                </c:pt>
                <c:pt idx="17337">
                  <c:v>2</c:v>
                </c:pt>
                <c:pt idx="17347">
                  <c:v>2</c:v>
                </c:pt>
                <c:pt idx="17356">
                  <c:v>2</c:v>
                </c:pt>
                <c:pt idx="17364">
                  <c:v>2</c:v>
                </c:pt>
                <c:pt idx="17374">
                  <c:v>2</c:v>
                </c:pt>
                <c:pt idx="17384">
                  <c:v>2</c:v>
                </c:pt>
                <c:pt idx="17394">
                  <c:v>2</c:v>
                </c:pt>
                <c:pt idx="17403">
                  <c:v>2</c:v>
                </c:pt>
                <c:pt idx="17411">
                  <c:v>2</c:v>
                </c:pt>
                <c:pt idx="17421">
                  <c:v>2</c:v>
                </c:pt>
                <c:pt idx="17431">
                  <c:v>2</c:v>
                </c:pt>
                <c:pt idx="17441">
                  <c:v>2</c:v>
                </c:pt>
                <c:pt idx="17450">
                  <c:v>2</c:v>
                </c:pt>
                <c:pt idx="17459">
                  <c:v>2</c:v>
                </c:pt>
                <c:pt idx="17468">
                  <c:v>2</c:v>
                </c:pt>
                <c:pt idx="17478">
                  <c:v>2</c:v>
                </c:pt>
                <c:pt idx="17488">
                  <c:v>2</c:v>
                </c:pt>
                <c:pt idx="17497">
                  <c:v>2</c:v>
                </c:pt>
                <c:pt idx="17505">
                  <c:v>2</c:v>
                </c:pt>
                <c:pt idx="17515">
                  <c:v>2</c:v>
                </c:pt>
                <c:pt idx="17524">
                  <c:v>2</c:v>
                </c:pt>
                <c:pt idx="17535">
                  <c:v>2</c:v>
                </c:pt>
                <c:pt idx="17543">
                  <c:v>2</c:v>
                </c:pt>
                <c:pt idx="17552">
                  <c:v>2</c:v>
                </c:pt>
                <c:pt idx="17562">
                  <c:v>2</c:v>
                </c:pt>
                <c:pt idx="17572">
                  <c:v>2</c:v>
                </c:pt>
                <c:pt idx="17582">
                  <c:v>2</c:v>
                </c:pt>
                <c:pt idx="17590">
                  <c:v>2</c:v>
                </c:pt>
                <c:pt idx="17599">
                  <c:v>2</c:v>
                </c:pt>
                <c:pt idx="17609">
                  <c:v>2</c:v>
                </c:pt>
                <c:pt idx="17619">
                  <c:v>2</c:v>
                </c:pt>
                <c:pt idx="17629">
                  <c:v>2</c:v>
                </c:pt>
                <c:pt idx="17638">
                  <c:v>2</c:v>
                </c:pt>
                <c:pt idx="17646">
                  <c:v>2</c:v>
                </c:pt>
                <c:pt idx="17656">
                  <c:v>2</c:v>
                </c:pt>
                <c:pt idx="17666">
                  <c:v>2</c:v>
                </c:pt>
                <c:pt idx="17676">
                  <c:v>2</c:v>
                </c:pt>
                <c:pt idx="17685">
                  <c:v>2</c:v>
                </c:pt>
                <c:pt idx="17693">
                  <c:v>2</c:v>
                </c:pt>
                <c:pt idx="17703">
                  <c:v>2</c:v>
                </c:pt>
                <c:pt idx="17713">
                  <c:v>2</c:v>
                </c:pt>
                <c:pt idx="17723">
                  <c:v>2</c:v>
                </c:pt>
                <c:pt idx="17732">
                  <c:v>2</c:v>
                </c:pt>
                <c:pt idx="17740">
                  <c:v>2</c:v>
                </c:pt>
                <c:pt idx="17750">
                  <c:v>2</c:v>
                </c:pt>
                <c:pt idx="17760">
                  <c:v>2</c:v>
                </c:pt>
                <c:pt idx="17770">
                  <c:v>2</c:v>
                </c:pt>
                <c:pt idx="17779">
                  <c:v>2</c:v>
                </c:pt>
                <c:pt idx="17787">
                  <c:v>2</c:v>
                </c:pt>
                <c:pt idx="17797">
                  <c:v>2</c:v>
                </c:pt>
                <c:pt idx="17807">
                  <c:v>2</c:v>
                </c:pt>
                <c:pt idx="17817">
                  <c:v>2</c:v>
                </c:pt>
                <c:pt idx="17826">
                  <c:v>2</c:v>
                </c:pt>
                <c:pt idx="17834">
                  <c:v>2</c:v>
                </c:pt>
                <c:pt idx="17844">
                  <c:v>2</c:v>
                </c:pt>
                <c:pt idx="17854">
                  <c:v>2</c:v>
                </c:pt>
                <c:pt idx="17864">
                  <c:v>2</c:v>
                </c:pt>
                <c:pt idx="17873">
                  <c:v>2</c:v>
                </c:pt>
                <c:pt idx="17881">
                  <c:v>2</c:v>
                </c:pt>
                <c:pt idx="17891">
                  <c:v>2</c:v>
                </c:pt>
                <c:pt idx="17901">
                  <c:v>2</c:v>
                </c:pt>
                <c:pt idx="17911">
                  <c:v>2</c:v>
                </c:pt>
                <c:pt idx="17920">
                  <c:v>2</c:v>
                </c:pt>
                <c:pt idx="17929">
                  <c:v>2</c:v>
                </c:pt>
                <c:pt idx="17938">
                  <c:v>2</c:v>
                </c:pt>
                <c:pt idx="17948">
                  <c:v>2</c:v>
                </c:pt>
                <c:pt idx="17958">
                  <c:v>2</c:v>
                </c:pt>
                <c:pt idx="17967">
                  <c:v>2</c:v>
                </c:pt>
                <c:pt idx="17976">
                  <c:v>2</c:v>
                </c:pt>
                <c:pt idx="17985">
                  <c:v>2</c:v>
                </c:pt>
                <c:pt idx="17995">
                  <c:v>2</c:v>
                </c:pt>
                <c:pt idx="18005">
                  <c:v>2</c:v>
                </c:pt>
                <c:pt idx="18014">
                  <c:v>2</c:v>
                </c:pt>
                <c:pt idx="18023">
                  <c:v>2</c:v>
                </c:pt>
                <c:pt idx="18032">
                  <c:v>2</c:v>
                </c:pt>
                <c:pt idx="18042">
                  <c:v>2</c:v>
                </c:pt>
                <c:pt idx="18052">
                  <c:v>2</c:v>
                </c:pt>
                <c:pt idx="18061">
                  <c:v>2</c:v>
                </c:pt>
                <c:pt idx="18071">
                  <c:v>2</c:v>
                </c:pt>
                <c:pt idx="18079">
                  <c:v>2</c:v>
                </c:pt>
                <c:pt idx="18089">
                  <c:v>2</c:v>
                </c:pt>
                <c:pt idx="18099">
                  <c:v>2</c:v>
                </c:pt>
                <c:pt idx="18108">
                  <c:v>2</c:v>
                </c:pt>
                <c:pt idx="18117">
                  <c:v>2</c:v>
                </c:pt>
                <c:pt idx="18126">
                  <c:v>2</c:v>
                </c:pt>
                <c:pt idx="18136">
                  <c:v>2</c:v>
                </c:pt>
                <c:pt idx="18146">
                  <c:v>2</c:v>
                </c:pt>
                <c:pt idx="18155">
                  <c:v>2</c:v>
                </c:pt>
                <c:pt idx="18165">
                  <c:v>2</c:v>
                </c:pt>
                <c:pt idx="18173">
                  <c:v>2</c:v>
                </c:pt>
                <c:pt idx="18183">
                  <c:v>2</c:v>
                </c:pt>
                <c:pt idx="18193">
                  <c:v>2</c:v>
                </c:pt>
                <c:pt idx="18202">
                  <c:v>2</c:v>
                </c:pt>
                <c:pt idx="18211">
                  <c:v>2</c:v>
                </c:pt>
                <c:pt idx="18220">
                  <c:v>2</c:v>
                </c:pt>
                <c:pt idx="18230">
                  <c:v>2</c:v>
                </c:pt>
                <c:pt idx="18240">
                  <c:v>2</c:v>
                </c:pt>
                <c:pt idx="18249">
                  <c:v>2</c:v>
                </c:pt>
                <c:pt idx="18258">
                  <c:v>2</c:v>
                </c:pt>
                <c:pt idx="18267">
                  <c:v>2</c:v>
                </c:pt>
                <c:pt idx="18276">
                  <c:v>2</c:v>
                </c:pt>
                <c:pt idx="18287">
                  <c:v>2</c:v>
                </c:pt>
                <c:pt idx="18296">
                  <c:v>2</c:v>
                </c:pt>
                <c:pt idx="18305">
                  <c:v>2</c:v>
                </c:pt>
                <c:pt idx="18314">
                  <c:v>2</c:v>
                </c:pt>
                <c:pt idx="18324">
                  <c:v>2</c:v>
                </c:pt>
                <c:pt idx="18334">
                  <c:v>2</c:v>
                </c:pt>
                <c:pt idx="18343">
                  <c:v>2</c:v>
                </c:pt>
                <c:pt idx="18351">
                  <c:v>2</c:v>
                </c:pt>
                <c:pt idx="18361">
                  <c:v>2</c:v>
                </c:pt>
                <c:pt idx="18371">
                  <c:v>2</c:v>
                </c:pt>
                <c:pt idx="18381">
                  <c:v>2</c:v>
                </c:pt>
                <c:pt idx="18390">
                  <c:v>2</c:v>
                </c:pt>
                <c:pt idx="18398">
                  <c:v>2</c:v>
                </c:pt>
                <c:pt idx="18408">
                  <c:v>2</c:v>
                </c:pt>
                <c:pt idx="18418">
                  <c:v>2</c:v>
                </c:pt>
                <c:pt idx="18428">
                  <c:v>2</c:v>
                </c:pt>
                <c:pt idx="18437">
                  <c:v>2</c:v>
                </c:pt>
                <c:pt idx="18446">
                  <c:v>2</c:v>
                </c:pt>
                <c:pt idx="18455">
                  <c:v>2</c:v>
                </c:pt>
                <c:pt idx="18465">
                  <c:v>2</c:v>
                </c:pt>
                <c:pt idx="18475">
                  <c:v>2</c:v>
                </c:pt>
                <c:pt idx="18484">
                  <c:v>2</c:v>
                </c:pt>
                <c:pt idx="18493">
                  <c:v>2</c:v>
                </c:pt>
                <c:pt idx="18502">
                  <c:v>2</c:v>
                </c:pt>
                <c:pt idx="18512">
                  <c:v>2</c:v>
                </c:pt>
                <c:pt idx="18522">
                  <c:v>2</c:v>
                </c:pt>
                <c:pt idx="18531">
                  <c:v>2</c:v>
                </c:pt>
                <c:pt idx="18540">
                  <c:v>2</c:v>
                </c:pt>
                <c:pt idx="18549">
                  <c:v>2</c:v>
                </c:pt>
                <c:pt idx="18559">
                  <c:v>2</c:v>
                </c:pt>
                <c:pt idx="18569">
                  <c:v>2</c:v>
                </c:pt>
                <c:pt idx="18578">
                  <c:v>2</c:v>
                </c:pt>
                <c:pt idx="18587">
                  <c:v>2</c:v>
                </c:pt>
                <c:pt idx="18596">
                  <c:v>2</c:v>
                </c:pt>
                <c:pt idx="18605">
                  <c:v>2</c:v>
                </c:pt>
                <c:pt idx="18615">
                  <c:v>2</c:v>
                </c:pt>
                <c:pt idx="18624">
                  <c:v>2</c:v>
                </c:pt>
                <c:pt idx="18633">
                  <c:v>2</c:v>
                </c:pt>
                <c:pt idx="18642">
                  <c:v>2</c:v>
                </c:pt>
                <c:pt idx="18652">
                  <c:v>2</c:v>
                </c:pt>
                <c:pt idx="18662">
                  <c:v>2</c:v>
                </c:pt>
                <c:pt idx="18671">
                  <c:v>2</c:v>
                </c:pt>
                <c:pt idx="18680">
                  <c:v>2</c:v>
                </c:pt>
                <c:pt idx="18689">
                  <c:v>2</c:v>
                </c:pt>
                <c:pt idx="18699">
                  <c:v>2</c:v>
                </c:pt>
                <c:pt idx="18709">
                  <c:v>2</c:v>
                </c:pt>
                <c:pt idx="18718">
                  <c:v>2</c:v>
                </c:pt>
                <c:pt idx="18726">
                  <c:v>2</c:v>
                </c:pt>
                <c:pt idx="18736">
                  <c:v>2</c:v>
                </c:pt>
                <c:pt idx="18746">
                  <c:v>2</c:v>
                </c:pt>
                <c:pt idx="18756">
                  <c:v>2</c:v>
                </c:pt>
                <c:pt idx="18765">
                  <c:v>2</c:v>
                </c:pt>
                <c:pt idx="18774">
                  <c:v>2</c:v>
                </c:pt>
                <c:pt idx="18783">
                  <c:v>2</c:v>
                </c:pt>
                <c:pt idx="18792">
                  <c:v>2</c:v>
                </c:pt>
                <c:pt idx="18803">
                  <c:v>2</c:v>
                </c:pt>
                <c:pt idx="18812">
                  <c:v>2</c:v>
                </c:pt>
                <c:pt idx="18820">
                  <c:v>2</c:v>
                </c:pt>
                <c:pt idx="18830">
                  <c:v>2</c:v>
                </c:pt>
                <c:pt idx="18840">
                  <c:v>2</c:v>
                </c:pt>
                <c:pt idx="18850">
                  <c:v>2</c:v>
                </c:pt>
                <c:pt idx="18859">
                  <c:v>2</c:v>
                </c:pt>
                <c:pt idx="18868">
                  <c:v>2</c:v>
                </c:pt>
                <c:pt idx="18877">
                  <c:v>2</c:v>
                </c:pt>
                <c:pt idx="18887">
                  <c:v>2</c:v>
                </c:pt>
                <c:pt idx="18897">
                  <c:v>2</c:v>
                </c:pt>
                <c:pt idx="18906">
                  <c:v>2</c:v>
                </c:pt>
                <c:pt idx="18915">
                  <c:v>2</c:v>
                </c:pt>
                <c:pt idx="18924">
                  <c:v>2</c:v>
                </c:pt>
                <c:pt idx="18934">
                  <c:v>2</c:v>
                </c:pt>
                <c:pt idx="18944">
                  <c:v>2</c:v>
                </c:pt>
                <c:pt idx="18953">
                  <c:v>2</c:v>
                </c:pt>
                <c:pt idx="18961">
                  <c:v>2</c:v>
                </c:pt>
                <c:pt idx="18971">
                  <c:v>2</c:v>
                </c:pt>
                <c:pt idx="18981">
                  <c:v>2</c:v>
                </c:pt>
                <c:pt idx="18991">
                  <c:v>2</c:v>
                </c:pt>
                <c:pt idx="19000">
                  <c:v>2</c:v>
                </c:pt>
                <c:pt idx="19009">
                  <c:v>2</c:v>
                </c:pt>
                <c:pt idx="19018">
                  <c:v>2</c:v>
                </c:pt>
                <c:pt idx="19028">
                  <c:v>2</c:v>
                </c:pt>
                <c:pt idx="19038">
                  <c:v>2</c:v>
                </c:pt>
                <c:pt idx="19047">
                  <c:v>2</c:v>
                </c:pt>
                <c:pt idx="19055">
                  <c:v>2</c:v>
                </c:pt>
                <c:pt idx="19065">
                  <c:v>2</c:v>
                </c:pt>
                <c:pt idx="19074">
                  <c:v>2</c:v>
                </c:pt>
                <c:pt idx="19085">
                  <c:v>2</c:v>
                </c:pt>
                <c:pt idx="19094">
                  <c:v>2</c:v>
                </c:pt>
                <c:pt idx="19102">
                  <c:v>2</c:v>
                </c:pt>
                <c:pt idx="19112">
                  <c:v>2</c:v>
                </c:pt>
                <c:pt idx="19122">
                  <c:v>2</c:v>
                </c:pt>
                <c:pt idx="19132">
                  <c:v>2</c:v>
                </c:pt>
                <c:pt idx="19141">
                  <c:v>2</c:v>
                </c:pt>
                <c:pt idx="19150">
                  <c:v>2</c:v>
                </c:pt>
                <c:pt idx="19159">
                  <c:v>2</c:v>
                </c:pt>
                <c:pt idx="19169">
                  <c:v>2</c:v>
                </c:pt>
                <c:pt idx="19179">
                  <c:v>2</c:v>
                </c:pt>
                <c:pt idx="19188">
                  <c:v>2</c:v>
                </c:pt>
                <c:pt idx="19196">
                  <c:v>2</c:v>
                </c:pt>
                <c:pt idx="19206">
                  <c:v>2</c:v>
                </c:pt>
                <c:pt idx="19216">
                  <c:v>2</c:v>
                </c:pt>
                <c:pt idx="19226">
                  <c:v>2</c:v>
                </c:pt>
                <c:pt idx="19235">
                  <c:v>2</c:v>
                </c:pt>
                <c:pt idx="19243">
                  <c:v>2</c:v>
                </c:pt>
                <c:pt idx="19253">
                  <c:v>2</c:v>
                </c:pt>
                <c:pt idx="19262">
                  <c:v>2</c:v>
                </c:pt>
                <c:pt idx="19273">
                  <c:v>2</c:v>
                </c:pt>
                <c:pt idx="19282">
                  <c:v>2</c:v>
                </c:pt>
                <c:pt idx="19290">
                  <c:v>2</c:v>
                </c:pt>
                <c:pt idx="19300">
                  <c:v>2</c:v>
                </c:pt>
                <c:pt idx="19310">
                  <c:v>2</c:v>
                </c:pt>
                <c:pt idx="19320">
                  <c:v>2</c:v>
                </c:pt>
                <c:pt idx="19329">
                  <c:v>2</c:v>
                </c:pt>
                <c:pt idx="19337">
                  <c:v>2</c:v>
                </c:pt>
                <c:pt idx="19347">
                  <c:v>2</c:v>
                </c:pt>
                <c:pt idx="19357">
                  <c:v>2</c:v>
                </c:pt>
                <c:pt idx="19368">
                  <c:v>2</c:v>
                </c:pt>
                <c:pt idx="19377">
                  <c:v>2</c:v>
                </c:pt>
                <c:pt idx="19388">
                  <c:v>2</c:v>
                </c:pt>
                <c:pt idx="19395">
                  <c:v>2</c:v>
                </c:pt>
                <c:pt idx="19405">
                  <c:v>2</c:v>
                </c:pt>
                <c:pt idx="19415">
                  <c:v>2</c:v>
                </c:pt>
                <c:pt idx="19424">
                  <c:v>2</c:v>
                </c:pt>
                <c:pt idx="19435">
                  <c:v>2</c:v>
                </c:pt>
                <c:pt idx="19442">
                  <c:v>2</c:v>
                </c:pt>
                <c:pt idx="19452">
                  <c:v>2</c:v>
                </c:pt>
                <c:pt idx="19461">
                  <c:v>2</c:v>
                </c:pt>
                <c:pt idx="19470">
                  <c:v>2</c:v>
                </c:pt>
                <c:pt idx="19481">
                  <c:v>2</c:v>
                </c:pt>
                <c:pt idx="19489">
                  <c:v>2</c:v>
                </c:pt>
                <c:pt idx="19498">
                  <c:v>2</c:v>
                </c:pt>
                <c:pt idx="19508">
                  <c:v>2</c:v>
                </c:pt>
                <c:pt idx="19517">
                  <c:v>2</c:v>
                </c:pt>
                <c:pt idx="19528">
                  <c:v>2</c:v>
                </c:pt>
                <c:pt idx="19535">
                  <c:v>2</c:v>
                </c:pt>
                <c:pt idx="19545">
                  <c:v>2</c:v>
                </c:pt>
                <c:pt idx="19555">
                  <c:v>2</c:v>
                </c:pt>
                <c:pt idx="19564">
                  <c:v>2</c:v>
                </c:pt>
                <c:pt idx="19575">
                  <c:v>2</c:v>
                </c:pt>
                <c:pt idx="19582">
                  <c:v>2</c:v>
                </c:pt>
                <c:pt idx="19592">
                  <c:v>2</c:v>
                </c:pt>
                <c:pt idx="19602">
                  <c:v>2</c:v>
                </c:pt>
                <c:pt idx="19611">
                  <c:v>2</c:v>
                </c:pt>
                <c:pt idx="19622">
                  <c:v>2</c:v>
                </c:pt>
                <c:pt idx="19629">
                  <c:v>2</c:v>
                </c:pt>
                <c:pt idx="19639">
                  <c:v>2</c:v>
                </c:pt>
                <c:pt idx="19649">
                  <c:v>2</c:v>
                </c:pt>
                <c:pt idx="19658">
                  <c:v>2</c:v>
                </c:pt>
                <c:pt idx="19669">
                  <c:v>2</c:v>
                </c:pt>
                <c:pt idx="19676">
                  <c:v>2</c:v>
                </c:pt>
                <c:pt idx="19686">
                  <c:v>2</c:v>
                </c:pt>
                <c:pt idx="19696">
                  <c:v>2</c:v>
                </c:pt>
                <c:pt idx="19705">
                  <c:v>2</c:v>
                </c:pt>
                <c:pt idx="19716">
                  <c:v>2</c:v>
                </c:pt>
                <c:pt idx="19723">
                  <c:v>2</c:v>
                </c:pt>
                <c:pt idx="19733">
                  <c:v>2</c:v>
                </c:pt>
                <c:pt idx="19743">
                  <c:v>2</c:v>
                </c:pt>
                <c:pt idx="19752">
                  <c:v>2</c:v>
                </c:pt>
                <c:pt idx="19763">
                  <c:v>2</c:v>
                </c:pt>
                <c:pt idx="19770">
                  <c:v>2</c:v>
                </c:pt>
                <c:pt idx="19780">
                  <c:v>2</c:v>
                </c:pt>
                <c:pt idx="19790">
                  <c:v>2</c:v>
                </c:pt>
                <c:pt idx="19799">
                  <c:v>2</c:v>
                </c:pt>
                <c:pt idx="19810">
                  <c:v>2</c:v>
                </c:pt>
                <c:pt idx="19817">
                  <c:v>2</c:v>
                </c:pt>
                <c:pt idx="19827">
                  <c:v>2</c:v>
                </c:pt>
                <c:pt idx="19837">
                  <c:v>2</c:v>
                </c:pt>
                <c:pt idx="19846">
                  <c:v>2</c:v>
                </c:pt>
                <c:pt idx="19857">
                  <c:v>2</c:v>
                </c:pt>
                <c:pt idx="19864">
                  <c:v>2</c:v>
                </c:pt>
                <c:pt idx="19874">
                  <c:v>2</c:v>
                </c:pt>
                <c:pt idx="19884">
                  <c:v>2</c:v>
                </c:pt>
                <c:pt idx="19893">
                  <c:v>2</c:v>
                </c:pt>
                <c:pt idx="19904">
                  <c:v>2</c:v>
                </c:pt>
                <c:pt idx="19911">
                  <c:v>2</c:v>
                </c:pt>
                <c:pt idx="19921">
                  <c:v>2</c:v>
                </c:pt>
                <c:pt idx="19931">
                  <c:v>2</c:v>
                </c:pt>
                <c:pt idx="19940">
                  <c:v>2</c:v>
                </c:pt>
                <c:pt idx="19951">
                  <c:v>2</c:v>
                </c:pt>
                <c:pt idx="19958">
                  <c:v>2</c:v>
                </c:pt>
                <c:pt idx="19968">
                  <c:v>2</c:v>
                </c:pt>
                <c:pt idx="19978">
                  <c:v>2</c:v>
                </c:pt>
                <c:pt idx="19987">
                  <c:v>2</c:v>
                </c:pt>
                <c:pt idx="19998">
                  <c:v>2</c:v>
                </c:pt>
                <c:pt idx="20005">
                  <c:v>2</c:v>
                </c:pt>
                <c:pt idx="20015">
                  <c:v>2</c:v>
                </c:pt>
                <c:pt idx="20025">
                  <c:v>2</c:v>
                </c:pt>
                <c:pt idx="20034">
                  <c:v>2</c:v>
                </c:pt>
                <c:pt idx="20045">
                  <c:v>2</c:v>
                </c:pt>
                <c:pt idx="20052">
                  <c:v>2</c:v>
                </c:pt>
                <c:pt idx="20062">
                  <c:v>2</c:v>
                </c:pt>
                <c:pt idx="20072">
                  <c:v>2</c:v>
                </c:pt>
                <c:pt idx="20081">
                  <c:v>2</c:v>
                </c:pt>
                <c:pt idx="20092">
                  <c:v>2</c:v>
                </c:pt>
                <c:pt idx="20099">
                  <c:v>2</c:v>
                </c:pt>
                <c:pt idx="20109">
                  <c:v>2</c:v>
                </c:pt>
                <c:pt idx="20119">
                  <c:v>2</c:v>
                </c:pt>
                <c:pt idx="20128">
                  <c:v>2</c:v>
                </c:pt>
                <c:pt idx="20139">
                  <c:v>2</c:v>
                </c:pt>
                <c:pt idx="20146">
                  <c:v>2</c:v>
                </c:pt>
                <c:pt idx="20156">
                  <c:v>2</c:v>
                </c:pt>
                <c:pt idx="20166">
                  <c:v>2</c:v>
                </c:pt>
                <c:pt idx="20175">
                  <c:v>2</c:v>
                </c:pt>
                <c:pt idx="20186">
                  <c:v>2</c:v>
                </c:pt>
                <c:pt idx="20193">
                  <c:v>2</c:v>
                </c:pt>
                <c:pt idx="20203">
                  <c:v>2</c:v>
                </c:pt>
                <c:pt idx="20213">
                  <c:v>2</c:v>
                </c:pt>
                <c:pt idx="20222">
                  <c:v>2</c:v>
                </c:pt>
                <c:pt idx="20233">
                  <c:v>2</c:v>
                </c:pt>
                <c:pt idx="20240">
                  <c:v>2</c:v>
                </c:pt>
                <c:pt idx="20250">
                  <c:v>2</c:v>
                </c:pt>
                <c:pt idx="20260">
                  <c:v>2</c:v>
                </c:pt>
                <c:pt idx="20269">
                  <c:v>2</c:v>
                </c:pt>
                <c:pt idx="20280">
                  <c:v>2</c:v>
                </c:pt>
                <c:pt idx="20287">
                  <c:v>2</c:v>
                </c:pt>
                <c:pt idx="20297">
                  <c:v>2</c:v>
                </c:pt>
                <c:pt idx="20307">
                  <c:v>2</c:v>
                </c:pt>
                <c:pt idx="20316">
                  <c:v>2</c:v>
                </c:pt>
                <c:pt idx="20327">
                  <c:v>2</c:v>
                </c:pt>
                <c:pt idx="20334">
                  <c:v>2</c:v>
                </c:pt>
                <c:pt idx="20344">
                  <c:v>2</c:v>
                </c:pt>
                <c:pt idx="20354">
                  <c:v>2</c:v>
                </c:pt>
                <c:pt idx="20363">
                  <c:v>2</c:v>
                </c:pt>
                <c:pt idx="20374">
                  <c:v>2</c:v>
                </c:pt>
                <c:pt idx="20381">
                  <c:v>2</c:v>
                </c:pt>
                <c:pt idx="20391">
                  <c:v>2</c:v>
                </c:pt>
                <c:pt idx="20401">
                  <c:v>2</c:v>
                </c:pt>
                <c:pt idx="20410">
                  <c:v>2</c:v>
                </c:pt>
                <c:pt idx="20421">
                  <c:v>2</c:v>
                </c:pt>
                <c:pt idx="20428">
                  <c:v>2</c:v>
                </c:pt>
                <c:pt idx="20438">
                  <c:v>2</c:v>
                </c:pt>
                <c:pt idx="20448">
                  <c:v>2</c:v>
                </c:pt>
                <c:pt idx="20457">
                  <c:v>2</c:v>
                </c:pt>
                <c:pt idx="20468">
                  <c:v>2</c:v>
                </c:pt>
                <c:pt idx="20475">
                  <c:v>2</c:v>
                </c:pt>
                <c:pt idx="20485">
                  <c:v>2</c:v>
                </c:pt>
                <c:pt idx="20495">
                  <c:v>2</c:v>
                </c:pt>
                <c:pt idx="20504">
                  <c:v>2</c:v>
                </c:pt>
                <c:pt idx="20515">
                  <c:v>2</c:v>
                </c:pt>
                <c:pt idx="20522">
                  <c:v>2</c:v>
                </c:pt>
                <c:pt idx="20532">
                  <c:v>2</c:v>
                </c:pt>
                <c:pt idx="20542">
                  <c:v>2</c:v>
                </c:pt>
                <c:pt idx="20551">
                  <c:v>2</c:v>
                </c:pt>
                <c:pt idx="20562">
                  <c:v>2</c:v>
                </c:pt>
                <c:pt idx="20569">
                  <c:v>2</c:v>
                </c:pt>
                <c:pt idx="20579">
                  <c:v>2</c:v>
                </c:pt>
                <c:pt idx="20589">
                  <c:v>2</c:v>
                </c:pt>
                <c:pt idx="20598">
                  <c:v>2</c:v>
                </c:pt>
                <c:pt idx="20609">
                  <c:v>2</c:v>
                </c:pt>
                <c:pt idx="20616">
                  <c:v>2</c:v>
                </c:pt>
                <c:pt idx="20626">
                  <c:v>2</c:v>
                </c:pt>
                <c:pt idx="20636">
                  <c:v>2</c:v>
                </c:pt>
                <c:pt idx="20645">
                  <c:v>2</c:v>
                </c:pt>
                <c:pt idx="20656">
                  <c:v>2</c:v>
                </c:pt>
                <c:pt idx="20663">
                  <c:v>2</c:v>
                </c:pt>
                <c:pt idx="20673">
                  <c:v>2</c:v>
                </c:pt>
                <c:pt idx="20683">
                  <c:v>2</c:v>
                </c:pt>
                <c:pt idx="20692">
                  <c:v>2</c:v>
                </c:pt>
                <c:pt idx="20703">
                  <c:v>2</c:v>
                </c:pt>
                <c:pt idx="20710">
                  <c:v>2</c:v>
                </c:pt>
                <c:pt idx="20720">
                  <c:v>2</c:v>
                </c:pt>
                <c:pt idx="20730">
                  <c:v>2</c:v>
                </c:pt>
                <c:pt idx="20739">
                  <c:v>2</c:v>
                </c:pt>
                <c:pt idx="20750">
                  <c:v>2</c:v>
                </c:pt>
                <c:pt idx="20757">
                  <c:v>2</c:v>
                </c:pt>
                <c:pt idx="20767">
                  <c:v>2</c:v>
                </c:pt>
                <c:pt idx="20777">
                  <c:v>2</c:v>
                </c:pt>
                <c:pt idx="20786">
                  <c:v>2</c:v>
                </c:pt>
                <c:pt idx="20797">
                  <c:v>2</c:v>
                </c:pt>
                <c:pt idx="20804">
                  <c:v>2</c:v>
                </c:pt>
                <c:pt idx="20814">
                  <c:v>2</c:v>
                </c:pt>
                <c:pt idx="20824">
                  <c:v>2</c:v>
                </c:pt>
                <c:pt idx="20833">
                  <c:v>2</c:v>
                </c:pt>
                <c:pt idx="20843">
                  <c:v>2</c:v>
                </c:pt>
                <c:pt idx="20851">
                  <c:v>2</c:v>
                </c:pt>
                <c:pt idx="20861">
                  <c:v>2</c:v>
                </c:pt>
                <c:pt idx="20871">
                  <c:v>2</c:v>
                </c:pt>
                <c:pt idx="20880">
                  <c:v>2</c:v>
                </c:pt>
                <c:pt idx="20891">
                  <c:v>2</c:v>
                </c:pt>
                <c:pt idx="20898">
                  <c:v>2</c:v>
                </c:pt>
                <c:pt idx="20908">
                  <c:v>2</c:v>
                </c:pt>
                <c:pt idx="20918">
                  <c:v>2</c:v>
                </c:pt>
                <c:pt idx="20927">
                  <c:v>2</c:v>
                </c:pt>
                <c:pt idx="20938">
                  <c:v>2</c:v>
                </c:pt>
                <c:pt idx="20945">
                  <c:v>2</c:v>
                </c:pt>
                <c:pt idx="20955">
                  <c:v>2</c:v>
                </c:pt>
                <c:pt idx="20965">
                  <c:v>2</c:v>
                </c:pt>
                <c:pt idx="20974">
                  <c:v>2</c:v>
                </c:pt>
                <c:pt idx="20985">
                  <c:v>2</c:v>
                </c:pt>
                <c:pt idx="20992">
                  <c:v>2</c:v>
                </c:pt>
                <c:pt idx="21002">
                  <c:v>2</c:v>
                </c:pt>
                <c:pt idx="21012">
                  <c:v>2</c:v>
                </c:pt>
                <c:pt idx="21021">
                  <c:v>2</c:v>
                </c:pt>
                <c:pt idx="21032">
                  <c:v>2</c:v>
                </c:pt>
                <c:pt idx="21039">
                  <c:v>2</c:v>
                </c:pt>
                <c:pt idx="21049">
                  <c:v>2</c:v>
                </c:pt>
                <c:pt idx="21059">
                  <c:v>2</c:v>
                </c:pt>
                <c:pt idx="21068">
                  <c:v>2</c:v>
                </c:pt>
                <c:pt idx="21078">
                  <c:v>2</c:v>
                </c:pt>
                <c:pt idx="21086">
                  <c:v>2</c:v>
                </c:pt>
                <c:pt idx="21096">
                  <c:v>2</c:v>
                </c:pt>
                <c:pt idx="21106">
                  <c:v>2</c:v>
                </c:pt>
                <c:pt idx="21115">
                  <c:v>2</c:v>
                </c:pt>
                <c:pt idx="21126">
                  <c:v>2</c:v>
                </c:pt>
                <c:pt idx="21133">
                  <c:v>2</c:v>
                </c:pt>
                <c:pt idx="21143">
                  <c:v>2</c:v>
                </c:pt>
                <c:pt idx="21153">
                  <c:v>2</c:v>
                </c:pt>
                <c:pt idx="21162">
                  <c:v>2</c:v>
                </c:pt>
                <c:pt idx="21173">
                  <c:v>2</c:v>
                </c:pt>
                <c:pt idx="21180">
                  <c:v>2</c:v>
                </c:pt>
                <c:pt idx="21190">
                  <c:v>2</c:v>
                </c:pt>
                <c:pt idx="21200">
                  <c:v>2</c:v>
                </c:pt>
                <c:pt idx="21209">
                  <c:v>2</c:v>
                </c:pt>
                <c:pt idx="21220">
                  <c:v>2</c:v>
                </c:pt>
                <c:pt idx="21227">
                  <c:v>2</c:v>
                </c:pt>
                <c:pt idx="21237">
                  <c:v>2</c:v>
                </c:pt>
                <c:pt idx="21247">
                  <c:v>2</c:v>
                </c:pt>
                <c:pt idx="21256">
                  <c:v>2</c:v>
                </c:pt>
                <c:pt idx="21267">
                  <c:v>2</c:v>
                </c:pt>
                <c:pt idx="21274">
                  <c:v>2</c:v>
                </c:pt>
                <c:pt idx="21284">
                  <c:v>2</c:v>
                </c:pt>
                <c:pt idx="21294">
                  <c:v>2</c:v>
                </c:pt>
                <c:pt idx="21303">
                  <c:v>2</c:v>
                </c:pt>
                <c:pt idx="21313">
                  <c:v>2</c:v>
                </c:pt>
                <c:pt idx="21321">
                  <c:v>2</c:v>
                </c:pt>
                <c:pt idx="21331">
                  <c:v>2</c:v>
                </c:pt>
                <c:pt idx="21341">
                  <c:v>2</c:v>
                </c:pt>
                <c:pt idx="21350">
                  <c:v>2</c:v>
                </c:pt>
                <c:pt idx="21361">
                  <c:v>2</c:v>
                </c:pt>
                <c:pt idx="21368">
                  <c:v>2</c:v>
                </c:pt>
                <c:pt idx="21378">
                  <c:v>2</c:v>
                </c:pt>
                <c:pt idx="21388">
                  <c:v>2</c:v>
                </c:pt>
                <c:pt idx="21397">
                  <c:v>2</c:v>
                </c:pt>
                <c:pt idx="21408">
                  <c:v>2</c:v>
                </c:pt>
                <c:pt idx="21415">
                  <c:v>2</c:v>
                </c:pt>
                <c:pt idx="21425">
                  <c:v>2</c:v>
                </c:pt>
                <c:pt idx="21435">
                  <c:v>2</c:v>
                </c:pt>
                <c:pt idx="21444">
                  <c:v>2</c:v>
                </c:pt>
                <c:pt idx="21455">
                  <c:v>2</c:v>
                </c:pt>
                <c:pt idx="21462">
                  <c:v>2</c:v>
                </c:pt>
                <c:pt idx="21471">
                  <c:v>2</c:v>
                </c:pt>
                <c:pt idx="21481">
                  <c:v>2</c:v>
                </c:pt>
                <c:pt idx="21490">
                  <c:v>2</c:v>
                </c:pt>
                <c:pt idx="21501">
                  <c:v>2</c:v>
                </c:pt>
                <c:pt idx="21509">
                  <c:v>2</c:v>
                </c:pt>
                <c:pt idx="21518">
                  <c:v>2</c:v>
                </c:pt>
                <c:pt idx="21528">
                  <c:v>2</c:v>
                </c:pt>
                <c:pt idx="21537">
                  <c:v>2</c:v>
                </c:pt>
                <c:pt idx="21547">
                  <c:v>2</c:v>
                </c:pt>
                <c:pt idx="21555">
                  <c:v>2</c:v>
                </c:pt>
                <c:pt idx="21565">
                  <c:v>2</c:v>
                </c:pt>
                <c:pt idx="21575">
                  <c:v>2</c:v>
                </c:pt>
                <c:pt idx="21584">
                  <c:v>2</c:v>
                </c:pt>
                <c:pt idx="21594">
                  <c:v>2</c:v>
                </c:pt>
                <c:pt idx="21602">
                  <c:v>2</c:v>
                </c:pt>
                <c:pt idx="21612">
                  <c:v>2</c:v>
                </c:pt>
                <c:pt idx="21622">
                  <c:v>2</c:v>
                </c:pt>
                <c:pt idx="21631">
                  <c:v>2</c:v>
                </c:pt>
                <c:pt idx="21641">
                  <c:v>2</c:v>
                </c:pt>
                <c:pt idx="21649">
                  <c:v>2</c:v>
                </c:pt>
                <c:pt idx="21659">
                  <c:v>2</c:v>
                </c:pt>
                <c:pt idx="21669">
                  <c:v>2</c:v>
                </c:pt>
                <c:pt idx="21678">
                  <c:v>2</c:v>
                </c:pt>
                <c:pt idx="21688">
                  <c:v>2</c:v>
                </c:pt>
                <c:pt idx="21696">
                  <c:v>2</c:v>
                </c:pt>
                <c:pt idx="21706">
                  <c:v>2</c:v>
                </c:pt>
                <c:pt idx="21716">
                  <c:v>2</c:v>
                </c:pt>
                <c:pt idx="21725">
                  <c:v>2</c:v>
                </c:pt>
                <c:pt idx="21735">
                  <c:v>2</c:v>
                </c:pt>
                <c:pt idx="21743">
                  <c:v>2</c:v>
                </c:pt>
                <c:pt idx="21753">
                  <c:v>2</c:v>
                </c:pt>
                <c:pt idx="21763">
                  <c:v>2</c:v>
                </c:pt>
                <c:pt idx="21772">
                  <c:v>2</c:v>
                </c:pt>
                <c:pt idx="21782">
                  <c:v>2</c:v>
                </c:pt>
                <c:pt idx="21790">
                  <c:v>2</c:v>
                </c:pt>
                <c:pt idx="21800">
                  <c:v>2</c:v>
                </c:pt>
                <c:pt idx="21810">
                  <c:v>2</c:v>
                </c:pt>
                <c:pt idx="21819">
                  <c:v>2</c:v>
                </c:pt>
                <c:pt idx="21829">
                  <c:v>2</c:v>
                </c:pt>
                <c:pt idx="21837">
                  <c:v>2</c:v>
                </c:pt>
                <c:pt idx="21847">
                  <c:v>2</c:v>
                </c:pt>
                <c:pt idx="21857">
                  <c:v>2</c:v>
                </c:pt>
                <c:pt idx="21866">
                  <c:v>2</c:v>
                </c:pt>
                <c:pt idx="21874">
                  <c:v>2</c:v>
                </c:pt>
                <c:pt idx="21884">
                  <c:v>2</c:v>
                </c:pt>
                <c:pt idx="21894">
                  <c:v>2</c:v>
                </c:pt>
                <c:pt idx="21904">
                  <c:v>2</c:v>
                </c:pt>
                <c:pt idx="21913">
                  <c:v>2</c:v>
                </c:pt>
                <c:pt idx="21921">
                  <c:v>2</c:v>
                </c:pt>
                <c:pt idx="21931">
                  <c:v>2</c:v>
                </c:pt>
                <c:pt idx="21941">
                  <c:v>2</c:v>
                </c:pt>
                <c:pt idx="21951">
                  <c:v>2</c:v>
                </c:pt>
                <c:pt idx="21960">
                  <c:v>2</c:v>
                </c:pt>
                <c:pt idx="21969">
                  <c:v>2</c:v>
                </c:pt>
                <c:pt idx="21978">
                  <c:v>2</c:v>
                </c:pt>
                <c:pt idx="21988">
                  <c:v>2</c:v>
                </c:pt>
                <c:pt idx="21998">
                  <c:v>2</c:v>
                </c:pt>
                <c:pt idx="22007">
                  <c:v>2</c:v>
                </c:pt>
                <c:pt idx="22015">
                  <c:v>2</c:v>
                </c:pt>
                <c:pt idx="22025">
                  <c:v>2</c:v>
                </c:pt>
                <c:pt idx="22035">
                  <c:v>2</c:v>
                </c:pt>
                <c:pt idx="22045">
                  <c:v>2</c:v>
                </c:pt>
                <c:pt idx="22054">
                  <c:v>2</c:v>
                </c:pt>
                <c:pt idx="22062">
                  <c:v>2</c:v>
                </c:pt>
                <c:pt idx="22072">
                  <c:v>2</c:v>
                </c:pt>
                <c:pt idx="22082">
                  <c:v>2</c:v>
                </c:pt>
                <c:pt idx="22092">
                  <c:v>2</c:v>
                </c:pt>
                <c:pt idx="22101">
                  <c:v>2</c:v>
                </c:pt>
                <c:pt idx="22109">
                  <c:v>2</c:v>
                </c:pt>
                <c:pt idx="22119">
                  <c:v>2</c:v>
                </c:pt>
                <c:pt idx="22129">
                  <c:v>2</c:v>
                </c:pt>
                <c:pt idx="22139">
                  <c:v>2</c:v>
                </c:pt>
                <c:pt idx="22148">
                  <c:v>2</c:v>
                </c:pt>
                <c:pt idx="22156">
                  <c:v>2</c:v>
                </c:pt>
                <c:pt idx="22166">
                  <c:v>2</c:v>
                </c:pt>
                <c:pt idx="22176">
                  <c:v>2</c:v>
                </c:pt>
                <c:pt idx="22186">
                  <c:v>2</c:v>
                </c:pt>
                <c:pt idx="22195">
                  <c:v>2</c:v>
                </c:pt>
                <c:pt idx="22204">
                  <c:v>2</c:v>
                </c:pt>
                <c:pt idx="22213">
                  <c:v>2</c:v>
                </c:pt>
                <c:pt idx="22223">
                  <c:v>2</c:v>
                </c:pt>
                <c:pt idx="22233">
                  <c:v>2</c:v>
                </c:pt>
                <c:pt idx="22242">
                  <c:v>2</c:v>
                </c:pt>
                <c:pt idx="22251">
                  <c:v>2</c:v>
                </c:pt>
                <c:pt idx="22260">
                  <c:v>2</c:v>
                </c:pt>
                <c:pt idx="22270">
                  <c:v>2</c:v>
                </c:pt>
                <c:pt idx="22280">
                  <c:v>2</c:v>
                </c:pt>
                <c:pt idx="22289">
                  <c:v>2</c:v>
                </c:pt>
                <c:pt idx="22297">
                  <c:v>2</c:v>
                </c:pt>
                <c:pt idx="22307">
                  <c:v>2</c:v>
                </c:pt>
                <c:pt idx="22317">
                  <c:v>2</c:v>
                </c:pt>
                <c:pt idx="22327">
                  <c:v>2</c:v>
                </c:pt>
                <c:pt idx="22336">
                  <c:v>2</c:v>
                </c:pt>
                <c:pt idx="22345">
                  <c:v>2</c:v>
                </c:pt>
                <c:pt idx="22354">
                  <c:v>2</c:v>
                </c:pt>
                <c:pt idx="22364">
                  <c:v>2</c:v>
                </c:pt>
                <c:pt idx="22374">
                  <c:v>2</c:v>
                </c:pt>
                <c:pt idx="22383">
                  <c:v>2</c:v>
                </c:pt>
                <c:pt idx="22391">
                  <c:v>2</c:v>
                </c:pt>
                <c:pt idx="22401">
                  <c:v>2</c:v>
                </c:pt>
                <c:pt idx="22411">
                  <c:v>2</c:v>
                </c:pt>
                <c:pt idx="22421">
                  <c:v>2</c:v>
                </c:pt>
                <c:pt idx="22430">
                  <c:v>2</c:v>
                </c:pt>
                <c:pt idx="22438">
                  <c:v>2</c:v>
                </c:pt>
                <c:pt idx="22448">
                  <c:v>2</c:v>
                </c:pt>
                <c:pt idx="22458">
                  <c:v>2</c:v>
                </c:pt>
                <c:pt idx="22468">
                  <c:v>2</c:v>
                </c:pt>
                <c:pt idx="22477">
                  <c:v>2</c:v>
                </c:pt>
                <c:pt idx="22485">
                  <c:v>2</c:v>
                </c:pt>
                <c:pt idx="22495">
                  <c:v>2</c:v>
                </c:pt>
                <c:pt idx="22505">
                  <c:v>2</c:v>
                </c:pt>
                <c:pt idx="22515">
                  <c:v>2</c:v>
                </c:pt>
                <c:pt idx="22524">
                  <c:v>2</c:v>
                </c:pt>
                <c:pt idx="22534">
                  <c:v>2</c:v>
                </c:pt>
                <c:pt idx="22542">
                  <c:v>2</c:v>
                </c:pt>
                <c:pt idx="22552">
                  <c:v>2</c:v>
                </c:pt>
                <c:pt idx="22562">
                  <c:v>2</c:v>
                </c:pt>
                <c:pt idx="22571">
                  <c:v>2</c:v>
                </c:pt>
                <c:pt idx="22582">
                  <c:v>2</c:v>
                </c:pt>
                <c:pt idx="22589">
                  <c:v>2</c:v>
                </c:pt>
                <c:pt idx="22599">
                  <c:v>2</c:v>
                </c:pt>
                <c:pt idx="22609">
                  <c:v>2</c:v>
                </c:pt>
                <c:pt idx="22618">
                  <c:v>2</c:v>
                </c:pt>
                <c:pt idx="22628">
                  <c:v>2</c:v>
                </c:pt>
                <c:pt idx="22636">
                  <c:v>2</c:v>
                </c:pt>
                <c:pt idx="22646">
                  <c:v>2</c:v>
                </c:pt>
                <c:pt idx="22656">
                  <c:v>2</c:v>
                </c:pt>
                <c:pt idx="22665">
                  <c:v>2</c:v>
                </c:pt>
                <c:pt idx="22675">
                  <c:v>2</c:v>
                </c:pt>
                <c:pt idx="22683">
                  <c:v>2</c:v>
                </c:pt>
                <c:pt idx="22693">
                  <c:v>2</c:v>
                </c:pt>
                <c:pt idx="22703">
                  <c:v>2</c:v>
                </c:pt>
                <c:pt idx="22712">
                  <c:v>2</c:v>
                </c:pt>
                <c:pt idx="22722">
                  <c:v>2</c:v>
                </c:pt>
                <c:pt idx="22730">
                  <c:v>2</c:v>
                </c:pt>
                <c:pt idx="22740">
                  <c:v>2</c:v>
                </c:pt>
                <c:pt idx="22750">
                  <c:v>2</c:v>
                </c:pt>
                <c:pt idx="22759">
                  <c:v>2</c:v>
                </c:pt>
                <c:pt idx="22770">
                  <c:v>2</c:v>
                </c:pt>
                <c:pt idx="22777">
                  <c:v>2</c:v>
                </c:pt>
                <c:pt idx="22787">
                  <c:v>2</c:v>
                </c:pt>
                <c:pt idx="22797">
                  <c:v>2</c:v>
                </c:pt>
                <c:pt idx="22806">
                  <c:v>2</c:v>
                </c:pt>
                <c:pt idx="22816">
                  <c:v>2</c:v>
                </c:pt>
                <c:pt idx="22824">
                  <c:v>2</c:v>
                </c:pt>
                <c:pt idx="22834">
                  <c:v>2</c:v>
                </c:pt>
                <c:pt idx="22844">
                  <c:v>2</c:v>
                </c:pt>
                <c:pt idx="22853">
                  <c:v>2</c:v>
                </c:pt>
                <c:pt idx="22863">
                  <c:v>2</c:v>
                </c:pt>
                <c:pt idx="22871">
                  <c:v>2</c:v>
                </c:pt>
                <c:pt idx="22881">
                  <c:v>2</c:v>
                </c:pt>
                <c:pt idx="22891">
                  <c:v>2</c:v>
                </c:pt>
                <c:pt idx="22900">
                  <c:v>2</c:v>
                </c:pt>
                <c:pt idx="22910">
                  <c:v>2</c:v>
                </c:pt>
                <c:pt idx="22918">
                  <c:v>2</c:v>
                </c:pt>
                <c:pt idx="22928">
                  <c:v>2</c:v>
                </c:pt>
                <c:pt idx="22938">
                  <c:v>2</c:v>
                </c:pt>
                <c:pt idx="22947">
                  <c:v>2</c:v>
                </c:pt>
                <c:pt idx="22957">
                  <c:v>2</c:v>
                </c:pt>
                <c:pt idx="22965">
                  <c:v>2</c:v>
                </c:pt>
                <c:pt idx="22975">
                  <c:v>2</c:v>
                </c:pt>
                <c:pt idx="22985">
                  <c:v>2</c:v>
                </c:pt>
                <c:pt idx="22994">
                  <c:v>2</c:v>
                </c:pt>
                <c:pt idx="23004">
                  <c:v>2</c:v>
                </c:pt>
                <c:pt idx="23012">
                  <c:v>2</c:v>
                </c:pt>
                <c:pt idx="23022">
                  <c:v>2</c:v>
                </c:pt>
                <c:pt idx="23032">
                  <c:v>2</c:v>
                </c:pt>
                <c:pt idx="23041">
                  <c:v>2</c:v>
                </c:pt>
                <c:pt idx="23051">
                  <c:v>2</c:v>
                </c:pt>
                <c:pt idx="23059">
                  <c:v>2</c:v>
                </c:pt>
                <c:pt idx="23069">
                  <c:v>2</c:v>
                </c:pt>
                <c:pt idx="23079">
                  <c:v>2</c:v>
                </c:pt>
                <c:pt idx="23088">
                  <c:v>2</c:v>
                </c:pt>
                <c:pt idx="23098">
                  <c:v>2</c:v>
                </c:pt>
                <c:pt idx="23106">
                  <c:v>2</c:v>
                </c:pt>
                <c:pt idx="23116">
                  <c:v>2</c:v>
                </c:pt>
                <c:pt idx="23126">
                  <c:v>2</c:v>
                </c:pt>
                <c:pt idx="23135">
                  <c:v>2</c:v>
                </c:pt>
                <c:pt idx="23145">
                  <c:v>2</c:v>
                </c:pt>
                <c:pt idx="23153">
                  <c:v>2</c:v>
                </c:pt>
                <c:pt idx="23163">
                  <c:v>2</c:v>
                </c:pt>
                <c:pt idx="23173">
                  <c:v>2</c:v>
                </c:pt>
                <c:pt idx="23182">
                  <c:v>2</c:v>
                </c:pt>
                <c:pt idx="23192">
                  <c:v>2</c:v>
                </c:pt>
                <c:pt idx="23200">
                  <c:v>2</c:v>
                </c:pt>
                <c:pt idx="23210">
                  <c:v>2</c:v>
                </c:pt>
                <c:pt idx="23220">
                  <c:v>2</c:v>
                </c:pt>
                <c:pt idx="23229">
                  <c:v>2</c:v>
                </c:pt>
                <c:pt idx="23239">
                  <c:v>2</c:v>
                </c:pt>
                <c:pt idx="23247">
                  <c:v>2</c:v>
                </c:pt>
                <c:pt idx="23257">
                  <c:v>2</c:v>
                </c:pt>
                <c:pt idx="23267">
                  <c:v>2</c:v>
                </c:pt>
                <c:pt idx="23276">
                  <c:v>2</c:v>
                </c:pt>
                <c:pt idx="23286">
                  <c:v>2</c:v>
                </c:pt>
                <c:pt idx="23294">
                  <c:v>2</c:v>
                </c:pt>
                <c:pt idx="23304">
                  <c:v>2</c:v>
                </c:pt>
                <c:pt idx="23314">
                  <c:v>2</c:v>
                </c:pt>
                <c:pt idx="23323">
                  <c:v>2</c:v>
                </c:pt>
                <c:pt idx="23333">
                  <c:v>2</c:v>
                </c:pt>
                <c:pt idx="23341">
                  <c:v>2</c:v>
                </c:pt>
                <c:pt idx="23351">
                  <c:v>2</c:v>
                </c:pt>
                <c:pt idx="23361">
                  <c:v>2</c:v>
                </c:pt>
                <c:pt idx="23370">
                  <c:v>2</c:v>
                </c:pt>
                <c:pt idx="23380">
                  <c:v>2</c:v>
                </c:pt>
                <c:pt idx="23388">
                  <c:v>2</c:v>
                </c:pt>
                <c:pt idx="23398">
                  <c:v>2</c:v>
                </c:pt>
                <c:pt idx="23408">
                  <c:v>2</c:v>
                </c:pt>
                <c:pt idx="23417">
                  <c:v>2</c:v>
                </c:pt>
                <c:pt idx="23427">
                  <c:v>2</c:v>
                </c:pt>
                <c:pt idx="23435">
                  <c:v>2</c:v>
                </c:pt>
                <c:pt idx="23445">
                  <c:v>2</c:v>
                </c:pt>
                <c:pt idx="23455">
                  <c:v>2</c:v>
                </c:pt>
                <c:pt idx="23464">
                  <c:v>2</c:v>
                </c:pt>
                <c:pt idx="23474">
                  <c:v>2</c:v>
                </c:pt>
                <c:pt idx="23482">
                  <c:v>2</c:v>
                </c:pt>
                <c:pt idx="23492">
                  <c:v>2</c:v>
                </c:pt>
                <c:pt idx="23502">
                  <c:v>2</c:v>
                </c:pt>
                <c:pt idx="23511">
                  <c:v>2</c:v>
                </c:pt>
                <c:pt idx="23521">
                  <c:v>2</c:v>
                </c:pt>
                <c:pt idx="23529">
                  <c:v>2</c:v>
                </c:pt>
                <c:pt idx="23539">
                  <c:v>2</c:v>
                </c:pt>
                <c:pt idx="23549">
                  <c:v>2</c:v>
                </c:pt>
                <c:pt idx="23558">
                  <c:v>2</c:v>
                </c:pt>
                <c:pt idx="23568">
                  <c:v>2</c:v>
                </c:pt>
                <c:pt idx="23576">
                  <c:v>2</c:v>
                </c:pt>
                <c:pt idx="23586">
                  <c:v>2</c:v>
                </c:pt>
                <c:pt idx="23596">
                  <c:v>2</c:v>
                </c:pt>
                <c:pt idx="23605">
                  <c:v>2</c:v>
                </c:pt>
                <c:pt idx="23615">
                  <c:v>2</c:v>
                </c:pt>
                <c:pt idx="23623">
                  <c:v>2</c:v>
                </c:pt>
                <c:pt idx="23633">
                  <c:v>2</c:v>
                </c:pt>
                <c:pt idx="23643">
                  <c:v>2</c:v>
                </c:pt>
                <c:pt idx="23652">
                  <c:v>2</c:v>
                </c:pt>
                <c:pt idx="23662">
                  <c:v>2</c:v>
                </c:pt>
                <c:pt idx="23670">
                  <c:v>2</c:v>
                </c:pt>
                <c:pt idx="23680">
                  <c:v>2</c:v>
                </c:pt>
                <c:pt idx="23690">
                  <c:v>2</c:v>
                </c:pt>
                <c:pt idx="23699">
                  <c:v>2</c:v>
                </c:pt>
                <c:pt idx="23709">
                  <c:v>2</c:v>
                </c:pt>
                <c:pt idx="23717">
                  <c:v>2</c:v>
                </c:pt>
                <c:pt idx="23727">
                  <c:v>2</c:v>
                </c:pt>
                <c:pt idx="23737">
                  <c:v>2</c:v>
                </c:pt>
                <c:pt idx="23746">
                  <c:v>2</c:v>
                </c:pt>
                <c:pt idx="23756">
                  <c:v>2</c:v>
                </c:pt>
                <c:pt idx="23764">
                  <c:v>2</c:v>
                </c:pt>
                <c:pt idx="23774">
                  <c:v>2</c:v>
                </c:pt>
                <c:pt idx="23784">
                  <c:v>2</c:v>
                </c:pt>
                <c:pt idx="23792">
                  <c:v>2</c:v>
                </c:pt>
                <c:pt idx="23802">
                  <c:v>2</c:v>
                </c:pt>
                <c:pt idx="23810">
                  <c:v>2</c:v>
                </c:pt>
                <c:pt idx="23820">
                  <c:v>2</c:v>
                </c:pt>
                <c:pt idx="23830">
                  <c:v>2</c:v>
                </c:pt>
                <c:pt idx="23839">
                  <c:v>2</c:v>
                </c:pt>
                <c:pt idx="23849">
                  <c:v>2</c:v>
                </c:pt>
                <c:pt idx="23857">
                  <c:v>2</c:v>
                </c:pt>
                <c:pt idx="23867">
                  <c:v>2</c:v>
                </c:pt>
                <c:pt idx="23877">
                  <c:v>2</c:v>
                </c:pt>
                <c:pt idx="23886">
                  <c:v>2</c:v>
                </c:pt>
                <c:pt idx="23896">
                  <c:v>2</c:v>
                </c:pt>
                <c:pt idx="23904">
                  <c:v>2</c:v>
                </c:pt>
                <c:pt idx="23914">
                  <c:v>2</c:v>
                </c:pt>
                <c:pt idx="23924">
                  <c:v>2</c:v>
                </c:pt>
                <c:pt idx="23933">
                  <c:v>2</c:v>
                </c:pt>
                <c:pt idx="23943">
                  <c:v>2</c:v>
                </c:pt>
                <c:pt idx="23951">
                  <c:v>2</c:v>
                </c:pt>
                <c:pt idx="23961">
                  <c:v>2</c:v>
                </c:pt>
                <c:pt idx="23971">
                  <c:v>2</c:v>
                </c:pt>
                <c:pt idx="23980">
                  <c:v>2</c:v>
                </c:pt>
                <c:pt idx="23990">
                  <c:v>2</c:v>
                </c:pt>
                <c:pt idx="23998">
                  <c:v>2</c:v>
                </c:pt>
                <c:pt idx="24008">
                  <c:v>2</c:v>
                </c:pt>
                <c:pt idx="24018">
                  <c:v>2</c:v>
                </c:pt>
                <c:pt idx="24027">
                  <c:v>2</c:v>
                </c:pt>
                <c:pt idx="24037">
                  <c:v>2</c:v>
                </c:pt>
                <c:pt idx="24045">
                  <c:v>2</c:v>
                </c:pt>
                <c:pt idx="24055">
                  <c:v>2</c:v>
                </c:pt>
                <c:pt idx="24065">
                  <c:v>2</c:v>
                </c:pt>
                <c:pt idx="24074">
                  <c:v>2</c:v>
                </c:pt>
                <c:pt idx="24084">
                  <c:v>2</c:v>
                </c:pt>
                <c:pt idx="24092">
                  <c:v>2</c:v>
                </c:pt>
                <c:pt idx="24102">
                  <c:v>2</c:v>
                </c:pt>
                <c:pt idx="24112">
                  <c:v>2</c:v>
                </c:pt>
                <c:pt idx="24121">
                  <c:v>2</c:v>
                </c:pt>
                <c:pt idx="24131">
                  <c:v>2</c:v>
                </c:pt>
                <c:pt idx="24139">
                  <c:v>2</c:v>
                </c:pt>
                <c:pt idx="24149">
                  <c:v>2</c:v>
                </c:pt>
                <c:pt idx="24159">
                  <c:v>2</c:v>
                </c:pt>
                <c:pt idx="24168">
                  <c:v>2</c:v>
                </c:pt>
                <c:pt idx="24178">
                  <c:v>2</c:v>
                </c:pt>
                <c:pt idx="24186">
                  <c:v>2</c:v>
                </c:pt>
                <c:pt idx="24196">
                  <c:v>2</c:v>
                </c:pt>
                <c:pt idx="24206">
                  <c:v>2</c:v>
                </c:pt>
                <c:pt idx="24215">
                  <c:v>2</c:v>
                </c:pt>
                <c:pt idx="24225">
                  <c:v>2</c:v>
                </c:pt>
                <c:pt idx="24233">
                  <c:v>2</c:v>
                </c:pt>
                <c:pt idx="24243">
                  <c:v>2</c:v>
                </c:pt>
                <c:pt idx="24253">
                  <c:v>2</c:v>
                </c:pt>
                <c:pt idx="24262">
                  <c:v>2</c:v>
                </c:pt>
                <c:pt idx="24272">
                  <c:v>2</c:v>
                </c:pt>
                <c:pt idx="24280">
                  <c:v>2</c:v>
                </c:pt>
                <c:pt idx="24290">
                  <c:v>2</c:v>
                </c:pt>
                <c:pt idx="24300">
                  <c:v>2</c:v>
                </c:pt>
                <c:pt idx="24309">
                  <c:v>2</c:v>
                </c:pt>
                <c:pt idx="24319">
                  <c:v>2</c:v>
                </c:pt>
                <c:pt idx="24327">
                  <c:v>2</c:v>
                </c:pt>
                <c:pt idx="24337">
                  <c:v>2</c:v>
                </c:pt>
                <c:pt idx="24347">
                  <c:v>2</c:v>
                </c:pt>
                <c:pt idx="24356">
                  <c:v>2</c:v>
                </c:pt>
                <c:pt idx="24366">
                  <c:v>2</c:v>
                </c:pt>
                <c:pt idx="24374">
                  <c:v>2</c:v>
                </c:pt>
                <c:pt idx="24384">
                  <c:v>2</c:v>
                </c:pt>
                <c:pt idx="24394">
                  <c:v>2</c:v>
                </c:pt>
                <c:pt idx="24403">
                  <c:v>2</c:v>
                </c:pt>
                <c:pt idx="24413">
                  <c:v>2</c:v>
                </c:pt>
                <c:pt idx="24421">
                  <c:v>2</c:v>
                </c:pt>
                <c:pt idx="24431">
                  <c:v>2</c:v>
                </c:pt>
                <c:pt idx="24441">
                  <c:v>2</c:v>
                </c:pt>
                <c:pt idx="24450">
                  <c:v>2</c:v>
                </c:pt>
                <c:pt idx="24460">
                  <c:v>2</c:v>
                </c:pt>
                <c:pt idx="24468">
                  <c:v>2</c:v>
                </c:pt>
                <c:pt idx="24478">
                  <c:v>2</c:v>
                </c:pt>
                <c:pt idx="24488">
                  <c:v>2</c:v>
                </c:pt>
                <c:pt idx="24497">
                  <c:v>2</c:v>
                </c:pt>
                <c:pt idx="24507">
                  <c:v>2</c:v>
                </c:pt>
                <c:pt idx="24515">
                  <c:v>2</c:v>
                </c:pt>
                <c:pt idx="24525">
                  <c:v>2</c:v>
                </c:pt>
                <c:pt idx="24535">
                  <c:v>2</c:v>
                </c:pt>
                <c:pt idx="24544">
                  <c:v>2</c:v>
                </c:pt>
                <c:pt idx="24554">
                  <c:v>2</c:v>
                </c:pt>
                <c:pt idx="24562">
                  <c:v>2</c:v>
                </c:pt>
                <c:pt idx="24572">
                  <c:v>2</c:v>
                </c:pt>
                <c:pt idx="24582">
                  <c:v>2</c:v>
                </c:pt>
                <c:pt idx="24591">
                  <c:v>2</c:v>
                </c:pt>
                <c:pt idx="24601">
                  <c:v>2</c:v>
                </c:pt>
                <c:pt idx="24609">
                  <c:v>2</c:v>
                </c:pt>
                <c:pt idx="24619">
                  <c:v>2</c:v>
                </c:pt>
                <c:pt idx="24629">
                  <c:v>2</c:v>
                </c:pt>
                <c:pt idx="24638">
                  <c:v>2</c:v>
                </c:pt>
                <c:pt idx="24648">
                  <c:v>2</c:v>
                </c:pt>
                <c:pt idx="24656">
                  <c:v>2</c:v>
                </c:pt>
                <c:pt idx="24666">
                  <c:v>2</c:v>
                </c:pt>
                <c:pt idx="24676">
                  <c:v>2</c:v>
                </c:pt>
                <c:pt idx="24685">
                  <c:v>2</c:v>
                </c:pt>
                <c:pt idx="24695">
                  <c:v>2</c:v>
                </c:pt>
                <c:pt idx="24703">
                  <c:v>2</c:v>
                </c:pt>
                <c:pt idx="24713">
                  <c:v>2</c:v>
                </c:pt>
                <c:pt idx="24723">
                  <c:v>2</c:v>
                </c:pt>
                <c:pt idx="24732">
                  <c:v>2</c:v>
                </c:pt>
                <c:pt idx="24742">
                  <c:v>2</c:v>
                </c:pt>
                <c:pt idx="24750">
                  <c:v>2</c:v>
                </c:pt>
                <c:pt idx="24760">
                  <c:v>2</c:v>
                </c:pt>
                <c:pt idx="24770">
                  <c:v>2</c:v>
                </c:pt>
                <c:pt idx="24779">
                  <c:v>2</c:v>
                </c:pt>
                <c:pt idx="24789">
                  <c:v>2</c:v>
                </c:pt>
                <c:pt idx="24797">
                  <c:v>2</c:v>
                </c:pt>
                <c:pt idx="24807">
                  <c:v>2</c:v>
                </c:pt>
                <c:pt idx="24817">
                  <c:v>2</c:v>
                </c:pt>
                <c:pt idx="24826">
                  <c:v>2</c:v>
                </c:pt>
                <c:pt idx="24836">
                  <c:v>2</c:v>
                </c:pt>
                <c:pt idx="24844">
                  <c:v>2</c:v>
                </c:pt>
                <c:pt idx="24854">
                  <c:v>2</c:v>
                </c:pt>
                <c:pt idx="24864">
                  <c:v>2</c:v>
                </c:pt>
                <c:pt idx="24873">
                  <c:v>2</c:v>
                </c:pt>
                <c:pt idx="24883">
                  <c:v>2</c:v>
                </c:pt>
                <c:pt idx="24891">
                  <c:v>2</c:v>
                </c:pt>
                <c:pt idx="24901">
                  <c:v>2</c:v>
                </c:pt>
                <c:pt idx="24911">
                  <c:v>2</c:v>
                </c:pt>
                <c:pt idx="24920">
                  <c:v>2</c:v>
                </c:pt>
                <c:pt idx="24930">
                  <c:v>2</c:v>
                </c:pt>
                <c:pt idx="24938">
                  <c:v>2</c:v>
                </c:pt>
                <c:pt idx="24948">
                  <c:v>2</c:v>
                </c:pt>
                <c:pt idx="24958">
                  <c:v>2</c:v>
                </c:pt>
                <c:pt idx="24967">
                  <c:v>2</c:v>
                </c:pt>
                <c:pt idx="24977">
                  <c:v>2</c:v>
                </c:pt>
                <c:pt idx="24985">
                  <c:v>2</c:v>
                </c:pt>
                <c:pt idx="24995">
                  <c:v>2</c:v>
                </c:pt>
                <c:pt idx="25005">
                  <c:v>2</c:v>
                </c:pt>
                <c:pt idx="25014">
                  <c:v>2</c:v>
                </c:pt>
                <c:pt idx="25024">
                  <c:v>2</c:v>
                </c:pt>
                <c:pt idx="25032">
                  <c:v>2</c:v>
                </c:pt>
                <c:pt idx="25042">
                  <c:v>2</c:v>
                </c:pt>
                <c:pt idx="25052">
                  <c:v>2</c:v>
                </c:pt>
                <c:pt idx="25061">
                  <c:v>2</c:v>
                </c:pt>
                <c:pt idx="25071">
                  <c:v>2</c:v>
                </c:pt>
                <c:pt idx="25079">
                  <c:v>2</c:v>
                </c:pt>
                <c:pt idx="25089">
                  <c:v>2</c:v>
                </c:pt>
                <c:pt idx="25099">
                  <c:v>2</c:v>
                </c:pt>
                <c:pt idx="25108">
                  <c:v>2</c:v>
                </c:pt>
                <c:pt idx="25118">
                  <c:v>2</c:v>
                </c:pt>
                <c:pt idx="25126">
                  <c:v>2</c:v>
                </c:pt>
                <c:pt idx="25136">
                  <c:v>2</c:v>
                </c:pt>
                <c:pt idx="25146">
                  <c:v>2</c:v>
                </c:pt>
                <c:pt idx="25155">
                  <c:v>2</c:v>
                </c:pt>
                <c:pt idx="25165">
                  <c:v>2</c:v>
                </c:pt>
                <c:pt idx="25173">
                  <c:v>2</c:v>
                </c:pt>
                <c:pt idx="25183">
                  <c:v>2</c:v>
                </c:pt>
                <c:pt idx="25193">
                  <c:v>2</c:v>
                </c:pt>
                <c:pt idx="25202">
                  <c:v>2</c:v>
                </c:pt>
                <c:pt idx="25212">
                  <c:v>2</c:v>
                </c:pt>
                <c:pt idx="25220">
                  <c:v>2</c:v>
                </c:pt>
                <c:pt idx="25230">
                  <c:v>2</c:v>
                </c:pt>
                <c:pt idx="25240">
                  <c:v>2</c:v>
                </c:pt>
                <c:pt idx="25249">
                  <c:v>2</c:v>
                </c:pt>
                <c:pt idx="25259">
                  <c:v>2</c:v>
                </c:pt>
                <c:pt idx="25267">
                  <c:v>2</c:v>
                </c:pt>
                <c:pt idx="25277">
                  <c:v>2</c:v>
                </c:pt>
                <c:pt idx="25287">
                  <c:v>2</c:v>
                </c:pt>
                <c:pt idx="25296">
                  <c:v>2</c:v>
                </c:pt>
                <c:pt idx="25306">
                  <c:v>2</c:v>
                </c:pt>
                <c:pt idx="25314">
                  <c:v>2</c:v>
                </c:pt>
                <c:pt idx="25324">
                  <c:v>2</c:v>
                </c:pt>
                <c:pt idx="25334">
                  <c:v>2</c:v>
                </c:pt>
                <c:pt idx="25343">
                  <c:v>2</c:v>
                </c:pt>
                <c:pt idx="25353">
                  <c:v>2</c:v>
                </c:pt>
                <c:pt idx="25361">
                  <c:v>2</c:v>
                </c:pt>
                <c:pt idx="25371">
                  <c:v>2</c:v>
                </c:pt>
                <c:pt idx="25381">
                  <c:v>2</c:v>
                </c:pt>
                <c:pt idx="25390">
                  <c:v>2</c:v>
                </c:pt>
                <c:pt idx="25400">
                  <c:v>2</c:v>
                </c:pt>
                <c:pt idx="25408">
                  <c:v>2</c:v>
                </c:pt>
                <c:pt idx="25418">
                  <c:v>2</c:v>
                </c:pt>
                <c:pt idx="25428">
                  <c:v>2</c:v>
                </c:pt>
                <c:pt idx="25437">
                  <c:v>2</c:v>
                </c:pt>
                <c:pt idx="25447">
                  <c:v>2</c:v>
                </c:pt>
                <c:pt idx="25455">
                  <c:v>2</c:v>
                </c:pt>
                <c:pt idx="25465">
                  <c:v>2</c:v>
                </c:pt>
                <c:pt idx="25475">
                  <c:v>2</c:v>
                </c:pt>
                <c:pt idx="25484">
                  <c:v>2</c:v>
                </c:pt>
                <c:pt idx="25494">
                  <c:v>2</c:v>
                </c:pt>
                <c:pt idx="25502">
                  <c:v>2</c:v>
                </c:pt>
                <c:pt idx="25512">
                  <c:v>2</c:v>
                </c:pt>
                <c:pt idx="25522">
                  <c:v>2</c:v>
                </c:pt>
                <c:pt idx="25531">
                  <c:v>2</c:v>
                </c:pt>
                <c:pt idx="25541">
                  <c:v>2</c:v>
                </c:pt>
                <c:pt idx="25549">
                  <c:v>2</c:v>
                </c:pt>
                <c:pt idx="25559">
                  <c:v>2</c:v>
                </c:pt>
                <c:pt idx="25569">
                  <c:v>2</c:v>
                </c:pt>
                <c:pt idx="25578">
                  <c:v>2</c:v>
                </c:pt>
                <c:pt idx="25588">
                  <c:v>2</c:v>
                </c:pt>
                <c:pt idx="25596">
                  <c:v>2</c:v>
                </c:pt>
                <c:pt idx="25606">
                  <c:v>2</c:v>
                </c:pt>
                <c:pt idx="25616">
                  <c:v>2</c:v>
                </c:pt>
                <c:pt idx="25625">
                  <c:v>2</c:v>
                </c:pt>
                <c:pt idx="25635">
                  <c:v>2</c:v>
                </c:pt>
                <c:pt idx="25643">
                  <c:v>2</c:v>
                </c:pt>
                <c:pt idx="25653">
                  <c:v>2</c:v>
                </c:pt>
                <c:pt idx="25663">
                  <c:v>2</c:v>
                </c:pt>
                <c:pt idx="25672">
                  <c:v>2</c:v>
                </c:pt>
                <c:pt idx="25682">
                  <c:v>2</c:v>
                </c:pt>
                <c:pt idx="25690">
                  <c:v>2</c:v>
                </c:pt>
                <c:pt idx="25700">
                  <c:v>2</c:v>
                </c:pt>
                <c:pt idx="25710">
                  <c:v>2</c:v>
                </c:pt>
                <c:pt idx="25718">
                  <c:v>2</c:v>
                </c:pt>
                <c:pt idx="25728">
                  <c:v>2</c:v>
                </c:pt>
                <c:pt idx="25736">
                  <c:v>2</c:v>
                </c:pt>
                <c:pt idx="25746">
                  <c:v>2</c:v>
                </c:pt>
                <c:pt idx="25756">
                  <c:v>2</c:v>
                </c:pt>
                <c:pt idx="25765">
                  <c:v>2</c:v>
                </c:pt>
                <c:pt idx="25775">
                  <c:v>2</c:v>
                </c:pt>
                <c:pt idx="25783">
                  <c:v>2</c:v>
                </c:pt>
                <c:pt idx="25793">
                  <c:v>2</c:v>
                </c:pt>
                <c:pt idx="25803">
                  <c:v>2</c:v>
                </c:pt>
                <c:pt idx="25812">
                  <c:v>2</c:v>
                </c:pt>
                <c:pt idx="25822">
                  <c:v>2</c:v>
                </c:pt>
                <c:pt idx="25830">
                  <c:v>2</c:v>
                </c:pt>
                <c:pt idx="25839">
                  <c:v>2</c:v>
                </c:pt>
                <c:pt idx="25850">
                  <c:v>2</c:v>
                </c:pt>
                <c:pt idx="25859">
                  <c:v>2</c:v>
                </c:pt>
                <c:pt idx="25869">
                  <c:v>2</c:v>
                </c:pt>
                <c:pt idx="25877">
                  <c:v>2</c:v>
                </c:pt>
                <c:pt idx="25886">
                  <c:v>2</c:v>
                </c:pt>
                <c:pt idx="25897">
                  <c:v>2</c:v>
                </c:pt>
                <c:pt idx="25906">
                  <c:v>2</c:v>
                </c:pt>
                <c:pt idx="25916">
                  <c:v>2</c:v>
                </c:pt>
                <c:pt idx="25924">
                  <c:v>2</c:v>
                </c:pt>
                <c:pt idx="25933">
                  <c:v>2</c:v>
                </c:pt>
                <c:pt idx="25944">
                  <c:v>2</c:v>
                </c:pt>
                <c:pt idx="25953">
                  <c:v>2</c:v>
                </c:pt>
                <c:pt idx="25963">
                  <c:v>2</c:v>
                </c:pt>
                <c:pt idx="25971">
                  <c:v>2</c:v>
                </c:pt>
                <c:pt idx="25980">
                  <c:v>2</c:v>
                </c:pt>
                <c:pt idx="25991">
                  <c:v>2</c:v>
                </c:pt>
                <c:pt idx="26000">
                  <c:v>2</c:v>
                </c:pt>
                <c:pt idx="26010">
                  <c:v>2</c:v>
                </c:pt>
                <c:pt idx="26018">
                  <c:v>2</c:v>
                </c:pt>
                <c:pt idx="26027">
                  <c:v>2</c:v>
                </c:pt>
                <c:pt idx="26038">
                  <c:v>2</c:v>
                </c:pt>
                <c:pt idx="26047">
                  <c:v>2</c:v>
                </c:pt>
                <c:pt idx="26057">
                  <c:v>2</c:v>
                </c:pt>
                <c:pt idx="26065">
                  <c:v>2</c:v>
                </c:pt>
                <c:pt idx="26074">
                  <c:v>2</c:v>
                </c:pt>
                <c:pt idx="26085">
                  <c:v>2</c:v>
                </c:pt>
                <c:pt idx="26094">
                  <c:v>2</c:v>
                </c:pt>
                <c:pt idx="26104">
                  <c:v>2</c:v>
                </c:pt>
                <c:pt idx="26112">
                  <c:v>2</c:v>
                </c:pt>
                <c:pt idx="26121">
                  <c:v>2</c:v>
                </c:pt>
                <c:pt idx="26132">
                  <c:v>2</c:v>
                </c:pt>
                <c:pt idx="26141">
                  <c:v>2</c:v>
                </c:pt>
                <c:pt idx="26151">
                  <c:v>2</c:v>
                </c:pt>
                <c:pt idx="26159">
                  <c:v>2</c:v>
                </c:pt>
                <c:pt idx="26168">
                  <c:v>2</c:v>
                </c:pt>
                <c:pt idx="26179">
                  <c:v>2</c:v>
                </c:pt>
                <c:pt idx="26188">
                  <c:v>2</c:v>
                </c:pt>
                <c:pt idx="26198">
                  <c:v>2</c:v>
                </c:pt>
                <c:pt idx="26206">
                  <c:v>2</c:v>
                </c:pt>
                <c:pt idx="26215">
                  <c:v>2</c:v>
                </c:pt>
                <c:pt idx="26226">
                  <c:v>2</c:v>
                </c:pt>
                <c:pt idx="26235">
                  <c:v>2</c:v>
                </c:pt>
                <c:pt idx="26245">
                  <c:v>2</c:v>
                </c:pt>
                <c:pt idx="26253">
                  <c:v>2</c:v>
                </c:pt>
                <c:pt idx="26262">
                  <c:v>2</c:v>
                </c:pt>
                <c:pt idx="26273">
                  <c:v>2</c:v>
                </c:pt>
                <c:pt idx="26282">
                  <c:v>2</c:v>
                </c:pt>
                <c:pt idx="26292">
                  <c:v>2</c:v>
                </c:pt>
                <c:pt idx="26300">
                  <c:v>2</c:v>
                </c:pt>
                <c:pt idx="26309">
                  <c:v>2</c:v>
                </c:pt>
                <c:pt idx="26320">
                  <c:v>2</c:v>
                </c:pt>
                <c:pt idx="26329">
                  <c:v>2</c:v>
                </c:pt>
                <c:pt idx="26339">
                  <c:v>2</c:v>
                </c:pt>
                <c:pt idx="26347">
                  <c:v>2</c:v>
                </c:pt>
                <c:pt idx="26357">
                  <c:v>2</c:v>
                </c:pt>
                <c:pt idx="26367">
                  <c:v>2</c:v>
                </c:pt>
                <c:pt idx="26376">
                  <c:v>2</c:v>
                </c:pt>
                <c:pt idx="26386">
                  <c:v>2</c:v>
                </c:pt>
                <c:pt idx="26394">
                  <c:v>2</c:v>
                </c:pt>
                <c:pt idx="26404">
                  <c:v>2</c:v>
                </c:pt>
                <c:pt idx="26414">
                  <c:v>2</c:v>
                </c:pt>
                <c:pt idx="26423">
                  <c:v>2</c:v>
                </c:pt>
                <c:pt idx="26433">
                  <c:v>2</c:v>
                </c:pt>
                <c:pt idx="26441">
                  <c:v>2</c:v>
                </c:pt>
                <c:pt idx="26451">
                  <c:v>2</c:v>
                </c:pt>
                <c:pt idx="26461">
                  <c:v>2</c:v>
                </c:pt>
                <c:pt idx="26470">
                  <c:v>2</c:v>
                </c:pt>
                <c:pt idx="26480">
                  <c:v>2</c:v>
                </c:pt>
                <c:pt idx="26488">
                  <c:v>2</c:v>
                </c:pt>
                <c:pt idx="26498">
                  <c:v>2</c:v>
                </c:pt>
                <c:pt idx="26508">
                  <c:v>2</c:v>
                </c:pt>
                <c:pt idx="26517">
                  <c:v>2</c:v>
                </c:pt>
                <c:pt idx="26527">
                  <c:v>2</c:v>
                </c:pt>
                <c:pt idx="26535">
                  <c:v>2</c:v>
                </c:pt>
                <c:pt idx="26545">
                  <c:v>2</c:v>
                </c:pt>
                <c:pt idx="26555">
                  <c:v>2</c:v>
                </c:pt>
                <c:pt idx="26564">
                  <c:v>2</c:v>
                </c:pt>
                <c:pt idx="26574">
                  <c:v>2</c:v>
                </c:pt>
                <c:pt idx="26582">
                  <c:v>2</c:v>
                </c:pt>
                <c:pt idx="26591">
                  <c:v>2</c:v>
                </c:pt>
                <c:pt idx="26602">
                  <c:v>2</c:v>
                </c:pt>
                <c:pt idx="26611">
                  <c:v>2</c:v>
                </c:pt>
                <c:pt idx="26621">
                  <c:v>2</c:v>
                </c:pt>
                <c:pt idx="26629">
                  <c:v>2</c:v>
                </c:pt>
                <c:pt idx="26639">
                  <c:v>2</c:v>
                </c:pt>
                <c:pt idx="26649">
                  <c:v>2</c:v>
                </c:pt>
                <c:pt idx="26658">
                  <c:v>2</c:v>
                </c:pt>
                <c:pt idx="26668">
                  <c:v>2</c:v>
                </c:pt>
                <c:pt idx="26676">
                  <c:v>2</c:v>
                </c:pt>
                <c:pt idx="26685">
                  <c:v>2</c:v>
                </c:pt>
                <c:pt idx="26696">
                  <c:v>2</c:v>
                </c:pt>
                <c:pt idx="26705">
                  <c:v>2</c:v>
                </c:pt>
                <c:pt idx="26715">
                  <c:v>2</c:v>
                </c:pt>
                <c:pt idx="26723">
                  <c:v>2</c:v>
                </c:pt>
                <c:pt idx="26732">
                  <c:v>2</c:v>
                </c:pt>
                <c:pt idx="26743">
                  <c:v>2</c:v>
                </c:pt>
                <c:pt idx="26752">
                  <c:v>2</c:v>
                </c:pt>
                <c:pt idx="26762">
                  <c:v>2</c:v>
                </c:pt>
                <c:pt idx="26770">
                  <c:v>2</c:v>
                </c:pt>
                <c:pt idx="26779">
                  <c:v>2</c:v>
                </c:pt>
                <c:pt idx="26790">
                  <c:v>2</c:v>
                </c:pt>
                <c:pt idx="26799">
                  <c:v>2</c:v>
                </c:pt>
                <c:pt idx="26809">
                  <c:v>2</c:v>
                </c:pt>
                <c:pt idx="26817">
                  <c:v>2</c:v>
                </c:pt>
                <c:pt idx="26826">
                  <c:v>2</c:v>
                </c:pt>
                <c:pt idx="26837">
                  <c:v>2</c:v>
                </c:pt>
                <c:pt idx="26846">
                  <c:v>2</c:v>
                </c:pt>
                <c:pt idx="26856">
                  <c:v>2</c:v>
                </c:pt>
                <c:pt idx="26864">
                  <c:v>2</c:v>
                </c:pt>
                <c:pt idx="26873">
                  <c:v>2</c:v>
                </c:pt>
                <c:pt idx="26884">
                  <c:v>2</c:v>
                </c:pt>
                <c:pt idx="26893">
                  <c:v>2</c:v>
                </c:pt>
                <c:pt idx="26903">
                  <c:v>2</c:v>
                </c:pt>
                <c:pt idx="26911">
                  <c:v>2</c:v>
                </c:pt>
                <c:pt idx="26920">
                  <c:v>2</c:v>
                </c:pt>
                <c:pt idx="26931">
                  <c:v>2</c:v>
                </c:pt>
                <c:pt idx="26940">
                  <c:v>2</c:v>
                </c:pt>
                <c:pt idx="26950">
                  <c:v>2</c:v>
                </c:pt>
                <c:pt idx="26958">
                  <c:v>2</c:v>
                </c:pt>
                <c:pt idx="26967">
                  <c:v>2</c:v>
                </c:pt>
                <c:pt idx="26978">
                  <c:v>2</c:v>
                </c:pt>
                <c:pt idx="26987">
                  <c:v>2</c:v>
                </c:pt>
                <c:pt idx="26997">
                  <c:v>2</c:v>
                </c:pt>
                <c:pt idx="27005">
                  <c:v>2</c:v>
                </c:pt>
                <c:pt idx="27014">
                  <c:v>2</c:v>
                </c:pt>
                <c:pt idx="27025">
                  <c:v>2</c:v>
                </c:pt>
                <c:pt idx="27034">
                  <c:v>2</c:v>
                </c:pt>
                <c:pt idx="27044">
                  <c:v>2</c:v>
                </c:pt>
                <c:pt idx="27052">
                  <c:v>2</c:v>
                </c:pt>
                <c:pt idx="27061">
                  <c:v>2</c:v>
                </c:pt>
                <c:pt idx="27072">
                  <c:v>2</c:v>
                </c:pt>
                <c:pt idx="27081">
                  <c:v>2</c:v>
                </c:pt>
                <c:pt idx="27091">
                  <c:v>2</c:v>
                </c:pt>
                <c:pt idx="27099">
                  <c:v>2</c:v>
                </c:pt>
                <c:pt idx="27108">
                  <c:v>2</c:v>
                </c:pt>
                <c:pt idx="27119">
                  <c:v>2</c:v>
                </c:pt>
                <c:pt idx="27128">
                  <c:v>2</c:v>
                </c:pt>
                <c:pt idx="27138">
                  <c:v>2</c:v>
                </c:pt>
                <c:pt idx="27146">
                  <c:v>2</c:v>
                </c:pt>
                <c:pt idx="27155">
                  <c:v>2</c:v>
                </c:pt>
                <c:pt idx="27166">
                  <c:v>2</c:v>
                </c:pt>
                <c:pt idx="27175">
                  <c:v>2</c:v>
                </c:pt>
                <c:pt idx="27185">
                  <c:v>2</c:v>
                </c:pt>
                <c:pt idx="27193">
                  <c:v>2</c:v>
                </c:pt>
                <c:pt idx="27203">
                  <c:v>2</c:v>
                </c:pt>
                <c:pt idx="27213">
                  <c:v>2</c:v>
                </c:pt>
                <c:pt idx="27222">
                  <c:v>2</c:v>
                </c:pt>
                <c:pt idx="27232">
                  <c:v>2</c:v>
                </c:pt>
                <c:pt idx="27240">
                  <c:v>2</c:v>
                </c:pt>
                <c:pt idx="27249">
                  <c:v>2</c:v>
                </c:pt>
                <c:pt idx="27260">
                  <c:v>2</c:v>
                </c:pt>
                <c:pt idx="27269">
                  <c:v>2</c:v>
                </c:pt>
                <c:pt idx="27279">
                  <c:v>2</c:v>
                </c:pt>
                <c:pt idx="27287">
                  <c:v>2</c:v>
                </c:pt>
                <c:pt idx="27296">
                  <c:v>2</c:v>
                </c:pt>
                <c:pt idx="27307">
                  <c:v>2</c:v>
                </c:pt>
                <c:pt idx="27316">
                  <c:v>2</c:v>
                </c:pt>
                <c:pt idx="27326">
                  <c:v>2</c:v>
                </c:pt>
                <c:pt idx="27334">
                  <c:v>2</c:v>
                </c:pt>
                <c:pt idx="27343">
                  <c:v>2</c:v>
                </c:pt>
                <c:pt idx="27354">
                  <c:v>2</c:v>
                </c:pt>
                <c:pt idx="27363">
                  <c:v>2</c:v>
                </c:pt>
                <c:pt idx="27373">
                  <c:v>2</c:v>
                </c:pt>
                <c:pt idx="27381">
                  <c:v>2</c:v>
                </c:pt>
                <c:pt idx="27390">
                  <c:v>2</c:v>
                </c:pt>
                <c:pt idx="27401">
                  <c:v>2</c:v>
                </c:pt>
                <c:pt idx="27410">
                  <c:v>2</c:v>
                </c:pt>
                <c:pt idx="27420">
                  <c:v>2</c:v>
                </c:pt>
                <c:pt idx="27428">
                  <c:v>2</c:v>
                </c:pt>
                <c:pt idx="27437">
                  <c:v>2</c:v>
                </c:pt>
                <c:pt idx="27448">
                  <c:v>2</c:v>
                </c:pt>
                <c:pt idx="27457">
                  <c:v>2</c:v>
                </c:pt>
                <c:pt idx="27467">
                  <c:v>2</c:v>
                </c:pt>
                <c:pt idx="27475">
                  <c:v>2</c:v>
                </c:pt>
                <c:pt idx="27485">
                  <c:v>2</c:v>
                </c:pt>
                <c:pt idx="27495">
                  <c:v>2</c:v>
                </c:pt>
                <c:pt idx="27504">
                  <c:v>2</c:v>
                </c:pt>
                <c:pt idx="27514">
                  <c:v>2</c:v>
                </c:pt>
                <c:pt idx="27522">
                  <c:v>2</c:v>
                </c:pt>
                <c:pt idx="27531">
                  <c:v>2</c:v>
                </c:pt>
                <c:pt idx="27542">
                  <c:v>2</c:v>
                </c:pt>
                <c:pt idx="27551">
                  <c:v>2</c:v>
                </c:pt>
                <c:pt idx="27561">
                  <c:v>2</c:v>
                </c:pt>
                <c:pt idx="27569">
                  <c:v>2</c:v>
                </c:pt>
                <c:pt idx="27578">
                  <c:v>2</c:v>
                </c:pt>
                <c:pt idx="27589">
                  <c:v>2</c:v>
                </c:pt>
                <c:pt idx="27598">
                  <c:v>2</c:v>
                </c:pt>
                <c:pt idx="27608">
                  <c:v>2</c:v>
                </c:pt>
                <c:pt idx="27616">
                  <c:v>2</c:v>
                </c:pt>
                <c:pt idx="27625">
                  <c:v>2</c:v>
                </c:pt>
                <c:pt idx="27636">
                  <c:v>2</c:v>
                </c:pt>
                <c:pt idx="27645">
                  <c:v>2</c:v>
                </c:pt>
                <c:pt idx="27655">
                  <c:v>2</c:v>
                </c:pt>
                <c:pt idx="27663">
                  <c:v>2</c:v>
                </c:pt>
                <c:pt idx="27672">
                  <c:v>2</c:v>
                </c:pt>
                <c:pt idx="27683">
                  <c:v>2</c:v>
                </c:pt>
                <c:pt idx="27692">
                  <c:v>2</c:v>
                </c:pt>
                <c:pt idx="27702">
                  <c:v>2</c:v>
                </c:pt>
                <c:pt idx="27710">
                  <c:v>2</c:v>
                </c:pt>
                <c:pt idx="27719">
                  <c:v>2</c:v>
                </c:pt>
                <c:pt idx="27730">
                  <c:v>2</c:v>
                </c:pt>
                <c:pt idx="27739">
                  <c:v>2</c:v>
                </c:pt>
                <c:pt idx="27749">
                  <c:v>2</c:v>
                </c:pt>
                <c:pt idx="27757">
                  <c:v>2</c:v>
                </c:pt>
                <c:pt idx="27766">
                  <c:v>2</c:v>
                </c:pt>
                <c:pt idx="27777">
                  <c:v>2</c:v>
                </c:pt>
                <c:pt idx="27786">
                  <c:v>2</c:v>
                </c:pt>
                <c:pt idx="27796">
                  <c:v>2</c:v>
                </c:pt>
                <c:pt idx="27804">
                  <c:v>2</c:v>
                </c:pt>
                <c:pt idx="27813">
                  <c:v>2</c:v>
                </c:pt>
                <c:pt idx="27824">
                  <c:v>2</c:v>
                </c:pt>
                <c:pt idx="27833">
                  <c:v>2</c:v>
                </c:pt>
                <c:pt idx="27843">
                  <c:v>2</c:v>
                </c:pt>
                <c:pt idx="27851">
                  <c:v>2</c:v>
                </c:pt>
                <c:pt idx="27860">
                  <c:v>2</c:v>
                </c:pt>
                <c:pt idx="27871">
                  <c:v>2</c:v>
                </c:pt>
                <c:pt idx="27880">
                  <c:v>2</c:v>
                </c:pt>
                <c:pt idx="27890">
                  <c:v>2</c:v>
                </c:pt>
                <c:pt idx="27898">
                  <c:v>2</c:v>
                </c:pt>
                <c:pt idx="27907">
                  <c:v>2</c:v>
                </c:pt>
                <c:pt idx="27918">
                  <c:v>2</c:v>
                </c:pt>
                <c:pt idx="27927">
                  <c:v>2</c:v>
                </c:pt>
                <c:pt idx="27937">
                  <c:v>2</c:v>
                </c:pt>
                <c:pt idx="27945">
                  <c:v>2</c:v>
                </c:pt>
                <c:pt idx="27954">
                  <c:v>2</c:v>
                </c:pt>
                <c:pt idx="27965">
                  <c:v>2</c:v>
                </c:pt>
                <c:pt idx="27974">
                  <c:v>2</c:v>
                </c:pt>
                <c:pt idx="27984">
                  <c:v>2</c:v>
                </c:pt>
                <c:pt idx="27992">
                  <c:v>2</c:v>
                </c:pt>
                <c:pt idx="28001">
                  <c:v>2</c:v>
                </c:pt>
                <c:pt idx="28012">
                  <c:v>2</c:v>
                </c:pt>
                <c:pt idx="28021">
                  <c:v>2</c:v>
                </c:pt>
                <c:pt idx="28031">
                  <c:v>2</c:v>
                </c:pt>
                <c:pt idx="28039">
                  <c:v>2</c:v>
                </c:pt>
                <c:pt idx="28048">
                  <c:v>2</c:v>
                </c:pt>
                <c:pt idx="28059">
                  <c:v>2</c:v>
                </c:pt>
                <c:pt idx="28068">
                  <c:v>2</c:v>
                </c:pt>
                <c:pt idx="28078">
                  <c:v>2</c:v>
                </c:pt>
                <c:pt idx="28086">
                  <c:v>2</c:v>
                </c:pt>
                <c:pt idx="28095">
                  <c:v>2</c:v>
                </c:pt>
                <c:pt idx="28106">
                  <c:v>2</c:v>
                </c:pt>
                <c:pt idx="28115">
                  <c:v>2</c:v>
                </c:pt>
                <c:pt idx="28125">
                  <c:v>2</c:v>
                </c:pt>
                <c:pt idx="28133">
                  <c:v>2</c:v>
                </c:pt>
                <c:pt idx="28142">
                  <c:v>2</c:v>
                </c:pt>
                <c:pt idx="28153">
                  <c:v>2</c:v>
                </c:pt>
                <c:pt idx="28162">
                  <c:v>2</c:v>
                </c:pt>
                <c:pt idx="28172">
                  <c:v>2</c:v>
                </c:pt>
                <c:pt idx="28180">
                  <c:v>2</c:v>
                </c:pt>
                <c:pt idx="28189">
                  <c:v>2</c:v>
                </c:pt>
                <c:pt idx="28200">
                  <c:v>2</c:v>
                </c:pt>
                <c:pt idx="28209">
                  <c:v>2</c:v>
                </c:pt>
                <c:pt idx="28219">
                  <c:v>2</c:v>
                </c:pt>
                <c:pt idx="28227">
                  <c:v>2</c:v>
                </c:pt>
                <c:pt idx="28236">
                  <c:v>2</c:v>
                </c:pt>
                <c:pt idx="28247">
                  <c:v>2</c:v>
                </c:pt>
                <c:pt idx="28256">
                  <c:v>2</c:v>
                </c:pt>
                <c:pt idx="28266">
                  <c:v>2</c:v>
                </c:pt>
                <c:pt idx="28274">
                  <c:v>2</c:v>
                </c:pt>
                <c:pt idx="28283">
                  <c:v>2</c:v>
                </c:pt>
                <c:pt idx="28293">
                  <c:v>2</c:v>
                </c:pt>
                <c:pt idx="28302">
                  <c:v>2</c:v>
                </c:pt>
                <c:pt idx="28312">
                  <c:v>2</c:v>
                </c:pt>
                <c:pt idx="28320">
                  <c:v>2</c:v>
                </c:pt>
                <c:pt idx="28329">
                  <c:v>2</c:v>
                </c:pt>
                <c:pt idx="28340">
                  <c:v>2</c:v>
                </c:pt>
                <c:pt idx="28349">
                  <c:v>2</c:v>
                </c:pt>
                <c:pt idx="28359">
                  <c:v>2</c:v>
                </c:pt>
                <c:pt idx="28367">
                  <c:v>2</c:v>
                </c:pt>
                <c:pt idx="28376">
                  <c:v>2</c:v>
                </c:pt>
                <c:pt idx="28387">
                  <c:v>2</c:v>
                </c:pt>
                <c:pt idx="28396">
                  <c:v>2</c:v>
                </c:pt>
                <c:pt idx="28406">
                  <c:v>2</c:v>
                </c:pt>
                <c:pt idx="28414">
                  <c:v>2</c:v>
                </c:pt>
                <c:pt idx="28423">
                  <c:v>2</c:v>
                </c:pt>
                <c:pt idx="28434">
                  <c:v>2</c:v>
                </c:pt>
                <c:pt idx="28443">
                  <c:v>2</c:v>
                </c:pt>
                <c:pt idx="28453">
                  <c:v>2</c:v>
                </c:pt>
                <c:pt idx="28461">
                  <c:v>2</c:v>
                </c:pt>
                <c:pt idx="28470">
                  <c:v>2</c:v>
                </c:pt>
                <c:pt idx="28481">
                  <c:v>2</c:v>
                </c:pt>
                <c:pt idx="28490">
                  <c:v>2</c:v>
                </c:pt>
                <c:pt idx="28500">
                  <c:v>2</c:v>
                </c:pt>
                <c:pt idx="28508">
                  <c:v>2</c:v>
                </c:pt>
                <c:pt idx="28517">
                  <c:v>2</c:v>
                </c:pt>
                <c:pt idx="28528">
                  <c:v>2</c:v>
                </c:pt>
                <c:pt idx="28537">
                  <c:v>2</c:v>
                </c:pt>
                <c:pt idx="28547">
                  <c:v>2</c:v>
                </c:pt>
                <c:pt idx="28555">
                  <c:v>2</c:v>
                </c:pt>
                <c:pt idx="28564">
                  <c:v>2</c:v>
                </c:pt>
                <c:pt idx="28575">
                  <c:v>2</c:v>
                </c:pt>
                <c:pt idx="28584">
                  <c:v>2</c:v>
                </c:pt>
                <c:pt idx="28594">
                  <c:v>2</c:v>
                </c:pt>
                <c:pt idx="28602">
                  <c:v>2</c:v>
                </c:pt>
                <c:pt idx="28611">
                  <c:v>2</c:v>
                </c:pt>
                <c:pt idx="28622">
                  <c:v>2</c:v>
                </c:pt>
                <c:pt idx="28631">
                  <c:v>2</c:v>
                </c:pt>
                <c:pt idx="28641">
                  <c:v>2</c:v>
                </c:pt>
                <c:pt idx="28649">
                  <c:v>2</c:v>
                </c:pt>
                <c:pt idx="28658">
                  <c:v>2</c:v>
                </c:pt>
                <c:pt idx="28669">
                  <c:v>2</c:v>
                </c:pt>
                <c:pt idx="28678">
                  <c:v>2</c:v>
                </c:pt>
                <c:pt idx="28688">
                  <c:v>2</c:v>
                </c:pt>
                <c:pt idx="28696">
                  <c:v>2</c:v>
                </c:pt>
                <c:pt idx="28705">
                  <c:v>2</c:v>
                </c:pt>
                <c:pt idx="28716">
                  <c:v>2</c:v>
                </c:pt>
                <c:pt idx="28725">
                  <c:v>2</c:v>
                </c:pt>
                <c:pt idx="28735">
                  <c:v>2</c:v>
                </c:pt>
                <c:pt idx="28743">
                  <c:v>2</c:v>
                </c:pt>
                <c:pt idx="28752">
                  <c:v>2</c:v>
                </c:pt>
                <c:pt idx="28763">
                  <c:v>2</c:v>
                </c:pt>
                <c:pt idx="28772">
                  <c:v>2</c:v>
                </c:pt>
                <c:pt idx="28782">
                  <c:v>2</c:v>
                </c:pt>
                <c:pt idx="28790">
                  <c:v>2</c:v>
                </c:pt>
                <c:pt idx="28799">
                  <c:v>2</c:v>
                </c:pt>
                <c:pt idx="28810">
                  <c:v>2</c:v>
                </c:pt>
                <c:pt idx="28819">
                  <c:v>2</c:v>
                </c:pt>
                <c:pt idx="28829">
                  <c:v>2</c:v>
                </c:pt>
                <c:pt idx="28837">
                  <c:v>2</c:v>
                </c:pt>
                <c:pt idx="28846">
                  <c:v>2</c:v>
                </c:pt>
                <c:pt idx="28857">
                  <c:v>2</c:v>
                </c:pt>
                <c:pt idx="28866">
                  <c:v>2</c:v>
                </c:pt>
                <c:pt idx="28876">
                  <c:v>2</c:v>
                </c:pt>
                <c:pt idx="28884">
                  <c:v>2</c:v>
                </c:pt>
                <c:pt idx="28893">
                  <c:v>2</c:v>
                </c:pt>
                <c:pt idx="28904">
                  <c:v>2</c:v>
                </c:pt>
                <c:pt idx="28913">
                  <c:v>2</c:v>
                </c:pt>
                <c:pt idx="28923">
                  <c:v>2</c:v>
                </c:pt>
                <c:pt idx="28931">
                  <c:v>2</c:v>
                </c:pt>
                <c:pt idx="28940">
                  <c:v>2</c:v>
                </c:pt>
                <c:pt idx="28951">
                  <c:v>2</c:v>
                </c:pt>
                <c:pt idx="28960">
                  <c:v>2</c:v>
                </c:pt>
                <c:pt idx="28970">
                  <c:v>2</c:v>
                </c:pt>
                <c:pt idx="28978">
                  <c:v>2</c:v>
                </c:pt>
                <c:pt idx="28987">
                  <c:v>2</c:v>
                </c:pt>
                <c:pt idx="28998">
                  <c:v>2</c:v>
                </c:pt>
                <c:pt idx="29007">
                  <c:v>2</c:v>
                </c:pt>
                <c:pt idx="29015">
                  <c:v>2</c:v>
                </c:pt>
                <c:pt idx="29025">
                  <c:v>2</c:v>
                </c:pt>
                <c:pt idx="29034">
                  <c:v>2</c:v>
                </c:pt>
                <c:pt idx="29045">
                  <c:v>2</c:v>
                </c:pt>
                <c:pt idx="29054">
                  <c:v>2</c:v>
                </c:pt>
                <c:pt idx="29063">
                  <c:v>2</c:v>
                </c:pt>
                <c:pt idx="29072">
                  <c:v>2</c:v>
                </c:pt>
                <c:pt idx="29081">
                  <c:v>2</c:v>
                </c:pt>
                <c:pt idx="29092">
                  <c:v>2</c:v>
                </c:pt>
                <c:pt idx="29101">
                  <c:v>2</c:v>
                </c:pt>
                <c:pt idx="29111">
                  <c:v>2</c:v>
                </c:pt>
                <c:pt idx="29119">
                  <c:v>2</c:v>
                </c:pt>
                <c:pt idx="29128">
                  <c:v>2</c:v>
                </c:pt>
                <c:pt idx="29139">
                  <c:v>2</c:v>
                </c:pt>
                <c:pt idx="29148">
                  <c:v>2</c:v>
                </c:pt>
                <c:pt idx="29158">
                  <c:v>2</c:v>
                </c:pt>
                <c:pt idx="29166">
                  <c:v>2</c:v>
                </c:pt>
                <c:pt idx="29175">
                  <c:v>2</c:v>
                </c:pt>
                <c:pt idx="29186">
                  <c:v>2</c:v>
                </c:pt>
                <c:pt idx="29195">
                  <c:v>2</c:v>
                </c:pt>
                <c:pt idx="29205">
                  <c:v>2</c:v>
                </c:pt>
                <c:pt idx="29213">
                  <c:v>2</c:v>
                </c:pt>
                <c:pt idx="29222">
                  <c:v>2</c:v>
                </c:pt>
                <c:pt idx="29233">
                  <c:v>2</c:v>
                </c:pt>
                <c:pt idx="29242">
                  <c:v>2</c:v>
                </c:pt>
                <c:pt idx="29252">
                  <c:v>2</c:v>
                </c:pt>
                <c:pt idx="29260">
                  <c:v>2</c:v>
                </c:pt>
                <c:pt idx="29269">
                  <c:v>2</c:v>
                </c:pt>
                <c:pt idx="29280">
                  <c:v>2</c:v>
                </c:pt>
                <c:pt idx="29289">
                  <c:v>2</c:v>
                </c:pt>
                <c:pt idx="29299">
                  <c:v>2</c:v>
                </c:pt>
                <c:pt idx="29307">
                  <c:v>2</c:v>
                </c:pt>
                <c:pt idx="29316">
                  <c:v>2</c:v>
                </c:pt>
                <c:pt idx="29327">
                  <c:v>2</c:v>
                </c:pt>
                <c:pt idx="29336">
                  <c:v>2</c:v>
                </c:pt>
                <c:pt idx="29346">
                  <c:v>2</c:v>
                </c:pt>
                <c:pt idx="29354">
                  <c:v>2</c:v>
                </c:pt>
                <c:pt idx="29363">
                  <c:v>2</c:v>
                </c:pt>
                <c:pt idx="29374">
                  <c:v>2</c:v>
                </c:pt>
                <c:pt idx="29383">
                  <c:v>2</c:v>
                </c:pt>
                <c:pt idx="29393">
                  <c:v>2</c:v>
                </c:pt>
                <c:pt idx="29401">
                  <c:v>2</c:v>
                </c:pt>
                <c:pt idx="29410">
                  <c:v>2</c:v>
                </c:pt>
                <c:pt idx="29421">
                  <c:v>2</c:v>
                </c:pt>
                <c:pt idx="29430">
                  <c:v>2</c:v>
                </c:pt>
                <c:pt idx="29440">
                  <c:v>2</c:v>
                </c:pt>
                <c:pt idx="29448">
                  <c:v>2</c:v>
                </c:pt>
                <c:pt idx="29457">
                  <c:v>2</c:v>
                </c:pt>
                <c:pt idx="29468">
                  <c:v>2</c:v>
                </c:pt>
                <c:pt idx="29477">
                  <c:v>2</c:v>
                </c:pt>
                <c:pt idx="29487">
                  <c:v>2</c:v>
                </c:pt>
                <c:pt idx="29495">
                  <c:v>2</c:v>
                </c:pt>
                <c:pt idx="29504">
                  <c:v>2</c:v>
                </c:pt>
                <c:pt idx="29515">
                  <c:v>2</c:v>
                </c:pt>
                <c:pt idx="29524">
                  <c:v>2</c:v>
                </c:pt>
                <c:pt idx="29534">
                  <c:v>2</c:v>
                </c:pt>
                <c:pt idx="29542">
                  <c:v>2</c:v>
                </c:pt>
                <c:pt idx="29551">
                  <c:v>2</c:v>
                </c:pt>
                <c:pt idx="29562">
                  <c:v>2</c:v>
                </c:pt>
                <c:pt idx="29571">
                  <c:v>2</c:v>
                </c:pt>
                <c:pt idx="29581">
                  <c:v>2</c:v>
                </c:pt>
                <c:pt idx="29589">
                  <c:v>2</c:v>
                </c:pt>
                <c:pt idx="29598">
                  <c:v>2</c:v>
                </c:pt>
                <c:pt idx="29609">
                  <c:v>2</c:v>
                </c:pt>
                <c:pt idx="29617">
                  <c:v>2</c:v>
                </c:pt>
                <c:pt idx="29628">
                  <c:v>2</c:v>
                </c:pt>
                <c:pt idx="29636">
                  <c:v>2</c:v>
                </c:pt>
                <c:pt idx="29645">
                  <c:v>2</c:v>
                </c:pt>
                <c:pt idx="29656">
                  <c:v>2</c:v>
                </c:pt>
                <c:pt idx="29665">
                  <c:v>2</c:v>
                </c:pt>
                <c:pt idx="29675">
                  <c:v>2</c:v>
                </c:pt>
                <c:pt idx="29683">
                  <c:v>2</c:v>
                </c:pt>
                <c:pt idx="29692">
                  <c:v>2</c:v>
                </c:pt>
                <c:pt idx="29703">
                  <c:v>2</c:v>
                </c:pt>
                <c:pt idx="29712">
                  <c:v>2</c:v>
                </c:pt>
                <c:pt idx="29722">
                  <c:v>2</c:v>
                </c:pt>
                <c:pt idx="29730">
                  <c:v>2</c:v>
                </c:pt>
                <c:pt idx="29739">
                  <c:v>2</c:v>
                </c:pt>
                <c:pt idx="29750">
                  <c:v>2</c:v>
                </c:pt>
                <c:pt idx="29759">
                  <c:v>2</c:v>
                </c:pt>
                <c:pt idx="29769">
                  <c:v>2</c:v>
                </c:pt>
                <c:pt idx="29777">
                  <c:v>2</c:v>
                </c:pt>
                <c:pt idx="29786">
                  <c:v>2</c:v>
                </c:pt>
                <c:pt idx="29797">
                  <c:v>2</c:v>
                </c:pt>
                <c:pt idx="29806">
                  <c:v>2</c:v>
                </c:pt>
                <c:pt idx="29816">
                  <c:v>2</c:v>
                </c:pt>
                <c:pt idx="29824">
                  <c:v>2</c:v>
                </c:pt>
                <c:pt idx="29833">
                  <c:v>2</c:v>
                </c:pt>
                <c:pt idx="29844">
                  <c:v>2</c:v>
                </c:pt>
                <c:pt idx="29852">
                  <c:v>2</c:v>
                </c:pt>
                <c:pt idx="29863">
                  <c:v>2</c:v>
                </c:pt>
                <c:pt idx="29871">
                  <c:v>2</c:v>
                </c:pt>
                <c:pt idx="29880">
                  <c:v>2</c:v>
                </c:pt>
                <c:pt idx="29891">
                  <c:v>2</c:v>
                </c:pt>
                <c:pt idx="29899">
                  <c:v>2</c:v>
                </c:pt>
                <c:pt idx="29910">
                  <c:v>2</c:v>
                </c:pt>
                <c:pt idx="29918">
                  <c:v>2</c:v>
                </c:pt>
                <c:pt idx="29927">
                  <c:v>2</c:v>
                </c:pt>
                <c:pt idx="29938">
                  <c:v>2</c:v>
                </c:pt>
                <c:pt idx="29947">
                  <c:v>2</c:v>
                </c:pt>
                <c:pt idx="29957">
                  <c:v>2</c:v>
                </c:pt>
                <c:pt idx="29965">
                  <c:v>2</c:v>
                </c:pt>
                <c:pt idx="29974">
                  <c:v>2</c:v>
                </c:pt>
                <c:pt idx="29985">
                  <c:v>2</c:v>
                </c:pt>
                <c:pt idx="29994">
                  <c:v>2</c:v>
                </c:pt>
                <c:pt idx="30004">
                  <c:v>2</c:v>
                </c:pt>
                <c:pt idx="30012">
                  <c:v>2</c:v>
                </c:pt>
                <c:pt idx="30021">
                  <c:v>2</c:v>
                </c:pt>
                <c:pt idx="30032">
                  <c:v>2</c:v>
                </c:pt>
                <c:pt idx="30040">
                  <c:v>2</c:v>
                </c:pt>
                <c:pt idx="30051">
                  <c:v>2</c:v>
                </c:pt>
                <c:pt idx="30059">
                  <c:v>2</c:v>
                </c:pt>
                <c:pt idx="30068">
                  <c:v>2</c:v>
                </c:pt>
                <c:pt idx="30079">
                  <c:v>2</c:v>
                </c:pt>
                <c:pt idx="30088">
                  <c:v>2</c:v>
                </c:pt>
                <c:pt idx="30098">
                  <c:v>2</c:v>
                </c:pt>
                <c:pt idx="30106">
                  <c:v>2</c:v>
                </c:pt>
                <c:pt idx="30115">
                  <c:v>2</c:v>
                </c:pt>
                <c:pt idx="30126">
                  <c:v>2</c:v>
                </c:pt>
                <c:pt idx="30135">
                  <c:v>2</c:v>
                </c:pt>
                <c:pt idx="30145">
                  <c:v>2</c:v>
                </c:pt>
                <c:pt idx="30153">
                  <c:v>2</c:v>
                </c:pt>
                <c:pt idx="30162">
                  <c:v>2</c:v>
                </c:pt>
                <c:pt idx="30173">
                  <c:v>2</c:v>
                </c:pt>
                <c:pt idx="30182">
                  <c:v>2</c:v>
                </c:pt>
                <c:pt idx="30192">
                  <c:v>2</c:v>
                </c:pt>
                <c:pt idx="30200">
                  <c:v>2</c:v>
                </c:pt>
                <c:pt idx="30209">
                  <c:v>2</c:v>
                </c:pt>
                <c:pt idx="30220">
                  <c:v>2</c:v>
                </c:pt>
                <c:pt idx="30229">
                  <c:v>2</c:v>
                </c:pt>
                <c:pt idx="30239">
                  <c:v>2</c:v>
                </c:pt>
                <c:pt idx="30247">
                  <c:v>2</c:v>
                </c:pt>
                <c:pt idx="30256">
                  <c:v>2</c:v>
                </c:pt>
                <c:pt idx="30267">
                  <c:v>2</c:v>
                </c:pt>
                <c:pt idx="30275">
                  <c:v>2</c:v>
                </c:pt>
                <c:pt idx="30283">
                  <c:v>2</c:v>
                </c:pt>
                <c:pt idx="30293">
                  <c:v>2</c:v>
                </c:pt>
                <c:pt idx="30302">
                  <c:v>2</c:v>
                </c:pt>
                <c:pt idx="30313">
                  <c:v>2</c:v>
                </c:pt>
                <c:pt idx="30322">
                  <c:v>2</c:v>
                </c:pt>
                <c:pt idx="30330">
                  <c:v>2</c:v>
                </c:pt>
                <c:pt idx="30340">
                  <c:v>2</c:v>
                </c:pt>
                <c:pt idx="30349">
                  <c:v>2</c:v>
                </c:pt>
                <c:pt idx="30360">
                  <c:v>2</c:v>
                </c:pt>
                <c:pt idx="30369">
                  <c:v>2</c:v>
                </c:pt>
                <c:pt idx="30377">
                  <c:v>2</c:v>
                </c:pt>
                <c:pt idx="30387">
                  <c:v>2</c:v>
                </c:pt>
                <c:pt idx="30396">
                  <c:v>2</c:v>
                </c:pt>
                <c:pt idx="30407">
                  <c:v>2</c:v>
                </c:pt>
                <c:pt idx="30416">
                  <c:v>2</c:v>
                </c:pt>
                <c:pt idx="30426">
                  <c:v>2</c:v>
                </c:pt>
                <c:pt idx="30434">
                  <c:v>2</c:v>
                </c:pt>
                <c:pt idx="30443">
                  <c:v>2</c:v>
                </c:pt>
                <c:pt idx="30454">
                  <c:v>2</c:v>
                </c:pt>
                <c:pt idx="30463">
                  <c:v>2</c:v>
                </c:pt>
                <c:pt idx="30473">
                  <c:v>2</c:v>
                </c:pt>
                <c:pt idx="30481">
                  <c:v>2</c:v>
                </c:pt>
                <c:pt idx="30490">
                  <c:v>2</c:v>
                </c:pt>
                <c:pt idx="30501">
                  <c:v>2</c:v>
                </c:pt>
                <c:pt idx="30510">
                  <c:v>2</c:v>
                </c:pt>
                <c:pt idx="30520">
                  <c:v>2</c:v>
                </c:pt>
                <c:pt idx="30528">
                  <c:v>2</c:v>
                </c:pt>
                <c:pt idx="30537">
                  <c:v>2</c:v>
                </c:pt>
                <c:pt idx="30548">
                  <c:v>2</c:v>
                </c:pt>
                <c:pt idx="30556">
                  <c:v>2</c:v>
                </c:pt>
                <c:pt idx="30567">
                  <c:v>2</c:v>
                </c:pt>
                <c:pt idx="30575">
                  <c:v>2</c:v>
                </c:pt>
                <c:pt idx="30584">
                  <c:v>2</c:v>
                </c:pt>
                <c:pt idx="30595">
                  <c:v>2</c:v>
                </c:pt>
                <c:pt idx="30604">
                  <c:v>2</c:v>
                </c:pt>
                <c:pt idx="30614">
                  <c:v>2</c:v>
                </c:pt>
                <c:pt idx="30622">
                  <c:v>2</c:v>
                </c:pt>
                <c:pt idx="30631">
                  <c:v>2</c:v>
                </c:pt>
                <c:pt idx="30642">
                  <c:v>2</c:v>
                </c:pt>
                <c:pt idx="30651">
                  <c:v>2</c:v>
                </c:pt>
                <c:pt idx="30661">
                  <c:v>2</c:v>
                </c:pt>
                <c:pt idx="30669">
                  <c:v>2</c:v>
                </c:pt>
                <c:pt idx="30678">
                  <c:v>2</c:v>
                </c:pt>
                <c:pt idx="30689">
                  <c:v>2</c:v>
                </c:pt>
                <c:pt idx="30698">
                  <c:v>2</c:v>
                </c:pt>
                <c:pt idx="30708">
                  <c:v>2</c:v>
                </c:pt>
                <c:pt idx="30716">
                  <c:v>2</c:v>
                </c:pt>
                <c:pt idx="30725">
                  <c:v>2</c:v>
                </c:pt>
                <c:pt idx="30736">
                  <c:v>2</c:v>
                </c:pt>
                <c:pt idx="30745">
                  <c:v>2</c:v>
                </c:pt>
                <c:pt idx="30755">
                  <c:v>2</c:v>
                </c:pt>
                <c:pt idx="30763">
                  <c:v>2</c:v>
                </c:pt>
                <c:pt idx="30772">
                  <c:v>2</c:v>
                </c:pt>
                <c:pt idx="30783">
                  <c:v>2</c:v>
                </c:pt>
                <c:pt idx="30792">
                  <c:v>2</c:v>
                </c:pt>
                <c:pt idx="30802">
                  <c:v>2</c:v>
                </c:pt>
                <c:pt idx="30810">
                  <c:v>2</c:v>
                </c:pt>
                <c:pt idx="30819">
                  <c:v>2</c:v>
                </c:pt>
                <c:pt idx="30830">
                  <c:v>2</c:v>
                </c:pt>
                <c:pt idx="30839">
                  <c:v>2</c:v>
                </c:pt>
                <c:pt idx="30849">
                  <c:v>2</c:v>
                </c:pt>
                <c:pt idx="30857">
                  <c:v>2</c:v>
                </c:pt>
                <c:pt idx="30866">
                  <c:v>2</c:v>
                </c:pt>
                <c:pt idx="30877">
                  <c:v>2</c:v>
                </c:pt>
                <c:pt idx="30886">
                  <c:v>2</c:v>
                </c:pt>
                <c:pt idx="30896">
                  <c:v>2</c:v>
                </c:pt>
                <c:pt idx="30904">
                  <c:v>2</c:v>
                </c:pt>
                <c:pt idx="30913">
                  <c:v>2</c:v>
                </c:pt>
                <c:pt idx="30924">
                  <c:v>2</c:v>
                </c:pt>
                <c:pt idx="30932">
                  <c:v>2</c:v>
                </c:pt>
                <c:pt idx="30943">
                  <c:v>2</c:v>
                </c:pt>
                <c:pt idx="30951">
                  <c:v>2</c:v>
                </c:pt>
                <c:pt idx="30960">
                  <c:v>2</c:v>
                </c:pt>
                <c:pt idx="30971">
                  <c:v>2</c:v>
                </c:pt>
                <c:pt idx="30980">
                  <c:v>2</c:v>
                </c:pt>
                <c:pt idx="30990">
                  <c:v>2</c:v>
                </c:pt>
                <c:pt idx="30998">
                  <c:v>2</c:v>
                </c:pt>
                <c:pt idx="31007">
                  <c:v>2</c:v>
                </c:pt>
                <c:pt idx="31018">
                  <c:v>2</c:v>
                </c:pt>
                <c:pt idx="31026">
                  <c:v>2</c:v>
                </c:pt>
                <c:pt idx="31037">
                  <c:v>2</c:v>
                </c:pt>
                <c:pt idx="31045">
                  <c:v>2</c:v>
                </c:pt>
                <c:pt idx="31054">
                  <c:v>2</c:v>
                </c:pt>
                <c:pt idx="31065">
                  <c:v>2</c:v>
                </c:pt>
                <c:pt idx="31073">
                  <c:v>2</c:v>
                </c:pt>
                <c:pt idx="31084">
                  <c:v>2</c:v>
                </c:pt>
                <c:pt idx="31092">
                  <c:v>2</c:v>
                </c:pt>
                <c:pt idx="31101">
                  <c:v>2</c:v>
                </c:pt>
                <c:pt idx="31112">
                  <c:v>2</c:v>
                </c:pt>
                <c:pt idx="31121">
                  <c:v>2</c:v>
                </c:pt>
                <c:pt idx="31131">
                  <c:v>2</c:v>
                </c:pt>
                <c:pt idx="31139">
                  <c:v>2</c:v>
                </c:pt>
                <c:pt idx="31148">
                  <c:v>2</c:v>
                </c:pt>
                <c:pt idx="31159">
                  <c:v>2</c:v>
                </c:pt>
                <c:pt idx="31167">
                  <c:v>2</c:v>
                </c:pt>
                <c:pt idx="31178">
                  <c:v>2</c:v>
                </c:pt>
                <c:pt idx="31186">
                  <c:v>2</c:v>
                </c:pt>
                <c:pt idx="31195">
                  <c:v>2</c:v>
                </c:pt>
                <c:pt idx="31206">
                  <c:v>2</c:v>
                </c:pt>
                <c:pt idx="31214">
                  <c:v>2</c:v>
                </c:pt>
                <c:pt idx="31225">
                  <c:v>2</c:v>
                </c:pt>
                <c:pt idx="31233">
                  <c:v>2</c:v>
                </c:pt>
                <c:pt idx="31242">
                  <c:v>2</c:v>
                </c:pt>
                <c:pt idx="31253">
                  <c:v>2</c:v>
                </c:pt>
                <c:pt idx="31262">
                  <c:v>2</c:v>
                </c:pt>
                <c:pt idx="31272">
                  <c:v>2</c:v>
                </c:pt>
                <c:pt idx="31280">
                  <c:v>2</c:v>
                </c:pt>
                <c:pt idx="31289">
                  <c:v>2</c:v>
                </c:pt>
                <c:pt idx="31300">
                  <c:v>2</c:v>
                </c:pt>
                <c:pt idx="31308">
                  <c:v>2</c:v>
                </c:pt>
                <c:pt idx="31319">
                  <c:v>2</c:v>
                </c:pt>
                <c:pt idx="31327">
                  <c:v>2</c:v>
                </c:pt>
                <c:pt idx="31336">
                  <c:v>2</c:v>
                </c:pt>
                <c:pt idx="31347">
                  <c:v>2</c:v>
                </c:pt>
                <c:pt idx="31355">
                  <c:v>2</c:v>
                </c:pt>
                <c:pt idx="31366">
                  <c:v>2</c:v>
                </c:pt>
                <c:pt idx="31374">
                  <c:v>2</c:v>
                </c:pt>
                <c:pt idx="31383">
                  <c:v>2</c:v>
                </c:pt>
                <c:pt idx="31394">
                  <c:v>2</c:v>
                </c:pt>
                <c:pt idx="31402">
                  <c:v>2</c:v>
                </c:pt>
                <c:pt idx="31413">
                  <c:v>2</c:v>
                </c:pt>
                <c:pt idx="31421">
                  <c:v>2</c:v>
                </c:pt>
                <c:pt idx="31430">
                  <c:v>2</c:v>
                </c:pt>
                <c:pt idx="31441">
                  <c:v>2</c:v>
                </c:pt>
                <c:pt idx="31450">
                  <c:v>2</c:v>
                </c:pt>
                <c:pt idx="31460">
                  <c:v>2</c:v>
                </c:pt>
                <c:pt idx="31468">
                  <c:v>2</c:v>
                </c:pt>
                <c:pt idx="31477">
                  <c:v>2</c:v>
                </c:pt>
                <c:pt idx="31488">
                  <c:v>2</c:v>
                </c:pt>
                <c:pt idx="31496">
                  <c:v>2</c:v>
                </c:pt>
                <c:pt idx="31507">
                  <c:v>2</c:v>
                </c:pt>
                <c:pt idx="31515">
                  <c:v>2</c:v>
                </c:pt>
                <c:pt idx="31524">
                  <c:v>2</c:v>
                </c:pt>
                <c:pt idx="31535">
                  <c:v>2</c:v>
                </c:pt>
                <c:pt idx="31543">
                  <c:v>2</c:v>
                </c:pt>
                <c:pt idx="31554">
                  <c:v>2</c:v>
                </c:pt>
                <c:pt idx="31562">
                  <c:v>2</c:v>
                </c:pt>
                <c:pt idx="31571">
                  <c:v>2</c:v>
                </c:pt>
                <c:pt idx="31582">
                  <c:v>2</c:v>
                </c:pt>
                <c:pt idx="31590">
                  <c:v>2</c:v>
                </c:pt>
                <c:pt idx="31601">
                  <c:v>2</c:v>
                </c:pt>
                <c:pt idx="31609">
                  <c:v>2</c:v>
                </c:pt>
                <c:pt idx="31618">
                  <c:v>2</c:v>
                </c:pt>
                <c:pt idx="31629">
                  <c:v>2</c:v>
                </c:pt>
                <c:pt idx="31637">
                  <c:v>2</c:v>
                </c:pt>
                <c:pt idx="31648">
                  <c:v>2</c:v>
                </c:pt>
                <c:pt idx="31656">
                  <c:v>2</c:v>
                </c:pt>
                <c:pt idx="31665">
                  <c:v>2</c:v>
                </c:pt>
                <c:pt idx="31676">
                  <c:v>2</c:v>
                </c:pt>
                <c:pt idx="31684">
                  <c:v>2</c:v>
                </c:pt>
                <c:pt idx="31695">
                  <c:v>2</c:v>
                </c:pt>
                <c:pt idx="31703">
                  <c:v>2</c:v>
                </c:pt>
                <c:pt idx="31712">
                  <c:v>2</c:v>
                </c:pt>
                <c:pt idx="31723">
                  <c:v>2</c:v>
                </c:pt>
                <c:pt idx="31731">
                  <c:v>2</c:v>
                </c:pt>
                <c:pt idx="31742">
                  <c:v>2</c:v>
                </c:pt>
                <c:pt idx="31750">
                  <c:v>2</c:v>
                </c:pt>
                <c:pt idx="31759">
                  <c:v>2</c:v>
                </c:pt>
                <c:pt idx="31770">
                  <c:v>2</c:v>
                </c:pt>
                <c:pt idx="31778">
                  <c:v>2</c:v>
                </c:pt>
                <c:pt idx="31789">
                  <c:v>2</c:v>
                </c:pt>
                <c:pt idx="31797">
                  <c:v>2</c:v>
                </c:pt>
                <c:pt idx="31806">
                  <c:v>2</c:v>
                </c:pt>
                <c:pt idx="31817">
                  <c:v>2</c:v>
                </c:pt>
                <c:pt idx="31826">
                  <c:v>2</c:v>
                </c:pt>
                <c:pt idx="31836">
                  <c:v>2</c:v>
                </c:pt>
                <c:pt idx="31844">
                  <c:v>2</c:v>
                </c:pt>
                <c:pt idx="31854">
                  <c:v>2</c:v>
                </c:pt>
                <c:pt idx="31864">
                  <c:v>2</c:v>
                </c:pt>
                <c:pt idx="31872">
                  <c:v>2</c:v>
                </c:pt>
                <c:pt idx="31883">
                  <c:v>2</c:v>
                </c:pt>
                <c:pt idx="31891">
                  <c:v>2</c:v>
                </c:pt>
                <c:pt idx="31900">
                  <c:v>2</c:v>
                </c:pt>
                <c:pt idx="31911">
                  <c:v>2</c:v>
                </c:pt>
                <c:pt idx="31919">
                  <c:v>2</c:v>
                </c:pt>
                <c:pt idx="31930">
                  <c:v>2</c:v>
                </c:pt>
                <c:pt idx="31938">
                  <c:v>2</c:v>
                </c:pt>
                <c:pt idx="31948">
                  <c:v>2</c:v>
                </c:pt>
                <c:pt idx="31958">
                  <c:v>2</c:v>
                </c:pt>
                <c:pt idx="31967">
                  <c:v>2</c:v>
                </c:pt>
                <c:pt idx="31977">
                  <c:v>2</c:v>
                </c:pt>
                <c:pt idx="31985">
                  <c:v>2</c:v>
                </c:pt>
                <c:pt idx="31995">
                  <c:v>2</c:v>
                </c:pt>
                <c:pt idx="32005">
                  <c:v>2</c:v>
                </c:pt>
                <c:pt idx="32014">
                  <c:v>2</c:v>
                </c:pt>
                <c:pt idx="32024">
                  <c:v>2</c:v>
                </c:pt>
                <c:pt idx="32032">
                  <c:v>2</c:v>
                </c:pt>
                <c:pt idx="32042">
                  <c:v>2</c:v>
                </c:pt>
                <c:pt idx="32052">
                  <c:v>2</c:v>
                </c:pt>
                <c:pt idx="32060">
                  <c:v>2</c:v>
                </c:pt>
                <c:pt idx="32071">
                  <c:v>2</c:v>
                </c:pt>
                <c:pt idx="32079">
                  <c:v>2</c:v>
                </c:pt>
                <c:pt idx="32089">
                  <c:v>2</c:v>
                </c:pt>
                <c:pt idx="32099">
                  <c:v>2</c:v>
                </c:pt>
                <c:pt idx="32108">
                  <c:v>2</c:v>
                </c:pt>
                <c:pt idx="32118">
                  <c:v>2</c:v>
                </c:pt>
                <c:pt idx="32126">
                  <c:v>2</c:v>
                </c:pt>
                <c:pt idx="32136">
                  <c:v>2</c:v>
                </c:pt>
                <c:pt idx="32146">
                  <c:v>2</c:v>
                </c:pt>
                <c:pt idx="32155">
                  <c:v>2</c:v>
                </c:pt>
                <c:pt idx="32165">
                  <c:v>2</c:v>
                </c:pt>
                <c:pt idx="32173">
                  <c:v>2</c:v>
                </c:pt>
                <c:pt idx="32183">
                  <c:v>2</c:v>
                </c:pt>
                <c:pt idx="32193">
                  <c:v>2</c:v>
                </c:pt>
                <c:pt idx="32202">
                  <c:v>2</c:v>
                </c:pt>
                <c:pt idx="32212">
                  <c:v>2</c:v>
                </c:pt>
                <c:pt idx="32220">
                  <c:v>2</c:v>
                </c:pt>
                <c:pt idx="32230">
                  <c:v>2</c:v>
                </c:pt>
                <c:pt idx="32240">
                  <c:v>2</c:v>
                </c:pt>
                <c:pt idx="32249">
                  <c:v>2</c:v>
                </c:pt>
                <c:pt idx="32259">
                  <c:v>2</c:v>
                </c:pt>
                <c:pt idx="32266">
                  <c:v>2</c:v>
                </c:pt>
                <c:pt idx="32277">
                  <c:v>2</c:v>
                </c:pt>
                <c:pt idx="32287">
                  <c:v>2</c:v>
                </c:pt>
                <c:pt idx="32296">
                  <c:v>2</c:v>
                </c:pt>
                <c:pt idx="32306">
                  <c:v>2</c:v>
                </c:pt>
                <c:pt idx="32314">
                  <c:v>2</c:v>
                </c:pt>
                <c:pt idx="32324">
                  <c:v>2</c:v>
                </c:pt>
                <c:pt idx="32334">
                  <c:v>2</c:v>
                </c:pt>
                <c:pt idx="32343">
                  <c:v>2</c:v>
                </c:pt>
                <c:pt idx="32353">
                  <c:v>2</c:v>
                </c:pt>
                <c:pt idx="32361">
                  <c:v>2</c:v>
                </c:pt>
                <c:pt idx="32371">
                  <c:v>2</c:v>
                </c:pt>
                <c:pt idx="32381">
                  <c:v>2</c:v>
                </c:pt>
                <c:pt idx="32390">
                  <c:v>2</c:v>
                </c:pt>
                <c:pt idx="32400">
                  <c:v>2</c:v>
                </c:pt>
                <c:pt idx="32408">
                  <c:v>2</c:v>
                </c:pt>
                <c:pt idx="32418">
                  <c:v>2</c:v>
                </c:pt>
                <c:pt idx="32428">
                  <c:v>2</c:v>
                </c:pt>
                <c:pt idx="32437">
                  <c:v>2</c:v>
                </c:pt>
                <c:pt idx="32447">
                  <c:v>2</c:v>
                </c:pt>
                <c:pt idx="32455">
                  <c:v>2</c:v>
                </c:pt>
                <c:pt idx="32465">
                  <c:v>2</c:v>
                </c:pt>
                <c:pt idx="32475">
                  <c:v>2</c:v>
                </c:pt>
                <c:pt idx="32484">
                  <c:v>2</c:v>
                </c:pt>
                <c:pt idx="32494">
                  <c:v>2</c:v>
                </c:pt>
                <c:pt idx="32501">
                  <c:v>2</c:v>
                </c:pt>
                <c:pt idx="32512">
                  <c:v>2</c:v>
                </c:pt>
                <c:pt idx="32522">
                  <c:v>2</c:v>
                </c:pt>
                <c:pt idx="32531">
                  <c:v>2</c:v>
                </c:pt>
                <c:pt idx="32541">
                  <c:v>2</c:v>
                </c:pt>
                <c:pt idx="32549">
                  <c:v>2</c:v>
                </c:pt>
                <c:pt idx="32559">
                  <c:v>2</c:v>
                </c:pt>
                <c:pt idx="32569">
                  <c:v>2</c:v>
                </c:pt>
                <c:pt idx="32578">
                  <c:v>2</c:v>
                </c:pt>
                <c:pt idx="32588">
                  <c:v>2</c:v>
                </c:pt>
                <c:pt idx="32596">
                  <c:v>2</c:v>
                </c:pt>
                <c:pt idx="32606">
                  <c:v>2</c:v>
                </c:pt>
                <c:pt idx="32616">
                  <c:v>2</c:v>
                </c:pt>
                <c:pt idx="32625">
                  <c:v>2</c:v>
                </c:pt>
                <c:pt idx="32635">
                  <c:v>2</c:v>
                </c:pt>
                <c:pt idx="32643">
                  <c:v>2</c:v>
                </c:pt>
                <c:pt idx="32652">
                  <c:v>2</c:v>
                </c:pt>
                <c:pt idx="32662">
                  <c:v>2</c:v>
                </c:pt>
                <c:pt idx="32671">
                  <c:v>2</c:v>
                </c:pt>
                <c:pt idx="32680">
                  <c:v>2</c:v>
                </c:pt>
                <c:pt idx="32689">
                  <c:v>2</c:v>
                </c:pt>
                <c:pt idx="32699">
                  <c:v>2</c:v>
                </c:pt>
                <c:pt idx="32709">
                  <c:v>2</c:v>
                </c:pt>
                <c:pt idx="32717">
                  <c:v>2</c:v>
                </c:pt>
                <c:pt idx="32726">
                  <c:v>2</c:v>
                </c:pt>
                <c:pt idx="32736">
                  <c:v>2</c:v>
                </c:pt>
                <c:pt idx="32745">
                  <c:v>2</c:v>
                </c:pt>
                <c:pt idx="32756">
                  <c:v>2</c:v>
                </c:pt>
                <c:pt idx="32765">
                  <c:v>2</c:v>
                </c:pt>
                <c:pt idx="32773">
                  <c:v>2</c:v>
                </c:pt>
                <c:pt idx="32783">
                  <c:v>2</c:v>
                </c:pt>
                <c:pt idx="32793">
                  <c:v>2</c:v>
                </c:pt>
                <c:pt idx="32803">
                  <c:v>2</c:v>
                </c:pt>
                <c:pt idx="32812">
                  <c:v>2</c:v>
                </c:pt>
                <c:pt idx="32820">
                  <c:v>2</c:v>
                </c:pt>
                <c:pt idx="32830">
                  <c:v>2</c:v>
                </c:pt>
                <c:pt idx="32839">
                  <c:v>2</c:v>
                </c:pt>
                <c:pt idx="32850">
                  <c:v>2</c:v>
                </c:pt>
                <c:pt idx="32858">
                  <c:v>2</c:v>
                </c:pt>
                <c:pt idx="32867">
                  <c:v>2</c:v>
                </c:pt>
                <c:pt idx="32876">
                  <c:v>2</c:v>
                </c:pt>
                <c:pt idx="32887">
                  <c:v>2</c:v>
                </c:pt>
                <c:pt idx="32897">
                  <c:v>2</c:v>
                </c:pt>
                <c:pt idx="32906">
                  <c:v>2</c:v>
                </c:pt>
                <c:pt idx="32914">
                  <c:v>2</c:v>
                </c:pt>
                <c:pt idx="32924">
                  <c:v>2</c:v>
                </c:pt>
                <c:pt idx="32934">
                  <c:v>2</c:v>
                </c:pt>
                <c:pt idx="32944">
                  <c:v>2</c:v>
                </c:pt>
                <c:pt idx="32953">
                  <c:v>2</c:v>
                </c:pt>
                <c:pt idx="32961">
                  <c:v>2</c:v>
                </c:pt>
                <c:pt idx="32971">
                  <c:v>2</c:v>
                </c:pt>
                <c:pt idx="32981">
                  <c:v>2</c:v>
                </c:pt>
                <c:pt idx="32991">
                  <c:v>2</c:v>
                </c:pt>
                <c:pt idx="32999">
                  <c:v>2</c:v>
                </c:pt>
                <c:pt idx="33008">
                  <c:v>2</c:v>
                </c:pt>
                <c:pt idx="33017">
                  <c:v>2</c:v>
                </c:pt>
                <c:pt idx="33028">
                  <c:v>2</c:v>
                </c:pt>
                <c:pt idx="33038">
                  <c:v>2</c:v>
                </c:pt>
                <c:pt idx="33047">
                  <c:v>2</c:v>
                </c:pt>
                <c:pt idx="33055">
                  <c:v>2</c:v>
                </c:pt>
                <c:pt idx="33065">
                  <c:v>2</c:v>
                </c:pt>
                <c:pt idx="33075">
                  <c:v>2</c:v>
                </c:pt>
                <c:pt idx="33085">
                  <c:v>2</c:v>
                </c:pt>
                <c:pt idx="33094">
                  <c:v>2</c:v>
                </c:pt>
                <c:pt idx="33104">
                  <c:v>2</c:v>
                </c:pt>
                <c:pt idx="33112">
                  <c:v>2</c:v>
                </c:pt>
                <c:pt idx="33122">
                  <c:v>2</c:v>
                </c:pt>
                <c:pt idx="33132">
                  <c:v>2</c:v>
                </c:pt>
                <c:pt idx="33140">
                  <c:v>2</c:v>
                </c:pt>
                <c:pt idx="33150">
                  <c:v>2</c:v>
                </c:pt>
                <c:pt idx="33159">
                  <c:v>2</c:v>
                </c:pt>
                <c:pt idx="33169">
                  <c:v>2</c:v>
                </c:pt>
                <c:pt idx="33179">
                  <c:v>2</c:v>
                </c:pt>
                <c:pt idx="33188">
                  <c:v>2</c:v>
                </c:pt>
                <c:pt idx="33197">
                  <c:v>2</c:v>
                </c:pt>
                <c:pt idx="33206">
                  <c:v>2</c:v>
                </c:pt>
                <c:pt idx="33216">
                  <c:v>2</c:v>
                </c:pt>
                <c:pt idx="33226">
                  <c:v>2</c:v>
                </c:pt>
                <c:pt idx="33235">
                  <c:v>2</c:v>
                </c:pt>
                <c:pt idx="33245">
                  <c:v>2</c:v>
                </c:pt>
                <c:pt idx="33253">
                  <c:v>2</c:v>
                </c:pt>
                <c:pt idx="33263">
                  <c:v>2</c:v>
                </c:pt>
                <c:pt idx="33273">
                  <c:v>2</c:v>
                </c:pt>
                <c:pt idx="33282">
                  <c:v>2</c:v>
                </c:pt>
                <c:pt idx="33292">
                  <c:v>2</c:v>
                </c:pt>
                <c:pt idx="33300">
                  <c:v>2</c:v>
                </c:pt>
                <c:pt idx="33310">
                  <c:v>2</c:v>
                </c:pt>
                <c:pt idx="33320">
                  <c:v>2</c:v>
                </c:pt>
                <c:pt idx="33329">
                  <c:v>2</c:v>
                </c:pt>
                <c:pt idx="33339">
                  <c:v>2</c:v>
                </c:pt>
                <c:pt idx="33347">
                  <c:v>2</c:v>
                </c:pt>
                <c:pt idx="33357">
                  <c:v>2</c:v>
                </c:pt>
                <c:pt idx="33367">
                  <c:v>2</c:v>
                </c:pt>
                <c:pt idx="33376">
                  <c:v>2</c:v>
                </c:pt>
                <c:pt idx="33386">
                  <c:v>2</c:v>
                </c:pt>
                <c:pt idx="33394">
                  <c:v>2</c:v>
                </c:pt>
                <c:pt idx="33404">
                  <c:v>2</c:v>
                </c:pt>
                <c:pt idx="33414">
                  <c:v>2</c:v>
                </c:pt>
                <c:pt idx="33423">
                  <c:v>2</c:v>
                </c:pt>
                <c:pt idx="33433">
                  <c:v>2</c:v>
                </c:pt>
                <c:pt idx="33441">
                  <c:v>2</c:v>
                </c:pt>
                <c:pt idx="33451">
                  <c:v>2</c:v>
                </c:pt>
                <c:pt idx="33461">
                  <c:v>2</c:v>
                </c:pt>
                <c:pt idx="33470">
                  <c:v>2</c:v>
                </c:pt>
                <c:pt idx="33480">
                  <c:v>2</c:v>
                </c:pt>
                <c:pt idx="33488">
                  <c:v>2</c:v>
                </c:pt>
                <c:pt idx="33498">
                  <c:v>2</c:v>
                </c:pt>
                <c:pt idx="33508">
                  <c:v>2</c:v>
                </c:pt>
                <c:pt idx="33517">
                  <c:v>2</c:v>
                </c:pt>
                <c:pt idx="33527">
                  <c:v>2</c:v>
                </c:pt>
                <c:pt idx="33535">
                  <c:v>2</c:v>
                </c:pt>
                <c:pt idx="33545">
                  <c:v>2</c:v>
                </c:pt>
                <c:pt idx="33555">
                  <c:v>2</c:v>
                </c:pt>
                <c:pt idx="33564">
                  <c:v>2</c:v>
                </c:pt>
                <c:pt idx="33574">
                  <c:v>2</c:v>
                </c:pt>
                <c:pt idx="33582">
                  <c:v>2</c:v>
                </c:pt>
                <c:pt idx="33592">
                  <c:v>2</c:v>
                </c:pt>
                <c:pt idx="33602">
                  <c:v>2</c:v>
                </c:pt>
                <c:pt idx="33611">
                  <c:v>2</c:v>
                </c:pt>
                <c:pt idx="33621">
                  <c:v>2</c:v>
                </c:pt>
                <c:pt idx="33629">
                  <c:v>2</c:v>
                </c:pt>
                <c:pt idx="33639">
                  <c:v>2</c:v>
                </c:pt>
                <c:pt idx="33649">
                  <c:v>2</c:v>
                </c:pt>
                <c:pt idx="33658">
                  <c:v>2</c:v>
                </c:pt>
                <c:pt idx="33668">
                  <c:v>2</c:v>
                </c:pt>
                <c:pt idx="33676">
                  <c:v>2</c:v>
                </c:pt>
                <c:pt idx="33686">
                  <c:v>2</c:v>
                </c:pt>
                <c:pt idx="33696">
                  <c:v>2</c:v>
                </c:pt>
                <c:pt idx="33705">
                  <c:v>2</c:v>
                </c:pt>
                <c:pt idx="33715">
                  <c:v>2</c:v>
                </c:pt>
                <c:pt idx="33723">
                  <c:v>2</c:v>
                </c:pt>
                <c:pt idx="33733">
                  <c:v>2</c:v>
                </c:pt>
                <c:pt idx="33743">
                  <c:v>2</c:v>
                </c:pt>
                <c:pt idx="33752">
                  <c:v>2</c:v>
                </c:pt>
                <c:pt idx="33762">
                  <c:v>2</c:v>
                </c:pt>
                <c:pt idx="33770">
                  <c:v>2</c:v>
                </c:pt>
                <c:pt idx="33780">
                  <c:v>2</c:v>
                </c:pt>
                <c:pt idx="33790">
                  <c:v>2</c:v>
                </c:pt>
                <c:pt idx="33799">
                  <c:v>2</c:v>
                </c:pt>
                <c:pt idx="33809">
                  <c:v>2</c:v>
                </c:pt>
                <c:pt idx="33817">
                  <c:v>2</c:v>
                </c:pt>
                <c:pt idx="33827">
                  <c:v>2</c:v>
                </c:pt>
                <c:pt idx="33837">
                  <c:v>2</c:v>
                </c:pt>
                <c:pt idx="33846">
                  <c:v>2</c:v>
                </c:pt>
                <c:pt idx="33856">
                  <c:v>2</c:v>
                </c:pt>
                <c:pt idx="33864">
                  <c:v>2</c:v>
                </c:pt>
                <c:pt idx="33874">
                  <c:v>2</c:v>
                </c:pt>
                <c:pt idx="33884">
                  <c:v>2</c:v>
                </c:pt>
                <c:pt idx="33893">
                  <c:v>2</c:v>
                </c:pt>
                <c:pt idx="33903">
                  <c:v>2</c:v>
                </c:pt>
                <c:pt idx="33911">
                  <c:v>2</c:v>
                </c:pt>
                <c:pt idx="33921">
                  <c:v>2</c:v>
                </c:pt>
                <c:pt idx="33931">
                  <c:v>2</c:v>
                </c:pt>
                <c:pt idx="33940">
                  <c:v>2</c:v>
                </c:pt>
                <c:pt idx="33950">
                  <c:v>2</c:v>
                </c:pt>
                <c:pt idx="33958">
                  <c:v>2</c:v>
                </c:pt>
                <c:pt idx="33968">
                  <c:v>2</c:v>
                </c:pt>
                <c:pt idx="33978">
                  <c:v>2</c:v>
                </c:pt>
                <c:pt idx="33987">
                  <c:v>2</c:v>
                </c:pt>
                <c:pt idx="33997">
                  <c:v>2</c:v>
                </c:pt>
                <c:pt idx="34004">
                  <c:v>2</c:v>
                </c:pt>
                <c:pt idx="34015">
                  <c:v>2</c:v>
                </c:pt>
                <c:pt idx="34025">
                  <c:v>2</c:v>
                </c:pt>
                <c:pt idx="34034">
                  <c:v>2</c:v>
                </c:pt>
                <c:pt idx="34044">
                  <c:v>2</c:v>
                </c:pt>
                <c:pt idx="34052">
                  <c:v>2</c:v>
                </c:pt>
                <c:pt idx="34062">
                  <c:v>2</c:v>
                </c:pt>
                <c:pt idx="34072">
                  <c:v>2</c:v>
                </c:pt>
                <c:pt idx="34081">
                  <c:v>2</c:v>
                </c:pt>
                <c:pt idx="34091">
                  <c:v>2</c:v>
                </c:pt>
                <c:pt idx="34099">
                  <c:v>2</c:v>
                </c:pt>
                <c:pt idx="34109">
                  <c:v>2</c:v>
                </c:pt>
                <c:pt idx="34119">
                  <c:v>2</c:v>
                </c:pt>
                <c:pt idx="34128">
                  <c:v>2</c:v>
                </c:pt>
                <c:pt idx="34137">
                  <c:v>2</c:v>
                </c:pt>
                <c:pt idx="34145">
                  <c:v>2</c:v>
                </c:pt>
                <c:pt idx="34156">
                  <c:v>2</c:v>
                </c:pt>
                <c:pt idx="34166">
                  <c:v>2</c:v>
                </c:pt>
                <c:pt idx="34175">
                  <c:v>2</c:v>
                </c:pt>
                <c:pt idx="34185">
                  <c:v>2</c:v>
                </c:pt>
                <c:pt idx="34193">
                  <c:v>2</c:v>
                </c:pt>
                <c:pt idx="34203">
                  <c:v>2</c:v>
                </c:pt>
                <c:pt idx="34213">
                  <c:v>2</c:v>
                </c:pt>
                <c:pt idx="34222">
                  <c:v>2</c:v>
                </c:pt>
                <c:pt idx="34232">
                  <c:v>2</c:v>
                </c:pt>
                <c:pt idx="34240">
                  <c:v>2</c:v>
                </c:pt>
                <c:pt idx="34250">
                  <c:v>2</c:v>
                </c:pt>
                <c:pt idx="34260">
                  <c:v>2</c:v>
                </c:pt>
                <c:pt idx="34269">
                  <c:v>2</c:v>
                </c:pt>
                <c:pt idx="34279">
                  <c:v>2</c:v>
                </c:pt>
                <c:pt idx="34286">
                  <c:v>2</c:v>
                </c:pt>
                <c:pt idx="34297">
                  <c:v>2</c:v>
                </c:pt>
                <c:pt idx="34307">
                  <c:v>2</c:v>
                </c:pt>
                <c:pt idx="34316">
                  <c:v>2</c:v>
                </c:pt>
                <c:pt idx="34326">
                  <c:v>2</c:v>
                </c:pt>
                <c:pt idx="34334">
                  <c:v>2</c:v>
                </c:pt>
                <c:pt idx="34344">
                  <c:v>2</c:v>
                </c:pt>
                <c:pt idx="34354">
                  <c:v>2</c:v>
                </c:pt>
                <c:pt idx="34363">
                  <c:v>2</c:v>
                </c:pt>
                <c:pt idx="34372">
                  <c:v>2</c:v>
                </c:pt>
                <c:pt idx="34381">
                  <c:v>2</c:v>
                </c:pt>
                <c:pt idx="34391">
                  <c:v>2</c:v>
                </c:pt>
                <c:pt idx="34401">
                  <c:v>2</c:v>
                </c:pt>
                <c:pt idx="34410">
                  <c:v>2</c:v>
                </c:pt>
                <c:pt idx="34420">
                  <c:v>2</c:v>
                </c:pt>
                <c:pt idx="34427">
                  <c:v>2</c:v>
                </c:pt>
                <c:pt idx="34438">
                  <c:v>2</c:v>
                </c:pt>
                <c:pt idx="34448">
                  <c:v>2</c:v>
                </c:pt>
                <c:pt idx="34457">
                  <c:v>2</c:v>
                </c:pt>
                <c:pt idx="34467">
                  <c:v>2</c:v>
                </c:pt>
                <c:pt idx="34475">
                  <c:v>2</c:v>
                </c:pt>
                <c:pt idx="34485">
                  <c:v>2</c:v>
                </c:pt>
                <c:pt idx="34495">
                  <c:v>2</c:v>
                </c:pt>
                <c:pt idx="34504">
                  <c:v>2</c:v>
                </c:pt>
                <c:pt idx="34514">
                  <c:v>2</c:v>
                </c:pt>
                <c:pt idx="34522">
                  <c:v>2</c:v>
                </c:pt>
                <c:pt idx="34532">
                  <c:v>2</c:v>
                </c:pt>
                <c:pt idx="34542">
                  <c:v>2</c:v>
                </c:pt>
                <c:pt idx="34551">
                  <c:v>2</c:v>
                </c:pt>
                <c:pt idx="34560">
                  <c:v>2</c:v>
                </c:pt>
                <c:pt idx="34568">
                  <c:v>2</c:v>
                </c:pt>
                <c:pt idx="34579">
                  <c:v>2</c:v>
                </c:pt>
                <c:pt idx="34589">
                  <c:v>2</c:v>
                </c:pt>
                <c:pt idx="34598">
                  <c:v>2</c:v>
                </c:pt>
                <c:pt idx="34607">
                  <c:v>2</c:v>
                </c:pt>
                <c:pt idx="34615">
                  <c:v>2</c:v>
                </c:pt>
                <c:pt idx="34626">
                  <c:v>2</c:v>
                </c:pt>
                <c:pt idx="34636">
                  <c:v>2</c:v>
                </c:pt>
                <c:pt idx="34645">
                  <c:v>2</c:v>
                </c:pt>
                <c:pt idx="34655">
                  <c:v>2</c:v>
                </c:pt>
                <c:pt idx="34662">
                  <c:v>2</c:v>
                </c:pt>
                <c:pt idx="34673">
                  <c:v>2</c:v>
                </c:pt>
                <c:pt idx="34683">
                  <c:v>2</c:v>
                </c:pt>
                <c:pt idx="34692">
                  <c:v>2</c:v>
                </c:pt>
                <c:pt idx="34702">
                  <c:v>2</c:v>
                </c:pt>
                <c:pt idx="34709">
                  <c:v>2</c:v>
                </c:pt>
                <c:pt idx="34719">
                  <c:v>2</c:v>
                </c:pt>
                <c:pt idx="34729">
                  <c:v>2</c:v>
                </c:pt>
                <c:pt idx="34738">
                  <c:v>2</c:v>
                </c:pt>
                <c:pt idx="34748">
                  <c:v>2</c:v>
                </c:pt>
                <c:pt idx="34755">
                  <c:v>2</c:v>
                </c:pt>
                <c:pt idx="34766">
                  <c:v>2</c:v>
                </c:pt>
                <c:pt idx="34776">
                  <c:v>2</c:v>
                </c:pt>
                <c:pt idx="34785">
                  <c:v>2</c:v>
                </c:pt>
                <c:pt idx="34794">
                  <c:v>2</c:v>
                </c:pt>
                <c:pt idx="34802">
                  <c:v>2</c:v>
                </c:pt>
                <c:pt idx="34813">
                  <c:v>2</c:v>
                </c:pt>
                <c:pt idx="34823">
                  <c:v>2</c:v>
                </c:pt>
                <c:pt idx="34832">
                  <c:v>2</c:v>
                </c:pt>
                <c:pt idx="34842">
                  <c:v>2</c:v>
                </c:pt>
                <c:pt idx="34849">
                  <c:v>2</c:v>
                </c:pt>
                <c:pt idx="34860">
                  <c:v>2</c:v>
                </c:pt>
                <c:pt idx="34870">
                  <c:v>2</c:v>
                </c:pt>
                <c:pt idx="34879">
                  <c:v>2</c:v>
                </c:pt>
                <c:pt idx="34889">
                  <c:v>2</c:v>
                </c:pt>
                <c:pt idx="34897">
                  <c:v>2</c:v>
                </c:pt>
                <c:pt idx="34907">
                  <c:v>2</c:v>
                </c:pt>
                <c:pt idx="34917">
                  <c:v>2</c:v>
                </c:pt>
                <c:pt idx="34926">
                  <c:v>2</c:v>
                </c:pt>
                <c:pt idx="34936">
                  <c:v>2</c:v>
                </c:pt>
                <c:pt idx="34944">
                  <c:v>2</c:v>
                </c:pt>
                <c:pt idx="34954">
                  <c:v>2</c:v>
                </c:pt>
                <c:pt idx="34964">
                  <c:v>2</c:v>
                </c:pt>
                <c:pt idx="34973">
                  <c:v>2</c:v>
                </c:pt>
                <c:pt idx="34983">
                  <c:v>2</c:v>
                </c:pt>
                <c:pt idx="34991">
                  <c:v>2</c:v>
                </c:pt>
                <c:pt idx="35001">
                  <c:v>2</c:v>
                </c:pt>
                <c:pt idx="35011">
                  <c:v>2</c:v>
                </c:pt>
                <c:pt idx="35020">
                  <c:v>2</c:v>
                </c:pt>
                <c:pt idx="35029">
                  <c:v>2</c:v>
                </c:pt>
                <c:pt idx="35037">
                  <c:v>2</c:v>
                </c:pt>
                <c:pt idx="35048">
                  <c:v>2</c:v>
                </c:pt>
                <c:pt idx="35058">
                  <c:v>2</c:v>
                </c:pt>
                <c:pt idx="35067">
                  <c:v>2</c:v>
                </c:pt>
                <c:pt idx="35076">
                  <c:v>2</c:v>
                </c:pt>
                <c:pt idx="35084">
                  <c:v>2</c:v>
                </c:pt>
                <c:pt idx="35095">
                  <c:v>2</c:v>
                </c:pt>
                <c:pt idx="35105">
                  <c:v>2</c:v>
                </c:pt>
                <c:pt idx="35114">
                  <c:v>2</c:v>
                </c:pt>
                <c:pt idx="35124">
                  <c:v>2</c:v>
                </c:pt>
                <c:pt idx="35131">
                  <c:v>2</c:v>
                </c:pt>
                <c:pt idx="35142">
                  <c:v>2</c:v>
                </c:pt>
                <c:pt idx="35152">
                  <c:v>2</c:v>
                </c:pt>
                <c:pt idx="35161">
                  <c:v>2</c:v>
                </c:pt>
                <c:pt idx="35171">
                  <c:v>2</c:v>
                </c:pt>
                <c:pt idx="35179">
                  <c:v>2</c:v>
                </c:pt>
                <c:pt idx="35189">
                  <c:v>2</c:v>
                </c:pt>
                <c:pt idx="35199">
                  <c:v>2</c:v>
                </c:pt>
                <c:pt idx="35208">
                  <c:v>2</c:v>
                </c:pt>
                <c:pt idx="35217">
                  <c:v>2</c:v>
                </c:pt>
                <c:pt idx="35225">
                  <c:v>2</c:v>
                </c:pt>
                <c:pt idx="35236">
                  <c:v>2</c:v>
                </c:pt>
                <c:pt idx="35246">
                  <c:v>2</c:v>
                </c:pt>
                <c:pt idx="35255">
                  <c:v>2</c:v>
                </c:pt>
                <c:pt idx="35265">
                  <c:v>2</c:v>
                </c:pt>
                <c:pt idx="35272">
                  <c:v>2</c:v>
                </c:pt>
                <c:pt idx="35283">
                  <c:v>2</c:v>
                </c:pt>
                <c:pt idx="35293">
                  <c:v>2</c:v>
                </c:pt>
                <c:pt idx="35302">
                  <c:v>2</c:v>
                </c:pt>
                <c:pt idx="35312">
                  <c:v>2</c:v>
                </c:pt>
                <c:pt idx="35320">
                  <c:v>2</c:v>
                </c:pt>
                <c:pt idx="35330">
                  <c:v>2</c:v>
                </c:pt>
                <c:pt idx="35340">
                  <c:v>2</c:v>
                </c:pt>
                <c:pt idx="35349">
                  <c:v>2</c:v>
                </c:pt>
                <c:pt idx="35358">
                  <c:v>2</c:v>
                </c:pt>
                <c:pt idx="35366">
                  <c:v>2</c:v>
                </c:pt>
                <c:pt idx="35377">
                  <c:v>2</c:v>
                </c:pt>
                <c:pt idx="35387">
                  <c:v>2</c:v>
                </c:pt>
                <c:pt idx="35396">
                  <c:v>2</c:v>
                </c:pt>
                <c:pt idx="35405">
                  <c:v>2</c:v>
                </c:pt>
                <c:pt idx="35414">
                  <c:v>2</c:v>
                </c:pt>
                <c:pt idx="35424">
                  <c:v>2</c:v>
                </c:pt>
                <c:pt idx="35434">
                  <c:v>2</c:v>
                </c:pt>
                <c:pt idx="35443">
                  <c:v>2</c:v>
                </c:pt>
                <c:pt idx="35453">
                  <c:v>2</c:v>
                </c:pt>
                <c:pt idx="35460">
                  <c:v>2</c:v>
                </c:pt>
                <c:pt idx="35471">
                  <c:v>2</c:v>
                </c:pt>
                <c:pt idx="35481">
                  <c:v>2</c:v>
                </c:pt>
                <c:pt idx="35490">
                  <c:v>2</c:v>
                </c:pt>
                <c:pt idx="35499">
                  <c:v>2</c:v>
                </c:pt>
                <c:pt idx="35507">
                  <c:v>2</c:v>
                </c:pt>
                <c:pt idx="35518">
                  <c:v>2</c:v>
                </c:pt>
                <c:pt idx="35528">
                  <c:v>2</c:v>
                </c:pt>
                <c:pt idx="35537">
                  <c:v>2</c:v>
                </c:pt>
                <c:pt idx="35546">
                  <c:v>2</c:v>
                </c:pt>
                <c:pt idx="35555">
                  <c:v>2</c:v>
                </c:pt>
                <c:pt idx="35565">
                  <c:v>2</c:v>
                </c:pt>
                <c:pt idx="35575">
                  <c:v>2</c:v>
                </c:pt>
                <c:pt idx="35584">
                  <c:v>2</c:v>
                </c:pt>
                <c:pt idx="35594">
                  <c:v>2</c:v>
                </c:pt>
                <c:pt idx="35601">
                  <c:v>2</c:v>
                </c:pt>
                <c:pt idx="35612">
                  <c:v>2</c:v>
                </c:pt>
                <c:pt idx="35622">
                  <c:v>2</c:v>
                </c:pt>
                <c:pt idx="35631">
                  <c:v>2</c:v>
                </c:pt>
                <c:pt idx="35641">
                  <c:v>2</c:v>
                </c:pt>
                <c:pt idx="35648">
                  <c:v>2</c:v>
                </c:pt>
                <c:pt idx="35659">
                  <c:v>2</c:v>
                </c:pt>
                <c:pt idx="35669">
                  <c:v>2</c:v>
                </c:pt>
                <c:pt idx="35678">
                  <c:v>2</c:v>
                </c:pt>
                <c:pt idx="35688">
                  <c:v>2</c:v>
                </c:pt>
                <c:pt idx="35695">
                  <c:v>2</c:v>
                </c:pt>
                <c:pt idx="35706">
                  <c:v>2</c:v>
                </c:pt>
                <c:pt idx="35716">
                  <c:v>2</c:v>
                </c:pt>
                <c:pt idx="35725">
                  <c:v>2</c:v>
                </c:pt>
                <c:pt idx="35734">
                  <c:v>2</c:v>
                </c:pt>
                <c:pt idx="35742">
                  <c:v>2</c:v>
                </c:pt>
                <c:pt idx="35753">
                  <c:v>2</c:v>
                </c:pt>
                <c:pt idx="35763">
                  <c:v>2</c:v>
                </c:pt>
                <c:pt idx="35772">
                  <c:v>2</c:v>
                </c:pt>
                <c:pt idx="35782">
                  <c:v>2</c:v>
                </c:pt>
                <c:pt idx="35789">
                  <c:v>2</c:v>
                </c:pt>
                <c:pt idx="35800">
                  <c:v>2</c:v>
                </c:pt>
                <c:pt idx="35810">
                  <c:v>2</c:v>
                </c:pt>
                <c:pt idx="35819">
                  <c:v>2</c:v>
                </c:pt>
                <c:pt idx="35828">
                  <c:v>2</c:v>
                </c:pt>
                <c:pt idx="35836">
                  <c:v>2</c:v>
                </c:pt>
                <c:pt idx="35847">
                  <c:v>2</c:v>
                </c:pt>
                <c:pt idx="35857">
                  <c:v>2</c:v>
                </c:pt>
                <c:pt idx="35866">
                  <c:v>2</c:v>
                </c:pt>
                <c:pt idx="35876">
                  <c:v>2</c:v>
                </c:pt>
                <c:pt idx="35883">
                  <c:v>2</c:v>
                </c:pt>
                <c:pt idx="35894">
                  <c:v>2</c:v>
                </c:pt>
                <c:pt idx="35904">
                  <c:v>2</c:v>
                </c:pt>
                <c:pt idx="35913">
                  <c:v>2</c:v>
                </c:pt>
                <c:pt idx="35922">
                  <c:v>2</c:v>
                </c:pt>
                <c:pt idx="35930">
                  <c:v>2</c:v>
                </c:pt>
                <c:pt idx="35941">
                  <c:v>2</c:v>
                </c:pt>
                <c:pt idx="35951">
                  <c:v>2</c:v>
                </c:pt>
                <c:pt idx="35960">
                  <c:v>2</c:v>
                </c:pt>
                <c:pt idx="35969">
                  <c:v>2</c:v>
                </c:pt>
                <c:pt idx="35977">
                  <c:v>2</c:v>
                </c:pt>
                <c:pt idx="35988">
                  <c:v>2</c:v>
                </c:pt>
                <c:pt idx="35998">
                  <c:v>2</c:v>
                </c:pt>
                <c:pt idx="36007">
                  <c:v>2</c:v>
                </c:pt>
                <c:pt idx="36016">
                  <c:v>2</c:v>
                </c:pt>
                <c:pt idx="36024">
                  <c:v>2</c:v>
                </c:pt>
                <c:pt idx="36035">
                  <c:v>2</c:v>
                </c:pt>
                <c:pt idx="36045">
                  <c:v>2</c:v>
                </c:pt>
                <c:pt idx="36054">
                  <c:v>2</c:v>
                </c:pt>
                <c:pt idx="36063">
                  <c:v>2</c:v>
                </c:pt>
                <c:pt idx="36071">
                  <c:v>2</c:v>
                </c:pt>
                <c:pt idx="36082">
                  <c:v>2</c:v>
                </c:pt>
                <c:pt idx="36092">
                  <c:v>2</c:v>
                </c:pt>
                <c:pt idx="36101">
                  <c:v>2</c:v>
                </c:pt>
                <c:pt idx="36110">
                  <c:v>2</c:v>
                </c:pt>
                <c:pt idx="36118">
                  <c:v>2</c:v>
                </c:pt>
                <c:pt idx="36129">
                  <c:v>2</c:v>
                </c:pt>
                <c:pt idx="36139">
                  <c:v>2</c:v>
                </c:pt>
                <c:pt idx="36148">
                  <c:v>2</c:v>
                </c:pt>
                <c:pt idx="36157">
                  <c:v>2</c:v>
                </c:pt>
                <c:pt idx="36165">
                  <c:v>2</c:v>
                </c:pt>
                <c:pt idx="36176">
                  <c:v>2</c:v>
                </c:pt>
                <c:pt idx="36186">
                  <c:v>2</c:v>
                </c:pt>
                <c:pt idx="36195">
                  <c:v>2</c:v>
                </c:pt>
                <c:pt idx="36204">
                  <c:v>2</c:v>
                </c:pt>
                <c:pt idx="36212">
                  <c:v>2</c:v>
                </c:pt>
                <c:pt idx="36223">
                  <c:v>2</c:v>
                </c:pt>
                <c:pt idx="36233">
                  <c:v>2</c:v>
                </c:pt>
                <c:pt idx="36242">
                  <c:v>2</c:v>
                </c:pt>
                <c:pt idx="36252">
                  <c:v>2</c:v>
                </c:pt>
                <c:pt idx="36259">
                  <c:v>2</c:v>
                </c:pt>
                <c:pt idx="36270">
                  <c:v>2</c:v>
                </c:pt>
                <c:pt idx="36280">
                  <c:v>2</c:v>
                </c:pt>
                <c:pt idx="36289">
                  <c:v>2</c:v>
                </c:pt>
                <c:pt idx="36298">
                  <c:v>2</c:v>
                </c:pt>
                <c:pt idx="36306">
                  <c:v>2</c:v>
                </c:pt>
                <c:pt idx="36317">
                  <c:v>2</c:v>
                </c:pt>
                <c:pt idx="36327">
                  <c:v>2</c:v>
                </c:pt>
                <c:pt idx="36336">
                  <c:v>2</c:v>
                </c:pt>
                <c:pt idx="36346">
                  <c:v>2</c:v>
                </c:pt>
                <c:pt idx="36353">
                  <c:v>2</c:v>
                </c:pt>
                <c:pt idx="36364">
                  <c:v>2</c:v>
                </c:pt>
                <c:pt idx="36374">
                  <c:v>2</c:v>
                </c:pt>
                <c:pt idx="36383">
                  <c:v>2</c:v>
                </c:pt>
                <c:pt idx="36393">
                  <c:v>2</c:v>
                </c:pt>
                <c:pt idx="36400">
                  <c:v>2</c:v>
                </c:pt>
                <c:pt idx="36411">
                  <c:v>2</c:v>
                </c:pt>
                <c:pt idx="36421">
                  <c:v>2</c:v>
                </c:pt>
                <c:pt idx="36430">
                  <c:v>2</c:v>
                </c:pt>
                <c:pt idx="36440">
                  <c:v>2</c:v>
                </c:pt>
                <c:pt idx="36447">
                  <c:v>2</c:v>
                </c:pt>
                <c:pt idx="36458">
                  <c:v>2</c:v>
                </c:pt>
                <c:pt idx="36468">
                  <c:v>2</c:v>
                </c:pt>
                <c:pt idx="36477">
                  <c:v>2</c:v>
                </c:pt>
                <c:pt idx="36486">
                  <c:v>2</c:v>
                </c:pt>
                <c:pt idx="36494">
                  <c:v>2</c:v>
                </c:pt>
                <c:pt idx="36505">
                  <c:v>2</c:v>
                </c:pt>
                <c:pt idx="36515">
                  <c:v>2</c:v>
                </c:pt>
                <c:pt idx="36524">
                  <c:v>2</c:v>
                </c:pt>
                <c:pt idx="36534">
                  <c:v>2</c:v>
                </c:pt>
                <c:pt idx="36541">
                  <c:v>2</c:v>
                </c:pt>
                <c:pt idx="36552">
                  <c:v>2</c:v>
                </c:pt>
                <c:pt idx="36562">
                  <c:v>2</c:v>
                </c:pt>
                <c:pt idx="36571">
                  <c:v>2</c:v>
                </c:pt>
                <c:pt idx="36580">
                  <c:v>2</c:v>
                </c:pt>
                <c:pt idx="36588">
                  <c:v>2</c:v>
                </c:pt>
                <c:pt idx="36599">
                  <c:v>2</c:v>
                </c:pt>
                <c:pt idx="36609">
                  <c:v>2</c:v>
                </c:pt>
                <c:pt idx="36618">
                  <c:v>2</c:v>
                </c:pt>
                <c:pt idx="36628">
                  <c:v>2</c:v>
                </c:pt>
                <c:pt idx="36635">
                  <c:v>2</c:v>
                </c:pt>
                <c:pt idx="36646">
                  <c:v>2</c:v>
                </c:pt>
                <c:pt idx="36656">
                  <c:v>2</c:v>
                </c:pt>
                <c:pt idx="36665">
                  <c:v>2</c:v>
                </c:pt>
                <c:pt idx="36674">
                  <c:v>2</c:v>
                </c:pt>
                <c:pt idx="36682">
                  <c:v>2</c:v>
                </c:pt>
                <c:pt idx="36693">
                  <c:v>2</c:v>
                </c:pt>
                <c:pt idx="36703">
                  <c:v>2</c:v>
                </c:pt>
                <c:pt idx="36712">
                  <c:v>2</c:v>
                </c:pt>
                <c:pt idx="36721">
                  <c:v>2</c:v>
                </c:pt>
                <c:pt idx="36729">
                  <c:v>2</c:v>
                </c:pt>
                <c:pt idx="36740">
                  <c:v>2</c:v>
                </c:pt>
                <c:pt idx="36750">
                  <c:v>2</c:v>
                </c:pt>
                <c:pt idx="36759">
                  <c:v>2</c:v>
                </c:pt>
                <c:pt idx="36768">
                  <c:v>2</c:v>
                </c:pt>
                <c:pt idx="36776">
                  <c:v>2</c:v>
                </c:pt>
                <c:pt idx="36787">
                  <c:v>2</c:v>
                </c:pt>
                <c:pt idx="36797">
                  <c:v>2</c:v>
                </c:pt>
                <c:pt idx="36806">
                  <c:v>2</c:v>
                </c:pt>
                <c:pt idx="36815">
                  <c:v>2</c:v>
                </c:pt>
                <c:pt idx="36823">
                  <c:v>2</c:v>
                </c:pt>
                <c:pt idx="36834">
                  <c:v>2</c:v>
                </c:pt>
                <c:pt idx="36844">
                  <c:v>2</c:v>
                </c:pt>
                <c:pt idx="36853">
                  <c:v>2</c:v>
                </c:pt>
                <c:pt idx="36862">
                  <c:v>2</c:v>
                </c:pt>
                <c:pt idx="36870">
                  <c:v>2</c:v>
                </c:pt>
                <c:pt idx="36881">
                  <c:v>2</c:v>
                </c:pt>
                <c:pt idx="36891">
                  <c:v>2</c:v>
                </c:pt>
                <c:pt idx="36900">
                  <c:v>2</c:v>
                </c:pt>
                <c:pt idx="36909">
                  <c:v>2</c:v>
                </c:pt>
                <c:pt idx="36917">
                  <c:v>2</c:v>
                </c:pt>
                <c:pt idx="36928">
                  <c:v>2</c:v>
                </c:pt>
                <c:pt idx="36938">
                  <c:v>2</c:v>
                </c:pt>
                <c:pt idx="36947">
                  <c:v>2</c:v>
                </c:pt>
                <c:pt idx="36957">
                  <c:v>2</c:v>
                </c:pt>
                <c:pt idx="36964">
                  <c:v>2</c:v>
                </c:pt>
                <c:pt idx="36975">
                  <c:v>2</c:v>
                </c:pt>
                <c:pt idx="36985">
                  <c:v>2</c:v>
                </c:pt>
                <c:pt idx="36993">
                  <c:v>2</c:v>
                </c:pt>
                <c:pt idx="37002">
                  <c:v>2</c:v>
                </c:pt>
                <c:pt idx="37010">
                  <c:v>2</c:v>
                </c:pt>
                <c:pt idx="37021">
                  <c:v>2</c:v>
                </c:pt>
                <c:pt idx="37031">
                  <c:v>2</c:v>
                </c:pt>
                <c:pt idx="37040">
                  <c:v>2</c:v>
                </c:pt>
                <c:pt idx="37050">
                  <c:v>2</c:v>
                </c:pt>
                <c:pt idx="37057">
                  <c:v>2</c:v>
                </c:pt>
                <c:pt idx="37068">
                  <c:v>2</c:v>
                </c:pt>
                <c:pt idx="37078">
                  <c:v>2</c:v>
                </c:pt>
                <c:pt idx="37087">
                  <c:v>2</c:v>
                </c:pt>
                <c:pt idx="37097">
                  <c:v>2</c:v>
                </c:pt>
                <c:pt idx="37104">
                  <c:v>2</c:v>
                </c:pt>
                <c:pt idx="37115">
                  <c:v>2</c:v>
                </c:pt>
                <c:pt idx="37125">
                  <c:v>2</c:v>
                </c:pt>
                <c:pt idx="37134">
                  <c:v>2</c:v>
                </c:pt>
                <c:pt idx="37143">
                  <c:v>2</c:v>
                </c:pt>
                <c:pt idx="37151">
                  <c:v>2</c:v>
                </c:pt>
                <c:pt idx="37162">
                  <c:v>2</c:v>
                </c:pt>
                <c:pt idx="37172">
                  <c:v>2</c:v>
                </c:pt>
                <c:pt idx="37181">
                  <c:v>2</c:v>
                </c:pt>
                <c:pt idx="37190">
                  <c:v>2</c:v>
                </c:pt>
                <c:pt idx="37198">
                  <c:v>2</c:v>
                </c:pt>
                <c:pt idx="37209">
                  <c:v>2</c:v>
                </c:pt>
                <c:pt idx="37219">
                  <c:v>2</c:v>
                </c:pt>
                <c:pt idx="37228">
                  <c:v>2</c:v>
                </c:pt>
                <c:pt idx="37238">
                  <c:v>2</c:v>
                </c:pt>
                <c:pt idx="37245">
                  <c:v>2</c:v>
                </c:pt>
                <c:pt idx="37256">
                  <c:v>2</c:v>
                </c:pt>
                <c:pt idx="37266">
                  <c:v>2</c:v>
                </c:pt>
                <c:pt idx="37275">
                  <c:v>2</c:v>
                </c:pt>
                <c:pt idx="37284">
                  <c:v>2</c:v>
                </c:pt>
                <c:pt idx="37292">
                  <c:v>2</c:v>
                </c:pt>
                <c:pt idx="37303">
                  <c:v>2</c:v>
                </c:pt>
                <c:pt idx="37313">
                  <c:v>2</c:v>
                </c:pt>
                <c:pt idx="37322">
                  <c:v>2</c:v>
                </c:pt>
                <c:pt idx="37331">
                  <c:v>2</c:v>
                </c:pt>
                <c:pt idx="37339">
                  <c:v>2</c:v>
                </c:pt>
                <c:pt idx="37350">
                  <c:v>2</c:v>
                </c:pt>
                <c:pt idx="37360">
                  <c:v>2</c:v>
                </c:pt>
                <c:pt idx="37369">
                  <c:v>2</c:v>
                </c:pt>
                <c:pt idx="37378">
                  <c:v>2</c:v>
                </c:pt>
                <c:pt idx="37386">
                  <c:v>2</c:v>
                </c:pt>
                <c:pt idx="37397">
                  <c:v>2</c:v>
                </c:pt>
                <c:pt idx="37407">
                  <c:v>2</c:v>
                </c:pt>
                <c:pt idx="37416">
                  <c:v>2</c:v>
                </c:pt>
                <c:pt idx="37425">
                  <c:v>2</c:v>
                </c:pt>
                <c:pt idx="37433">
                  <c:v>2</c:v>
                </c:pt>
                <c:pt idx="37444">
                  <c:v>2</c:v>
                </c:pt>
                <c:pt idx="37454">
                  <c:v>2</c:v>
                </c:pt>
                <c:pt idx="37463">
                  <c:v>2</c:v>
                </c:pt>
                <c:pt idx="37473">
                  <c:v>2</c:v>
                </c:pt>
                <c:pt idx="37480">
                  <c:v>2</c:v>
                </c:pt>
                <c:pt idx="37491">
                  <c:v>2</c:v>
                </c:pt>
                <c:pt idx="37501">
                  <c:v>2</c:v>
                </c:pt>
                <c:pt idx="37510">
                  <c:v>2</c:v>
                </c:pt>
                <c:pt idx="37519">
                  <c:v>2</c:v>
                </c:pt>
                <c:pt idx="37527">
                  <c:v>2</c:v>
                </c:pt>
                <c:pt idx="37538">
                  <c:v>2</c:v>
                </c:pt>
                <c:pt idx="37548">
                  <c:v>2</c:v>
                </c:pt>
                <c:pt idx="37557">
                  <c:v>2</c:v>
                </c:pt>
                <c:pt idx="37566">
                  <c:v>2</c:v>
                </c:pt>
                <c:pt idx="37574">
                  <c:v>2</c:v>
                </c:pt>
                <c:pt idx="37585">
                  <c:v>2</c:v>
                </c:pt>
                <c:pt idx="37595">
                  <c:v>2</c:v>
                </c:pt>
                <c:pt idx="37604">
                  <c:v>2</c:v>
                </c:pt>
                <c:pt idx="37612">
                  <c:v>2</c:v>
                </c:pt>
                <c:pt idx="37621">
                  <c:v>2</c:v>
                </c:pt>
                <c:pt idx="37632">
                  <c:v>2</c:v>
                </c:pt>
                <c:pt idx="37642">
                  <c:v>2</c:v>
                </c:pt>
                <c:pt idx="37651">
                  <c:v>2</c:v>
                </c:pt>
                <c:pt idx="37659">
                  <c:v>2</c:v>
                </c:pt>
                <c:pt idx="37668">
                  <c:v>2</c:v>
                </c:pt>
                <c:pt idx="37679">
                  <c:v>2</c:v>
                </c:pt>
                <c:pt idx="37689">
                  <c:v>2</c:v>
                </c:pt>
                <c:pt idx="37698">
                  <c:v>2</c:v>
                </c:pt>
                <c:pt idx="37706">
                  <c:v>2</c:v>
                </c:pt>
                <c:pt idx="37715">
                  <c:v>2</c:v>
                </c:pt>
                <c:pt idx="37726">
                  <c:v>2</c:v>
                </c:pt>
                <c:pt idx="37736">
                  <c:v>2</c:v>
                </c:pt>
                <c:pt idx="37745">
                  <c:v>2</c:v>
                </c:pt>
                <c:pt idx="37754">
                  <c:v>2</c:v>
                </c:pt>
                <c:pt idx="37762">
                  <c:v>2</c:v>
                </c:pt>
                <c:pt idx="37773">
                  <c:v>2</c:v>
                </c:pt>
                <c:pt idx="37783">
                  <c:v>2</c:v>
                </c:pt>
                <c:pt idx="37792">
                  <c:v>2</c:v>
                </c:pt>
                <c:pt idx="37801">
                  <c:v>2</c:v>
                </c:pt>
                <c:pt idx="37809">
                  <c:v>2</c:v>
                </c:pt>
                <c:pt idx="37820">
                  <c:v>2</c:v>
                </c:pt>
                <c:pt idx="37830">
                  <c:v>2</c:v>
                </c:pt>
                <c:pt idx="37839">
                  <c:v>2</c:v>
                </c:pt>
                <c:pt idx="37848">
                  <c:v>2</c:v>
                </c:pt>
                <c:pt idx="37856">
                  <c:v>2</c:v>
                </c:pt>
                <c:pt idx="37867">
                  <c:v>2</c:v>
                </c:pt>
                <c:pt idx="37877">
                  <c:v>2</c:v>
                </c:pt>
                <c:pt idx="37886">
                  <c:v>2</c:v>
                </c:pt>
                <c:pt idx="37895">
                  <c:v>2</c:v>
                </c:pt>
                <c:pt idx="37903">
                  <c:v>2</c:v>
                </c:pt>
                <c:pt idx="37914">
                  <c:v>2</c:v>
                </c:pt>
                <c:pt idx="37924">
                  <c:v>2</c:v>
                </c:pt>
                <c:pt idx="37933">
                  <c:v>2</c:v>
                </c:pt>
                <c:pt idx="37942">
                  <c:v>2</c:v>
                </c:pt>
                <c:pt idx="37950">
                  <c:v>2</c:v>
                </c:pt>
                <c:pt idx="37961">
                  <c:v>2</c:v>
                </c:pt>
                <c:pt idx="37971">
                  <c:v>2</c:v>
                </c:pt>
                <c:pt idx="37980">
                  <c:v>2</c:v>
                </c:pt>
                <c:pt idx="37989">
                  <c:v>2</c:v>
                </c:pt>
                <c:pt idx="37997">
                  <c:v>2</c:v>
                </c:pt>
                <c:pt idx="38008">
                  <c:v>2</c:v>
                </c:pt>
                <c:pt idx="38017">
                  <c:v>2</c:v>
                </c:pt>
                <c:pt idx="38027">
                  <c:v>2</c:v>
                </c:pt>
                <c:pt idx="38036">
                  <c:v>2</c:v>
                </c:pt>
                <c:pt idx="38044">
                  <c:v>2</c:v>
                </c:pt>
                <c:pt idx="38055">
                  <c:v>2</c:v>
                </c:pt>
                <c:pt idx="38065">
                  <c:v>2</c:v>
                </c:pt>
                <c:pt idx="38074">
                  <c:v>2</c:v>
                </c:pt>
                <c:pt idx="38083">
                  <c:v>2</c:v>
                </c:pt>
                <c:pt idx="38091">
                  <c:v>2</c:v>
                </c:pt>
                <c:pt idx="38102">
                  <c:v>2</c:v>
                </c:pt>
                <c:pt idx="38112">
                  <c:v>2</c:v>
                </c:pt>
                <c:pt idx="38121">
                  <c:v>2</c:v>
                </c:pt>
                <c:pt idx="38130">
                  <c:v>2</c:v>
                </c:pt>
                <c:pt idx="38138">
                  <c:v>2</c:v>
                </c:pt>
                <c:pt idx="38149">
                  <c:v>2</c:v>
                </c:pt>
                <c:pt idx="38159">
                  <c:v>2</c:v>
                </c:pt>
                <c:pt idx="38168">
                  <c:v>2</c:v>
                </c:pt>
                <c:pt idx="38177">
                  <c:v>2</c:v>
                </c:pt>
                <c:pt idx="38185">
                  <c:v>2</c:v>
                </c:pt>
                <c:pt idx="38196">
                  <c:v>2</c:v>
                </c:pt>
                <c:pt idx="38206">
                  <c:v>2</c:v>
                </c:pt>
                <c:pt idx="38215">
                  <c:v>2</c:v>
                </c:pt>
                <c:pt idx="38224">
                  <c:v>2</c:v>
                </c:pt>
                <c:pt idx="38232">
                  <c:v>2</c:v>
                </c:pt>
                <c:pt idx="38243">
                  <c:v>2</c:v>
                </c:pt>
                <c:pt idx="38253">
                  <c:v>2</c:v>
                </c:pt>
                <c:pt idx="38262">
                  <c:v>2</c:v>
                </c:pt>
                <c:pt idx="38271">
                  <c:v>2</c:v>
                </c:pt>
                <c:pt idx="38279">
                  <c:v>2</c:v>
                </c:pt>
                <c:pt idx="38290">
                  <c:v>2</c:v>
                </c:pt>
                <c:pt idx="38300">
                  <c:v>2</c:v>
                </c:pt>
                <c:pt idx="38309">
                  <c:v>2</c:v>
                </c:pt>
                <c:pt idx="38318">
                  <c:v>2</c:v>
                </c:pt>
                <c:pt idx="38326">
                  <c:v>2</c:v>
                </c:pt>
                <c:pt idx="38337">
                  <c:v>2</c:v>
                </c:pt>
                <c:pt idx="38347">
                  <c:v>2</c:v>
                </c:pt>
                <c:pt idx="38356">
                  <c:v>2</c:v>
                </c:pt>
                <c:pt idx="38366">
                  <c:v>2</c:v>
                </c:pt>
                <c:pt idx="38373">
                  <c:v>2</c:v>
                </c:pt>
                <c:pt idx="38384">
                  <c:v>2</c:v>
                </c:pt>
                <c:pt idx="38394">
                  <c:v>2</c:v>
                </c:pt>
                <c:pt idx="38403">
                  <c:v>2</c:v>
                </c:pt>
                <c:pt idx="38412">
                  <c:v>2</c:v>
                </c:pt>
                <c:pt idx="38420">
                  <c:v>2</c:v>
                </c:pt>
                <c:pt idx="38431">
                  <c:v>2</c:v>
                </c:pt>
                <c:pt idx="38440">
                  <c:v>2</c:v>
                </c:pt>
                <c:pt idx="38450">
                  <c:v>2</c:v>
                </c:pt>
                <c:pt idx="38460">
                  <c:v>2</c:v>
                </c:pt>
                <c:pt idx="38467">
                  <c:v>2</c:v>
                </c:pt>
                <c:pt idx="38478">
                  <c:v>2</c:v>
                </c:pt>
                <c:pt idx="38488">
                  <c:v>2</c:v>
                </c:pt>
                <c:pt idx="38497">
                  <c:v>2</c:v>
                </c:pt>
                <c:pt idx="38507">
                  <c:v>2</c:v>
                </c:pt>
                <c:pt idx="38514">
                  <c:v>2</c:v>
                </c:pt>
                <c:pt idx="38525">
                  <c:v>2</c:v>
                </c:pt>
                <c:pt idx="38535">
                  <c:v>2</c:v>
                </c:pt>
                <c:pt idx="38544">
                  <c:v>2</c:v>
                </c:pt>
                <c:pt idx="38554">
                  <c:v>2</c:v>
                </c:pt>
                <c:pt idx="38561">
                  <c:v>2</c:v>
                </c:pt>
                <c:pt idx="38572">
                  <c:v>2</c:v>
                </c:pt>
                <c:pt idx="38581">
                  <c:v>2</c:v>
                </c:pt>
                <c:pt idx="38591">
                  <c:v>2</c:v>
                </c:pt>
                <c:pt idx="38601">
                  <c:v>2</c:v>
                </c:pt>
                <c:pt idx="38608">
                  <c:v>2</c:v>
                </c:pt>
                <c:pt idx="38619">
                  <c:v>2</c:v>
                </c:pt>
                <c:pt idx="38629">
                  <c:v>2</c:v>
                </c:pt>
                <c:pt idx="38638">
                  <c:v>2</c:v>
                </c:pt>
                <c:pt idx="38648">
                  <c:v>2</c:v>
                </c:pt>
                <c:pt idx="38655">
                  <c:v>2</c:v>
                </c:pt>
                <c:pt idx="38666">
                  <c:v>2</c:v>
                </c:pt>
                <c:pt idx="38676">
                  <c:v>2</c:v>
                </c:pt>
                <c:pt idx="38685">
                  <c:v>2</c:v>
                </c:pt>
                <c:pt idx="38695">
                  <c:v>2</c:v>
                </c:pt>
                <c:pt idx="38702">
                  <c:v>2</c:v>
                </c:pt>
                <c:pt idx="38713">
                  <c:v>2</c:v>
                </c:pt>
                <c:pt idx="38723">
                  <c:v>2</c:v>
                </c:pt>
                <c:pt idx="38732">
                  <c:v>2</c:v>
                </c:pt>
                <c:pt idx="38742">
                  <c:v>2</c:v>
                </c:pt>
                <c:pt idx="38749">
                  <c:v>2</c:v>
                </c:pt>
                <c:pt idx="38760">
                  <c:v>2</c:v>
                </c:pt>
                <c:pt idx="38770">
                  <c:v>2</c:v>
                </c:pt>
                <c:pt idx="38779">
                  <c:v>2</c:v>
                </c:pt>
                <c:pt idx="38789">
                  <c:v>2</c:v>
                </c:pt>
                <c:pt idx="38796">
                  <c:v>2</c:v>
                </c:pt>
                <c:pt idx="38807">
                  <c:v>2</c:v>
                </c:pt>
                <c:pt idx="38817">
                  <c:v>2</c:v>
                </c:pt>
                <c:pt idx="38826">
                  <c:v>2</c:v>
                </c:pt>
                <c:pt idx="38836">
                  <c:v>2</c:v>
                </c:pt>
                <c:pt idx="38843">
                  <c:v>2</c:v>
                </c:pt>
                <c:pt idx="38854">
                  <c:v>2</c:v>
                </c:pt>
                <c:pt idx="38864">
                  <c:v>2</c:v>
                </c:pt>
                <c:pt idx="38873">
                  <c:v>2</c:v>
                </c:pt>
                <c:pt idx="38883">
                  <c:v>2</c:v>
                </c:pt>
                <c:pt idx="38890">
                  <c:v>2</c:v>
                </c:pt>
                <c:pt idx="38901">
                  <c:v>2</c:v>
                </c:pt>
                <c:pt idx="38910">
                  <c:v>2</c:v>
                </c:pt>
                <c:pt idx="38920">
                  <c:v>2</c:v>
                </c:pt>
                <c:pt idx="38929">
                  <c:v>2</c:v>
                </c:pt>
                <c:pt idx="38937">
                  <c:v>2</c:v>
                </c:pt>
                <c:pt idx="38948">
                  <c:v>2</c:v>
                </c:pt>
                <c:pt idx="38958">
                  <c:v>2</c:v>
                </c:pt>
                <c:pt idx="38967">
                  <c:v>2</c:v>
                </c:pt>
                <c:pt idx="38977">
                  <c:v>2</c:v>
                </c:pt>
                <c:pt idx="38984">
                  <c:v>2</c:v>
                </c:pt>
                <c:pt idx="38995">
                  <c:v>2</c:v>
                </c:pt>
                <c:pt idx="39005">
                  <c:v>2</c:v>
                </c:pt>
                <c:pt idx="39014">
                  <c:v>2</c:v>
                </c:pt>
                <c:pt idx="39023">
                  <c:v>2</c:v>
                </c:pt>
                <c:pt idx="39031">
                  <c:v>2</c:v>
                </c:pt>
                <c:pt idx="39041">
                  <c:v>2</c:v>
                </c:pt>
                <c:pt idx="39051">
                  <c:v>2</c:v>
                </c:pt>
                <c:pt idx="39060">
                  <c:v>2</c:v>
                </c:pt>
                <c:pt idx="39069">
                  <c:v>2</c:v>
                </c:pt>
                <c:pt idx="39077">
                  <c:v>2</c:v>
                </c:pt>
                <c:pt idx="39088">
                  <c:v>2</c:v>
                </c:pt>
                <c:pt idx="39098">
                  <c:v>2</c:v>
                </c:pt>
                <c:pt idx="39107">
                  <c:v>2</c:v>
                </c:pt>
                <c:pt idx="39117">
                  <c:v>2</c:v>
                </c:pt>
                <c:pt idx="39124">
                  <c:v>2</c:v>
                </c:pt>
                <c:pt idx="39135">
                  <c:v>2</c:v>
                </c:pt>
                <c:pt idx="39145">
                  <c:v>2</c:v>
                </c:pt>
                <c:pt idx="39154">
                  <c:v>2</c:v>
                </c:pt>
                <c:pt idx="39163">
                  <c:v>2</c:v>
                </c:pt>
                <c:pt idx="39171">
                  <c:v>2</c:v>
                </c:pt>
                <c:pt idx="39182">
                  <c:v>2</c:v>
                </c:pt>
                <c:pt idx="39192">
                  <c:v>2</c:v>
                </c:pt>
                <c:pt idx="39201">
                  <c:v>2</c:v>
                </c:pt>
                <c:pt idx="39210">
                  <c:v>2</c:v>
                </c:pt>
                <c:pt idx="39218">
                  <c:v>2</c:v>
                </c:pt>
                <c:pt idx="39229">
                  <c:v>2</c:v>
                </c:pt>
                <c:pt idx="39239">
                  <c:v>2</c:v>
                </c:pt>
                <c:pt idx="39248">
                  <c:v>2</c:v>
                </c:pt>
                <c:pt idx="39257">
                  <c:v>2</c:v>
                </c:pt>
                <c:pt idx="39265">
                  <c:v>2</c:v>
                </c:pt>
                <c:pt idx="39276">
                  <c:v>2</c:v>
                </c:pt>
                <c:pt idx="39286">
                  <c:v>2</c:v>
                </c:pt>
                <c:pt idx="39295">
                  <c:v>2</c:v>
                </c:pt>
                <c:pt idx="39305">
                  <c:v>2</c:v>
                </c:pt>
                <c:pt idx="39312">
                  <c:v>2</c:v>
                </c:pt>
                <c:pt idx="39323">
                  <c:v>2</c:v>
                </c:pt>
                <c:pt idx="39333">
                  <c:v>2</c:v>
                </c:pt>
                <c:pt idx="39342">
                  <c:v>2</c:v>
                </c:pt>
                <c:pt idx="39352">
                  <c:v>2</c:v>
                </c:pt>
                <c:pt idx="39359">
                  <c:v>2</c:v>
                </c:pt>
                <c:pt idx="39370">
                  <c:v>2</c:v>
                </c:pt>
                <c:pt idx="39380">
                  <c:v>2</c:v>
                </c:pt>
                <c:pt idx="39389">
                  <c:v>2</c:v>
                </c:pt>
                <c:pt idx="39399">
                  <c:v>2</c:v>
                </c:pt>
                <c:pt idx="39406">
                  <c:v>2</c:v>
                </c:pt>
                <c:pt idx="39417">
                  <c:v>2</c:v>
                </c:pt>
                <c:pt idx="39427">
                  <c:v>2</c:v>
                </c:pt>
                <c:pt idx="39436">
                  <c:v>2</c:v>
                </c:pt>
                <c:pt idx="39446">
                  <c:v>2</c:v>
                </c:pt>
                <c:pt idx="39454">
                  <c:v>2</c:v>
                </c:pt>
                <c:pt idx="39464">
                  <c:v>2</c:v>
                </c:pt>
                <c:pt idx="39474">
                  <c:v>2</c:v>
                </c:pt>
                <c:pt idx="39483">
                  <c:v>2</c:v>
                </c:pt>
                <c:pt idx="39493">
                  <c:v>2</c:v>
                </c:pt>
                <c:pt idx="39500">
                  <c:v>2</c:v>
                </c:pt>
                <c:pt idx="39511">
                  <c:v>2</c:v>
                </c:pt>
                <c:pt idx="39521">
                  <c:v>2</c:v>
                </c:pt>
                <c:pt idx="39530">
                  <c:v>2</c:v>
                </c:pt>
                <c:pt idx="39540">
                  <c:v>2</c:v>
                </c:pt>
                <c:pt idx="39548">
                  <c:v>2</c:v>
                </c:pt>
                <c:pt idx="39558">
                  <c:v>2</c:v>
                </c:pt>
                <c:pt idx="39568">
                  <c:v>2</c:v>
                </c:pt>
                <c:pt idx="39577">
                  <c:v>2</c:v>
                </c:pt>
                <c:pt idx="39587">
                  <c:v>2</c:v>
                </c:pt>
                <c:pt idx="39594">
                  <c:v>2</c:v>
                </c:pt>
                <c:pt idx="39605">
                  <c:v>2</c:v>
                </c:pt>
                <c:pt idx="39615">
                  <c:v>2</c:v>
                </c:pt>
                <c:pt idx="39624">
                  <c:v>2</c:v>
                </c:pt>
                <c:pt idx="39634">
                  <c:v>2</c:v>
                </c:pt>
                <c:pt idx="39641">
                  <c:v>2</c:v>
                </c:pt>
                <c:pt idx="39652">
                  <c:v>2</c:v>
                </c:pt>
                <c:pt idx="39661">
                  <c:v>2</c:v>
                </c:pt>
                <c:pt idx="39671">
                  <c:v>2</c:v>
                </c:pt>
                <c:pt idx="39681">
                  <c:v>2</c:v>
                </c:pt>
                <c:pt idx="39688">
                  <c:v>2</c:v>
                </c:pt>
                <c:pt idx="39699">
                  <c:v>2</c:v>
                </c:pt>
                <c:pt idx="39708">
                  <c:v>2</c:v>
                </c:pt>
                <c:pt idx="39718">
                  <c:v>2</c:v>
                </c:pt>
                <c:pt idx="39727">
                  <c:v>2</c:v>
                </c:pt>
                <c:pt idx="39735">
                  <c:v>2</c:v>
                </c:pt>
                <c:pt idx="39746">
                  <c:v>2</c:v>
                </c:pt>
                <c:pt idx="39755">
                  <c:v>2</c:v>
                </c:pt>
                <c:pt idx="39765">
                  <c:v>2</c:v>
                </c:pt>
                <c:pt idx="39774">
                  <c:v>2</c:v>
                </c:pt>
                <c:pt idx="39782">
                  <c:v>2</c:v>
                </c:pt>
                <c:pt idx="39793">
                  <c:v>2</c:v>
                </c:pt>
                <c:pt idx="39803">
                  <c:v>2</c:v>
                </c:pt>
                <c:pt idx="39812">
                  <c:v>2</c:v>
                </c:pt>
                <c:pt idx="39821">
                  <c:v>2</c:v>
                </c:pt>
                <c:pt idx="39829">
                  <c:v>2</c:v>
                </c:pt>
                <c:pt idx="39840">
                  <c:v>2</c:v>
                </c:pt>
                <c:pt idx="39849">
                  <c:v>2</c:v>
                </c:pt>
                <c:pt idx="39859">
                  <c:v>2</c:v>
                </c:pt>
                <c:pt idx="39869">
                  <c:v>2</c:v>
                </c:pt>
                <c:pt idx="39876">
                  <c:v>2</c:v>
                </c:pt>
                <c:pt idx="39887">
                  <c:v>2</c:v>
                </c:pt>
                <c:pt idx="39897">
                  <c:v>2</c:v>
                </c:pt>
                <c:pt idx="39906">
                  <c:v>2</c:v>
                </c:pt>
                <c:pt idx="39916">
                  <c:v>2</c:v>
                </c:pt>
                <c:pt idx="39923">
                  <c:v>2</c:v>
                </c:pt>
                <c:pt idx="39934">
                  <c:v>2</c:v>
                </c:pt>
                <c:pt idx="39944">
                  <c:v>2</c:v>
                </c:pt>
                <c:pt idx="39953">
                  <c:v>2</c:v>
                </c:pt>
                <c:pt idx="39963">
                  <c:v>2</c:v>
                </c:pt>
                <c:pt idx="39970">
                  <c:v>2</c:v>
                </c:pt>
                <c:pt idx="39981">
                  <c:v>2</c:v>
                </c:pt>
                <c:pt idx="39990">
                  <c:v>2</c:v>
                </c:pt>
                <c:pt idx="40000">
                  <c:v>2</c:v>
                </c:pt>
                <c:pt idx="40010">
                  <c:v>2</c:v>
                </c:pt>
                <c:pt idx="40017">
                  <c:v>2</c:v>
                </c:pt>
                <c:pt idx="40028">
                  <c:v>2</c:v>
                </c:pt>
                <c:pt idx="40038">
                  <c:v>2</c:v>
                </c:pt>
                <c:pt idx="40047">
                  <c:v>2</c:v>
                </c:pt>
                <c:pt idx="40057">
                  <c:v>2</c:v>
                </c:pt>
                <c:pt idx="40064">
                  <c:v>2</c:v>
                </c:pt>
                <c:pt idx="40075">
                  <c:v>2</c:v>
                </c:pt>
                <c:pt idx="40085">
                  <c:v>2</c:v>
                </c:pt>
                <c:pt idx="40094">
                  <c:v>2</c:v>
                </c:pt>
                <c:pt idx="40104">
                  <c:v>2</c:v>
                </c:pt>
                <c:pt idx="40111">
                  <c:v>2</c:v>
                </c:pt>
                <c:pt idx="40122">
                  <c:v>2</c:v>
                </c:pt>
                <c:pt idx="40132">
                  <c:v>2</c:v>
                </c:pt>
                <c:pt idx="40141">
                  <c:v>2</c:v>
                </c:pt>
                <c:pt idx="40151">
                  <c:v>2</c:v>
                </c:pt>
                <c:pt idx="40158">
                  <c:v>2</c:v>
                </c:pt>
                <c:pt idx="40169">
                  <c:v>2</c:v>
                </c:pt>
                <c:pt idx="40179">
                  <c:v>2</c:v>
                </c:pt>
                <c:pt idx="40188">
                  <c:v>2</c:v>
                </c:pt>
                <c:pt idx="40198">
                  <c:v>2</c:v>
                </c:pt>
                <c:pt idx="40205">
                  <c:v>2</c:v>
                </c:pt>
                <c:pt idx="40216">
                  <c:v>2</c:v>
                </c:pt>
                <c:pt idx="40225">
                  <c:v>2</c:v>
                </c:pt>
                <c:pt idx="40235">
                  <c:v>2</c:v>
                </c:pt>
                <c:pt idx="40245">
                  <c:v>2</c:v>
                </c:pt>
                <c:pt idx="40252">
                  <c:v>2</c:v>
                </c:pt>
                <c:pt idx="40263">
                  <c:v>2</c:v>
                </c:pt>
                <c:pt idx="40272">
                  <c:v>2</c:v>
                </c:pt>
                <c:pt idx="40282">
                  <c:v>2</c:v>
                </c:pt>
                <c:pt idx="40292">
                  <c:v>2</c:v>
                </c:pt>
                <c:pt idx="40299">
                  <c:v>2</c:v>
                </c:pt>
                <c:pt idx="40310">
                  <c:v>2</c:v>
                </c:pt>
                <c:pt idx="40320">
                  <c:v>2</c:v>
                </c:pt>
                <c:pt idx="40329">
                  <c:v>2</c:v>
                </c:pt>
                <c:pt idx="40339">
                  <c:v>2</c:v>
                </c:pt>
                <c:pt idx="40346">
                  <c:v>2</c:v>
                </c:pt>
                <c:pt idx="40357">
                  <c:v>2</c:v>
                </c:pt>
                <c:pt idx="40367">
                  <c:v>2</c:v>
                </c:pt>
                <c:pt idx="40376">
                  <c:v>2</c:v>
                </c:pt>
                <c:pt idx="40386">
                  <c:v>2</c:v>
                </c:pt>
                <c:pt idx="40393">
                  <c:v>2</c:v>
                </c:pt>
                <c:pt idx="40404">
                  <c:v>2</c:v>
                </c:pt>
                <c:pt idx="40413">
                  <c:v>2</c:v>
                </c:pt>
                <c:pt idx="40423">
                  <c:v>2</c:v>
                </c:pt>
                <c:pt idx="40433">
                  <c:v>2</c:v>
                </c:pt>
                <c:pt idx="40440">
                  <c:v>2</c:v>
                </c:pt>
                <c:pt idx="40451">
                  <c:v>2</c:v>
                </c:pt>
                <c:pt idx="40460">
                  <c:v>2</c:v>
                </c:pt>
                <c:pt idx="40470">
                  <c:v>2</c:v>
                </c:pt>
                <c:pt idx="40480">
                  <c:v>2</c:v>
                </c:pt>
                <c:pt idx="40487">
                  <c:v>2</c:v>
                </c:pt>
                <c:pt idx="40498">
                  <c:v>2</c:v>
                </c:pt>
                <c:pt idx="40507">
                  <c:v>2</c:v>
                </c:pt>
                <c:pt idx="40517">
                  <c:v>2</c:v>
                </c:pt>
                <c:pt idx="40526">
                  <c:v>2</c:v>
                </c:pt>
                <c:pt idx="40534">
                  <c:v>2</c:v>
                </c:pt>
                <c:pt idx="40545">
                  <c:v>2</c:v>
                </c:pt>
                <c:pt idx="40554">
                  <c:v>2</c:v>
                </c:pt>
                <c:pt idx="40564">
                  <c:v>2</c:v>
                </c:pt>
                <c:pt idx="40572">
                  <c:v>2</c:v>
                </c:pt>
                <c:pt idx="40581">
                  <c:v>2</c:v>
                </c:pt>
                <c:pt idx="40592">
                  <c:v>2</c:v>
                </c:pt>
                <c:pt idx="40601">
                  <c:v>2</c:v>
                </c:pt>
                <c:pt idx="40611">
                  <c:v>2</c:v>
                </c:pt>
                <c:pt idx="40620">
                  <c:v>2</c:v>
                </c:pt>
                <c:pt idx="40628">
                  <c:v>2</c:v>
                </c:pt>
                <c:pt idx="40639">
                  <c:v>2</c:v>
                </c:pt>
                <c:pt idx="40648">
                  <c:v>2</c:v>
                </c:pt>
                <c:pt idx="40658">
                  <c:v>2</c:v>
                </c:pt>
                <c:pt idx="40666">
                  <c:v>2</c:v>
                </c:pt>
                <c:pt idx="40675">
                  <c:v>2</c:v>
                </c:pt>
                <c:pt idx="40686">
                  <c:v>2</c:v>
                </c:pt>
                <c:pt idx="40695">
                  <c:v>2</c:v>
                </c:pt>
                <c:pt idx="40705">
                  <c:v>2</c:v>
                </c:pt>
                <c:pt idx="40713">
                  <c:v>2</c:v>
                </c:pt>
                <c:pt idx="40722">
                  <c:v>2</c:v>
                </c:pt>
                <c:pt idx="40733">
                  <c:v>2</c:v>
                </c:pt>
                <c:pt idx="40742">
                  <c:v>2</c:v>
                </c:pt>
                <c:pt idx="40752">
                  <c:v>2</c:v>
                </c:pt>
                <c:pt idx="40761">
                  <c:v>2</c:v>
                </c:pt>
                <c:pt idx="40769">
                  <c:v>2</c:v>
                </c:pt>
                <c:pt idx="40780">
                  <c:v>2</c:v>
                </c:pt>
                <c:pt idx="40789">
                  <c:v>2</c:v>
                </c:pt>
                <c:pt idx="40799">
                  <c:v>2</c:v>
                </c:pt>
                <c:pt idx="40808">
                  <c:v>2</c:v>
                </c:pt>
                <c:pt idx="40816">
                  <c:v>2</c:v>
                </c:pt>
                <c:pt idx="40827">
                  <c:v>2</c:v>
                </c:pt>
                <c:pt idx="40836">
                  <c:v>2</c:v>
                </c:pt>
                <c:pt idx="40846">
                  <c:v>2</c:v>
                </c:pt>
                <c:pt idx="40855">
                  <c:v>2</c:v>
                </c:pt>
                <c:pt idx="40863">
                  <c:v>2</c:v>
                </c:pt>
                <c:pt idx="40874">
                  <c:v>2</c:v>
                </c:pt>
                <c:pt idx="40883">
                  <c:v>2</c:v>
                </c:pt>
                <c:pt idx="40893">
                  <c:v>2</c:v>
                </c:pt>
                <c:pt idx="40902">
                  <c:v>2</c:v>
                </c:pt>
                <c:pt idx="40910">
                  <c:v>2</c:v>
                </c:pt>
                <c:pt idx="40921">
                  <c:v>2</c:v>
                </c:pt>
                <c:pt idx="40930">
                  <c:v>2</c:v>
                </c:pt>
                <c:pt idx="40940">
                  <c:v>2</c:v>
                </c:pt>
                <c:pt idx="40949">
                  <c:v>2</c:v>
                </c:pt>
                <c:pt idx="40957">
                  <c:v>2</c:v>
                </c:pt>
                <c:pt idx="40968">
                  <c:v>2</c:v>
                </c:pt>
                <c:pt idx="40977">
                  <c:v>2</c:v>
                </c:pt>
                <c:pt idx="40987">
                  <c:v>2</c:v>
                </c:pt>
                <c:pt idx="40996">
                  <c:v>2</c:v>
                </c:pt>
                <c:pt idx="41004">
                  <c:v>2</c:v>
                </c:pt>
                <c:pt idx="41015">
                  <c:v>2</c:v>
                </c:pt>
                <c:pt idx="41024">
                  <c:v>2</c:v>
                </c:pt>
                <c:pt idx="41034">
                  <c:v>2</c:v>
                </c:pt>
                <c:pt idx="41043">
                  <c:v>2</c:v>
                </c:pt>
                <c:pt idx="41051">
                  <c:v>2</c:v>
                </c:pt>
                <c:pt idx="41062">
                  <c:v>2</c:v>
                </c:pt>
                <c:pt idx="41071">
                  <c:v>2</c:v>
                </c:pt>
                <c:pt idx="41081">
                  <c:v>2</c:v>
                </c:pt>
                <c:pt idx="41090">
                  <c:v>2</c:v>
                </c:pt>
                <c:pt idx="41098">
                  <c:v>2</c:v>
                </c:pt>
                <c:pt idx="41109">
                  <c:v>2</c:v>
                </c:pt>
                <c:pt idx="41119">
                  <c:v>2</c:v>
                </c:pt>
                <c:pt idx="41128">
                  <c:v>2</c:v>
                </c:pt>
                <c:pt idx="41137">
                  <c:v>2</c:v>
                </c:pt>
                <c:pt idx="41145">
                  <c:v>2</c:v>
                </c:pt>
                <c:pt idx="41156">
                  <c:v>2</c:v>
                </c:pt>
                <c:pt idx="41165">
                  <c:v>2</c:v>
                </c:pt>
                <c:pt idx="41175">
                  <c:v>2</c:v>
                </c:pt>
                <c:pt idx="41184">
                  <c:v>2</c:v>
                </c:pt>
                <c:pt idx="41192">
                  <c:v>2</c:v>
                </c:pt>
                <c:pt idx="41203">
                  <c:v>2</c:v>
                </c:pt>
                <c:pt idx="41213">
                  <c:v>2</c:v>
                </c:pt>
                <c:pt idx="41222">
                  <c:v>2</c:v>
                </c:pt>
                <c:pt idx="41231">
                  <c:v>2</c:v>
                </c:pt>
                <c:pt idx="41239">
                  <c:v>2</c:v>
                </c:pt>
                <c:pt idx="41250">
                  <c:v>2</c:v>
                </c:pt>
                <c:pt idx="41259">
                  <c:v>2</c:v>
                </c:pt>
                <c:pt idx="41269">
                  <c:v>2</c:v>
                </c:pt>
                <c:pt idx="41278">
                  <c:v>2</c:v>
                </c:pt>
                <c:pt idx="41286">
                  <c:v>2</c:v>
                </c:pt>
                <c:pt idx="41297">
                  <c:v>2</c:v>
                </c:pt>
                <c:pt idx="41306">
                  <c:v>2</c:v>
                </c:pt>
                <c:pt idx="41316">
                  <c:v>2</c:v>
                </c:pt>
                <c:pt idx="41326">
                  <c:v>2</c:v>
                </c:pt>
                <c:pt idx="41333">
                  <c:v>2</c:v>
                </c:pt>
                <c:pt idx="41344">
                  <c:v>2</c:v>
                </c:pt>
                <c:pt idx="41353">
                  <c:v>2</c:v>
                </c:pt>
                <c:pt idx="41363">
                  <c:v>2</c:v>
                </c:pt>
                <c:pt idx="41372">
                  <c:v>2</c:v>
                </c:pt>
                <c:pt idx="41379">
                  <c:v>2</c:v>
                </c:pt>
                <c:pt idx="41390">
                  <c:v>2</c:v>
                </c:pt>
                <c:pt idx="41399">
                  <c:v>2</c:v>
                </c:pt>
                <c:pt idx="41409">
                  <c:v>2</c:v>
                </c:pt>
                <c:pt idx="41419">
                  <c:v>2</c:v>
                </c:pt>
                <c:pt idx="41426">
                  <c:v>2</c:v>
                </c:pt>
                <c:pt idx="41437">
                  <c:v>2</c:v>
                </c:pt>
                <c:pt idx="41446">
                  <c:v>2</c:v>
                </c:pt>
                <c:pt idx="41456">
                  <c:v>2</c:v>
                </c:pt>
                <c:pt idx="41466">
                  <c:v>2</c:v>
                </c:pt>
                <c:pt idx="41473">
                  <c:v>2</c:v>
                </c:pt>
                <c:pt idx="41484">
                  <c:v>2</c:v>
                </c:pt>
                <c:pt idx="41493">
                  <c:v>2</c:v>
                </c:pt>
                <c:pt idx="41503">
                  <c:v>2</c:v>
                </c:pt>
                <c:pt idx="41513">
                  <c:v>2</c:v>
                </c:pt>
                <c:pt idx="41520">
                  <c:v>2</c:v>
                </c:pt>
                <c:pt idx="41531">
                  <c:v>2</c:v>
                </c:pt>
                <c:pt idx="41540">
                  <c:v>2</c:v>
                </c:pt>
                <c:pt idx="41550">
                  <c:v>2</c:v>
                </c:pt>
                <c:pt idx="41560">
                  <c:v>2</c:v>
                </c:pt>
                <c:pt idx="41567">
                  <c:v>2</c:v>
                </c:pt>
                <c:pt idx="41578">
                  <c:v>2</c:v>
                </c:pt>
                <c:pt idx="41587">
                  <c:v>2</c:v>
                </c:pt>
                <c:pt idx="41597">
                  <c:v>2</c:v>
                </c:pt>
                <c:pt idx="41607">
                  <c:v>2</c:v>
                </c:pt>
                <c:pt idx="41614">
                  <c:v>2</c:v>
                </c:pt>
                <c:pt idx="41625">
                  <c:v>2</c:v>
                </c:pt>
                <c:pt idx="41634">
                  <c:v>2</c:v>
                </c:pt>
                <c:pt idx="41644">
                  <c:v>2</c:v>
                </c:pt>
                <c:pt idx="41654">
                  <c:v>2</c:v>
                </c:pt>
                <c:pt idx="41661">
                  <c:v>2</c:v>
                </c:pt>
                <c:pt idx="41672">
                  <c:v>2</c:v>
                </c:pt>
                <c:pt idx="41681">
                  <c:v>2</c:v>
                </c:pt>
                <c:pt idx="41691">
                  <c:v>2</c:v>
                </c:pt>
                <c:pt idx="41701">
                  <c:v>2</c:v>
                </c:pt>
                <c:pt idx="41708">
                  <c:v>2</c:v>
                </c:pt>
                <c:pt idx="41719">
                  <c:v>2</c:v>
                </c:pt>
                <c:pt idx="41728">
                  <c:v>2</c:v>
                </c:pt>
                <c:pt idx="41738">
                  <c:v>2</c:v>
                </c:pt>
                <c:pt idx="41748">
                  <c:v>2</c:v>
                </c:pt>
                <c:pt idx="41755">
                  <c:v>2</c:v>
                </c:pt>
                <c:pt idx="41766">
                  <c:v>2</c:v>
                </c:pt>
                <c:pt idx="41775">
                  <c:v>2</c:v>
                </c:pt>
                <c:pt idx="41785">
                  <c:v>2</c:v>
                </c:pt>
                <c:pt idx="41795">
                  <c:v>2</c:v>
                </c:pt>
                <c:pt idx="41802">
                  <c:v>2</c:v>
                </c:pt>
                <c:pt idx="41813">
                  <c:v>2</c:v>
                </c:pt>
                <c:pt idx="41822">
                  <c:v>2</c:v>
                </c:pt>
                <c:pt idx="41832">
                  <c:v>2</c:v>
                </c:pt>
                <c:pt idx="41842">
                  <c:v>2</c:v>
                </c:pt>
                <c:pt idx="41849">
                  <c:v>2</c:v>
                </c:pt>
                <c:pt idx="41859">
                  <c:v>2</c:v>
                </c:pt>
                <c:pt idx="41869">
                  <c:v>2</c:v>
                </c:pt>
                <c:pt idx="41879">
                  <c:v>2</c:v>
                </c:pt>
                <c:pt idx="41889">
                  <c:v>2</c:v>
                </c:pt>
                <c:pt idx="41896">
                  <c:v>2</c:v>
                </c:pt>
                <c:pt idx="41907">
                  <c:v>2</c:v>
                </c:pt>
                <c:pt idx="41916">
                  <c:v>2</c:v>
                </c:pt>
                <c:pt idx="41926">
                  <c:v>2</c:v>
                </c:pt>
                <c:pt idx="41936">
                  <c:v>2</c:v>
                </c:pt>
                <c:pt idx="41943">
                  <c:v>2</c:v>
                </c:pt>
                <c:pt idx="41954">
                  <c:v>2</c:v>
                </c:pt>
                <c:pt idx="41963">
                  <c:v>2</c:v>
                </c:pt>
                <c:pt idx="41973">
                  <c:v>2</c:v>
                </c:pt>
                <c:pt idx="41983">
                  <c:v>2</c:v>
                </c:pt>
                <c:pt idx="41990">
                  <c:v>2</c:v>
                </c:pt>
                <c:pt idx="42001">
                  <c:v>2</c:v>
                </c:pt>
                <c:pt idx="42010">
                  <c:v>2</c:v>
                </c:pt>
                <c:pt idx="42020">
                  <c:v>2</c:v>
                </c:pt>
                <c:pt idx="42030">
                  <c:v>2</c:v>
                </c:pt>
                <c:pt idx="42037">
                  <c:v>2</c:v>
                </c:pt>
                <c:pt idx="42048">
                  <c:v>2</c:v>
                </c:pt>
                <c:pt idx="42057">
                  <c:v>2</c:v>
                </c:pt>
                <c:pt idx="42067">
                  <c:v>2</c:v>
                </c:pt>
                <c:pt idx="42077">
                  <c:v>2</c:v>
                </c:pt>
                <c:pt idx="42084">
                  <c:v>2</c:v>
                </c:pt>
                <c:pt idx="42095">
                  <c:v>2</c:v>
                </c:pt>
                <c:pt idx="42104">
                  <c:v>2</c:v>
                </c:pt>
                <c:pt idx="42114">
                  <c:v>2</c:v>
                </c:pt>
                <c:pt idx="42124">
                  <c:v>2</c:v>
                </c:pt>
                <c:pt idx="42131">
                  <c:v>2</c:v>
                </c:pt>
                <c:pt idx="42142">
                  <c:v>2</c:v>
                </c:pt>
                <c:pt idx="42151">
                  <c:v>2</c:v>
                </c:pt>
                <c:pt idx="42161">
                  <c:v>2</c:v>
                </c:pt>
                <c:pt idx="42170">
                  <c:v>2</c:v>
                </c:pt>
                <c:pt idx="42178">
                  <c:v>2</c:v>
                </c:pt>
                <c:pt idx="42188">
                  <c:v>2</c:v>
                </c:pt>
                <c:pt idx="42198">
                  <c:v>2</c:v>
                </c:pt>
                <c:pt idx="42208">
                  <c:v>2</c:v>
                </c:pt>
                <c:pt idx="42217">
                  <c:v>2</c:v>
                </c:pt>
                <c:pt idx="42225">
                  <c:v>2</c:v>
                </c:pt>
                <c:pt idx="42235">
                  <c:v>2</c:v>
                </c:pt>
                <c:pt idx="42245">
                  <c:v>2</c:v>
                </c:pt>
                <c:pt idx="42255">
                  <c:v>2</c:v>
                </c:pt>
                <c:pt idx="42265">
                  <c:v>2</c:v>
                </c:pt>
                <c:pt idx="42272">
                  <c:v>2</c:v>
                </c:pt>
                <c:pt idx="42282">
                  <c:v>2</c:v>
                </c:pt>
                <c:pt idx="42292">
                  <c:v>2</c:v>
                </c:pt>
                <c:pt idx="42301">
                  <c:v>2</c:v>
                </c:pt>
                <c:pt idx="42311">
                  <c:v>2</c:v>
                </c:pt>
                <c:pt idx="42319">
                  <c:v>2</c:v>
                </c:pt>
                <c:pt idx="42329">
                  <c:v>2</c:v>
                </c:pt>
                <c:pt idx="42339">
                  <c:v>2</c:v>
                </c:pt>
                <c:pt idx="42349">
                  <c:v>2</c:v>
                </c:pt>
                <c:pt idx="42358">
                  <c:v>2</c:v>
                </c:pt>
                <c:pt idx="42366">
                  <c:v>2</c:v>
                </c:pt>
                <c:pt idx="42376">
                  <c:v>2</c:v>
                </c:pt>
                <c:pt idx="42386">
                  <c:v>2</c:v>
                </c:pt>
                <c:pt idx="42396">
                  <c:v>2</c:v>
                </c:pt>
                <c:pt idx="42405">
                  <c:v>2</c:v>
                </c:pt>
                <c:pt idx="42413">
                  <c:v>2</c:v>
                </c:pt>
                <c:pt idx="42423">
                  <c:v>2</c:v>
                </c:pt>
                <c:pt idx="42433">
                  <c:v>2</c:v>
                </c:pt>
                <c:pt idx="42443">
                  <c:v>2</c:v>
                </c:pt>
                <c:pt idx="42452">
                  <c:v>2</c:v>
                </c:pt>
                <c:pt idx="42460">
                  <c:v>2</c:v>
                </c:pt>
                <c:pt idx="42470">
                  <c:v>2</c:v>
                </c:pt>
                <c:pt idx="42480">
                  <c:v>2</c:v>
                </c:pt>
                <c:pt idx="42490">
                  <c:v>2</c:v>
                </c:pt>
                <c:pt idx="42500">
                  <c:v>2</c:v>
                </c:pt>
                <c:pt idx="42507">
                  <c:v>2</c:v>
                </c:pt>
                <c:pt idx="42517">
                  <c:v>2</c:v>
                </c:pt>
                <c:pt idx="42527">
                  <c:v>2</c:v>
                </c:pt>
                <c:pt idx="42537">
                  <c:v>2</c:v>
                </c:pt>
                <c:pt idx="42547">
                  <c:v>2</c:v>
                </c:pt>
                <c:pt idx="42554">
                  <c:v>2</c:v>
                </c:pt>
                <c:pt idx="42564">
                  <c:v>2</c:v>
                </c:pt>
                <c:pt idx="42574">
                  <c:v>2</c:v>
                </c:pt>
                <c:pt idx="42584">
                  <c:v>2</c:v>
                </c:pt>
                <c:pt idx="42593">
                  <c:v>2</c:v>
                </c:pt>
                <c:pt idx="42601">
                  <c:v>2</c:v>
                </c:pt>
                <c:pt idx="42611">
                  <c:v>2</c:v>
                </c:pt>
                <c:pt idx="42621">
                  <c:v>2</c:v>
                </c:pt>
                <c:pt idx="42631">
                  <c:v>2</c:v>
                </c:pt>
                <c:pt idx="42640">
                  <c:v>2</c:v>
                </c:pt>
                <c:pt idx="42648">
                  <c:v>2</c:v>
                </c:pt>
                <c:pt idx="42658">
                  <c:v>2</c:v>
                </c:pt>
                <c:pt idx="42668">
                  <c:v>2</c:v>
                </c:pt>
                <c:pt idx="42678">
                  <c:v>2</c:v>
                </c:pt>
                <c:pt idx="42687">
                  <c:v>2</c:v>
                </c:pt>
                <c:pt idx="42695">
                  <c:v>2</c:v>
                </c:pt>
                <c:pt idx="42705">
                  <c:v>2</c:v>
                </c:pt>
                <c:pt idx="42715">
                  <c:v>2</c:v>
                </c:pt>
                <c:pt idx="42724">
                  <c:v>2</c:v>
                </c:pt>
                <c:pt idx="42734">
                  <c:v>2</c:v>
                </c:pt>
                <c:pt idx="42742">
                  <c:v>2</c:v>
                </c:pt>
                <c:pt idx="42752">
                  <c:v>2</c:v>
                </c:pt>
                <c:pt idx="42762">
                  <c:v>2</c:v>
                </c:pt>
                <c:pt idx="42772">
                  <c:v>2</c:v>
                </c:pt>
                <c:pt idx="42781">
                  <c:v>2</c:v>
                </c:pt>
                <c:pt idx="42789">
                  <c:v>2</c:v>
                </c:pt>
                <c:pt idx="42799">
                  <c:v>2</c:v>
                </c:pt>
                <c:pt idx="42809">
                  <c:v>2</c:v>
                </c:pt>
                <c:pt idx="42818">
                  <c:v>2</c:v>
                </c:pt>
                <c:pt idx="42828">
                  <c:v>2</c:v>
                </c:pt>
                <c:pt idx="42836">
                  <c:v>2</c:v>
                </c:pt>
                <c:pt idx="42846">
                  <c:v>2</c:v>
                </c:pt>
                <c:pt idx="42856">
                  <c:v>2</c:v>
                </c:pt>
                <c:pt idx="42866">
                  <c:v>2</c:v>
                </c:pt>
                <c:pt idx="42875">
                  <c:v>2</c:v>
                </c:pt>
                <c:pt idx="42883">
                  <c:v>2</c:v>
                </c:pt>
                <c:pt idx="42893">
                  <c:v>2</c:v>
                </c:pt>
                <c:pt idx="42903">
                  <c:v>2</c:v>
                </c:pt>
                <c:pt idx="42913">
                  <c:v>2</c:v>
                </c:pt>
                <c:pt idx="42923">
                  <c:v>2</c:v>
                </c:pt>
                <c:pt idx="42930">
                  <c:v>2</c:v>
                </c:pt>
                <c:pt idx="42940">
                  <c:v>2</c:v>
                </c:pt>
                <c:pt idx="42950">
                  <c:v>2</c:v>
                </c:pt>
                <c:pt idx="42959">
                  <c:v>2</c:v>
                </c:pt>
                <c:pt idx="42969">
                  <c:v>2</c:v>
                </c:pt>
                <c:pt idx="42977">
                  <c:v>2</c:v>
                </c:pt>
                <c:pt idx="42987">
                  <c:v>2</c:v>
                </c:pt>
                <c:pt idx="42997">
                  <c:v>2</c:v>
                </c:pt>
                <c:pt idx="43007">
                  <c:v>2</c:v>
                </c:pt>
                <c:pt idx="43016">
                  <c:v>2</c:v>
                </c:pt>
                <c:pt idx="43024">
                  <c:v>2</c:v>
                </c:pt>
                <c:pt idx="43034">
                  <c:v>2</c:v>
                </c:pt>
                <c:pt idx="43044">
                  <c:v>2</c:v>
                </c:pt>
                <c:pt idx="43054">
                  <c:v>2</c:v>
                </c:pt>
                <c:pt idx="43063">
                  <c:v>2</c:v>
                </c:pt>
                <c:pt idx="43071">
                  <c:v>2</c:v>
                </c:pt>
                <c:pt idx="43080">
                  <c:v>2</c:v>
                </c:pt>
                <c:pt idx="43090">
                  <c:v>2</c:v>
                </c:pt>
                <c:pt idx="43100">
                  <c:v>2</c:v>
                </c:pt>
                <c:pt idx="43109">
                  <c:v>2</c:v>
                </c:pt>
                <c:pt idx="43117">
                  <c:v>2</c:v>
                </c:pt>
                <c:pt idx="43127">
                  <c:v>2</c:v>
                </c:pt>
                <c:pt idx="43137">
                  <c:v>2</c:v>
                </c:pt>
                <c:pt idx="43146">
                  <c:v>2</c:v>
                </c:pt>
                <c:pt idx="43156">
                  <c:v>2</c:v>
                </c:pt>
                <c:pt idx="43164">
                  <c:v>2</c:v>
                </c:pt>
                <c:pt idx="43174">
                  <c:v>2</c:v>
                </c:pt>
                <c:pt idx="43184">
                  <c:v>2</c:v>
                </c:pt>
                <c:pt idx="43194">
                  <c:v>2</c:v>
                </c:pt>
                <c:pt idx="43204">
                  <c:v>2</c:v>
                </c:pt>
                <c:pt idx="43211">
                  <c:v>2</c:v>
                </c:pt>
                <c:pt idx="43221">
                  <c:v>2</c:v>
                </c:pt>
                <c:pt idx="43231">
                  <c:v>2</c:v>
                </c:pt>
                <c:pt idx="43241">
                  <c:v>2</c:v>
                </c:pt>
                <c:pt idx="43250">
                  <c:v>2</c:v>
                </c:pt>
                <c:pt idx="43258">
                  <c:v>2</c:v>
                </c:pt>
                <c:pt idx="43268">
                  <c:v>2</c:v>
                </c:pt>
                <c:pt idx="43278">
                  <c:v>2</c:v>
                </c:pt>
                <c:pt idx="43287">
                  <c:v>2</c:v>
                </c:pt>
                <c:pt idx="43297">
                  <c:v>2</c:v>
                </c:pt>
                <c:pt idx="43305">
                  <c:v>2</c:v>
                </c:pt>
                <c:pt idx="43315">
                  <c:v>2</c:v>
                </c:pt>
                <c:pt idx="43325">
                  <c:v>2</c:v>
                </c:pt>
                <c:pt idx="43334">
                  <c:v>2</c:v>
                </c:pt>
                <c:pt idx="43344">
                  <c:v>2</c:v>
                </c:pt>
                <c:pt idx="43352">
                  <c:v>2</c:v>
                </c:pt>
                <c:pt idx="43362">
                  <c:v>2</c:v>
                </c:pt>
                <c:pt idx="43372">
                  <c:v>2</c:v>
                </c:pt>
                <c:pt idx="43382">
                  <c:v>2</c:v>
                </c:pt>
                <c:pt idx="43391">
                  <c:v>2</c:v>
                </c:pt>
                <c:pt idx="43399">
                  <c:v>2</c:v>
                </c:pt>
                <c:pt idx="43409">
                  <c:v>2</c:v>
                </c:pt>
                <c:pt idx="43419">
                  <c:v>2</c:v>
                </c:pt>
                <c:pt idx="43429">
                  <c:v>2</c:v>
                </c:pt>
                <c:pt idx="43438">
                  <c:v>2</c:v>
                </c:pt>
                <c:pt idx="43446">
                  <c:v>2</c:v>
                </c:pt>
                <c:pt idx="43456">
                  <c:v>2</c:v>
                </c:pt>
                <c:pt idx="43466">
                  <c:v>2</c:v>
                </c:pt>
                <c:pt idx="43475">
                  <c:v>2</c:v>
                </c:pt>
                <c:pt idx="43485">
                  <c:v>2</c:v>
                </c:pt>
                <c:pt idx="43493">
                  <c:v>2</c:v>
                </c:pt>
                <c:pt idx="43503">
                  <c:v>2</c:v>
                </c:pt>
                <c:pt idx="43513">
                  <c:v>2</c:v>
                </c:pt>
                <c:pt idx="43522">
                  <c:v>2</c:v>
                </c:pt>
                <c:pt idx="43532">
                  <c:v>2</c:v>
                </c:pt>
                <c:pt idx="43540">
                  <c:v>2</c:v>
                </c:pt>
                <c:pt idx="43550">
                  <c:v>2</c:v>
                </c:pt>
                <c:pt idx="43560">
                  <c:v>2</c:v>
                </c:pt>
                <c:pt idx="43569">
                  <c:v>2</c:v>
                </c:pt>
                <c:pt idx="43579">
                  <c:v>2</c:v>
                </c:pt>
                <c:pt idx="43587">
                  <c:v>2</c:v>
                </c:pt>
                <c:pt idx="43597">
                  <c:v>2</c:v>
                </c:pt>
                <c:pt idx="43607">
                  <c:v>2</c:v>
                </c:pt>
                <c:pt idx="43617">
                  <c:v>2</c:v>
                </c:pt>
                <c:pt idx="43626">
                  <c:v>2</c:v>
                </c:pt>
                <c:pt idx="43634">
                  <c:v>2</c:v>
                </c:pt>
                <c:pt idx="43644">
                  <c:v>2</c:v>
                </c:pt>
                <c:pt idx="43654">
                  <c:v>2</c:v>
                </c:pt>
                <c:pt idx="43664">
                  <c:v>2</c:v>
                </c:pt>
                <c:pt idx="43673">
                  <c:v>2</c:v>
                </c:pt>
                <c:pt idx="43681">
                  <c:v>2</c:v>
                </c:pt>
                <c:pt idx="43691">
                  <c:v>2</c:v>
                </c:pt>
                <c:pt idx="43701">
                  <c:v>2</c:v>
                </c:pt>
                <c:pt idx="43711">
                  <c:v>2</c:v>
                </c:pt>
                <c:pt idx="43720">
                  <c:v>2</c:v>
                </c:pt>
                <c:pt idx="43728">
                  <c:v>2</c:v>
                </c:pt>
                <c:pt idx="43738">
                  <c:v>2</c:v>
                </c:pt>
                <c:pt idx="43748">
                  <c:v>2</c:v>
                </c:pt>
                <c:pt idx="43757">
                  <c:v>2</c:v>
                </c:pt>
                <c:pt idx="43767">
                  <c:v>2</c:v>
                </c:pt>
                <c:pt idx="43775">
                  <c:v>2</c:v>
                </c:pt>
                <c:pt idx="43785">
                  <c:v>2</c:v>
                </c:pt>
                <c:pt idx="43795">
                  <c:v>2</c:v>
                </c:pt>
                <c:pt idx="43805">
                  <c:v>2</c:v>
                </c:pt>
                <c:pt idx="43814">
                  <c:v>2</c:v>
                </c:pt>
                <c:pt idx="43822">
                  <c:v>2</c:v>
                </c:pt>
                <c:pt idx="43832">
                  <c:v>2</c:v>
                </c:pt>
                <c:pt idx="43842">
                  <c:v>2</c:v>
                </c:pt>
                <c:pt idx="43851">
                  <c:v>2</c:v>
                </c:pt>
                <c:pt idx="43861">
                  <c:v>2</c:v>
                </c:pt>
                <c:pt idx="43869">
                  <c:v>2</c:v>
                </c:pt>
                <c:pt idx="43879">
                  <c:v>2</c:v>
                </c:pt>
                <c:pt idx="43889">
                  <c:v>2</c:v>
                </c:pt>
                <c:pt idx="43899">
                  <c:v>2</c:v>
                </c:pt>
                <c:pt idx="43908">
                  <c:v>2</c:v>
                </c:pt>
                <c:pt idx="43916">
                  <c:v>2</c:v>
                </c:pt>
                <c:pt idx="43926">
                  <c:v>2</c:v>
                </c:pt>
                <c:pt idx="43936">
                  <c:v>2</c:v>
                </c:pt>
                <c:pt idx="43946">
                  <c:v>2</c:v>
                </c:pt>
                <c:pt idx="43955">
                  <c:v>2</c:v>
                </c:pt>
                <c:pt idx="43963">
                  <c:v>2</c:v>
                </c:pt>
                <c:pt idx="43973">
                  <c:v>2</c:v>
                </c:pt>
                <c:pt idx="43983">
                  <c:v>2</c:v>
                </c:pt>
                <c:pt idx="43993">
                  <c:v>2</c:v>
                </c:pt>
                <c:pt idx="44002">
                  <c:v>2</c:v>
                </c:pt>
                <c:pt idx="44010">
                  <c:v>2</c:v>
                </c:pt>
                <c:pt idx="44020">
                  <c:v>2</c:v>
                </c:pt>
                <c:pt idx="44030">
                  <c:v>2</c:v>
                </c:pt>
                <c:pt idx="44040">
                  <c:v>2</c:v>
                </c:pt>
                <c:pt idx="44049">
                  <c:v>2</c:v>
                </c:pt>
                <c:pt idx="44057">
                  <c:v>2</c:v>
                </c:pt>
                <c:pt idx="44067">
                  <c:v>2</c:v>
                </c:pt>
                <c:pt idx="44077">
                  <c:v>2</c:v>
                </c:pt>
                <c:pt idx="44086">
                  <c:v>2</c:v>
                </c:pt>
                <c:pt idx="44096">
                  <c:v>2</c:v>
                </c:pt>
                <c:pt idx="44104">
                  <c:v>2</c:v>
                </c:pt>
                <c:pt idx="44114">
                  <c:v>2</c:v>
                </c:pt>
                <c:pt idx="44124">
                  <c:v>2</c:v>
                </c:pt>
                <c:pt idx="44133">
                  <c:v>2</c:v>
                </c:pt>
                <c:pt idx="44143">
                  <c:v>2</c:v>
                </c:pt>
                <c:pt idx="44151">
                  <c:v>2</c:v>
                </c:pt>
                <c:pt idx="44161">
                  <c:v>2</c:v>
                </c:pt>
                <c:pt idx="44171">
                  <c:v>2</c:v>
                </c:pt>
                <c:pt idx="44180">
                  <c:v>2</c:v>
                </c:pt>
                <c:pt idx="44190">
                  <c:v>2</c:v>
                </c:pt>
                <c:pt idx="44198">
                  <c:v>2</c:v>
                </c:pt>
                <c:pt idx="44208">
                  <c:v>2</c:v>
                </c:pt>
                <c:pt idx="44218">
                  <c:v>2</c:v>
                </c:pt>
                <c:pt idx="44227">
                  <c:v>2</c:v>
                </c:pt>
                <c:pt idx="44237">
                  <c:v>2</c:v>
                </c:pt>
                <c:pt idx="44245">
                  <c:v>2</c:v>
                </c:pt>
                <c:pt idx="44255">
                  <c:v>2</c:v>
                </c:pt>
                <c:pt idx="44265">
                  <c:v>2</c:v>
                </c:pt>
                <c:pt idx="44274">
                  <c:v>2</c:v>
                </c:pt>
                <c:pt idx="44284">
                  <c:v>2</c:v>
                </c:pt>
                <c:pt idx="44292">
                  <c:v>2</c:v>
                </c:pt>
                <c:pt idx="44302">
                  <c:v>2</c:v>
                </c:pt>
                <c:pt idx="44312">
                  <c:v>2</c:v>
                </c:pt>
                <c:pt idx="44321">
                  <c:v>2</c:v>
                </c:pt>
                <c:pt idx="44331">
                  <c:v>2</c:v>
                </c:pt>
                <c:pt idx="44339">
                  <c:v>2</c:v>
                </c:pt>
                <c:pt idx="44349">
                  <c:v>2</c:v>
                </c:pt>
                <c:pt idx="44359">
                  <c:v>2</c:v>
                </c:pt>
                <c:pt idx="44368">
                  <c:v>2</c:v>
                </c:pt>
                <c:pt idx="44378">
                  <c:v>2</c:v>
                </c:pt>
                <c:pt idx="44386">
                  <c:v>2</c:v>
                </c:pt>
                <c:pt idx="44396">
                  <c:v>2</c:v>
                </c:pt>
                <c:pt idx="44406">
                  <c:v>2</c:v>
                </c:pt>
                <c:pt idx="44415">
                  <c:v>2</c:v>
                </c:pt>
                <c:pt idx="44425">
                  <c:v>2</c:v>
                </c:pt>
                <c:pt idx="44433">
                  <c:v>2</c:v>
                </c:pt>
                <c:pt idx="44443">
                  <c:v>2</c:v>
                </c:pt>
                <c:pt idx="44453">
                  <c:v>2</c:v>
                </c:pt>
                <c:pt idx="44462">
                  <c:v>2</c:v>
                </c:pt>
                <c:pt idx="44472">
                  <c:v>2</c:v>
                </c:pt>
                <c:pt idx="44480">
                  <c:v>2</c:v>
                </c:pt>
                <c:pt idx="44490">
                  <c:v>2</c:v>
                </c:pt>
                <c:pt idx="44500">
                  <c:v>2</c:v>
                </c:pt>
                <c:pt idx="44509">
                  <c:v>2</c:v>
                </c:pt>
                <c:pt idx="44519">
                  <c:v>2</c:v>
                </c:pt>
                <c:pt idx="44527">
                  <c:v>2</c:v>
                </c:pt>
                <c:pt idx="44537">
                  <c:v>2</c:v>
                </c:pt>
                <c:pt idx="44547">
                  <c:v>2</c:v>
                </c:pt>
                <c:pt idx="44556">
                  <c:v>2</c:v>
                </c:pt>
                <c:pt idx="44566">
                  <c:v>2</c:v>
                </c:pt>
                <c:pt idx="44574">
                  <c:v>2</c:v>
                </c:pt>
                <c:pt idx="44584">
                  <c:v>2</c:v>
                </c:pt>
                <c:pt idx="44594">
                  <c:v>2</c:v>
                </c:pt>
                <c:pt idx="44603">
                  <c:v>2</c:v>
                </c:pt>
                <c:pt idx="44613">
                  <c:v>2</c:v>
                </c:pt>
                <c:pt idx="44621">
                  <c:v>2</c:v>
                </c:pt>
                <c:pt idx="44631">
                  <c:v>2</c:v>
                </c:pt>
                <c:pt idx="44641">
                  <c:v>2</c:v>
                </c:pt>
                <c:pt idx="44650">
                  <c:v>2</c:v>
                </c:pt>
                <c:pt idx="44660">
                  <c:v>2</c:v>
                </c:pt>
                <c:pt idx="44668">
                  <c:v>2</c:v>
                </c:pt>
                <c:pt idx="44678">
                  <c:v>2</c:v>
                </c:pt>
                <c:pt idx="44688">
                  <c:v>2</c:v>
                </c:pt>
                <c:pt idx="44697">
                  <c:v>2</c:v>
                </c:pt>
                <c:pt idx="44707">
                  <c:v>2</c:v>
                </c:pt>
                <c:pt idx="44715">
                  <c:v>2</c:v>
                </c:pt>
                <c:pt idx="44725">
                  <c:v>2</c:v>
                </c:pt>
                <c:pt idx="44735">
                  <c:v>2</c:v>
                </c:pt>
                <c:pt idx="44744">
                  <c:v>2</c:v>
                </c:pt>
                <c:pt idx="44754">
                  <c:v>2</c:v>
                </c:pt>
                <c:pt idx="44762">
                  <c:v>2</c:v>
                </c:pt>
                <c:pt idx="44772">
                  <c:v>2</c:v>
                </c:pt>
                <c:pt idx="44782">
                  <c:v>2</c:v>
                </c:pt>
                <c:pt idx="44791">
                  <c:v>2</c:v>
                </c:pt>
                <c:pt idx="44801">
                  <c:v>2</c:v>
                </c:pt>
                <c:pt idx="44809">
                  <c:v>2</c:v>
                </c:pt>
                <c:pt idx="44819">
                  <c:v>2</c:v>
                </c:pt>
                <c:pt idx="44829">
                  <c:v>2</c:v>
                </c:pt>
                <c:pt idx="44838">
                  <c:v>2</c:v>
                </c:pt>
                <c:pt idx="44848">
                  <c:v>2</c:v>
                </c:pt>
                <c:pt idx="44856">
                  <c:v>2</c:v>
                </c:pt>
                <c:pt idx="44866">
                  <c:v>2</c:v>
                </c:pt>
                <c:pt idx="44876">
                  <c:v>2</c:v>
                </c:pt>
                <c:pt idx="44885">
                  <c:v>2</c:v>
                </c:pt>
                <c:pt idx="44895">
                  <c:v>2</c:v>
                </c:pt>
                <c:pt idx="44903">
                  <c:v>2</c:v>
                </c:pt>
                <c:pt idx="44913">
                  <c:v>2</c:v>
                </c:pt>
                <c:pt idx="44923">
                  <c:v>2</c:v>
                </c:pt>
                <c:pt idx="44932">
                  <c:v>2</c:v>
                </c:pt>
                <c:pt idx="44942">
                  <c:v>2</c:v>
                </c:pt>
                <c:pt idx="44950">
                  <c:v>2</c:v>
                </c:pt>
                <c:pt idx="44960">
                  <c:v>2</c:v>
                </c:pt>
                <c:pt idx="44970">
                  <c:v>2</c:v>
                </c:pt>
                <c:pt idx="44979">
                  <c:v>2</c:v>
                </c:pt>
                <c:pt idx="44989">
                  <c:v>2</c:v>
                </c:pt>
                <c:pt idx="44997">
                  <c:v>2</c:v>
                </c:pt>
                <c:pt idx="45007">
                  <c:v>2</c:v>
                </c:pt>
                <c:pt idx="45017">
                  <c:v>2</c:v>
                </c:pt>
                <c:pt idx="45026">
                  <c:v>2</c:v>
                </c:pt>
                <c:pt idx="45036">
                  <c:v>2</c:v>
                </c:pt>
                <c:pt idx="45044">
                  <c:v>2</c:v>
                </c:pt>
                <c:pt idx="45054">
                  <c:v>2</c:v>
                </c:pt>
                <c:pt idx="45064">
                  <c:v>2</c:v>
                </c:pt>
                <c:pt idx="45073">
                  <c:v>2</c:v>
                </c:pt>
                <c:pt idx="45083">
                  <c:v>2</c:v>
                </c:pt>
                <c:pt idx="45091">
                  <c:v>2</c:v>
                </c:pt>
                <c:pt idx="45101">
                  <c:v>2</c:v>
                </c:pt>
                <c:pt idx="45111">
                  <c:v>2</c:v>
                </c:pt>
                <c:pt idx="45120">
                  <c:v>2</c:v>
                </c:pt>
                <c:pt idx="45130">
                  <c:v>2</c:v>
                </c:pt>
                <c:pt idx="45138">
                  <c:v>2</c:v>
                </c:pt>
                <c:pt idx="45148">
                  <c:v>2</c:v>
                </c:pt>
                <c:pt idx="45158">
                  <c:v>2</c:v>
                </c:pt>
                <c:pt idx="45167">
                  <c:v>2</c:v>
                </c:pt>
                <c:pt idx="45177">
                  <c:v>2</c:v>
                </c:pt>
                <c:pt idx="45185">
                  <c:v>2</c:v>
                </c:pt>
                <c:pt idx="45195">
                  <c:v>2</c:v>
                </c:pt>
                <c:pt idx="45205">
                  <c:v>2</c:v>
                </c:pt>
                <c:pt idx="45214">
                  <c:v>2</c:v>
                </c:pt>
                <c:pt idx="45224">
                  <c:v>2</c:v>
                </c:pt>
                <c:pt idx="45232">
                  <c:v>2</c:v>
                </c:pt>
                <c:pt idx="45242">
                  <c:v>2</c:v>
                </c:pt>
                <c:pt idx="45252">
                  <c:v>2</c:v>
                </c:pt>
                <c:pt idx="45261">
                  <c:v>2</c:v>
                </c:pt>
                <c:pt idx="45271">
                  <c:v>2</c:v>
                </c:pt>
                <c:pt idx="45279">
                  <c:v>2</c:v>
                </c:pt>
                <c:pt idx="45289">
                  <c:v>2</c:v>
                </c:pt>
                <c:pt idx="45299">
                  <c:v>2</c:v>
                </c:pt>
                <c:pt idx="45308">
                  <c:v>2</c:v>
                </c:pt>
                <c:pt idx="45318">
                  <c:v>2</c:v>
                </c:pt>
                <c:pt idx="45326">
                  <c:v>2</c:v>
                </c:pt>
                <c:pt idx="45336">
                  <c:v>2</c:v>
                </c:pt>
                <c:pt idx="45346">
                  <c:v>2</c:v>
                </c:pt>
                <c:pt idx="45355">
                  <c:v>2</c:v>
                </c:pt>
                <c:pt idx="45365">
                  <c:v>2</c:v>
                </c:pt>
                <c:pt idx="45373">
                  <c:v>2</c:v>
                </c:pt>
                <c:pt idx="45383">
                  <c:v>2</c:v>
                </c:pt>
                <c:pt idx="45393">
                  <c:v>2</c:v>
                </c:pt>
                <c:pt idx="45402">
                  <c:v>2</c:v>
                </c:pt>
                <c:pt idx="45412">
                  <c:v>2</c:v>
                </c:pt>
                <c:pt idx="45420">
                  <c:v>2</c:v>
                </c:pt>
                <c:pt idx="45430">
                  <c:v>2</c:v>
                </c:pt>
                <c:pt idx="45440">
                  <c:v>2</c:v>
                </c:pt>
                <c:pt idx="45448">
                  <c:v>2</c:v>
                </c:pt>
                <c:pt idx="45458">
                  <c:v>2</c:v>
                </c:pt>
                <c:pt idx="45466">
                  <c:v>2</c:v>
                </c:pt>
                <c:pt idx="45476">
                  <c:v>2</c:v>
                </c:pt>
                <c:pt idx="45486">
                  <c:v>2</c:v>
                </c:pt>
                <c:pt idx="45495">
                  <c:v>2</c:v>
                </c:pt>
                <c:pt idx="45505">
                  <c:v>2</c:v>
                </c:pt>
                <c:pt idx="45513">
                  <c:v>2</c:v>
                </c:pt>
                <c:pt idx="45522">
                  <c:v>2</c:v>
                </c:pt>
                <c:pt idx="45533">
                  <c:v>2</c:v>
                </c:pt>
                <c:pt idx="45542">
                  <c:v>2</c:v>
                </c:pt>
                <c:pt idx="45552">
                  <c:v>2</c:v>
                </c:pt>
                <c:pt idx="45560">
                  <c:v>2</c:v>
                </c:pt>
                <c:pt idx="45570">
                  <c:v>2</c:v>
                </c:pt>
                <c:pt idx="45580">
                  <c:v>2</c:v>
                </c:pt>
                <c:pt idx="45589">
                  <c:v>2</c:v>
                </c:pt>
                <c:pt idx="45599">
                  <c:v>2</c:v>
                </c:pt>
                <c:pt idx="45607">
                  <c:v>2</c:v>
                </c:pt>
                <c:pt idx="45617">
                  <c:v>2</c:v>
                </c:pt>
                <c:pt idx="45627">
                  <c:v>2</c:v>
                </c:pt>
                <c:pt idx="45636">
                  <c:v>2</c:v>
                </c:pt>
                <c:pt idx="45646">
                  <c:v>2</c:v>
                </c:pt>
                <c:pt idx="45654">
                  <c:v>2</c:v>
                </c:pt>
                <c:pt idx="45664">
                  <c:v>2</c:v>
                </c:pt>
                <c:pt idx="45674">
                  <c:v>2</c:v>
                </c:pt>
                <c:pt idx="45683">
                  <c:v>2</c:v>
                </c:pt>
                <c:pt idx="45693">
                  <c:v>2</c:v>
                </c:pt>
                <c:pt idx="45701">
                  <c:v>2</c:v>
                </c:pt>
                <c:pt idx="45710">
                  <c:v>2</c:v>
                </c:pt>
                <c:pt idx="45721">
                  <c:v>2</c:v>
                </c:pt>
                <c:pt idx="45730">
                  <c:v>2</c:v>
                </c:pt>
                <c:pt idx="45740">
                  <c:v>2</c:v>
                </c:pt>
                <c:pt idx="45748">
                  <c:v>2</c:v>
                </c:pt>
                <c:pt idx="45758">
                  <c:v>2</c:v>
                </c:pt>
                <c:pt idx="45768">
                  <c:v>2</c:v>
                </c:pt>
                <c:pt idx="45777">
                  <c:v>2</c:v>
                </c:pt>
                <c:pt idx="45787">
                  <c:v>2</c:v>
                </c:pt>
                <c:pt idx="45795">
                  <c:v>2</c:v>
                </c:pt>
                <c:pt idx="45805">
                  <c:v>2</c:v>
                </c:pt>
                <c:pt idx="45815">
                  <c:v>2</c:v>
                </c:pt>
                <c:pt idx="45824">
                  <c:v>2</c:v>
                </c:pt>
                <c:pt idx="45834">
                  <c:v>2</c:v>
                </c:pt>
                <c:pt idx="45842">
                  <c:v>2</c:v>
                </c:pt>
                <c:pt idx="45852">
                  <c:v>2</c:v>
                </c:pt>
                <c:pt idx="45862">
                  <c:v>2</c:v>
                </c:pt>
                <c:pt idx="45871">
                  <c:v>2</c:v>
                </c:pt>
                <c:pt idx="45881">
                  <c:v>2</c:v>
                </c:pt>
                <c:pt idx="45889">
                  <c:v>2</c:v>
                </c:pt>
                <c:pt idx="45899">
                  <c:v>2</c:v>
                </c:pt>
                <c:pt idx="45909">
                  <c:v>2</c:v>
                </c:pt>
                <c:pt idx="45918">
                  <c:v>2</c:v>
                </c:pt>
                <c:pt idx="45928">
                  <c:v>2</c:v>
                </c:pt>
                <c:pt idx="45936">
                  <c:v>2</c:v>
                </c:pt>
                <c:pt idx="45946">
                  <c:v>2</c:v>
                </c:pt>
                <c:pt idx="45956">
                  <c:v>2</c:v>
                </c:pt>
                <c:pt idx="45965">
                  <c:v>2</c:v>
                </c:pt>
                <c:pt idx="45975">
                  <c:v>2</c:v>
                </c:pt>
                <c:pt idx="45983">
                  <c:v>2</c:v>
                </c:pt>
                <c:pt idx="45992">
                  <c:v>2</c:v>
                </c:pt>
                <c:pt idx="46003">
                  <c:v>2</c:v>
                </c:pt>
                <c:pt idx="46012">
                  <c:v>2</c:v>
                </c:pt>
                <c:pt idx="46022">
                  <c:v>2</c:v>
                </c:pt>
                <c:pt idx="46030">
                  <c:v>2</c:v>
                </c:pt>
                <c:pt idx="46039">
                  <c:v>2</c:v>
                </c:pt>
                <c:pt idx="46050">
                  <c:v>2</c:v>
                </c:pt>
                <c:pt idx="46059">
                  <c:v>2</c:v>
                </c:pt>
                <c:pt idx="46069">
                  <c:v>2</c:v>
                </c:pt>
                <c:pt idx="46077">
                  <c:v>2</c:v>
                </c:pt>
                <c:pt idx="46087">
                  <c:v>2</c:v>
                </c:pt>
                <c:pt idx="46097">
                  <c:v>2</c:v>
                </c:pt>
                <c:pt idx="46106">
                  <c:v>2</c:v>
                </c:pt>
                <c:pt idx="46116">
                  <c:v>2</c:v>
                </c:pt>
                <c:pt idx="46124">
                  <c:v>2</c:v>
                </c:pt>
                <c:pt idx="46134">
                  <c:v>2</c:v>
                </c:pt>
                <c:pt idx="46144">
                  <c:v>2</c:v>
                </c:pt>
                <c:pt idx="46153">
                  <c:v>2</c:v>
                </c:pt>
                <c:pt idx="46163">
                  <c:v>2</c:v>
                </c:pt>
                <c:pt idx="46171">
                  <c:v>2</c:v>
                </c:pt>
                <c:pt idx="46181">
                  <c:v>2</c:v>
                </c:pt>
                <c:pt idx="46191">
                  <c:v>2</c:v>
                </c:pt>
                <c:pt idx="46200">
                  <c:v>2</c:v>
                </c:pt>
                <c:pt idx="46210">
                  <c:v>2</c:v>
                </c:pt>
                <c:pt idx="46218">
                  <c:v>2</c:v>
                </c:pt>
                <c:pt idx="46228">
                  <c:v>2</c:v>
                </c:pt>
                <c:pt idx="46238">
                  <c:v>2</c:v>
                </c:pt>
                <c:pt idx="46247">
                  <c:v>2</c:v>
                </c:pt>
                <c:pt idx="46257">
                  <c:v>2</c:v>
                </c:pt>
                <c:pt idx="46265">
                  <c:v>2</c:v>
                </c:pt>
                <c:pt idx="46275">
                  <c:v>2</c:v>
                </c:pt>
                <c:pt idx="46285">
                  <c:v>2</c:v>
                </c:pt>
                <c:pt idx="46294">
                  <c:v>2</c:v>
                </c:pt>
                <c:pt idx="46304">
                  <c:v>2</c:v>
                </c:pt>
                <c:pt idx="46312">
                  <c:v>2</c:v>
                </c:pt>
                <c:pt idx="46322">
                  <c:v>2</c:v>
                </c:pt>
                <c:pt idx="46332">
                  <c:v>2</c:v>
                </c:pt>
                <c:pt idx="46341">
                  <c:v>2</c:v>
                </c:pt>
                <c:pt idx="46351">
                  <c:v>2</c:v>
                </c:pt>
                <c:pt idx="46359">
                  <c:v>2</c:v>
                </c:pt>
                <c:pt idx="46368">
                  <c:v>2</c:v>
                </c:pt>
                <c:pt idx="46379">
                  <c:v>2</c:v>
                </c:pt>
                <c:pt idx="46388">
                  <c:v>2</c:v>
                </c:pt>
                <c:pt idx="46398">
                  <c:v>2</c:v>
                </c:pt>
                <c:pt idx="46406">
                  <c:v>2</c:v>
                </c:pt>
                <c:pt idx="46416">
                  <c:v>2</c:v>
                </c:pt>
                <c:pt idx="46426">
                  <c:v>2</c:v>
                </c:pt>
                <c:pt idx="46435">
                  <c:v>2</c:v>
                </c:pt>
                <c:pt idx="46445">
                  <c:v>2</c:v>
                </c:pt>
                <c:pt idx="46453">
                  <c:v>2</c:v>
                </c:pt>
                <c:pt idx="46462">
                  <c:v>2</c:v>
                </c:pt>
                <c:pt idx="46473">
                  <c:v>2</c:v>
                </c:pt>
                <c:pt idx="46482">
                  <c:v>2</c:v>
                </c:pt>
                <c:pt idx="46492">
                  <c:v>2</c:v>
                </c:pt>
                <c:pt idx="46500">
                  <c:v>2</c:v>
                </c:pt>
                <c:pt idx="46510">
                  <c:v>2</c:v>
                </c:pt>
                <c:pt idx="46520">
                  <c:v>2</c:v>
                </c:pt>
                <c:pt idx="46529">
                  <c:v>2</c:v>
                </c:pt>
                <c:pt idx="46539">
                  <c:v>2</c:v>
                </c:pt>
                <c:pt idx="46547">
                  <c:v>2</c:v>
                </c:pt>
                <c:pt idx="46557">
                  <c:v>2</c:v>
                </c:pt>
                <c:pt idx="46567">
                  <c:v>2</c:v>
                </c:pt>
                <c:pt idx="46576">
                  <c:v>2</c:v>
                </c:pt>
                <c:pt idx="46586">
                  <c:v>2</c:v>
                </c:pt>
                <c:pt idx="46594">
                  <c:v>2</c:v>
                </c:pt>
                <c:pt idx="46604">
                  <c:v>2</c:v>
                </c:pt>
                <c:pt idx="46614">
                  <c:v>2</c:v>
                </c:pt>
                <c:pt idx="46623">
                  <c:v>2</c:v>
                </c:pt>
                <c:pt idx="46633">
                  <c:v>2</c:v>
                </c:pt>
                <c:pt idx="46641">
                  <c:v>2</c:v>
                </c:pt>
                <c:pt idx="46651">
                  <c:v>2</c:v>
                </c:pt>
                <c:pt idx="46661">
                  <c:v>2</c:v>
                </c:pt>
                <c:pt idx="46670">
                  <c:v>2</c:v>
                </c:pt>
                <c:pt idx="46680">
                  <c:v>2</c:v>
                </c:pt>
                <c:pt idx="46688">
                  <c:v>2</c:v>
                </c:pt>
                <c:pt idx="46698">
                  <c:v>2</c:v>
                </c:pt>
                <c:pt idx="46708">
                  <c:v>2</c:v>
                </c:pt>
                <c:pt idx="46717">
                  <c:v>2</c:v>
                </c:pt>
                <c:pt idx="46727">
                  <c:v>2</c:v>
                </c:pt>
                <c:pt idx="46735">
                  <c:v>2</c:v>
                </c:pt>
                <c:pt idx="46745">
                  <c:v>2</c:v>
                </c:pt>
                <c:pt idx="46755">
                  <c:v>2</c:v>
                </c:pt>
                <c:pt idx="46764">
                  <c:v>2</c:v>
                </c:pt>
                <c:pt idx="46774">
                  <c:v>2</c:v>
                </c:pt>
                <c:pt idx="46782">
                  <c:v>2</c:v>
                </c:pt>
                <c:pt idx="46792">
                  <c:v>2</c:v>
                </c:pt>
                <c:pt idx="46802">
                  <c:v>2</c:v>
                </c:pt>
                <c:pt idx="46811">
                  <c:v>2</c:v>
                </c:pt>
                <c:pt idx="46821">
                  <c:v>2</c:v>
                </c:pt>
                <c:pt idx="46829">
                  <c:v>2</c:v>
                </c:pt>
                <c:pt idx="46839">
                  <c:v>2</c:v>
                </c:pt>
                <c:pt idx="46849">
                  <c:v>2</c:v>
                </c:pt>
                <c:pt idx="46858">
                  <c:v>2</c:v>
                </c:pt>
                <c:pt idx="46868">
                  <c:v>2</c:v>
                </c:pt>
                <c:pt idx="46876">
                  <c:v>2</c:v>
                </c:pt>
                <c:pt idx="46886">
                  <c:v>2</c:v>
                </c:pt>
                <c:pt idx="46896">
                  <c:v>2</c:v>
                </c:pt>
                <c:pt idx="46905">
                  <c:v>2</c:v>
                </c:pt>
                <c:pt idx="46915">
                  <c:v>2</c:v>
                </c:pt>
                <c:pt idx="46923">
                  <c:v>2</c:v>
                </c:pt>
                <c:pt idx="46933">
                  <c:v>2</c:v>
                </c:pt>
                <c:pt idx="46943">
                  <c:v>2</c:v>
                </c:pt>
                <c:pt idx="46952">
                  <c:v>2</c:v>
                </c:pt>
                <c:pt idx="46962">
                  <c:v>2</c:v>
                </c:pt>
                <c:pt idx="46970">
                  <c:v>2</c:v>
                </c:pt>
                <c:pt idx="46980">
                  <c:v>2</c:v>
                </c:pt>
                <c:pt idx="46990">
                  <c:v>2</c:v>
                </c:pt>
                <c:pt idx="46999">
                  <c:v>2</c:v>
                </c:pt>
                <c:pt idx="47009">
                  <c:v>2</c:v>
                </c:pt>
                <c:pt idx="47017">
                  <c:v>2</c:v>
                </c:pt>
                <c:pt idx="47027">
                  <c:v>2</c:v>
                </c:pt>
                <c:pt idx="47037">
                  <c:v>2</c:v>
                </c:pt>
                <c:pt idx="47046">
                  <c:v>2</c:v>
                </c:pt>
                <c:pt idx="47056">
                  <c:v>2</c:v>
                </c:pt>
                <c:pt idx="47064">
                  <c:v>2</c:v>
                </c:pt>
                <c:pt idx="47074">
                  <c:v>2</c:v>
                </c:pt>
                <c:pt idx="47084">
                  <c:v>2</c:v>
                </c:pt>
                <c:pt idx="47093">
                  <c:v>2</c:v>
                </c:pt>
                <c:pt idx="47103">
                  <c:v>2</c:v>
                </c:pt>
                <c:pt idx="47111">
                  <c:v>2</c:v>
                </c:pt>
                <c:pt idx="47120">
                  <c:v>2</c:v>
                </c:pt>
                <c:pt idx="47131">
                  <c:v>2</c:v>
                </c:pt>
                <c:pt idx="47140">
                  <c:v>2</c:v>
                </c:pt>
                <c:pt idx="47150">
                  <c:v>2</c:v>
                </c:pt>
                <c:pt idx="47158">
                  <c:v>2</c:v>
                </c:pt>
                <c:pt idx="47168">
                  <c:v>2</c:v>
                </c:pt>
                <c:pt idx="47178">
                  <c:v>2</c:v>
                </c:pt>
                <c:pt idx="47187">
                  <c:v>2</c:v>
                </c:pt>
                <c:pt idx="47197">
                  <c:v>2</c:v>
                </c:pt>
                <c:pt idx="47205">
                  <c:v>2</c:v>
                </c:pt>
                <c:pt idx="47215">
                  <c:v>2</c:v>
                </c:pt>
                <c:pt idx="47225">
                  <c:v>2</c:v>
                </c:pt>
                <c:pt idx="47234">
                  <c:v>2</c:v>
                </c:pt>
                <c:pt idx="47244">
                  <c:v>2</c:v>
                </c:pt>
                <c:pt idx="47252">
                  <c:v>2</c:v>
                </c:pt>
                <c:pt idx="47262">
                  <c:v>2</c:v>
                </c:pt>
                <c:pt idx="47272">
                  <c:v>2</c:v>
                </c:pt>
                <c:pt idx="47281">
                  <c:v>2</c:v>
                </c:pt>
                <c:pt idx="47291">
                  <c:v>2</c:v>
                </c:pt>
                <c:pt idx="47299">
                  <c:v>2</c:v>
                </c:pt>
                <c:pt idx="47309">
                  <c:v>2</c:v>
                </c:pt>
                <c:pt idx="47319">
                  <c:v>2</c:v>
                </c:pt>
                <c:pt idx="47328">
                  <c:v>2</c:v>
                </c:pt>
                <c:pt idx="47338">
                  <c:v>2</c:v>
                </c:pt>
                <c:pt idx="47346">
                  <c:v>2</c:v>
                </c:pt>
                <c:pt idx="47356">
                  <c:v>2</c:v>
                </c:pt>
                <c:pt idx="47366">
                  <c:v>2</c:v>
                </c:pt>
                <c:pt idx="47375">
                  <c:v>2</c:v>
                </c:pt>
                <c:pt idx="47385">
                  <c:v>2</c:v>
                </c:pt>
                <c:pt idx="47393">
                  <c:v>2</c:v>
                </c:pt>
                <c:pt idx="47403">
                  <c:v>2</c:v>
                </c:pt>
                <c:pt idx="47412">
                  <c:v>2</c:v>
                </c:pt>
                <c:pt idx="47421">
                  <c:v>2</c:v>
                </c:pt>
                <c:pt idx="47431">
                  <c:v>2</c:v>
                </c:pt>
                <c:pt idx="47439">
                  <c:v>2</c:v>
                </c:pt>
                <c:pt idx="47449">
                  <c:v>2</c:v>
                </c:pt>
                <c:pt idx="47459">
                  <c:v>2</c:v>
                </c:pt>
                <c:pt idx="47468">
                  <c:v>2</c:v>
                </c:pt>
                <c:pt idx="47478">
                  <c:v>2</c:v>
                </c:pt>
                <c:pt idx="47486">
                  <c:v>2</c:v>
                </c:pt>
                <c:pt idx="47496">
                  <c:v>2</c:v>
                </c:pt>
                <c:pt idx="47506">
                  <c:v>2</c:v>
                </c:pt>
                <c:pt idx="47515">
                  <c:v>2</c:v>
                </c:pt>
                <c:pt idx="47525">
                  <c:v>2</c:v>
                </c:pt>
                <c:pt idx="47533">
                  <c:v>2</c:v>
                </c:pt>
                <c:pt idx="47543">
                  <c:v>2</c:v>
                </c:pt>
                <c:pt idx="47553">
                  <c:v>2</c:v>
                </c:pt>
                <c:pt idx="47562">
                  <c:v>2</c:v>
                </c:pt>
                <c:pt idx="47572">
                  <c:v>2</c:v>
                </c:pt>
                <c:pt idx="47580">
                  <c:v>2</c:v>
                </c:pt>
                <c:pt idx="47590">
                  <c:v>2</c:v>
                </c:pt>
                <c:pt idx="47600">
                  <c:v>2</c:v>
                </c:pt>
                <c:pt idx="47609">
                  <c:v>2</c:v>
                </c:pt>
                <c:pt idx="47619">
                  <c:v>2</c:v>
                </c:pt>
                <c:pt idx="47627">
                  <c:v>2</c:v>
                </c:pt>
                <c:pt idx="47637">
                  <c:v>2</c:v>
                </c:pt>
                <c:pt idx="47647">
                  <c:v>2</c:v>
                </c:pt>
                <c:pt idx="47656">
                  <c:v>2</c:v>
                </c:pt>
                <c:pt idx="47666">
                  <c:v>2</c:v>
                </c:pt>
                <c:pt idx="47674">
                  <c:v>2</c:v>
                </c:pt>
                <c:pt idx="47684">
                  <c:v>2</c:v>
                </c:pt>
                <c:pt idx="47694">
                  <c:v>2</c:v>
                </c:pt>
                <c:pt idx="47703">
                  <c:v>2</c:v>
                </c:pt>
                <c:pt idx="47713">
                  <c:v>2</c:v>
                </c:pt>
                <c:pt idx="47721">
                  <c:v>2</c:v>
                </c:pt>
                <c:pt idx="47731">
                  <c:v>2</c:v>
                </c:pt>
                <c:pt idx="47741">
                  <c:v>2</c:v>
                </c:pt>
                <c:pt idx="47750">
                  <c:v>2</c:v>
                </c:pt>
                <c:pt idx="47760">
                  <c:v>2</c:v>
                </c:pt>
                <c:pt idx="47768">
                  <c:v>2</c:v>
                </c:pt>
                <c:pt idx="47778">
                  <c:v>2</c:v>
                </c:pt>
                <c:pt idx="47788">
                  <c:v>2</c:v>
                </c:pt>
                <c:pt idx="47797">
                  <c:v>2</c:v>
                </c:pt>
                <c:pt idx="47807">
                  <c:v>2</c:v>
                </c:pt>
                <c:pt idx="47815">
                  <c:v>2</c:v>
                </c:pt>
                <c:pt idx="47825">
                  <c:v>2</c:v>
                </c:pt>
                <c:pt idx="47835">
                  <c:v>2</c:v>
                </c:pt>
                <c:pt idx="47844">
                  <c:v>2</c:v>
                </c:pt>
                <c:pt idx="47854">
                  <c:v>2</c:v>
                </c:pt>
                <c:pt idx="47862">
                  <c:v>2</c:v>
                </c:pt>
                <c:pt idx="47872">
                  <c:v>2</c:v>
                </c:pt>
                <c:pt idx="47882">
                  <c:v>2</c:v>
                </c:pt>
                <c:pt idx="47891">
                  <c:v>2</c:v>
                </c:pt>
                <c:pt idx="47901">
                  <c:v>2</c:v>
                </c:pt>
                <c:pt idx="47909">
                  <c:v>2</c:v>
                </c:pt>
                <c:pt idx="47919">
                  <c:v>2</c:v>
                </c:pt>
                <c:pt idx="47929">
                  <c:v>2</c:v>
                </c:pt>
                <c:pt idx="47938">
                  <c:v>2</c:v>
                </c:pt>
                <c:pt idx="47948">
                  <c:v>2</c:v>
                </c:pt>
                <c:pt idx="47956">
                  <c:v>2</c:v>
                </c:pt>
                <c:pt idx="47966">
                  <c:v>2</c:v>
                </c:pt>
                <c:pt idx="47976">
                  <c:v>2</c:v>
                </c:pt>
                <c:pt idx="47985">
                  <c:v>2</c:v>
                </c:pt>
                <c:pt idx="47995">
                  <c:v>2</c:v>
                </c:pt>
                <c:pt idx="48003">
                  <c:v>2</c:v>
                </c:pt>
                <c:pt idx="48013">
                  <c:v>2</c:v>
                </c:pt>
                <c:pt idx="48023">
                  <c:v>2</c:v>
                </c:pt>
                <c:pt idx="48032">
                  <c:v>2</c:v>
                </c:pt>
                <c:pt idx="48042">
                  <c:v>2</c:v>
                </c:pt>
                <c:pt idx="48050">
                  <c:v>2</c:v>
                </c:pt>
                <c:pt idx="48060">
                  <c:v>2</c:v>
                </c:pt>
                <c:pt idx="48070">
                  <c:v>2</c:v>
                </c:pt>
                <c:pt idx="48079">
                  <c:v>2</c:v>
                </c:pt>
                <c:pt idx="48089">
                  <c:v>2</c:v>
                </c:pt>
                <c:pt idx="48097">
                  <c:v>2</c:v>
                </c:pt>
                <c:pt idx="48107">
                  <c:v>2</c:v>
                </c:pt>
                <c:pt idx="48117">
                  <c:v>2</c:v>
                </c:pt>
                <c:pt idx="48126">
                  <c:v>2</c:v>
                </c:pt>
                <c:pt idx="48136">
                  <c:v>2</c:v>
                </c:pt>
                <c:pt idx="48144">
                  <c:v>2</c:v>
                </c:pt>
                <c:pt idx="48154">
                  <c:v>2</c:v>
                </c:pt>
                <c:pt idx="48164">
                  <c:v>2</c:v>
                </c:pt>
                <c:pt idx="48173">
                  <c:v>2</c:v>
                </c:pt>
                <c:pt idx="48183">
                  <c:v>2</c:v>
                </c:pt>
                <c:pt idx="48191">
                  <c:v>2</c:v>
                </c:pt>
                <c:pt idx="48201">
                  <c:v>2</c:v>
                </c:pt>
                <c:pt idx="48211">
                  <c:v>2</c:v>
                </c:pt>
                <c:pt idx="48220">
                  <c:v>2</c:v>
                </c:pt>
                <c:pt idx="48230">
                  <c:v>2</c:v>
                </c:pt>
                <c:pt idx="48238">
                  <c:v>2</c:v>
                </c:pt>
                <c:pt idx="48248">
                  <c:v>2</c:v>
                </c:pt>
                <c:pt idx="48258">
                  <c:v>2</c:v>
                </c:pt>
                <c:pt idx="48267">
                  <c:v>2</c:v>
                </c:pt>
                <c:pt idx="48277">
                  <c:v>2</c:v>
                </c:pt>
                <c:pt idx="48285">
                  <c:v>2</c:v>
                </c:pt>
                <c:pt idx="48295">
                  <c:v>2</c:v>
                </c:pt>
                <c:pt idx="48305">
                  <c:v>2</c:v>
                </c:pt>
                <c:pt idx="48314">
                  <c:v>2</c:v>
                </c:pt>
                <c:pt idx="48324">
                  <c:v>2</c:v>
                </c:pt>
                <c:pt idx="48332">
                  <c:v>2</c:v>
                </c:pt>
                <c:pt idx="48342">
                  <c:v>2</c:v>
                </c:pt>
                <c:pt idx="48352">
                  <c:v>2</c:v>
                </c:pt>
                <c:pt idx="48361">
                  <c:v>2</c:v>
                </c:pt>
                <c:pt idx="48371">
                  <c:v>2</c:v>
                </c:pt>
                <c:pt idx="48379">
                  <c:v>2</c:v>
                </c:pt>
                <c:pt idx="48389">
                  <c:v>2</c:v>
                </c:pt>
                <c:pt idx="48399">
                  <c:v>2</c:v>
                </c:pt>
                <c:pt idx="48409">
                  <c:v>2</c:v>
                </c:pt>
                <c:pt idx="48418">
                  <c:v>2</c:v>
                </c:pt>
                <c:pt idx="48426">
                  <c:v>2</c:v>
                </c:pt>
                <c:pt idx="48437">
                  <c:v>2</c:v>
                </c:pt>
                <c:pt idx="48446">
                  <c:v>2</c:v>
                </c:pt>
                <c:pt idx="48455">
                  <c:v>2</c:v>
                </c:pt>
                <c:pt idx="48465">
                  <c:v>2</c:v>
                </c:pt>
                <c:pt idx="48473">
                  <c:v>2</c:v>
                </c:pt>
                <c:pt idx="48484">
                  <c:v>2</c:v>
                </c:pt>
                <c:pt idx="48493">
                  <c:v>2</c:v>
                </c:pt>
                <c:pt idx="48503">
                  <c:v>2</c:v>
                </c:pt>
                <c:pt idx="48512">
                  <c:v>2</c:v>
                </c:pt>
                <c:pt idx="48520">
                  <c:v>2</c:v>
                </c:pt>
                <c:pt idx="48531">
                  <c:v>2</c:v>
                </c:pt>
                <c:pt idx="48540">
                  <c:v>2</c:v>
                </c:pt>
                <c:pt idx="48550">
                  <c:v>2</c:v>
                </c:pt>
                <c:pt idx="48559">
                  <c:v>2</c:v>
                </c:pt>
                <c:pt idx="48567">
                  <c:v>2</c:v>
                </c:pt>
                <c:pt idx="48578">
                  <c:v>2</c:v>
                </c:pt>
                <c:pt idx="48587">
                  <c:v>2</c:v>
                </c:pt>
                <c:pt idx="48597">
                  <c:v>2</c:v>
                </c:pt>
                <c:pt idx="48606">
                  <c:v>2</c:v>
                </c:pt>
                <c:pt idx="48614">
                  <c:v>2</c:v>
                </c:pt>
                <c:pt idx="48625">
                  <c:v>2</c:v>
                </c:pt>
                <c:pt idx="48634">
                  <c:v>2</c:v>
                </c:pt>
                <c:pt idx="48644">
                  <c:v>2</c:v>
                </c:pt>
                <c:pt idx="48653">
                  <c:v>2</c:v>
                </c:pt>
                <c:pt idx="48661">
                  <c:v>2</c:v>
                </c:pt>
                <c:pt idx="48672">
                  <c:v>2</c:v>
                </c:pt>
                <c:pt idx="48681">
                  <c:v>2</c:v>
                </c:pt>
                <c:pt idx="48691">
                  <c:v>2</c:v>
                </c:pt>
                <c:pt idx="48700">
                  <c:v>2</c:v>
                </c:pt>
                <c:pt idx="48708">
                  <c:v>2</c:v>
                </c:pt>
                <c:pt idx="48718">
                  <c:v>2</c:v>
                </c:pt>
                <c:pt idx="48728">
                  <c:v>2</c:v>
                </c:pt>
                <c:pt idx="48737">
                  <c:v>2</c:v>
                </c:pt>
                <c:pt idx="48747">
                  <c:v>2</c:v>
                </c:pt>
                <c:pt idx="48755">
                  <c:v>2</c:v>
                </c:pt>
                <c:pt idx="48766">
                  <c:v>2</c:v>
                </c:pt>
                <c:pt idx="48775">
                  <c:v>2</c:v>
                </c:pt>
                <c:pt idx="48785">
                  <c:v>2</c:v>
                </c:pt>
                <c:pt idx="48794">
                  <c:v>2</c:v>
                </c:pt>
                <c:pt idx="48802">
                  <c:v>2</c:v>
                </c:pt>
                <c:pt idx="48812">
                  <c:v>2</c:v>
                </c:pt>
                <c:pt idx="48822">
                  <c:v>2</c:v>
                </c:pt>
                <c:pt idx="48832">
                  <c:v>2</c:v>
                </c:pt>
                <c:pt idx="48841">
                  <c:v>2</c:v>
                </c:pt>
                <c:pt idx="48849">
                  <c:v>2</c:v>
                </c:pt>
                <c:pt idx="48859">
                  <c:v>2</c:v>
                </c:pt>
                <c:pt idx="48869">
                  <c:v>2</c:v>
                </c:pt>
                <c:pt idx="48879">
                  <c:v>2</c:v>
                </c:pt>
                <c:pt idx="48888">
                  <c:v>2</c:v>
                </c:pt>
                <c:pt idx="48899">
                  <c:v>2</c:v>
                </c:pt>
                <c:pt idx="48908">
                  <c:v>2</c:v>
                </c:pt>
                <c:pt idx="48917">
                  <c:v>2</c:v>
                </c:pt>
                <c:pt idx="48927">
                  <c:v>2</c:v>
                </c:pt>
                <c:pt idx="48938">
                  <c:v>2</c:v>
                </c:pt>
                <c:pt idx="48946">
                  <c:v>2</c:v>
                </c:pt>
                <c:pt idx="48955">
                  <c:v>2</c:v>
                </c:pt>
                <c:pt idx="48964">
                  <c:v>2</c:v>
                </c:pt>
                <c:pt idx="48974">
                  <c:v>2</c:v>
                </c:pt>
                <c:pt idx="48985">
                  <c:v>2</c:v>
                </c:pt>
                <c:pt idx="48993">
                  <c:v>2</c:v>
                </c:pt>
                <c:pt idx="49002">
                  <c:v>2</c:v>
                </c:pt>
                <c:pt idx="49011">
                  <c:v>2</c:v>
                </c:pt>
                <c:pt idx="49021">
                  <c:v>2</c:v>
                </c:pt>
                <c:pt idx="49032">
                  <c:v>2</c:v>
                </c:pt>
                <c:pt idx="49040">
                  <c:v>2</c:v>
                </c:pt>
                <c:pt idx="49049">
                  <c:v>2</c:v>
                </c:pt>
                <c:pt idx="49058">
                  <c:v>2</c:v>
                </c:pt>
                <c:pt idx="49068">
                  <c:v>2</c:v>
                </c:pt>
                <c:pt idx="49079">
                  <c:v>2</c:v>
                </c:pt>
                <c:pt idx="49087">
                  <c:v>2</c:v>
                </c:pt>
                <c:pt idx="49096">
                  <c:v>2</c:v>
                </c:pt>
                <c:pt idx="49105">
                  <c:v>2</c:v>
                </c:pt>
                <c:pt idx="49115">
                  <c:v>2</c:v>
                </c:pt>
                <c:pt idx="49126">
                  <c:v>2</c:v>
                </c:pt>
                <c:pt idx="49134">
                  <c:v>2</c:v>
                </c:pt>
                <c:pt idx="49143">
                  <c:v>2</c:v>
                </c:pt>
                <c:pt idx="49152">
                  <c:v>2</c:v>
                </c:pt>
                <c:pt idx="49162">
                  <c:v>2</c:v>
                </c:pt>
                <c:pt idx="49172">
                  <c:v>2</c:v>
                </c:pt>
                <c:pt idx="49181">
                  <c:v>2</c:v>
                </c:pt>
                <c:pt idx="49190">
                  <c:v>2</c:v>
                </c:pt>
                <c:pt idx="49199">
                  <c:v>2</c:v>
                </c:pt>
                <c:pt idx="49209">
                  <c:v>2</c:v>
                </c:pt>
                <c:pt idx="49220">
                  <c:v>2</c:v>
                </c:pt>
                <c:pt idx="49228">
                  <c:v>2</c:v>
                </c:pt>
                <c:pt idx="49237">
                  <c:v>2</c:v>
                </c:pt>
                <c:pt idx="49246">
                  <c:v>2</c:v>
                </c:pt>
                <c:pt idx="49256">
                  <c:v>2</c:v>
                </c:pt>
                <c:pt idx="49267">
                  <c:v>2</c:v>
                </c:pt>
                <c:pt idx="49275">
                  <c:v>2</c:v>
                </c:pt>
                <c:pt idx="49284">
                  <c:v>2</c:v>
                </c:pt>
                <c:pt idx="49293">
                  <c:v>2</c:v>
                </c:pt>
                <c:pt idx="49303">
                  <c:v>2</c:v>
                </c:pt>
                <c:pt idx="49314">
                  <c:v>2</c:v>
                </c:pt>
                <c:pt idx="49322">
                  <c:v>2</c:v>
                </c:pt>
                <c:pt idx="49331">
                  <c:v>2</c:v>
                </c:pt>
                <c:pt idx="49340">
                  <c:v>2</c:v>
                </c:pt>
                <c:pt idx="49350">
                  <c:v>2</c:v>
                </c:pt>
                <c:pt idx="49361">
                  <c:v>2</c:v>
                </c:pt>
                <c:pt idx="49369">
                  <c:v>2</c:v>
                </c:pt>
                <c:pt idx="49378">
                  <c:v>2</c:v>
                </c:pt>
                <c:pt idx="49387">
                  <c:v>2</c:v>
                </c:pt>
                <c:pt idx="49397">
                  <c:v>2</c:v>
                </c:pt>
                <c:pt idx="49408">
                  <c:v>2</c:v>
                </c:pt>
                <c:pt idx="49416">
                  <c:v>2</c:v>
                </c:pt>
                <c:pt idx="49425">
                  <c:v>2</c:v>
                </c:pt>
                <c:pt idx="49434">
                  <c:v>2</c:v>
                </c:pt>
                <c:pt idx="49444">
                  <c:v>2</c:v>
                </c:pt>
                <c:pt idx="49455">
                  <c:v>2</c:v>
                </c:pt>
                <c:pt idx="49463">
                  <c:v>2</c:v>
                </c:pt>
                <c:pt idx="49472">
                  <c:v>2</c:v>
                </c:pt>
                <c:pt idx="49481">
                  <c:v>2</c:v>
                </c:pt>
                <c:pt idx="49491">
                  <c:v>2</c:v>
                </c:pt>
                <c:pt idx="49501">
                  <c:v>2</c:v>
                </c:pt>
                <c:pt idx="49510">
                  <c:v>2</c:v>
                </c:pt>
                <c:pt idx="49519">
                  <c:v>2</c:v>
                </c:pt>
                <c:pt idx="49528">
                  <c:v>2</c:v>
                </c:pt>
                <c:pt idx="49538">
                  <c:v>2</c:v>
                </c:pt>
                <c:pt idx="49549">
                  <c:v>2</c:v>
                </c:pt>
                <c:pt idx="49557">
                  <c:v>2</c:v>
                </c:pt>
                <c:pt idx="49566">
                  <c:v>2</c:v>
                </c:pt>
                <c:pt idx="49575">
                  <c:v>2</c:v>
                </c:pt>
                <c:pt idx="49585">
                  <c:v>2</c:v>
                </c:pt>
                <c:pt idx="49596">
                  <c:v>2</c:v>
                </c:pt>
                <c:pt idx="49604">
                  <c:v>2</c:v>
                </c:pt>
                <c:pt idx="49613">
                  <c:v>2</c:v>
                </c:pt>
                <c:pt idx="49622">
                  <c:v>2</c:v>
                </c:pt>
                <c:pt idx="49632">
                  <c:v>2</c:v>
                </c:pt>
                <c:pt idx="49643">
                  <c:v>2</c:v>
                </c:pt>
                <c:pt idx="49651">
                  <c:v>2</c:v>
                </c:pt>
                <c:pt idx="49660">
                  <c:v>2</c:v>
                </c:pt>
                <c:pt idx="49669">
                  <c:v>2</c:v>
                </c:pt>
                <c:pt idx="49679">
                  <c:v>2</c:v>
                </c:pt>
                <c:pt idx="49689">
                  <c:v>2</c:v>
                </c:pt>
                <c:pt idx="49698">
                  <c:v>2</c:v>
                </c:pt>
                <c:pt idx="49707">
                  <c:v>2</c:v>
                </c:pt>
                <c:pt idx="49716">
                  <c:v>2</c:v>
                </c:pt>
                <c:pt idx="49726">
                  <c:v>2</c:v>
                </c:pt>
                <c:pt idx="49736">
                  <c:v>2</c:v>
                </c:pt>
                <c:pt idx="49745">
                  <c:v>2</c:v>
                </c:pt>
                <c:pt idx="49754">
                  <c:v>2</c:v>
                </c:pt>
                <c:pt idx="49763">
                  <c:v>2</c:v>
                </c:pt>
                <c:pt idx="49773">
                  <c:v>2</c:v>
                </c:pt>
                <c:pt idx="49784">
                  <c:v>2</c:v>
                </c:pt>
                <c:pt idx="49792">
                  <c:v>2</c:v>
                </c:pt>
                <c:pt idx="49801">
                  <c:v>2</c:v>
                </c:pt>
                <c:pt idx="49810">
                  <c:v>2</c:v>
                </c:pt>
                <c:pt idx="49820">
                  <c:v>2</c:v>
                </c:pt>
                <c:pt idx="49831">
                  <c:v>2</c:v>
                </c:pt>
                <c:pt idx="49839">
                  <c:v>2</c:v>
                </c:pt>
                <c:pt idx="49848">
                  <c:v>2</c:v>
                </c:pt>
                <c:pt idx="49857">
                  <c:v>2</c:v>
                </c:pt>
                <c:pt idx="49867">
                  <c:v>2</c:v>
                </c:pt>
                <c:pt idx="49878">
                  <c:v>2</c:v>
                </c:pt>
                <c:pt idx="49886">
                  <c:v>2</c:v>
                </c:pt>
                <c:pt idx="49895">
                  <c:v>2</c:v>
                </c:pt>
                <c:pt idx="49904">
                  <c:v>2</c:v>
                </c:pt>
                <c:pt idx="49914">
                  <c:v>2</c:v>
                </c:pt>
                <c:pt idx="49925">
                  <c:v>2</c:v>
                </c:pt>
                <c:pt idx="49933">
                  <c:v>2</c:v>
                </c:pt>
                <c:pt idx="49942">
                  <c:v>2</c:v>
                </c:pt>
                <c:pt idx="49951">
                  <c:v>2</c:v>
                </c:pt>
                <c:pt idx="49961">
                  <c:v>2</c:v>
                </c:pt>
                <c:pt idx="49971">
                  <c:v>2</c:v>
                </c:pt>
                <c:pt idx="49980">
                  <c:v>2</c:v>
                </c:pt>
                <c:pt idx="49989">
                  <c:v>2</c:v>
                </c:pt>
                <c:pt idx="49998">
                  <c:v>2</c:v>
                </c:pt>
                <c:pt idx="50008">
                  <c:v>2</c:v>
                </c:pt>
                <c:pt idx="50019">
                  <c:v>2</c:v>
                </c:pt>
                <c:pt idx="50027">
                  <c:v>2</c:v>
                </c:pt>
                <c:pt idx="50036">
                  <c:v>2</c:v>
                </c:pt>
                <c:pt idx="50045">
                  <c:v>2</c:v>
                </c:pt>
                <c:pt idx="50055">
                  <c:v>2</c:v>
                </c:pt>
                <c:pt idx="50066">
                  <c:v>2</c:v>
                </c:pt>
                <c:pt idx="50074">
                  <c:v>2</c:v>
                </c:pt>
                <c:pt idx="50083">
                  <c:v>2</c:v>
                </c:pt>
                <c:pt idx="50092">
                  <c:v>2</c:v>
                </c:pt>
                <c:pt idx="50102">
                  <c:v>2</c:v>
                </c:pt>
                <c:pt idx="50113">
                  <c:v>2</c:v>
                </c:pt>
                <c:pt idx="50121">
                  <c:v>2</c:v>
                </c:pt>
                <c:pt idx="50130">
                  <c:v>2</c:v>
                </c:pt>
                <c:pt idx="50139">
                  <c:v>2</c:v>
                </c:pt>
                <c:pt idx="50149">
                  <c:v>2</c:v>
                </c:pt>
                <c:pt idx="50160">
                  <c:v>2</c:v>
                </c:pt>
                <c:pt idx="50168">
                  <c:v>2</c:v>
                </c:pt>
                <c:pt idx="50177">
                  <c:v>2</c:v>
                </c:pt>
                <c:pt idx="50186">
                  <c:v>2</c:v>
                </c:pt>
                <c:pt idx="50196">
                  <c:v>2</c:v>
                </c:pt>
                <c:pt idx="50207">
                  <c:v>2</c:v>
                </c:pt>
                <c:pt idx="50215">
                  <c:v>2</c:v>
                </c:pt>
                <c:pt idx="50224">
                  <c:v>2</c:v>
                </c:pt>
                <c:pt idx="50233">
                  <c:v>2</c:v>
                </c:pt>
                <c:pt idx="50243">
                  <c:v>2</c:v>
                </c:pt>
                <c:pt idx="50254">
                  <c:v>2</c:v>
                </c:pt>
                <c:pt idx="50262">
                  <c:v>2</c:v>
                </c:pt>
                <c:pt idx="50271">
                  <c:v>2</c:v>
                </c:pt>
                <c:pt idx="50280">
                  <c:v>2</c:v>
                </c:pt>
                <c:pt idx="50290">
                  <c:v>2</c:v>
                </c:pt>
                <c:pt idx="50301">
                  <c:v>2</c:v>
                </c:pt>
                <c:pt idx="50309">
                  <c:v>2</c:v>
                </c:pt>
                <c:pt idx="50318">
                  <c:v>2</c:v>
                </c:pt>
                <c:pt idx="50327">
                  <c:v>2</c:v>
                </c:pt>
                <c:pt idx="50337">
                  <c:v>2</c:v>
                </c:pt>
                <c:pt idx="50348">
                  <c:v>2</c:v>
                </c:pt>
                <c:pt idx="50356">
                  <c:v>2</c:v>
                </c:pt>
                <c:pt idx="50365">
                  <c:v>2</c:v>
                </c:pt>
                <c:pt idx="50374">
                  <c:v>2</c:v>
                </c:pt>
                <c:pt idx="50384">
                  <c:v>2</c:v>
                </c:pt>
                <c:pt idx="50395">
                  <c:v>2</c:v>
                </c:pt>
                <c:pt idx="50403">
                  <c:v>2</c:v>
                </c:pt>
                <c:pt idx="50412">
                  <c:v>2</c:v>
                </c:pt>
                <c:pt idx="50421">
                  <c:v>2</c:v>
                </c:pt>
                <c:pt idx="50431">
                  <c:v>2</c:v>
                </c:pt>
                <c:pt idx="50441">
                  <c:v>2</c:v>
                </c:pt>
                <c:pt idx="50450">
                  <c:v>2</c:v>
                </c:pt>
                <c:pt idx="50459">
                  <c:v>2</c:v>
                </c:pt>
                <c:pt idx="50468">
                  <c:v>2</c:v>
                </c:pt>
                <c:pt idx="50478">
                  <c:v>2</c:v>
                </c:pt>
                <c:pt idx="50488">
                  <c:v>2</c:v>
                </c:pt>
                <c:pt idx="50497">
                  <c:v>2</c:v>
                </c:pt>
                <c:pt idx="50506">
                  <c:v>2</c:v>
                </c:pt>
                <c:pt idx="50515">
                  <c:v>2</c:v>
                </c:pt>
                <c:pt idx="50525">
                  <c:v>2</c:v>
                </c:pt>
                <c:pt idx="50535">
                  <c:v>2</c:v>
                </c:pt>
                <c:pt idx="50544">
                  <c:v>2</c:v>
                </c:pt>
                <c:pt idx="50553">
                  <c:v>2</c:v>
                </c:pt>
                <c:pt idx="50562">
                  <c:v>2</c:v>
                </c:pt>
                <c:pt idx="50572">
                  <c:v>2</c:v>
                </c:pt>
                <c:pt idx="50582">
                  <c:v>2</c:v>
                </c:pt>
                <c:pt idx="50591">
                  <c:v>2</c:v>
                </c:pt>
                <c:pt idx="50600">
                  <c:v>2</c:v>
                </c:pt>
                <c:pt idx="50609">
                  <c:v>2</c:v>
                </c:pt>
                <c:pt idx="50619">
                  <c:v>2</c:v>
                </c:pt>
                <c:pt idx="50629">
                  <c:v>2</c:v>
                </c:pt>
                <c:pt idx="50638">
                  <c:v>2</c:v>
                </c:pt>
                <c:pt idx="50647">
                  <c:v>2</c:v>
                </c:pt>
                <c:pt idx="50656">
                  <c:v>2</c:v>
                </c:pt>
                <c:pt idx="50666">
                  <c:v>2</c:v>
                </c:pt>
                <c:pt idx="50676">
                  <c:v>2</c:v>
                </c:pt>
                <c:pt idx="50685">
                  <c:v>2</c:v>
                </c:pt>
                <c:pt idx="50694">
                  <c:v>2</c:v>
                </c:pt>
                <c:pt idx="50702">
                  <c:v>2</c:v>
                </c:pt>
                <c:pt idx="50712">
                  <c:v>2</c:v>
                </c:pt>
                <c:pt idx="50722">
                  <c:v>2</c:v>
                </c:pt>
                <c:pt idx="50731">
                  <c:v>2</c:v>
                </c:pt>
                <c:pt idx="50740">
                  <c:v>2</c:v>
                </c:pt>
                <c:pt idx="50749">
                  <c:v>2</c:v>
                </c:pt>
                <c:pt idx="50759">
                  <c:v>2</c:v>
                </c:pt>
                <c:pt idx="50769">
                  <c:v>2</c:v>
                </c:pt>
                <c:pt idx="50778">
                  <c:v>2</c:v>
                </c:pt>
                <c:pt idx="50787">
                  <c:v>2</c:v>
                </c:pt>
                <c:pt idx="50796">
                  <c:v>2</c:v>
                </c:pt>
                <c:pt idx="50806">
                  <c:v>2</c:v>
                </c:pt>
                <c:pt idx="50816">
                  <c:v>2</c:v>
                </c:pt>
                <c:pt idx="50825">
                  <c:v>2</c:v>
                </c:pt>
                <c:pt idx="50834">
                  <c:v>2</c:v>
                </c:pt>
                <c:pt idx="50843">
                  <c:v>2</c:v>
                </c:pt>
                <c:pt idx="50853">
                  <c:v>2</c:v>
                </c:pt>
                <c:pt idx="50863">
                  <c:v>2</c:v>
                </c:pt>
                <c:pt idx="50872">
                  <c:v>2</c:v>
                </c:pt>
                <c:pt idx="50881">
                  <c:v>2</c:v>
                </c:pt>
                <c:pt idx="50890">
                  <c:v>2</c:v>
                </c:pt>
                <c:pt idx="50900">
                  <c:v>2</c:v>
                </c:pt>
                <c:pt idx="50910">
                  <c:v>2</c:v>
                </c:pt>
                <c:pt idx="50919">
                  <c:v>2</c:v>
                </c:pt>
                <c:pt idx="50928">
                  <c:v>2</c:v>
                </c:pt>
                <c:pt idx="50937">
                  <c:v>2</c:v>
                </c:pt>
                <c:pt idx="50947">
                  <c:v>2</c:v>
                </c:pt>
                <c:pt idx="50957">
                  <c:v>2</c:v>
                </c:pt>
                <c:pt idx="50966">
                  <c:v>2</c:v>
                </c:pt>
                <c:pt idx="50975">
                  <c:v>2</c:v>
                </c:pt>
                <c:pt idx="50984">
                  <c:v>2</c:v>
                </c:pt>
                <c:pt idx="50994">
                  <c:v>2</c:v>
                </c:pt>
                <c:pt idx="51004">
                  <c:v>2</c:v>
                </c:pt>
                <c:pt idx="51013">
                  <c:v>2</c:v>
                </c:pt>
                <c:pt idx="51022">
                  <c:v>2</c:v>
                </c:pt>
                <c:pt idx="51031">
                  <c:v>2</c:v>
                </c:pt>
                <c:pt idx="51041">
                  <c:v>2</c:v>
                </c:pt>
                <c:pt idx="51051">
                  <c:v>2</c:v>
                </c:pt>
                <c:pt idx="51060">
                  <c:v>2</c:v>
                </c:pt>
                <c:pt idx="51069">
                  <c:v>2</c:v>
                </c:pt>
                <c:pt idx="51078">
                  <c:v>2</c:v>
                </c:pt>
                <c:pt idx="51088">
                  <c:v>2</c:v>
                </c:pt>
                <c:pt idx="51099">
                  <c:v>2</c:v>
                </c:pt>
                <c:pt idx="51107">
                  <c:v>2</c:v>
                </c:pt>
                <c:pt idx="51116">
                  <c:v>2</c:v>
                </c:pt>
                <c:pt idx="51125">
                  <c:v>2</c:v>
                </c:pt>
                <c:pt idx="51135">
                  <c:v>2</c:v>
                </c:pt>
                <c:pt idx="51145">
                  <c:v>2</c:v>
                </c:pt>
                <c:pt idx="51154">
                  <c:v>2</c:v>
                </c:pt>
                <c:pt idx="51163">
                  <c:v>2</c:v>
                </c:pt>
                <c:pt idx="51172">
                  <c:v>2</c:v>
                </c:pt>
                <c:pt idx="51182">
                  <c:v>2</c:v>
                </c:pt>
                <c:pt idx="51192">
                  <c:v>2</c:v>
                </c:pt>
                <c:pt idx="51201">
                  <c:v>2</c:v>
                </c:pt>
                <c:pt idx="51210">
                  <c:v>2</c:v>
                </c:pt>
                <c:pt idx="51219">
                  <c:v>2</c:v>
                </c:pt>
                <c:pt idx="51229">
                  <c:v>2</c:v>
                </c:pt>
                <c:pt idx="51239">
                  <c:v>2</c:v>
                </c:pt>
                <c:pt idx="51248">
                  <c:v>2</c:v>
                </c:pt>
                <c:pt idx="51257">
                  <c:v>2</c:v>
                </c:pt>
                <c:pt idx="51266">
                  <c:v>2</c:v>
                </c:pt>
                <c:pt idx="51276">
                  <c:v>2</c:v>
                </c:pt>
                <c:pt idx="51286">
                  <c:v>2</c:v>
                </c:pt>
                <c:pt idx="51295">
                  <c:v>2</c:v>
                </c:pt>
                <c:pt idx="51304">
                  <c:v>2</c:v>
                </c:pt>
                <c:pt idx="51313">
                  <c:v>2</c:v>
                </c:pt>
                <c:pt idx="51323">
                  <c:v>2</c:v>
                </c:pt>
                <c:pt idx="51333">
                  <c:v>2</c:v>
                </c:pt>
                <c:pt idx="51342">
                  <c:v>2</c:v>
                </c:pt>
                <c:pt idx="51351">
                  <c:v>2</c:v>
                </c:pt>
                <c:pt idx="51360">
                  <c:v>2</c:v>
                </c:pt>
                <c:pt idx="51370">
                  <c:v>2</c:v>
                </c:pt>
                <c:pt idx="51380">
                  <c:v>2</c:v>
                </c:pt>
                <c:pt idx="51389">
                  <c:v>2</c:v>
                </c:pt>
                <c:pt idx="51398">
                  <c:v>2</c:v>
                </c:pt>
                <c:pt idx="51407">
                  <c:v>2</c:v>
                </c:pt>
                <c:pt idx="51417">
                  <c:v>2</c:v>
                </c:pt>
                <c:pt idx="51427">
                  <c:v>2</c:v>
                </c:pt>
                <c:pt idx="51436">
                  <c:v>2</c:v>
                </c:pt>
                <c:pt idx="51445">
                  <c:v>2</c:v>
                </c:pt>
                <c:pt idx="51454">
                  <c:v>2</c:v>
                </c:pt>
                <c:pt idx="51464">
                  <c:v>2</c:v>
                </c:pt>
                <c:pt idx="51474">
                  <c:v>2</c:v>
                </c:pt>
                <c:pt idx="51483">
                  <c:v>2</c:v>
                </c:pt>
                <c:pt idx="51492">
                  <c:v>2</c:v>
                </c:pt>
                <c:pt idx="51501">
                  <c:v>2</c:v>
                </c:pt>
                <c:pt idx="51511">
                  <c:v>2</c:v>
                </c:pt>
                <c:pt idx="51521">
                  <c:v>2</c:v>
                </c:pt>
                <c:pt idx="51530">
                  <c:v>2</c:v>
                </c:pt>
                <c:pt idx="51539">
                  <c:v>2</c:v>
                </c:pt>
                <c:pt idx="51548">
                  <c:v>2</c:v>
                </c:pt>
                <c:pt idx="51558">
                  <c:v>2</c:v>
                </c:pt>
                <c:pt idx="51568">
                  <c:v>2</c:v>
                </c:pt>
                <c:pt idx="51577">
                  <c:v>2</c:v>
                </c:pt>
                <c:pt idx="51586">
                  <c:v>2</c:v>
                </c:pt>
                <c:pt idx="51595">
                  <c:v>2</c:v>
                </c:pt>
                <c:pt idx="51605">
                  <c:v>2</c:v>
                </c:pt>
                <c:pt idx="51615">
                  <c:v>2</c:v>
                </c:pt>
                <c:pt idx="51624">
                  <c:v>2</c:v>
                </c:pt>
                <c:pt idx="51633">
                  <c:v>2</c:v>
                </c:pt>
                <c:pt idx="51642">
                  <c:v>2</c:v>
                </c:pt>
                <c:pt idx="51652">
                  <c:v>2</c:v>
                </c:pt>
                <c:pt idx="51662">
                  <c:v>2</c:v>
                </c:pt>
                <c:pt idx="51671">
                  <c:v>2</c:v>
                </c:pt>
                <c:pt idx="51680">
                  <c:v>2</c:v>
                </c:pt>
                <c:pt idx="51689">
                  <c:v>2</c:v>
                </c:pt>
                <c:pt idx="51699">
                  <c:v>2</c:v>
                </c:pt>
                <c:pt idx="51709">
                  <c:v>2</c:v>
                </c:pt>
                <c:pt idx="51718">
                  <c:v>2</c:v>
                </c:pt>
                <c:pt idx="51727">
                  <c:v>2</c:v>
                </c:pt>
                <c:pt idx="51736">
                  <c:v>2</c:v>
                </c:pt>
                <c:pt idx="51746">
                  <c:v>2</c:v>
                </c:pt>
                <c:pt idx="51756">
                  <c:v>2</c:v>
                </c:pt>
                <c:pt idx="51765">
                  <c:v>2</c:v>
                </c:pt>
                <c:pt idx="51774">
                  <c:v>2</c:v>
                </c:pt>
                <c:pt idx="51783">
                  <c:v>2</c:v>
                </c:pt>
                <c:pt idx="51793">
                  <c:v>2</c:v>
                </c:pt>
                <c:pt idx="51803">
                  <c:v>2</c:v>
                </c:pt>
                <c:pt idx="51812">
                  <c:v>2</c:v>
                </c:pt>
                <c:pt idx="51821">
                  <c:v>2</c:v>
                </c:pt>
                <c:pt idx="51830">
                  <c:v>2</c:v>
                </c:pt>
                <c:pt idx="51840">
                  <c:v>2</c:v>
                </c:pt>
                <c:pt idx="51850">
                  <c:v>2</c:v>
                </c:pt>
                <c:pt idx="51859">
                  <c:v>2</c:v>
                </c:pt>
                <c:pt idx="51868">
                  <c:v>2</c:v>
                </c:pt>
                <c:pt idx="51877">
                  <c:v>2</c:v>
                </c:pt>
                <c:pt idx="51887">
                  <c:v>2</c:v>
                </c:pt>
                <c:pt idx="51897">
                  <c:v>2</c:v>
                </c:pt>
                <c:pt idx="51906">
                  <c:v>2</c:v>
                </c:pt>
                <c:pt idx="51915">
                  <c:v>2</c:v>
                </c:pt>
                <c:pt idx="51924">
                  <c:v>2</c:v>
                </c:pt>
                <c:pt idx="51934">
                  <c:v>2</c:v>
                </c:pt>
                <c:pt idx="51944">
                  <c:v>2</c:v>
                </c:pt>
                <c:pt idx="51953">
                  <c:v>2</c:v>
                </c:pt>
                <c:pt idx="51962">
                  <c:v>2</c:v>
                </c:pt>
                <c:pt idx="51971">
                  <c:v>2</c:v>
                </c:pt>
                <c:pt idx="51981">
                  <c:v>2</c:v>
                </c:pt>
                <c:pt idx="51991">
                  <c:v>2</c:v>
                </c:pt>
                <c:pt idx="52000">
                  <c:v>2</c:v>
                </c:pt>
                <c:pt idx="52009">
                  <c:v>2</c:v>
                </c:pt>
                <c:pt idx="52018">
                  <c:v>2</c:v>
                </c:pt>
                <c:pt idx="52028">
                  <c:v>2</c:v>
                </c:pt>
                <c:pt idx="52038">
                  <c:v>2</c:v>
                </c:pt>
                <c:pt idx="52047">
                  <c:v>2</c:v>
                </c:pt>
                <c:pt idx="52056">
                  <c:v>2</c:v>
                </c:pt>
                <c:pt idx="52065">
                  <c:v>2</c:v>
                </c:pt>
                <c:pt idx="52075">
                  <c:v>2</c:v>
                </c:pt>
                <c:pt idx="52085">
                  <c:v>2</c:v>
                </c:pt>
                <c:pt idx="52094">
                  <c:v>2</c:v>
                </c:pt>
                <c:pt idx="52103">
                  <c:v>2</c:v>
                </c:pt>
                <c:pt idx="52112">
                  <c:v>2</c:v>
                </c:pt>
                <c:pt idx="52122">
                  <c:v>2</c:v>
                </c:pt>
                <c:pt idx="52132">
                  <c:v>2</c:v>
                </c:pt>
                <c:pt idx="52139">
                  <c:v>2</c:v>
                </c:pt>
                <c:pt idx="52150">
                  <c:v>2</c:v>
                </c:pt>
                <c:pt idx="52159">
                  <c:v>2</c:v>
                </c:pt>
                <c:pt idx="52169">
                  <c:v>2</c:v>
                </c:pt>
                <c:pt idx="52179">
                  <c:v>2</c:v>
                </c:pt>
                <c:pt idx="52186">
                  <c:v>2</c:v>
                </c:pt>
                <c:pt idx="52196">
                  <c:v>2</c:v>
                </c:pt>
                <c:pt idx="52206">
                  <c:v>2</c:v>
                </c:pt>
                <c:pt idx="52216">
                  <c:v>2</c:v>
                </c:pt>
                <c:pt idx="52226">
                  <c:v>2</c:v>
                </c:pt>
                <c:pt idx="52233">
                  <c:v>2</c:v>
                </c:pt>
                <c:pt idx="52244">
                  <c:v>2</c:v>
                </c:pt>
                <c:pt idx="52253">
                  <c:v>2</c:v>
                </c:pt>
                <c:pt idx="52263">
                  <c:v>2</c:v>
                </c:pt>
                <c:pt idx="52273">
                  <c:v>2</c:v>
                </c:pt>
                <c:pt idx="52280">
                  <c:v>2</c:v>
                </c:pt>
                <c:pt idx="52291">
                  <c:v>2</c:v>
                </c:pt>
                <c:pt idx="52300">
                  <c:v>2</c:v>
                </c:pt>
                <c:pt idx="52310">
                  <c:v>2</c:v>
                </c:pt>
                <c:pt idx="52320">
                  <c:v>2</c:v>
                </c:pt>
                <c:pt idx="52327">
                  <c:v>2</c:v>
                </c:pt>
                <c:pt idx="52338">
                  <c:v>2</c:v>
                </c:pt>
                <c:pt idx="52347">
                  <c:v>2</c:v>
                </c:pt>
                <c:pt idx="52357">
                  <c:v>2</c:v>
                </c:pt>
                <c:pt idx="52367">
                  <c:v>2</c:v>
                </c:pt>
                <c:pt idx="52374">
                  <c:v>2</c:v>
                </c:pt>
                <c:pt idx="52385">
                  <c:v>2</c:v>
                </c:pt>
                <c:pt idx="52394">
                  <c:v>2</c:v>
                </c:pt>
                <c:pt idx="52404">
                  <c:v>2</c:v>
                </c:pt>
                <c:pt idx="52414">
                  <c:v>2</c:v>
                </c:pt>
                <c:pt idx="52421">
                  <c:v>2</c:v>
                </c:pt>
                <c:pt idx="52432">
                  <c:v>2</c:v>
                </c:pt>
                <c:pt idx="52441">
                  <c:v>2</c:v>
                </c:pt>
                <c:pt idx="52451">
                  <c:v>2</c:v>
                </c:pt>
                <c:pt idx="52461">
                  <c:v>2</c:v>
                </c:pt>
                <c:pt idx="52468">
                  <c:v>2</c:v>
                </c:pt>
                <c:pt idx="52479">
                  <c:v>2</c:v>
                </c:pt>
                <c:pt idx="52488">
                  <c:v>2</c:v>
                </c:pt>
                <c:pt idx="52498">
                  <c:v>2</c:v>
                </c:pt>
                <c:pt idx="52508">
                  <c:v>2</c:v>
                </c:pt>
                <c:pt idx="52515">
                  <c:v>2</c:v>
                </c:pt>
                <c:pt idx="52526">
                  <c:v>2</c:v>
                </c:pt>
                <c:pt idx="52535">
                  <c:v>2</c:v>
                </c:pt>
                <c:pt idx="52545">
                  <c:v>2</c:v>
                </c:pt>
                <c:pt idx="52555">
                  <c:v>2</c:v>
                </c:pt>
                <c:pt idx="52563">
                  <c:v>2</c:v>
                </c:pt>
                <c:pt idx="52573">
                  <c:v>2</c:v>
                </c:pt>
                <c:pt idx="52582">
                  <c:v>2</c:v>
                </c:pt>
                <c:pt idx="52592">
                  <c:v>2</c:v>
                </c:pt>
                <c:pt idx="52602">
                  <c:v>2</c:v>
                </c:pt>
                <c:pt idx="52610">
                  <c:v>2</c:v>
                </c:pt>
                <c:pt idx="52619">
                  <c:v>2</c:v>
                </c:pt>
                <c:pt idx="52628">
                  <c:v>2</c:v>
                </c:pt>
                <c:pt idx="52638">
                  <c:v>2</c:v>
                </c:pt>
                <c:pt idx="52648">
                  <c:v>2</c:v>
                </c:pt>
                <c:pt idx="52657">
                  <c:v>2</c:v>
                </c:pt>
                <c:pt idx="52666">
                  <c:v>2</c:v>
                </c:pt>
                <c:pt idx="52675">
                  <c:v>2</c:v>
                </c:pt>
                <c:pt idx="52685">
                  <c:v>2</c:v>
                </c:pt>
                <c:pt idx="52695">
                  <c:v>2</c:v>
                </c:pt>
                <c:pt idx="52704">
                  <c:v>2</c:v>
                </c:pt>
                <c:pt idx="52713">
                  <c:v>2</c:v>
                </c:pt>
                <c:pt idx="52722">
                  <c:v>2</c:v>
                </c:pt>
                <c:pt idx="52732">
                  <c:v>2</c:v>
                </c:pt>
                <c:pt idx="52742">
                  <c:v>2</c:v>
                </c:pt>
                <c:pt idx="52750">
                  <c:v>2</c:v>
                </c:pt>
                <c:pt idx="52760">
                  <c:v>2</c:v>
                </c:pt>
                <c:pt idx="52769">
                  <c:v>2</c:v>
                </c:pt>
                <c:pt idx="52779">
                  <c:v>2</c:v>
                </c:pt>
                <c:pt idx="52789">
                  <c:v>2</c:v>
                </c:pt>
                <c:pt idx="52798">
                  <c:v>2</c:v>
                </c:pt>
                <c:pt idx="52807">
                  <c:v>2</c:v>
                </c:pt>
                <c:pt idx="52816">
                  <c:v>2</c:v>
                </c:pt>
                <c:pt idx="52826">
                  <c:v>2</c:v>
                </c:pt>
                <c:pt idx="52836">
                  <c:v>2</c:v>
                </c:pt>
                <c:pt idx="52845">
                  <c:v>2</c:v>
                </c:pt>
                <c:pt idx="52854">
                  <c:v>2</c:v>
                </c:pt>
                <c:pt idx="52863">
                  <c:v>2</c:v>
                </c:pt>
                <c:pt idx="52873">
                  <c:v>2</c:v>
                </c:pt>
                <c:pt idx="52883">
                  <c:v>2</c:v>
                </c:pt>
                <c:pt idx="52892">
                  <c:v>2</c:v>
                </c:pt>
                <c:pt idx="52901">
                  <c:v>2</c:v>
                </c:pt>
                <c:pt idx="52910">
                  <c:v>2</c:v>
                </c:pt>
                <c:pt idx="52920">
                  <c:v>2</c:v>
                </c:pt>
                <c:pt idx="52930">
                  <c:v>2</c:v>
                </c:pt>
                <c:pt idx="52939">
                  <c:v>2</c:v>
                </c:pt>
                <c:pt idx="52947">
                  <c:v>2</c:v>
                </c:pt>
                <c:pt idx="52957">
                  <c:v>2</c:v>
                </c:pt>
                <c:pt idx="52967">
                  <c:v>2</c:v>
                </c:pt>
                <c:pt idx="52977">
                  <c:v>2</c:v>
                </c:pt>
                <c:pt idx="52986">
                  <c:v>2</c:v>
                </c:pt>
                <c:pt idx="52995">
                  <c:v>2</c:v>
                </c:pt>
                <c:pt idx="53004">
                  <c:v>2</c:v>
                </c:pt>
                <c:pt idx="53014">
                  <c:v>2</c:v>
                </c:pt>
                <c:pt idx="53024">
                  <c:v>2</c:v>
                </c:pt>
                <c:pt idx="53033">
                  <c:v>2</c:v>
                </c:pt>
                <c:pt idx="53042">
                  <c:v>2</c:v>
                </c:pt>
                <c:pt idx="53051">
                  <c:v>2</c:v>
                </c:pt>
                <c:pt idx="53061">
                  <c:v>2</c:v>
                </c:pt>
                <c:pt idx="53071">
                  <c:v>2</c:v>
                </c:pt>
                <c:pt idx="53080">
                  <c:v>2</c:v>
                </c:pt>
                <c:pt idx="53089">
                  <c:v>2</c:v>
                </c:pt>
                <c:pt idx="53098">
                  <c:v>2</c:v>
                </c:pt>
                <c:pt idx="53108">
                  <c:v>2</c:v>
                </c:pt>
                <c:pt idx="53118">
                  <c:v>2</c:v>
                </c:pt>
                <c:pt idx="53127">
                  <c:v>2</c:v>
                </c:pt>
                <c:pt idx="53136">
                  <c:v>2</c:v>
                </c:pt>
                <c:pt idx="53145">
                  <c:v>2</c:v>
                </c:pt>
                <c:pt idx="53155">
                  <c:v>2</c:v>
                </c:pt>
                <c:pt idx="53165">
                  <c:v>2</c:v>
                </c:pt>
                <c:pt idx="53174">
                  <c:v>2</c:v>
                </c:pt>
                <c:pt idx="53183">
                  <c:v>2</c:v>
                </c:pt>
                <c:pt idx="53192">
                  <c:v>2</c:v>
                </c:pt>
                <c:pt idx="53202">
                  <c:v>2</c:v>
                </c:pt>
                <c:pt idx="53212">
                  <c:v>2</c:v>
                </c:pt>
                <c:pt idx="53221">
                  <c:v>2</c:v>
                </c:pt>
                <c:pt idx="53230">
                  <c:v>2</c:v>
                </c:pt>
                <c:pt idx="53239">
                  <c:v>2</c:v>
                </c:pt>
                <c:pt idx="53249">
                  <c:v>2</c:v>
                </c:pt>
                <c:pt idx="53259">
                  <c:v>2</c:v>
                </c:pt>
                <c:pt idx="53268">
                  <c:v>2</c:v>
                </c:pt>
                <c:pt idx="53277">
                  <c:v>2</c:v>
                </c:pt>
                <c:pt idx="53286">
                  <c:v>2</c:v>
                </c:pt>
                <c:pt idx="53296">
                  <c:v>2</c:v>
                </c:pt>
                <c:pt idx="53306">
                  <c:v>2</c:v>
                </c:pt>
                <c:pt idx="53315">
                  <c:v>2</c:v>
                </c:pt>
                <c:pt idx="53324">
                  <c:v>2</c:v>
                </c:pt>
                <c:pt idx="53333">
                  <c:v>2</c:v>
                </c:pt>
                <c:pt idx="53343">
                  <c:v>2</c:v>
                </c:pt>
                <c:pt idx="53353">
                  <c:v>2</c:v>
                </c:pt>
                <c:pt idx="53362">
                  <c:v>2</c:v>
                </c:pt>
                <c:pt idx="53371">
                  <c:v>2</c:v>
                </c:pt>
                <c:pt idx="53380">
                  <c:v>2</c:v>
                </c:pt>
                <c:pt idx="53390">
                  <c:v>2</c:v>
                </c:pt>
                <c:pt idx="53400">
                  <c:v>2</c:v>
                </c:pt>
                <c:pt idx="53409">
                  <c:v>2</c:v>
                </c:pt>
                <c:pt idx="53418">
                  <c:v>2</c:v>
                </c:pt>
                <c:pt idx="53427">
                  <c:v>2</c:v>
                </c:pt>
                <c:pt idx="53437">
                  <c:v>2</c:v>
                </c:pt>
                <c:pt idx="53447">
                  <c:v>2</c:v>
                </c:pt>
                <c:pt idx="53456">
                  <c:v>2</c:v>
                </c:pt>
                <c:pt idx="53465">
                  <c:v>2</c:v>
                </c:pt>
                <c:pt idx="53474">
                  <c:v>2</c:v>
                </c:pt>
                <c:pt idx="53484">
                  <c:v>2</c:v>
                </c:pt>
                <c:pt idx="53494">
                  <c:v>2</c:v>
                </c:pt>
                <c:pt idx="53503">
                  <c:v>2</c:v>
                </c:pt>
                <c:pt idx="53512">
                  <c:v>2</c:v>
                </c:pt>
                <c:pt idx="53521">
                  <c:v>2</c:v>
                </c:pt>
                <c:pt idx="53531">
                  <c:v>2</c:v>
                </c:pt>
                <c:pt idx="53541">
                  <c:v>2</c:v>
                </c:pt>
                <c:pt idx="53550">
                  <c:v>2</c:v>
                </c:pt>
                <c:pt idx="53558">
                  <c:v>2</c:v>
                </c:pt>
                <c:pt idx="53568">
                  <c:v>2</c:v>
                </c:pt>
                <c:pt idx="53578">
                  <c:v>2</c:v>
                </c:pt>
                <c:pt idx="53588">
                  <c:v>2</c:v>
                </c:pt>
                <c:pt idx="53597">
                  <c:v>2</c:v>
                </c:pt>
                <c:pt idx="53605">
                  <c:v>2</c:v>
                </c:pt>
                <c:pt idx="53615">
                  <c:v>2</c:v>
                </c:pt>
                <c:pt idx="53625">
                  <c:v>2</c:v>
                </c:pt>
                <c:pt idx="53635">
                  <c:v>2</c:v>
                </c:pt>
                <c:pt idx="53644">
                  <c:v>2</c:v>
                </c:pt>
                <c:pt idx="53652">
                  <c:v>2</c:v>
                </c:pt>
                <c:pt idx="53662">
                  <c:v>2</c:v>
                </c:pt>
                <c:pt idx="53672">
                  <c:v>2</c:v>
                </c:pt>
                <c:pt idx="53682">
                  <c:v>2</c:v>
                </c:pt>
                <c:pt idx="53691">
                  <c:v>2</c:v>
                </c:pt>
                <c:pt idx="53699">
                  <c:v>2</c:v>
                </c:pt>
                <c:pt idx="53709">
                  <c:v>2</c:v>
                </c:pt>
                <c:pt idx="53719">
                  <c:v>2</c:v>
                </c:pt>
                <c:pt idx="53729">
                  <c:v>2</c:v>
                </c:pt>
                <c:pt idx="53738">
                  <c:v>2</c:v>
                </c:pt>
                <c:pt idx="53746">
                  <c:v>2</c:v>
                </c:pt>
                <c:pt idx="53756">
                  <c:v>2</c:v>
                </c:pt>
                <c:pt idx="53766">
                  <c:v>2</c:v>
                </c:pt>
                <c:pt idx="53776">
                  <c:v>2</c:v>
                </c:pt>
                <c:pt idx="53785">
                  <c:v>2</c:v>
                </c:pt>
                <c:pt idx="53793">
                  <c:v>2</c:v>
                </c:pt>
                <c:pt idx="53803">
                  <c:v>2</c:v>
                </c:pt>
                <c:pt idx="53813">
                  <c:v>2</c:v>
                </c:pt>
                <c:pt idx="53823">
                  <c:v>2</c:v>
                </c:pt>
                <c:pt idx="53832">
                  <c:v>2</c:v>
                </c:pt>
                <c:pt idx="53841">
                  <c:v>2</c:v>
                </c:pt>
                <c:pt idx="53850">
                  <c:v>2</c:v>
                </c:pt>
                <c:pt idx="53860">
                  <c:v>2</c:v>
                </c:pt>
                <c:pt idx="53870">
                  <c:v>2</c:v>
                </c:pt>
                <c:pt idx="53879">
                  <c:v>2</c:v>
                </c:pt>
                <c:pt idx="53888">
                  <c:v>2</c:v>
                </c:pt>
                <c:pt idx="53897">
                  <c:v>2</c:v>
                </c:pt>
                <c:pt idx="53907">
                  <c:v>2</c:v>
                </c:pt>
                <c:pt idx="53917">
                  <c:v>2</c:v>
                </c:pt>
                <c:pt idx="53926">
                  <c:v>2</c:v>
                </c:pt>
                <c:pt idx="53935">
                  <c:v>2</c:v>
                </c:pt>
                <c:pt idx="53944">
                  <c:v>2</c:v>
                </c:pt>
                <c:pt idx="53954">
                  <c:v>2</c:v>
                </c:pt>
                <c:pt idx="53964">
                  <c:v>2</c:v>
                </c:pt>
                <c:pt idx="53973">
                  <c:v>2</c:v>
                </c:pt>
                <c:pt idx="53982">
                  <c:v>2</c:v>
                </c:pt>
                <c:pt idx="53991">
                  <c:v>2</c:v>
                </c:pt>
                <c:pt idx="54001">
                  <c:v>2</c:v>
                </c:pt>
                <c:pt idx="54011">
                  <c:v>2</c:v>
                </c:pt>
                <c:pt idx="54020">
                  <c:v>2</c:v>
                </c:pt>
                <c:pt idx="54029">
                  <c:v>2</c:v>
                </c:pt>
                <c:pt idx="54038">
                  <c:v>2</c:v>
                </c:pt>
                <c:pt idx="54048">
                  <c:v>2</c:v>
                </c:pt>
                <c:pt idx="54058">
                  <c:v>2</c:v>
                </c:pt>
                <c:pt idx="54067">
                  <c:v>2</c:v>
                </c:pt>
                <c:pt idx="54076">
                  <c:v>2</c:v>
                </c:pt>
                <c:pt idx="54085">
                  <c:v>2</c:v>
                </c:pt>
                <c:pt idx="54095">
                  <c:v>2</c:v>
                </c:pt>
                <c:pt idx="54105">
                  <c:v>2</c:v>
                </c:pt>
                <c:pt idx="54114">
                  <c:v>2</c:v>
                </c:pt>
                <c:pt idx="54122">
                  <c:v>2</c:v>
                </c:pt>
                <c:pt idx="54132">
                  <c:v>2</c:v>
                </c:pt>
                <c:pt idx="54142">
                  <c:v>2</c:v>
                </c:pt>
                <c:pt idx="54152">
                  <c:v>2</c:v>
                </c:pt>
                <c:pt idx="54161">
                  <c:v>2</c:v>
                </c:pt>
                <c:pt idx="54169">
                  <c:v>2</c:v>
                </c:pt>
                <c:pt idx="54179">
                  <c:v>2</c:v>
                </c:pt>
                <c:pt idx="54189">
                  <c:v>2</c:v>
                </c:pt>
                <c:pt idx="54199">
                  <c:v>2</c:v>
                </c:pt>
                <c:pt idx="54208">
                  <c:v>2</c:v>
                </c:pt>
                <c:pt idx="54217">
                  <c:v>2</c:v>
                </c:pt>
                <c:pt idx="54226">
                  <c:v>2</c:v>
                </c:pt>
                <c:pt idx="54236">
                  <c:v>2</c:v>
                </c:pt>
                <c:pt idx="54246">
                  <c:v>2</c:v>
                </c:pt>
                <c:pt idx="54255">
                  <c:v>2</c:v>
                </c:pt>
                <c:pt idx="54264">
                  <c:v>2</c:v>
                </c:pt>
                <c:pt idx="54273">
                  <c:v>2</c:v>
                </c:pt>
                <c:pt idx="54283">
                  <c:v>2</c:v>
                </c:pt>
                <c:pt idx="54293">
                  <c:v>2</c:v>
                </c:pt>
                <c:pt idx="54302">
                  <c:v>2</c:v>
                </c:pt>
                <c:pt idx="54310">
                  <c:v>2</c:v>
                </c:pt>
                <c:pt idx="54320">
                  <c:v>2</c:v>
                </c:pt>
                <c:pt idx="54330">
                  <c:v>2</c:v>
                </c:pt>
                <c:pt idx="54340">
                  <c:v>2</c:v>
                </c:pt>
                <c:pt idx="54349">
                  <c:v>2</c:v>
                </c:pt>
                <c:pt idx="54357">
                  <c:v>2</c:v>
                </c:pt>
                <c:pt idx="54367">
                  <c:v>2</c:v>
                </c:pt>
                <c:pt idx="54377">
                  <c:v>2</c:v>
                </c:pt>
                <c:pt idx="54387">
                  <c:v>2</c:v>
                </c:pt>
                <c:pt idx="54396">
                  <c:v>2</c:v>
                </c:pt>
                <c:pt idx="54404">
                  <c:v>2</c:v>
                </c:pt>
                <c:pt idx="54414">
                  <c:v>2</c:v>
                </c:pt>
                <c:pt idx="54424">
                  <c:v>2</c:v>
                </c:pt>
                <c:pt idx="54434">
                  <c:v>2</c:v>
                </c:pt>
                <c:pt idx="54443">
                  <c:v>2</c:v>
                </c:pt>
                <c:pt idx="54451">
                  <c:v>2</c:v>
                </c:pt>
                <c:pt idx="54461">
                  <c:v>2</c:v>
                </c:pt>
                <c:pt idx="54471">
                  <c:v>2</c:v>
                </c:pt>
                <c:pt idx="54481">
                  <c:v>2</c:v>
                </c:pt>
                <c:pt idx="54490">
                  <c:v>2</c:v>
                </c:pt>
                <c:pt idx="54498">
                  <c:v>2</c:v>
                </c:pt>
                <c:pt idx="54508">
                  <c:v>2</c:v>
                </c:pt>
                <c:pt idx="54518">
                  <c:v>2</c:v>
                </c:pt>
                <c:pt idx="54528">
                  <c:v>2</c:v>
                </c:pt>
                <c:pt idx="54537">
                  <c:v>2</c:v>
                </c:pt>
                <c:pt idx="54545">
                  <c:v>2</c:v>
                </c:pt>
                <c:pt idx="54555">
                  <c:v>2</c:v>
                </c:pt>
                <c:pt idx="54565">
                  <c:v>2</c:v>
                </c:pt>
                <c:pt idx="54575">
                  <c:v>2</c:v>
                </c:pt>
                <c:pt idx="54584">
                  <c:v>2</c:v>
                </c:pt>
                <c:pt idx="54593">
                  <c:v>2</c:v>
                </c:pt>
                <c:pt idx="54602">
                  <c:v>2</c:v>
                </c:pt>
                <c:pt idx="54612">
                  <c:v>2</c:v>
                </c:pt>
                <c:pt idx="54622">
                  <c:v>2</c:v>
                </c:pt>
                <c:pt idx="54631">
                  <c:v>2</c:v>
                </c:pt>
                <c:pt idx="54639">
                  <c:v>2</c:v>
                </c:pt>
                <c:pt idx="54649">
                  <c:v>2</c:v>
                </c:pt>
                <c:pt idx="54659">
                  <c:v>2</c:v>
                </c:pt>
                <c:pt idx="54669">
                  <c:v>2</c:v>
                </c:pt>
                <c:pt idx="54678">
                  <c:v>2</c:v>
                </c:pt>
                <c:pt idx="54686">
                  <c:v>2</c:v>
                </c:pt>
                <c:pt idx="54696">
                  <c:v>2</c:v>
                </c:pt>
                <c:pt idx="54706">
                  <c:v>2</c:v>
                </c:pt>
                <c:pt idx="54716">
                  <c:v>2</c:v>
                </c:pt>
                <c:pt idx="54725">
                  <c:v>2</c:v>
                </c:pt>
                <c:pt idx="54734">
                  <c:v>2</c:v>
                </c:pt>
                <c:pt idx="54743">
                  <c:v>2</c:v>
                </c:pt>
                <c:pt idx="54753">
                  <c:v>2</c:v>
                </c:pt>
                <c:pt idx="54763">
                  <c:v>2</c:v>
                </c:pt>
                <c:pt idx="54772">
                  <c:v>2</c:v>
                </c:pt>
                <c:pt idx="54781">
                  <c:v>2</c:v>
                </c:pt>
                <c:pt idx="54790">
                  <c:v>2</c:v>
                </c:pt>
                <c:pt idx="54800">
                  <c:v>2</c:v>
                </c:pt>
                <c:pt idx="54810">
                  <c:v>2</c:v>
                </c:pt>
                <c:pt idx="54819">
                  <c:v>2</c:v>
                </c:pt>
                <c:pt idx="54828">
                  <c:v>2</c:v>
                </c:pt>
                <c:pt idx="54837">
                  <c:v>2</c:v>
                </c:pt>
                <c:pt idx="54847">
                  <c:v>2</c:v>
                </c:pt>
                <c:pt idx="54857">
                  <c:v>2</c:v>
                </c:pt>
                <c:pt idx="54866">
                  <c:v>2</c:v>
                </c:pt>
                <c:pt idx="54875">
                  <c:v>2</c:v>
                </c:pt>
                <c:pt idx="54884">
                  <c:v>2</c:v>
                </c:pt>
                <c:pt idx="54894">
                  <c:v>2</c:v>
                </c:pt>
                <c:pt idx="54904">
                  <c:v>2</c:v>
                </c:pt>
                <c:pt idx="54913">
                  <c:v>2</c:v>
                </c:pt>
                <c:pt idx="54921">
                  <c:v>2</c:v>
                </c:pt>
                <c:pt idx="54931">
                  <c:v>2</c:v>
                </c:pt>
                <c:pt idx="54941">
                  <c:v>2</c:v>
                </c:pt>
                <c:pt idx="54951">
                  <c:v>2</c:v>
                </c:pt>
                <c:pt idx="54960">
                  <c:v>2</c:v>
                </c:pt>
                <c:pt idx="54968">
                  <c:v>2</c:v>
                </c:pt>
                <c:pt idx="54978">
                  <c:v>2</c:v>
                </c:pt>
                <c:pt idx="54987">
                  <c:v>2</c:v>
                </c:pt>
                <c:pt idx="54997">
                  <c:v>2</c:v>
                </c:pt>
                <c:pt idx="55006">
                  <c:v>2</c:v>
                </c:pt>
                <c:pt idx="55014">
                  <c:v>2</c:v>
                </c:pt>
                <c:pt idx="55024">
                  <c:v>2</c:v>
                </c:pt>
                <c:pt idx="55034">
                  <c:v>2</c:v>
                </c:pt>
                <c:pt idx="55044">
                  <c:v>2</c:v>
                </c:pt>
                <c:pt idx="55053">
                  <c:v>2</c:v>
                </c:pt>
                <c:pt idx="55061">
                  <c:v>2</c:v>
                </c:pt>
                <c:pt idx="55071">
                  <c:v>2</c:v>
                </c:pt>
                <c:pt idx="55081">
                  <c:v>2</c:v>
                </c:pt>
                <c:pt idx="55091">
                  <c:v>2</c:v>
                </c:pt>
                <c:pt idx="55100">
                  <c:v>2</c:v>
                </c:pt>
                <c:pt idx="55108">
                  <c:v>2</c:v>
                </c:pt>
                <c:pt idx="55118">
                  <c:v>2</c:v>
                </c:pt>
                <c:pt idx="55128">
                  <c:v>2</c:v>
                </c:pt>
                <c:pt idx="55138">
                  <c:v>2</c:v>
                </c:pt>
                <c:pt idx="55147">
                  <c:v>2</c:v>
                </c:pt>
                <c:pt idx="55155">
                  <c:v>2</c:v>
                </c:pt>
                <c:pt idx="55165">
                  <c:v>2</c:v>
                </c:pt>
                <c:pt idx="55175">
                  <c:v>2</c:v>
                </c:pt>
                <c:pt idx="55185">
                  <c:v>2</c:v>
                </c:pt>
                <c:pt idx="55194">
                  <c:v>2</c:v>
                </c:pt>
                <c:pt idx="55202">
                  <c:v>2</c:v>
                </c:pt>
                <c:pt idx="55212">
                  <c:v>2</c:v>
                </c:pt>
                <c:pt idx="55222">
                  <c:v>2</c:v>
                </c:pt>
                <c:pt idx="55232">
                  <c:v>2</c:v>
                </c:pt>
                <c:pt idx="55241">
                  <c:v>2</c:v>
                </c:pt>
                <c:pt idx="55249">
                  <c:v>2</c:v>
                </c:pt>
                <c:pt idx="55259">
                  <c:v>2</c:v>
                </c:pt>
                <c:pt idx="55269">
                  <c:v>2</c:v>
                </c:pt>
                <c:pt idx="55279">
                  <c:v>2</c:v>
                </c:pt>
                <c:pt idx="55288">
                  <c:v>2</c:v>
                </c:pt>
                <c:pt idx="55296">
                  <c:v>2</c:v>
                </c:pt>
                <c:pt idx="55306">
                  <c:v>2</c:v>
                </c:pt>
                <c:pt idx="55316">
                  <c:v>2</c:v>
                </c:pt>
                <c:pt idx="55326">
                  <c:v>2</c:v>
                </c:pt>
                <c:pt idx="55335">
                  <c:v>2</c:v>
                </c:pt>
                <c:pt idx="55344">
                  <c:v>2</c:v>
                </c:pt>
                <c:pt idx="55353">
                  <c:v>2</c:v>
                </c:pt>
                <c:pt idx="55363">
                  <c:v>2</c:v>
                </c:pt>
                <c:pt idx="55373">
                  <c:v>2</c:v>
                </c:pt>
                <c:pt idx="55382">
                  <c:v>2</c:v>
                </c:pt>
                <c:pt idx="55390">
                  <c:v>2</c:v>
                </c:pt>
                <c:pt idx="55400">
                  <c:v>2</c:v>
                </c:pt>
                <c:pt idx="55410">
                  <c:v>2</c:v>
                </c:pt>
                <c:pt idx="55420">
                  <c:v>2</c:v>
                </c:pt>
                <c:pt idx="55429">
                  <c:v>2</c:v>
                </c:pt>
                <c:pt idx="55437">
                  <c:v>2</c:v>
                </c:pt>
                <c:pt idx="55447">
                  <c:v>2</c:v>
                </c:pt>
                <c:pt idx="55457">
                  <c:v>2</c:v>
                </c:pt>
                <c:pt idx="55467">
                  <c:v>2</c:v>
                </c:pt>
                <c:pt idx="55476">
                  <c:v>2</c:v>
                </c:pt>
                <c:pt idx="55484">
                  <c:v>2</c:v>
                </c:pt>
                <c:pt idx="55494">
                  <c:v>2</c:v>
                </c:pt>
                <c:pt idx="55504">
                  <c:v>2</c:v>
                </c:pt>
                <c:pt idx="55514">
                  <c:v>2</c:v>
                </c:pt>
                <c:pt idx="55523">
                  <c:v>2</c:v>
                </c:pt>
                <c:pt idx="55531">
                  <c:v>2</c:v>
                </c:pt>
                <c:pt idx="55541">
                  <c:v>2</c:v>
                </c:pt>
                <c:pt idx="55551">
                  <c:v>2</c:v>
                </c:pt>
                <c:pt idx="55561">
                  <c:v>2</c:v>
                </c:pt>
                <c:pt idx="55570">
                  <c:v>2</c:v>
                </c:pt>
                <c:pt idx="55578">
                  <c:v>2</c:v>
                </c:pt>
                <c:pt idx="55588">
                  <c:v>2</c:v>
                </c:pt>
                <c:pt idx="55598">
                  <c:v>2</c:v>
                </c:pt>
                <c:pt idx="55608">
                  <c:v>2</c:v>
                </c:pt>
                <c:pt idx="55617">
                  <c:v>2</c:v>
                </c:pt>
                <c:pt idx="55625">
                  <c:v>2</c:v>
                </c:pt>
                <c:pt idx="55635">
                  <c:v>2</c:v>
                </c:pt>
                <c:pt idx="55645">
                  <c:v>2</c:v>
                </c:pt>
                <c:pt idx="55655">
                  <c:v>2</c:v>
                </c:pt>
                <c:pt idx="55664">
                  <c:v>2</c:v>
                </c:pt>
                <c:pt idx="55672">
                  <c:v>2</c:v>
                </c:pt>
                <c:pt idx="55682">
                  <c:v>2</c:v>
                </c:pt>
                <c:pt idx="55692">
                  <c:v>2</c:v>
                </c:pt>
                <c:pt idx="55702">
                  <c:v>2</c:v>
                </c:pt>
                <c:pt idx="55711">
                  <c:v>2</c:v>
                </c:pt>
                <c:pt idx="55719">
                  <c:v>2</c:v>
                </c:pt>
                <c:pt idx="55729">
                  <c:v>2</c:v>
                </c:pt>
                <c:pt idx="55739">
                  <c:v>2</c:v>
                </c:pt>
                <c:pt idx="55749">
                  <c:v>2</c:v>
                </c:pt>
                <c:pt idx="55758">
                  <c:v>2</c:v>
                </c:pt>
                <c:pt idx="55766">
                  <c:v>2</c:v>
                </c:pt>
                <c:pt idx="55776">
                  <c:v>2</c:v>
                </c:pt>
                <c:pt idx="55786">
                  <c:v>2</c:v>
                </c:pt>
                <c:pt idx="55796">
                  <c:v>2</c:v>
                </c:pt>
                <c:pt idx="55805">
                  <c:v>2</c:v>
                </c:pt>
                <c:pt idx="55813">
                  <c:v>2</c:v>
                </c:pt>
                <c:pt idx="55823">
                  <c:v>2</c:v>
                </c:pt>
                <c:pt idx="55833">
                  <c:v>2</c:v>
                </c:pt>
                <c:pt idx="55843">
                  <c:v>2</c:v>
                </c:pt>
                <c:pt idx="55852">
                  <c:v>2</c:v>
                </c:pt>
                <c:pt idx="55860">
                  <c:v>2</c:v>
                </c:pt>
                <c:pt idx="55870">
                  <c:v>2</c:v>
                </c:pt>
                <c:pt idx="55880">
                  <c:v>2</c:v>
                </c:pt>
                <c:pt idx="55890">
                  <c:v>2</c:v>
                </c:pt>
                <c:pt idx="55899">
                  <c:v>2</c:v>
                </c:pt>
                <c:pt idx="55907">
                  <c:v>2</c:v>
                </c:pt>
                <c:pt idx="55917">
                  <c:v>2</c:v>
                </c:pt>
                <c:pt idx="55927">
                  <c:v>2</c:v>
                </c:pt>
                <c:pt idx="55937">
                  <c:v>2</c:v>
                </c:pt>
                <c:pt idx="55946">
                  <c:v>2</c:v>
                </c:pt>
                <c:pt idx="55954">
                  <c:v>2</c:v>
                </c:pt>
                <c:pt idx="55964">
                  <c:v>2</c:v>
                </c:pt>
                <c:pt idx="55974">
                  <c:v>2</c:v>
                </c:pt>
                <c:pt idx="55984">
                  <c:v>2</c:v>
                </c:pt>
                <c:pt idx="55993">
                  <c:v>2</c:v>
                </c:pt>
                <c:pt idx="56001">
                  <c:v>2</c:v>
                </c:pt>
                <c:pt idx="56011">
                  <c:v>2</c:v>
                </c:pt>
                <c:pt idx="56021">
                  <c:v>2</c:v>
                </c:pt>
                <c:pt idx="56031">
                  <c:v>2</c:v>
                </c:pt>
                <c:pt idx="56040">
                  <c:v>2</c:v>
                </c:pt>
                <c:pt idx="56048">
                  <c:v>2</c:v>
                </c:pt>
                <c:pt idx="56058">
                  <c:v>2</c:v>
                </c:pt>
                <c:pt idx="56068">
                  <c:v>2</c:v>
                </c:pt>
                <c:pt idx="56078">
                  <c:v>2</c:v>
                </c:pt>
                <c:pt idx="56087">
                  <c:v>2</c:v>
                </c:pt>
                <c:pt idx="56095">
                  <c:v>2</c:v>
                </c:pt>
                <c:pt idx="56105">
                  <c:v>2</c:v>
                </c:pt>
                <c:pt idx="56115">
                  <c:v>2</c:v>
                </c:pt>
                <c:pt idx="56125">
                  <c:v>2</c:v>
                </c:pt>
                <c:pt idx="56134">
                  <c:v>2</c:v>
                </c:pt>
                <c:pt idx="56142">
                  <c:v>2</c:v>
                </c:pt>
                <c:pt idx="56152">
                  <c:v>2</c:v>
                </c:pt>
                <c:pt idx="56162">
                  <c:v>2</c:v>
                </c:pt>
                <c:pt idx="56172">
                  <c:v>2</c:v>
                </c:pt>
                <c:pt idx="56181">
                  <c:v>2</c:v>
                </c:pt>
                <c:pt idx="56189">
                  <c:v>2</c:v>
                </c:pt>
                <c:pt idx="56199">
                  <c:v>2</c:v>
                </c:pt>
                <c:pt idx="56209">
                  <c:v>2</c:v>
                </c:pt>
                <c:pt idx="56219">
                  <c:v>2</c:v>
                </c:pt>
                <c:pt idx="56228">
                  <c:v>2</c:v>
                </c:pt>
                <c:pt idx="56236">
                  <c:v>2</c:v>
                </c:pt>
                <c:pt idx="56246">
                  <c:v>2</c:v>
                </c:pt>
                <c:pt idx="56256">
                  <c:v>2</c:v>
                </c:pt>
                <c:pt idx="56266">
                  <c:v>2</c:v>
                </c:pt>
                <c:pt idx="56275">
                  <c:v>2</c:v>
                </c:pt>
                <c:pt idx="56283">
                  <c:v>2</c:v>
                </c:pt>
                <c:pt idx="56293">
                  <c:v>2</c:v>
                </c:pt>
                <c:pt idx="56303">
                  <c:v>2</c:v>
                </c:pt>
                <c:pt idx="56313">
                  <c:v>2</c:v>
                </c:pt>
                <c:pt idx="56322">
                  <c:v>2</c:v>
                </c:pt>
                <c:pt idx="56330">
                  <c:v>2</c:v>
                </c:pt>
                <c:pt idx="56340">
                  <c:v>2</c:v>
                </c:pt>
                <c:pt idx="56350">
                  <c:v>2</c:v>
                </c:pt>
                <c:pt idx="56360">
                  <c:v>2</c:v>
                </c:pt>
                <c:pt idx="56369">
                  <c:v>2</c:v>
                </c:pt>
                <c:pt idx="56377">
                  <c:v>2</c:v>
                </c:pt>
                <c:pt idx="56387">
                  <c:v>2</c:v>
                </c:pt>
                <c:pt idx="56397">
                  <c:v>2</c:v>
                </c:pt>
                <c:pt idx="56407">
                  <c:v>2</c:v>
                </c:pt>
                <c:pt idx="56416">
                  <c:v>2</c:v>
                </c:pt>
                <c:pt idx="56424">
                  <c:v>2</c:v>
                </c:pt>
                <c:pt idx="56434">
                  <c:v>2</c:v>
                </c:pt>
                <c:pt idx="56444">
                  <c:v>2</c:v>
                </c:pt>
                <c:pt idx="56454">
                  <c:v>2</c:v>
                </c:pt>
                <c:pt idx="56463">
                  <c:v>2</c:v>
                </c:pt>
                <c:pt idx="56471">
                  <c:v>2</c:v>
                </c:pt>
                <c:pt idx="56481">
                  <c:v>2</c:v>
                </c:pt>
                <c:pt idx="56491">
                  <c:v>2</c:v>
                </c:pt>
                <c:pt idx="56501">
                  <c:v>2</c:v>
                </c:pt>
                <c:pt idx="56510">
                  <c:v>2</c:v>
                </c:pt>
                <c:pt idx="56518">
                  <c:v>2</c:v>
                </c:pt>
                <c:pt idx="56528">
                  <c:v>2</c:v>
                </c:pt>
                <c:pt idx="56538">
                  <c:v>2</c:v>
                </c:pt>
                <c:pt idx="56548">
                  <c:v>2</c:v>
                </c:pt>
                <c:pt idx="56557">
                  <c:v>2</c:v>
                </c:pt>
                <c:pt idx="56565">
                  <c:v>2</c:v>
                </c:pt>
                <c:pt idx="56575">
                  <c:v>2</c:v>
                </c:pt>
                <c:pt idx="56585">
                  <c:v>2</c:v>
                </c:pt>
                <c:pt idx="56595">
                  <c:v>2</c:v>
                </c:pt>
                <c:pt idx="56604">
                  <c:v>2</c:v>
                </c:pt>
                <c:pt idx="56612">
                  <c:v>2</c:v>
                </c:pt>
                <c:pt idx="56622">
                  <c:v>2</c:v>
                </c:pt>
                <c:pt idx="56632">
                  <c:v>2</c:v>
                </c:pt>
                <c:pt idx="56642">
                  <c:v>2</c:v>
                </c:pt>
                <c:pt idx="56651">
                  <c:v>2</c:v>
                </c:pt>
                <c:pt idx="56659">
                  <c:v>2</c:v>
                </c:pt>
                <c:pt idx="56669">
                  <c:v>2</c:v>
                </c:pt>
                <c:pt idx="56679">
                  <c:v>2</c:v>
                </c:pt>
                <c:pt idx="56689">
                  <c:v>2</c:v>
                </c:pt>
                <c:pt idx="56698">
                  <c:v>2</c:v>
                </c:pt>
                <c:pt idx="56706">
                  <c:v>2</c:v>
                </c:pt>
                <c:pt idx="56716">
                  <c:v>2</c:v>
                </c:pt>
                <c:pt idx="56726">
                  <c:v>2</c:v>
                </c:pt>
                <c:pt idx="56736">
                  <c:v>2</c:v>
                </c:pt>
                <c:pt idx="56745">
                  <c:v>2</c:v>
                </c:pt>
                <c:pt idx="56753">
                  <c:v>2</c:v>
                </c:pt>
                <c:pt idx="56763">
                  <c:v>2</c:v>
                </c:pt>
                <c:pt idx="56773">
                  <c:v>2</c:v>
                </c:pt>
                <c:pt idx="56783">
                  <c:v>2</c:v>
                </c:pt>
                <c:pt idx="56792">
                  <c:v>2</c:v>
                </c:pt>
                <c:pt idx="56800">
                  <c:v>2</c:v>
                </c:pt>
                <c:pt idx="56810">
                  <c:v>2</c:v>
                </c:pt>
                <c:pt idx="56820">
                  <c:v>2</c:v>
                </c:pt>
                <c:pt idx="56830">
                  <c:v>2</c:v>
                </c:pt>
                <c:pt idx="56839">
                  <c:v>2</c:v>
                </c:pt>
                <c:pt idx="56847">
                  <c:v>2</c:v>
                </c:pt>
                <c:pt idx="56857">
                  <c:v>2</c:v>
                </c:pt>
                <c:pt idx="56867">
                  <c:v>2</c:v>
                </c:pt>
                <c:pt idx="56877">
                  <c:v>2</c:v>
                </c:pt>
                <c:pt idx="56886">
                  <c:v>2</c:v>
                </c:pt>
                <c:pt idx="56894">
                  <c:v>2</c:v>
                </c:pt>
                <c:pt idx="56904">
                  <c:v>2</c:v>
                </c:pt>
                <c:pt idx="56914">
                  <c:v>2</c:v>
                </c:pt>
                <c:pt idx="56924">
                  <c:v>2</c:v>
                </c:pt>
                <c:pt idx="56932">
                  <c:v>2</c:v>
                </c:pt>
                <c:pt idx="56940">
                  <c:v>2</c:v>
                </c:pt>
                <c:pt idx="56950">
                  <c:v>2</c:v>
                </c:pt>
                <c:pt idx="56960">
                  <c:v>2</c:v>
                </c:pt>
                <c:pt idx="56970">
                  <c:v>2</c:v>
                </c:pt>
                <c:pt idx="56979">
                  <c:v>2</c:v>
                </c:pt>
                <c:pt idx="56987">
                  <c:v>2</c:v>
                </c:pt>
                <c:pt idx="56997">
                  <c:v>2</c:v>
                </c:pt>
                <c:pt idx="57007">
                  <c:v>2</c:v>
                </c:pt>
                <c:pt idx="57017">
                  <c:v>2</c:v>
                </c:pt>
                <c:pt idx="57026">
                  <c:v>2</c:v>
                </c:pt>
                <c:pt idx="57034">
                  <c:v>2</c:v>
                </c:pt>
                <c:pt idx="57044">
                  <c:v>2</c:v>
                </c:pt>
                <c:pt idx="57054">
                  <c:v>2</c:v>
                </c:pt>
                <c:pt idx="57064">
                  <c:v>2</c:v>
                </c:pt>
                <c:pt idx="57073">
                  <c:v>2</c:v>
                </c:pt>
                <c:pt idx="57081">
                  <c:v>2</c:v>
                </c:pt>
                <c:pt idx="57091">
                  <c:v>2</c:v>
                </c:pt>
                <c:pt idx="57101">
                  <c:v>2</c:v>
                </c:pt>
                <c:pt idx="57111">
                  <c:v>2</c:v>
                </c:pt>
                <c:pt idx="57120">
                  <c:v>2</c:v>
                </c:pt>
                <c:pt idx="57128">
                  <c:v>2</c:v>
                </c:pt>
                <c:pt idx="57138">
                  <c:v>2</c:v>
                </c:pt>
                <c:pt idx="57148">
                  <c:v>2</c:v>
                </c:pt>
                <c:pt idx="57158">
                  <c:v>2</c:v>
                </c:pt>
                <c:pt idx="57167">
                  <c:v>2</c:v>
                </c:pt>
                <c:pt idx="57175">
                  <c:v>2</c:v>
                </c:pt>
                <c:pt idx="57185">
                  <c:v>2</c:v>
                </c:pt>
                <c:pt idx="57195">
                  <c:v>2</c:v>
                </c:pt>
                <c:pt idx="57205">
                  <c:v>2</c:v>
                </c:pt>
                <c:pt idx="57214">
                  <c:v>2</c:v>
                </c:pt>
                <c:pt idx="57222">
                  <c:v>2</c:v>
                </c:pt>
                <c:pt idx="57232">
                  <c:v>2</c:v>
                </c:pt>
                <c:pt idx="57242">
                  <c:v>2</c:v>
                </c:pt>
                <c:pt idx="57252">
                  <c:v>2</c:v>
                </c:pt>
                <c:pt idx="57261">
                  <c:v>2</c:v>
                </c:pt>
                <c:pt idx="57269">
                  <c:v>2</c:v>
                </c:pt>
                <c:pt idx="57279">
                  <c:v>2</c:v>
                </c:pt>
                <c:pt idx="57289">
                  <c:v>2</c:v>
                </c:pt>
                <c:pt idx="57299">
                  <c:v>2</c:v>
                </c:pt>
                <c:pt idx="57308">
                  <c:v>2</c:v>
                </c:pt>
                <c:pt idx="57316">
                  <c:v>2</c:v>
                </c:pt>
                <c:pt idx="57326">
                  <c:v>2</c:v>
                </c:pt>
                <c:pt idx="57336">
                  <c:v>2</c:v>
                </c:pt>
                <c:pt idx="57346">
                  <c:v>2</c:v>
                </c:pt>
                <c:pt idx="57355">
                  <c:v>2</c:v>
                </c:pt>
                <c:pt idx="57363">
                  <c:v>2</c:v>
                </c:pt>
                <c:pt idx="57373">
                  <c:v>2</c:v>
                </c:pt>
                <c:pt idx="57383">
                  <c:v>2</c:v>
                </c:pt>
                <c:pt idx="57393">
                  <c:v>2</c:v>
                </c:pt>
                <c:pt idx="57402">
                  <c:v>2</c:v>
                </c:pt>
                <c:pt idx="57410">
                  <c:v>2</c:v>
                </c:pt>
                <c:pt idx="57420">
                  <c:v>2</c:v>
                </c:pt>
                <c:pt idx="57430">
                  <c:v>2</c:v>
                </c:pt>
                <c:pt idx="57440">
                  <c:v>2</c:v>
                </c:pt>
                <c:pt idx="57449">
                  <c:v>2</c:v>
                </c:pt>
                <c:pt idx="57457">
                  <c:v>2</c:v>
                </c:pt>
                <c:pt idx="57467">
                  <c:v>2</c:v>
                </c:pt>
                <c:pt idx="57477">
                  <c:v>2</c:v>
                </c:pt>
                <c:pt idx="57487">
                  <c:v>2</c:v>
                </c:pt>
                <c:pt idx="57496">
                  <c:v>2</c:v>
                </c:pt>
                <c:pt idx="57504">
                  <c:v>2</c:v>
                </c:pt>
                <c:pt idx="57514">
                  <c:v>2</c:v>
                </c:pt>
                <c:pt idx="57524">
                  <c:v>2</c:v>
                </c:pt>
                <c:pt idx="57534">
                  <c:v>2</c:v>
                </c:pt>
                <c:pt idx="57543">
                  <c:v>2</c:v>
                </c:pt>
                <c:pt idx="57551">
                  <c:v>2</c:v>
                </c:pt>
                <c:pt idx="57561">
                  <c:v>2</c:v>
                </c:pt>
                <c:pt idx="57571">
                  <c:v>2</c:v>
                </c:pt>
                <c:pt idx="57581">
                  <c:v>2</c:v>
                </c:pt>
                <c:pt idx="57590">
                  <c:v>2</c:v>
                </c:pt>
                <c:pt idx="57598">
                  <c:v>2</c:v>
                </c:pt>
                <c:pt idx="57608">
                  <c:v>2</c:v>
                </c:pt>
                <c:pt idx="57618">
                  <c:v>2</c:v>
                </c:pt>
                <c:pt idx="57628">
                  <c:v>2</c:v>
                </c:pt>
                <c:pt idx="57637">
                  <c:v>2</c:v>
                </c:pt>
                <c:pt idx="57645">
                  <c:v>2</c:v>
                </c:pt>
                <c:pt idx="57655">
                  <c:v>2</c:v>
                </c:pt>
                <c:pt idx="57665">
                  <c:v>2</c:v>
                </c:pt>
                <c:pt idx="57675">
                  <c:v>2</c:v>
                </c:pt>
                <c:pt idx="57684">
                  <c:v>2</c:v>
                </c:pt>
                <c:pt idx="57692">
                  <c:v>2</c:v>
                </c:pt>
                <c:pt idx="57702">
                  <c:v>2</c:v>
                </c:pt>
                <c:pt idx="57712">
                  <c:v>2</c:v>
                </c:pt>
                <c:pt idx="57722">
                  <c:v>2</c:v>
                </c:pt>
                <c:pt idx="57731">
                  <c:v>2</c:v>
                </c:pt>
                <c:pt idx="57739">
                  <c:v>2</c:v>
                </c:pt>
                <c:pt idx="57749">
                  <c:v>2</c:v>
                </c:pt>
                <c:pt idx="57759">
                  <c:v>2</c:v>
                </c:pt>
                <c:pt idx="57769">
                  <c:v>2</c:v>
                </c:pt>
                <c:pt idx="57778">
                  <c:v>2</c:v>
                </c:pt>
                <c:pt idx="57786">
                  <c:v>2</c:v>
                </c:pt>
                <c:pt idx="57796">
                  <c:v>2</c:v>
                </c:pt>
                <c:pt idx="57806">
                  <c:v>2</c:v>
                </c:pt>
                <c:pt idx="57816">
                  <c:v>2</c:v>
                </c:pt>
                <c:pt idx="57825">
                  <c:v>2</c:v>
                </c:pt>
                <c:pt idx="57833">
                  <c:v>2</c:v>
                </c:pt>
                <c:pt idx="57843">
                  <c:v>2</c:v>
                </c:pt>
                <c:pt idx="57853">
                  <c:v>2</c:v>
                </c:pt>
                <c:pt idx="57863">
                  <c:v>2</c:v>
                </c:pt>
                <c:pt idx="57872">
                  <c:v>2</c:v>
                </c:pt>
                <c:pt idx="57880">
                  <c:v>2</c:v>
                </c:pt>
                <c:pt idx="57890">
                  <c:v>2</c:v>
                </c:pt>
                <c:pt idx="57900">
                  <c:v>2</c:v>
                </c:pt>
                <c:pt idx="57910">
                  <c:v>2</c:v>
                </c:pt>
                <c:pt idx="57919">
                  <c:v>2</c:v>
                </c:pt>
                <c:pt idx="57927">
                  <c:v>2</c:v>
                </c:pt>
                <c:pt idx="57937">
                  <c:v>2</c:v>
                </c:pt>
                <c:pt idx="57946">
                  <c:v>2</c:v>
                </c:pt>
                <c:pt idx="57957">
                  <c:v>2</c:v>
                </c:pt>
                <c:pt idx="57966">
                  <c:v>2</c:v>
                </c:pt>
                <c:pt idx="57974">
                  <c:v>2</c:v>
                </c:pt>
                <c:pt idx="57984">
                  <c:v>2</c:v>
                </c:pt>
                <c:pt idx="57994">
                  <c:v>2</c:v>
                </c:pt>
                <c:pt idx="58004">
                  <c:v>2</c:v>
                </c:pt>
                <c:pt idx="58013">
                  <c:v>2</c:v>
                </c:pt>
                <c:pt idx="58021">
                  <c:v>2</c:v>
                </c:pt>
                <c:pt idx="58031">
                  <c:v>2</c:v>
                </c:pt>
                <c:pt idx="58041">
                  <c:v>2</c:v>
                </c:pt>
                <c:pt idx="58051">
                  <c:v>2</c:v>
                </c:pt>
                <c:pt idx="58060">
                  <c:v>2</c:v>
                </c:pt>
                <c:pt idx="58068">
                  <c:v>2</c:v>
                </c:pt>
                <c:pt idx="58078">
                  <c:v>2</c:v>
                </c:pt>
                <c:pt idx="58088">
                  <c:v>2</c:v>
                </c:pt>
                <c:pt idx="58098">
                  <c:v>2</c:v>
                </c:pt>
                <c:pt idx="58107">
                  <c:v>2</c:v>
                </c:pt>
                <c:pt idx="58115">
                  <c:v>2</c:v>
                </c:pt>
                <c:pt idx="58125">
                  <c:v>2</c:v>
                </c:pt>
                <c:pt idx="58134">
                  <c:v>2</c:v>
                </c:pt>
                <c:pt idx="58145">
                  <c:v>2</c:v>
                </c:pt>
                <c:pt idx="58154">
                  <c:v>2</c:v>
                </c:pt>
                <c:pt idx="58162">
                  <c:v>2</c:v>
                </c:pt>
                <c:pt idx="58172">
                  <c:v>2</c:v>
                </c:pt>
                <c:pt idx="58182">
                  <c:v>2</c:v>
                </c:pt>
                <c:pt idx="58192">
                  <c:v>2</c:v>
                </c:pt>
                <c:pt idx="58201">
                  <c:v>2</c:v>
                </c:pt>
                <c:pt idx="58209">
                  <c:v>2</c:v>
                </c:pt>
                <c:pt idx="58219">
                  <c:v>2</c:v>
                </c:pt>
                <c:pt idx="58229">
                  <c:v>2</c:v>
                </c:pt>
                <c:pt idx="58239">
                  <c:v>2</c:v>
                </c:pt>
                <c:pt idx="58248">
                  <c:v>2</c:v>
                </c:pt>
                <c:pt idx="58256">
                  <c:v>2</c:v>
                </c:pt>
                <c:pt idx="58266">
                  <c:v>2</c:v>
                </c:pt>
                <c:pt idx="58276">
                  <c:v>2</c:v>
                </c:pt>
                <c:pt idx="58286">
                  <c:v>2</c:v>
                </c:pt>
                <c:pt idx="58295">
                  <c:v>2</c:v>
                </c:pt>
                <c:pt idx="58303">
                  <c:v>2</c:v>
                </c:pt>
                <c:pt idx="58313">
                  <c:v>2</c:v>
                </c:pt>
                <c:pt idx="58323">
                  <c:v>2</c:v>
                </c:pt>
                <c:pt idx="58333">
                  <c:v>2</c:v>
                </c:pt>
                <c:pt idx="58342">
                  <c:v>2</c:v>
                </c:pt>
                <c:pt idx="58350">
                  <c:v>2</c:v>
                </c:pt>
                <c:pt idx="58360">
                  <c:v>2</c:v>
                </c:pt>
                <c:pt idx="58369">
                  <c:v>2</c:v>
                </c:pt>
                <c:pt idx="58380">
                  <c:v>2</c:v>
                </c:pt>
                <c:pt idx="58389">
                  <c:v>2</c:v>
                </c:pt>
                <c:pt idx="58397">
                  <c:v>2</c:v>
                </c:pt>
                <c:pt idx="58407">
                  <c:v>2</c:v>
                </c:pt>
                <c:pt idx="58416">
                  <c:v>2</c:v>
                </c:pt>
                <c:pt idx="58427">
                  <c:v>2</c:v>
                </c:pt>
                <c:pt idx="58436">
                  <c:v>2</c:v>
                </c:pt>
                <c:pt idx="58444">
                  <c:v>2</c:v>
                </c:pt>
                <c:pt idx="58454">
                  <c:v>2</c:v>
                </c:pt>
                <c:pt idx="58463">
                  <c:v>2</c:v>
                </c:pt>
                <c:pt idx="58474">
                  <c:v>2</c:v>
                </c:pt>
                <c:pt idx="58483">
                  <c:v>2</c:v>
                </c:pt>
                <c:pt idx="58491">
                  <c:v>2</c:v>
                </c:pt>
                <c:pt idx="58501">
                  <c:v>2</c:v>
                </c:pt>
                <c:pt idx="58510">
                  <c:v>2</c:v>
                </c:pt>
                <c:pt idx="58521">
                  <c:v>2</c:v>
                </c:pt>
                <c:pt idx="58530">
                  <c:v>2</c:v>
                </c:pt>
                <c:pt idx="58538">
                  <c:v>2</c:v>
                </c:pt>
                <c:pt idx="58548">
                  <c:v>2</c:v>
                </c:pt>
                <c:pt idx="58558">
                  <c:v>2</c:v>
                </c:pt>
                <c:pt idx="58568">
                  <c:v>2</c:v>
                </c:pt>
                <c:pt idx="58577">
                  <c:v>2</c:v>
                </c:pt>
                <c:pt idx="58585">
                  <c:v>2</c:v>
                </c:pt>
                <c:pt idx="58595">
                  <c:v>2</c:v>
                </c:pt>
                <c:pt idx="58604">
                  <c:v>2</c:v>
                </c:pt>
                <c:pt idx="58615">
                  <c:v>2</c:v>
                </c:pt>
                <c:pt idx="58624">
                  <c:v>2</c:v>
                </c:pt>
                <c:pt idx="58632">
                  <c:v>2</c:v>
                </c:pt>
                <c:pt idx="58642">
                  <c:v>2</c:v>
                </c:pt>
                <c:pt idx="58651">
                  <c:v>2</c:v>
                </c:pt>
                <c:pt idx="58662">
                  <c:v>2</c:v>
                </c:pt>
                <c:pt idx="58671">
                  <c:v>2</c:v>
                </c:pt>
                <c:pt idx="58679">
                  <c:v>2</c:v>
                </c:pt>
                <c:pt idx="58689">
                  <c:v>2</c:v>
                </c:pt>
                <c:pt idx="58698">
                  <c:v>2</c:v>
                </c:pt>
                <c:pt idx="58709">
                  <c:v>2</c:v>
                </c:pt>
                <c:pt idx="58718">
                  <c:v>2</c:v>
                </c:pt>
                <c:pt idx="58726">
                  <c:v>2</c:v>
                </c:pt>
                <c:pt idx="58736">
                  <c:v>2</c:v>
                </c:pt>
                <c:pt idx="58745">
                  <c:v>2</c:v>
                </c:pt>
                <c:pt idx="58756">
                  <c:v>2</c:v>
                </c:pt>
                <c:pt idx="58765">
                  <c:v>2</c:v>
                </c:pt>
                <c:pt idx="58773">
                  <c:v>2</c:v>
                </c:pt>
                <c:pt idx="58783">
                  <c:v>2</c:v>
                </c:pt>
                <c:pt idx="58792">
                  <c:v>2</c:v>
                </c:pt>
                <c:pt idx="58803">
                  <c:v>2</c:v>
                </c:pt>
                <c:pt idx="58812">
                  <c:v>2</c:v>
                </c:pt>
                <c:pt idx="58820">
                  <c:v>2</c:v>
                </c:pt>
                <c:pt idx="58830">
                  <c:v>2</c:v>
                </c:pt>
                <c:pt idx="58839">
                  <c:v>2</c:v>
                </c:pt>
                <c:pt idx="58850">
                  <c:v>2</c:v>
                </c:pt>
                <c:pt idx="58859">
                  <c:v>2</c:v>
                </c:pt>
                <c:pt idx="58867">
                  <c:v>2</c:v>
                </c:pt>
                <c:pt idx="58877">
                  <c:v>2</c:v>
                </c:pt>
                <c:pt idx="58886">
                  <c:v>2</c:v>
                </c:pt>
                <c:pt idx="58897">
                  <c:v>2</c:v>
                </c:pt>
                <c:pt idx="58906">
                  <c:v>2</c:v>
                </c:pt>
                <c:pt idx="58914">
                  <c:v>2</c:v>
                </c:pt>
                <c:pt idx="58924">
                  <c:v>2</c:v>
                </c:pt>
                <c:pt idx="58933">
                  <c:v>2</c:v>
                </c:pt>
                <c:pt idx="58944">
                  <c:v>2</c:v>
                </c:pt>
                <c:pt idx="58953">
                  <c:v>2</c:v>
                </c:pt>
                <c:pt idx="58961">
                  <c:v>2</c:v>
                </c:pt>
                <c:pt idx="58971">
                  <c:v>2</c:v>
                </c:pt>
                <c:pt idx="58980">
                  <c:v>2</c:v>
                </c:pt>
                <c:pt idx="58991">
                  <c:v>2</c:v>
                </c:pt>
                <c:pt idx="59000">
                  <c:v>2</c:v>
                </c:pt>
                <c:pt idx="59008">
                  <c:v>2</c:v>
                </c:pt>
                <c:pt idx="59018">
                  <c:v>2</c:v>
                </c:pt>
                <c:pt idx="59027">
                  <c:v>2</c:v>
                </c:pt>
                <c:pt idx="59038">
                  <c:v>2</c:v>
                </c:pt>
                <c:pt idx="59047">
                  <c:v>2</c:v>
                </c:pt>
                <c:pt idx="59055">
                  <c:v>2</c:v>
                </c:pt>
                <c:pt idx="59065">
                  <c:v>2</c:v>
                </c:pt>
                <c:pt idx="59074">
                  <c:v>2</c:v>
                </c:pt>
                <c:pt idx="59085">
                  <c:v>2</c:v>
                </c:pt>
                <c:pt idx="59094">
                  <c:v>2</c:v>
                </c:pt>
                <c:pt idx="59102">
                  <c:v>2</c:v>
                </c:pt>
                <c:pt idx="59112">
                  <c:v>2</c:v>
                </c:pt>
                <c:pt idx="59121">
                  <c:v>2</c:v>
                </c:pt>
                <c:pt idx="59132">
                  <c:v>2</c:v>
                </c:pt>
                <c:pt idx="59141">
                  <c:v>2</c:v>
                </c:pt>
                <c:pt idx="59149">
                  <c:v>2</c:v>
                </c:pt>
                <c:pt idx="59159">
                  <c:v>2</c:v>
                </c:pt>
                <c:pt idx="59168">
                  <c:v>2</c:v>
                </c:pt>
                <c:pt idx="59179">
                  <c:v>2</c:v>
                </c:pt>
                <c:pt idx="59188">
                  <c:v>2</c:v>
                </c:pt>
                <c:pt idx="59196">
                  <c:v>2</c:v>
                </c:pt>
                <c:pt idx="59206">
                  <c:v>2</c:v>
                </c:pt>
                <c:pt idx="59215">
                  <c:v>2</c:v>
                </c:pt>
                <c:pt idx="59226">
                  <c:v>2</c:v>
                </c:pt>
                <c:pt idx="59234">
                  <c:v>2</c:v>
                </c:pt>
                <c:pt idx="59242">
                  <c:v>2</c:v>
                </c:pt>
                <c:pt idx="59252">
                  <c:v>2</c:v>
                </c:pt>
                <c:pt idx="59261">
                  <c:v>2</c:v>
                </c:pt>
                <c:pt idx="59272">
                  <c:v>2</c:v>
                </c:pt>
                <c:pt idx="59281">
                  <c:v>2</c:v>
                </c:pt>
                <c:pt idx="59289">
                  <c:v>2</c:v>
                </c:pt>
                <c:pt idx="59299">
                  <c:v>2</c:v>
                </c:pt>
                <c:pt idx="59308">
                  <c:v>2</c:v>
                </c:pt>
                <c:pt idx="59319">
                  <c:v>2</c:v>
                </c:pt>
                <c:pt idx="59328">
                  <c:v>2</c:v>
                </c:pt>
                <c:pt idx="59336">
                  <c:v>2</c:v>
                </c:pt>
                <c:pt idx="59346">
                  <c:v>2</c:v>
                </c:pt>
                <c:pt idx="59355">
                  <c:v>2</c:v>
                </c:pt>
                <c:pt idx="59366">
                  <c:v>2</c:v>
                </c:pt>
                <c:pt idx="59375">
                  <c:v>2</c:v>
                </c:pt>
                <c:pt idx="59383">
                  <c:v>2</c:v>
                </c:pt>
                <c:pt idx="59393">
                  <c:v>2</c:v>
                </c:pt>
                <c:pt idx="59402">
                  <c:v>2</c:v>
                </c:pt>
                <c:pt idx="59413">
                  <c:v>2</c:v>
                </c:pt>
                <c:pt idx="59422">
                  <c:v>2</c:v>
                </c:pt>
                <c:pt idx="59430">
                  <c:v>2</c:v>
                </c:pt>
                <c:pt idx="59440">
                  <c:v>2</c:v>
                </c:pt>
                <c:pt idx="59449">
                  <c:v>2</c:v>
                </c:pt>
                <c:pt idx="59460">
                  <c:v>2</c:v>
                </c:pt>
                <c:pt idx="59469">
                  <c:v>2</c:v>
                </c:pt>
                <c:pt idx="59477">
                  <c:v>2</c:v>
                </c:pt>
                <c:pt idx="59487">
                  <c:v>2</c:v>
                </c:pt>
                <c:pt idx="59496">
                  <c:v>2</c:v>
                </c:pt>
                <c:pt idx="59507">
                  <c:v>2</c:v>
                </c:pt>
                <c:pt idx="59516">
                  <c:v>2</c:v>
                </c:pt>
                <c:pt idx="59524">
                  <c:v>2</c:v>
                </c:pt>
                <c:pt idx="59534">
                  <c:v>2</c:v>
                </c:pt>
                <c:pt idx="59543">
                  <c:v>2</c:v>
                </c:pt>
                <c:pt idx="59554">
                  <c:v>2</c:v>
                </c:pt>
                <c:pt idx="59563">
                  <c:v>2</c:v>
                </c:pt>
                <c:pt idx="59571">
                  <c:v>2</c:v>
                </c:pt>
                <c:pt idx="59581">
                  <c:v>2</c:v>
                </c:pt>
                <c:pt idx="59590">
                  <c:v>2</c:v>
                </c:pt>
                <c:pt idx="59601">
                  <c:v>2</c:v>
                </c:pt>
                <c:pt idx="59610">
                  <c:v>2</c:v>
                </c:pt>
                <c:pt idx="59618">
                  <c:v>2</c:v>
                </c:pt>
                <c:pt idx="59628">
                  <c:v>2</c:v>
                </c:pt>
                <c:pt idx="59637">
                  <c:v>2</c:v>
                </c:pt>
                <c:pt idx="59648">
                  <c:v>2</c:v>
                </c:pt>
                <c:pt idx="59657">
                  <c:v>2</c:v>
                </c:pt>
                <c:pt idx="59665">
                  <c:v>2</c:v>
                </c:pt>
                <c:pt idx="59675">
                  <c:v>2</c:v>
                </c:pt>
                <c:pt idx="59684">
                  <c:v>2</c:v>
                </c:pt>
                <c:pt idx="59695">
                  <c:v>2</c:v>
                </c:pt>
                <c:pt idx="59704">
                  <c:v>2</c:v>
                </c:pt>
                <c:pt idx="59712">
                  <c:v>2</c:v>
                </c:pt>
                <c:pt idx="59722">
                  <c:v>2</c:v>
                </c:pt>
                <c:pt idx="59731">
                  <c:v>2</c:v>
                </c:pt>
                <c:pt idx="59742">
                  <c:v>2</c:v>
                </c:pt>
                <c:pt idx="59751">
                  <c:v>2</c:v>
                </c:pt>
                <c:pt idx="59759">
                  <c:v>2</c:v>
                </c:pt>
                <c:pt idx="59769">
                  <c:v>2</c:v>
                </c:pt>
                <c:pt idx="59778">
                  <c:v>2</c:v>
                </c:pt>
                <c:pt idx="59789">
                  <c:v>2</c:v>
                </c:pt>
                <c:pt idx="59798">
                  <c:v>2</c:v>
                </c:pt>
                <c:pt idx="59806">
                  <c:v>2</c:v>
                </c:pt>
                <c:pt idx="59816">
                  <c:v>2</c:v>
                </c:pt>
                <c:pt idx="59825">
                  <c:v>2</c:v>
                </c:pt>
                <c:pt idx="59836">
                  <c:v>2</c:v>
                </c:pt>
                <c:pt idx="59845">
                  <c:v>2</c:v>
                </c:pt>
                <c:pt idx="59853">
                  <c:v>2</c:v>
                </c:pt>
                <c:pt idx="59863">
                  <c:v>2</c:v>
                </c:pt>
                <c:pt idx="59872">
                  <c:v>2</c:v>
                </c:pt>
                <c:pt idx="59883">
                  <c:v>2</c:v>
                </c:pt>
                <c:pt idx="59892">
                  <c:v>2</c:v>
                </c:pt>
                <c:pt idx="59900">
                  <c:v>2</c:v>
                </c:pt>
                <c:pt idx="59910">
                  <c:v>2</c:v>
                </c:pt>
                <c:pt idx="59919">
                  <c:v>2</c:v>
                </c:pt>
                <c:pt idx="59930">
                  <c:v>2</c:v>
                </c:pt>
                <c:pt idx="59939">
                  <c:v>2</c:v>
                </c:pt>
                <c:pt idx="59947">
                  <c:v>2</c:v>
                </c:pt>
                <c:pt idx="59957">
                  <c:v>2</c:v>
                </c:pt>
                <c:pt idx="59966">
                  <c:v>2</c:v>
                </c:pt>
                <c:pt idx="59977">
                  <c:v>2</c:v>
                </c:pt>
                <c:pt idx="59986">
                  <c:v>2</c:v>
                </c:pt>
                <c:pt idx="59994">
                  <c:v>2</c:v>
                </c:pt>
                <c:pt idx="60004">
                  <c:v>2</c:v>
                </c:pt>
                <c:pt idx="60013">
                  <c:v>2</c:v>
                </c:pt>
                <c:pt idx="60024">
                  <c:v>2</c:v>
                </c:pt>
                <c:pt idx="60033">
                  <c:v>2</c:v>
                </c:pt>
                <c:pt idx="60041">
                  <c:v>2</c:v>
                </c:pt>
                <c:pt idx="60051">
                  <c:v>2</c:v>
                </c:pt>
                <c:pt idx="60060">
                  <c:v>2</c:v>
                </c:pt>
                <c:pt idx="60071">
                  <c:v>2</c:v>
                </c:pt>
                <c:pt idx="60080">
                  <c:v>2</c:v>
                </c:pt>
                <c:pt idx="60088">
                  <c:v>2</c:v>
                </c:pt>
                <c:pt idx="60098">
                  <c:v>2</c:v>
                </c:pt>
                <c:pt idx="60107">
                  <c:v>2</c:v>
                </c:pt>
                <c:pt idx="60118">
                  <c:v>2</c:v>
                </c:pt>
                <c:pt idx="60127">
                  <c:v>2</c:v>
                </c:pt>
                <c:pt idx="60135">
                  <c:v>2</c:v>
                </c:pt>
                <c:pt idx="60145">
                  <c:v>2</c:v>
                </c:pt>
                <c:pt idx="60154">
                  <c:v>2</c:v>
                </c:pt>
                <c:pt idx="60165">
                  <c:v>2</c:v>
                </c:pt>
                <c:pt idx="60174">
                  <c:v>2</c:v>
                </c:pt>
                <c:pt idx="60182">
                  <c:v>2</c:v>
                </c:pt>
                <c:pt idx="60192">
                  <c:v>2</c:v>
                </c:pt>
                <c:pt idx="60201">
                  <c:v>2</c:v>
                </c:pt>
                <c:pt idx="60212">
                  <c:v>2</c:v>
                </c:pt>
                <c:pt idx="60221">
                  <c:v>2</c:v>
                </c:pt>
                <c:pt idx="60229">
                  <c:v>2</c:v>
                </c:pt>
                <c:pt idx="60239">
                  <c:v>2</c:v>
                </c:pt>
                <c:pt idx="60248">
                  <c:v>2</c:v>
                </c:pt>
                <c:pt idx="60259">
                  <c:v>2</c:v>
                </c:pt>
                <c:pt idx="60268">
                  <c:v>2</c:v>
                </c:pt>
                <c:pt idx="60276">
                  <c:v>2</c:v>
                </c:pt>
                <c:pt idx="60286">
                  <c:v>2</c:v>
                </c:pt>
                <c:pt idx="60295">
                  <c:v>2</c:v>
                </c:pt>
                <c:pt idx="60306">
                  <c:v>2</c:v>
                </c:pt>
                <c:pt idx="60315">
                  <c:v>2</c:v>
                </c:pt>
                <c:pt idx="60323">
                  <c:v>2</c:v>
                </c:pt>
                <c:pt idx="60333">
                  <c:v>2</c:v>
                </c:pt>
                <c:pt idx="60342">
                  <c:v>2</c:v>
                </c:pt>
                <c:pt idx="60353">
                  <c:v>2</c:v>
                </c:pt>
                <c:pt idx="60362">
                  <c:v>2</c:v>
                </c:pt>
                <c:pt idx="60370">
                  <c:v>2</c:v>
                </c:pt>
                <c:pt idx="60380">
                  <c:v>2</c:v>
                </c:pt>
                <c:pt idx="60389">
                  <c:v>2</c:v>
                </c:pt>
                <c:pt idx="60400">
                  <c:v>2</c:v>
                </c:pt>
                <c:pt idx="60409">
                  <c:v>2</c:v>
                </c:pt>
                <c:pt idx="60417">
                  <c:v>2</c:v>
                </c:pt>
                <c:pt idx="60427">
                  <c:v>2</c:v>
                </c:pt>
                <c:pt idx="60436">
                  <c:v>2</c:v>
                </c:pt>
                <c:pt idx="60447">
                  <c:v>2</c:v>
                </c:pt>
                <c:pt idx="60456">
                  <c:v>2</c:v>
                </c:pt>
                <c:pt idx="60464">
                  <c:v>2</c:v>
                </c:pt>
                <c:pt idx="60474">
                  <c:v>2</c:v>
                </c:pt>
                <c:pt idx="60483">
                  <c:v>2</c:v>
                </c:pt>
                <c:pt idx="60494">
                  <c:v>2</c:v>
                </c:pt>
                <c:pt idx="60502">
                  <c:v>2</c:v>
                </c:pt>
                <c:pt idx="60511">
                  <c:v>2</c:v>
                </c:pt>
                <c:pt idx="60521">
                  <c:v>2</c:v>
                </c:pt>
                <c:pt idx="60530">
                  <c:v>2</c:v>
                </c:pt>
                <c:pt idx="60541">
                  <c:v>2</c:v>
                </c:pt>
                <c:pt idx="60550">
                  <c:v>2</c:v>
                </c:pt>
                <c:pt idx="60558">
                  <c:v>2</c:v>
                </c:pt>
                <c:pt idx="60568">
                  <c:v>2</c:v>
                </c:pt>
                <c:pt idx="60577">
                  <c:v>2</c:v>
                </c:pt>
                <c:pt idx="60588">
                  <c:v>2</c:v>
                </c:pt>
                <c:pt idx="60597">
                  <c:v>2</c:v>
                </c:pt>
                <c:pt idx="60605">
                  <c:v>2</c:v>
                </c:pt>
                <c:pt idx="60615">
                  <c:v>2</c:v>
                </c:pt>
                <c:pt idx="60624">
                  <c:v>2</c:v>
                </c:pt>
                <c:pt idx="60635">
                  <c:v>2</c:v>
                </c:pt>
                <c:pt idx="60643">
                  <c:v>2</c:v>
                </c:pt>
                <c:pt idx="60652">
                  <c:v>2</c:v>
                </c:pt>
                <c:pt idx="60662">
                  <c:v>2</c:v>
                </c:pt>
                <c:pt idx="60671">
                  <c:v>2</c:v>
                </c:pt>
                <c:pt idx="60682">
                  <c:v>2</c:v>
                </c:pt>
                <c:pt idx="60690">
                  <c:v>2</c:v>
                </c:pt>
                <c:pt idx="60699">
                  <c:v>2</c:v>
                </c:pt>
                <c:pt idx="60709">
                  <c:v>2</c:v>
                </c:pt>
                <c:pt idx="60718">
                  <c:v>2</c:v>
                </c:pt>
                <c:pt idx="60729">
                  <c:v>2</c:v>
                </c:pt>
                <c:pt idx="60738">
                  <c:v>2</c:v>
                </c:pt>
                <c:pt idx="60746">
                  <c:v>2</c:v>
                </c:pt>
                <c:pt idx="60756">
                  <c:v>2</c:v>
                </c:pt>
                <c:pt idx="60765">
                  <c:v>2</c:v>
                </c:pt>
                <c:pt idx="60776">
                  <c:v>2</c:v>
                </c:pt>
                <c:pt idx="60785">
                  <c:v>2</c:v>
                </c:pt>
                <c:pt idx="60793">
                  <c:v>2</c:v>
                </c:pt>
                <c:pt idx="60803">
                  <c:v>2</c:v>
                </c:pt>
                <c:pt idx="60812">
                  <c:v>2</c:v>
                </c:pt>
                <c:pt idx="60823">
                  <c:v>2</c:v>
                </c:pt>
                <c:pt idx="60832">
                  <c:v>2</c:v>
                </c:pt>
                <c:pt idx="60840">
                  <c:v>2</c:v>
                </c:pt>
                <c:pt idx="60850">
                  <c:v>2</c:v>
                </c:pt>
                <c:pt idx="60859">
                  <c:v>2</c:v>
                </c:pt>
                <c:pt idx="60870">
                  <c:v>2</c:v>
                </c:pt>
                <c:pt idx="60879">
                  <c:v>2</c:v>
                </c:pt>
                <c:pt idx="60887">
                  <c:v>2</c:v>
                </c:pt>
                <c:pt idx="60897">
                  <c:v>2</c:v>
                </c:pt>
                <c:pt idx="60906">
                  <c:v>2</c:v>
                </c:pt>
                <c:pt idx="60917">
                  <c:v>2</c:v>
                </c:pt>
                <c:pt idx="60925">
                  <c:v>2</c:v>
                </c:pt>
                <c:pt idx="60934">
                  <c:v>2</c:v>
                </c:pt>
                <c:pt idx="60944">
                  <c:v>2</c:v>
                </c:pt>
                <c:pt idx="60953">
                  <c:v>2</c:v>
                </c:pt>
                <c:pt idx="60964">
                  <c:v>2</c:v>
                </c:pt>
                <c:pt idx="60973">
                  <c:v>2</c:v>
                </c:pt>
                <c:pt idx="60981">
                  <c:v>2</c:v>
                </c:pt>
                <c:pt idx="60991">
                  <c:v>2</c:v>
                </c:pt>
                <c:pt idx="60999">
                  <c:v>2</c:v>
                </c:pt>
                <c:pt idx="61010">
                  <c:v>2</c:v>
                </c:pt>
                <c:pt idx="61018">
                  <c:v>2</c:v>
                </c:pt>
                <c:pt idx="61027">
                  <c:v>2</c:v>
                </c:pt>
                <c:pt idx="61037">
                  <c:v>2</c:v>
                </c:pt>
                <c:pt idx="61046">
                  <c:v>2</c:v>
                </c:pt>
                <c:pt idx="61057">
                  <c:v>2</c:v>
                </c:pt>
                <c:pt idx="61066">
                  <c:v>2</c:v>
                </c:pt>
                <c:pt idx="61074">
                  <c:v>2</c:v>
                </c:pt>
                <c:pt idx="61084">
                  <c:v>2</c:v>
                </c:pt>
                <c:pt idx="61093">
                  <c:v>2</c:v>
                </c:pt>
                <c:pt idx="61104">
                  <c:v>2</c:v>
                </c:pt>
                <c:pt idx="61112">
                  <c:v>2</c:v>
                </c:pt>
                <c:pt idx="61121">
                  <c:v>2</c:v>
                </c:pt>
                <c:pt idx="61131">
                  <c:v>2</c:v>
                </c:pt>
                <c:pt idx="61140">
                  <c:v>2</c:v>
                </c:pt>
                <c:pt idx="61151">
                  <c:v>2</c:v>
                </c:pt>
                <c:pt idx="61160">
                  <c:v>2</c:v>
                </c:pt>
                <c:pt idx="61168">
                  <c:v>2</c:v>
                </c:pt>
                <c:pt idx="61178">
                  <c:v>2</c:v>
                </c:pt>
                <c:pt idx="61187">
                  <c:v>2</c:v>
                </c:pt>
                <c:pt idx="61198">
                  <c:v>2</c:v>
                </c:pt>
                <c:pt idx="61207">
                  <c:v>2</c:v>
                </c:pt>
                <c:pt idx="61215">
                  <c:v>2</c:v>
                </c:pt>
                <c:pt idx="61225">
                  <c:v>2</c:v>
                </c:pt>
                <c:pt idx="61234">
                  <c:v>2</c:v>
                </c:pt>
                <c:pt idx="61245">
                  <c:v>2</c:v>
                </c:pt>
                <c:pt idx="61254">
                  <c:v>2</c:v>
                </c:pt>
                <c:pt idx="61262">
                  <c:v>2</c:v>
                </c:pt>
                <c:pt idx="61272">
                  <c:v>2</c:v>
                </c:pt>
                <c:pt idx="61281">
                  <c:v>2</c:v>
                </c:pt>
                <c:pt idx="61292">
                  <c:v>2</c:v>
                </c:pt>
                <c:pt idx="61300">
                  <c:v>2</c:v>
                </c:pt>
                <c:pt idx="61309">
                  <c:v>2</c:v>
                </c:pt>
                <c:pt idx="61319">
                  <c:v>2</c:v>
                </c:pt>
                <c:pt idx="61328">
                  <c:v>2</c:v>
                </c:pt>
                <c:pt idx="61339">
                  <c:v>2</c:v>
                </c:pt>
                <c:pt idx="61347">
                  <c:v>2</c:v>
                </c:pt>
                <c:pt idx="61356">
                  <c:v>2</c:v>
                </c:pt>
                <c:pt idx="61366">
                  <c:v>2</c:v>
                </c:pt>
                <c:pt idx="61375">
                  <c:v>2</c:v>
                </c:pt>
                <c:pt idx="61386">
                  <c:v>2</c:v>
                </c:pt>
                <c:pt idx="61394">
                  <c:v>2</c:v>
                </c:pt>
                <c:pt idx="61403">
                  <c:v>2</c:v>
                </c:pt>
                <c:pt idx="61413">
                  <c:v>2</c:v>
                </c:pt>
                <c:pt idx="61422">
                  <c:v>2</c:v>
                </c:pt>
                <c:pt idx="61433">
                  <c:v>2</c:v>
                </c:pt>
                <c:pt idx="61441">
                  <c:v>2</c:v>
                </c:pt>
                <c:pt idx="61450">
                  <c:v>2</c:v>
                </c:pt>
                <c:pt idx="61460">
                  <c:v>2</c:v>
                </c:pt>
                <c:pt idx="61469">
                  <c:v>2</c:v>
                </c:pt>
                <c:pt idx="61480">
                  <c:v>2</c:v>
                </c:pt>
                <c:pt idx="61488">
                  <c:v>2</c:v>
                </c:pt>
                <c:pt idx="61497">
                  <c:v>2</c:v>
                </c:pt>
                <c:pt idx="61507">
                  <c:v>2</c:v>
                </c:pt>
                <c:pt idx="61516">
                  <c:v>2</c:v>
                </c:pt>
                <c:pt idx="61527">
                  <c:v>2</c:v>
                </c:pt>
                <c:pt idx="61536">
                  <c:v>2</c:v>
                </c:pt>
                <c:pt idx="61544">
                  <c:v>2</c:v>
                </c:pt>
                <c:pt idx="61554">
                  <c:v>2</c:v>
                </c:pt>
                <c:pt idx="61563">
                  <c:v>2</c:v>
                </c:pt>
                <c:pt idx="61574">
                  <c:v>2</c:v>
                </c:pt>
                <c:pt idx="61583">
                  <c:v>2</c:v>
                </c:pt>
                <c:pt idx="61591">
                  <c:v>2</c:v>
                </c:pt>
                <c:pt idx="61601">
                  <c:v>2</c:v>
                </c:pt>
                <c:pt idx="61610">
                  <c:v>2</c:v>
                </c:pt>
                <c:pt idx="61621">
                  <c:v>2</c:v>
                </c:pt>
                <c:pt idx="61629">
                  <c:v>2</c:v>
                </c:pt>
                <c:pt idx="61638">
                  <c:v>2</c:v>
                </c:pt>
                <c:pt idx="61648">
                  <c:v>2</c:v>
                </c:pt>
                <c:pt idx="61657">
                  <c:v>2</c:v>
                </c:pt>
                <c:pt idx="61668">
                  <c:v>2</c:v>
                </c:pt>
                <c:pt idx="61677">
                  <c:v>2</c:v>
                </c:pt>
                <c:pt idx="61685">
                  <c:v>2</c:v>
                </c:pt>
                <c:pt idx="61695">
                  <c:v>2</c:v>
                </c:pt>
                <c:pt idx="61704">
                  <c:v>2</c:v>
                </c:pt>
                <c:pt idx="61715">
                  <c:v>2</c:v>
                </c:pt>
                <c:pt idx="61723">
                  <c:v>2</c:v>
                </c:pt>
                <c:pt idx="61732">
                  <c:v>2</c:v>
                </c:pt>
                <c:pt idx="61742">
                  <c:v>2</c:v>
                </c:pt>
                <c:pt idx="61751">
                  <c:v>2</c:v>
                </c:pt>
                <c:pt idx="61762">
                  <c:v>2</c:v>
                </c:pt>
                <c:pt idx="61770">
                  <c:v>2</c:v>
                </c:pt>
                <c:pt idx="61779">
                  <c:v>2</c:v>
                </c:pt>
                <c:pt idx="61789">
                  <c:v>2</c:v>
                </c:pt>
                <c:pt idx="61798">
                  <c:v>2</c:v>
                </c:pt>
                <c:pt idx="61809">
                  <c:v>2</c:v>
                </c:pt>
                <c:pt idx="61817">
                  <c:v>2</c:v>
                </c:pt>
                <c:pt idx="61826">
                  <c:v>2</c:v>
                </c:pt>
                <c:pt idx="61836">
                  <c:v>2</c:v>
                </c:pt>
                <c:pt idx="61845">
                  <c:v>2</c:v>
                </c:pt>
                <c:pt idx="61856">
                  <c:v>2</c:v>
                </c:pt>
                <c:pt idx="61865">
                  <c:v>2</c:v>
                </c:pt>
                <c:pt idx="61873">
                  <c:v>2</c:v>
                </c:pt>
                <c:pt idx="61883">
                  <c:v>2</c:v>
                </c:pt>
                <c:pt idx="61892">
                  <c:v>2</c:v>
                </c:pt>
                <c:pt idx="61903">
                  <c:v>2</c:v>
                </c:pt>
                <c:pt idx="61911">
                  <c:v>2</c:v>
                </c:pt>
                <c:pt idx="61920">
                  <c:v>2</c:v>
                </c:pt>
                <c:pt idx="61930">
                  <c:v>2</c:v>
                </c:pt>
                <c:pt idx="61939">
                  <c:v>2</c:v>
                </c:pt>
                <c:pt idx="61950">
                  <c:v>2</c:v>
                </c:pt>
                <c:pt idx="61958">
                  <c:v>2</c:v>
                </c:pt>
                <c:pt idx="61967">
                  <c:v>2</c:v>
                </c:pt>
                <c:pt idx="61977">
                  <c:v>2</c:v>
                </c:pt>
                <c:pt idx="61986">
                  <c:v>2</c:v>
                </c:pt>
                <c:pt idx="61997">
                  <c:v>2</c:v>
                </c:pt>
                <c:pt idx="62006">
                  <c:v>2</c:v>
                </c:pt>
                <c:pt idx="62014">
                  <c:v>2</c:v>
                </c:pt>
                <c:pt idx="62024">
                  <c:v>2</c:v>
                </c:pt>
                <c:pt idx="62033">
                  <c:v>2</c:v>
                </c:pt>
                <c:pt idx="62044">
                  <c:v>2</c:v>
                </c:pt>
                <c:pt idx="62053">
                  <c:v>2</c:v>
                </c:pt>
                <c:pt idx="62061">
                  <c:v>2</c:v>
                </c:pt>
                <c:pt idx="62071">
                  <c:v>2</c:v>
                </c:pt>
                <c:pt idx="62080">
                  <c:v>2</c:v>
                </c:pt>
                <c:pt idx="62091">
                  <c:v>2</c:v>
                </c:pt>
                <c:pt idx="62099">
                  <c:v>2</c:v>
                </c:pt>
                <c:pt idx="62108">
                  <c:v>2</c:v>
                </c:pt>
                <c:pt idx="62118">
                  <c:v>2</c:v>
                </c:pt>
                <c:pt idx="62127">
                  <c:v>2</c:v>
                </c:pt>
                <c:pt idx="62138">
                  <c:v>2</c:v>
                </c:pt>
                <c:pt idx="62147">
                  <c:v>2</c:v>
                </c:pt>
                <c:pt idx="62155">
                  <c:v>2</c:v>
                </c:pt>
                <c:pt idx="62165">
                  <c:v>2</c:v>
                </c:pt>
                <c:pt idx="62174">
                  <c:v>2</c:v>
                </c:pt>
                <c:pt idx="62185">
                  <c:v>2</c:v>
                </c:pt>
                <c:pt idx="62193">
                  <c:v>2</c:v>
                </c:pt>
                <c:pt idx="62202">
                  <c:v>2</c:v>
                </c:pt>
                <c:pt idx="62212">
                  <c:v>2</c:v>
                </c:pt>
                <c:pt idx="62221">
                  <c:v>2</c:v>
                </c:pt>
                <c:pt idx="62232">
                  <c:v>2</c:v>
                </c:pt>
                <c:pt idx="62241">
                  <c:v>2</c:v>
                </c:pt>
                <c:pt idx="62249">
                  <c:v>2</c:v>
                </c:pt>
                <c:pt idx="62259">
                  <c:v>2</c:v>
                </c:pt>
                <c:pt idx="62268">
                  <c:v>2</c:v>
                </c:pt>
                <c:pt idx="62279">
                  <c:v>2</c:v>
                </c:pt>
                <c:pt idx="62287">
                  <c:v>2</c:v>
                </c:pt>
                <c:pt idx="62296">
                  <c:v>2</c:v>
                </c:pt>
                <c:pt idx="62306">
                  <c:v>2</c:v>
                </c:pt>
                <c:pt idx="62315">
                  <c:v>2</c:v>
                </c:pt>
                <c:pt idx="62326">
                  <c:v>2</c:v>
                </c:pt>
                <c:pt idx="62334">
                  <c:v>2</c:v>
                </c:pt>
                <c:pt idx="62343">
                  <c:v>2</c:v>
                </c:pt>
                <c:pt idx="62353">
                  <c:v>2</c:v>
                </c:pt>
                <c:pt idx="62362">
                  <c:v>2</c:v>
                </c:pt>
                <c:pt idx="62373">
                  <c:v>2</c:v>
                </c:pt>
                <c:pt idx="62381">
                  <c:v>2</c:v>
                </c:pt>
                <c:pt idx="62390">
                  <c:v>2</c:v>
                </c:pt>
                <c:pt idx="62400">
                  <c:v>2</c:v>
                </c:pt>
                <c:pt idx="62409">
                  <c:v>2</c:v>
                </c:pt>
                <c:pt idx="62420">
                  <c:v>2</c:v>
                </c:pt>
                <c:pt idx="62428">
                  <c:v>2</c:v>
                </c:pt>
                <c:pt idx="62437">
                  <c:v>2</c:v>
                </c:pt>
                <c:pt idx="62447">
                  <c:v>2</c:v>
                </c:pt>
                <c:pt idx="62456">
                  <c:v>2</c:v>
                </c:pt>
                <c:pt idx="62467">
                  <c:v>2</c:v>
                </c:pt>
                <c:pt idx="62475">
                  <c:v>2</c:v>
                </c:pt>
                <c:pt idx="62484">
                  <c:v>2</c:v>
                </c:pt>
                <c:pt idx="62494">
                  <c:v>2</c:v>
                </c:pt>
                <c:pt idx="62503">
                  <c:v>2</c:v>
                </c:pt>
                <c:pt idx="62514">
                  <c:v>2</c:v>
                </c:pt>
                <c:pt idx="62522">
                  <c:v>2</c:v>
                </c:pt>
                <c:pt idx="62531">
                  <c:v>2</c:v>
                </c:pt>
                <c:pt idx="62541">
                  <c:v>2</c:v>
                </c:pt>
                <c:pt idx="62550">
                  <c:v>2</c:v>
                </c:pt>
                <c:pt idx="62561">
                  <c:v>2</c:v>
                </c:pt>
                <c:pt idx="62569">
                  <c:v>2</c:v>
                </c:pt>
                <c:pt idx="62578">
                  <c:v>2</c:v>
                </c:pt>
                <c:pt idx="62588">
                  <c:v>2</c:v>
                </c:pt>
                <c:pt idx="62597">
                  <c:v>2</c:v>
                </c:pt>
                <c:pt idx="62608">
                  <c:v>2</c:v>
                </c:pt>
                <c:pt idx="62615">
                  <c:v>2</c:v>
                </c:pt>
                <c:pt idx="62625">
                  <c:v>2</c:v>
                </c:pt>
                <c:pt idx="62635">
                  <c:v>2</c:v>
                </c:pt>
                <c:pt idx="62644">
                  <c:v>2</c:v>
                </c:pt>
                <c:pt idx="62655">
                  <c:v>2</c:v>
                </c:pt>
                <c:pt idx="62661">
                  <c:v>2</c:v>
                </c:pt>
                <c:pt idx="62672">
                  <c:v>2</c:v>
                </c:pt>
                <c:pt idx="62682">
                  <c:v>2</c:v>
                </c:pt>
                <c:pt idx="62691">
                  <c:v>2</c:v>
                </c:pt>
                <c:pt idx="62702">
                  <c:v>2</c:v>
                </c:pt>
                <c:pt idx="62708">
                  <c:v>2</c:v>
                </c:pt>
                <c:pt idx="62719">
                  <c:v>2</c:v>
                </c:pt>
                <c:pt idx="62729">
                  <c:v>2</c:v>
                </c:pt>
                <c:pt idx="62738">
                  <c:v>2</c:v>
                </c:pt>
                <c:pt idx="62749">
                  <c:v>2</c:v>
                </c:pt>
                <c:pt idx="62755">
                  <c:v>2</c:v>
                </c:pt>
                <c:pt idx="62766">
                  <c:v>2</c:v>
                </c:pt>
                <c:pt idx="62776">
                  <c:v>2</c:v>
                </c:pt>
                <c:pt idx="62785">
                  <c:v>2</c:v>
                </c:pt>
                <c:pt idx="62796">
                  <c:v>2</c:v>
                </c:pt>
                <c:pt idx="62803">
                  <c:v>2</c:v>
                </c:pt>
                <c:pt idx="62813">
                  <c:v>2</c:v>
                </c:pt>
                <c:pt idx="62823">
                  <c:v>2</c:v>
                </c:pt>
                <c:pt idx="62832">
                  <c:v>2</c:v>
                </c:pt>
                <c:pt idx="62843">
                  <c:v>2</c:v>
                </c:pt>
                <c:pt idx="62850">
                  <c:v>2</c:v>
                </c:pt>
                <c:pt idx="62860">
                  <c:v>2</c:v>
                </c:pt>
                <c:pt idx="62870">
                  <c:v>2</c:v>
                </c:pt>
                <c:pt idx="62879">
                  <c:v>2</c:v>
                </c:pt>
                <c:pt idx="62890">
                  <c:v>2</c:v>
                </c:pt>
                <c:pt idx="62897">
                  <c:v>2</c:v>
                </c:pt>
                <c:pt idx="62907">
                  <c:v>2</c:v>
                </c:pt>
                <c:pt idx="62917">
                  <c:v>2</c:v>
                </c:pt>
                <c:pt idx="62926">
                  <c:v>2</c:v>
                </c:pt>
                <c:pt idx="62937">
                  <c:v>2</c:v>
                </c:pt>
                <c:pt idx="62944">
                  <c:v>2</c:v>
                </c:pt>
                <c:pt idx="62954">
                  <c:v>2</c:v>
                </c:pt>
                <c:pt idx="62964">
                  <c:v>2</c:v>
                </c:pt>
                <c:pt idx="62973">
                  <c:v>2</c:v>
                </c:pt>
                <c:pt idx="62984">
                  <c:v>2</c:v>
                </c:pt>
                <c:pt idx="62991">
                  <c:v>2</c:v>
                </c:pt>
                <c:pt idx="63001">
                  <c:v>2</c:v>
                </c:pt>
                <c:pt idx="63011">
                  <c:v>2</c:v>
                </c:pt>
                <c:pt idx="63020">
                  <c:v>2</c:v>
                </c:pt>
                <c:pt idx="63031">
                  <c:v>2</c:v>
                </c:pt>
                <c:pt idx="63038">
                  <c:v>2</c:v>
                </c:pt>
                <c:pt idx="63048">
                  <c:v>2</c:v>
                </c:pt>
                <c:pt idx="63058">
                  <c:v>2</c:v>
                </c:pt>
                <c:pt idx="63067">
                  <c:v>2</c:v>
                </c:pt>
                <c:pt idx="63078">
                  <c:v>2</c:v>
                </c:pt>
                <c:pt idx="63085">
                  <c:v>2</c:v>
                </c:pt>
                <c:pt idx="63095">
                  <c:v>2</c:v>
                </c:pt>
                <c:pt idx="63105">
                  <c:v>2</c:v>
                </c:pt>
                <c:pt idx="63114">
                  <c:v>2</c:v>
                </c:pt>
                <c:pt idx="63125">
                  <c:v>2</c:v>
                </c:pt>
                <c:pt idx="63132">
                  <c:v>2</c:v>
                </c:pt>
                <c:pt idx="63142">
                  <c:v>2</c:v>
                </c:pt>
                <c:pt idx="63152">
                  <c:v>2</c:v>
                </c:pt>
                <c:pt idx="63161">
                  <c:v>2</c:v>
                </c:pt>
                <c:pt idx="63172">
                  <c:v>2</c:v>
                </c:pt>
                <c:pt idx="63179">
                  <c:v>2</c:v>
                </c:pt>
                <c:pt idx="63189">
                  <c:v>2</c:v>
                </c:pt>
                <c:pt idx="63199">
                  <c:v>2</c:v>
                </c:pt>
                <c:pt idx="63208">
                  <c:v>2</c:v>
                </c:pt>
                <c:pt idx="63219">
                  <c:v>2</c:v>
                </c:pt>
                <c:pt idx="63226">
                  <c:v>2</c:v>
                </c:pt>
                <c:pt idx="63236">
                  <c:v>2</c:v>
                </c:pt>
                <c:pt idx="63246">
                  <c:v>2</c:v>
                </c:pt>
                <c:pt idx="63255">
                  <c:v>2</c:v>
                </c:pt>
                <c:pt idx="63266">
                  <c:v>2</c:v>
                </c:pt>
                <c:pt idx="63273">
                  <c:v>2</c:v>
                </c:pt>
                <c:pt idx="63283">
                  <c:v>2</c:v>
                </c:pt>
                <c:pt idx="63293">
                  <c:v>2</c:v>
                </c:pt>
                <c:pt idx="63302">
                  <c:v>2</c:v>
                </c:pt>
                <c:pt idx="63313">
                  <c:v>2</c:v>
                </c:pt>
                <c:pt idx="63320">
                  <c:v>2</c:v>
                </c:pt>
                <c:pt idx="63330">
                  <c:v>2</c:v>
                </c:pt>
                <c:pt idx="63340">
                  <c:v>2</c:v>
                </c:pt>
                <c:pt idx="63349">
                  <c:v>2</c:v>
                </c:pt>
                <c:pt idx="63360">
                  <c:v>2</c:v>
                </c:pt>
                <c:pt idx="63367">
                  <c:v>2</c:v>
                </c:pt>
                <c:pt idx="63377">
                  <c:v>2</c:v>
                </c:pt>
                <c:pt idx="63387">
                  <c:v>2</c:v>
                </c:pt>
                <c:pt idx="63396">
                  <c:v>2</c:v>
                </c:pt>
                <c:pt idx="63407">
                  <c:v>2</c:v>
                </c:pt>
                <c:pt idx="63414">
                  <c:v>2</c:v>
                </c:pt>
                <c:pt idx="63424">
                  <c:v>2</c:v>
                </c:pt>
                <c:pt idx="63434">
                  <c:v>2</c:v>
                </c:pt>
                <c:pt idx="63443">
                  <c:v>2</c:v>
                </c:pt>
                <c:pt idx="63454">
                  <c:v>2</c:v>
                </c:pt>
                <c:pt idx="63461">
                  <c:v>2</c:v>
                </c:pt>
                <c:pt idx="63471">
                  <c:v>2</c:v>
                </c:pt>
                <c:pt idx="63481">
                  <c:v>2</c:v>
                </c:pt>
                <c:pt idx="63490">
                  <c:v>2</c:v>
                </c:pt>
                <c:pt idx="63501">
                  <c:v>2</c:v>
                </c:pt>
                <c:pt idx="63509">
                  <c:v>2</c:v>
                </c:pt>
                <c:pt idx="63518">
                  <c:v>2</c:v>
                </c:pt>
                <c:pt idx="63528">
                  <c:v>2</c:v>
                </c:pt>
                <c:pt idx="63537">
                  <c:v>2</c:v>
                </c:pt>
                <c:pt idx="63548">
                  <c:v>2</c:v>
                </c:pt>
                <c:pt idx="63556">
                  <c:v>2</c:v>
                </c:pt>
                <c:pt idx="63565">
                  <c:v>2</c:v>
                </c:pt>
                <c:pt idx="63575">
                  <c:v>2</c:v>
                </c:pt>
                <c:pt idx="63584">
                  <c:v>2</c:v>
                </c:pt>
                <c:pt idx="63595">
                  <c:v>2</c:v>
                </c:pt>
                <c:pt idx="63603">
                  <c:v>2</c:v>
                </c:pt>
                <c:pt idx="63612">
                  <c:v>2</c:v>
                </c:pt>
                <c:pt idx="63622">
                  <c:v>2</c:v>
                </c:pt>
                <c:pt idx="63631">
                  <c:v>2</c:v>
                </c:pt>
                <c:pt idx="63642">
                  <c:v>2</c:v>
                </c:pt>
                <c:pt idx="63650">
                  <c:v>2</c:v>
                </c:pt>
                <c:pt idx="63659">
                  <c:v>2</c:v>
                </c:pt>
                <c:pt idx="63668">
                  <c:v>2</c:v>
                </c:pt>
                <c:pt idx="63677">
                  <c:v>2</c:v>
                </c:pt>
                <c:pt idx="63688">
                  <c:v>2</c:v>
                </c:pt>
                <c:pt idx="63696">
                  <c:v>2</c:v>
                </c:pt>
                <c:pt idx="63705">
                  <c:v>2</c:v>
                </c:pt>
                <c:pt idx="63715">
                  <c:v>2</c:v>
                </c:pt>
                <c:pt idx="63724">
                  <c:v>2</c:v>
                </c:pt>
                <c:pt idx="63735">
                  <c:v>2</c:v>
                </c:pt>
                <c:pt idx="63743">
                  <c:v>2</c:v>
                </c:pt>
                <c:pt idx="63752">
                  <c:v>2</c:v>
                </c:pt>
                <c:pt idx="63762">
                  <c:v>2</c:v>
                </c:pt>
                <c:pt idx="63771">
                  <c:v>2</c:v>
                </c:pt>
                <c:pt idx="63782">
                  <c:v>2</c:v>
                </c:pt>
                <c:pt idx="63790">
                  <c:v>2</c:v>
                </c:pt>
                <c:pt idx="63799">
                  <c:v>2</c:v>
                </c:pt>
                <c:pt idx="63809">
                  <c:v>2</c:v>
                </c:pt>
                <c:pt idx="63818">
                  <c:v>2</c:v>
                </c:pt>
                <c:pt idx="63829">
                  <c:v>2</c:v>
                </c:pt>
                <c:pt idx="63837">
                  <c:v>2</c:v>
                </c:pt>
                <c:pt idx="63846">
                  <c:v>2</c:v>
                </c:pt>
                <c:pt idx="63856">
                  <c:v>2</c:v>
                </c:pt>
                <c:pt idx="63865">
                  <c:v>2</c:v>
                </c:pt>
                <c:pt idx="63876">
                  <c:v>2</c:v>
                </c:pt>
                <c:pt idx="63884">
                  <c:v>2</c:v>
                </c:pt>
                <c:pt idx="63893">
                  <c:v>2</c:v>
                </c:pt>
                <c:pt idx="63903">
                  <c:v>2</c:v>
                </c:pt>
                <c:pt idx="63912">
                  <c:v>2</c:v>
                </c:pt>
                <c:pt idx="63923">
                  <c:v>2</c:v>
                </c:pt>
                <c:pt idx="63931">
                  <c:v>2</c:v>
                </c:pt>
                <c:pt idx="63940">
                  <c:v>2</c:v>
                </c:pt>
                <c:pt idx="63949">
                  <c:v>2</c:v>
                </c:pt>
                <c:pt idx="63959">
                  <c:v>2</c:v>
                </c:pt>
                <c:pt idx="63970">
                  <c:v>2</c:v>
                </c:pt>
                <c:pt idx="63978">
                  <c:v>2</c:v>
                </c:pt>
                <c:pt idx="63987">
                  <c:v>2</c:v>
                </c:pt>
                <c:pt idx="63997">
                  <c:v>2</c:v>
                </c:pt>
                <c:pt idx="64006">
                  <c:v>2</c:v>
                </c:pt>
                <c:pt idx="64017">
                  <c:v>2</c:v>
                </c:pt>
                <c:pt idx="64025">
                  <c:v>2</c:v>
                </c:pt>
                <c:pt idx="64034">
                  <c:v>2</c:v>
                </c:pt>
                <c:pt idx="64044">
                  <c:v>2</c:v>
                </c:pt>
                <c:pt idx="64053">
                  <c:v>2</c:v>
                </c:pt>
                <c:pt idx="64064">
                  <c:v>2</c:v>
                </c:pt>
                <c:pt idx="64072">
                  <c:v>2</c:v>
                </c:pt>
                <c:pt idx="64081">
                  <c:v>2</c:v>
                </c:pt>
                <c:pt idx="64091">
                  <c:v>2</c:v>
                </c:pt>
                <c:pt idx="64100">
                  <c:v>2</c:v>
                </c:pt>
                <c:pt idx="64111">
                  <c:v>2</c:v>
                </c:pt>
                <c:pt idx="64119">
                  <c:v>2</c:v>
                </c:pt>
                <c:pt idx="64128">
                  <c:v>2</c:v>
                </c:pt>
                <c:pt idx="64138">
                  <c:v>2</c:v>
                </c:pt>
                <c:pt idx="64147">
                  <c:v>2</c:v>
                </c:pt>
                <c:pt idx="64158">
                  <c:v>2</c:v>
                </c:pt>
                <c:pt idx="64166">
                  <c:v>2</c:v>
                </c:pt>
                <c:pt idx="64175">
                  <c:v>2</c:v>
                </c:pt>
                <c:pt idx="64185">
                  <c:v>2</c:v>
                </c:pt>
                <c:pt idx="64194">
                  <c:v>2</c:v>
                </c:pt>
                <c:pt idx="64205">
                  <c:v>2</c:v>
                </c:pt>
                <c:pt idx="64213">
                  <c:v>2</c:v>
                </c:pt>
                <c:pt idx="64222">
                  <c:v>2</c:v>
                </c:pt>
                <c:pt idx="64232">
                  <c:v>2</c:v>
                </c:pt>
                <c:pt idx="64241">
                  <c:v>2</c:v>
                </c:pt>
                <c:pt idx="64252">
                  <c:v>2</c:v>
                </c:pt>
                <c:pt idx="64260">
                  <c:v>2</c:v>
                </c:pt>
                <c:pt idx="64269">
                  <c:v>2</c:v>
                </c:pt>
                <c:pt idx="64279">
                  <c:v>2</c:v>
                </c:pt>
                <c:pt idx="64288">
                  <c:v>2</c:v>
                </c:pt>
                <c:pt idx="64299">
                  <c:v>2</c:v>
                </c:pt>
                <c:pt idx="64307">
                  <c:v>2</c:v>
                </c:pt>
                <c:pt idx="64316">
                  <c:v>2</c:v>
                </c:pt>
                <c:pt idx="64326">
                  <c:v>2</c:v>
                </c:pt>
                <c:pt idx="64335">
                  <c:v>2</c:v>
                </c:pt>
                <c:pt idx="64346">
                  <c:v>2</c:v>
                </c:pt>
                <c:pt idx="64354">
                  <c:v>2</c:v>
                </c:pt>
                <c:pt idx="64363">
                  <c:v>2</c:v>
                </c:pt>
                <c:pt idx="64373">
                  <c:v>2</c:v>
                </c:pt>
                <c:pt idx="64382">
                  <c:v>2</c:v>
                </c:pt>
                <c:pt idx="64393">
                  <c:v>2</c:v>
                </c:pt>
                <c:pt idx="64401">
                  <c:v>2</c:v>
                </c:pt>
                <c:pt idx="64410">
                  <c:v>2</c:v>
                </c:pt>
                <c:pt idx="64420">
                  <c:v>2</c:v>
                </c:pt>
                <c:pt idx="64429">
                  <c:v>2</c:v>
                </c:pt>
                <c:pt idx="64440">
                  <c:v>2</c:v>
                </c:pt>
                <c:pt idx="64448">
                  <c:v>2</c:v>
                </c:pt>
                <c:pt idx="64457">
                  <c:v>2</c:v>
                </c:pt>
                <c:pt idx="64467">
                  <c:v>2</c:v>
                </c:pt>
                <c:pt idx="64476">
                  <c:v>2</c:v>
                </c:pt>
                <c:pt idx="64487">
                  <c:v>2</c:v>
                </c:pt>
                <c:pt idx="64495">
                  <c:v>2</c:v>
                </c:pt>
                <c:pt idx="64504">
                  <c:v>2</c:v>
                </c:pt>
                <c:pt idx="64514">
                  <c:v>2</c:v>
                </c:pt>
                <c:pt idx="64523">
                  <c:v>2</c:v>
                </c:pt>
                <c:pt idx="64534">
                  <c:v>2</c:v>
                </c:pt>
                <c:pt idx="64542">
                  <c:v>2</c:v>
                </c:pt>
                <c:pt idx="64551">
                  <c:v>2</c:v>
                </c:pt>
                <c:pt idx="64561">
                  <c:v>2</c:v>
                </c:pt>
                <c:pt idx="64570">
                  <c:v>2</c:v>
                </c:pt>
                <c:pt idx="64581">
                  <c:v>2</c:v>
                </c:pt>
                <c:pt idx="64589">
                  <c:v>2</c:v>
                </c:pt>
                <c:pt idx="64598">
                  <c:v>2</c:v>
                </c:pt>
                <c:pt idx="64608">
                  <c:v>2</c:v>
                </c:pt>
                <c:pt idx="64617">
                  <c:v>2</c:v>
                </c:pt>
                <c:pt idx="64628">
                  <c:v>2</c:v>
                </c:pt>
                <c:pt idx="64636">
                  <c:v>2</c:v>
                </c:pt>
                <c:pt idx="64645">
                  <c:v>2</c:v>
                </c:pt>
                <c:pt idx="64655">
                  <c:v>2</c:v>
                </c:pt>
                <c:pt idx="64664">
                  <c:v>2</c:v>
                </c:pt>
                <c:pt idx="64675">
                  <c:v>2</c:v>
                </c:pt>
                <c:pt idx="64683">
                  <c:v>2</c:v>
                </c:pt>
                <c:pt idx="64692">
                  <c:v>2</c:v>
                </c:pt>
                <c:pt idx="64701">
                  <c:v>2</c:v>
                </c:pt>
                <c:pt idx="64711">
                  <c:v>2</c:v>
                </c:pt>
                <c:pt idx="64722">
                  <c:v>2</c:v>
                </c:pt>
                <c:pt idx="64730">
                  <c:v>2</c:v>
                </c:pt>
                <c:pt idx="64739">
                  <c:v>2</c:v>
                </c:pt>
                <c:pt idx="64748">
                  <c:v>2</c:v>
                </c:pt>
                <c:pt idx="64758">
                  <c:v>2</c:v>
                </c:pt>
                <c:pt idx="64769">
                  <c:v>2</c:v>
                </c:pt>
                <c:pt idx="64777">
                  <c:v>2</c:v>
                </c:pt>
                <c:pt idx="64786">
                  <c:v>2</c:v>
                </c:pt>
                <c:pt idx="64796">
                  <c:v>2</c:v>
                </c:pt>
                <c:pt idx="64805">
                  <c:v>2</c:v>
                </c:pt>
                <c:pt idx="64816">
                  <c:v>2</c:v>
                </c:pt>
                <c:pt idx="64824">
                  <c:v>2</c:v>
                </c:pt>
                <c:pt idx="64833">
                  <c:v>2</c:v>
                </c:pt>
                <c:pt idx="64843">
                  <c:v>2</c:v>
                </c:pt>
                <c:pt idx="64852">
                  <c:v>2</c:v>
                </c:pt>
                <c:pt idx="64863">
                  <c:v>2</c:v>
                </c:pt>
                <c:pt idx="64871">
                  <c:v>2</c:v>
                </c:pt>
                <c:pt idx="64880">
                  <c:v>2</c:v>
                </c:pt>
                <c:pt idx="64890">
                  <c:v>2</c:v>
                </c:pt>
                <c:pt idx="64899">
                  <c:v>2</c:v>
                </c:pt>
                <c:pt idx="64910">
                  <c:v>2</c:v>
                </c:pt>
                <c:pt idx="64918">
                  <c:v>2</c:v>
                </c:pt>
                <c:pt idx="64927">
                  <c:v>2</c:v>
                </c:pt>
                <c:pt idx="64937">
                  <c:v>2</c:v>
                </c:pt>
                <c:pt idx="64946">
                  <c:v>2</c:v>
                </c:pt>
                <c:pt idx="64957">
                  <c:v>2</c:v>
                </c:pt>
                <c:pt idx="64965">
                  <c:v>2</c:v>
                </c:pt>
                <c:pt idx="64974">
                  <c:v>2</c:v>
                </c:pt>
                <c:pt idx="64983">
                  <c:v>2</c:v>
                </c:pt>
                <c:pt idx="64993">
                  <c:v>2</c:v>
                </c:pt>
                <c:pt idx="65004">
                  <c:v>2</c:v>
                </c:pt>
                <c:pt idx="65012">
                  <c:v>2</c:v>
                </c:pt>
                <c:pt idx="65021">
                  <c:v>2</c:v>
                </c:pt>
                <c:pt idx="65031">
                  <c:v>2</c:v>
                </c:pt>
                <c:pt idx="65040">
                  <c:v>2</c:v>
                </c:pt>
                <c:pt idx="65051">
                  <c:v>2</c:v>
                </c:pt>
                <c:pt idx="65059">
                  <c:v>2</c:v>
                </c:pt>
                <c:pt idx="65068">
                  <c:v>2</c:v>
                </c:pt>
                <c:pt idx="65078">
                  <c:v>2</c:v>
                </c:pt>
                <c:pt idx="65087">
                  <c:v>2</c:v>
                </c:pt>
                <c:pt idx="65098">
                  <c:v>2</c:v>
                </c:pt>
                <c:pt idx="65106">
                  <c:v>2</c:v>
                </c:pt>
                <c:pt idx="65115">
                  <c:v>2</c:v>
                </c:pt>
                <c:pt idx="65124">
                  <c:v>2</c:v>
                </c:pt>
                <c:pt idx="65134">
                  <c:v>2</c:v>
                </c:pt>
                <c:pt idx="65145">
                  <c:v>2</c:v>
                </c:pt>
                <c:pt idx="65153">
                  <c:v>2</c:v>
                </c:pt>
                <c:pt idx="65162">
                  <c:v>2</c:v>
                </c:pt>
                <c:pt idx="65172">
                  <c:v>2</c:v>
                </c:pt>
                <c:pt idx="65181">
                  <c:v>2</c:v>
                </c:pt>
                <c:pt idx="65192">
                  <c:v>2</c:v>
                </c:pt>
                <c:pt idx="65200">
                  <c:v>2</c:v>
                </c:pt>
                <c:pt idx="65209">
                  <c:v>2</c:v>
                </c:pt>
                <c:pt idx="65219">
                  <c:v>2</c:v>
                </c:pt>
                <c:pt idx="65228">
                  <c:v>2</c:v>
                </c:pt>
                <c:pt idx="65239">
                  <c:v>2</c:v>
                </c:pt>
                <c:pt idx="65247">
                  <c:v>2</c:v>
                </c:pt>
                <c:pt idx="65256">
                  <c:v>2</c:v>
                </c:pt>
                <c:pt idx="65265">
                  <c:v>2</c:v>
                </c:pt>
                <c:pt idx="65275">
                  <c:v>2</c:v>
                </c:pt>
                <c:pt idx="65286">
                  <c:v>2</c:v>
                </c:pt>
                <c:pt idx="65294">
                  <c:v>2</c:v>
                </c:pt>
                <c:pt idx="65303">
                  <c:v>2</c:v>
                </c:pt>
                <c:pt idx="65313">
                  <c:v>2</c:v>
                </c:pt>
                <c:pt idx="65322">
                  <c:v>2</c:v>
                </c:pt>
                <c:pt idx="65333">
                  <c:v>2</c:v>
                </c:pt>
                <c:pt idx="65341">
                  <c:v>2</c:v>
                </c:pt>
                <c:pt idx="65350">
                  <c:v>2</c:v>
                </c:pt>
                <c:pt idx="65360">
                  <c:v>2</c:v>
                </c:pt>
                <c:pt idx="65369">
                  <c:v>2</c:v>
                </c:pt>
                <c:pt idx="65380">
                  <c:v>2</c:v>
                </c:pt>
                <c:pt idx="65388">
                  <c:v>2</c:v>
                </c:pt>
                <c:pt idx="65397">
                  <c:v>2</c:v>
                </c:pt>
                <c:pt idx="65405">
                  <c:v>2</c:v>
                </c:pt>
                <c:pt idx="65415">
                  <c:v>2</c:v>
                </c:pt>
                <c:pt idx="65426">
                  <c:v>2</c:v>
                </c:pt>
                <c:pt idx="65434">
                  <c:v>2</c:v>
                </c:pt>
                <c:pt idx="65443">
                  <c:v>2</c:v>
                </c:pt>
                <c:pt idx="65453">
                  <c:v>2</c:v>
                </c:pt>
                <c:pt idx="65462">
                  <c:v>2</c:v>
                </c:pt>
                <c:pt idx="65473">
                  <c:v>2</c:v>
                </c:pt>
                <c:pt idx="65481">
                  <c:v>2</c:v>
                </c:pt>
                <c:pt idx="65490">
                  <c:v>2</c:v>
                </c:pt>
                <c:pt idx="65499">
                  <c:v>2</c:v>
                </c:pt>
                <c:pt idx="65510">
                  <c:v>2</c:v>
                </c:pt>
                <c:pt idx="65520">
                  <c:v>2</c:v>
                </c:pt>
                <c:pt idx="65528">
                  <c:v>2</c:v>
                </c:pt>
                <c:pt idx="65537">
                  <c:v>2</c:v>
                </c:pt>
                <c:pt idx="65546">
                  <c:v>2</c:v>
                </c:pt>
                <c:pt idx="65556">
                  <c:v>2</c:v>
                </c:pt>
                <c:pt idx="65567">
                  <c:v>2</c:v>
                </c:pt>
                <c:pt idx="65575">
                  <c:v>2</c:v>
                </c:pt>
                <c:pt idx="65584">
                  <c:v>2</c:v>
                </c:pt>
                <c:pt idx="65594">
                  <c:v>2</c:v>
                </c:pt>
                <c:pt idx="65603">
                  <c:v>2</c:v>
                </c:pt>
                <c:pt idx="65614">
                  <c:v>2</c:v>
                </c:pt>
                <c:pt idx="65622">
                  <c:v>2</c:v>
                </c:pt>
                <c:pt idx="65631">
                  <c:v>2</c:v>
                </c:pt>
                <c:pt idx="65640">
                  <c:v>2</c:v>
                </c:pt>
                <c:pt idx="65650">
                  <c:v>2</c:v>
                </c:pt>
                <c:pt idx="65661">
                  <c:v>2</c:v>
                </c:pt>
                <c:pt idx="65669">
                  <c:v>2</c:v>
                </c:pt>
                <c:pt idx="65678">
                  <c:v>2</c:v>
                </c:pt>
                <c:pt idx="65687">
                  <c:v>2</c:v>
                </c:pt>
                <c:pt idx="65697">
                  <c:v>2</c:v>
                </c:pt>
                <c:pt idx="65708">
                  <c:v>2</c:v>
                </c:pt>
                <c:pt idx="65716">
                  <c:v>2</c:v>
                </c:pt>
                <c:pt idx="65725">
                  <c:v>2</c:v>
                </c:pt>
                <c:pt idx="65734">
                  <c:v>2</c:v>
                </c:pt>
                <c:pt idx="65744">
                  <c:v>2</c:v>
                </c:pt>
                <c:pt idx="65755">
                  <c:v>2</c:v>
                </c:pt>
                <c:pt idx="65763">
                  <c:v>2</c:v>
                </c:pt>
                <c:pt idx="65772">
                  <c:v>2</c:v>
                </c:pt>
                <c:pt idx="65781">
                  <c:v>2</c:v>
                </c:pt>
                <c:pt idx="65791">
                  <c:v>2</c:v>
                </c:pt>
                <c:pt idx="65802">
                  <c:v>2</c:v>
                </c:pt>
                <c:pt idx="65810">
                  <c:v>2</c:v>
                </c:pt>
                <c:pt idx="65819">
                  <c:v>2</c:v>
                </c:pt>
                <c:pt idx="65828">
                  <c:v>2</c:v>
                </c:pt>
                <c:pt idx="65838">
                  <c:v>2</c:v>
                </c:pt>
                <c:pt idx="65849">
                  <c:v>2</c:v>
                </c:pt>
                <c:pt idx="65857">
                  <c:v>2</c:v>
                </c:pt>
                <c:pt idx="65866">
                  <c:v>2</c:v>
                </c:pt>
                <c:pt idx="65875">
                  <c:v>2</c:v>
                </c:pt>
                <c:pt idx="65885">
                  <c:v>2</c:v>
                </c:pt>
                <c:pt idx="65896">
                  <c:v>2</c:v>
                </c:pt>
                <c:pt idx="65904">
                  <c:v>2</c:v>
                </c:pt>
                <c:pt idx="65913">
                  <c:v>2</c:v>
                </c:pt>
                <c:pt idx="65922">
                  <c:v>2</c:v>
                </c:pt>
                <c:pt idx="65932">
                  <c:v>2</c:v>
                </c:pt>
                <c:pt idx="65943">
                  <c:v>2</c:v>
                </c:pt>
                <c:pt idx="65951">
                  <c:v>2</c:v>
                </c:pt>
                <c:pt idx="65960">
                  <c:v>2</c:v>
                </c:pt>
                <c:pt idx="65969">
                  <c:v>2</c:v>
                </c:pt>
                <c:pt idx="65979">
                  <c:v>2</c:v>
                </c:pt>
                <c:pt idx="65990">
                  <c:v>2</c:v>
                </c:pt>
                <c:pt idx="65998">
                  <c:v>2</c:v>
                </c:pt>
                <c:pt idx="66007">
                  <c:v>2</c:v>
                </c:pt>
                <c:pt idx="66016">
                  <c:v>2</c:v>
                </c:pt>
                <c:pt idx="66026">
                  <c:v>2</c:v>
                </c:pt>
                <c:pt idx="66037">
                  <c:v>2</c:v>
                </c:pt>
                <c:pt idx="66045">
                  <c:v>2</c:v>
                </c:pt>
                <c:pt idx="66054">
                  <c:v>2</c:v>
                </c:pt>
                <c:pt idx="66063">
                  <c:v>2</c:v>
                </c:pt>
                <c:pt idx="66073">
                  <c:v>2</c:v>
                </c:pt>
                <c:pt idx="66084">
                  <c:v>2</c:v>
                </c:pt>
                <c:pt idx="66092">
                  <c:v>2</c:v>
                </c:pt>
                <c:pt idx="66101">
                  <c:v>2</c:v>
                </c:pt>
                <c:pt idx="66110">
                  <c:v>2</c:v>
                </c:pt>
                <c:pt idx="66120">
                  <c:v>2</c:v>
                </c:pt>
                <c:pt idx="66131">
                  <c:v>2</c:v>
                </c:pt>
                <c:pt idx="66139">
                  <c:v>2</c:v>
                </c:pt>
                <c:pt idx="66148">
                  <c:v>2</c:v>
                </c:pt>
                <c:pt idx="66157">
                  <c:v>2</c:v>
                </c:pt>
                <c:pt idx="66167">
                  <c:v>2</c:v>
                </c:pt>
                <c:pt idx="66178">
                  <c:v>2</c:v>
                </c:pt>
                <c:pt idx="66186">
                  <c:v>2</c:v>
                </c:pt>
                <c:pt idx="66195">
                  <c:v>2</c:v>
                </c:pt>
                <c:pt idx="66205">
                  <c:v>2</c:v>
                </c:pt>
                <c:pt idx="66214">
                  <c:v>2</c:v>
                </c:pt>
                <c:pt idx="66225">
                  <c:v>2</c:v>
                </c:pt>
                <c:pt idx="66233">
                  <c:v>2</c:v>
                </c:pt>
                <c:pt idx="66242">
                  <c:v>2</c:v>
                </c:pt>
                <c:pt idx="66251">
                  <c:v>2</c:v>
                </c:pt>
                <c:pt idx="66261">
                  <c:v>2</c:v>
                </c:pt>
                <c:pt idx="66272">
                  <c:v>2</c:v>
                </c:pt>
                <c:pt idx="66280">
                  <c:v>2</c:v>
                </c:pt>
                <c:pt idx="66289">
                  <c:v>2</c:v>
                </c:pt>
                <c:pt idx="66298">
                  <c:v>2</c:v>
                </c:pt>
                <c:pt idx="66308">
                  <c:v>2</c:v>
                </c:pt>
                <c:pt idx="66319">
                  <c:v>2</c:v>
                </c:pt>
                <c:pt idx="66327">
                  <c:v>2</c:v>
                </c:pt>
                <c:pt idx="66336">
                  <c:v>2</c:v>
                </c:pt>
                <c:pt idx="66345">
                  <c:v>2</c:v>
                </c:pt>
                <c:pt idx="66355">
                  <c:v>2</c:v>
                </c:pt>
                <c:pt idx="66366">
                  <c:v>2</c:v>
                </c:pt>
                <c:pt idx="66374">
                  <c:v>2</c:v>
                </c:pt>
                <c:pt idx="66383">
                  <c:v>2</c:v>
                </c:pt>
                <c:pt idx="66392">
                  <c:v>2</c:v>
                </c:pt>
                <c:pt idx="66402">
                  <c:v>2</c:v>
                </c:pt>
                <c:pt idx="66413">
                  <c:v>2</c:v>
                </c:pt>
                <c:pt idx="66421">
                  <c:v>2</c:v>
                </c:pt>
                <c:pt idx="66430">
                  <c:v>2</c:v>
                </c:pt>
                <c:pt idx="66439">
                  <c:v>2</c:v>
                </c:pt>
                <c:pt idx="66449">
                  <c:v>2</c:v>
                </c:pt>
                <c:pt idx="66460">
                  <c:v>2</c:v>
                </c:pt>
                <c:pt idx="66468">
                  <c:v>2</c:v>
                </c:pt>
                <c:pt idx="66477">
                  <c:v>2</c:v>
                </c:pt>
                <c:pt idx="66486">
                  <c:v>2</c:v>
                </c:pt>
                <c:pt idx="66496">
                  <c:v>2</c:v>
                </c:pt>
                <c:pt idx="66507">
                  <c:v>2</c:v>
                </c:pt>
                <c:pt idx="66515">
                  <c:v>2</c:v>
                </c:pt>
                <c:pt idx="66524">
                  <c:v>2</c:v>
                </c:pt>
                <c:pt idx="66533">
                  <c:v>2</c:v>
                </c:pt>
                <c:pt idx="66543">
                  <c:v>2</c:v>
                </c:pt>
                <c:pt idx="66554">
                  <c:v>2</c:v>
                </c:pt>
                <c:pt idx="66562">
                  <c:v>2</c:v>
                </c:pt>
                <c:pt idx="66571">
                  <c:v>2</c:v>
                </c:pt>
                <c:pt idx="66580">
                  <c:v>2</c:v>
                </c:pt>
                <c:pt idx="66590">
                  <c:v>2</c:v>
                </c:pt>
                <c:pt idx="66601">
                  <c:v>2</c:v>
                </c:pt>
                <c:pt idx="66609">
                  <c:v>2</c:v>
                </c:pt>
                <c:pt idx="66618">
                  <c:v>2</c:v>
                </c:pt>
                <c:pt idx="66628">
                  <c:v>2</c:v>
                </c:pt>
                <c:pt idx="66637">
                  <c:v>2</c:v>
                </c:pt>
                <c:pt idx="66648">
                  <c:v>2</c:v>
                </c:pt>
                <c:pt idx="66656">
                  <c:v>2</c:v>
                </c:pt>
                <c:pt idx="66665">
                  <c:v>2</c:v>
                </c:pt>
                <c:pt idx="66674">
                  <c:v>2</c:v>
                </c:pt>
                <c:pt idx="66684">
                  <c:v>2</c:v>
                </c:pt>
                <c:pt idx="66695">
                  <c:v>2</c:v>
                </c:pt>
                <c:pt idx="66703">
                  <c:v>2</c:v>
                </c:pt>
                <c:pt idx="66712">
                  <c:v>2</c:v>
                </c:pt>
                <c:pt idx="66721">
                  <c:v>2</c:v>
                </c:pt>
                <c:pt idx="66731">
                  <c:v>2</c:v>
                </c:pt>
                <c:pt idx="66742">
                  <c:v>2</c:v>
                </c:pt>
                <c:pt idx="66750">
                  <c:v>2</c:v>
                </c:pt>
                <c:pt idx="66759">
                  <c:v>2</c:v>
                </c:pt>
                <c:pt idx="66768">
                  <c:v>2</c:v>
                </c:pt>
                <c:pt idx="66778">
                  <c:v>2</c:v>
                </c:pt>
                <c:pt idx="66789">
                  <c:v>2</c:v>
                </c:pt>
                <c:pt idx="66797">
                  <c:v>2</c:v>
                </c:pt>
                <c:pt idx="66806">
                  <c:v>2</c:v>
                </c:pt>
                <c:pt idx="66815">
                  <c:v>2</c:v>
                </c:pt>
                <c:pt idx="66825">
                  <c:v>2</c:v>
                </c:pt>
                <c:pt idx="66836">
                  <c:v>2</c:v>
                </c:pt>
                <c:pt idx="66844">
                  <c:v>2</c:v>
                </c:pt>
                <c:pt idx="66853">
                  <c:v>2</c:v>
                </c:pt>
                <c:pt idx="66862">
                  <c:v>2</c:v>
                </c:pt>
                <c:pt idx="66872">
                  <c:v>2</c:v>
                </c:pt>
                <c:pt idx="66883">
                  <c:v>2</c:v>
                </c:pt>
                <c:pt idx="66891">
                  <c:v>2</c:v>
                </c:pt>
                <c:pt idx="66900">
                  <c:v>2</c:v>
                </c:pt>
                <c:pt idx="66909">
                  <c:v>2</c:v>
                </c:pt>
                <c:pt idx="66919">
                  <c:v>2</c:v>
                </c:pt>
                <c:pt idx="66930">
                  <c:v>2</c:v>
                </c:pt>
                <c:pt idx="66938">
                  <c:v>2</c:v>
                </c:pt>
                <c:pt idx="66947">
                  <c:v>2</c:v>
                </c:pt>
                <c:pt idx="66956">
                  <c:v>2</c:v>
                </c:pt>
                <c:pt idx="66966">
                  <c:v>2</c:v>
                </c:pt>
                <c:pt idx="66977">
                  <c:v>2</c:v>
                </c:pt>
                <c:pt idx="66985">
                  <c:v>2</c:v>
                </c:pt>
                <c:pt idx="66994">
                  <c:v>2</c:v>
                </c:pt>
                <c:pt idx="67003">
                  <c:v>2</c:v>
                </c:pt>
                <c:pt idx="67013">
                  <c:v>2</c:v>
                </c:pt>
                <c:pt idx="67024">
                  <c:v>2</c:v>
                </c:pt>
                <c:pt idx="67032">
                  <c:v>2</c:v>
                </c:pt>
                <c:pt idx="67041">
                  <c:v>2</c:v>
                </c:pt>
                <c:pt idx="67050">
                  <c:v>2</c:v>
                </c:pt>
                <c:pt idx="67060">
                  <c:v>2</c:v>
                </c:pt>
                <c:pt idx="67071">
                  <c:v>2</c:v>
                </c:pt>
                <c:pt idx="67079">
                  <c:v>2</c:v>
                </c:pt>
                <c:pt idx="67088">
                  <c:v>2</c:v>
                </c:pt>
                <c:pt idx="67097">
                  <c:v>2</c:v>
                </c:pt>
                <c:pt idx="67107">
                  <c:v>2</c:v>
                </c:pt>
                <c:pt idx="67118">
                  <c:v>2</c:v>
                </c:pt>
                <c:pt idx="67126">
                  <c:v>2</c:v>
                </c:pt>
                <c:pt idx="67135">
                  <c:v>2</c:v>
                </c:pt>
                <c:pt idx="67144">
                  <c:v>2</c:v>
                </c:pt>
                <c:pt idx="67154">
                  <c:v>2</c:v>
                </c:pt>
                <c:pt idx="67164">
                  <c:v>2</c:v>
                </c:pt>
                <c:pt idx="67173">
                  <c:v>2</c:v>
                </c:pt>
                <c:pt idx="67182">
                  <c:v>2</c:v>
                </c:pt>
                <c:pt idx="67191">
                  <c:v>2</c:v>
                </c:pt>
                <c:pt idx="67201">
                  <c:v>2</c:v>
                </c:pt>
                <c:pt idx="67212">
                  <c:v>2</c:v>
                </c:pt>
                <c:pt idx="67220">
                  <c:v>2</c:v>
                </c:pt>
                <c:pt idx="67229">
                  <c:v>2</c:v>
                </c:pt>
                <c:pt idx="67238">
                  <c:v>2</c:v>
                </c:pt>
                <c:pt idx="67248">
                  <c:v>2</c:v>
                </c:pt>
                <c:pt idx="67259">
                  <c:v>2</c:v>
                </c:pt>
                <c:pt idx="67267">
                  <c:v>2</c:v>
                </c:pt>
                <c:pt idx="67276">
                  <c:v>2</c:v>
                </c:pt>
                <c:pt idx="67285">
                  <c:v>2</c:v>
                </c:pt>
                <c:pt idx="67295">
                  <c:v>2</c:v>
                </c:pt>
                <c:pt idx="67306">
                  <c:v>2</c:v>
                </c:pt>
                <c:pt idx="67314">
                  <c:v>2</c:v>
                </c:pt>
                <c:pt idx="67323">
                  <c:v>2</c:v>
                </c:pt>
                <c:pt idx="67332">
                  <c:v>2</c:v>
                </c:pt>
                <c:pt idx="67342">
                  <c:v>2</c:v>
                </c:pt>
                <c:pt idx="67353">
                  <c:v>2</c:v>
                </c:pt>
                <c:pt idx="67361">
                  <c:v>2</c:v>
                </c:pt>
                <c:pt idx="67370">
                  <c:v>2</c:v>
                </c:pt>
                <c:pt idx="67379">
                  <c:v>2</c:v>
                </c:pt>
                <c:pt idx="67389">
                  <c:v>2</c:v>
                </c:pt>
                <c:pt idx="67400">
                  <c:v>2</c:v>
                </c:pt>
                <c:pt idx="67408">
                  <c:v>2</c:v>
                </c:pt>
                <c:pt idx="67417">
                  <c:v>2</c:v>
                </c:pt>
                <c:pt idx="67426">
                  <c:v>2</c:v>
                </c:pt>
                <c:pt idx="67436">
                  <c:v>2</c:v>
                </c:pt>
                <c:pt idx="67447">
                  <c:v>2</c:v>
                </c:pt>
                <c:pt idx="67455">
                  <c:v>2</c:v>
                </c:pt>
                <c:pt idx="67464">
                  <c:v>2</c:v>
                </c:pt>
                <c:pt idx="67473">
                  <c:v>2</c:v>
                </c:pt>
                <c:pt idx="67483">
                  <c:v>2</c:v>
                </c:pt>
                <c:pt idx="67494">
                  <c:v>2</c:v>
                </c:pt>
                <c:pt idx="67502">
                  <c:v>2</c:v>
                </c:pt>
                <c:pt idx="67511">
                  <c:v>2</c:v>
                </c:pt>
                <c:pt idx="67520">
                  <c:v>2</c:v>
                </c:pt>
                <c:pt idx="67530">
                  <c:v>2</c:v>
                </c:pt>
                <c:pt idx="67541">
                  <c:v>2</c:v>
                </c:pt>
                <c:pt idx="67547">
                  <c:v>2</c:v>
                </c:pt>
                <c:pt idx="67558">
                  <c:v>2</c:v>
                </c:pt>
                <c:pt idx="67567">
                  <c:v>2</c:v>
                </c:pt>
                <c:pt idx="67577">
                  <c:v>2</c:v>
                </c:pt>
                <c:pt idx="67588">
                  <c:v>2</c:v>
                </c:pt>
                <c:pt idx="67594">
                  <c:v>2</c:v>
                </c:pt>
                <c:pt idx="67605">
                  <c:v>2</c:v>
                </c:pt>
                <c:pt idx="67614">
                  <c:v>2</c:v>
                </c:pt>
                <c:pt idx="67624">
                  <c:v>2</c:v>
                </c:pt>
                <c:pt idx="67635">
                  <c:v>2</c:v>
                </c:pt>
                <c:pt idx="67641">
                  <c:v>2</c:v>
                </c:pt>
                <c:pt idx="67652">
                  <c:v>2</c:v>
                </c:pt>
                <c:pt idx="67661">
                  <c:v>2</c:v>
                </c:pt>
                <c:pt idx="67671">
                  <c:v>2</c:v>
                </c:pt>
                <c:pt idx="67682">
                  <c:v>2</c:v>
                </c:pt>
                <c:pt idx="67688">
                  <c:v>2</c:v>
                </c:pt>
                <c:pt idx="67699">
                  <c:v>2</c:v>
                </c:pt>
                <c:pt idx="67708">
                  <c:v>2</c:v>
                </c:pt>
                <c:pt idx="67718">
                  <c:v>2</c:v>
                </c:pt>
                <c:pt idx="67729">
                  <c:v>2</c:v>
                </c:pt>
                <c:pt idx="67735">
                  <c:v>2</c:v>
                </c:pt>
                <c:pt idx="67746">
                  <c:v>2</c:v>
                </c:pt>
                <c:pt idx="67755">
                  <c:v>2</c:v>
                </c:pt>
                <c:pt idx="67765">
                  <c:v>2</c:v>
                </c:pt>
                <c:pt idx="67776">
                  <c:v>2</c:v>
                </c:pt>
                <c:pt idx="67782">
                  <c:v>2</c:v>
                </c:pt>
                <c:pt idx="67793">
                  <c:v>2</c:v>
                </c:pt>
                <c:pt idx="67802">
                  <c:v>2</c:v>
                </c:pt>
                <c:pt idx="67812">
                  <c:v>2</c:v>
                </c:pt>
                <c:pt idx="67823">
                  <c:v>2</c:v>
                </c:pt>
                <c:pt idx="67829">
                  <c:v>2</c:v>
                </c:pt>
                <c:pt idx="67840">
                  <c:v>2</c:v>
                </c:pt>
                <c:pt idx="67849">
                  <c:v>2</c:v>
                </c:pt>
                <c:pt idx="67859">
                  <c:v>2</c:v>
                </c:pt>
                <c:pt idx="67870">
                  <c:v>2</c:v>
                </c:pt>
                <c:pt idx="67876">
                  <c:v>2</c:v>
                </c:pt>
                <c:pt idx="67887">
                  <c:v>2</c:v>
                </c:pt>
                <c:pt idx="67896">
                  <c:v>2</c:v>
                </c:pt>
                <c:pt idx="67906">
                  <c:v>2</c:v>
                </c:pt>
                <c:pt idx="67917">
                  <c:v>2</c:v>
                </c:pt>
                <c:pt idx="67924">
                  <c:v>2</c:v>
                </c:pt>
                <c:pt idx="67934">
                  <c:v>2</c:v>
                </c:pt>
                <c:pt idx="67943">
                  <c:v>2</c:v>
                </c:pt>
                <c:pt idx="67953">
                  <c:v>2</c:v>
                </c:pt>
                <c:pt idx="67964">
                  <c:v>2</c:v>
                </c:pt>
                <c:pt idx="67972">
                  <c:v>2</c:v>
                </c:pt>
                <c:pt idx="67981">
                  <c:v>2</c:v>
                </c:pt>
                <c:pt idx="67990">
                  <c:v>2</c:v>
                </c:pt>
                <c:pt idx="67999">
                  <c:v>2</c:v>
                </c:pt>
                <c:pt idx="68010">
                  <c:v>2</c:v>
                </c:pt>
                <c:pt idx="68017">
                  <c:v>2</c:v>
                </c:pt>
                <c:pt idx="68027">
                  <c:v>2</c:v>
                </c:pt>
                <c:pt idx="68036">
                  <c:v>2</c:v>
                </c:pt>
                <c:pt idx="68046">
                  <c:v>2</c:v>
                </c:pt>
                <c:pt idx="68057">
                  <c:v>2</c:v>
                </c:pt>
                <c:pt idx="68064">
                  <c:v>2</c:v>
                </c:pt>
                <c:pt idx="68074">
                  <c:v>2</c:v>
                </c:pt>
                <c:pt idx="68083">
                  <c:v>2</c:v>
                </c:pt>
                <c:pt idx="68093">
                  <c:v>2</c:v>
                </c:pt>
                <c:pt idx="68104">
                  <c:v>2</c:v>
                </c:pt>
                <c:pt idx="68111">
                  <c:v>2</c:v>
                </c:pt>
                <c:pt idx="68121">
                  <c:v>2</c:v>
                </c:pt>
                <c:pt idx="68130">
                  <c:v>2</c:v>
                </c:pt>
                <c:pt idx="68140">
                  <c:v>2</c:v>
                </c:pt>
                <c:pt idx="68151">
                  <c:v>2</c:v>
                </c:pt>
                <c:pt idx="68159">
                  <c:v>2</c:v>
                </c:pt>
                <c:pt idx="68168">
                  <c:v>2</c:v>
                </c:pt>
                <c:pt idx="68177">
                  <c:v>2</c:v>
                </c:pt>
                <c:pt idx="68187">
                  <c:v>2</c:v>
                </c:pt>
                <c:pt idx="68198">
                  <c:v>2</c:v>
                </c:pt>
                <c:pt idx="68206">
                  <c:v>2</c:v>
                </c:pt>
                <c:pt idx="68215">
                  <c:v>2</c:v>
                </c:pt>
                <c:pt idx="68224">
                  <c:v>2</c:v>
                </c:pt>
                <c:pt idx="68234">
                  <c:v>2</c:v>
                </c:pt>
                <c:pt idx="68245">
                  <c:v>2</c:v>
                </c:pt>
                <c:pt idx="68253">
                  <c:v>2</c:v>
                </c:pt>
                <c:pt idx="68262">
                  <c:v>2</c:v>
                </c:pt>
                <c:pt idx="68271">
                  <c:v>2</c:v>
                </c:pt>
                <c:pt idx="68281">
                  <c:v>2</c:v>
                </c:pt>
                <c:pt idx="68292">
                  <c:v>2</c:v>
                </c:pt>
                <c:pt idx="68300">
                  <c:v>2</c:v>
                </c:pt>
                <c:pt idx="68309">
                  <c:v>2</c:v>
                </c:pt>
                <c:pt idx="68318">
                  <c:v>2</c:v>
                </c:pt>
                <c:pt idx="68328">
                  <c:v>2</c:v>
                </c:pt>
                <c:pt idx="68339">
                  <c:v>2</c:v>
                </c:pt>
                <c:pt idx="68347">
                  <c:v>2</c:v>
                </c:pt>
                <c:pt idx="68356">
                  <c:v>2</c:v>
                </c:pt>
                <c:pt idx="68365">
                  <c:v>2</c:v>
                </c:pt>
                <c:pt idx="68375">
                  <c:v>2</c:v>
                </c:pt>
                <c:pt idx="68386">
                  <c:v>2</c:v>
                </c:pt>
                <c:pt idx="68394">
                  <c:v>2</c:v>
                </c:pt>
                <c:pt idx="68403">
                  <c:v>2</c:v>
                </c:pt>
                <c:pt idx="68412">
                  <c:v>2</c:v>
                </c:pt>
                <c:pt idx="68422">
                  <c:v>2</c:v>
                </c:pt>
                <c:pt idx="68433">
                  <c:v>2</c:v>
                </c:pt>
                <c:pt idx="68441">
                  <c:v>2</c:v>
                </c:pt>
                <c:pt idx="68450">
                  <c:v>2</c:v>
                </c:pt>
                <c:pt idx="68459">
                  <c:v>2</c:v>
                </c:pt>
                <c:pt idx="68469">
                  <c:v>2</c:v>
                </c:pt>
                <c:pt idx="68480">
                  <c:v>2</c:v>
                </c:pt>
                <c:pt idx="68488">
                  <c:v>2</c:v>
                </c:pt>
                <c:pt idx="68497">
                  <c:v>2</c:v>
                </c:pt>
                <c:pt idx="68506">
                  <c:v>2</c:v>
                </c:pt>
                <c:pt idx="68516">
                  <c:v>2</c:v>
                </c:pt>
                <c:pt idx="68527">
                  <c:v>2</c:v>
                </c:pt>
                <c:pt idx="68535">
                  <c:v>2</c:v>
                </c:pt>
                <c:pt idx="68544">
                  <c:v>2</c:v>
                </c:pt>
                <c:pt idx="68553">
                  <c:v>2</c:v>
                </c:pt>
                <c:pt idx="68563">
                  <c:v>2</c:v>
                </c:pt>
                <c:pt idx="68574">
                  <c:v>2</c:v>
                </c:pt>
                <c:pt idx="68582">
                  <c:v>2</c:v>
                </c:pt>
                <c:pt idx="68591">
                  <c:v>2</c:v>
                </c:pt>
                <c:pt idx="68600">
                  <c:v>2</c:v>
                </c:pt>
                <c:pt idx="68610">
                  <c:v>2</c:v>
                </c:pt>
                <c:pt idx="68621">
                  <c:v>2</c:v>
                </c:pt>
                <c:pt idx="68629">
                  <c:v>2</c:v>
                </c:pt>
                <c:pt idx="68638">
                  <c:v>2</c:v>
                </c:pt>
                <c:pt idx="68647">
                  <c:v>2</c:v>
                </c:pt>
                <c:pt idx="68657">
                  <c:v>2</c:v>
                </c:pt>
                <c:pt idx="68668">
                  <c:v>2</c:v>
                </c:pt>
                <c:pt idx="68676">
                  <c:v>2</c:v>
                </c:pt>
                <c:pt idx="68685">
                  <c:v>2</c:v>
                </c:pt>
                <c:pt idx="68694">
                  <c:v>2</c:v>
                </c:pt>
                <c:pt idx="68704">
                  <c:v>2</c:v>
                </c:pt>
                <c:pt idx="68715">
                  <c:v>2</c:v>
                </c:pt>
                <c:pt idx="68723">
                  <c:v>2</c:v>
                </c:pt>
                <c:pt idx="68732">
                  <c:v>2</c:v>
                </c:pt>
                <c:pt idx="68741">
                  <c:v>2</c:v>
                </c:pt>
                <c:pt idx="68751">
                  <c:v>2</c:v>
                </c:pt>
                <c:pt idx="68762">
                  <c:v>2</c:v>
                </c:pt>
                <c:pt idx="68770">
                  <c:v>2</c:v>
                </c:pt>
                <c:pt idx="68779">
                  <c:v>2</c:v>
                </c:pt>
                <c:pt idx="68788">
                  <c:v>2</c:v>
                </c:pt>
                <c:pt idx="68798">
                  <c:v>2</c:v>
                </c:pt>
                <c:pt idx="68809">
                  <c:v>2</c:v>
                </c:pt>
                <c:pt idx="68817">
                  <c:v>2</c:v>
                </c:pt>
                <c:pt idx="68826">
                  <c:v>2</c:v>
                </c:pt>
                <c:pt idx="68835">
                  <c:v>2</c:v>
                </c:pt>
                <c:pt idx="68845">
                  <c:v>2</c:v>
                </c:pt>
                <c:pt idx="68856">
                  <c:v>2</c:v>
                </c:pt>
                <c:pt idx="68864">
                  <c:v>2</c:v>
                </c:pt>
                <c:pt idx="68873">
                  <c:v>2</c:v>
                </c:pt>
                <c:pt idx="68882">
                  <c:v>2</c:v>
                </c:pt>
                <c:pt idx="68892">
                  <c:v>2</c:v>
                </c:pt>
                <c:pt idx="68903">
                  <c:v>2</c:v>
                </c:pt>
                <c:pt idx="68911">
                  <c:v>2</c:v>
                </c:pt>
                <c:pt idx="68920">
                  <c:v>2</c:v>
                </c:pt>
                <c:pt idx="68929">
                  <c:v>2</c:v>
                </c:pt>
                <c:pt idx="68939">
                  <c:v>2</c:v>
                </c:pt>
                <c:pt idx="68950">
                  <c:v>2</c:v>
                </c:pt>
                <c:pt idx="68958">
                  <c:v>2</c:v>
                </c:pt>
                <c:pt idx="68967">
                  <c:v>2</c:v>
                </c:pt>
                <c:pt idx="68976">
                  <c:v>2</c:v>
                </c:pt>
                <c:pt idx="68986">
                  <c:v>2</c:v>
                </c:pt>
                <c:pt idx="68997">
                  <c:v>2</c:v>
                </c:pt>
                <c:pt idx="69005">
                  <c:v>2</c:v>
                </c:pt>
                <c:pt idx="69014">
                  <c:v>2</c:v>
                </c:pt>
                <c:pt idx="69023">
                  <c:v>2</c:v>
                </c:pt>
                <c:pt idx="69033">
                  <c:v>2</c:v>
                </c:pt>
                <c:pt idx="69044">
                  <c:v>2</c:v>
                </c:pt>
                <c:pt idx="69052">
                  <c:v>2</c:v>
                </c:pt>
                <c:pt idx="69061">
                  <c:v>2</c:v>
                </c:pt>
                <c:pt idx="69070">
                  <c:v>2</c:v>
                </c:pt>
                <c:pt idx="69080">
                  <c:v>2</c:v>
                </c:pt>
                <c:pt idx="69091">
                  <c:v>2</c:v>
                </c:pt>
                <c:pt idx="69099">
                  <c:v>2</c:v>
                </c:pt>
                <c:pt idx="69108">
                  <c:v>2</c:v>
                </c:pt>
                <c:pt idx="69117">
                  <c:v>2</c:v>
                </c:pt>
                <c:pt idx="69127">
                  <c:v>2</c:v>
                </c:pt>
                <c:pt idx="69138">
                  <c:v>2</c:v>
                </c:pt>
                <c:pt idx="69146">
                  <c:v>2</c:v>
                </c:pt>
                <c:pt idx="69155">
                  <c:v>2</c:v>
                </c:pt>
                <c:pt idx="69164">
                  <c:v>2</c:v>
                </c:pt>
                <c:pt idx="69174">
                  <c:v>2</c:v>
                </c:pt>
                <c:pt idx="69185">
                  <c:v>2</c:v>
                </c:pt>
                <c:pt idx="69193">
                  <c:v>2</c:v>
                </c:pt>
                <c:pt idx="69202">
                  <c:v>2</c:v>
                </c:pt>
                <c:pt idx="69211">
                  <c:v>2</c:v>
                </c:pt>
                <c:pt idx="69221">
                  <c:v>2</c:v>
                </c:pt>
                <c:pt idx="69231">
                  <c:v>2</c:v>
                </c:pt>
                <c:pt idx="69240">
                  <c:v>2</c:v>
                </c:pt>
                <c:pt idx="69249">
                  <c:v>2</c:v>
                </c:pt>
                <c:pt idx="69258">
                  <c:v>2</c:v>
                </c:pt>
                <c:pt idx="69268">
                  <c:v>2</c:v>
                </c:pt>
                <c:pt idx="69278">
                  <c:v>2</c:v>
                </c:pt>
                <c:pt idx="69287">
                  <c:v>2</c:v>
                </c:pt>
                <c:pt idx="69296">
                  <c:v>2</c:v>
                </c:pt>
                <c:pt idx="69305">
                  <c:v>2</c:v>
                </c:pt>
                <c:pt idx="69315">
                  <c:v>2</c:v>
                </c:pt>
                <c:pt idx="69326">
                  <c:v>2</c:v>
                </c:pt>
                <c:pt idx="69334">
                  <c:v>2</c:v>
                </c:pt>
                <c:pt idx="69343">
                  <c:v>2</c:v>
                </c:pt>
                <c:pt idx="69352">
                  <c:v>2</c:v>
                </c:pt>
                <c:pt idx="69362">
                  <c:v>2</c:v>
                </c:pt>
                <c:pt idx="69373">
                  <c:v>2</c:v>
                </c:pt>
                <c:pt idx="69381">
                  <c:v>2</c:v>
                </c:pt>
                <c:pt idx="69390">
                  <c:v>2</c:v>
                </c:pt>
                <c:pt idx="69399">
                  <c:v>2</c:v>
                </c:pt>
                <c:pt idx="69409">
                  <c:v>2</c:v>
                </c:pt>
                <c:pt idx="69419">
                  <c:v>2</c:v>
                </c:pt>
                <c:pt idx="69428">
                  <c:v>2</c:v>
                </c:pt>
                <c:pt idx="69437">
                  <c:v>2</c:v>
                </c:pt>
                <c:pt idx="69446">
                  <c:v>2</c:v>
                </c:pt>
                <c:pt idx="69456">
                  <c:v>2</c:v>
                </c:pt>
                <c:pt idx="69467">
                  <c:v>2</c:v>
                </c:pt>
                <c:pt idx="69475">
                  <c:v>2</c:v>
                </c:pt>
                <c:pt idx="69484">
                  <c:v>2</c:v>
                </c:pt>
                <c:pt idx="69493">
                  <c:v>2</c:v>
                </c:pt>
                <c:pt idx="69503">
                  <c:v>2</c:v>
                </c:pt>
                <c:pt idx="69514">
                  <c:v>2</c:v>
                </c:pt>
                <c:pt idx="69522">
                  <c:v>2</c:v>
                </c:pt>
                <c:pt idx="69531">
                  <c:v>2</c:v>
                </c:pt>
                <c:pt idx="69540">
                  <c:v>2</c:v>
                </c:pt>
                <c:pt idx="69550">
                  <c:v>2</c:v>
                </c:pt>
                <c:pt idx="69562">
                  <c:v>2</c:v>
                </c:pt>
                <c:pt idx="69572">
                  <c:v>2</c:v>
                </c:pt>
                <c:pt idx="69581">
                  <c:v>2</c:v>
                </c:pt>
                <c:pt idx="69589">
                  <c:v>2</c:v>
                </c:pt>
                <c:pt idx="69599">
                  <c:v>2</c:v>
                </c:pt>
                <c:pt idx="69609">
                  <c:v>2</c:v>
                </c:pt>
                <c:pt idx="69619">
                  <c:v>2</c:v>
                </c:pt>
                <c:pt idx="69628">
                  <c:v>2</c:v>
                </c:pt>
                <c:pt idx="69636">
                  <c:v>2</c:v>
                </c:pt>
                <c:pt idx="69646">
                  <c:v>2</c:v>
                </c:pt>
                <c:pt idx="69656">
                  <c:v>2</c:v>
                </c:pt>
                <c:pt idx="69666">
                  <c:v>2</c:v>
                </c:pt>
                <c:pt idx="69675">
                  <c:v>2</c:v>
                </c:pt>
                <c:pt idx="69683">
                  <c:v>2</c:v>
                </c:pt>
                <c:pt idx="69693">
                  <c:v>2</c:v>
                </c:pt>
                <c:pt idx="69703">
                  <c:v>2</c:v>
                </c:pt>
                <c:pt idx="69713">
                  <c:v>2</c:v>
                </c:pt>
                <c:pt idx="69722">
                  <c:v>2</c:v>
                </c:pt>
                <c:pt idx="69730">
                  <c:v>2</c:v>
                </c:pt>
                <c:pt idx="69740">
                  <c:v>2</c:v>
                </c:pt>
                <c:pt idx="69750">
                  <c:v>2</c:v>
                </c:pt>
                <c:pt idx="69760">
                  <c:v>2</c:v>
                </c:pt>
                <c:pt idx="69769">
                  <c:v>2</c:v>
                </c:pt>
                <c:pt idx="69777">
                  <c:v>2</c:v>
                </c:pt>
                <c:pt idx="69787">
                  <c:v>2</c:v>
                </c:pt>
                <c:pt idx="69797">
                  <c:v>2</c:v>
                </c:pt>
                <c:pt idx="69807">
                  <c:v>2</c:v>
                </c:pt>
                <c:pt idx="69816">
                  <c:v>2</c:v>
                </c:pt>
                <c:pt idx="69824">
                  <c:v>2</c:v>
                </c:pt>
                <c:pt idx="69834">
                  <c:v>2</c:v>
                </c:pt>
                <c:pt idx="69844">
                  <c:v>2</c:v>
                </c:pt>
                <c:pt idx="69854">
                  <c:v>2</c:v>
                </c:pt>
                <c:pt idx="69863">
                  <c:v>2</c:v>
                </c:pt>
                <c:pt idx="69871">
                  <c:v>2</c:v>
                </c:pt>
                <c:pt idx="69881">
                  <c:v>2</c:v>
                </c:pt>
                <c:pt idx="69891">
                  <c:v>2</c:v>
                </c:pt>
                <c:pt idx="69901">
                  <c:v>2</c:v>
                </c:pt>
                <c:pt idx="69910">
                  <c:v>2</c:v>
                </c:pt>
                <c:pt idx="69918">
                  <c:v>2</c:v>
                </c:pt>
                <c:pt idx="69928">
                  <c:v>2</c:v>
                </c:pt>
                <c:pt idx="69938">
                  <c:v>2</c:v>
                </c:pt>
                <c:pt idx="69948">
                  <c:v>2</c:v>
                </c:pt>
                <c:pt idx="69957">
                  <c:v>2</c:v>
                </c:pt>
                <c:pt idx="69965">
                  <c:v>2</c:v>
                </c:pt>
                <c:pt idx="69975">
                  <c:v>2</c:v>
                </c:pt>
                <c:pt idx="69985">
                  <c:v>2</c:v>
                </c:pt>
                <c:pt idx="69995">
                  <c:v>2</c:v>
                </c:pt>
                <c:pt idx="70004">
                  <c:v>2</c:v>
                </c:pt>
                <c:pt idx="70012">
                  <c:v>2</c:v>
                </c:pt>
                <c:pt idx="70022">
                  <c:v>2</c:v>
                </c:pt>
                <c:pt idx="70032">
                  <c:v>2</c:v>
                </c:pt>
                <c:pt idx="70042">
                  <c:v>2</c:v>
                </c:pt>
                <c:pt idx="70051">
                  <c:v>2</c:v>
                </c:pt>
                <c:pt idx="70059">
                  <c:v>2</c:v>
                </c:pt>
                <c:pt idx="70069">
                  <c:v>2</c:v>
                </c:pt>
                <c:pt idx="70079">
                  <c:v>2</c:v>
                </c:pt>
                <c:pt idx="70089">
                  <c:v>2</c:v>
                </c:pt>
                <c:pt idx="70098">
                  <c:v>2</c:v>
                </c:pt>
                <c:pt idx="70106">
                  <c:v>2</c:v>
                </c:pt>
                <c:pt idx="70116">
                  <c:v>2</c:v>
                </c:pt>
                <c:pt idx="70126">
                  <c:v>2</c:v>
                </c:pt>
                <c:pt idx="70136">
                  <c:v>2</c:v>
                </c:pt>
                <c:pt idx="70145">
                  <c:v>2</c:v>
                </c:pt>
                <c:pt idx="70153">
                  <c:v>2</c:v>
                </c:pt>
                <c:pt idx="70163">
                  <c:v>2</c:v>
                </c:pt>
                <c:pt idx="70173">
                  <c:v>2</c:v>
                </c:pt>
                <c:pt idx="70183">
                  <c:v>2</c:v>
                </c:pt>
                <c:pt idx="70192">
                  <c:v>2</c:v>
                </c:pt>
                <c:pt idx="70200">
                  <c:v>2</c:v>
                </c:pt>
                <c:pt idx="70210">
                  <c:v>2</c:v>
                </c:pt>
                <c:pt idx="70220">
                  <c:v>2</c:v>
                </c:pt>
                <c:pt idx="70230">
                  <c:v>2</c:v>
                </c:pt>
                <c:pt idx="70239">
                  <c:v>2</c:v>
                </c:pt>
                <c:pt idx="70247">
                  <c:v>2</c:v>
                </c:pt>
                <c:pt idx="70257">
                  <c:v>2</c:v>
                </c:pt>
                <c:pt idx="70267">
                  <c:v>2</c:v>
                </c:pt>
                <c:pt idx="70277">
                  <c:v>2</c:v>
                </c:pt>
                <c:pt idx="70286">
                  <c:v>2</c:v>
                </c:pt>
                <c:pt idx="70294">
                  <c:v>2</c:v>
                </c:pt>
                <c:pt idx="70304">
                  <c:v>2</c:v>
                </c:pt>
                <c:pt idx="70314">
                  <c:v>2</c:v>
                </c:pt>
                <c:pt idx="70324">
                  <c:v>2</c:v>
                </c:pt>
                <c:pt idx="70333">
                  <c:v>2</c:v>
                </c:pt>
                <c:pt idx="70341">
                  <c:v>2</c:v>
                </c:pt>
                <c:pt idx="70351">
                  <c:v>2</c:v>
                </c:pt>
                <c:pt idx="70361">
                  <c:v>2</c:v>
                </c:pt>
                <c:pt idx="70371">
                  <c:v>2</c:v>
                </c:pt>
                <c:pt idx="70380">
                  <c:v>2</c:v>
                </c:pt>
                <c:pt idx="70388">
                  <c:v>2</c:v>
                </c:pt>
                <c:pt idx="70398">
                  <c:v>2</c:v>
                </c:pt>
                <c:pt idx="70408">
                  <c:v>2</c:v>
                </c:pt>
                <c:pt idx="70418">
                  <c:v>2</c:v>
                </c:pt>
                <c:pt idx="70427">
                  <c:v>2</c:v>
                </c:pt>
                <c:pt idx="70435">
                  <c:v>2</c:v>
                </c:pt>
                <c:pt idx="70445">
                  <c:v>2</c:v>
                </c:pt>
                <c:pt idx="70455">
                  <c:v>2</c:v>
                </c:pt>
                <c:pt idx="70465">
                  <c:v>2</c:v>
                </c:pt>
                <c:pt idx="70474">
                  <c:v>2</c:v>
                </c:pt>
                <c:pt idx="70482">
                  <c:v>2</c:v>
                </c:pt>
                <c:pt idx="70492">
                  <c:v>2</c:v>
                </c:pt>
                <c:pt idx="70502">
                  <c:v>2</c:v>
                </c:pt>
                <c:pt idx="70512">
                  <c:v>2</c:v>
                </c:pt>
                <c:pt idx="70521">
                  <c:v>2</c:v>
                </c:pt>
                <c:pt idx="70529">
                  <c:v>2</c:v>
                </c:pt>
                <c:pt idx="70539">
                  <c:v>2</c:v>
                </c:pt>
                <c:pt idx="70549">
                  <c:v>2</c:v>
                </c:pt>
                <c:pt idx="70559">
                  <c:v>2</c:v>
                </c:pt>
                <c:pt idx="70568">
                  <c:v>2</c:v>
                </c:pt>
                <c:pt idx="70576">
                  <c:v>2</c:v>
                </c:pt>
                <c:pt idx="70586">
                  <c:v>2</c:v>
                </c:pt>
                <c:pt idx="70596">
                  <c:v>2</c:v>
                </c:pt>
                <c:pt idx="70606">
                  <c:v>2</c:v>
                </c:pt>
                <c:pt idx="70615">
                  <c:v>2</c:v>
                </c:pt>
                <c:pt idx="70623">
                  <c:v>2</c:v>
                </c:pt>
                <c:pt idx="70633">
                  <c:v>2</c:v>
                </c:pt>
                <c:pt idx="70643">
                  <c:v>2</c:v>
                </c:pt>
                <c:pt idx="70653">
                  <c:v>2</c:v>
                </c:pt>
                <c:pt idx="70662">
                  <c:v>2</c:v>
                </c:pt>
                <c:pt idx="70670">
                  <c:v>2</c:v>
                </c:pt>
                <c:pt idx="70680">
                  <c:v>2</c:v>
                </c:pt>
                <c:pt idx="70690">
                  <c:v>2</c:v>
                </c:pt>
                <c:pt idx="70700">
                  <c:v>2</c:v>
                </c:pt>
                <c:pt idx="70709">
                  <c:v>2</c:v>
                </c:pt>
                <c:pt idx="70717">
                  <c:v>2</c:v>
                </c:pt>
                <c:pt idx="70727">
                  <c:v>2</c:v>
                </c:pt>
                <c:pt idx="70737">
                  <c:v>2</c:v>
                </c:pt>
                <c:pt idx="70747">
                  <c:v>2</c:v>
                </c:pt>
                <c:pt idx="70756">
                  <c:v>2</c:v>
                </c:pt>
                <c:pt idx="70764">
                  <c:v>2</c:v>
                </c:pt>
                <c:pt idx="70774">
                  <c:v>2</c:v>
                </c:pt>
                <c:pt idx="70784">
                  <c:v>2</c:v>
                </c:pt>
                <c:pt idx="70794">
                  <c:v>2</c:v>
                </c:pt>
                <c:pt idx="70803">
                  <c:v>2</c:v>
                </c:pt>
                <c:pt idx="70811">
                  <c:v>2</c:v>
                </c:pt>
                <c:pt idx="70821">
                  <c:v>2</c:v>
                </c:pt>
                <c:pt idx="70831">
                  <c:v>2</c:v>
                </c:pt>
                <c:pt idx="70840">
                  <c:v>2</c:v>
                </c:pt>
                <c:pt idx="70850">
                  <c:v>2</c:v>
                </c:pt>
                <c:pt idx="70858">
                  <c:v>2</c:v>
                </c:pt>
                <c:pt idx="70868">
                  <c:v>2</c:v>
                </c:pt>
                <c:pt idx="70878">
                  <c:v>2</c:v>
                </c:pt>
                <c:pt idx="70887">
                  <c:v>2</c:v>
                </c:pt>
                <c:pt idx="70897">
                  <c:v>2</c:v>
                </c:pt>
                <c:pt idx="70905">
                  <c:v>2</c:v>
                </c:pt>
                <c:pt idx="70915">
                  <c:v>2</c:v>
                </c:pt>
                <c:pt idx="70925">
                  <c:v>2</c:v>
                </c:pt>
                <c:pt idx="70935">
                  <c:v>2</c:v>
                </c:pt>
                <c:pt idx="70944">
                  <c:v>2</c:v>
                </c:pt>
                <c:pt idx="70952">
                  <c:v>2</c:v>
                </c:pt>
                <c:pt idx="70962">
                  <c:v>2</c:v>
                </c:pt>
                <c:pt idx="70972">
                  <c:v>2</c:v>
                </c:pt>
                <c:pt idx="70982">
                  <c:v>2</c:v>
                </c:pt>
                <c:pt idx="70991">
                  <c:v>2</c:v>
                </c:pt>
                <c:pt idx="70999">
                  <c:v>2</c:v>
                </c:pt>
                <c:pt idx="71009">
                  <c:v>2</c:v>
                </c:pt>
                <c:pt idx="71019">
                  <c:v>2</c:v>
                </c:pt>
                <c:pt idx="71029">
                  <c:v>2</c:v>
                </c:pt>
                <c:pt idx="71038">
                  <c:v>2</c:v>
                </c:pt>
                <c:pt idx="71046">
                  <c:v>2</c:v>
                </c:pt>
                <c:pt idx="71056">
                  <c:v>2</c:v>
                </c:pt>
                <c:pt idx="71066">
                  <c:v>2</c:v>
                </c:pt>
                <c:pt idx="71076">
                  <c:v>2</c:v>
                </c:pt>
                <c:pt idx="71085">
                  <c:v>2</c:v>
                </c:pt>
                <c:pt idx="71093">
                  <c:v>2</c:v>
                </c:pt>
                <c:pt idx="71103">
                  <c:v>2</c:v>
                </c:pt>
                <c:pt idx="71113">
                  <c:v>2</c:v>
                </c:pt>
                <c:pt idx="71123">
                  <c:v>2</c:v>
                </c:pt>
                <c:pt idx="71132">
                  <c:v>2</c:v>
                </c:pt>
                <c:pt idx="71140">
                  <c:v>2</c:v>
                </c:pt>
                <c:pt idx="71150">
                  <c:v>2</c:v>
                </c:pt>
                <c:pt idx="71160">
                  <c:v>2</c:v>
                </c:pt>
                <c:pt idx="71170">
                  <c:v>2</c:v>
                </c:pt>
                <c:pt idx="71179">
                  <c:v>2</c:v>
                </c:pt>
                <c:pt idx="71187">
                  <c:v>2</c:v>
                </c:pt>
                <c:pt idx="71196">
                  <c:v>2</c:v>
                </c:pt>
                <c:pt idx="71206">
                  <c:v>2</c:v>
                </c:pt>
                <c:pt idx="71216">
                  <c:v>2</c:v>
                </c:pt>
                <c:pt idx="71225">
                  <c:v>2</c:v>
                </c:pt>
                <c:pt idx="71233">
                  <c:v>2</c:v>
                </c:pt>
                <c:pt idx="71243">
                  <c:v>2</c:v>
                </c:pt>
                <c:pt idx="71253">
                  <c:v>2</c:v>
                </c:pt>
                <c:pt idx="71263">
                  <c:v>2</c:v>
                </c:pt>
                <c:pt idx="71272">
                  <c:v>2</c:v>
                </c:pt>
                <c:pt idx="71280">
                  <c:v>2</c:v>
                </c:pt>
                <c:pt idx="71290">
                  <c:v>2</c:v>
                </c:pt>
                <c:pt idx="71300">
                  <c:v>2</c:v>
                </c:pt>
                <c:pt idx="71309">
                  <c:v>2</c:v>
                </c:pt>
                <c:pt idx="71319">
                  <c:v>2</c:v>
                </c:pt>
                <c:pt idx="71327">
                  <c:v>2</c:v>
                </c:pt>
                <c:pt idx="71337">
                  <c:v>2</c:v>
                </c:pt>
                <c:pt idx="71347">
                  <c:v>2</c:v>
                </c:pt>
                <c:pt idx="71356">
                  <c:v>2</c:v>
                </c:pt>
                <c:pt idx="71366">
                  <c:v>2</c:v>
                </c:pt>
                <c:pt idx="71374">
                  <c:v>2</c:v>
                </c:pt>
                <c:pt idx="71384">
                  <c:v>2</c:v>
                </c:pt>
                <c:pt idx="71394">
                  <c:v>2</c:v>
                </c:pt>
                <c:pt idx="71403">
                  <c:v>2</c:v>
                </c:pt>
                <c:pt idx="71413">
                  <c:v>2</c:v>
                </c:pt>
                <c:pt idx="71421">
                  <c:v>2</c:v>
                </c:pt>
                <c:pt idx="71431">
                  <c:v>2</c:v>
                </c:pt>
                <c:pt idx="71441">
                  <c:v>2</c:v>
                </c:pt>
                <c:pt idx="71450">
                  <c:v>2</c:v>
                </c:pt>
                <c:pt idx="71460">
                  <c:v>2</c:v>
                </c:pt>
                <c:pt idx="71468">
                  <c:v>2</c:v>
                </c:pt>
                <c:pt idx="71478">
                  <c:v>2</c:v>
                </c:pt>
                <c:pt idx="71488">
                  <c:v>2</c:v>
                </c:pt>
                <c:pt idx="71497">
                  <c:v>2</c:v>
                </c:pt>
                <c:pt idx="71507">
                  <c:v>2</c:v>
                </c:pt>
                <c:pt idx="71515">
                  <c:v>2</c:v>
                </c:pt>
                <c:pt idx="71525">
                  <c:v>2</c:v>
                </c:pt>
                <c:pt idx="71535">
                  <c:v>2</c:v>
                </c:pt>
                <c:pt idx="71544">
                  <c:v>2</c:v>
                </c:pt>
                <c:pt idx="71554">
                  <c:v>2</c:v>
                </c:pt>
                <c:pt idx="71562">
                  <c:v>2</c:v>
                </c:pt>
                <c:pt idx="71572">
                  <c:v>2</c:v>
                </c:pt>
                <c:pt idx="71582">
                  <c:v>2</c:v>
                </c:pt>
                <c:pt idx="71592">
                  <c:v>2</c:v>
                </c:pt>
                <c:pt idx="71601">
                  <c:v>2</c:v>
                </c:pt>
                <c:pt idx="71609">
                  <c:v>2</c:v>
                </c:pt>
                <c:pt idx="71619">
                  <c:v>2</c:v>
                </c:pt>
                <c:pt idx="71629">
                  <c:v>2</c:v>
                </c:pt>
                <c:pt idx="71639">
                  <c:v>2</c:v>
                </c:pt>
                <c:pt idx="71648">
                  <c:v>2</c:v>
                </c:pt>
                <c:pt idx="71656">
                  <c:v>2</c:v>
                </c:pt>
                <c:pt idx="71666">
                  <c:v>2</c:v>
                </c:pt>
                <c:pt idx="71676">
                  <c:v>2</c:v>
                </c:pt>
                <c:pt idx="71686">
                  <c:v>2</c:v>
                </c:pt>
                <c:pt idx="71695">
                  <c:v>2</c:v>
                </c:pt>
                <c:pt idx="71703">
                  <c:v>2</c:v>
                </c:pt>
                <c:pt idx="71713">
                  <c:v>2</c:v>
                </c:pt>
                <c:pt idx="71723">
                  <c:v>2</c:v>
                </c:pt>
                <c:pt idx="71732">
                  <c:v>2</c:v>
                </c:pt>
                <c:pt idx="71742">
                  <c:v>2</c:v>
                </c:pt>
                <c:pt idx="71750">
                  <c:v>2</c:v>
                </c:pt>
                <c:pt idx="71760">
                  <c:v>2</c:v>
                </c:pt>
                <c:pt idx="71770">
                  <c:v>2</c:v>
                </c:pt>
                <c:pt idx="71780">
                  <c:v>2</c:v>
                </c:pt>
                <c:pt idx="71789">
                  <c:v>2</c:v>
                </c:pt>
                <c:pt idx="71797">
                  <c:v>2</c:v>
                </c:pt>
                <c:pt idx="71807">
                  <c:v>2</c:v>
                </c:pt>
                <c:pt idx="71817">
                  <c:v>2</c:v>
                </c:pt>
                <c:pt idx="71827">
                  <c:v>2</c:v>
                </c:pt>
                <c:pt idx="71836">
                  <c:v>2</c:v>
                </c:pt>
                <c:pt idx="71844">
                  <c:v>2</c:v>
                </c:pt>
                <c:pt idx="71854">
                  <c:v>2</c:v>
                </c:pt>
                <c:pt idx="71864">
                  <c:v>2</c:v>
                </c:pt>
                <c:pt idx="71873">
                  <c:v>2</c:v>
                </c:pt>
                <c:pt idx="71883">
                  <c:v>2</c:v>
                </c:pt>
                <c:pt idx="71891">
                  <c:v>2</c:v>
                </c:pt>
                <c:pt idx="71901">
                  <c:v>2</c:v>
                </c:pt>
                <c:pt idx="71911">
                  <c:v>2</c:v>
                </c:pt>
                <c:pt idx="71921">
                  <c:v>2</c:v>
                </c:pt>
                <c:pt idx="71930">
                  <c:v>2</c:v>
                </c:pt>
                <c:pt idx="71938">
                  <c:v>2</c:v>
                </c:pt>
                <c:pt idx="71948">
                  <c:v>2</c:v>
                </c:pt>
                <c:pt idx="71958">
                  <c:v>2</c:v>
                </c:pt>
                <c:pt idx="71967">
                  <c:v>2</c:v>
                </c:pt>
                <c:pt idx="71977">
                  <c:v>2</c:v>
                </c:pt>
                <c:pt idx="71985">
                  <c:v>2</c:v>
                </c:pt>
                <c:pt idx="71995">
                  <c:v>2</c:v>
                </c:pt>
                <c:pt idx="72005">
                  <c:v>2</c:v>
                </c:pt>
                <c:pt idx="72015">
                  <c:v>2</c:v>
                </c:pt>
                <c:pt idx="72024">
                  <c:v>2</c:v>
                </c:pt>
                <c:pt idx="72032">
                  <c:v>2</c:v>
                </c:pt>
                <c:pt idx="72042">
                  <c:v>2</c:v>
                </c:pt>
                <c:pt idx="72052">
                  <c:v>2</c:v>
                </c:pt>
                <c:pt idx="72062">
                  <c:v>2</c:v>
                </c:pt>
                <c:pt idx="72071">
                  <c:v>2</c:v>
                </c:pt>
                <c:pt idx="72079">
                  <c:v>2</c:v>
                </c:pt>
                <c:pt idx="72089">
                  <c:v>2</c:v>
                </c:pt>
                <c:pt idx="72099">
                  <c:v>2</c:v>
                </c:pt>
                <c:pt idx="72109">
                  <c:v>2</c:v>
                </c:pt>
                <c:pt idx="72118">
                  <c:v>2</c:v>
                </c:pt>
                <c:pt idx="72126">
                  <c:v>2</c:v>
                </c:pt>
                <c:pt idx="72136">
                  <c:v>2</c:v>
                </c:pt>
                <c:pt idx="72146">
                  <c:v>2</c:v>
                </c:pt>
                <c:pt idx="72155">
                  <c:v>2</c:v>
                </c:pt>
                <c:pt idx="72165">
                  <c:v>2</c:v>
                </c:pt>
                <c:pt idx="72173">
                  <c:v>2</c:v>
                </c:pt>
                <c:pt idx="72183">
                  <c:v>2</c:v>
                </c:pt>
                <c:pt idx="72193">
                  <c:v>2</c:v>
                </c:pt>
                <c:pt idx="72202">
                  <c:v>2</c:v>
                </c:pt>
                <c:pt idx="72212">
                  <c:v>2</c:v>
                </c:pt>
                <c:pt idx="72220">
                  <c:v>2</c:v>
                </c:pt>
                <c:pt idx="72230">
                  <c:v>2</c:v>
                </c:pt>
                <c:pt idx="72240">
                  <c:v>2</c:v>
                </c:pt>
                <c:pt idx="72249">
                  <c:v>2</c:v>
                </c:pt>
                <c:pt idx="72259">
                  <c:v>2</c:v>
                </c:pt>
                <c:pt idx="72267">
                  <c:v>2</c:v>
                </c:pt>
                <c:pt idx="72277">
                  <c:v>2</c:v>
                </c:pt>
                <c:pt idx="72287">
                  <c:v>2</c:v>
                </c:pt>
                <c:pt idx="72296">
                  <c:v>2</c:v>
                </c:pt>
                <c:pt idx="72306">
                  <c:v>2</c:v>
                </c:pt>
                <c:pt idx="72314">
                  <c:v>2</c:v>
                </c:pt>
                <c:pt idx="72324">
                  <c:v>2</c:v>
                </c:pt>
                <c:pt idx="72334">
                  <c:v>2</c:v>
                </c:pt>
                <c:pt idx="72343">
                  <c:v>2</c:v>
                </c:pt>
                <c:pt idx="72353">
                  <c:v>2</c:v>
                </c:pt>
                <c:pt idx="72361">
                  <c:v>2</c:v>
                </c:pt>
                <c:pt idx="72371">
                  <c:v>2</c:v>
                </c:pt>
                <c:pt idx="72381">
                  <c:v>2</c:v>
                </c:pt>
                <c:pt idx="72390">
                  <c:v>2</c:v>
                </c:pt>
                <c:pt idx="72400">
                  <c:v>2</c:v>
                </c:pt>
                <c:pt idx="72408">
                  <c:v>2</c:v>
                </c:pt>
                <c:pt idx="72418">
                  <c:v>2</c:v>
                </c:pt>
                <c:pt idx="72428">
                  <c:v>2</c:v>
                </c:pt>
                <c:pt idx="72437">
                  <c:v>2</c:v>
                </c:pt>
                <c:pt idx="72447">
                  <c:v>2</c:v>
                </c:pt>
                <c:pt idx="72455">
                  <c:v>2</c:v>
                </c:pt>
                <c:pt idx="72465">
                  <c:v>2</c:v>
                </c:pt>
                <c:pt idx="72475">
                  <c:v>2</c:v>
                </c:pt>
                <c:pt idx="72485">
                  <c:v>2</c:v>
                </c:pt>
                <c:pt idx="72494">
                  <c:v>2</c:v>
                </c:pt>
                <c:pt idx="72502">
                  <c:v>2</c:v>
                </c:pt>
                <c:pt idx="72512">
                  <c:v>2</c:v>
                </c:pt>
                <c:pt idx="72522">
                  <c:v>2</c:v>
                </c:pt>
                <c:pt idx="72531">
                  <c:v>2</c:v>
                </c:pt>
                <c:pt idx="72541">
                  <c:v>2</c:v>
                </c:pt>
                <c:pt idx="72549">
                  <c:v>2</c:v>
                </c:pt>
                <c:pt idx="72559">
                  <c:v>2</c:v>
                </c:pt>
                <c:pt idx="72569">
                  <c:v>2</c:v>
                </c:pt>
                <c:pt idx="72579">
                  <c:v>2</c:v>
                </c:pt>
                <c:pt idx="72588">
                  <c:v>2</c:v>
                </c:pt>
                <c:pt idx="72596">
                  <c:v>2</c:v>
                </c:pt>
                <c:pt idx="72606">
                  <c:v>2</c:v>
                </c:pt>
                <c:pt idx="72616">
                  <c:v>2</c:v>
                </c:pt>
                <c:pt idx="72625">
                  <c:v>2</c:v>
                </c:pt>
                <c:pt idx="72635">
                  <c:v>2</c:v>
                </c:pt>
                <c:pt idx="72643">
                  <c:v>2</c:v>
                </c:pt>
                <c:pt idx="72653">
                  <c:v>2</c:v>
                </c:pt>
                <c:pt idx="72663">
                  <c:v>2</c:v>
                </c:pt>
                <c:pt idx="72672">
                  <c:v>2</c:v>
                </c:pt>
                <c:pt idx="72680">
                  <c:v>2</c:v>
                </c:pt>
                <c:pt idx="72690">
                  <c:v>2</c:v>
                </c:pt>
                <c:pt idx="72700">
                  <c:v>2</c:v>
                </c:pt>
                <c:pt idx="72710">
                  <c:v>2</c:v>
                </c:pt>
                <c:pt idx="72720">
                  <c:v>2</c:v>
                </c:pt>
                <c:pt idx="72727">
                  <c:v>2</c:v>
                </c:pt>
                <c:pt idx="72737">
                  <c:v>2</c:v>
                </c:pt>
                <c:pt idx="72747">
                  <c:v>2</c:v>
                </c:pt>
                <c:pt idx="72757">
                  <c:v>2</c:v>
                </c:pt>
                <c:pt idx="72766">
                  <c:v>2</c:v>
                </c:pt>
                <c:pt idx="72775">
                  <c:v>2</c:v>
                </c:pt>
                <c:pt idx="72784">
                  <c:v>2</c:v>
                </c:pt>
                <c:pt idx="72794">
                  <c:v>2</c:v>
                </c:pt>
                <c:pt idx="72804">
                  <c:v>2</c:v>
                </c:pt>
                <c:pt idx="72813">
                  <c:v>2</c:v>
                </c:pt>
                <c:pt idx="72823">
                  <c:v>2</c:v>
                </c:pt>
                <c:pt idx="72831">
                  <c:v>2</c:v>
                </c:pt>
                <c:pt idx="72841">
                  <c:v>2</c:v>
                </c:pt>
                <c:pt idx="72851">
                  <c:v>2</c:v>
                </c:pt>
                <c:pt idx="72860">
                  <c:v>2</c:v>
                </c:pt>
                <c:pt idx="72870">
                  <c:v>2</c:v>
                </c:pt>
                <c:pt idx="72878">
                  <c:v>2</c:v>
                </c:pt>
                <c:pt idx="72888">
                  <c:v>2</c:v>
                </c:pt>
                <c:pt idx="72898">
                  <c:v>2</c:v>
                </c:pt>
                <c:pt idx="72907">
                  <c:v>2</c:v>
                </c:pt>
                <c:pt idx="72917">
                  <c:v>2</c:v>
                </c:pt>
                <c:pt idx="72925">
                  <c:v>2</c:v>
                </c:pt>
                <c:pt idx="72935">
                  <c:v>2</c:v>
                </c:pt>
                <c:pt idx="72945">
                  <c:v>2</c:v>
                </c:pt>
                <c:pt idx="72954">
                  <c:v>2</c:v>
                </c:pt>
                <c:pt idx="72964">
                  <c:v>2</c:v>
                </c:pt>
                <c:pt idx="72972">
                  <c:v>2</c:v>
                </c:pt>
                <c:pt idx="72982">
                  <c:v>2</c:v>
                </c:pt>
                <c:pt idx="72992">
                  <c:v>2</c:v>
                </c:pt>
                <c:pt idx="73001">
                  <c:v>2</c:v>
                </c:pt>
                <c:pt idx="73011">
                  <c:v>2</c:v>
                </c:pt>
                <c:pt idx="73019">
                  <c:v>2</c:v>
                </c:pt>
                <c:pt idx="73029">
                  <c:v>2</c:v>
                </c:pt>
                <c:pt idx="73039">
                  <c:v>2</c:v>
                </c:pt>
                <c:pt idx="73048">
                  <c:v>2</c:v>
                </c:pt>
                <c:pt idx="73058">
                  <c:v>2</c:v>
                </c:pt>
                <c:pt idx="73066">
                  <c:v>2</c:v>
                </c:pt>
                <c:pt idx="73076">
                  <c:v>2</c:v>
                </c:pt>
                <c:pt idx="73086">
                  <c:v>2</c:v>
                </c:pt>
                <c:pt idx="73095">
                  <c:v>2</c:v>
                </c:pt>
                <c:pt idx="73105">
                  <c:v>2</c:v>
                </c:pt>
                <c:pt idx="73113">
                  <c:v>2</c:v>
                </c:pt>
                <c:pt idx="73123">
                  <c:v>2</c:v>
                </c:pt>
                <c:pt idx="73133">
                  <c:v>2</c:v>
                </c:pt>
                <c:pt idx="73142">
                  <c:v>2</c:v>
                </c:pt>
                <c:pt idx="73152">
                  <c:v>2</c:v>
                </c:pt>
                <c:pt idx="73160">
                  <c:v>2</c:v>
                </c:pt>
                <c:pt idx="73170">
                  <c:v>2</c:v>
                </c:pt>
                <c:pt idx="73180">
                  <c:v>2</c:v>
                </c:pt>
                <c:pt idx="73189">
                  <c:v>2</c:v>
                </c:pt>
                <c:pt idx="73199">
                  <c:v>2</c:v>
                </c:pt>
                <c:pt idx="73207">
                  <c:v>2</c:v>
                </c:pt>
                <c:pt idx="73217">
                  <c:v>2</c:v>
                </c:pt>
                <c:pt idx="73227">
                  <c:v>2</c:v>
                </c:pt>
                <c:pt idx="73236">
                  <c:v>2</c:v>
                </c:pt>
                <c:pt idx="73246">
                  <c:v>2</c:v>
                </c:pt>
                <c:pt idx="73254">
                  <c:v>2</c:v>
                </c:pt>
                <c:pt idx="73264">
                  <c:v>2</c:v>
                </c:pt>
                <c:pt idx="73274">
                  <c:v>2</c:v>
                </c:pt>
                <c:pt idx="73283">
                  <c:v>2</c:v>
                </c:pt>
                <c:pt idx="73293">
                  <c:v>2</c:v>
                </c:pt>
                <c:pt idx="73301">
                  <c:v>2</c:v>
                </c:pt>
                <c:pt idx="73311">
                  <c:v>2</c:v>
                </c:pt>
                <c:pt idx="73321">
                  <c:v>2</c:v>
                </c:pt>
                <c:pt idx="73330">
                  <c:v>2</c:v>
                </c:pt>
                <c:pt idx="73340">
                  <c:v>2</c:v>
                </c:pt>
                <c:pt idx="73348">
                  <c:v>2</c:v>
                </c:pt>
                <c:pt idx="73358">
                  <c:v>2</c:v>
                </c:pt>
                <c:pt idx="73368">
                  <c:v>2</c:v>
                </c:pt>
                <c:pt idx="73377">
                  <c:v>2</c:v>
                </c:pt>
                <c:pt idx="73387">
                  <c:v>2</c:v>
                </c:pt>
                <c:pt idx="73395">
                  <c:v>2</c:v>
                </c:pt>
                <c:pt idx="73405">
                  <c:v>2</c:v>
                </c:pt>
                <c:pt idx="73415">
                  <c:v>2</c:v>
                </c:pt>
                <c:pt idx="73424">
                  <c:v>2</c:v>
                </c:pt>
                <c:pt idx="73434">
                  <c:v>2</c:v>
                </c:pt>
                <c:pt idx="73442">
                  <c:v>2</c:v>
                </c:pt>
                <c:pt idx="73452">
                  <c:v>2</c:v>
                </c:pt>
                <c:pt idx="73462">
                  <c:v>2</c:v>
                </c:pt>
                <c:pt idx="73471">
                  <c:v>2</c:v>
                </c:pt>
                <c:pt idx="73481">
                  <c:v>2</c:v>
                </c:pt>
                <c:pt idx="73489">
                  <c:v>2</c:v>
                </c:pt>
                <c:pt idx="73499">
                  <c:v>2</c:v>
                </c:pt>
                <c:pt idx="73509">
                  <c:v>2</c:v>
                </c:pt>
                <c:pt idx="73518">
                  <c:v>2</c:v>
                </c:pt>
                <c:pt idx="73528">
                  <c:v>2</c:v>
                </c:pt>
                <c:pt idx="73536">
                  <c:v>2</c:v>
                </c:pt>
                <c:pt idx="73546">
                  <c:v>2</c:v>
                </c:pt>
                <c:pt idx="73556">
                  <c:v>2</c:v>
                </c:pt>
                <c:pt idx="73565">
                  <c:v>2</c:v>
                </c:pt>
                <c:pt idx="73575">
                  <c:v>2</c:v>
                </c:pt>
                <c:pt idx="73583">
                  <c:v>2</c:v>
                </c:pt>
                <c:pt idx="73593">
                  <c:v>2</c:v>
                </c:pt>
                <c:pt idx="73603">
                  <c:v>2</c:v>
                </c:pt>
                <c:pt idx="73612">
                  <c:v>2</c:v>
                </c:pt>
                <c:pt idx="73622">
                  <c:v>2</c:v>
                </c:pt>
                <c:pt idx="73630">
                  <c:v>2</c:v>
                </c:pt>
                <c:pt idx="73640">
                  <c:v>2</c:v>
                </c:pt>
                <c:pt idx="73650">
                  <c:v>2</c:v>
                </c:pt>
                <c:pt idx="73659">
                  <c:v>2</c:v>
                </c:pt>
                <c:pt idx="73668">
                  <c:v>2</c:v>
                </c:pt>
                <c:pt idx="73676">
                  <c:v>2</c:v>
                </c:pt>
                <c:pt idx="73686">
                  <c:v>2</c:v>
                </c:pt>
                <c:pt idx="73696">
                  <c:v>2</c:v>
                </c:pt>
                <c:pt idx="73705">
                  <c:v>2</c:v>
                </c:pt>
                <c:pt idx="73715">
                  <c:v>2</c:v>
                </c:pt>
                <c:pt idx="73723">
                  <c:v>2</c:v>
                </c:pt>
                <c:pt idx="73733">
                  <c:v>2</c:v>
                </c:pt>
                <c:pt idx="73743">
                  <c:v>2</c:v>
                </c:pt>
                <c:pt idx="73752">
                  <c:v>2</c:v>
                </c:pt>
                <c:pt idx="73762">
                  <c:v>2</c:v>
                </c:pt>
                <c:pt idx="73770">
                  <c:v>2</c:v>
                </c:pt>
                <c:pt idx="73780">
                  <c:v>2</c:v>
                </c:pt>
                <c:pt idx="73790">
                  <c:v>2</c:v>
                </c:pt>
                <c:pt idx="73799">
                  <c:v>2</c:v>
                </c:pt>
                <c:pt idx="73809">
                  <c:v>2</c:v>
                </c:pt>
                <c:pt idx="73817">
                  <c:v>2</c:v>
                </c:pt>
                <c:pt idx="73827">
                  <c:v>2</c:v>
                </c:pt>
                <c:pt idx="73837">
                  <c:v>2</c:v>
                </c:pt>
                <c:pt idx="73846">
                  <c:v>2</c:v>
                </c:pt>
                <c:pt idx="73856">
                  <c:v>2</c:v>
                </c:pt>
                <c:pt idx="73864">
                  <c:v>2</c:v>
                </c:pt>
                <c:pt idx="73874">
                  <c:v>2</c:v>
                </c:pt>
                <c:pt idx="73884">
                  <c:v>2</c:v>
                </c:pt>
                <c:pt idx="73893">
                  <c:v>2</c:v>
                </c:pt>
                <c:pt idx="73903">
                  <c:v>2</c:v>
                </c:pt>
                <c:pt idx="73911">
                  <c:v>2</c:v>
                </c:pt>
                <c:pt idx="73921">
                  <c:v>2</c:v>
                </c:pt>
                <c:pt idx="73931">
                  <c:v>2</c:v>
                </c:pt>
                <c:pt idx="73940">
                  <c:v>2</c:v>
                </c:pt>
                <c:pt idx="73950">
                  <c:v>2</c:v>
                </c:pt>
                <c:pt idx="73958">
                  <c:v>2</c:v>
                </c:pt>
                <c:pt idx="73968">
                  <c:v>2</c:v>
                </c:pt>
                <c:pt idx="73978">
                  <c:v>2</c:v>
                </c:pt>
                <c:pt idx="73987">
                  <c:v>2</c:v>
                </c:pt>
                <c:pt idx="73997">
                  <c:v>2</c:v>
                </c:pt>
                <c:pt idx="74005">
                  <c:v>2</c:v>
                </c:pt>
                <c:pt idx="74015">
                  <c:v>2</c:v>
                </c:pt>
                <c:pt idx="74025">
                  <c:v>2</c:v>
                </c:pt>
                <c:pt idx="74034">
                  <c:v>2</c:v>
                </c:pt>
                <c:pt idx="74044">
                  <c:v>2</c:v>
                </c:pt>
                <c:pt idx="74052">
                  <c:v>2</c:v>
                </c:pt>
                <c:pt idx="74062">
                  <c:v>2</c:v>
                </c:pt>
                <c:pt idx="74072">
                  <c:v>2</c:v>
                </c:pt>
                <c:pt idx="74081">
                  <c:v>2</c:v>
                </c:pt>
                <c:pt idx="74091">
                  <c:v>2</c:v>
                </c:pt>
                <c:pt idx="74099">
                  <c:v>2</c:v>
                </c:pt>
                <c:pt idx="74109">
                  <c:v>2</c:v>
                </c:pt>
                <c:pt idx="74119">
                  <c:v>2</c:v>
                </c:pt>
                <c:pt idx="74128">
                  <c:v>2</c:v>
                </c:pt>
                <c:pt idx="74138">
                  <c:v>2</c:v>
                </c:pt>
                <c:pt idx="74146">
                  <c:v>2</c:v>
                </c:pt>
                <c:pt idx="74156">
                  <c:v>2</c:v>
                </c:pt>
                <c:pt idx="74166">
                  <c:v>2</c:v>
                </c:pt>
                <c:pt idx="74175">
                  <c:v>2</c:v>
                </c:pt>
                <c:pt idx="74185">
                  <c:v>2</c:v>
                </c:pt>
                <c:pt idx="74193">
                  <c:v>2</c:v>
                </c:pt>
                <c:pt idx="74203">
                  <c:v>2</c:v>
                </c:pt>
                <c:pt idx="74213">
                  <c:v>2</c:v>
                </c:pt>
                <c:pt idx="74222">
                  <c:v>2</c:v>
                </c:pt>
                <c:pt idx="74232">
                  <c:v>2</c:v>
                </c:pt>
                <c:pt idx="74240">
                  <c:v>2</c:v>
                </c:pt>
                <c:pt idx="74250">
                  <c:v>2</c:v>
                </c:pt>
                <c:pt idx="74260">
                  <c:v>2</c:v>
                </c:pt>
                <c:pt idx="74269">
                  <c:v>2</c:v>
                </c:pt>
                <c:pt idx="74279">
                  <c:v>2</c:v>
                </c:pt>
                <c:pt idx="74287">
                  <c:v>2</c:v>
                </c:pt>
                <c:pt idx="74297">
                  <c:v>2</c:v>
                </c:pt>
                <c:pt idx="74307">
                  <c:v>2</c:v>
                </c:pt>
                <c:pt idx="74316">
                  <c:v>2</c:v>
                </c:pt>
                <c:pt idx="74326">
                  <c:v>2</c:v>
                </c:pt>
                <c:pt idx="74334">
                  <c:v>2</c:v>
                </c:pt>
                <c:pt idx="74344">
                  <c:v>2</c:v>
                </c:pt>
                <c:pt idx="74354">
                  <c:v>2</c:v>
                </c:pt>
                <c:pt idx="74363">
                  <c:v>2</c:v>
                </c:pt>
                <c:pt idx="74373">
                  <c:v>2</c:v>
                </c:pt>
                <c:pt idx="74381">
                  <c:v>2</c:v>
                </c:pt>
                <c:pt idx="74391">
                  <c:v>2</c:v>
                </c:pt>
                <c:pt idx="74401">
                  <c:v>2</c:v>
                </c:pt>
                <c:pt idx="74410">
                  <c:v>2</c:v>
                </c:pt>
                <c:pt idx="74420">
                  <c:v>2</c:v>
                </c:pt>
                <c:pt idx="74428">
                  <c:v>2</c:v>
                </c:pt>
                <c:pt idx="74438">
                  <c:v>2</c:v>
                </c:pt>
                <c:pt idx="74448">
                  <c:v>2</c:v>
                </c:pt>
                <c:pt idx="74457">
                  <c:v>2</c:v>
                </c:pt>
                <c:pt idx="74467">
                  <c:v>2</c:v>
                </c:pt>
                <c:pt idx="74475">
                  <c:v>2</c:v>
                </c:pt>
                <c:pt idx="74485">
                  <c:v>2</c:v>
                </c:pt>
                <c:pt idx="74495">
                  <c:v>2</c:v>
                </c:pt>
                <c:pt idx="74504">
                  <c:v>2</c:v>
                </c:pt>
                <c:pt idx="74514">
                  <c:v>2</c:v>
                </c:pt>
                <c:pt idx="74522">
                  <c:v>2</c:v>
                </c:pt>
                <c:pt idx="74532">
                  <c:v>2</c:v>
                </c:pt>
                <c:pt idx="74542">
                  <c:v>2</c:v>
                </c:pt>
                <c:pt idx="74551">
                  <c:v>2</c:v>
                </c:pt>
                <c:pt idx="74561">
                  <c:v>2</c:v>
                </c:pt>
                <c:pt idx="74569">
                  <c:v>2</c:v>
                </c:pt>
                <c:pt idx="74579">
                  <c:v>2</c:v>
                </c:pt>
                <c:pt idx="74589">
                  <c:v>2</c:v>
                </c:pt>
                <c:pt idx="74598">
                  <c:v>2</c:v>
                </c:pt>
                <c:pt idx="74608">
                  <c:v>2</c:v>
                </c:pt>
                <c:pt idx="74616">
                  <c:v>2</c:v>
                </c:pt>
                <c:pt idx="74626">
                  <c:v>2</c:v>
                </c:pt>
                <c:pt idx="74636">
                  <c:v>2</c:v>
                </c:pt>
                <c:pt idx="74645">
                  <c:v>2</c:v>
                </c:pt>
                <c:pt idx="74655">
                  <c:v>2</c:v>
                </c:pt>
                <c:pt idx="74663">
                  <c:v>2</c:v>
                </c:pt>
                <c:pt idx="74673">
                  <c:v>2</c:v>
                </c:pt>
                <c:pt idx="74683">
                  <c:v>2</c:v>
                </c:pt>
                <c:pt idx="74692">
                  <c:v>2</c:v>
                </c:pt>
                <c:pt idx="74702">
                  <c:v>2</c:v>
                </c:pt>
                <c:pt idx="74710">
                  <c:v>2</c:v>
                </c:pt>
                <c:pt idx="74720">
                  <c:v>2</c:v>
                </c:pt>
                <c:pt idx="74730">
                  <c:v>2</c:v>
                </c:pt>
                <c:pt idx="74739">
                  <c:v>2</c:v>
                </c:pt>
                <c:pt idx="74749">
                  <c:v>2</c:v>
                </c:pt>
                <c:pt idx="74757">
                  <c:v>2</c:v>
                </c:pt>
                <c:pt idx="74767">
                  <c:v>2</c:v>
                </c:pt>
                <c:pt idx="74777">
                  <c:v>2</c:v>
                </c:pt>
                <c:pt idx="74786">
                  <c:v>2</c:v>
                </c:pt>
                <c:pt idx="74796">
                  <c:v>2</c:v>
                </c:pt>
                <c:pt idx="74803">
                  <c:v>2</c:v>
                </c:pt>
                <c:pt idx="74814">
                  <c:v>2</c:v>
                </c:pt>
                <c:pt idx="74824">
                  <c:v>2</c:v>
                </c:pt>
                <c:pt idx="74833">
                  <c:v>2</c:v>
                </c:pt>
                <c:pt idx="74843">
                  <c:v>2</c:v>
                </c:pt>
                <c:pt idx="74851">
                  <c:v>2</c:v>
                </c:pt>
                <c:pt idx="74861">
                  <c:v>2</c:v>
                </c:pt>
                <c:pt idx="74871">
                  <c:v>2</c:v>
                </c:pt>
                <c:pt idx="74880">
                  <c:v>2</c:v>
                </c:pt>
                <c:pt idx="74890">
                  <c:v>2</c:v>
                </c:pt>
                <c:pt idx="74898">
                  <c:v>2</c:v>
                </c:pt>
                <c:pt idx="74908">
                  <c:v>2</c:v>
                </c:pt>
                <c:pt idx="74918">
                  <c:v>2</c:v>
                </c:pt>
                <c:pt idx="74927">
                  <c:v>2</c:v>
                </c:pt>
                <c:pt idx="74937">
                  <c:v>2</c:v>
                </c:pt>
                <c:pt idx="74945">
                  <c:v>2</c:v>
                </c:pt>
                <c:pt idx="74955">
                  <c:v>2</c:v>
                </c:pt>
                <c:pt idx="74965">
                  <c:v>2</c:v>
                </c:pt>
                <c:pt idx="74974">
                  <c:v>2</c:v>
                </c:pt>
                <c:pt idx="74984">
                  <c:v>2</c:v>
                </c:pt>
                <c:pt idx="74992">
                  <c:v>2</c:v>
                </c:pt>
                <c:pt idx="75002">
                  <c:v>2</c:v>
                </c:pt>
                <c:pt idx="75012">
                  <c:v>2</c:v>
                </c:pt>
                <c:pt idx="75021">
                  <c:v>2</c:v>
                </c:pt>
                <c:pt idx="75031">
                  <c:v>2</c:v>
                </c:pt>
                <c:pt idx="75038">
                  <c:v>2</c:v>
                </c:pt>
                <c:pt idx="75049">
                  <c:v>2</c:v>
                </c:pt>
                <c:pt idx="75059">
                  <c:v>2</c:v>
                </c:pt>
                <c:pt idx="75068">
                  <c:v>2</c:v>
                </c:pt>
                <c:pt idx="75078">
                  <c:v>2</c:v>
                </c:pt>
                <c:pt idx="75085">
                  <c:v>2</c:v>
                </c:pt>
                <c:pt idx="75096">
                  <c:v>2</c:v>
                </c:pt>
                <c:pt idx="75106">
                  <c:v>2</c:v>
                </c:pt>
                <c:pt idx="75115">
                  <c:v>2</c:v>
                </c:pt>
                <c:pt idx="75125">
                  <c:v>2</c:v>
                </c:pt>
                <c:pt idx="75133">
                  <c:v>2</c:v>
                </c:pt>
                <c:pt idx="75143">
                  <c:v>2</c:v>
                </c:pt>
                <c:pt idx="75153">
                  <c:v>2</c:v>
                </c:pt>
                <c:pt idx="75162">
                  <c:v>2</c:v>
                </c:pt>
                <c:pt idx="75172">
                  <c:v>2</c:v>
                </c:pt>
                <c:pt idx="75180">
                  <c:v>2</c:v>
                </c:pt>
                <c:pt idx="75190">
                  <c:v>2</c:v>
                </c:pt>
                <c:pt idx="75200">
                  <c:v>2</c:v>
                </c:pt>
                <c:pt idx="75209">
                  <c:v>2</c:v>
                </c:pt>
                <c:pt idx="75219">
                  <c:v>2</c:v>
                </c:pt>
                <c:pt idx="75227">
                  <c:v>2</c:v>
                </c:pt>
                <c:pt idx="75237">
                  <c:v>2</c:v>
                </c:pt>
                <c:pt idx="75247">
                  <c:v>2</c:v>
                </c:pt>
                <c:pt idx="75256">
                  <c:v>2</c:v>
                </c:pt>
                <c:pt idx="75266">
                  <c:v>2</c:v>
                </c:pt>
                <c:pt idx="75274">
                  <c:v>2</c:v>
                </c:pt>
                <c:pt idx="75284">
                  <c:v>2</c:v>
                </c:pt>
                <c:pt idx="75294">
                  <c:v>2</c:v>
                </c:pt>
                <c:pt idx="75303">
                  <c:v>2</c:v>
                </c:pt>
                <c:pt idx="75313">
                  <c:v>2</c:v>
                </c:pt>
                <c:pt idx="75321">
                  <c:v>2</c:v>
                </c:pt>
                <c:pt idx="75331">
                  <c:v>2</c:v>
                </c:pt>
                <c:pt idx="75341">
                  <c:v>2</c:v>
                </c:pt>
                <c:pt idx="75350">
                  <c:v>2</c:v>
                </c:pt>
                <c:pt idx="75360">
                  <c:v>2</c:v>
                </c:pt>
                <c:pt idx="75368">
                  <c:v>2</c:v>
                </c:pt>
                <c:pt idx="75378">
                  <c:v>2</c:v>
                </c:pt>
                <c:pt idx="75388">
                  <c:v>2</c:v>
                </c:pt>
                <c:pt idx="75397">
                  <c:v>2</c:v>
                </c:pt>
                <c:pt idx="75407">
                  <c:v>2</c:v>
                </c:pt>
                <c:pt idx="75415">
                  <c:v>2</c:v>
                </c:pt>
                <c:pt idx="75425">
                  <c:v>2</c:v>
                </c:pt>
                <c:pt idx="75435">
                  <c:v>2</c:v>
                </c:pt>
                <c:pt idx="75444">
                  <c:v>2</c:v>
                </c:pt>
                <c:pt idx="75454">
                  <c:v>2</c:v>
                </c:pt>
                <c:pt idx="75462">
                  <c:v>2</c:v>
                </c:pt>
                <c:pt idx="75472">
                  <c:v>2</c:v>
                </c:pt>
                <c:pt idx="75481">
                  <c:v>2</c:v>
                </c:pt>
                <c:pt idx="75490">
                  <c:v>2</c:v>
                </c:pt>
                <c:pt idx="75500">
                  <c:v>2</c:v>
                </c:pt>
                <c:pt idx="75508">
                  <c:v>2</c:v>
                </c:pt>
                <c:pt idx="75518">
                  <c:v>2</c:v>
                </c:pt>
                <c:pt idx="75528">
                  <c:v>2</c:v>
                </c:pt>
                <c:pt idx="75537">
                  <c:v>2</c:v>
                </c:pt>
                <c:pt idx="75547">
                  <c:v>2</c:v>
                </c:pt>
                <c:pt idx="75555">
                  <c:v>2</c:v>
                </c:pt>
                <c:pt idx="75565">
                  <c:v>2</c:v>
                </c:pt>
                <c:pt idx="75575">
                  <c:v>2</c:v>
                </c:pt>
                <c:pt idx="75584">
                  <c:v>2</c:v>
                </c:pt>
                <c:pt idx="75594">
                  <c:v>2</c:v>
                </c:pt>
                <c:pt idx="75602">
                  <c:v>2</c:v>
                </c:pt>
                <c:pt idx="75612">
                  <c:v>2</c:v>
                </c:pt>
                <c:pt idx="75622">
                  <c:v>2</c:v>
                </c:pt>
                <c:pt idx="75631">
                  <c:v>2</c:v>
                </c:pt>
                <c:pt idx="75641">
                  <c:v>2</c:v>
                </c:pt>
                <c:pt idx="75649">
                  <c:v>2</c:v>
                </c:pt>
                <c:pt idx="75659">
                  <c:v>2</c:v>
                </c:pt>
                <c:pt idx="75669">
                  <c:v>2</c:v>
                </c:pt>
                <c:pt idx="75678">
                  <c:v>2</c:v>
                </c:pt>
                <c:pt idx="75688">
                  <c:v>2</c:v>
                </c:pt>
                <c:pt idx="75696">
                  <c:v>2</c:v>
                </c:pt>
                <c:pt idx="75706">
                  <c:v>2</c:v>
                </c:pt>
                <c:pt idx="75716">
                  <c:v>2</c:v>
                </c:pt>
                <c:pt idx="75725">
                  <c:v>2</c:v>
                </c:pt>
                <c:pt idx="75735">
                  <c:v>2</c:v>
                </c:pt>
                <c:pt idx="75742">
                  <c:v>2</c:v>
                </c:pt>
                <c:pt idx="75753">
                  <c:v>2</c:v>
                </c:pt>
                <c:pt idx="75763">
                  <c:v>2</c:v>
                </c:pt>
                <c:pt idx="75772">
                  <c:v>2</c:v>
                </c:pt>
                <c:pt idx="75782">
                  <c:v>2</c:v>
                </c:pt>
                <c:pt idx="75790">
                  <c:v>2</c:v>
                </c:pt>
                <c:pt idx="75800">
                  <c:v>2</c:v>
                </c:pt>
                <c:pt idx="75810">
                  <c:v>2</c:v>
                </c:pt>
                <c:pt idx="75819">
                  <c:v>2</c:v>
                </c:pt>
                <c:pt idx="75829">
                  <c:v>2</c:v>
                </c:pt>
                <c:pt idx="75837">
                  <c:v>2</c:v>
                </c:pt>
                <c:pt idx="75847">
                  <c:v>2</c:v>
                </c:pt>
                <c:pt idx="75857">
                  <c:v>2</c:v>
                </c:pt>
                <c:pt idx="75866">
                  <c:v>2</c:v>
                </c:pt>
                <c:pt idx="75876">
                  <c:v>2</c:v>
                </c:pt>
                <c:pt idx="75884">
                  <c:v>2</c:v>
                </c:pt>
                <c:pt idx="75894">
                  <c:v>2</c:v>
                </c:pt>
                <c:pt idx="75904">
                  <c:v>2</c:v>
                </c:pt>
                <c:pt idx="75913">
                  <c:v>2</c:v>
                </c:pt>
                <c:pt idx="75923">
                  <c:v>2</c:v>
                </c:pt>
                <c:pt idx="75931">
                  <c:v>2</c:v>
                </c:pt>
                <c:pt idx="75941">
                  <c:v>2</c:v>
                </c:pt>
                <c:pt idx="75951">
                  <c:v>2</c:v>
                </c:pt>
                <c:pt idx="75960">
                  <c:v>2</c:v>
                </c:pt>
                <c:pt idx="75970">
                  <c:v>2</c:v>
                </c:pt>
                <c:pt idx="75978">
                  <c:v>2</c:v>
                </c:pt>
                <c:pt idx="75988">
                  <c:v>2</c:v>
                </c:pt>
                <c:pt idx="75998">
                  <c:v>2</c:v>
                </c:pt>
                <c:pt idx="76007">
                  <c:v>2</c:v>
                </c:pt>
                <c:pt idx="76017">
                  <c:v>2</c:v>
                </c:pt>
                <c:pt idx="76025">
                  <c:v>2</c:v>
                </c:pt>
                <c:pt idx="76035">
                  <c:v>2</c:v>
                </c:pt>
                <c:pt idx="76045">
                  <c:v>2</c:v>
                </c:pt>
                <c:pt idx="76054">
                  <c:v>2</c:v>
                </c:pt>
                <c:pt idx="76064">
                  <c:v>2</c:v>
                </c:pt>
                <c:pt idx="76072">
                  <c:v>2</c:v>
                </c:pt>
                <c:pt idx="76082">
                  <c:v>2</c:v>
                </c:pt>
                <c:pt idx="76092">
                  <c:v>2</c:v>
                </c:pt>
                <c:pt idx="76101">
                  <c:v>2</c:v>
                </c:pt>
                <c:pt idx="76111">
                  <c:v>2</c:v>
                </c:pt>
                <c:pt idx="76119">
                  <c:v>2</c:v>
                </c:pt>
                <c:pt idx="76129">
                  <c:v>2</c:v>
                </c:pt>
                <c:pt idx="76139">
                  <c:v>2</c:v>
                </c:pt>
                <c:pt idx="76148">
                  <c:v>2</c:v>
                </c:pt>
                <c:pt idx="76158">
                  <c:v>2</c:v>
                </c:pt>
                <c:pt idx="76165">
                  <c:v>2</c:v>
                </c:pt>
                <c:pt idx="76176">
                  <c:v>2</c:v>
                </c:pt>
                <c:pt idx="76186">
                  <c:v>2</c:v>
                </c:pt>
                <c:pt idx="76195">
                  <c:v>2</c:v>
                </c:pt>
                <c:pt idx="76205">
                  <c:v>2</c:v>
                </c:pt>
                <c:pt idx="76213">
                  <c:v>2</c:v>
                </c:pt>
                <c:pt idx="76223">
                  <c:v>2</c:v>
                </c:pt>
                <c:pt idx="76233">
                  <c:v>2</c:v>
                </c:pt>
                <c:pt idx="76242">
                  <c:v>2</c:v>
                </c:pt>
                <c:pt idx="76252">
                  <c:v>2</c:v>
                </c:pt>
                <c:pt idx="76260">
                  <c:v>2</c:v>
                </c:pt>
                <c:pt idx="76270">
                  <c:v>2</c:v>
                </c:pt>
                <c:pt idx="76280">
                  <c:v>2</c:v>
                </c:pt>
                <c:pt idx="76289">
                  <c:v>2</c:v>
                </c:pt>
                <c:pt idx="76299">
                  <c:v>2</c:v>
                </c:pt>
                <c:pt idx="76306">
                  <c:v>2</c:v>
                </c:pt>
                <c:pt idx="76317">
                  <c:v>2</c:v>
                </c:pt>
                <c:pt idx="76327">
                  <c:v>2</c:v>
                </c:pt>
                <c:pt idx="76336">
                  <c:v>2</c:v>
                </c:pt>
                <c:pt idx="76346">
                  <c:v>2</c:v>
                </c:pt>
                <c:pt idx="76354">
                  <c:v>2</c:v>
                </c:pt>
                <c:pt idx="76364">
                  <c:v>2</c:v>
                </c:pt>
                <c:pt idx="76374">
                  <c:v>2</c:v>
                </c:pt>
                <c:pt idx="76383">
                  <c:v>2</c:v>
                </c:pt>
                <c:pt idx="76393">
                  <c:v>2</c:v>
                </c:pt>
                <c:pt idx="76401">
                  <c:v>2</c:v>
                </c:pt>
                <c:pt idx="76411">
                  <c:v>2</c:v>
                </c:pt>
                <c:pt idx="76421">
                  <c:v>2</c:v>
                </c:pt>
                <c:pt idx="76430">
                  <c:v>2</c:v>
                </c:pt>
                <c:pt idx="76440">
                  <c:v>2</c:v>
                </c:pt>
                <c:pt idx="76447">
                  <c:v>2</c:v>
                </c:pt>
                <c:pt idx="76458">
                  <c:v>2</c:v>
                </c:pt>
                <c:pt idx="76468">
                  <c:v>2</c:v>
                </c:pt>
                <c:pt idx="76477">
                  <c:v>2</c:v>
                </c:pt>
                <c:pt idx="76487">
                  <c:v>2</c:v>
                </c:pt>
                <c:pt idx="76495">
                  <c:v>2</c:v>
                </c:pt>
                <c:pt idx="76505">
                  <c:v>2</c:v>
                </c:pt>
                <c:pt idx="76515">
                  <c:v>2</c:v>
                </c:pt>
                <c:pt idx="76524">
                  <c:v>2</c:v>
                </c:pt>
                <c:pt idx="76534">
                  <c:v>2</c:v>
                </c:pt>
                <c:pt idx="76542">
                  <c:v>2</c:v>
                </c:pt>
                <c:pt idx="76552">
                  <c:v>2</c:v>
                </c:pt>
                <c:pt idx="76562">
                  <c:v>2</c:v>
                </c:pt>
                <c:pt idx="76571">
                  <c:v>2</c:v>
                </c:pt>
                <c:pt idx="76582">
                  <c:v>2</c:v>
                </c:pt>
                <c:pt idx="76589">
                  <c:v>2</c:v>
                </c:pt>
                <c:pt idx="76599">
                  <c:v>2</c:v>
                </c:pt>
                <c:pt idx="76609">
                  <c:v>2</c:v>
                </c:pt>
                <c:pt idx="76618">
                  <c:v>2</c:v>
                </c:pt>
                <c:pt idx="76629">
                  <c:v>2</c:v>
                </c:pt>
                <c:pt idx="76636">
                  <c:v>2</c:v>
                </c:pt>
                <c:pt idx="76646">
                  <c:v>2</c:v>
                </c:pt>
                <c:pt idx="76656">
                  <c:v>2</c:v>
                </c:pt>
                <c:pt idx="76665">
                  <c:v>2</c:v>
                </c:pt>
                <c:pt idx="76676">
                  <c:v>2</c:v>
                </c:pt>
                <c:pt idx="76683">
                  <c:v>2</c:v>
                </c:pt>
                <c:pt idx="76693">
                  <c:v>2</c:v>
                </c:pt>
                <c:pt idx="76703">
                  <c:v>2</c:v>
                </c:pt>
                <c:pt idx="76712">
                  <c:v>2</c:v>
                </c:pt>
                <c:pt idx="76723">
                  <c:v>2</c:v>
                </c:pt>
                <c:pt idx="76730">
                  <c:v>2</c:v>
                </c:pt>
                <c:pt idx="76740">
                  <c:v>2</c:v>
                </c:pt>
                <c:pt idx="76750">
                  <c:v>2</c:v>
                </c:pt>
                <c:pt idx="76759">
                  <c:v>2</c:v>
                </c:pt>
                <c:pt idx="76770">
                  <c:v>2</c:v>
                </c:pt>
                <c:pt idx="76777">
                  <c:v>2</c:v>
                </c:pt>
                <c:pt idx="76787">
                  <c:v>2</c:v>
                </c:pt>
                <c:pt idx="76797">
                  <c:v>2</c:v>
                </c:pt>
                <c:pt idx="76806">
                  <c:v>2</c:v>
                </c:pt>
                <c:pt idx="76817">
                  <c:v>2</c:v>
                </c:pt>
                <c:pt idx="76824">
                  <c:v>2</c:v>
                </c:pt>
                <c:pt idx="76834">
                  <c:v>2</c:v>
                </c:pt>
                <c:pt idx="76844">
                  <c:v>2</c:v>
                </c:pt>
                <c:pt idx="76853">
                  <c:v>2</c:v>
                </c:pt>
                <c:pt idx="76864">
                  <c:v>2</c:v>
                </c:pt>
                <c:pt idx="76871">
                  <c:v>2</c:v>
                </c:pt>
                <c:pt idx="76881">
                  <c:v>2</c:v>
                </c:pt>
                <c:pt idx="76891">
                  <c:v>2</c:v>
                </c:pt>
                <c:pt idx="76900">
                  <c:v>2</c:v>
                </c:pt>
                <c:pt idx="76911">
                  <c:v>2</c:v>
                </c:pt>
                <c:pt idx="76918">
                  <c:v>2</c:v>
                </c:pt>
                <c:pt idx="76928">
                  <c:v>2</c:v>
                </c:pt>
                <c:pt idx="76938">
                  <c:v>2</c:v>
                </c:pt>
                <c:pt idx="76947">
                  <c:v>2</c:v>
                </c:pt>
                <c:pt idx="76958">
                  <c:v>2</c:v>
                </c:pt>
                <c:pt idx="76965">
                  <c:v>2</c:v>
                </c:pt>
                <c:pt idx="76975">
                  <c:v>2</c:v>
                </c:pt>
                <c:pt idx="76985">
                  <c:v>2</c:v>
                </c:pt>
                <c:pt idx="76994">
                  <c:v>2</c:v>
                </c:pt>
                <c:pt idx="77005">
                  <c:v>2</c:v>
                </c:pt>
                <c:pt idx="77012">
                  <c:v>2</c:v>
                </c:pt>
                <c:pt idx="77022">
                  <c:v>2</c:v>
                </c:pt>
                <c:pt idx="77032">
                  <c:v>2</c:v>
                </c:pt>
                <c:pt idx="77041">
                  <c:v>2</c:v>
                </c:pt>
                <c:pt idx="77052">
                  <c:v>2</c:v>
                </c:pt>
                <c:pt idx="77059">
                  <c:v>2</c:v>
                </c:pt>
                <c:pt idx="77069">
                  <c:v>2</c:v>
                </c:pt>
                <c:pt idx="77079">
                  <c:v>2</c:v>
                </c:pt>
                <c:pt idx="77088">
                  <c:v>2</c:v>
                </c:pt>
                <c:pt idx="77099">
                  <c:v>2</c:v>
                </c:pt>
                <c:pt idx="77106">
                  <c:v>2</c:v>
                </c:pt>
                <c:pt idx="77116">
                  <c:v>2</c:v>
                </c:pt>
                <c:pt idx="77126">
                  <c:v>2</c:v>
                </c:pt>
                <c:pt idx="77135">
                  <c:v>2</c:v>
                </c:pt>
                <c:pt idx="77146">
                  <c:v>2</c:v>
                </c:pt>
                <c:pt idx="77152">
                  <c:v>2</c:v>
                </c:pt>
                <c:pt idx="77163">
                  <c:v>2</c:v>
                </c:pt>
                <c:pt idx="77173">
                  <c:v>2</c:v>
                </c:pt>
                <c:pt idx="77182">
                  <c:v>2</c:v>
                </c:pt>
                <c:pt idx="77193">
                  <c:v>2</c:v>
                </c:pt>
                <c:pt idx="77200">
                  <c:v>2</c:v>
                </c:pt>
                <c:pt idx="77210">
                  <c:v>2</c:v>
                </c:pt>
                <c:pt idx="77220">
                  <c:v>2</c:v>
                </c:pt>
                <c:pt idx="77229">
                  <c:v>2</c:v>
                </c:pt>
                <c:pt idx="77240">
                  <c:v>2</c:v>
                </c:pt>
                <c:pt idx="77247">
                  <c:v>2</c:v>
                </c:pt>
                <c:pt idx="77257">
                  <c:v>2</c:v>
                </c:pt>
                <c:pt idx="77267">
                  <c:v>2</c:v>
                </c:pt>
                <c:pt idx="77276">
                  <c:v>2</c:v>
                </c:pt>
                <c:pt idx="77287">
                  <c:v>2</c:v>
                </c:pt>
                <c:pt idx="77294">
                  <c:v>2</c:v>
                </c:pt>
                <c:pt idx="77304">
                  <c:v>2</c:v>
                </c:pt>
                <c:pt idx="77314">
                  <c:v>2</c:v>
                </c:pt>
                <c:pt idx="77323">
                  <c:v>2</c:v>
                </c:pt>
                <c:pt idx="77334">
                  <c:v>2</c:v>
                </c:pt>
                <c:pt idx="77341">
                  <c:v>2</c:v>
                </c:pt>
                <c:pt idx="77351">
                  <c:v>2</c:v>
                </c:pt>
                <c:pt idx="77361">
                  <c:v>2</c:v>
                </c:pt>
                <c:pt idx="77370">
                  <c:v>2</c:v>
                </c:pt>
                <c:pt idx="77380">
                  <c:v>2</c:v>
                </c:pt>
                <c:pt idx="77388">
                  <c:v>2</c:v>
                </c:pt>
                <c:pt idx="77398">
                  <c:v>2</c:v>
                </c:pt>
                <c:pt idx="77408">
                  <c:v>2</c:v>
                </c:pt>
                <c:pt idx="77417">
                  <c:v>2</c:v>
                </c:pt>
                <c:pt idx="77428">
                  <c:v>2</c:v>
                </c:pt>
                <c:pt idx="77435">
                  <c:v>2</c:v>
                </c:pt>
                <c:pt idx="77445">
                  <c:v>2</c:v>
                </c:pt>
                <c:pt idx="77455">
                  <c:v>2</c:v>
                </c:pt>
                <c:pt idx="77464">
                  <c:v>2</c:v>
                </c:pt>
                <c:pt idx="77475">
                  <c:v>2</c:v>
                </c:pt>
                <c:pt idx="77481">
                  <c:v>2</c:v>
                </c:pt>
                <c:pt idx="77492">
                  <c:v>2</c:v>
                </c:pt>
                <c:pt idx="77502">
                  <c:v>2</c:v>
                </c:pt>
                <c:pt idx="77511">
                  <c:v>2</c:v>
                </c:pt>
                <c:pt idx="77522">
                  <c:v>2</c:v>
                </c:pt>
                <c:pt idx="77529">
                  <c:v>2</c:v>
                </c:pt>
                <c:pt idx="77539">
                  <c:v>2</c:v>
                </c:pt>
                <c:pt idx="77549">
                  <c:v>2</c:v>
                </c:pt>
                <c:pt idx="77558">
                  <c:v>2</c:v>
                </c:pt>
                <c:pt idx="77568">
                  <c:v>2</c:v>
                </c:pt>
                <c:pt idx="77576">
                  <c:v>2</c:v>
                </c:pt>
                <c:pt idx="77586">
                  <c:v>2</c:v>
                </c:pt>
                <c:pt idx="77596">
                  <c:v>2</c:v>
                </c:pt>
                <c:pt idx="77605">
                  <c:v>2</c:v>
                </c:pt>
                <c:pt idx="77616">
                  <c:v>2</c:v>
                </c:pt>
                <c:pt idx="77623">
                  <c:v>2</c:v>
                </c:pt>
                <c:pt idx="77633">
                  <c:v>2</c:v>
                </c:pt>
                <c:pt idx="77643">
                  <c:v>2</c:v>
                </c:pt>
                <c:pt idx="77652">
                  <c:v>2</c:v>
                </c:pt>
                <c:pt idx="77663">
                  <c:v>2</c:v>
                </c:pt>
                <c:pt idx="77669">
                  <c:v>2</c:v>
                </c:pt>
                <c:pt idx="77680">
                  <c:v>2</c:v>
                </c:pt>
                <c:pt idx="77690">
                  <c:v>2</c:v>
                </c:pt>
                <c:pt idx="77699">
                  <c:v>2</c:v>
                </c:pt>
                <c:pt idx="77710">
                  <c:v>2</c:v>
                </c:pt>
                <c:pt idx="77717">
                  <c:v>2</c:v>
                </c:pt>
                <c:pt idx="77727">
                  <c:v>2</c:v>
                </c:pt>
                <c:pt idx="77737">
                  <c:v>2</c:v>
                </c:pt>
                <c:pt idx="77746">
                  <c:v>2</c:v>
                </c:pt>
                <c:pt idx="77757">
                  <c:v>2</c:v>
                </c:pt>
                <c:pt idx="77764">
                  <c:v>2</c:v>
                </c:pt>
                <c:pt idx="77774">
                  <c:v>2</c:v>
                </c:pt>
                <c:pt idx="77784">
                  <c:v>2</c:v>
                </c:pt>
                <c:pt idx="77793">
                  <c:v>2</c:v>
                </c:pt>
                <c:pt idx="77804">
                  <c:v>2</c:v>
                </c:pt>
                <c:pt idx="77811">
                  <c:v>2</c:v>
                </c:pt>
                <c:pt idx="77821">
                  <c:v>2</c:v>
                </c:pt>
                <c:pt idx="77831">
                  <c:v>2</c:v>
                </c:pt>
                <c:pt idx="77840">
                  <c:v>2</c:v>
                </c:pt>
                <c:pt idx="77851">
                  <c:v>2</c:v>
                </c:pt>
                <c:pt idx="77858">
                  <c:v>2</c:v>
                </c:pt>
                <c:pt idx="77868">
                  <c:v>2</c:v>
                </c:pt>
                <c:pt idx="77878">
                  <c:v>2</c:v>
                </c:pt>
                <c:pt idx="77887">
                  <c:v>2</c:v>
                </c:pt>
                <c:pt idx="77898">
                  <c:v>2</c:v>
                </c:pt>
                <c:pt idx="77905">
                  <c:v>2</c:v>
                </c:pt>
                <c:pt idx="77915">
                  <c:v>2</c:v>
                </c:pt>
                <c:pt idx="77925">
                  <c:v>2</c:v>
                </c:pt>
                <c:pt idx="77934">
                  <c:v>2</c:v>
                </c:pt>
                <c:pt idx="77945">
                  <c:v>2</c:v>
                </c:pt>
                <c:pt idx="77951">
                  <c:v>2</c:v>
                </c:pt>
                <c:pt idx="77962">
                  <c:v>2</c:v>
                </c:pt>
                <c:pt idx="77972">
                  <c:v>2</c:v>
                </c:pt>
                <c:pt idx="77981">
                  <c:v>2</c:v>
                </c:pt>
                <c:pt idx="77992">
                  <c:v>2</c:v>
                </c:pt>
                <c:pt idx="77999">
                  <c:v>2</c:v>
                </c:pt>
                <c:pt idx="78009">
                  <c:v>2</c:v>
                </c:pt>
                <c:pt idx="78019">
                  <c:v>2</c:v>
                </c:pt>
                <c:pt idx="78028">
                  <c:v>2</c:v>
                </c:pt>
                <c:pt idx="78039">
                  <c:v>2</c:v>
                </c:pt>
                <c:pt idx="78046">
                  <c:v>2</c:v>
                </c:pt>
                <c:pt idx="78056">
                  <c:v>2</c:v>
                </c:pt>
                <c:pt idx="78066">
                  <c:v>2</c:v>
                </c:pt>
                <c:pt idx="78075">
                  <c:v>2</c:v>
                </c:pt>
                <c:pt idx="78086">
                  <c:v>2</c:v>
                </c:pt>
                <c:pt idx="78093">
                  <c:v>2</c:v>
                </c:pt>
                <c:pt idx="78103">
                  <c:v>2</c:v>
                </c:pt>
                <c:pt idx="78113">
                  <c:v>2</c:v>
                </c:pt>
                <c:pt idx="78122">
                  <c:v>2</c:v>
                </c:pt>
                <c:pt idx="78133">
                  <c:v>2</c:v>
                </c:pt>
                <c:pt idx="78140">
                  <c:v>2</c:v>
                </c:pt>
                <c:pt idx="78150">
                  <c:v>2</c:v>
                </c:pt>
                <c:pt idx="78160">
                  <c:v>2</c:v>
                </c:pt>
                <c:pt idx="78169">
                  <c:v>2</c:v>
                </c:pt>
                <c:pt idx="78180">
                  <c:v>2</c:v>
                </c:pt>
                <c:pt idx="78186">
                  <c:v>2</c:v>
                </c:pt>
                <c:pt idx="78197">
                  <c:v>2</c:v>
                </c:pt>
                <c:pt idx="78207">
                  <c:v>2</c:v>
                </c:pt>
                <c:pt idx="78215">
                  <c:v>2</c:v>
                </c:pt>
                <c:pt idx="78226">
                  <c:v>2</c:v>
                </c:pt>
                <c:pt idx="78233">
                  <c:v>2</c:v>
                </c:pt>
                <c:pt idx="78243">
                  <c:v>2</c:v>
                </c:pt>
                <c:pt idx="78253">
                  <c:v>2</c:v>
                </c:pt>
                <c:pt idx="78262">
                  <c:v>2</c:v>
                </c:pt>
                <c:pt idx="78273">
                  <c:v>2</c:v>
                </c:pt>
                <c:pt idx="78280">
                  <c:v>2</c:v>
                </c:pt>
                <c:pt idx="78290">
                  <c:v>2</c:v>
                </c:pt>
                <c:pt idx="78300">
                  <c:v>2</c:v>
                </c:pt>
                <c:pt idx="78309">
                  <c:v>2</c:v>
                </c:pt>
                <c:pt idx="78320">
                  <c:v>2</c:v>
                </c:pt>
                <c:pt idx="78326">
                  <c:v>2</c:v>
                </c:pt>
                <c:pt idx="78337">
                  <c:v>2</c:v>
                </c:pt>
                <c:pt idx="78347">
                  <c:v>2</c:v>
                </c:pt>
                <c:pt idx="78356">
                  <c:v>2</c:v>
                </c:pt>
                <c:pt idx="78367">
                  <c:v>2</c:v>
                </c:pt>
                <c:pt idx="78373">
                  <c:v>2</c:v>
                </c:pt>
                <c:pt idx="78384">
                  <c:v>2</c:v>
                </c:pt>
                <c:pt idx="78394">
                  <c:v>2</c:v>
                </c:pt>
                <c:pt idx="78403">
                  <c:v>2</c:v>
                </c:pt>
                <c:pt idx="78414">
                  <c:v>2</c:v>
                </c:pt>
                <c:pt idx="78420">
                  <c:v>2</c:v>
                </c:pt>
                <c:pt idx="78431">
                  <c:v>2</c:v>
                </c:pt>
                <c:pt idx="78441">
                  <c:v>2</c:v>
                </c:pt>
                <c:pt idx="78450">
                  <c:v>2</c:v>
                </c:pt>
                <c:pt idx="78461">
                  <c:v>2</c:v>
                </c:pt>
                <c:pt idx="78467">
                  <c:v>2</c:v>
                </c:pt>
                <c:pt idx="78478">
                  <c:v>2</c:v>
                </c:pt>
                <c:pt idx="78488">
                  <c:v>2</c:v>
                </c:pt>
                <c:pt idx="78497">
                  <c:v>2</c:v>
                </c:pt>
                <c:pt idx="78508">
                  <c:v>2</c:v>
                </c:pt>
                <c:pt idx="78515">
                  <c:v>2</c:v>
                </c:pt>
                <c:pt idx="78525">
                  <c:v>2</c:v>
                </c:pt>
                <c:pt idx="78535">
                  <c:v>2</c:v>
                </c:pt>
                <c:pt idx="78544">
                  <c:v>2</c:v>
                </c:pt>
                <c:pt idx="78555">
                  <c:v>2</c:v>
                </c:pt>
                <c:pt idx="78561">
                  <c:v>2</c:v>
                </c:pt>
                <c:pt idx="78572">
                  <c:v>2</c:v>
                </c:pt>
                <c:pt idx="78582">
                  <c:v>2</c:v>
                </c:pt>
                <c:pt idx="78591">
                  <c:v>2</c:v>
                </c:pt>
                <c:pt idx="78602">
                  <c:v>2</c:v>
                </c:pt>
                <c:pt idx="78608">
                  <c:v>2</c:v>
                </c:pt>
                <c:pt idx="78619">
                  <c:v>2</c:v>
                </c:pt>
                <c:pt idx="78629">
                  <c:v>2</c:v>
                </c:pt>
                <c:pt idx="78638">
                  <c:v>2</c:v>
                </c:pt>
                <c:pt idx="78649">
                  <c:v>2</c:v>
                </c:pt>
                <c:pt idx="78656">
                  <c:v>2</c:v>
                </c:pt>
                <c:pt idx="78666">
                  <c:v>2</c:v>
                </c:pt>
                <c:pt idx="78676">
                  <c:v>2</c:v>
                </c:pt>
                <c:pt idx="78685">
                  <c:v>2</c:v>
                </c:pt>
                <c:pt idx="78696">
                  <c:v>2</c:v>
                </c:pt>
                <c:pt idx="78703">
                  <c:v>2</c:v>
                </c:pt>
                <c:pt idx="78713">
                  <c:v>2</c:v>
                </c:pt>
                <c:pt idx="78723">
                  <c:v>2</c:v>
                </c:pt>
                <c:pt idx="78732">
                  <c:v>2</c:v>
                </c:pt>
                <c:pt idx="78743">
                  <c:v>2</c:v>
                </c:pt>
                <c:pt idx="78750">
                  <c:v>2</c:v>
                </c:pt>
                <c:pt idx="78760">
                  <c:v>2</c:v>
                </c:pt>
                <c:pt idx="78770">
                  <c:v>2</c:v>
                </c:pt>
                <c:pt idx="78779">
                  <c:v>2</c:v>
                </c:pt>
                <c:pt idx="78790">
                  <c:v>2</c:v>
                </c:pt>
                <c:pt idx="78797">
                  <c:v>2</c:v>
                </c:pt>
                <c:pt idx="78807">
                  <c:v>2</c:v>
                </c:pt>
                <c:pt idx="78817">
                  <c:v>2</c:v>
                </c:pt>
                <c:pt idx="78826">
                  <c:v>2</c:v>
                </c:pt>
                <c:pt idx="78837">
                  <c:v>2</c:v>
                </c:pt>
                <c:pt idx="78843">
                  <c:v>2</c:v>
                </c:pt>
                <c:pt idx="78854">
                  <c:v>2</c:v>
                </c:pt>
                <c:pt idx="78864">
                  <c:v>2</c:v>
                </c:pt>
                <c:pt idx="78873">
                  <c:v>2</c:v>
                </c:pt>
                <c:pt idx="78884">
                  <c:v>2</c:v>
                </c:pt>
                <c:pt idx="78890">
                  <c:v>2</c:v>
                </c:pt>
                <c:pt idx="78901">
                  <c:v>2</c:v>
                </c:pt>
                <c:pt idx="78911">
                  <c:v>2</c:v>
                </c:pt>
                <c:pt idx="78920">
                  <c:v>2</c:v>
                </c:pt>
                <c:pt idx="78931">
                  <c:v>2</c:v>
                </c:pt>
                <c:pt idx="78937">
                  <c:v>2</c:v>
                </c:pt>
                <c:pt idx="78948">
                  <c:v>2</c:v>
                </c:pt>
                <c:pt idx="78958">
                  <c:v>2</c:v>
                </c:pt>
                <c:pt idx="78967">
                  <c:v>2</c:v>
                </c:pt>
                <c:pt idx="78978">
                  <c:v>2</c:v>
                </c:pt>
                <c:pt idx="78984">
                  <c:v>2</c:v>
                </c:pt>
                <c:pt idx="78995">
                  <c:v>2</c:v>
                </c:pt>
                <c:pt idx="79005">
                  <c:v>2</c:v>
                </c:pt>
                <c:pt idx="79014">
                  <c:v>2</c:v>
                </c:pt>
                <c:pt idx="79025">
                  <c:v>2</c:v>
                </c:pt>
                <c:pt idx="79031">
                  <c:v>2</c:v>
                </c:pt>
                <c:pt idx="79042">
                  <c:v>2</c:v>
                </c:pt>
                <c:pt idx="79052">
                  <c:v>2</c:v>
                </c:pt>
                <c:pt idx="79061">
                  <c:v>2</c:v>
                </c:pt>
                <c:pt idx="79072">
                  <c:v>2</c:v>
                </c:pt>
                <c:pt idx="79079">
                  <c:v>2</c:v>
                </c:pt>
                <c:pt idx="79089">
                  <c:v>2</c:v>
                </c:pt>
                <c:pt idx="79099">
                  <c:v>2</c:v>
                </c:pt>
                <c:pt idx="79108">
                  <c:v>2</c:v>
                </c:pt>
                <c:pt idx="79119">
                  <c:v>2</c:v>
                </c:pt>
                <c:pt idx="79125">
                  <c:v>2</c:v>
                </c:pt>
                <c:pt idx="79136">
                  <c:v>2</c:v>
                </c:pt>
                <c:pt idx="79146">
                  <c:v>2</c:v>
                </c:pt>
                <c:pt idx="79155">
                  <c:v>2</c:v>
                </c:pt>
                <c:pt idx="79166">
                  <c:v>2</c:v>
                </c:pt>
                <c:pt idx="79172">
                  <c:v>2</c:v>
                </c:pt>
                <c:pt idx="79183">
                  <c:v>2</c:v>
                </c:pt>
                <c:pt idx="79193">
                  <c:v>2</c:v>
                </c:pt>
                <c:pt idx="79202">
                  <c:v>2</c:v>
                </c:pt>
                <c:pt idx="79213">
                  <c:v>2</c:v>
                </c:pt>
                <c:pt idx="79219">
                  <c:v>2</c:v>
                </c:pt>
                <c:pt idx="79230">
                  <c:v>2</c:v>
                </c:pt>
                <c:pt idx="79240">
                  <c:v>2</c:v>
                </c:pt>
                <c:pt idx="79249">
                  <c:v>2</c:v>
                </c:pt>
                <c:pt idx="79260">
                  <c:v>2</c:v>
                </c:pt>
                <c:pt idx="79266">
                  <c:v>2</c:v>
                </c:pt>
                <c:pt idx="79277">
                  <c:v>2</c:v>
                </c:pt>
                <c:pt idx="79287">
                  <c:v>2</c:v>
                </c:pt>
                <c:pt idx="79296">
                  <c:v>2</c:v>
                </c:pt>
                <c:pt idx="79307">
                  <c:v>2</c:v>
                </c:pt>
                <c:pt idx="79313">
                  <c:v>2</c:v>
                </c:pt>
                <c:pt idx="79324">
                  <c:v>2</c:v>
                </c:pt>
                <c:pt idx="79334">
                  <c:v>2</c:v>
                </c:pt>
                <c:pt idx="79343">
                  <c:v>2</c:v>
                </c:pt>
                <c:pt idx="79354">
                  <c:v>2</c:v>
                </c:pt>
                <c:pt idx="79360">
                  <c:v>2</c:v>
                </c:pt>
                <c:pt idx="79371">
                  <c:v>2</c:v>
                </c:pt>
                <c:pt idx="79381">
                  <c:v>2</c:v>
                </c:pt>
                <c:pt idx="79390">
                  <c:v>2</c:v>
                </c:pt>
                <c:pt idx="79401">
                  <c:v>2</c:v>
                </c:pt>
                <c:pt idx="79407">
                  <c:v>2</c:v>
                </c:pt>
                <c:pt idx="79418">
                  <c:v>2</c:v>
                </c:pt>
                <c:pt idx="79428">
                  <c:v>2</c:v>
                </c:pt>
                <c:pt idx="79437">
                  <c:v>2</c:v>
                </c:pt>
                <c:pt idx="79448">
                  <c:v>2</c:v>
                </c:pt>
                <c:pt idx="79454">
                  <c:v>2</c:v>
                </c:pt>
                <c:pt idx="79465">
                  <c:v>2</c:v>
                </c:pt>
                <c:pt idx="79475">
                  <c:v>2</c:v>
                </c:pt>
                <c:pt idx="79484">
                  <c:v>2</c:v>
                </c:pt>
                <c:pt idx="79495">
                  <c:v>2</c:v>
                </c:pt>
                <c:pt idx="79501">
                  <c:v>2</c:v>
                </c:pt>
                <c:pt idx="79512">
                  <c:v>2</c:v>
                </c:pt>
                <c:pt idx="79522">
                  <c:v>2</c:v>
                </c:pt>
                <c:pt idx="79531">
                  <c:v>2</c:v>
                </c:pt>
                <c:pt idx="79542">
                  <c:v>2</c:v>
                </c:pt>
                <c:pt idx="79548">
                  <c:v>2</c:v>
                </c:pt>
                <c:pt idx="79559">
                  <c:v>2</c:v>
                </c:pt>
                <c:pt idx="79569">
                  <c:v>2</c:v>
                </c:pt>
                <c:pt idx="79578">
                  <c:v>2</c:v>
                </c:pt>
                <c:pt idx="79589">
                  <c:v>2</c:v>
                </c:pt>
                <c:pt idx="79595">
                  <c:v>2</c:v>
                </c:pt>
                <c:pt idx="79606">
                  <c:v>2</c:v>
                </c:pt>
                <c:pt idx="79616">
                  <c:v>2</c:v>
                </c:pt>
                <c:pt idx="79625">
                  <c:v>2</c:v>
                </c:pt>
                <c:pt idx="79636">
                  <c:v>2</c:v>
                </c:pt>
                <c:pt idx="79642">
                  <c:v>2</c:v>
                </c:pt>
                <c:pt idx="79653">
                  <c:v>2</c:v>
                </c:pt>
                <c:pt idx="79663">
                  <c:v>2</c:v>
                </c:pt>
                <c:pt idx="79672">
                  <c:v>2</c:v>
                </c:pt>
                <c:pt idx="79683">
                  <c:v>2</c:v>
                </c:pt>
                <c:pt idx="79689">
                  <c:v>2</c:v>
                </c:pt>
                <c:pt idx="79700">
                  <c:v>2</c:v>
                </c:pt>
                <c:pt idx="79710">
                  <c:v>2</c:v>
                </c:pt>
                <c:pt idx="79719">
                  <c:v>2</c:v>
                </c:pt>
                <c:pt idx="79730">
                  <c:v>2</c:v>
                </c:pt>
                <c:pt idx="79736">
                  <c:v>2</c:v>
                </c:pt>
                <c:pt idx="79747">
                  <c:v>2</c:v>
                </c:pt>
                <c:pt idx="79757">
                  <c:v>2</c:v>
                </c:pt>
                <c:pt idx="79766">
                  <c:v>2</c:v>
                </c:pt>
                <c:pt idx="79777">
                  <c:v>2</c:v>
                </c:pt>
                <c:pt idx="79783">
                  <c:v>2</c:v>
                </c:pt>
                <c:pt idx="79794">
                  <c:v>2</c:v>
                </c:pt>
                <c:pt idx="79804">
                  <c:v>2</c:v>
                </c:pt>
                <c:pt idx="79813">
                  <c:v>2</c:v>
                </c:pt>
                <c:pt idx="79824">
                  <c:v>2</c:v>
                </c:pt>
                <c:pt idx="79830">
                  <c:v>2</c:v>
                </c:pt>
                <c:pt idx="79841">
                  <c:v>2</c:v>
                </c:pt>
                <c:pt idx="79851">
                  <c:v>2</c:v>
                </c:pt>
                <c:pt idx="79860">
                  <c:v>2</c:v>
                </c:pt>
                <c:pt idx="79871">
                  <c:v>2</c:v>
                </c:pt>
                <c:pt idx="79877">
                  <c:v>2</c:v>
                </c:pt>
                <c:pt idx="79888">
                  <c:v>2</c:v>
                </c:pt>
                <c:pt idx="79898">
                  <c:v>2</c:v>
                </c:pt>
                <c:pt idx="79907">
                  <c:v>2</c:v>
                </c:pt>
                <c:pt idx="79918">
                  <c:v>2</c:v>
                </c:pt>
                <c:pt idx="79924">
                  <c:v>2</c:v>
                </c:pt>
                <c:pt idx="79935">
                  <c:v>2</c:v>
                </c:pt>
                <c:pt idx="79945">
                  <c:v>2</c:v>
                </c:pt>
                <c:pt idx="79954">
                  <c:v>2</c:v>
                </c:pt>
                <c:pt idx="79965">
                  <c:v>2</c:v>
                </c:pt>
                <c:pt idx="79971">
                  <c:v>2</c:v>
                </c:pt>
                <c:pt idx="79982">
                  <c:v>2</c:v>
                </c:pt>
                <c:pt idx="79992">
                  <c:v>2</c:v>
                </c:pt>
                <c:pt idx="80001">
                  <c:v>2</c:v>
                </c:pt>
                <c:pt idx="80012">
                  <c:v>2</c:v>
                </c:pt>
                <c:pt idx="80018">
                  <c:v>2</c:v>
                </c:pt>
                <c:pt idx="80029">
                  <c:v>2</c:v>
                </c:pt>
                <c:pt idx="80039">
                  <c:v>2</c:v>
                </c:pt>
                <c:pt idx="80048">
                  <c:v>2</c:v>
                </c:pt>
                <c:pt idx="80059">
                  <c:v>2</c:v>
                </c:pt>
                <c:pt idx="80065">
                  <c:v>2</c:v>
                </c:pt>
                <c:pt idx="80075">
                  <c:v>2</c:v>
                </c:pt>
                <c:pt idx="80085">
                  <c:v>2</c:v>
                </c:pt>
                <c:pt idx="80094">
                  <c:v>2</c:v>
                </c:pt>
                <c:pt idx="80105">
                  <c:v>2</c:v>
                </c:pt>
                <c:pt idx="80111">
                  <c:v>2</c:v>
                </c:pt>
                <c:pt idx="80122">
                  <c:v>2</c:v>
                </c:pt>
                <c:pt idx="80132">
                  <c:v>2</c:v>
                </c:pt>
                <c:pt idx="80141">
                  <c:v>2</c:v>
                </c:pt>
                <c:pt idx="80152">
                  <c:v>2</c:v>
                </c:pt>
                <c:pt idx="80158">
                  <c:v>2</c:v>
                </c:pt>
                <c:pt idx="80169">
                  <c:v>2</c:v>
                </c:pt>
                <c:pt idx="80179">
                  <c:v>2</c:v>
                </c:pt>
                <c:pt idx="80188">
                  <c:v>2</c:v>
                </c:pt>
                <c:pt idx="80199">
                  <c:v>2</c:v>
                </c:pt>
                <c:pt idx="80205">
                  <c:v>2</c:v>
                </c:pt>
                <c:pt idx="80216">
                  <c:v>2</c:v>
                </c:pt>
                <c:pt idx="80226">
                  <c:v>2</c:v>
                </c:pt>
                <c:pt idx="80235">
                  <c:v>2</c:v>
                </c:pt>
                <c:pt idx="80246">
                  <c:v>2</c:v>
                </c:pt>
                <c:pt idx="80252">
                  <c:v>2</c:v>
                </c:pt>
                <c:pt idx="80263">
                  <c:v>2</c:v>
                </c:pt>
                <c:pt idx="80273">
                  <c:v>2</c:v>
                </c:pt>
                <c:pt idx="80282">
                  <c:v>2</c:v>
                </c:pt>
                <c:pt idx="80293">
                  <c:v>2</c:v>
                </c:pt>
                <c:pt idx="80299">
                  <c:v>2</c:v>
                </c:pt>
                <c:pt idx="80310">
                  <c:v>2</c:v>
                </c:pt>
                <c:pt idx="80320">
                  <c:v>2</c:v>
                </c:pt>
                <c:pt idx="80329">
                  <c:v>2</c:v>
                </c:pt>
                <c:pt idx="80340">
                  <c:v>2</c:v>
                </c:pt>
                <c:pt idx="80346">
                  <c:v>2</c:v>
                </c:pt>
                <c:pt idx="80357">
                  <c:v>2</c:v>
                </c:pt>
                <c:pt idx="80367">
                  <c:v>2</c:v>
                </c:pt>
                <c:pt idx="80376">
                  <c:v>2</c:v>
                </c:pt>
                <c:pt idx="80387">
                  <c:v>2</c:v>
                </c:pt>
                <c:pt idx="80393">
                  <c:v>2</c:v>
                </c:pt>
                <c:pt idx="80404">
                  <c:v>2</c:v>
                </c:pt>
                <c:pt idx="80414">
                  <c:v>2</c:v>
                </c:pt>
                <c:pt idx="80423">
                  <c:v>2</c:v>
                </c:pt>
                <c:pt idx="80434">
                  <c:v>2</c:v>
                </c:pt>
                <c:pt idx="80440">
                  <c:v>2</c:v>
                </c:pt>
                <c:pt idx="80451">
                  <c:v>2</c:v>
                </c:pt>
                <c:pt idx="80461">
                  <c:v>2</c:v>
                </c:pt>
                <c:pt idx="80470">
                  <c:v>2</c:v>
                </c:pt>
                <c:pt idx="80481">
                  <c:v>2</c:v>
                </c:pt>
                <c:pt idx="80487">
                  <c:v>2</c:v>
                </c:pt>
                <c:pt idx="80498">
                  <c:v>2</c:v>
                </c:pt>
                <c:pt idx="80508">
                  <c:v>2</c:v>
                </c:pt>
                <c:pt idx="80517">
                  <c:v>2</c:v>
                </c:pt>
                <c:pt idx="80528">
                  <c:v>2</c:v>
                </c:pt>
                <c:pt idx="80534">
                  <c:v>2</c:v>
                </c:pt>
                <c:pt idx="80545">
                  <c:v>2</c:v>
                </c:pt>
                <c:pt idx="80555">
                  <c:v>2</c:v>
                </c:pt>
                <c:pt idx="80564">
                  <c:v>2</c:v>
                </c:pt>
                <c:pt idx="80575">
                  <c:v>2</c:v>
                </c:pt>
                <c:pt idx="80581">
                  <c:v>2</c:v>
                </c:pt>
                <c:pt idx="80592">
                  <c:v>2</c:v>
                </c:pt>
                <c:pt idx="80602">
                  <c:v>2</c:v>
                </c:pt>
                <c:pt idx="80611">
                  <c:v>2</c:v>
                </c:pt>
                <c:pt idx="80622">
                  <c:v>2</c:v>
                </c:pt>
                <c:pt idx="80628">
                  <c:v>2</c:v>
                </c:pt>
                <c:pt idx="80639">
                  <c:v>2</c:v>
                </c:pt>
                <c:pt idx="80649">
                  <c:v>2</c:v>
                </c:pt>
                <c:pt idx="80658">
                  <c:v>2</c:v>
                </c:pt>
                <c:pt idx="80669">
                  <c:v>2</c:v>
                </c:pt>
                <c:pt idx="80675">
                  <c:v>2</c:v>
                </c:pt>
                <c:pt idx="80686">
                  <c:v>2</c:v>
                </c:pt>
                <c:pt idx="80696">
                  <c:v>2</c:v>
                </c:pt>
                <c:pt idx="80705">
                  <c:v>2</c:v>
                </c:pt>
                <c:pt idx="80716">
                  <c:v>2</c:v>
                </c:pt>
                <c:pt idx="80722">
                  <c:v>2</c:v>
                </c:pt>
                <c:pt idx="80733">
                  <c:v>2</c:v>
                </c:pt>
                <c:pt idx="80743">
                  <c:v>2</c:v>
                </c:pt>
                <c:pt idx="80752">
                  <c:v>2</c:v>
                </c:pt>
                <c:pt idx="80763">
                  <c:v>2</c:v>
                </c:pt>
                <c:pt idx="80769">
                  <c:v>2</c:v>
                </c:pt>
                <c:pt idx="80780">
                  <c:v>2</c:v>
                </c:pt>
                <c:pt idx="80790">
                  <c:v>2</c:v>
                </c:pt>
                <c:pt idx="80799">
                  <c:v>2</c:v>
                </c:pt>
                <c:pt idx="80810">
                  <c:v>2</c:v>
                </c:pt>
                <c:pt idx="80816">
                  <c:v>2</c:v>
                </c:pt>
                <c:pt idx="80827">
                  <c:v>2</c:v>
                </c:pt>
                <c:pt idx="80837">
                  <c:v>2</c:v>
                </c:pt>
                <c:pt idx="80846">
                  <c:v>2</c:v>
                </c:pt>
                <c:pt idx="80857">
                  <c:v>2</c:v>
                </c:pt>
                <c:pt idx="80863">
                  <c:v>2</c:v>
                </c:pt>
                <c:pt idx="80874">
                  <c:v>2</c:v>
                </c:pt>
                <c:pt idx="80884">
                  <c:v>2</c:v>
                </c:pt>
                <c:pt idx="80893">
                  <c:v>2</c:v>
                </c:pt>
                <c:pt idx="80904">
                  <c:v>2</c:v>
                </c:pt>
                <c:pt idx="80910">
                  <c:v>2</c:v>
                </c:pt>
                <c:pt idx="80921">
                  <c:v>2</c:v>
                </c:pt>
                <c:pt idx="80931">
                  <c:v>2</c:v>
                </c:pt>
                <c:pt idx="80940">
                  <c:v>2</c:v>
                </c:pt>
                <c:pt idx="80951">
                  <c:v>2</c:v>
                </c:pt>
                <c:pt idx="80957">
                  <c:v>2</c:v>
                </c:pt>
                <c:pt idx="80968">
                  <c:v>2</c:v>
                </c:pt>
                <c:pt idx="80978">
                  <c:v>2</c:v>
                </c:pt>
                <c:pt idx="80987">
                  <c:v>2</c:v>
                </c:pt>
                <c:pt idx="80998">
                  <c:v>2</c:v>
                </c:pt>
                <c:pt idx="81004">
                  <c:v>2</c:v>
                </c:pt>
                <c:pt idx="81015">
                  <c:v>2</c:v>
                </c:pt>
                <c:pt idx="81025">
                  <c:v>2</c:v>
                </c:pt>
                <c:pt idx="81034">
                  <c:v>2</c:v>
                </c:pt>
                <c:pt idx="81045">
                  <c:v>2</c:v>
                </c:pt>
                <c:pt idx="81051">
                  <c:v>2</c:v>
                </c:pt>
                <c:pt idx="81062">
                  <c:v>2</c:v>
                </c:pt>
                <c:pt idx="81072">
                  <c:v>2</c:v>
                </c:pt>
                <c:pt idx="81081">
                  <c:v>2</c:v>
                </c:pt>
                <c:pt idx="81092">
                  <c:v>2</c:v>
                </c:pt>
                <c:pt idx="81098">
                  <c:v>2</c:v>
                </c:pt>
                <c:pt idx="81109">
                  <c:v>2</c:v>
                </c:pt>
                <c:pt idx="81119">
                  <c:v>2</c:v>
                </c:pt>
                <c:pt idx="81128">
                  <c:v>2</c:v>
                </c:pt>
                <c:pt idx="81139">
                  <c:v>2</c:v>
                </c:pt>
                <c:pt idx="81145">
                  <c:v>2</c:v>
                </c:pt>
                <c:pt idx="81156">
                  <c:v>2</c:v>
                </c:pt>
                <c:pt idx="81166">
                  <c:v>2</c:v>
                </c:pt>
                <c:pt idx="81175">
                  <c:v>2</c:v>
                </c:pt>
                <c:pt idx="81186">
                  <c:v>2</c:v>
                </c:pt>
                <c:pt idx="81192">
                  <c:v>2</c:v>
                </c:pt>
                <c:pt idx="81203">
                  <c:v>2</c:v>
                </c:pt>
                <c:pt idx="81212">
                  <c:v>2</c:v>
                </c:pt>
                <c:pt idx="81222">
                  <c:v>2</c:v>
                </c:pt>
                <c:pt idx="81233">
                  <c:v>2</c:v>
                </c:pt>
                <c:pt idx="81239">
                  <c:v>2</c:v>
                </c:pt>
                <c:pt idx="81250">
                  <c:v>2</c:v>
                </c:pt>
                <c:pt idx="81260">
                  <c:v>2</c:v>
                </c:pt>
                <c:pt idx="81269">
                  <c:v>2</c:v>
                </c:pt>
                <c:pt idx="81280">
                  <c:v>2</c:v>
                </c:pt>
                <c:pt idx="81286">
                  <c:v>2</c:v>
                </c:pt>
                <c:pt idx="81297">
                  <c:v>2</c:v>
                </c:pt>
                <c:pt idx="81307">
                  <c:v>2</c:v>
                </c:pt>
                <c:pt idx="81316">
                  <c:v>2</c:v>
                </c:pt>
                <c:pt idx="81327">
                  <c:v>2</c:v>
                </c:pt>
                <c:pt idx="81333">
                  <c:v>2</c:v>
                </c:pt>
                <c:pt idx="81344">
                  <c:v>2</c:v>
                </c:pt>
                <c:pt idx="81354">
                  <c:v>2</c:v>
                </c:pt>
                <c:pt idx="81363">
                  <c:v>2</c:v>
                </c:pt>
                <c:pt idx="81374">
                  <c:v>2</c:v>
                </c:pt>
                <c:pt idx="81380">
                  <c:v>2</c:v>
                </c:pt>
                <c:pt idx="81391">
                  <c:v>2</c:v>
                </c:pt>
                <c:pt idx="81401">
                  <c:v>2</c:v>
                </c:pt>
                <c:pt idx="81410">
                  <c:v>2</c:v>
                </c:pt>
                <c:pt idx="81421">
                  <c:v>2</c:v>
                </c:pt>
                <c:pt idx="81427">
                  <c:v>2</c:v>
                </c:pt>
                <c:pt idx="81438">
                  <c:v>2</c:v>
                </c:pt>
                <c:pt idx="81448">
                  <c:v>2</c:v>
                </c:pt>
                <c:pt idx="81457">
                  <c:v>2</c:v>
                </c:pt>
                <c:pt idx="81468">
                  <c:v>2</c:v>
                </c:pt>
                <c:pt idx="81474">
                  <c:v>2</c:v>
                </c:pt>
                <c:pt idx="81485">
                  <c:v>2</c:v>
                </c:pt>
                <c:pt idx="81495">
                  <c:v>2</c:v>
                </c:pt>
                <c:pt idx="81504">
                  <c:v>2</c:v>
                </c:pt>
                <c:pt idx="81515">
                  <c:v>2</c:v>
                </c:pt>
                <c:pt idx="81521">
                  <c:v>2</c:v>
                </c:pt>
                <c:pt idx="81532">
                  <c:v>2</c:v>
                </c:pt>
                <c:pt idx="81542">
                  <c:v>2</c:v>
                </c:pt>
                <c:pt idx="81551">
                  <c:v>2</c:v>
                </c:pt>
                <c:pt idx="81562">
                  <c:v>2</c:v>
                </c:pt>
                <c:pt idx="81568">
                  <c:v>2</c:v>
                </c:pt>
                <c:pt idx="81579">
                  <c:v>2</c:v>
                </c:pt>
                <c:pt idx="81589">
                  <c:v>2</c:v>
                </c:pt>
                <c:pt idx="81598">
                  <c:v>2</c:v>
                </c:pt>
                <c:pt idx="81609">
                  <c:v>2</c:v>
                </c:pt>
                <c:pt idx="81615">
                  <c:v>2</c:v>
                </c:pt>
                <c:pt idx="81626">
                  <c:v>2</c:v>
                </c:pt>
                <c:pt idx="81636">
                  <c:v>2</c:v>
                </c:pt>
                <c:pt idx="81645">
                  <c:v>2</c:v>
                </c:pt>
                <c:pt idx="81656">
                  <c:v>2</c:v>
                </c:pt>
                <c:pt idx="81662">
                  <c:v>2</c:v>
                </c:pt>
                <c:pt idx="81673">
                  <c:v>2</c:v>
                </c:pt>
                <c:pt idx="81683">
                  <c:v>2</c:v>
                </c:pt>
                <c:pt idx="81692">
                  <c:v>2</c:v>
                </c:pt>
                <c:pt idx="81703">
                  <c:v>2</c:v>
                </c:pt>
                <c:pt idx="81709">
                  <c:v>2</c:v>
                </c:pt>
                <c:pt idx="81720">
                  <c:v>2</c:v>
                </c:pt>
                <c:pt idx="81730">
                  <c:v>2</c:v>
                </c:pt>
                <c:pt idx="81739">
                  <c:v>2</c:v>
                </c:pt>
                <c:pt idx="81750">
                  <c:v>2</c:v>
                </c:pt>
                <c:pt idx="81756">
                  <c:v>2</c:v>
                </c:pt>
                <c:pt idx="81767">
                  <c:v>2</c:v>
                </c:pt>
                <c:pt idx="81777">
                  <c:v>2</c:v>
                </c:pt>
                <c:pt idx="81786">
                  <c:v>2</c:v>
                </c:pt>
                <c:pt idx="81797">
                  <c:v>2</c:v>
                </c:pt>
                <c:pt idx="81803">
                  <c:v>2</c:v>
                </c:pt>
                <c:pt idx="81814">
                  <c:v>2</c:v>
                </c:pt>
                <c:pt idx="81824">
                  <c:v>2</c:v>
                </c:pt>
                <c:pt idx="81833">
                  <c:v>2</c:v>
                </c:pt>
                <c:pt idx="81844">
                  <c:v>2</c:v>
                </c:pt>
                <c:pt idx="81850">
                  <c:v>2</c:v>
                </c:pt>
                <c:pt idx="81861">
                  <c:v>2</c:v>
                </c:pt>
                <c:pt idx="81871">
                  <c:v>2</c:v>
                </c:pt>
                <c:pt idx="81880">
                  <c:v>2</c:v>
                </c:pt>
                <c:pt idx="81891">
                  <c:v>2</c:v>
                </c:pt>
                <c:pt idx="81897">
                  <c:v>2</c:v>
                </c:pt>
                <c:pt idx="81908">
                  <c:v>2</c:v>
                </c:pt>
                <c:pt idx="81917">
                  <c:v>2</c:v>
                </c:pt>
                <c:pt idx="81927">
                  <c:v>2</c:v>
                </c:pt>
                <c:pt idx="81938">
                  <c:v>2</c:v>
                </c:pt>
                <c:pt idx="81944">
                  <c:v>2</c:v>
                </c:pt>
                <c:pt idx="81955">
                  <c:v>2</c:v>
                </c:pt>
                <c:pt idx="81965">
                  <c:v>2</c:v>
                </c:pt>
                <c:pt idx="81974">
                  <c:v>2</c:v>
                </c:pt>
                <c:pt idx="81985">
                  <c:v>2</c:v>
                </c:pt>
                <c:pt idx="81991">
                  <c:v>2</c:v>
                </c:pt>
                <c:pt idx="82002">
                  <c:v>2</c:v>
                </c:pt>
                <c:pt idx="82011">
                  <c:v>2</c:v>
                </c:pt>
                <c:pt idx="82021">
                  <c:v>2</c:v>
                </c:pt>
                <c:pt idx="82032">
                  <c:v>2</c:v>
                </c:pt>
                <c:pt idx="82038">
                  <c:v>2</c:v>
                </c:pt>
                <c:pt idx="82049">
                  <c:v>2</c:v>
                </c:pt>
                <c:pt idx="82059">
                  <c:v>2</c:v>
                </c:pt>
                <c:pt idx="82068">
                  <c:v>2</c:v>
                </c:pt>
                <c:pt idx="82079">
                  <c:v>2</c:v>
                </c:pt>
                <c:pt idx="82085">
                  <c:v>2</c:v>
                </c:pt>
                <c:pt idx="82096">
                  <c:v>2</c:v>
                </c:pt>
                <c:pt idx="82106">
                  <c:v>2</c:v>
                </c:pt>
                <c:pt idx="82115">
                  <c:v>2</c:v>
                </c:pt>
                <c:pt idx="82126">
                  <c:v>2</c:v>
                </c:pt>
                <c:pt idx="82132">
                  <c:v>2</c:v>
                </c:pt>
                <c:pt idx="82143">
                  <c:v>2</c:v>
                </c:pt>
                <c:pt idx="82153">
                  <c:v>2</c:v>
                </c:pt>
                <c:pt idx="82162">
                  <c:v>2</c:v>
                </c:pt>
                <c:pt idx="82173">
                  <c:v>2</c:v>
                </c:pt>
                <c:pt idx="82179">
                  <c:v>2</c:v>
                </c:pt>
                <c:pt idx="82190">
                  <c:v>2</c:v>
                </c:pt>
                <c:pt idx="82200">
                  <c:v>2</c:v>
                </c:pt>
                <c:pt idx="82209">
                  <c:v>2</c:v>
                </c:pt>
                <c:pt idx="82220">
                  <c:v>2</c:v>
                </c:pt>
                <c:pt idx="82226">
                  <c:v>2</c:v>
                </c:pt>
                <c:pt idx="82237">
                  <c:v>2</c:v>
                </c:pt>
                <c:pt idx="82247">
                  <c:v>2</c:v>
                </c:pt>
                <c:pt idx="82256">
                  <c:v>2</c:v>
                </c:pt>
                <c:pt idx="82267">
                  <c:v>2</c:v>
                </c:pt>
                <c:pt idx="82273">
                  <c:v>2</c:v>
                </c:pt>
                <c:pt idx="82284">
                  <c:v>2</c:v>
                </c:pt>
                <c:pt idx="82293">
                  <c:v>2</c:v>
                </c:pt>
                <c:pt idx="82303">
                  <c:v>2</c:v>
                </c:pt>
                <c:pt idx="82314">
                  <c:v>2</c:v>
                </c:pt>
                <c:pt idx="82320">
                  <c:v>2</c:v>
                </c:pt>
                <c:pt idx="82331">
                  <c:v>2</c:v>
                </c:pt>
                <c:pt idx="82341">
                  <c:v>2</c:v>
                </c:pt>
                <c:pt idx="82350">
                  <c:v>2</c:v>
                </c:pt>
                <c:pt idx="82361">
                  <c:v>2</c:v>
                </c:pt>
                <c:pt idx="82367">
                  <c:v>2</c:v>
                </c:pt>
                <c:pt idx="82378">
                  <c:v>2</c:v>
                </c:pt>
                <c:pt idx="82387">
                  <c:v>2</c:v>
                </c:pt>
                <c:pt idx="82397">
                  <c:v>2</c:v>
                </c:pt>
                <c:pt idx="82408">
                  <c:v>2</c:v>
                </c:pt>
                <c:pt idx="82414">
                  <c:v>2</c:v>
                </c:pt>
                <c:pt idx="82425">
                  <c:v>2</c:v>
                </c:pt>
                <c:pt idx="82435">
                  <c:v>2</c:v>
                </c:pt>
                <c:pt idx="82444">
                  <c:v>2</c:v>
                </c:pt>
                <c:pt idx="82455">
                  <c:v>2</c:v>
                </c:pt>
                <c:pt idx="82461">
                  <c:v>2</c:v>
                </c:pt>
                <c:pt idx="82472">
                  <c:v>2</c:v>
                </c:pt>
                <c:pt idx="82482">
                  <c:v>2</c:v>
                </c:pt>
                <c:pt idx="82491">
                  <c:v>2</c:v>
                </c:pt>
                <c:pt idx="82502">
                  <c:v>2</c:v>
                </c:pt>
                <c:pt idx="82508">
                  <c:v>2</c:v>
                </c:pt>
                <c:pt idx="82519">
                  <c:v>2</c:v>
                </c:pt>
                <c:pt idx="82528">
                  <c:v>2</c:v>
                </c:pt>
                <c:pt idx="82537">
                  <c:v>2</c:v>
                </c:pt>
                <c:pt idx="82548">
                  <c:v>2</c:v>
                </c:pt>
                <c:pt idx="82554">
                  <c:v>2</c:v>
                </c:pt>
                <c:pt idx="82565">
                  <c:v>2</c:v>
                </c:pt>
                <c:pt idx="82574">
                  <c:v>2</c:v>
                </c:pt>
                <c:pt idx="82584">
                  <c:v>2</c:v>
                </c:pt>
                <c:pt idx="82595">
                  <c:v>2</c:v>
                </c:pt>
                <c:pt idx="82601">
                  <c:v>2</c:v>
                </c:pt>
                <c:pt idx="82612">
                  <c:v>2</c:v>
                </c:pt>
                <c:pt idx="82621">
                  <c:v>2</c:v>
                </c:pt>
                <c:pt idx="82631">
                  <c:v>2</c:v>
                </c:pt>
                <c:pt idx="82642">
                  <c:v>2</c:v>
                </c:pt>
                <c:pt idx="82648">
                  <c:v>2</c:v>
                </c:pt>
                <c:pt idx="82659">
                  <c:v>2</c:v>
                </c:pt>
                <c:pt idx="82668">
                  <c:v>2</c:v>
                </c:pt>
                <c:pt idx="82678">
                  <c:v>2</c:v>
                </c:pt>
                <c:pt idx="82689">
                  <c:v>2</c:v>
                </c:pt>
                <c:pt idx="82695">
                  <c:v>2</c:v>
                </c:pt>
                <c:pt idx="82706">
                  <c:v>2</c:v>
                </c:pt>
                <c:pt idx="82716">
                  <c:v>2</c:v>
                </c:pt>
                <c:pt idx="82725">
                  <c:v>2</c:v>
                </c:pt>
                <c:pt idx="82736">
                  <c:v>2</c:v>
                </c:pt>
                <c:pt idx="82742">
                  <c:v>2</c:v>
                </c:pt>
                <c:pt idx="82753">
                  <c:v>2</c:v>
                </c:pt>
                <c:pt idx="82763">
                  <c:v>2</c:v>
                </c:pt>
                <c:pt idx="82772">
                  <c:v>2</c:v>
                </c:pt>
                <c:pt idx="82783">
                  <c:v>2</c:v>
                </c:pt>
                <c:pt idx="82789">
                  <c:v>2</c:v>
                </c:pt>
                <c:pt idx="82800">
                  <c:v>2</c:v>
                </c:pt>
                <c:pt idx="82810">
                  <c:v>2</c:v>
                </c:pt>
                <c:pt idx="82819">
                  <c:v>2</c:v>
                </c:pt>
                <c:pt idx="82830">
                  <c:v>2</c:v>
                </c:pt>
                <c:pt idx="82836">
                  <c:v>2</c:v>
                </c:pt>
                <c:pt idx="82847">
                  <c:v>2</c:v>
                </c:pt>
                <c:pt idx="82856">
                  <c:v>2</c:v>
                </c:pt>
                <c:pt idx="82866">
                  <c:v>2</c:v>
                </c:pt>
                <c:pt idx="82877">
                  <c:v>2</c:v>
                </c:pt>
                <c:pt idx="82883">
                  <c:v>2</c:v>
                </c:pt>
                <c:pt idx="82894">
                  <c:v>2</c:v>
                </c:pt>
                <c:pt idx="82903">
                  <c:v>2</c:v>
                </c:pt>
                <c:pt idx="82913">
                  <c:v>2</c:v>
                </c:pt>
                <c:pt idx="82924">
                  <c:v>2</c:v>
                </c:pt>
                <c:pt idx="82930">
                  <c:v>2</c:v>
                </c:pt>
                <c:pt idx="82941">
                  <c:v>2</c:v>
                </c:pt>
                <c:pt idx="82951">
                  <c:v>2</c:v>
                </c:pt>
                <c:pt idx="82960">
                  <c:v>2</c:v>
                </c:pt>
                <c:pt idx="82971">
                  <c:v>2</c:v>
                </c:pt>
                <c:pt idx="82977">
                  <c:v>2</c:v>
                </c:pt>
                <c:pt idx="82988">
                  <c:v>2</c:v>
                </c:pt>
                <c:pt idx="82998">
                  <c:v>2</c:v>
                </c:pt>
                <c:pt idx="83007">
                  <c:v>2</c:v>
                </c:pt>
                <c:pt idx="83018">
                  <c:v>2</c:v>
                </c:pt>
                <c:pt idx="83024">
                  <c:v>2</c:v>
                </c:pt>
                <c:pt idx="83035">
                  <c:v>2</c:v>
                </c:pt>
                <c:pt idx="83045">
                  <c:v>2</c:v>
                </c:pt>
                <c:pt idx="83054">
                  <c:v>2</c:v>
                </c:pt>
                <c:pt idx="83065">
                  <c:v>2</c:v>
                </c:pt>
                <c:pt idx="83071">
                  <c:v>2</c:v>
                </c:pt>
                <c:pt idx="83082">
                  <c:v>2</c:v>
                </c:pt>
                <c:pt idx="83092">
                  <c:v>2</c:v>
                </c:pt>
                <c:pt idx="83101">
                  <c:v>2</c:v>
                </c:pt>
                <c:pt idx="83112">
                  <c:v>2</c:v>
                </c:pt>
                <c:pt idx="83118">
                  <c:v>2</c:v>
                </c:pt>
                <c:pt idx="83129">
                  <c:v>2</c:v>
                </c:pt>
                <c:pt idx="83139">
                  <c:v>2</c:v>
                </c:pt>
                <c:pt idx="83148">
                  <c:v>2</c:v>
                </c:pt>
                <c:pt idx="83159">
                  <c:v>2</c:v>
                </c:pt>
                <c:pt idx="83165">
                  <c:v>2</c:v>
                </c:pt>
                <c:pt idx="83176">
                  <c:v>2</c:v>
                </c:pt>
                <c:pt idx="83185">
                  <c:v>2</c:v>
                </c:pt>
                <c:pt idx="83195">
                  <c:v>2</c:v>
                </c:pt>
                <c:pt idx="83206">
                  <c:v>2</c:v>
                </c:pt>
                <c:pt idx="83212">
                  <c:v>2</c:v>
                </c:pt>
                <c:pt idx="83223">
                  <c:v>2</c:v>
                </c:pt>
                <c:pt idx="83232">
                  <c:v>2</c:v>
                </c:pt>
                <c:pt idx="83242">
                  <c:v>2</c:v>
                </c:pt>
                <c:pt idx="83252">
                  <c:v>2</c:v>
                </c:pt>
                <c:pt idx="83259">
                  <c:v>2</c:v>
                </c:pt>
                <c:pt idx="83270">
                  <c:v>2</c:v>
                </c:pt>
                <c:pt idx="83279">
                  <c:v>2</c:v>
                </c:pt>
                <c:pt idx="83289">
                  <c:v>2</c:v>
                </c:pt>
                <c:pt idx="83299">
                  <c:v>2</c:v>
                </c:pt>
                <c:pt idx="83306">
                  <c:v>2</c:v>
                </c:pt>
                <c:pt idx="83317">
                  <c:v>2</c:v>
                </c:pt>
                <c:pt idx="83326">
                  <c:v>2</c:v>
                </c:pt>
                <c:pt idx="83336">
                  <c:v>2</c:v>
                </c:pt>
                <c:pt idx="83346">
                  <c:v>2</c:v>
                </c:pt>
                <c:pt idx="83353">
                  <c:v>2</c:v>
                </c:pt>
                <c:pt idx="83364">
                  <c:v>2</c:v>
                </c:pt>
                <c:pt idx="83373">
                  <c:v>2</c:v>
                </c:pt>
                <c:pt idx="83383">
                  <c:v>2</c:v>
                </c:pt>
                <c:pt idx="83393">
                  <c:v>2</c:v>
                </c:pt>
                <c:pt idx="83400">
                  <c:v>2</c:v>
                </c:pt>
                <c:pt idx="83411">
                  <c:v>2</c:v>
                </c:pt>
                <c:pt idx="83420">
                  <c:v>2</c:v>
                </c:pt>
                <c:pt idx="83430">
                  <c:v>2</c:v>
                </c:pt>
                <c:pt idx="83440">
                  <c:v>2</c:v>
                </c:pt>
                <c:pt idx="83447">
                  <c:v>2</c:v>
                </c:pt>
                <c:pt idx="83458">
                  <c:v>2</c:v>
                </c:pt>
                <c:pt idx="83467">
                  <c:v>2</c:v>
                </c:pt>
                <c:pt idx="83477">
                  <c:v>2</c:v>
                </c:pt>
                <c:pt idx="83487">
                  <c:v>2</c:v>
                </c:pt>
                <c:pt idx="83494">
                  <c:v>2</c:v>
                </c:pt>
                <c:pt idx="83505">
                  <c:v>2</c:v>
                </c:pt>
                <c:pt idx="83514">
                  <c:v>2</c:v>
                </c:pt>
                <c:pt idx="83524">
                  <c:v>2</c:v>
                </c:pt>
                <c:pt idx="83534">
                  <c:v>2</c:v>
                </c:pt>
                <c:pt idx="83541">
                  <c:v>2</c:v>
                </c:pt>
                <c:pt idx="83552">
                  <c:v>2</c:v>
                </c:pt>
                <c:pt idx="83561">
                  <c:v>2</c:v>
                </c:pt>
                <c:pt idx="83571">
                  <c:v>2</c:v>
                </c:pt>
                <c:pt idx="83581">
                  <c:v>2</c:v>
                </c:pt>
                <c:pt idx="83588">
                  <c:v>2</c:v>
                </c:pt>
                <c:pt idx="83599">
                  <c:v>2</c:v>
                </c:pt>
                <c:pt idx="83608">
                  <c:v>2</c:v>
                </c:pt>
                <c:pt idx="83618">
                  <c:v>2</c:v>
                </c:pt>
                <c:pt idx="83628">
                  <c:v>2</c:v>
                </c:pt>
                <c:pt idx="83635">
                  <c:v>2</c:v>
                </c:pt>
                <c:pt idx="83646">
                  <c:v>2</c:v>
                </c:pt>
                <c:pt idx="83655">
                  <c:v>2</c:v>
                </c:pt>
                <c:pt idx="83665">
                  <c:v>2</c:v>
                </c:pt>
                <c:pt idx="83675">
                  <c:v>2</c:v>
                </c:pt>
                <c:pt idx="83682">
                  <c:v>2</c:v>
                </c:pt>
                <c:pt idx="83693">
                  <c:v>2</c:v>
                </c:pt>
                <c:pt idx="83702">
                  <c:v>2</c:v>
                </c:pt>
                <c:pt idx="83712">
                  <c:v>2</c:v>
                </c:pt>
                <c:pt idx="83722">
                  <c:v>2</c:v>
                </c:pt>
                <c:pt idx="83729">
                  <c:v>2</c:v>
                </c:pt>
                <c:pt idx="83740">
                  <c:v>2</c:v>
                </c:pt>
                <c:pt idx="83749">
                  <c:v>2</c:v>
                </c:pt>
                <c:pt idx="83759">
                  <c:v>2</c:v>
                </c:pt>
                <c:pt idx="83769">
                  <c:v>2</c:v>
                </c:pt>
                <c:pt idx="83776">
                  <c:v>2</c:v>
                </c:pt>
                <c:pt idx="83787">
                  <c:v>2</c:v>
                </c:pt>
                <c:pt idx="83796">
                  <c:v>2</c:v>
                </c:pt>
                <c:pt idx="83806">
                  <c:v>2</c:v>
                </c:pt>
                <c:pt idx="83816">
                  <c:v>2</c:v>
                </c:pt>
                <c:pt idx="83823">
                  <c:v>2</c:v>
                </c:pt>
                <c:pt idx="83834">
                  <c:v>2</c:v>
                </c:pt>
                <c:pt idx="83843">
                  <c:v>2</c:v>
                </c:pt>
                <c:pt idx="83853">
                  <c:v>2</c:v>
                </c:pt>
                <c:pt idx="83863">
                  <c:v>2</c:v>
                </c:pt>
                <c:pt idx="83870">
                  <c:v>2</c:v>
                </c:pt>
                <c:pt idx="83881">
                  <c:v>2</c:v>
                </c:pt>
                <c:pt idx="83890">
                  <c:v>2</c:v>
                </c:pt>
                <c:pt idx="83900">
                  <c:v>2</c:v>
                </c:pt>
                <c:pt idx="83910">
                  <c:v>2</c:v>
                </c:pt>
                <c:pt idx="83917">
                  <c:v>2</c:v>
                </c:pt>
                <c:pt idx="83928">
                  <c:v>2</c:v>
                </c:pt>
                <c:pt idx="83937">
                  <c:v>2</c:v>
                </c:pt>
                <c:pt idx="83947">
                  <c:v>2</c:v>
                </c:pt>
                <c:pt idx="83957">
                  <c:v>2</c:v>
                </c:pt>
                <c:pt idx="83964">
                  <c:v>2</c:v>
                </c:pt>
                <c:pt idx="83975">
                  <c:v>2</c:v>
                </c:pt>
                <c:pt idx="83984">
                  <c:v>2</c:v>
                </c:pt>
                <c:pt idx="83994">
                  <c:v>2</c:v>
                </c:pt>
                <c:pt idx="84003">
                  <c:v>2</c:v>
                </c:pt>
                <c:pt idx="84011">
                  <c:v>2</c:v>
                </c:pt>
                <c:pt idx="84022">
                  <c:v>2</c:v>
                </c:pt>
                <c:pt idx="84031">
                  <c:v>2</c:v>
                </c:pt>
                <c:pt idx="84041">
                  <c:v>2</c:v>
                </c:pt>
                <c:pt idx="84052">
                  <c:v>2</c:v>
                </c:pt>
                <c:pt idx="84058">
                  <c:v>2</c:v>
                </c:pt>
                <c:pt idx="84069">
                  <c:v>2</c:v>
                </c:pt>
                <c:pt idx="84078">
                  <c:v>2</c:v>
                </c:pt>
                <c:pt idx="84088">
                  <c:v>2</c:v>
                </c:pt>
                <c:pt idx="84098">
                  <c:v>2</c:v>
                </c:pt>
                <c:pt idx="84105">
                  <c:v>2</c:v>
                </c:pt>
                <c:pt idx="84116">
                  <c:v>2</c:v>
                </c:pt>
                <c:pt idx="84125">
                  <c:v>2</c:v>
                </c:pt>
                <c:pt idx="84135">
                  <c:v>2</c:v>
                </c:pt>
                <c:pt idx="84146">
                  <c:v>2</c:v>
                </c:pt>
                <c:pt idx="84152">
                  <c:v>2</c:v>
                </c:pt>
                <c:pt idx="84163">
                  <c:v>2</c:v>
                </c:pt>
                <c:pt idx="84172">
                  <c:v>2</c:v>
                </c:pt>
                <c:pt idx="84182">
                  <c:v>2</c:v>
                </c:pt>
                <c:pt idx="84193">
                  <c:v>2</c:v>
                </c:pt>
                <c:pt idx="84199">
                  <c:v>2</c:v>
                </c:pt>
                <c:pt idx="84210">
                  <c:v>2</c:v>
                </c:pt>
                <c:pt idx="84219">
                  <c:v>2</c:v>
                </c:pt>
                <c:pt idx="84229">
                  <c:v>2</c:v>
                </c:pt>
                <c:pt idx="84240">
                  <c:v>2</c:v>
                </c:pt>
                <c:pt idx="84246">
                  <c:v>2</c:v>
                </c:pt>
                <c:pt idx="84257">
                  <c:v>2</c:v>
                </c:pt>
                <c:pt idx="84266">
                  <c:v>2</c:v>
                </c:pt>
                <c:pt idx="84276">
                  <c:v>2</c:v>
                </c:pt>
                <c:pt idx="84287">
                  <c:v>2</c:v>
                </c:pt>
                <c:pt idx="84293">
                  <c:v>2</c:v>
                </c:pt>
                <c:pt idx="84304">
                  <c:v>2</c:v>
                </c:pt>
                <c:pt idx="84312">
                  <c:v>2</c:v>
                </c:pt>
                <c:pt idx="84322">
                  <c:v>2</c:v>
                </c:pt>
                <c:pt idx="84333">
                  <c:v>2</c:v>
                </c:pt>
                <c:pt idx="84339">
                  <c:v>2</c:v>
                </c:pt>
                <c:pt idx="84350">
                  <c:v>2</c:v>
                </c:pt>
                <c:pt idx="84359">
                  <c:v>2</c:v>
                </c:pt>
                <c:pt idx="84369">
                  <c:v>2</c:v>
                </c:pt>
                <c:pt idx="84380">
                  <c:v>2</c:v>
                </c:pt>
                <c:pt idx="84386">
                  <c:v>2</c:v>
                </c:pt>
                <c:pt idx="84397">
                  <c:v>2</c:v>
                </c:pt>
                <c:pt idx="84406">
                  <c:v>2</c:v>
                </c:pt>
                <c:pt idx="84416">
                  <c:v>2</c:v>
                </c:pt>
                <c:pt idx="84427">
                  <c:v>2</c:v>
                </c:pt>
                <c:pt idx="84433">
                  <c:v>2</c:v>
                </c:pt>
                <c:pt idx="84444">
                  <c:v>2</c:v>
                </c:pt>
                <c:pt idx="84453">
                  <c:v>2</c:v>
                </c:pt>
                <c:pt idx="84463">
                  <c:v>2</c:v>
                </c:pt>
                <c:pt idx="84474">
                  <c:v>2</c:v>
                </c:pt>
                <c:pt idx="84480">
                  <c:v>2</c:v>
                </c:pt>
                <c:pt idx="84491">
                  <c:v>2</c:v>
                </c:pt>
                <c:pt idx="84500">
                  <c:v>2</c:v>
                </c:pt>
                <c:pt idx="84510">
                  <c:v>2</c:v>
                </c:pt>
                <c:pt idx="84521">
                  <c:v>2</c:v>
                </c:pt>
                <c:pt idx="84527">
                  <c:v>2</c:v>
                </c:pt>
                <c:pt idx="84538">
                  <c:v>2</c:v>
                </c:pt>
                <c:pt idx="84547">
                  <c:v>2</c:v>
                </c:pt>
                <c:pt idx="84557">
                  <c:v>2</c:v>
                </c:pt>
                <c:pt idx="84568">
                  <c:v>2</c:v>
                </c:pt>
                <c:pt idx="84574">
                  <c:v>2</c:v>
                </c:pt>
                <c:pt idx="84585">
                  <c:v>2</c:v>
                </c:pt>
                <c:pt idx="84594">
                  <c:v>2</c:v>
                </c:pt>
                <c:pt idx="84604">
                  <c:v>2</c:v>
                </c:pt>
                <c:pt idx="84615">
                  <c:v>2</c:v>
                </c:pt>
                <c:pt idx="84621">
                  <c:v>2</c:v>
                </c:pt>
                <c:pt idx="84632">
                  <c:v>2</c:v>
                </c:pt>
                <c:pt idx="84641">
                  <c:v>2</c:v>
                </c:pt>
                <c:pt idx="84651">
                  <c:v>2</c:v>
                </c:pt>
                <c:pt idx="84662">
                  <c:v>2</c:v>
                </c:pt>
                <c:pt idx="84668">
                  <c:v>2</c:v>
                </c:pt>
                <c:pt idx="84679">
                  <c:v>2</c:v>
                </c:pt>
                <c:pt idx="84688">
                  <c:v>2</c:v>
                </c:pt>
                <c:pt idx="84698">
                  <c:v>2</c:v>
                </c:pt>
                <c:pt idx="84709">
                  <c:v>2</c:v>
                </c:pt>
                <c:pt idx="84715">
                  <c:v>2</c:v>
                </c:pt>
                <c:pt idx="84726">
                  <c:v>2</c:v>
                </c:pt>
                <c:pt idx="84735">
                  <c:v>2</c:v>
                </c:pt>
                <c:pt idx="84745">
                  <c:v>2</c:v>
                </c:pt>
                <c:pt idx="84756">
                  <c:v>2</c:v>
                </c:pt>
                <c:pt idx="84762">
                  <c:v>2</c:v>
                </c:pt>
                <c:pt idx="84773">
                  <c:v>2</c:v>
                </c:pt>
                <c:pt idx="84782">
                  <c:v>2</c:v>
                </c:pt>
                <c:pt idx="84792">
                  <c:v>2</c:v>
                </c:pt>
                <c:pt idx="84803">
                  <c:v>2</c:v>
                </c:pt>
                <c:pt idx="84809">
                  <c:v>2</c:v>
                </c:pt>
                <c:pt idx="84820">
                  <c:v>2</c:v>
                </c:pt>
                <c:pt idx="84829">
                  <c:v>2</c:v>
                </c:pt>
                <c:pt idx="84839">
                  <c:v>2</c:v>
                </c:pt>
                <c:pt idx="84850">
                  <c:v>2</c:v>
                </c:pt>
                <c:pt idx="84856">
                  <c:v>2</c:v>
                </c:pt>
                <c:pt idx="84867">
                  <c:v>2</c:v>
                </c:pt>
                <c:pt idx="84876">
                  <c:v>2</c:v>
                </c:pt>
                <c:pt idx="84886">
                  <c:v>2</c:v>
                </c:pt>
                <c:pt idx="84896">
                  <c:v>2</c:v>
                </c:pt>
                <c:pt idx="84903">
                  <c:v>2</c:v>
                </c:pt>
                <c:pt idx="84914">
                  <c:v>2</c:v>
                </c:pt>
                <c:pt idx="84923">
                  <c:v>2</c:v>
                </c:pt>
                <c:pt idx="84933">
                  <c:v>2</c:v>
                </c:pt>
                <c:pt idx="84944">
                  <c:v>2</c:v>
                </c:pt>
                <c:pt idx="84950">
                  <c:v>2</c:v>
                </c:pt>
                <c:pt idx="84961">
                  <c:v>2</c:v>
                </c:pt>
                <c:pt idx="84970">
                  <c:v>2</c:v>
                </c:pt>
                <c:pt idx="84980">
                  <c:v>2</c:v>
                </c:pt>
                <c:pt idx="84991">
                  <c:v>2</c:v>
                </c:pt>
                <c:pt idx="84997">
                  <c:v>2</c:v>
                </c:pt>
                <c:pt idx="85008">
                  <c:v>2</c:v>
                </c:pt>
                <c:pt idx="85017">
                  <c:v>2</c:v>
                </c:pt>
                <c:pt idx="85027">
                  <c:v>2</c:v>
                </c:pt>
                <c:pt idx="85038">
                  <c:v>2</c:v>
                </c:pt>
                <c:pt idx="85044">
                  <c:v>2</c:v>
                </c:pt>
                <c:pt idx="85055">
                  <c:v>2</c:v>
                </c:pt>
                <c:pt idx="85064">
                  <c:v>2</c:v>
                </c:pt>
                <c:pt idx="85074">
                  <c:v>2</c:v>
                </c:pt>
                <c:pt idx="85085">
                  <c:v>2</c:v>
                </c:pt>
                <c:pt idx="85091">
                  <c:v>2</c:v>
                </c:pt>
                <c:pt idx="85102">
                  <c:v>2</c:v>
                </c:pt>
                <c:pt idx="85111">
                  <c:v>2</c:v>
                </c:pt>
                <c:pt idx="85121">
                  <c:v>2</c:v>
                </c:pt>
                <c:pt idx="85132">
                  <c:v>2</c:v>
                </c:pt>
                <c:pt idx="85138">
                  <c:v>2</c:v>
                </c:pt>
                <c:pt idx="85149">
                  <c:v>2</c:v>
                </c:pt>
                <c:pt idx="85158">
                  <c:v>2</c:v>
                </c:pt>
                <c:pt idx="85168">
                  <c:v>2</c:v>
                </c:pt>
                <c:pt idx="85179">
                  <c:v>2</c:v>
                </c:pt>
                <c:pt idx="85185">
                  <c:v>2</c:v>
                </c:pt>
                <c:pt idx="85196">
                  <c:v>2</c:v>
                </c:pt>
                <c:pt idx="85205">
                  <c:v>2</c:v>
                </c:pt>
                <c:pt idx="85215">
                  <c:v>2</c:v>
                </c:pt>
                <c:pt idx="85226">
                  <c:v>2</c:v>
                </c:pt>
                <c:pt idx="85232">
                  <c:v>2</c:v>
                </c:pt>
                <c:pt idx="85243">
                  <c:v>2</c:v>
                </c:pt>
                <c:pt idx="85252">
                  <c:v>2</c:v>
                </c:pt>
                <c:pt idx="85262">
                  <c:v>2</c:v>
                </c:pt>
                <c:pt idx="85273">
                  <c:v>2</c:v>
                </c:pt>
                <c:pt idx="85279">
                  <c:v>2</c:v>
                </c:pt>
                <c:pt idx="85290">
                  <c:v>2</c:v>
                </c:pt>
                <c:pt idx="85299">
                  <c:v>2</c:v>
                </c:pt>
                <c:pt idx="85309">
                  <c:v>2</c:v>
                </c:pt>
                <c:pt idx="85320">
                  <c:v>2</c:v>
                </c:pt>
                <c:pt idx="85326">
                  <c:v>2</c:v>
                </c:pt>
                <c:pt idx="85337">
                  <c:v>2</c:v>
                </c:pt>
                <c:pt idx="85346">
                  <c:v>2</c:v>
                </c:pt>
                <c:pt idx="85356">
                  <c:v>2</c:v>
                </c:pt>
                <c:pt idx="85366">
                  <c:v>2</c:v>
                </c:pt>
                <c:pt idx="85373">
                  <c:v>2</c:v>
                </c:pt>
                <c:pt idx="85384">
                  <c:v>2</c:v>
                </c:pt>
                <c:pt idx="85393">
                  <c:v>2</c:v>
                </c:pt>
                <c:pt idx="85403">
                  <c:v>2</c:v>
                </c:pt>
                <c:pt idx="85414">
                  <c:v>2</c:v>
                </c:pt>
                <c:pt idx="85420">
                  <c:v>2</c:v>
                </c:pt>
                <c:pt idx="85431">
                  <c:v>2</c:v>
                </c:pt>
                <c:pt idx="85440">
                  <c:v>2</c:v>
                </c:pt>
                <c:pt idx="85450">
                  <c:v>2</c:v>
                </c:pt>
                <c:pt idx="85461">
                  <c:v>2</c:v>
                </c:pt>
                <c:pt idx="85467">
                  <c:v>2</c:v>
                </c:pt>
                <c:pt idx="85478">
                  <c:v>2</c:v>
                </c:pt>
                <c:pt idx="85487">
                  <c:v>2</c:v>
                </c:pt>
                <c:pt idx="85497">
                  <c:v>2</c:v>
                </c:pt>
                <c:pt idx="85507">
                  <c:v>2</c:v>
                </c:pt>
                <c:pt idx="85514">
                  <c:v>2</c:v>
                </c:pt>
                <c:pt idx="85525">
                  <c:v>2</c:v>
                </c:pt>
                <c:pt idx="85534">
                  <c:v>2</c:v>
                </c:pt>
                <c:pt idx="85544">
                  <c:v>2</c:v>
                </c:pt>
                <c:pt idx="85555">
                  <c:v>2</c:v>
                </c:pt>
                <c:pt idx="85561">
                  <c:v>2</c:v>
                </c:pt>
                <c:pt idx="85572">
                  <c:v>2</c:v>
                </c:pt>
                <c:pt idx="85581">
                  <c:v>2</c:v>
                </c:pt>
                <c:pt idx="85591">
                  <c:v>2</c:v>
                </c:pt>
                <c:pt idx="85602">
                  <c:v>2</c:v>
                </c:pt>
                <c:pt idx="85608">
                  <c:v>2</c:v>
                </c:pt>
                <c:pt idx="85619">
                  <c:v>2</c:v>
                </c:pt>
                <c:pt idx="85628">
                  <c:v>2</c:v>
                </c:pt>
                <c:pt idx="85638">
                  <c:v>2</c:v>
                </c:pt>
                <c:pt idx="85648">
                  <c:v>2</c:v>
                </c:pt>
                <c:pt idx="85655">
                  <c:v>2</c:v>
                </c:pt>
                <c:pt idx="85666">
                  <c:v>2</c:v>
                </c:pt>
                <c:pt idx="85675">
                  <c:v>2</c:v>
                </c:pt>
                <c:pt idx="85685">
                  <c:v>2</c:v>
                </c:pt>
                <c:pt idx="85696">
                  <c:v>2</c:v>
                </c:pt>
                <c:pt idx="85702">
                  <c:v>2</c:v>
                </c:pt>
                <c:pt idx="85713">
                  <c:v>2</c:v>
                </c:pt>
                <c:pt idx="85722">
                  <c:v>2</c:v>
                </c:pt>
                <c:pt idx="85732">
                  <c:v>2</c:v>
                </c:pt>
                <c:pt idx="85743">
                  <c:v>2</c:v>
                </c:pt>
                <c:pt idx="85749">
                  <c:v>2</c:v>
                </c:pt>
                <c:pt idx="85760">
                  <c:v>2</c:v>
                </c:pt>
                <c:pt idx="85769">
                  <c:v>2</c:v>
                </c:pt>
                <c:pt idx="85779">
                  <c:v>2</c:v>
                </c:pt>
                <c:pt idx="85789">
                  <c:v>2</c:v>
                </c:pt>
                <c:pt idx="85796">
                  <c:v>2</c:v>
                </c:pt>
                <c:pt idx="85807">
                  <c:v>2</c:v>
                </c:pt>
                <c:pt idx="85816">
                  <c:v>2</c:v>
                </c:pt>
                <c:pt idx="85826">
                  <c:v>2</c:v>
                </c:pt>
                <c:pt idx="85836">
                  <c:v>2</c:v>
                </c:pt>
                <c:pt idx="85843">
                  <c:v>2</c:v>
                </c:pt>
                <c:pt idx="85854">
                  <c:v>2</c:v>
                </c:pt>
                <c:pt idx="85863">
                  <c:v>2</c:v>
                </c:pt>
                <c:pt idx="85873">
                  <c:v>2</c:v>
                </c:pt>
                <c:pt idx="85883">
                  <c:v>2</c:v>
                </c:pt>
                <c:pt idx="85890">
                  <c:v>2</c:v>
                </c:pt>
                <c:pt idx="85901">
                  <c:v>2</c:v>
                </c:pt>
                <c:pt idx="85910">
                  <c:v>2</c:v>
                </c:pt>
                <c:pt idx="85920">
                  <c:v>2</c:v>
                </c:pt>
                <c:pt idx="85931">
                  <c:v>2</c:v>
                </c:pt>
                <c:pt idx="85937">
                  <c:v>2</c:v>
                </c:pt>
                <c:pt idx="85948">
                  <c:v>2</c:v>
                </c:pt>
                <c:pt idx="85957">
                  <c:v>2</c:v>
                </c:pt>
                <c:pt idx="85967">
                  <c:v>2</c:v>
                </c:pt>
                <c:pt idx="85977">
                  <c:v>2</c:v>
                </c:pt>
                <c:pt idx="85984">
                  <c:v>2</c:v>
                </c:pt>
                <c:pt idx="85995">
                  <c:v>2</c:v>
                </c:pt>
                <c:pt idx="86004">
                  <c:v>2</c:v>
                </c:pt>
                <c:pt idx="86014">
                  <c:v>2</c:v>
                </c:pt>
                <c:pt idx="86024">
                  <c:v>2</c:v>
                </c:pt>
                <c:pt idx="86031">
                  <c:v>2</c:v>
                </c:pt>
                <c:pt idx="86042">
                  <c:v>2</c:v>
                </c:pt>
                <c:pt idx="86051">
                  <c:v>2</c:v>
                </c:pt>
                <c:pt idx="86061">
                  <c:v>2</c:v>
                </c:pt>
                <c:pt idx="86070">
                  <c:v>2</c:v>
                </c:pt>
                <c:pt idx="86078">
                  <c:v>2</c:v>
                </c:pt>
                <c:pt idx="86089">
                  <c:v>2</c:v>
                </c:pt>
                <c:pt idx="86098">
                  <c:v>2</c:v>
                </c:pt>
                <c:pt idx="86108">
                  <c:v>2</c:v>
                </c:pt>
                <c:pt idx="86119">
                  <c:v>2</c:v>
                </c:pt>
                <c:pt idx="86125">
                  <c:v>2</c:v>
                </c:pt>
                <c:pt idx="86136">
                  <c:v>2</c:v>
                </c:pt>
                <c:pt idx="86145">
                  <c:v>2</c:v>
                </c:pt>
                <c:pt idx="86155">
                  <c:v>2</c:v>
                </c:pt>
                <c:pt idx="86165">
                  <c:v>2</c:v>
                </c:pt>
                <c:pt idx="86172">
                  <c:v>2</c:v>
                </c:pt>
                <c:pt idx="86183">
                  <c:v>2</c:v>
                </c:pt>
                <c:pt idx="86192">
                  <c:v>2</c:v>
                </c:pt>
                <c:pt idx="86202">
                  <c:v>2</c:v>
                </c:pt>
                <c:pt idx="86212">
                  <c:v>2</c:v>
                </c:pt>
                <c:pt idx="86219">
                  <c:v>2</c:v>
                </c:pt>
                <c:pt idx="86230">
                  <c:v>2</c:v>
                </c:pt>
                <c:pt idx="86239">
                  <c:v>2</c:v>
                </c:pt>
                <c:pt idx="86249">
                  <c:v>2</c:v>
                </c:pt>
                <c:pt idx="86258">
                  <c:v>2</c:v>
                </c:pt>
                <c:pt idx="86266">
                  <c:v>2</c:v>
                </c:pt>
                <c:pt idx="86277">
                  <c:v>2</c:v>
                </c:pt>
                <c:pt idx="86286">
                  <c:v>2</c:v>
                </c:pt>
                <c:pt idx="86296">
                  <c:v>2</c:v>
                </c:pt>
                <c:pt idx="86306">
                  <c:v>2</c:v>
                </c:pt>
                <c:pt idx="86313">
                  <c:v>2</c:v>
                </c:pt>
                <c:pt idx="86324">
                  <c:v>2</c:v>
                </c:pt>
                <c:pt idx="86333">
                  <c:v>2</c:v>
                </c:pt>
                <c:pt idx="86343">
                  <c:v>2</c:v>
                </c:pt>
                <c:pt idx="86353">
                  <c:v>2</c:v>
                </c:pt>
                <c:pt idx="86360">
                  <c:v>2</c:v>
                </c:pt>
                <c:pt idx="86371">
                  <c:v>2</c:v>
                </c:pt>
                <c:pt idx="86380">
                  <c:v>2</c:v>
                </c:pt>
                <c:pt idx="86390">
                  <c:v>2</c:v>
                </c:pt>
                <c:pt idx="86400">
                  <c:v>2</c:v>
                </c:pt>
                <c:pt idx="86407">
                  <c:v>2</c:v>
                </c:pt>
                <c:pt idx="86418">
                  <c:v>2</c:v>
                </c:pt>
                <c:pt idx="86427">
                  <c:v>2</c:v>
                </c:pt>
                <c:pt idx="86437">
                  <c:v>2</c:v>
                </c:pt>
                <c:pt idx="86447">
                  <c:v>2</c:v>
                </c:pt>
                <c:pt idx="86454">
                  <c:v>2</c:v>
                </c:pt>
                <c:pt idx="86465">
                  <c:v>2</c:v>
                </c:pt>
                <c:pt idx="86474">
                  <c:v>2</c:v>
                </c:pt>
                <c:pt idx="86484">
                  <c:v>2</c:v>
                </c:pt>
                <c:pt idx="86494">
                  <c:v>2</c:v>
                </c:pt>
                <c:pt idx="86501">
                  <c:v>2</c:v>
                </c:pt>
                <c:pt idx="86512">
                  <c:v>2</c:v>
                </c:pt>
                <c:pt idx="86521">
                  <c:v>2</c:v>
                </c:pt>
                <c:pt idx="86531">
                  <c:v>2</c:v>
                </c:pt>
                <c:pt idx="86541">
                  <c:v>2</c:v>
                </c:pt>
                <c:pt idx="86548">
                  <c:v>2</c:v>
                </c:pt>
                <c:pt idx="86559">
                  <c:v>2</c:v>
                </c:pt>
                <c:pt idx="86568">
                  <c:v>2</c:v>
                </c:pt>
                <c:pt idx="86578">
                  <c:v>2</c:v>
                </c:pt>
                <c:pt idx="86588">
                  <c:v>2</c:v>
                </c:pt>
                <c:pt idx="86595">
                  <c:v>2</c:v>
                </c:pt>
                <c:pt idx="86606">
                  <c:v>2</c:v>
                </c:pt>
                <c:pt idx="86615">
                  <c:v>2</c:v>
                </c:pt>
                <c:pt idx="86625">
                  <c:v>2</c:v>
                </c:pt>
                <c:pt idx="86634">
                  <c:v>2</c:v>
                </c:pt>
                <c:pt idx="86641">
                  <c:v>2</c:v>
                </c:pt>
                <c:pt idx="86652">
                  <c:v>2</c:v>
                </c:pt>
                <c:pt idx="86661">
                  <c:v>2</c:v>
                </c:pt>
                <c:pt idx="86671">
                  <c:v>2</c:v>
                </c:pt>
                <c:pt idx="86681">
                  <c:v>2</c:v>
                </c:pt>
                <c:pt idx="86688">
                  <c:v>2</c:v>
                </c:pt>
                <c:pt idx="86699">
                  <c:v>2</c:v>
                </c:pt>
                <c:pt idx="86708">
                  <c:v>2</c:v>
                </c:pt>
                <c:pt idx="86718">
                  <c:v>2</c:v>
                </c:pt>
                <c:pt idx="86728">
                  <c:v>2</c:v>
                </c:pt>
                <c:pt idx="86735">
                  <c:v>2</c:v>
                </c:pt>
                <c:pt idx="86746">
                  <c:v>2</c:v>
                </c:pt>
                <c:pt idx="86755">
                  <c:v>2</c:v>
                </c:pt>
                <c:pt idx="86765">
                  <c:v>2</c:v>
                </c:pt>
                <c:pt idx="86775">
                  <c:v>2</c:v>
                </c:pt>
                <c:pt idx="86782">
                  <c:v>2</c:v>
                </c:pt>
                <c:pt idx="86793">
                  <c:v>2</c:v>
                </c:pt>
                <c:pt idx="86802">
                  <c:v>2</c:v>
                </c:pt>
                <c:pt idx="86812">
                  <c:v>2</c:v>
                </c:pt>
                <c:pt idx="86822">
                  <c:v>2</c:v>
                </c:pt>
                <c:pt idx="86829">
                  <c:v>2</c:v>
                </c:pt>
                <c:pt idx="86840">
                  <c:v>2</c:v>
                </c:pt>
                <c:pt idx="86849">
                  <c:v>2</c:v>
                </c:pt>
                <c:pt idx="86859">
                  <c:v>2</c:v>
                </c:pt>
                <c:pt idx="86869">
                  <c:v>2</c:v>
                </c:pt>
                <c:pt idx="86876">
                  <c:v>2</c:v>
                </c:pt>
                <c:pt idx="86887">
                  <c:v>2</c:v>
                </c:pt>
                <c:pt idx="86896">
                  <c:v>2</c:v>
                </c:pt>
                <c:pt idx="86906">
                  <c:v>2</c:v>
                </c:pt>
                <c:pt idx="86916">
                  <c:v>2</c:v>
                </c:pt>
                <c:pt idx="86923">
                  <c:v>2</c:v>
                </c:pt>
                <c:pt idx="86934">
                  <c:v>2</c:v>
                </c:pt>
                <c:pt idx="86943">
                  <c:v>2</c:v>
                </c:pt>
                <c:pt idx="86953">
                  <c:v>2</c:v>
                </c:pt>
                <c:pt idx="86963">
                  <c:v>2</c:v>
                </c:pt>
                <c:pt idx="86970">
                  <c:v>2</c:v>
                </c:pt>
                <c:pt idx="86981">
                  <c:v>2</c:v>
                </c:pt>
                <c:pt idx="86990">
                  <c:v>2</c:v>
                </c:pt>
                <c:pt idx="87000">
                  <c:v>2</c:v>
                </c:pt>
                <c:pt idx="87010">
                  <c:v>2</c:v>
                </c:pt>
                <c:pt idx="87017">
                  <c:v>2</c:v>
                </c:pt>
                <c:pt idx="87028">
                  <c:v>2</c:v>
                </c:pt>
                <c:pt idx="87037">
                  <c:v>2</c:v>
                </c:pt>
                <c:pt idx="87047">
                  <c:v>2</c:v>
                </c:pt>
                <c:pt idx="87057">
                  <c:v>2</c:v>
                </c:pt>
                <c:pt idx="87064">
                  <c:v>2</c:v>
                </c:pt>
                <c:pt idx="87075">
                  <c:v>2</c:v>
                </c:pt>
                <c:pt idx="87084">
                  <c:v>2</c:v>
                </c:pt>
                <c:pt idx="87094">
                  <c:v>2</c:v>
                </c:pt>
                <c:pt idx="87104">
                  <c:v>2</c:v>
                </c:pt>
                <c:pt idx="87111">
                  <c:v>2</c:v>
                </c:pt>
                <c:pt idx="87122">
                  <c:v>2</c:v>
                </c:pt>
                <c:pt idx="87131">
                  <c:v>2</c:v>
                </c:pt>
                <c:pt idx="87141">
                  <c:v>2</c:v>
                </c:pt>
                <c:pt idx="87151">
                  <c:v>2</c:v>
                </c:pt>
                <c:pt idx="87158">
                  <c:v>2</c:v>
                </c:pt>
                <c:pt idx="87169">
                  <c:v>2</c:v>
                </c:pt>
                <c:pt idx="87178">
                  <c:v>2</c:v>
                </c:pt>
                <c:pt idx="87188">
                  <c:v>2</c:v>
                </c:pt>
                <c:pt idx="87198">
                  <c:v>2</c:v>
                </c:pt>
                <c:pt idx="87205">
                  <c:v>2</c:v>
                </c:pt>
                <c:pt idx="87216">
                  <c:v>2</c:v>
                </c:pt>
                <c:pt idx="87225">
                  <c:v>2</c:v>
                </c:pt>
                <c:pt idx="87235">
                  <c:v>2</c:v>
                </c:pt>
                <c:pt idx="87245">
                  <c:v>2</c:v>
                </c:pt>
                <c:pt idx="87252">
                  <c:v>2</c:v>
                </c:pt>
                <c:pt idx="87263">
                  <c:v>2</c:v>
                </c:pt>
                <c:pt idx="87272">
                  <c:v>2</c:v>
                </c:pt>
                <c:pt idx="87282">
                  <c:v>2</c:v>
                </c:pt>
                <c:pt idx="87292">
                  <c:v>2</c:v>
                </c:pt>
                <c:pt idx="87299">
                  <c:v>2</c:v>
                </c:pt>
                <c:pt idx="87310">
                  <c:v>2</c:v>
                </c:pt>
                <c:pt idx="87319">
                  <c:v>2</c:v>
                </c:pt>
                <c:pt idx="87329">
                  <c:v>2</c:v>
                </c:pt>
                <c:pt idx="87339">
                  <c:v>2</c:v>
                </c:pt>
                <c:pt idx="87346">
                  <c:v>2</c:v>
                </c:pt>
                <c:pt idx="87357">
                  <c:v>2</c:v>
                </c:pt>
                <c:pt idx="87366">
                  <c:v>2</c:v>
                </c:pt>
                <c:pt idx="87376">
                  <c:v>2</c:v>
                </c:pt>
                <c:pt idx="87384">
                  <c:v>2</c:v>
                </c:pt>
                <c:pt idx="87393">
                  <c:v>2</c:v>
                </c:pt>
                <c:pt idx="87404">
                  <c:v>2</c:v>
                </c:pt>
                <c:pt idx="87413">
                  <c:v>2</c:v>
                </c:pt>
                <c:pt idx="87423">
                  <c:v>2</c:v>
                </c:pt>
                <c:pt idx="87431">
                  <c:v>2</c:v>
                </c:pt>
                <c:pt idx="87440">
                  <c:v>2</c:v>
                </c:pt>
                <c:pt idx="87451">
                  <c:v>2</c:v>
                </c:pt>
                <c:pt idx="87460">
                  <c:v>2</c:v>
                </c:pt>
                <c:pt idx="87470">
                  <c:v>2</c:v>
                </c:pt>
                <c:pt idx="87478">
                  <c:v>2</c:v>
                </c:pt>
                <c:pt idx="87487">
                  <c:v>2</c:v>
                </c:pt>
                <c:pt idx="87498">
                  <c:v>2</c:v>
                </c:pt>
                <c:pt idx="87507">
                  <c:v>2</c:v>
                </c:pt>
                <c:pt idx="87517">
                  <c:v>2</c:v>
                </c:pt>
                <c:pt idx="87525">
                  <c:v>2</c:v>
                </c:pt>
                <c:pt idx="87534">
                  <c:v>2</c:v>
                </c:pt>
                <c:pt idx="87545">
                  <c:v>2</c:v>
                </c:pt>
                <c:pt idx="87554">
                  <c:v>2</c:v>
                </c:pt>
                <c:pt idx="87564">
                  <c:v>2</c:v>
                </c:pt>
                <c:pt idx="87572">
                  <c:v>2</c:v>
                </c:pt>
                <c:pt idx="87581">
                  <c:v>2</c:v>
                </c:pt>
                <c:pt idx="87591">
                  <c:v>2</c:v>
                </c:pt>
                <c:pt idx="87601">
                  <c:v>2</c:v>
                </c:pt>
                <c:pt idx="87611">
                  <c:v>2</c:v>
                </c:pt>
                <c:pt idx="87620">
                  <c:v>2</c:v>
                </c:pt>
                <c:pt idx="87628">
                  <c:v>2</c:v>
                </c:pt>
                <c:pt idx="87639">
                  <c:v>2</c:v>
                </c:pt>
                <c:pt idx="87648">
                  <c:v>2</c:v>
                </c:pt>
                <c:pt idx="87658">
                  <c:v>2</c:v>
                </c:pt>
                <c:pt idx="87668">
                  <c:v>2</c:v>
                </c:pt>
                <c:pt idx="87675">
                  <c:v>2</c:v>
                </c:pt>
                <c:pt idx="87686">
                  <c:v>2</c:v>
                </c:pt>
                <c:pt idx="87695">
                  <c:v>2</c:v>
                </c:pt>
                <c:pt idx="87705">
                  <c:v>2</c:v>
                </c:pt>
                <c:pt idx="87714">
                  <c:v>2</c:v>
                </c:pt>
                <c:pt idx="87722">
                  <c:v>2</c:v>
                </c:pt>
                <c:pt idx="87732">
                  <c:v>2</c:v>
                </c:pt>
                <c:pt idx="87742">
                  <c:v>2</c:v>
                </c:pt>
                <c:pt idx="87752">
                  <c:v>2</c:v>
                </c:pt>
                <c:pt idx="87762">
                  <c:v>2</c:v>
                </c:pt>
                <c:pt idx="87769">
                  <c:v>2</c:v>
                </c:pt>
                <c:pt idx="87780">
                  <c:v>2</c:v>
                </c:pt>
                <c:pt idx="87789">
                  <c:v>2</c:v>
                </c:pt>
                <c:pt idx="87799">
                  <c:v>2</c:v>
                </c:pt>
                <c:pt idx="87809">
                  <c:v>2</c:v>
                </c:pt>
                <c:pt idx="87816">
                  <c:v>2</c:v>
                </c:pt>
                <c:pt idx="87826">
                  <c:v>2</c:v>
                </c:pt>
                <c:pt idx="87836">
                  <c:v>2</c:v>
                </c:pt>
                <c:pt idx="87846">
                  <c:v>2</c:v>
                </c:pt>
                <c:pt idx="87856">
                  <c:v>2</c:v>
                </c:pt>
                <c:pt idx="87863">
                  <c:v>2</c:v>
                </c:pt>
                <c:pt idx="87874">
                  <c:v>2</c:v>
                </c:pt>
                <c:pt idx="87883">
                  <c:v>2</c:v>
                </c:pt>
                <c:pt idx="87893">
                  <c:v>2</c:v>
                </c:pt>
                <c:pt idx="87903">
                  <c:v>2</c:v>
                </c:pt>
                <c:pt idx="87910">
                  <c:v>2</c:v>
                </c:pt>
                <c:pt idx="87921">
                  <c:v>2</c:v>
                </c:pt>
                <c:pt idx="87930">
                  <c:v>2</c:v>
                </c:pt>
                <c:pt idx="87940">
                  <c:v>2</c:v>
                </c:pt>
                <c:pt idx="87950">
                  <c:v>2</c:v>
                </c:pt>
                <c:pt idx="87957">
                  <c:v>2</c:v>
                </c:pt>
                <c:pt idx="87968">
                  <c:v>2</c:v>
                </c:pt>
                <c:pt idx="87977">
                  <c:v>2</c:v>
                </c:pt>
                <c:pt idx="87987">
                  <c:v>2</c:v>
                </c:pt>
                <c:pt idx="87997">
                  <c:v>2</c:v>
                </c:pt>
                <c:pt idx="88004">
                  <c:v>2</c:v>
                </c:pt>
                <c:pt idx="88015">
                  <c:v>2</c:v>
                </c:pt>
                <c:pt idx="88024">
                  <c:v>2</c:v>
                </c:pt>
                <c:pt idx="88034">
                  <c:v>2</c:v>
                </c:pt>
                <c:pt idx="88044">
                  <c:v>2</c:v>
                </c:pt>
                <c:pt idx="88051">
                  <c:v>2</c:v>
                </c:pt>
                <c:pt idx="88062">
                  <c:v>2</c:v>
                </c:pt>
                <c:pt idx="88071">
                  <c:v>2</c:v>
                </c:pt>
                <c:pt idx="88081">
                  <c:v>2</c:v>
                </c:pt>
                <c:pt idx="88091">
                  <c:v>2</c:v>
                </c:pt>
                <c:pt idx="88098">
                  <c:v>2</c:v>
                </c:pt>
                <c:pt idx="88109">
                  <c:v>2</c:v>
                </c:pt>
                <c:pt idx="88118">
                  <c:v>2</c:v>
                </c:pt>
                <c:pt idx="88128">
                  <c:v>2</c:v>
                </c:pt>
                <c:pt idx="88138">
                  <c:v>2</c:v>
                </c:pt>
                <c:pt idx="88145">
                  <c:v>2</c:v>
                </c:pt>
                <c:pt idx="88156">
                  <c:v>2</c:v>
                </c:pt>
                <c:pt idx="88165">
                  <c:v>2</c:v>
                </c:pt>
                <c:pt idx="88175">
                  <c:v>2</c:v>
                </c:pt>
                <c:pt idx="88185">
                  <c:v>2</c:v>
                </c:pt>
                <c:pt idx="88192">
                  <c:v>2</c:v>
                </c:pt>
                <c:pt idx="88203">
                  <c:v>2</c:v>
                </c:pt>
                <c:pt idx="88212">
                  <c:v>2</c:v>
                </c:pt>
                <c:pt idx="88222">
                  <c:v>2</c:v>
                </c:pt>
                <c:pt idx="88232">
                  <c:v>2</c:v>
                </c:pt>
                <c:pt idx="88239">
                  <c:v>2</c:v>
                </c:pt>
                <c:pt idx="88249">
                  <c:v>2</c:v>
                </c:pt>
                <c:pt idx="88259">
                  <c:v>2</c:v>
                </c:pt>
                <c:pt idx="88269">
                  <c:v>2</c:v>
                </c:pt>
                <c:pt idx="88279">
                  <c:v>2</c:v>
                </c:pt>
                <c:pt idx="88286">
                  <c:v>2</c:v>
                </c:pt>
                <c:pt idx="88296">
                  <c:v>2</c:v>
                </c:pt>
                <c:pt idx="88306">
                  <c:v>2</c:v>
                </c:pt>
                <c:pt idx="88316">
                  <c:v>2</c:v>
                </c:pt>
                <c:pt idx="88326">
                  <c:v>2</c:v>
                </c:pt>
                <c:pt idx="88333">
                  <c:v>2</c:v>
                </c:pt>
                <c:pt idx="88343">
                  <c:v>2</c:v>
                </c:pt>
                <c:pt idx="88353">
                  <c:v>2</c:v>
                </c:pt>
                <c:pt idx="88363">
                  <c:v>2</c:v>
                </c:pt>
                <c:pt idx="88373">
                  <c:v>2</c:v>
                </c:pt>
                <c:pt idx="88380">
                  <c:v>2</c:v>
                </c:pt>
                <c:pt idx="88390">
                  <c:v>2</c:v>
                </c:pt>
                <c:pt idx="88400">
                  <c:v>2</c:v>
                </c:pt>
                <c:pt idx="88410">
                  <c:v>2</c:v>
                </c:pt>
                <c:pt idx="88420">
                  <c:v>2</c:v>
                </c:pt>
                <c:pt idx="88427">
                  <c:v>2</c:v>
                </c:pt>
                <c:pt idx="88438">
                  <c:v>2</c:v>
                </c:pt>
                <c:pt idx="88447">
                  <c:v>2</c:v>
                </c:pt>
                <c:pt idx="88457">
                  <c:v>2</c:v>
                </c:pt>
                <c:pt idx="88467">
                  <c:v>2</c:v>
                </c:pt>
                <c:pt idx="88474">
                  <c:v>2</c:v>
                </c:pt>
                <c:pt idx="88484">
                  <c:v>2</c:v>
                </c:pt>
                <c:pt idx="88494">
                  <c:v>2</c:v>
                </c:pt>
                <c:pt idx="88504">
                  <c:v>2</c:v>
                </c:pt>
                <c:pt idx="88514">
                  <c:v>2</c:v>
                </c:pt>
                <c:pt idx="88521">
                  <c:v>2</c:v>
                </c:pt>
                <c:pt idx="88532">
                  <c:v>2</c:v>
                </c:pt>
                <c:pt idx="88541">
                  <c:v>2</c:v>
                </c:pt>
                <c:pt idx="88551">
                  <c:v>2</c:v>
                </c:pt>
                <c:pt idx="88561">
                  <c:v>2</c:v>
                </c:pt>
                <c:pt idx="88568">
                  <c:v>2</c:v>
                </c:pt>
                <c:pt idx="88579">
                  <c:v>2</c:v>
                </c:pt>
                <c:pt idx="88588">
                  <c:v>2</c:v>
                </c:pt>
                <c:pt idx="88598">
                  <c:v>2</c:v>
                </c:pt>
                <c:pt idx="88608">
                  <c:v>2</c:v>
                </c:pt>
                <c:pt idx="88615">
                  <c:v>2</c:v>
                </c:pt>
                <c:pt idx="88626">
                  <c:v>2</c:v>
                </c:pt>
                <c:pt idx="88634">
                  <c:v>2</c:v>
                </c:pt>
                <c:pt idx="88644">
                  <c:v>2</c:v>
                </c:pt>
                <c:pt idx="88655">
                  <c:v>2</c:v>
                </c:pt>
                <c:pt idx="88661">
                  <c:v>2</c:v>
                </c:pt>
                <c:pt idx="88672">
                  <c:v>2</c:v>
                </c:pt>
                <c:pt idx="88681">
                  <c:v>2</c:v>
                </c:pt>
                <c:pt idx="88691">
                  <c:v>2</c:v>
                </c:pt>
                <c:pt idx="88701">
                  <c:v>2</c:v>
                </c:pt>
                <c:pt idx="88708">
                  <c:v>2</c:v>
                </c:pt>
                <c:pt idx="88719">
                  <c:v>2</c:v>
                </c:pt>
                <c:pt idx="88728">
                  <c:v>2</c:v>
                </c:pt>
                <c:pt idx="88738">
                  <c:v>2</c:v>
                </c:pt>
                <c:pt idx="88748">
                  <c:v>2</c:v>
                </c:pt>
                <c:pt idx="88755">
                  <c:v>2</c:v>
                </c:pt>
                <c:pt idx="88766">
                  <c:v>2</c:v>
                </c:pt>
                <c:pt idx="88775">
                  <c:v>2</c:v>
                </c:pt>
                <c:pt idx="88785">
                  <c:v>2</c:v>
                </c:pt>
                <c:pt idx="88795">
                  <c:v>2</c:v>
                </c:pt>
                <c:pt idx="88802">
                  <c:v>2</c:v>
                </c:pt>
                <c:pt idx="88813">
                  <c:v>2</c:v>
                </c:pt>
                <c:pt idx="88822">
                  <c:v>2</c:v>
                </c:pt>
                <c:pt idx="88832">
                  <c:v>2</c:v>
                </c:pt>
                <c:pt idx="88842">
                  <c:v>2</c:v>
                </c:pt>
                <c:pt idx="88849">
                  <c:v>2</c:v>
                </c:pt>
                <c:pt idx="88860">
                  <c:v>2</c:v>
                </c:pt>
                <c:pt idx="88869">
                  <c:v>2</c:v>
                </c:pt>
                <c:pt idx="88879">
                  <c:v>2</c:v>
                </c:pt>
                <c:pt idx="88889">
                  <c:v>2</c:v>
                </c:pt>
                <c:pt idx="88896">
                  <c:v>2</c:v>
                </c:pt>
                <c:pt idx="88907">
                  <c:v>2</c:v>
                </c:pt>
                <c:pt idx="88916">
                  <c:v>2</c:v>
                </c:pt>
                <c:pt idx="88926">
                  <c:v>2</c:v>
                </c:pt>
                <c:pt idx="88936">
                  <c:v>2</c:v>
                </c:pt>
                <c:pt idx="88943">
                  <c:v>2</c:v>
                </c:pt>
                <c:pt idx="88953">
                  <c:v>2</c:v>
                </c:pt>
                <c:pt idx="88963">
                  <c:v>2</c:v>
                </c:pt>
                <c:pt idx="88973">
                  <c:v>2</c:v>
                </c:pt>
                <c:pt idx="88983">
                  <c:v>2</c:v>
                </c:pt>
                <c:pt idx="88990">
                  <c:v>2</c:v>
                </c:pt>
                <c:pt idx="89000">
                  <c:v>2</c:v>
                </c:pt>
                <c:pt idx="89010">
                  <c:v>2</c:v>
                </c:pt>
                <c:pt idx="89020">
                  <c:v>2</c:v>
                </c:pt>
                <c:pt idx="89030">
                  <c:v>2</c:v>
                </c:pt>
                <c:pt idx="89037">
                  <c:v>2</c:v>
                </c:pt>
                <c:pt idx="89048">
                  <c:v>2</c:v>
                </c:pt>
                <c:pt idx="89057">
                  <c:v>2</c:v>
                </c:pt>
                <c:pt idx="89067">
                  <c:v>2</c:v>
                </c:pt>
                <c:pt idx="89077">
                  <c:v>2</c:v>
                </c:pt>
                <c:pt idx="89084">
                  <c:v>2</c:v>
                </c:pt>
                <c:pt idx="89095">
                  <c:v>2</c:v>
                </c:pt>
                <c:pt idx="89104">
                  <c:v>2</c:v>
                </c:pt>
                <c:pt idx="89114">
                  <c:v>2</c:v>
                </c:pt>
                <c:pt idx="89124">
                  <c:v>2</c:v>
                </c:pt>
                <c:pt idx="89131">
                  <c:v>2</c:v>
                </c:pt>
                <c:pt idx="89142">
                  <c:v>2</c:v>
                </c:pt>
                <c:pt idx="89151">
                  <c:v>2</c:v>
                </c:pt>
                <c:pt idx="89161">
                  <c:v>2</c:v>
                </c:pt>
                <c:pt idx="89171">
                  <c:v>2</c:v>
                </c:pt>
                <c:pt idx="89178">
                  <c:v>2</c:v>
                </c:pt>
                <c:pt idx="89188">
                  <c:v>2</c:v>
                </c:pt>
                <c:pt idx="89198">
                  <c:v>2</c:v>
                </c:pt>
                <c:pt idx="89208">
                  <c:v>2</c:v>
                </c:pt>
                <c:pt idx="89218">
                  <c:v>2</c:v>
                </c:pt>
                <c:pt idx="89225">
                  <c:v>2</c:v>
                </c:pt>
                <c:pt idx="89235">
                  <c:v>2</c:v>
                </c:pt>
                <c:pt idx="89245">
                  <c:v>2</c:v>
                </c:pt>
                <c:pt idx="89255">
                  <c:v>2</c:v>
                </c:pt>
                <c:pt idx="89265">
                  <c:v>2</c:v>
                </c:pt>
                <c:pt idx="89272">
                  <c:v>2</c:v>
                </c:pt>
                <c:pt idx="89282">
                  <c:v>2</c:v>
                </c:pt>
                <c:pt idx="89292">
                  <c:v>2</c:v>
                </c:pt>
                <c:pt idx="89302">
                  <c:v>2</c:v>
                </c:pt>
                <c:pt idx="89312">
                  <c:v>2</c:v>
                </c:pt>
                <c:pt idx="89319">
                  <c:v>2</c:v>
                </c:pt>
                <c:pt idx="89329">
                  <c:v>2</c:v>
                </c:pt>
                <c:pt idx="89339">
                  <c:v>2</c:v>
                </c:pt>
                <c:pt idx="89349">
                  <c:v>2</c:v>
                </c:pt>
                <c:pt idx="89359">
                  <c:v>2</c:v>
                </c:pt>
                <c:pt idx="89366">
                  <c:v>2</c:v>
                </c:pt>
                <c:pt idx="89376">
                  <c:v>2</c:v>
                </c:pt>
                <c:pt idx="89386">
                  <c:v>2</c:v>
                </c:pt>
                <c:pt idx="89396">
                  <c:v>2</c:v>
                </c:pt>
                <c:pt idx="89406">
                  <c:v>2</c:v>
                </c:pt>
                <c:pt idx="89413">
                  <c:v>2</c:v>
                </c:pt>
                <c:pt idx="89423">
                  <c:v>2</c:v>
                </c:pt>
                <c:pt idx="89433">
                  <c:v>2</c:v>
                </c:pt>
                <c:pt idx="89443">
                  <c:v>2</c:v>
                </c:pt>
                <c:pt idx="89451">
                  <c:v>2</c:v>
                </c:pt>
                <c:pt idx="89460">
                  <c:v>2</c:v>
                </c:pt>
                <c:pt idx="89470">
                  <c:v>2</c:v>
                </c:pt>
                <c:pt idx="89480">
                  <c:v>2</c:v>
                </c:pt>
                <c:pt idx="89490">
                  <c:v>2</c:v>
                </c:pt>
                <c:pt idx="89498">
                  <c:v>2</c:v>
                </c:pt>
                <c:pt idx="89507">
                  <c:v>2</c:v>
                </c:pt>
                <c:pt idx="89517">
                  <c:v>2</c:v>
                </c:pt>
                <c:pt idx="89527">
                  <c:v>2</c:v>
                </c:pt>
                <c:pt idx="89537">
                  <c:v>2</c:v>
                </c:pt>
                <c:pt idx="89545">
                  <c:v>2</c:v>
                </c:pt>
                <c:pt idx="89554">
                  <c:v>2</c:v>
                </c:pt>
                <c:pt idx="89564">
                  <c:v>2</c:v>
                </c:pt>
                <c:pt idx="89574">
                  <c:v>2</c:v>
                </c:pt>
                <c:pt idx="89584">
                  <c:v>2</c:v>
                </c:pt>
                <c:pt idx="89592">
                  <c:v>2</c:v>
                </c:pt>
                <c:pt idx="89601">
                  <c:v>2</c:v>
                </c:pt>
                <c:pt idx="89611">
                  <c:v>2</c:v>
                </c:pt>
                <c:pt idx="89621">
                  <c:v>2</c:v>
                </c:pt>
                <c:pt idx="89631">
                  <c:v>2</c:v>
                </c:pt>
                <c:pt idx="89639">
                  <c:v>2</c:v>
                </c:pt>
                <c:pt idx="89648">
                  <c:v>2</c:v>
                </c:pt>
                <c:pt idx="89658">
                  <c:v>2</c:v>
                </c:pt>
                <c:pt idx="89668">
                  <c:v>2</c:v>
                </c:pt>
                <c:pt idx="89678">
                  <c:v>2</c:v>
                </c:pt>
                <c:pt idx="89686">
                  <c:v>2</c:v>
                </c:pt>
                <c:pt idx="89695">
                  <c:v>2</c:v>
                </c:pt>
                <c:pt idx="89705">
                  <c:v>2</c:v>
                </c:pt>
                <c:pt idx="89715">
                  <c:v>2</c:v>
                </c:pt>
                <c:pt idx="89725">
                  <c:v>2</c:v>
                </c:pt>
                <c:pt idx="89733">
                  <c:v>2</c:v>
                </c:pt>
                <c:pt idx="89742">
                  <c:v>2</c:v>
                </c:pt>
                <c:pt idx="89752">
                  <c:v>2</c:v>
                </c:pt>
                <c:pt idx="89762">
                  <c:v>2</c:v>
                </c:pt>
                <c:pt idx="89772">
                  <c:v>2</c:v>
                </c:pt>
                <c:pt idx="89780">
                  <c:v>2</c:v>
                </c:pt>
                <c:pt idx="89789">
                  <c:v>2</c:v>
                </c:pt>
                <c:pt idx="89799">
                  <c:v>2</c:v>
                </c:pt>
                <c:pt idx="89809">
                  <c:v>2</c:v>
                </c:pt>
                <c:pt idx="89819">
                  <c:v>2</c:v>
                </c:pt>
                <c:pt idx="89827">
                  <c:v>2</c:v>
                </c:pt>
                <c:pt idx="89836">
                  <c:v>2</c:v>
                </c:pt>
                <c:pt idx="89846">
                  <c:v>2</c:v>
                </c:pt>
                <c:pt idx="89856">
                  <c:v>2</c:v>
                </c:pt>
                <c:pt idx="89866">
                  <c:v>2</c:v>
                </c:pt>
                <c:pt idx="89876">
                  <c:v>2</c:v>
                </c:pt>
                <c:pt idx="89883">
                  <c:v>2</c:v>
                </c:pt>
                <c:pt idx="89893">
                  <c:v>2</c:v>
                </c:pt>
                <c:pt idx="89903">
                  <c:v>2</c:v>
                </c:pt>
                <c:pt idx="89913">
                  <c:v>2</c:v>
                </c:pt>
                <c:pt idx="89923">
                  <c:v>2</c:v>
                </c:pt>
                <c:pt idx="89930">
                  <c:v>2</c:v>
                </c:pt>
                <c:pt idx="89940">
                  <c:v>2</c:v>
                </c:pt>
                <c:pt idx="89950">
                  <c:v>2</c:v>
                </c:pt>
                <c:pt idx="89960">
                  <c:v>2</c:v>
                </c:pt>
                <c:pt idx="89970">
                  <c:v>2</c:v>
                </c:pt>
                <c:pt idx="89977">
                  <c:v>2</c:v>
                </c:pt>
                <c:pt idx="89987">
                  <c:v>2</c:v>
                </c:pt>
                <c:pt idx="89997">
                  <c:v>2</c:v>
                </c:pt>
                <c:pt idx="90007">
                  <c:v>2</c:v>
                </c:pt>
                <c:pt idx="90017">
                  <c:v>2</c:v>
                </c:pt>
                <c:pt idx="90024">
                  <c:v>2</c:v>
                </c:pt>
                <c:pt idx="90034">
                  <c:v>2</c:v>
                </c:pt>
                <c:pt idx="90044">
                  <c:v>2</c:v>
                </c:pt>
                <c:pt idx="90054">
                  <c:v>2</c:v>
                </c:pt>
                <c:pt idx="90064">
                  <c:v>2</c:v>
                </c:pt>
                <c:pt idx="90071">
                  <c:v>2</c:v>
                </c:pt>
                <c:pt idx="90081">
                  <c:v>2</c:v>
                </c:pt>
                <c:pt idx="90091">
                  <c:v>2</c:v>
                </c:pt>
                <c:pt idx="90101">
                  <c:v>2</c:v>
                </c:pt>
                <c:pt idx="90111">
                  <c:v>2</c:v>
                </c:pt>
                <c:pt idx="90118">
                  <c:v>2</c:v>
                </c:pt>
                <c:pt idx="90128">
                  <c:v>2</c:v>
                </c:pt>
                <c:pt idx="90138">
                  <c:v>2</c:v>
                </c:pt>
                <c:pt idx="90148">
                  <c:v>2</c:v>
                </c:pt>
                <c:pt idx="90158">
                  <c:v>2</c:v>
                </c:pt>
                <c:pt idx="90165">
                  <c:v>2</c:v>
                </c:pt>
                <c:pt idx="90175">
                  <c:v>2</c:v>
                </c:pt>
                <c:pt idx="90185">
                  <c:v>2</c:v>
                </c:pt>
                <c:pt idx="90195">
                  <c:v>2</c:v>
                </c:pt>
                <c:pt idx="90205">
                  <c:v>2</c:v>
                </c:pt>
                <c:pt idx="90212">
                  <c:v>2</c:v>
                </c:pt>
                <c:pt idx="90222">
                  <c:v>2</c:v>
                </c:pt>
                <c:pt idx="90232">
                  <c:v>2</c:v>
                </c:pt>
                <c:pt idx="90242">
                  <c:v>2</c:v>
                </c:pt>
                <c:pt idx="90252">
                  <c:v>2</c:v>
                </c:pt>
                <c:pt idx="90259">
                  <c:v>2</c:v>
                </c:pt>
                <c:pt idx="90269">
                  <c:v>2</c:v>
                </c:pt>
                <c:pt idx="90279">
                  <c:v>2</c:v>
                </c:pt>
                <c:pt idx="90289">
                  <c:v>2</c:v>
                </c:pt>
                <c:pt idx="90299">
                  <c:v>2</c:v>
                </c:pt>
                <c:pt idx="90306">
                  <c:v>2</c:v>
                </c:pt>
                <c:pt idx="90316">
                  <c:v>2</c:v>
                </c:pt>
                <c:pt idx="90326">
                  <c:v>2</c:v>
                </c:pt>
                <c:pt idx="90336">
                  <c:v>2</c:v>
                </c:pt>
                <c:pt idx="90346">
                  <c:v>2</c:v>
                </c:pt>
                <c:pt idx="90353">
                  <c:v>2</c:v>
                </c:pt>
                <c:pt idx="90363">
                  <c:v>2</c:v>
                </c:pt>
                <c:pt idx="90373">
                  <c:v>2</c:v>
                </c:pt>
                <c:pt idx="90383">
                  <c:v>2</c:v>
                </c:pt>
                <c:pt idx="90393">
                  <c:v>2</c:v>
                </c:pt>
                <c:pt idx="90400">
                  <c:v>2</c:v>
                </c:pt>
                <c:pt idx="90410">
                  <c:v>2</c:v>
                </c:pt>
                <c:pt idx="90420">
                  <c:v>2</c:v>
                </c:pt>
                <c:pt idx="90430">
                  <c:v>2</c:v>
                </c:pt>
                <c:pt idx="90440">
                  <c:v>2</c:v>
                </c:pt>
                <c:pt idx="90447">
                  <c:v>2</c:v>
                </c:pt>
                <c:pt idx="90457">
                  <c:v>2</c:v>
                </c:pt>
                <c:pt idx="90467">
                  <c:v>2</c:v>
                </c:pt>
                <c:pt idx="90477">
                  <c:v>2</c:v>
                </c:pt>
                <c:pt idx="90487">
                  <c:v>2</c:v>
                </c:pt>
                <c:pt idx="90494">
                  <c:v>2</c:v>
                </c:pt>
                <c:pt idx="90504">
                  <c:v>2</c:v>
                </c:pt>
                <c:pt idx="90514">
                  <c:v>2</c:v>
                </c:pt>
                <c:pt idx="90524">
                  <c:v>2</c:v>
                </c:pt>
                <c:pt idx="90534">
                  <c:v>2</c:v>
                </c:pt>
                <c:pt idx="90541">
                  <c:v>2</c:v>
                </c:pt>
                <c:pt idx="90551">
                  <c:v>2</c:v>
                </c:pt>
                <c:pt idx="90561">
                  <c:v>2</c:v>
                </c:pt>
                <c:pt idx="90571">
                  <c:v>2</c:v>
                </c:pt>
                <c:pt idx="90581">
                  <c:v>2</c:v>
                </c:pt>
                <c:pt idx="90588">
                  <c:v>2</c:v>
                </c:pt>
                <c:pt idx="90598">
                  <c:v>2</c:v>
                </c:pt>
                <c:pt idx="90608">
                  <c:v>2</c:v>
                </c:pt>
                <c:pt idx="90618">
                  <c:v>2</c:v>
                </c:pt>
                <c:pt idx="90628">
                  <c:v>2</c:v>
                </c:pt>
                <c:pt idx="90635">
                  <c:v>2</c:v>
                </c:pt>
                <c:pt idx="90645">
                  <c:v>2</c:v>
                </c:pt>
                <c:pt idx="90655">
                  <c:v>2</c:v>
                </c:pt>
                <c:pt idx="90665">
                  <c:v>2</c:v>
                </c:pt>
                <c:pt idx="90675">
                  <c:v>2</c:v>
                </c:pt>
                <c:pt idx="90682">
                  <c:v>2</c:v>
                </c:pt>
                <c:pt idx="90692">
                  <c:v>2</c:v>
                </c:pt>
                <c:pt idx="90702">
                  <c:v>2</c:v>
                </c:pt>
                <c:pt idx="90712">
                  <c:v>2</c:v>
                </c:pt>
                <c:pt idx="90722">
                  <c:v>2</c:v>
                </c:pt>
                <c:pt idx="90729">
                  <c:v>2</c:v>
                </c:pt>
                <c:pt idx="90739">
                  <c:v>2</c:v>
                </c:pt>
                <c:pt idx="90749">
                  <c:v>2</c:v>
                </c:pt>
                <c:pt idx="90759">
                  <c:v>2</c:v>
                </c:pt>
                <c:pt idx="90769">
                  <c:v>2</c:v>
                </c:pt>
                <c:pt idx="90776">
                  <c:v>2</c:v>
                </c:pt>
                <c:pt idx="90786">
                  <c:v>2</c:v>
                </c:pt>
                <c:pt idx="90796">
                  <c:v>2</c:v>
                </c:pt>
                <c:pt idx="90806">
                  <c:v>2</c:v>
                </c:pt>
                <c:pt idx="90816">
                  <c:v>2</c:v>
                </c:pt>
                <c:pt idx="90823">
                  <c:v>2</c:v>
                </c:pt>
                <c:pt idx="90833">
                  <c:v>2</c:v>
                </c:pt>
                <c:pt idx="90843">
                  <c:v>2</c:v>
                </c:pt>
                <c:pt idx="90853">
                  <c:v>2</c:v>
                </c:pt>
                <c:pt idx="90863">
                  <c:v>2</c:v>
                </c:pt>
                <c:pt idx="90870">
                  <c:v>2</c:v>
                </c:pt>
                <c:pt idx="90880">
                  <c:v>2</c:v>
                </c:pt>
                <c:pt idx="90890">
                  <c:v>2</c:v>
                </c:pt>
                <c:pt idx="90900">
                  <c:v>2</c:v>
                </c:pt>
                <c:pt idx="90910">
                  <c:v>2</c:v>
                </c:pt>
                <c:pt idx="90917">
                  <c:v>2</c:v>
                </c:pt>
                <c:pt idx="90927">
                  <c:v>2</c:v>
                </c:pt>
                <c:pt idx="90937">
                  <c:v>2</c:v>
                </c:pt>
                <c:pt idx="90947">
                  <c:v>2</c:v>
                </c:pt>
                <c:pt idx="90957">
                  <c:v>2</c:v>
                </c:pt>
                <c:pt idx="90964">
                  <c:v>2</c:v>
                </c:pt>
                <c:pt idx="90974">
                  <c:v>2</c:v>
                </c:pt>
                <c:pt idx="90984">
                  <c:v>2</c:v>
                </c:pt>
                <c:pt idx="90994">
                  <c:v>2</c:v>
                </c:pt>
                <c:pt idx="91004">
                  <c:v>2</c:v>
                </c:pt>
                <c:pt idx="91011">
                  <c:v>2</c:v>
                </c:pt>
                <c:pt idx="91021">
                  <c:v>2</c:v>
                </c:pt>
                <c:pt idx="91030">
                  <c:v>2</c:v>
                </c:pt>
                <c:pt idx="91040">
                  <c:v>2</c:v>
                </c:pt>
                <c:pt idx="91050">
                  <c:v>2</c:v>
                </c:pt>
                <c:pt idx="91057">
                  <c:v>2</c:v>
                </c:pt>
                <c:pt idx="91067">
                  <c:v>2</c:v>
                </c:pt>
                <c:pt idx="91077">
                  <c:v>2</c:v>
                </c:pt>
                <c:pt idx="91087">
                  <c:v>2</c:v>
                </c:pt>
                <c:pt idx="91097">
                  <c:v>2</c:v>
                </c:pt>
                <c:pt idx="91104">
                  <c:v>2</c:v>
                </c:pt>
                <c:pt idx="91114">
                  <c:v>2</c:v>
                </c:pt>
                <c:pt idx="91124">
                  <c:v>2</c:v>
                </c:pt>
                <c:pt idx="91134">
                  <c:v>2</c:v>
                </c:pt>
                <c:pt idx="91144">
                  <c:v>2</c:v>
                </c:pt>
                <c:pt idx="91151">
                  <c:v>2</c:v>
                </c:pt>
                <c:pt idx="91161">
                  <c:v>2</c:v>
                </c:pt>
                <c:pt idx="91171">
                  <c:v>2</c:v>
                </c:pt>
                <c:pt idx="91181">
                  <c:v>2</c:v>
                </c:pt>
                <c:pt idx="91191">
                  <c:v>2</c:v>
                </c:pt>
                <c:pt idx="91198">
                  <c:v>2</c:v>
                </c:pt>
                <c:pt idx="91208">
                  <c:v>2</c:v>
                </c:pt>
                <c:pt idx="91218">
                  <c:v>2</c:v>
                </c:pt>
                <c:pt idx="91228">
                  <c:v>2</c:v>
                </c:pt>
                <c:pt idx="91238">
                  <c:v>2</c:v>
                </c:pt>
                <c:pt idx="91245">
                  <c:v>2</c:v>
                </c:pt>
                <c:pt idx="91255">
                  <c:v>2</c:v>
                </c:pt>
                <c:pt idx="91265">
                  <c:v>2</c:v>
                </c:pt>
                <c:pt idx="91275">
                  <c:v>2</c:v>
                </c:pt>
                <c:pt idx="91283">
                  <c:v>2</c:v>
                </c:pt>
                <c:pt idx="91292">
                  <c:v>2</c:v>
                </c:pt>
                <c:pt idx="91302">
                  <c:v>2</c:v>
                </c:pt>
                <c:pt idx="91312">
                  <c:v>2</c:v>
                </c:pt>
                <c:pt idx="91322">
                  <c:v>2</c:v>
                </c:pt>
                <c:pt idx="91330">
                  <c:v>2</c:v>
                </c:pt>
                <c:pt idx="91339">
                  <c:v>2</c:v>
                </c:pt>
                <c:pt idx="91349">
                  <c:v>2</c:v>
                </c:pt>
                <c:pt idx="91359">
                  <c:v>2</c:v>
                </c:pt>
                <c:pt idx="91369">
                  <c:v>2</c:v>
                </c:pt>
                <c:pt idx="91377">
                  <c:v>2</c:v>
                </c:pt>
                <c:pt idx="91386">
                  <c:v>2</c:v>
                </c:pt>
                <c:pt idx="91396">
                  <c:v>2</c:v>
                </c:pt>
                <c:pt idx="91406">
                  <c:v>2</c:v>
                </c:pt>
                <c:pt idx="91416">
                  <c:v>2</c:v>
                </c:pt>
                <c:pt idx="91425">
                  <c:v>2</c:v>
                </c:pt>
                <c:pt idx="91433">
                  <c:v>2</c:v>
                </c:pt>
                <c:pt idx="91443">
                  <c:v>2</c:v>
                </c:pt>
                <c:pt idx="91453">
                  <c:v>2</c:v>
                </c:pt>
                <c:pt idx="91463">
                  <c:v>2</c:v>
                </c:pt>
                <c:pt idx="91472">
                  <c:v>2</c:v>
                </c:pt>
                <c:pt idx="91480">
                  <c:v>2</c:v>
                </c:pt>
                <c:pt idx="91490">
                  <c:v>2</c:v>
                </c:pt>
                <c:pt idx="91500">
                  <c:v>2</c:v>
                </c:pt>
                <c:pt idx="91510">
                  <c:v>2</c:v>
                </c:pt>
                <c:pt idx="91519">
                  <c:v>2</c:v>
                </c:pt>
                <c:pt idx="91527">
                  <c:v>2</c:v>
                </c:pt>
                <c:pt idx="91537">
                  <c:v>2</c:v>
                </c:pt>
                <c:pt idx="91547">
                  <c:v>2</c:v>
                </c:pt>
                <c:pt idx="91557">
                  <c:v>2</c:v>
                </c:pt>
                <c:pt idx="91566">
                  <c:v>2</c:v>
                </c:pt>
                <c:pt idx="91574">
                  <c:v>2</c:v>
                </c:pt>
                <c:pt idx="91584">
                  <c:v>2</c:v>
                </c:pt>
                <c:pt idx="91594">
                  <c:v>2</c:v>
                </c:pt>
                <c:pt idx="91603">
                  <c:v>2</c:v>
                </c:pt>
                <c:pt idx="91613">
                  <c:v>2</c:v>
                </c:pt>
                <c:pt idx="91621">
                  <c:v>2</c:v>
                </c:pt>
                <c:pt idx="91631">
                  <c:v>2</c:v>
                </c:pt>
                <c:pt idx="91641">
                  <c:v>2</c:v>
                </c:pt>
                <c:pt idx="91651">
                  <c:v>2</c:v>
                </c:pt>
                <c:pt idx="91660">
                  <c:v>2</c:v>
                </c:pt>
                <c:pt idx="91668">
                  <c:v>2</c:v>
                </c:pt>
                <c:pt idx="91678">
                  <c:v>2</c:v>
                </c:pt>
                <c:pt idx="91688">
                  <c:v>2</c:v>
                </c:pt>
                <c:pt idx="91698">
                  <c:v>2</c:v>
                </c:pt>
                <c:pt idx="91707">
                  <c:v>2</c:v>
                </c:pt>
                <c:pt idx="91715">
                  <c:v>2</c:v>
                </c:pt>
                <c:pt idx="91725">
                  <c:v>2</c:v>
                </c:pt>
                <c:pt idx="91735">
                  <c:v>2</c:v>
                </c:pt>
                <c:pt idx="91745">
                  <c:v>2</c:v>
                </c:pt>
                <c:pt idx="91754">
                  <c:v>2</c:v>
                </c:pt>
                <c:pt idx="91762">
                  <c:v>2</c:v>
                </c:pt>
                <c:pt idx="91772">
                  <c:v>2</c:v>
                </c:pt>
                <c:pt idx="91782">
                  <c:v>2</c:v>
                </c:pt>
                <c:pt idx="91792">
                  <c:v>2</c:v>
                </c:pt>
                <c:pt idx="91801">
                  <c:v>2</c:v>
                </c:pt>
                <c:pt idx="91809">
                  <c:v>2</c:v>
                </c:pt>
                <c:pt idx="91819">
                  <c:v>2</c:v>
                </c:pt>
                <c:pt idx="91829">
                  <c:v>2</c:v>
                </c:pt>
                <c:pt idx="91839">
                  <c:v>2</c:v>
                </c:pt>
                <c:pt idx="91848">
                  <c:v>2</c:v>
                </c:pt>
                <c:pt idx="91856">
                  <c:v>2</c:v>
                </c:pt>
                <c:pt idx="91866">
                  <c:v>2</c:v>
                </c:pt>
                <c:pt idx="91876">
                  <c:v>2</c:v>
                </c:pt>
                <c:pt idx="91886">
                  <c:v>2</c:v>
                </c:pt>
                <c:pt idx="91895">
                  <c:v>2</c:v>
                </c:pt>
                <c:pt idx="91903">
                  <c:v>2</c:v>
                </c:pt>
                <c:pt idx="91913">
                  <c:v>2</c:v>
                </c:pt>
                <c:pt idx="91923">
                  <c:v>2</c:v>
                </c:pt>
                <c:pt idx="91933">
                  <c:v>2</c:v>
                </c:pt>
                <c:pt idx="91942">
                  <c:v>2</c:v>
                </c:pt>
                <c:pt idx="91950">
                  <c:v>2</c:v>
                </c:pt>
                <c:pt idx="91960">
                  <c:v>2</c:v>
                </c:pt>
                <c:pt idx="91970">
                  <c:v>2</c:v>
                </c:pt>
                <c:pt idx="91980">
                  <c:v>2</c:v>
                </c:pt>
                <c:pt idx="91989">
                  <c:v>2</c:v>
                </c:pt>
                <c:pt idx="91997">
                  <c:v>2</c:v>
                </c:pt>
                <c:pt idx="92007">
                  <c:v>2</c:v>
                </c:pt>
                <c:pt idx="92017">
                  <c:v>2</c:v>
                </c:pt>
                <c:pt idx="92027">
                  <c:v>2</c:v>
                </c:pt>
                <c:pt idx="92036">
                  <c:v>2</c:v>
                </c:pt>
                <c:pt idx="92044">
                  <c:v>2</c:v>
                </c:pt>
                <c:pt idx="92054">
                  <c:v>2</c:v>
                </c:pt>
                <c:pt idx="92064">
                  <c:v>2</c:v>
                </c:pt>
                <c:pt idx="92074">
                  <c:v>2</c:v>
                </c:pt>
                <c:pt idx="92083">
                  <c:v>2</c:v>
                </c:pt>
                <c:pt idx="92091">
                  <c:v>2</c:v>
                </c:pt>
                <c:pt idx="92101">
                  <c:v>2</c:v>
                </c:pt>
                <c:pt idx="92111">
                  <c:v>2</c:v>
                </c:pt>
                <c:pt idx="92121">
                  <c:v>2</c:v>
                </c:pt>
                <c:pt idx="92130">
                  <c:v>2</c:v>
                </c:pt>
                <c:pt idx="92138">
                  <c:v>2</c:v>
                </c:pt>
                <c:pt idx="92148">
                  <c:v>2</c:v>
                </c:pt>
                <c:pt idx="92158">
                  <c:v>2</c:v>
                </c:pt>
                <c:pt idx="92167">
                  <c:v>2</c:v>
                </c:pt>
                <c:pt idx="92177">
                  <c:v>2</c:v>
                </c:pt>
                <c:pt idx="92185">
                  <c:v>2</c:v>
                </c:pt>
                <c:pt idx="92195">
                  <c:v>2</c:v>
                </c:pt>
                <c:pt idx="92205">
                  <c:v>2</c:v>
                </c:pt>
                <c:pt idx="92215">
                  <c:v>2</c:v>
                </c:pt>
                <c:pt idx="92224">
                  <c:v>2</c:v>
                </c:pt>
                <c:pt idx="92232">
                  <c:v>2</c:v>
                </c:pt>
                <c:pt idx="92242">
                  <c:v>2</c:v>
                </c:pt>
                <c:pt idx="92252">
                  <c:v>2</c:v>
                </c:pt>
                <c:pt idx="92261">
                  <c:v>2</c:v>
                </c:pt>
                <c:pt idx="92271">
                  <c:v>2</c:v>
                </c:pt>
                <c:pt idx="92279">
                  <c:v>2</c:v>
                </c:pt>
                <c:pt idx="92289">
                  <c:v>2</c:v>
                </c:pt>
                <c:pt idx="92299">
                  <c:v>2</c:v>
                </c:pt>
                <c:pt idx="92309">
                  <c:v>2</c:v>
                </c:pt>
                <c:pt idx="92318">
                  <c:v>2</c:v>
                </c:pt>
                <c:pt idx="92326">
                  <c:v>2</c:v>
                </c:pt>
                <c:pt idx="92336">
                  <c:v>2</c:v>
                </c:pt>
                <c:pt idx="92346">
                  <c:v>2</c:v>
                </c:pt>
                <c:pt idx="92355">
                  <c:v>2</c:v>
                </c:pt>
                <c:pt idx="92365">
                  <c:v>2</c:v>
                </c:pt>
                <c:pt idx="92373">
                  <c:v>2</c:v>
                </c:pt>
                <c:pt idx="92383">
                  <c:v>2</c:v>
                </c:pt>
                <c:pt idx="92393">
                  <c:v>2</c:v>
                </c:pt>
                <c:pt idx="92402">
                  <c:v>2</c:v>
                </c:pt>
                <c:pt idx="92412">
                  <c:v>2</c:v>
                </c:pt>
                <c:pt idx="92420">
                  <c:v>2</c:v>
                </c:pt>
                <c:pt idx="92430">
                  <c:v>2</c:v>
                </c:pt>
                <c:pt idx="92440">
                  <c:v>2</c:v>
                </c:pt>
                <c:pt idx="92449">
                  <c:v>2</c:v>
                </c:pt>
                <c:pt idx="92459">
                  <c:v>2</c:v>
                </c:pt>
                <c:pt idx="92467">
                  <c:v>2</c:v>
                </c:pt>
                <c:pt idx="92477">
                  <c:v>2</c:v>
                </c:pt>
                <c:pt idx="92487">
                  <c:v>2</c:v>
                </c:pt>
                <c:pt idx="92497">
                  <c:v>2</c:v>
                </c:pt>
                <c:pt idx="92506">
                  <c:v>2</c:v>
                </c:pt>
                <c:pt idx="92514">
                  <c:v>2</c:v>
                </c:pt>
                <c:pt idx="92524">
                  <c:v>2</c:v>
                </c:pt>
                <c:pt idx="92534">
                  <c:v>2</c:v>
                </c:pt>
                <c:pt idx="92543">
                  <c:v>2</c:v>
                </c:pt>
                <c:pt idx="92553">
                  <c:v>2</c:v>
                </c:pt>
                <c:pt idx="92561">
                  <c:v>2</c:v>
                </c:pt>
                <c:pt idx="92571">
                  <c:v>2</c:v>
                </c:pt>
                <c:pt idx="92581">
                  <c:v>2</c:v>
                </c:pt>
                <c:pt idx="92590">
                  <c:v>2</c:v>
                </c:pt>
                <c:pt idx="92600">
                  <c:v>2</c:v>
                </c:pt>
                <c:pt idx="92608">
                  <c:v>2</c:v>
                </c:pt>
                <c:pt idx="92618">
                  <c:v>2</c:v>
                </c:pt>
                <c:pt idx="92628">
                  <c:v>2</c:v>
                </c:pt>
                <c:pt idx="92637">
                  <c:v>2</c:v>
                </c:pt>
                <c:pt idx="92647">
                  <c:v>2</c:v>
                </c:pt>
                <c:pt idx="92655">
                  <c:v>2</c:v>
                </c:pt>
                <c:pt idx="92665">
                  <c:v>2</c:v>
                </c:pt>
                <c:pt idx="92675">
                  <c:v>2</c:v>
                </c:pt>
                <c:pt idx="92684">
                  <c:v>2</c:v>
                </c:pt>
                <c:pt idx="92694">
                  <c:v>2</c:v>
                </c:pt>
                <c:pt idx="92702">
                  <c:v>2</c:v>
                </c:pt>
                <c:pt idx="92712">
                  <c:v>2</c:v>
                </c:pt>
                <c:pt idx="92722">
                  <c:v>2</c:v>
                </c:pt>
                <c:pt idx="92731">
                  <c:v>2</c:v>
                </c:pt>
                <c:pt idx="92742">
                  <c:v>2</c:v>
                </c:pt>
                <c:pt idx="92748">
                  <c:v>2</c:v>
                </c:pt>
                <c:pt idx="92758">
                  <c:v>2</c:v>
                </c:pt>
                <c:pt idx="92768">
                  <c:v>2</c:v>
                </c:pt>
                <c:pt idx="92777">
                  <c:v>2</c:v>
                </c:pt>
                <c:pt idx="92787">
                  <c:v>2</c:v>
                </c:pt>
                <c:pt idx="92795">
                  <c:v>2</c:v>
                </c:pt>
                <c:pt idx="92805">
                  <c:v>2</c:v>
                </c:pt>
                <c:pt idx="92815">
                  <c:v>2</c:v>
                </c:pt>
                <c:pt idx="92824">
                  <c:v>2</c:v>
                </c:pt>
                <c:pt idx="92834">
                  <c:v>2</c:v>
                </c:pt>
                <c:pt idx="92842">
                  <c:v>2</c:v>
                </c:pt>
                <c:pt idx="92852">
                  <c:v>2</c:v>
                </c:pt>
                <c:pt idx="92862">
                  <c:v>2</c:v>
                </c:pt>
                <c:pt idx="92871">
                  <c:v>2</c:v>
                </c:pt>
                <c:pt idx="92881">
                  <c:v>2</c:v>
                </c:pt>
                <c:pt idx="92889">
                  <c:v>2</c:v>
                </c:pt>
                <c:pt idx="92899">
                  <c:v>2</c:v>
                </c:pt>
                <c:pt idx="92909">
                  <c:v>2</c:v>
                </c:pt>
                <c:pt idx="92918">
                  <c:v>2</c:v>
                </c:pt>
                <c:pt idx="92928">
                  <c:v>2</c:v>
                </c:pt>
                <c:pt idx="92936">
                  <c:v>2</c:v>
                </c:pt>
                <c:pt idx="92946">
                  <c:v>2</c:v>
                </c:pt>
                <c:pt idx="92956">
                  <c:v>2</c:v>
                </c:pt>
                <c:pt idx="92965">
                  <c:v>2</c:v>
                </c:pt>
                <c:pt idx="92975">
                  <c:v>2</c:v>
                </c:pt>
                <c:pt idx="92983">
                  <c:v>2</c:v>
                </c:pt>
                <c:pt idx="92993">
                  <c:v>2</c:v>
                </c:pt>
                <c:pt idx="93003">
                  <c:v>2</c:v>
                </c:pt>
                <c:pt idx="93012">
                  <c:v>2</c:v>
                </c:pt>
                <c:pt idx="93021">
                  <c:v>2</c:v>
                </c:pt>
                <c:pt idx="93030">
                  <c:v>2</c:v>
                </c:pt>
                <c:pt idx="93040">
                  <c:v>2</c:v>
                </c:pt>
                <c:pt idx="93050">
                  <c:v>2</c:v>
                </c:pt>
                <c:pt idx="93059">
                  <c:v>2</c:v>
                </c:pt>
                <c:pt idx="93068">
                  <c:v>2</c:v>
                </c:pt>
                <c:pt idx="93077">
                  <c:v>2</c:v>
                </c:pt>
                <c:pt idx="93087">
                  <c:v>2</c:v>
                </c:pt>
                <c:pt idx="93097">
                  <c:v>2</c:v>
                </c:pt>
                <c:pt idx="93106">
                  <c:v>2</c:v>
                </c:pt>
                <c:pt idx="93115">
                  <c:v>2</c:v>
                </c:pt>
                <c:pt idx="93124">
                  <c:v>2</c:v>
                </c:pt>
                <c:pt idx="93134">
                  <c:v>2</c:v>
                </c:pt>
                <c:pt idx="93144">
                  <c:v>2</c:v>
                </c:pt>
                <c:pt idx="93153">
                  <c:v>2</c:v>
                </c:pt>
                <c:pt idx="93162">
                  <c:v>2</c:v>
                </c:pt>
                <c:pt idx="93171">
                  <c:v>2</c:v>
                </c:pt>
                <c:pt idx="93181">
                  <c:v>2</c:v>
                </c:pt>
                <c:pt idx="93191">
                  <c:v>2</c:v>
                </c:pt>
                <c:pt idx="93200">
                  <c:v>2</c:v>
                </c:pt>
                <c:pt idx="93210">
                  <c:v>2</c:v>
                </c:pt>
                <c:pt idx="93218">
                  <c:v>2</c:v>
                </c:pt>
                <c:pt idx="93228">
                  <c:v>2</c:v>
                </c:pt>
                <c:pt idx="93238">
                  <c:v>2</c:v>
                </c:pt>
                <c:pt idx="93247">
                  <c:v>2</c:v>
                </c:pt>
                <c:pt idx="93256">
                  <c:v>2</c:v>
                </c:pt>
                <c:pt idx="93265">
                  <c:v>2</c:v>
                </c:pt>
                <c:pt idx="93275">
                  <c:v>2</c:v>
                </c:pt>
                <c:pt idx="93285">
                  <c:v>2</c:v>
                </c:pt>
                <c:pt idx="93294">
                  <c:v>2</c:v>
                </c:pt>
                <c:pt idx="93303">
                  <c:v>2</c:v>
                </c:pt>
                <c:pt idx="93312">
                  <c:v>2</c:v>
                </c:pt>
                <c:pt idx="93322">
                  <c:v>2</c:v>
                </c:pt>
                <c:pt idx="93332">
                  <c:v>2</c:v>
                </c:pt>
                <c:pt idx="93341">
                  <c:v>2</c:v>
                </c:pt>
                <c:pt idx="93352">
                  <c:v>2</c:v>
                </c:pt>
                <c:pt idx="93359">
                  <c:v>2</c:v>
                </c:pt>
                <c:pt idx="93369">
                  <c:v>2</c:v>
                </c:pt>
                <c:pt idx="93379">
                  <c:v>2</c:v>
                </c:pt>
                <c:pt idx="93388">
                  <c:v>2</c:v>
                </c:pt>
                <c:pt idx="93399">
                  <c:v>2</c:v>
                </c:pt>
                <c:pt idx="93406">
                  <c:v>2</c:v>
                </c:pt>
                <c:pt idx="93416">
                  <c:v>2</c:v>
                </c:pt>
                <c:pt idx="93426">
                  <c:v>2</c:v>
                </c:pt>
                <c:pt idx="93435">
                  <c:v>2</c:v>
                </c:pt>
                <c:pt idx="93446">
                  <c:v>2</c:v>
                </c:pt>
                <c:pt idx="93453">
                  <c:v>2</c:v>
                </c:pt>
                <c:pt idx="93463">
                  <c:v>2</c:v>
                </c:pt>
                <c:pt idx="93473">
                  <c:v>2</c:v>
                </c:pt>
                <c:pt idx="93482">
                  <c:v>2</c:v>
                </c:pt>
                <c:pt idx="93493">
                  <c:v>2</c:v>
                </c:pt>
                <c:pt idx="93500">
                  <c:v>2</c:v>
                </c:pt>
                <c:pt idx="93510">
                  <c:v>2</c:v>
                </c:pt>
                <c:pt idx="93520">
                  <c:v>2</c:v>
                </c:pt>
                <c:pt idx="93529">
                  <c:v>2</c:v>
                </c:pt>
                <c:pt idx="93540">
                  <c:v>2</c:v>
                </c:pt>
                <c:pt idx="93547">
                  <c:v>2</c:v>
                </c:pt>
                <c:pt idx="93557">
                  <c:v>2</c:v>
                </c:pt>
                <c:pt idx="93567">
                  <c:v>2</c:v>
                </c:pt>
                <c:pt idx="93576">
                  <c:v>2</c:v>
                </c:pt>
                <c:pt idx="93587">
                  <c:v>2</c:v>
                </c:pt>
                <c:pt idx="93594">
                  <c:v>2</c:v>
                </c:pt>
                <c:pt idx="93604">
                  <c:v>2</c:v>
                </c:pt>
                <c:pt idx="93614">
                  <c:v>2</c:v>
                </c:pt>
                <c:pt idx="93623">
                  <c:v>2</c:v>
                </c:pt>
                <c:pt idx="93634">
                  <c:v>2</c:v>
                </c:pt>
                <c:pt idx="93641">
                  <c:v>2</c:v>
                </c:pt>
                <c:pt idx="93651">
                  <c:v>2</c:v>
                </c:pt>
                <c:pt idx="93661">
                  <c:v>2</c:v>
                </c:pt>
                <c:pt idx="93670">
                  <c:v>2</c:v>
                </c:pt>
                <c:pt idx="93680">
                  <c:v>2</c:v>
                </c:pt>
                <c:pt idx="93688">
                  <c:v>2</c:v>
                </c:pt>
                <c:pt idx="93698">
                  <c:v>2</c:v>
                </c:pt>
                <c:pt idx="93708">
                  <c:v>2</c:v>
                </c:pt>
                <c:pt idx="93717">
                  <c:v>2</c:v>
                </c:pt>
                <c:pt idx="93728">
                  <c:v>2</c:v>
                </c:pt>
                <c:pt idx="93735">
                  <c:v>2</c:v>
                </c:pt>
                <c:pt idx="93745">
                  <c:v>2</c:v>
                </c:pt>
                <c:pt idx="93755">
                  <c:v>2</c:v>
                </c:pt>
                <c:pt idx="93764">
                  <c:v>2</c:v>
                </c:pt>
                <c:pt idx="93775">
                  <c:v>2</c:v>
                </c:pt>
                <c:pt idx="93782">
                  <c:v>2</c:v>
                </c:pt>
                <c:pt idx="93792">
                  <c:v>2</c:v>
                </c:pt>
                <c:pt idx="93802">
                  <c:v>2</c:v>
                </c:pt>
                <c:pt idx="93811">
                  <c:v>2</c:v>
                </c:pt>
                <c:pt idx="93822">
                  <c:v>2</c:v>
                </c:pt>
                <c:pt idx="93829">
                  <c:v>2</c:v>
                </c:pt>
                <c:pt idx="93839">
                  <c:v>2</c:v>
                </c:pt>
                <c:pt idx="93849">
                  <c:v>2</c:v>
                </c:pt>
                <c:pt idx="93858">
                  <c:v>2</c:v>
                </c:pt>
                <c:pt idx="93869">
                  <c:v>2</c:v>
                </c:pt>
                <c:pt idx="93876">
                  <c:v>2</c:v>
                </c:pt>
                <c:pt idx="93886">
                  <c:v>2</c:v>
                </c:pt>
                <c:pt idx="93896">
                  <c:v>2</c:v>
                </c:pt>
                <c:pt idx="93905">
                  <c:v>2</c:v>
                </c:pt>
                <c:pt idx="93916">
                  <c:v>2</c:v>
                </c:pt>
                <c:pt idx="93923">
                  <c:v>2</c:v>
                </c:pt>
                <c:pt idx="93933">
                  <c:v>2</c:v>
                </c:pt>
                <c:pt idx="93943">
                  <c:v>2</c:v>
                </c:pt>
                <c:pt idx="93952">
                  <c:v>2</c:v>
                </c:pt>
                <c:pt idx="93963">
                  <c:v>2</c:v>
                </c:pt>
                <c:pt idx="93970">
                  <c:v>2</c:v>
                </c:pt>
                <c:pt idx="93980">
                  <c:v>2</c:v>
                </c:pt>
                <c:pt idx="93990">
                  <c:v>2</c:v>
                </c:pt>
                <c:pt idx="93999">
                  <c:v>2</c:v>
                </c:pt>
                <c:pt idx="94010">
                  <c:v>2</c:v>
                </c:pt>
                <c:pt idx="94017">
                  <c:v>2</c:v>
                </c:pt>
                <c:pt idx="94027">
                  <c:v>2</c:v>
                </c:pt>
                <c:pt idx="94037">
                  <c:v>2</c:v>
                </c:pt>
                <c:pt idx="94046">
                  <c:v>2</c:v>
                </c:pt>
                <c:pt idx="94057">
                  <c:v>2</c:v>
                </c:pt>
                <c:pt idx="94064">
                  <c:v>2</c:v>
                </c:pt>
                <c:pt idx="94074">
                  <c:v>2</c:v>
                </c:pt>
                <c:pt idx="94084">
                  <c:v>2</c:v>
                </c:pt>
                <c:pt idx="94093">
                  <c:v>2</c:v>
                </c:pt>
                <c:pt idx="94104">
                  <c:v>2</c:v>
                </c:pt>
                <c:pt idx="94111">
                  <c:v>2</c:v>
                </c:pt>
                <c:pt idx="94121">
                  <c:v>2</c:v>
                </c:pt>
                <c:pt idx="94131">
                  <c:v>2</c:v>
                </c:pt>
                <c:pt idx="94140">
                  <c:v>2</c:v>
                </c:pt>
                <c:pt idx="94151">
                  <c:v>2</c:v>
                </c:pt>
                <c:pt idx="94158">
                  <c:v>2</c:v>
                </c:pt>
                <c:pt idx="94168">
                  <c:v>2</c:v>
                </c:pt>
                <c:pt idx="94178">
                  <c:v>2</c:v>
                </c:pt>
                <c:pt idx="94187">
                  <c:v>2</c:v>
                </c:pt>
                <c:pt idx="94198">
                  <c:v>2</c:v>
                </c:pt>
                <c:pt idx="94205">
                  <c:v>2</c:v>
                </c:pt>
                <c:pt idx="94215">
                  <c:v>2</c:v>
                </c:pt>
                <c:pt idx="94225">
                  <c:v>2</c:v>
                </c:pt>
                <c:pt idx="94234">
                  <c:v>2</c:v>
                </c:pt>
                <c:pt idx="94245">
                  <c:v>2</c:v>
                </c:pt>
                <c:pt idx="94252">
                  <c:v>2</c:v>
                </c:pt>
                <c:pt idx="94262">
                  <c:v>2</c:v>
                </c:pt>
                <c:pt idx="94272">
                  <c:v>2</c:v>
                </c:pt>
                <c:pt idx="94281">
                  <c:v>2</c:v>
                </c:pt>
                <c:pt idx="94292">
                  <c:v>2</c:v>
                </c:pt>
                <c:pt idx="94299">
                  <c:v>2</c:v>
                </c:pt>
                <c:pt idx="94309">
                  <c:v>2</c:v>
                </c:pt>
                <c:pt idx="94319">
                  <c:v>2</c:v>
                </c:pt>
                <c:pt idx="94328">
                  <c:v>2</c:v>
                </c:pt>
                <c:pt idx="94339">
                  <c:v>2</c:v>
                </c:pt>
                <c:pt idx="94346">
                  <c:v>2</c:v>
                </c:pt>
                <c:pt idx="94356">
                  <c:v>2</c:v>
                </c:pt>
                <c:pt idx="94366">
                  <c:v>2</c:v>
                </c:pt>
                <c:pt idx="94375">
                  <c:v>2</c:v>
                </c:pt>
                <c:pt idx="94386">
                  <c:v>2</c:v>
                </c:pt>
                <c:pt idx="94393">
                  <c:v>2</c:v>
                </c:pt>
                <c:pt idx="94403">
                  <c:v>2</c:v>
                </c:pt>
                <c:pt idx="94413">
                  <c:v>2</c:v>
                </c:pt>
                <c:pt idx="94422">
                  <c:v>2</c:v>
                </c:pt>
                <c:pt idx="94433">
                  <c:v>2</c:v>
                </c:pt>
                <c:pt idx="94440">
                  <c:v>2</c:v>
                </c:pt>
                <c:pt idx="94450">
                  <c:v>2</c:v>
                </c:pt>
                <c:pt idx="94460">
                  <c:v>2</c:v>
                </c:pt>
                <c:pt idx="94469">
                  <c:v>2</c:v>
                </c:pt>
                <c:pt idx="94480">
                  <c:v>2</c:v>
                </c:pt>
                <c:pt idx="94487">
                  <c:v>2</c:v>
                </c:pt>
                <c:pt idx="94497">
                  <c:v>2</c:v>
                </c:pt>
                <c:pt idx="94507">
                  <c:v>2</c:v>
                </c:pt>
                <c:pt idx="94516">
                  <c:v>2</c:v>
                </c:pt>
                <c:pt idx="94527">
                  <c:v>2</c:v>
                </c:pt>
                <c:pt idx="94534">
                  <c:v>2</c:v>
                </c:pt>
                <c:pt idx="94544">
                  <c:v>2</c:v>
                </c:pt>
                <c:pt idx="94554">
                  <c:v>2</c:v>
                </c:pt>
                <c:pt idx="94563">
                  <c:v>2</c:v>
                </c:pt>
                <c:pt idx="94574">
                  <c:v>2</c:v>
                </c:pt>
                <c:pt idx="94581">
                  <c:v>2</c:v>
                </c:pt>
                <c:pt idx="94591">
                  <c:v>2</c:v>
                </c:pt>
                <c:pt idx="94601">
                  <c:v>2</c:v>
                </c:pt>
                <c:pt idx="94610">
                  <c:v>2</c:v>
                </c:pt>
                <c:pt idx="94621">
                  <c:v>2</c:v>
                </c:pt>
                <c:pt idx="94628">
                  <c:v>2</c:v>
                </c:pt>
                <c:pt idx="94638">
                  <c:v>2</c:v>
                </c:pt>
                <c:pt idx="94648">
                  <c:v>2</c:v>
                </c:pt>
                <c:pt idx="94657">
                  <c:v>2</c:v>
                </c:pt>
                <c:pt idx="94668">
                  <c:v>2</c:v>
                </c:pt>
                <c:pt idx="94675">
                  <c:v>2</c:v>
                </c:pt>
                <c:pt idx="94685">
                  <c:v>2</c:v>
                </c:pt>
                <c:pt idx="94695">
                  <c:v>2</c:v>
                </c:pt>
                <c:pt idx="94704">
                  <c:v>2</c:v>
                </c:pt>
                <c:pt idx="94715">
                  <c:v>2</c:v>
                </c:pt>
                <c:pt idx="94722">
                  <c:v>2</c:v>
                </c:pt>
                <c:pt idx="94732">
                  <c:v>2</c:v>
                </c:pt>
                <c:pt idx="94742">
                  <c:v>2</c:v>
                </c:pt>
                <c:pt idx="94751">
                  <c:v>2</c:v>
                </c:pt>
                <c:pt idx="94761">
                  <c:v>2</c:v>
                </c:pt>
                <c:pt idx="94769">
                  <c:v>2</c:v>
                </c:pt>
                <c:pt idx="94779">
                  <c:v>2</c:v>
                </c:pt>
                <c:pt idx="94789">
                  <c:v>2</c:v>
                </c:pt>
                <c:pt idx="94798">
                  <c:v>2</c:v>
                </c:pt>
                <c:pt idx="94809">
                  <c:v>2</c:v>
                </c:pt>
                <c:pt idx="94816">
                  <c:v>2</c:v>
                </c:pt>
                <c:pt idx="94826">
                  <c:v>2</c:v>
                </c:pt>
                <c:pt idx="94836">
                  <c:v>2</c:v>
                </c:pt>
                <c:pt idx="94845">
                  <c:v>2</c:v>
                </c:pt>
                <c:pt idx="94856">
                  <c:v>2</c:v>
                </c:pt>
                <c:pt idx="94863">
                  <c:v>2</c:v>
                </c:pt>
                <c:pt idx="94873">
                  <c:v>2</c:v>
                </c:pt>
                <c:pt idx="94883">
                  <c:v>2</c:v>
                </c:pt>
                <c:pt idx="94892">
                  <c:v>2</c:v>
                </c:pt>
                <c:pt idx="94903">
                  <c:v>2</c:v>
                </c:pt>
                <c:pt idx="94910">
                  <c:v>2</c:v>
                </c:pt>
                <c:pt idx="94920">
                  <c:v>2</c:v>
                </c:pt>
                <c:pt idx="94930">
                  <c:v>2</c:v>
                </c:pt>
                <c:pt idx="94939">
                  <c:v>2</c:v>
                </c:pt>
                <c:pt idx="94949">
                  <c:v>2</c:v>
                </c:pt>
                <c:pt idx="94957">
                  <c:v>2</c:v>
                </c:pt>
                <c:pt idx="94967">
                  <c:v>2</c:v>
                </c:pt>
                <c:pt idx="94977">
                  <c:v>2</c:v>
                </c:pt>
                <c:pt idx="94986">
                  <c:v>2</c:v>
                </c:pt>
                <c:pt idx="94997">
                  <c:v>2</c:v>
                </c:pt>
                <c:pt idx="95004">
                  <c:v>2</c:v>
                </c:pt>
                <c:pt idx="95014">
                  <c:v>2</c:v>
                </c:pt>
                <c:pt idx="95024">
                  <c:v>2</c:v>
                </c:pt>
                <c:pt idx="95033">
                  <c:v>2</c:v>
                </c:pt>
                <c:pt idx="95044">
                  <c:v>2</c:v>
                </c:pt>
                <c:pt idx="95051">
                  <c:v>2</c:v>
                </c:pt>
                <c:pt idx="95061">
                  <c:v>2</c:v>
                </c:pt>
                <c:pt idx="95071">
                  <c:v>2</c:v>
                </c:pt>
                <c:pt idx="95080">
                  <c:v>2</c:v>
                </c:pt>
                <c:pt idx="95091">
                  <c:v>2</c:v>
                </c:pt>
                <c:pt idx="95098">
                  <c:v>2</c:v>
                </c:pt>
                <c:pt idx="95108">
                  <c:v>2</c:v>
                </c:pt>
                <c:pt idx="95118">
                  <c:v>2</c:v>
                </c:pt>
                <c:pt idx="95127">
                  <c:v>2</c:v>
                </c:pt>
                <c:pt idx="95137">
                  <c:v>2</c:v>
                </c:pt>
                <c:pt idx="95145">
                  <c:v>2</c:v>
                </c:pt>
                <c:pt idx="95155">
                  <c:v>2</c:v>
                </c:pt>
                <c:pt idx="95165">
                  <c:v>2</c:v>
                </c:pt>
                <c:pt idx="95174">
                  <c:v>2</c:v>
                </c:pt>
                <c:pt idx="95184">
                  <c:v>2</c:v>
                </c:pt>
                <c:pt idx="95191">
                  <c:v>2</c:v>
                </c:pt>
                <c:pt idx="95201">
                  <c:v>2</c:v>
                </c:pt>
                <c:pt idx="95211">
                  <c:v>2</c:v>
                </c:pt>
                <c:pt idx="95220">
                  <c:v>2</c:v>
                </c:pt>
                <c:pt idx="95231">
                  <c:v>2</c:v>
                </c:pt>
                <c:pt idx="95238">
                  <c:v>2</c:v>
                </c:pt>
                <c:pt idx="95248">
                  <c:v>2</c:v>
                </c:pt>
                <c:pt idx="95258">
                  <c:v>2</c:v>
                </c:pt>
                <c:pt idx="95267">
                  <c:v>2</c:v>
                </c:pt>
                <c:pt idx="95278">
                  <c:v>2</c:v>
                </c:pt>
                <c:pt idx="95285">
                  <c:v>2</c:v>
                </c:pt>
                <c:pt idx="95295">
                  <c:v>2</c:v>
                </c:pt>
                <c:pt idx="95305">
                  <c:v>2</c:v>
                </c:pt>
                <c:pt idx="95314">
                  <c:v>2</c:v>
                </c:pt>
                <c:pt idx="95325">
                  <c:v>2</c:v>
                </c:pt>
                <c:pt idx="95332">
                  <c:v>2</c:v>
                </c:pt>
                <c:pt idx="95342">
                  <c:v>2</c:v>
                </c:pt>
                <c:pt idx="95352">
                  <c:v>2</c:v>
                </c:pt>
                <c:pt idx="95361">
                  <c:v>2</c:v>
                </c:pt>
                <c:pt idx="95372">
                  <c:v>2</c:v>
                </c:pt>
                <c:pt idx="95379">
                  <c:v>2</c:v>
                </c:pt>
                <c:pt idx="95389">
                  <c:v>2</c:v>
                </c:pt>
                <c:pt idx="95399">
                  <c:v>2</c:v>
                </c:pt>
                <c:pt idx="95408">
                  <c:v>2</c:v>
                </c:pt>
                <c:pt idx="95419">
                  <c:v>2</c:v>
                </c:pt>
                <c:pt idx="95426">
                  <c:v>2</c:v>
                </c:pt>
                <c:pt idx="95436">
                  <c:v>2</c:v>
                </c:pt>
                <c:pt idx="95446">
                  <c:v>2</c:v>
                </c:pt>
                <c:pt idx="95455">
                  <c:v>2</c:v>
                </c:pt>
                <c:pt idx="95466">
                  <c:v>2</c:v>
                </c:pt>
                <c:pt idx="95473">
                  <c:v>2</c:v>
                </c:pt>
                <c:pt idx="95483">
                  <c:v>2</c:v>
                </c:pt>
                <c:pt idx="95493">
                  <c:v>2</c:v>
                </c:pt>
                <c:pt idx="95502">
                  <c:v>2</c:v>
                </c:pt>
                <c:pt idx="95513">
                  <c:v>2</c:v>
                </c:pt>
                <c:pt idx="95520">
                  <c:v>2</c:v>
                </c:pt>
                <c:pt idx="95530">
                  <c:v>2</c:v>
                </c:pt>
                <c:pt idx="95540">
                  <c:v>2</c:v>
                </c:pt>
                <c:pt idx="95549">
                  <c:v>2</c:v>
                </c:pt>
                <c:pt idx="95560">
                  <c:v>2</c:v>
                </c:pt>
                <c:pt idx="95567">
                  <c:v>2</c:v>
                </c:pt>
                <c:pt idx="95577">
                  <c:v>2</c:v>
                </c:pt>
                <c:pt idx="95587">
                  <c:v>2</c:v>
                </c:pt>
                <c:pt idx="95596">
                  <c:v>2</c:v>
                </c:pt>
                <c:pt idx="95607">
                  <c:v>2</c:v>
                </c:pt>
                <c:pt idx="95614">
                  <c:v>2</c:v>
                </c:pt>
                <c:pt idx="95624">
                  <c:v>2</c:v>
                </c:pt>
                <c:pt idx="95634">
                  <c:v>2</c:v>
                </c:pt>
                <c:pt idx="95643">
                  <c:v>2</c:v>
                </c:pt>
                <c:pt idx="95654">
                  <c:v>2</c:v>
                </c:pt>
                <c:pt idx="95661">
                  <c:v>2</c:v>
                </c:pt>
                <c:pt idx="95671">
                  <c:v>2</c:v>
                </c:pt>
                <c:pt idx="95681">
                  <c:v>2</c:v>
                </c:pt>
                <c:pt idx="95690">
                  <c:v>2</c:v>
                </c:pt>
                <c:pt idx="95701">
                  <c:v>2</c:v>
                </c:pt>
                <c:pt idx="95708">
                  <c:v>2</c:v>
                </c:pt>
                <c:pt idx="95718">
                  <c:v>2</c:v>
                </c:pt>
                <c:pt idx="95728">
                  <c:v>2</c:v>
                </c:pt>
                <c:pt idx="95737">
                  <c:v>2</c:v>
                </c:pt>
                <c:pt idx="95748">
                  <c:v>2</c:v>
                </c:pt>
                <c:pt idx="95755">
                  <c:v>2</c:v>
                </c:pt>
                <c:pt idx="95765">
                  <c:v>2</c:v>
                </c:pt>
                <c:pt idx="95775">
                  <c:v>2</c:v>
                </c:pt>
                <c:pt idx="95784">
                  <c:v>2</c:v>
                </c:pt>
                <c:pt idx="95795">
                  <c:v>2</c:v>
                </c:pt>
                <c:pt idx="95802">
                  <c:v>2</c:v>
                </c:pt>
                <c:pt idx="95812">
                  <c:v>2</c:v>
                </c:pt>
                <c:pt idx="95822">
                  <c:v>2</c:v>
                </c:pt>
                <c:pt idx="95831">
                  <c:v>2</c:v>
                </c:pt>
                <c:pt idx="95842">
                  <c:v>2</c:v>
                </c:pt>
                <c:pt idx="95849">
                  <c:v>2</c:v>
                </c:pt>
                <c:pt idx="95859">
                  <c:v>2</c:v>
                </c:pt>
                <c:pt idx="95869">
                  <c:v>2</c:v>
                </c:pt>
                <c:pt idx="95878">
                  <c:v>2</c:v>
                </c:pt>
                <c:pt idx="95889">
                  <c:v>2</c:v>
                </c:pt>
                <c:pt idx="95896">
                  <c:v>2</c:v>
                </c:pt>
                <c:pt idx="95906">
                  <c:v>2</c:v>
                </c:pt>
                <c:pt idx="95916">
                  <c:v>2</c:v>
                </c:pt>
                <c:pt idx="95925">
                  <c:v>2</c:v>
                </c:pt>
                <c:pt idx="95936">
                  <c:v>2</c:v>
                </c:pt>
                <c:pt idx="95942">
                  <c:v>2</c:v>
                </c:pt>
                <c:pt idx="95953">
                  <c:v>2</c:v>
                </c:pt>
                <c:pt idx="95963">
                  <c:v>2</c:v>
                </c:pt>
                <c:pt idx="95972">
                  <c:v>2</c:v>
                </c:pt>
                <c:pt idx="95983">
                  <c:v>2</c:v>
                </c:pt>
                <c:pt idx="95990">
                  <c:v>2</c:v>
                </c:pt>
                <c:pt idx="96000">
                  <c:v>2</c:v>
                </c:pt>
                <c:pt idx="96010">
                  <c:v>2</c:v>
                </c:pt>
                <c:pt idx="96019">
                  <c:v>2</c:v>
                </c:pt>
                <c:pt idx="96030">
                  <c:v>2</c:v>
                </c:pt>
                <c:pt idx="96036">
                  <c:v>2</c:v>
                </c:pt>
                <c:pt idx="96047">
                  <c:v>2</c:v>
                </c:pt>
                <c:pt idx="96057">
                  <c:v>2</c:v>
                </c:pt>
                <c:pt idx="96066">
                  <c:v>2</c:v>
                </c:pt>
                <c:pt idx="96077">
                  <c:v>2</c:v>
                </c:pt>
                <c:pt idx="96084">
                  <c:v>2</c:v>
                </c:pt>
                <c:pt idx="96094">
                  <c:v>2</c:v>
                </c:pt>
                <c:pt idx="96104">
                  <c:v>2</c:v>
                </c:pt>
                <c:pt idx="96113">
                  <c:v>2</c:v>
                </c:pt>
                <c:pt idx="96124">
                  <c:v>2</c:v>
                </c:pt>
                <c:pt idx="96131">
                  <c:v>2</c:v>
                </c:pt>
                <c:pt idx="96141">
                  <c:v>2</c:v>
                </c:pt>
                <c:pt idx="96151">
                  <c:v>2</c:v>
                </c:pt>
                <c:pt idx="96160">
                  <c:v>2</c:v>
                </c:pt>
                <c:pt idx="96171">
                  <c:v>2</c:v>
                </c:pt>
                <c:pt idx="96178">
                  <c:v>2</c:v>
                </c:pt>
                <c:pt idx="96188">
                  <c:v>2</c:v>
                </c:pt>
                <c:pt idx="96198">
                  <c:v>2</c:v>
                </c:pt>
                <c:pt idx="96207">
                  <c:v>2</c:v>
                </c:pt>
                <c:pt idx="96218">
                  <c:v>2</c:v>
                </c:pt>
                <c:pt idx="96224">
                  <c:v>2</c:v>
                </c:pt>
                <c:pt idx="96235">
                  <c:v>2</c:v>
                </c:pt>
                <c:pt idx="96245">
                  <c:v>2</c:v>
                </c:pt>
                <c:pt idx="96254">
                  <c:v>2</c:v>
                </c:pt>
                <c:pt idx="96265">
                  <c:v>2</c:v>
                </c:pt>
                <c:pt idx="96272">
                  <c:v>2</c:v>
                </c:pt>
                <c:pt idx="96282">
                  <c:v>2</c:v>
                </c:pt>
                <c:pt idx="96292">
                  <c:v>2</c:v>
                </c:pt>
                <c:pt idx="96301">
                  <c:v>2</c:v>
                </c:pt>
                <c:pt idx="96312">
                  <c:v>2</c:v>
                </c:pt>
                <c:pt idx="96318">
                  <c:v>2</c:v>
                </c:pt>
                <c:pt idx="96329">
                  <c:v>2</c:v>
                </c:pt>
                <c:pt idx="96339">
                  <c:v>2</c:v>
                </c:pt>
                <c:pt idx="96348">
                  <c:v>2</c:v>
                </c:pt>
                <c:pt idx="96359">
                  <c:v>2</c:v>
                </c:pt>
                <c:pt idx="96366">
                  <c:v>2</c:v>
                </c:pt>
                <c:pt idx="96376">
                  <c:v>2</c:v>
                </c:pt>
                <c:pt idx="96386">
                  <c:v>2</c:v>
                </c:pt>
                <c:pt idx="96395">
                  <c:v>2</c:v>
                </c:pt>
                <c:pt idx="96406">
                  <c:v>2</c:v>
                </c:pt>
                <c:pt idx="96413">
                  <c:v>2</c:v>
                </c:pt>
                <c:pt idx="96423">
                  <c:v>2</c:v>
                </c:pt>
                <c:pt idx="96433">
                  <c:v>2</c:v>
                </c:pt>
                <c:pt idx="96442">
                  <c:v>2</c:v>
                </c:pt>
                <c:pt idx="96453">
                  <c:v>2</c:v>
                </c:pt>
                <c:pt idx="96460">
                  <c:v>0</c:v>
                </c:pt>
                <c:pt idx="96470">
                  <c:v>0</c:v>
                </c:pt>
                <c:pt idx="96480">
                  <c:v>0</c:v>
                </c:pt>
                <c:pt idx="96489">
                  <c:v>0</c:v>
                </c:pt>
                <c:pt idx="96500">
                  <c:v>0</c:v>
                </c:pt>
                <c:pt idx="96507">
                  <c:v>0</c:v>
                </c:pt>
                <c:pt idx="96517">
                  <c:v>0</c:v>
                </c:pt>
                <c:pt idx="96527">
                  <c:v>0</c:v>
                </c:pt>
                <c:pt idx="96536">
                  <c:v>0</c:v>
                </c:pt>
                <c:pt idx="96547">
                  <c:v>0</c:v>
                </c:pt>
                <c:pt idx="96553">
                  <c:v>0</c:v>
                </c:pt>
                <c:pt idx="96564">
                  <c:v>0</c:v>
                </c:pt>
                <c:pt idx="96574">
                  <c:v>0</c:v>
                </c:pt>
                <c:pt idx="96583">
                  <c:v>0</c:v>
                </c:pt>
                <c:pt idx="96594">
                  <c:v>0</c:v>
                </c:pt>
                <c:pt idx="96601">
                  <c:v>0</c:v>
                </c:pt>
                <c:pt idx="96611">
                  <c:v>0</c:v>
                </c:pt>
                <c:pt idx="96621">
                  <c:v>0</c:v>
                </c:pt>
                <c:pt idx="96630">
                  <c:v>0</c:v>
                </c:pt>
                <c:pt idx="96641">
                  <c:v>0</c:v>
                </c:pt>
                <c:pt idx="96647">
                  <c:v>0</c:v>
                </c:pt>
                <c:pt idx="96658">
                  <c:v>0</c:v>
                </c:pt>
                <c:pt idx="96668">
                  <c:v>0</c:v>
                </c:pt>
                <c:pt idx="96677">
                  <c:v>0</c:v>
                </c:pt>
                <c:pt idx="96688">
                  <c:v>0</c:v>
                </c:pt>
                <c:pt idx="96694">
                  <c:v>0</c:v>
                </c:pt>
                <c:pt idx="96705">
                  <c:v>0</c:v>
                </c:pt>
                <c:pt idx="96715">
                  <c:v>0</c:v>
                </c:pt>
                <c:pt idx="96724">
                  <c:v>0</c:v>
                </c:pt>
                <c:pt idx="96735">
                  <c:v>0</c:v>
                </c:pt>
                <c:pt idx="96741">
                  <c:v>0</c:v>
                </c:pt>
                <c:pt idx="96752">
                  <c:v>0</c:v>
                </c:pt>
                <c:pt idx="96762">
                  <c:v>0</c:v>
                </c:pt>
                <c:pt idx="96771">
                  <c:v>0</c:v>
                </c:pt>
                <c:pt idx="96782">
                  <c:v>0</c:v>
                </c:pt>
                <c:pt idx="96788">
                  <c:v>0</c:v>
                </c:pt>
                <c:pt idx="96799">
                  <c:v>0</c:v>
                </c:pt>
                <c:pt idx="96809">
                  <c:v>0</c:v>
                </c:pt>
                <c:pt idx="96818">
                  <c:v>0</c:v>
                </c:pt>
                <c:pt idx="96829">
                  <c:v>0</c:v>
                </c:pt>
                <c:pt idx="96835">
                  <c:v>0</c:v>
                </c:pt>
                <c:pt idx="96846">
                  <c:v>0</c:v>
                </c:pt>
                <c:pt idx="96856">
                  <c:v>0</c:v>
                </c:pt>
                <c:pt idx="96865">
                  <c:v>0</c:v>
                </c:pt>
                <c:pt idx="96876">
                  <c:v>0</c:v>
                </c:pt>
                <c:pt idx="96882">
                  <c:v>0</c:v>
                </c:pt>
                <c:pt idx="96893">
                  <c:v>0</c:v>
                </c:pt>
                <c:pt idx="96903">
                  <c:v>0</c:v>
                </c:pt>
                <c:pt idx="96912">
                  <c:v>0</c:v>
                </c:pt>
                <c:pt idx="96923">
                  <c:v>0</c:v>
                </c:pt>
                <c:pt idx="96929">
                  <c:v>0</c:v>
                </c:pt>
                <c:pt idx="96940">
                  <c:v>0</c:v>
                </c:pt>
                <c:pt idx="96950">
                  <c:v>0</c:v>
                </c:pt>
                <c:pt idx="96959">
                  <c:v>0</c:v>
                </c:pt>
                <c:pt idx="96970">
                  <c:v>0</c:v>
                </c:pt>
                <c:pt idx="96976">
                  <c:v>0</c:v>
                </c:pt>
                <c:pt idx="96987">
                  <c:v>0</c:v>
                </c:pt>
                <c:pt idx="96997">
                  <c:v>0</c:v>
                </c:pt>
                <c:pt idx="97006">
                  <c:v>0</c:v>
                </c:pt>
                <c:pt idx="97017">
                  <c:v>0</c:v>
                </c:pt>
                <c:pt idx="97023">
                  <c:v>0</c:v>
                </c:pt>
                <c:pt idx="97034">
                  <c:v>0</c:v>
                </c:pt>
                <c:pt idx="97044">
                  <c:v>0</c:v>
                </c:pt>
                <c:pt idx="97052">
                  <c:v>0</c:v>
                </c:pt>
                <c:pt idx="97063">
                  <c:v>0</c:v>
                </c:pt>
                <c:pt idx="97069">
                  <c:v>0</c:v>
                </c:pt>
                <c:pt idx="97080">
                  <c:v>0</c:v>
                </c:pt>
                <c:pt idx="97090">
                  <c:v>0</c:v>
                </c:pt>
                <c:pt idx="97099">
                  <c:v>0</c:v>
                </c:pt>
                <c:pt idx="97110">
                  <c:v>0</c:v>
                </c:pt>
                <c:pt idx="97116">
                  <c:v>0</c:v>
                </c:pt>
                <c:pt idx="97127">
                  <c:v>0</c:v>
                </c:pt>
                <c:pt idx="97137">
                  <c:v>0</c:v>
                </c:pt>
                <c:pt idx="97146">
                  <c:v>0</c:v>
                </c:pt>
                <c:pt idx="97157">
                  <c:v>0</c:v>
                </c:pt>
                <c:pt idx="97163">
                  <c:v>0</c:v>
                </c:pt>
                <c:pt idx="97174">
                  <c:v>0</c:v>
                </c:pt>
                <c:pt idx="97184">
                  <c:v>0</c:v>
                </c:pt>
                <c:pt idx="97193">
                  <c:v>0</c:v>
                </c:pt>
                <c:pt idx="97204">
                  <c:v>0</c:v>
                </c:pt>
                <c:pt idx="97210">
                  <c:v>0</c:v>
                </c:pt>
                <c:pt idx="97221">
                  <c:v>0</c:v>
                </c:pt>
                <c:pt idx="97231">
                  <c:v>0</c:v>
                </c:pt>
                <c:pt idx="97240">
                  <c:v>0</c:v>
                </c:pt>
                <c:pt idx="97251">
                  <c:v>0</c:v>
                </c:pt>
                <c:pt idx="97257">
                  <c:v>0</c:v>
                </c:pt>
                <c:pt idx="97268">
                  <c:v>0</c:v>
                </c:pt>
                <c:pt idx="97278">
                  <c:v>0</c:v>
                </c:pt>
                <c:pt idx="97287">
                  <c:v>0</c:v>
                </c:pt>
                <c:pt idx="97298">
                  <c:v>0</c:v>
                </c:pt>
                <c:pt idx="97304">
                  <c:v>0</c:v>
                </c:pt>
                <c:pt idx="97315">
                  <c:v>0</c:v>
                </c:pt>
                <c:pt idx="97325">
                  <c:v>0</c:v>
                </c:pt>
                <c:pt idx="97334">
                  <c:v>0</c:v>
                </c:pt>
                <c:pt idx="97345">
                  <c:v>0</c:v>
                </c:pt>
                <c:pt idx="97351">
                  <c:v>0</c:v>
                </c:pt>
                <c:pt idx="97362">
                  <c:v>0</c:v>
                </c:pt>
                <c:pt idx="97372">
                  <c:v>0</c:v>
                </c:pt>
                <c:pt idx="97381">
                  <c:v>0</c:v>
                </c:pt>
                <c:pt idx="97392">
                  <c:v>0</c:v>
                </c:pt>
                <c:pt idx="97398">
                  <c:v>0</c:v>
                </c:pt>
                <c:pt idx="97409">
                  <c:v>0</c:v>
                </c:pt>
                <c:pt idx="97419">
                  <c:v>0</c:v>
                </c:pt>
                <c:pt idx="97428">
                  <c:v>0</c:v>
                </c:pt>
                <c:pt idx="97439">
                  <c:v>0</c:v>
                </c:pt>
                <c:pt idx="97445">
                  <c:v>0</c:v>
                </c:pt>
                <c:pt idx="97456">
                  <c:v>0</c:v>
                </c:pt>
                <c:pt idx="97466">
                  <c:v>0</c:v>
                </c:pt>
                <c:pt idx="97475">
                  <c:v>0</c:v>
                </c:pt>
                <c:pt idx="97486">
                  <c:v>0</c:v>
                </c:pt>
                <c:pt idx="97492">
                  <c:v>0</c:v>
                </c:pt>
                <c:pt idx="97503">
                  <c:v>0</c:v>
                </c:pt>
                <c:pt idx="97513">
                  <c:v>0</c:v>
                </c:pt>
                <c:pt idx="97522">
                  <c:v>0</c:v>
                </c:pt>
                <c:pt idx="97533">
                  <c:v>0</c:v>
                </c:pt>
                <c:pt idx="97539">
                  <c:v>0</c:v>
                </c:pt>
                <c:pt idx="97550">
                  <c:v>0</c:v>
                </c:pt>
                <c:pt idx="97560">
                  <c:v>0</c:v>
                </c:pt>
                <c:pt idx="97569">
                  <c:v>0</c:v>
                </c:pt>
                <c:pt idx="97580">
                  <c:v>0</c:v>
                </c:pt>
                <c:pt idx="97586">
                  <c:v>0</c:v>
                </c:pt>
                <c:pt idx="97597">
                  <c:v>0</c:v>
                </c:pt>
                <c:pt idx="97607">
                  <c:v>0</c:v>
                </c:pt>
                <c:pt idx="97616">
                  <c:v>0</c:v>
                </c:pt>
                <c:pt idx="97627">
                  <c:v>0</c:v>
                </c:pt>
                <c:pt idx="97633">
                  <c:v>0</c:v>
                </c:pt>
                <c:pt idx="97644">
                  <c:v>0</c:v>
                </c:pt>
                <c:pt idx="97654">
                  <c:v>0</c:v>
                </c:pt>
                <c:pt idx="97663">
                  <c:v>0</c:v>
                </c:pt>
                <c:pt idx="97674">
                  <c:v>0</c:v>
                </c:pt>
                <c:pt idx="97680">
                  <c:v>0</c:v>
                </c:pt>
                <c:pt idx="97691">
                  <c:v>0</c:v>
                </c:pt>
                <c:pt idx="97701">
                  <c:v>0</c:v>
                </c:pt>
                <c:pt idx="97710">
                  <c:v>0</c:v>
                </c:pt>
                <c:pt idx="97720">
                  <c:v>0</c:v>
                </c:pt>
                <c:pt idx="97727">
                  <c:v>0</c:v>
                </c:pt>
                <c:pt idx="97738">
                  <c:v>0</c:v>
                </c:pt>
                <c:pt idx="97748">
                  <c:v>0</c:v>
                </c:pt>
                <c:pt idx="97757">
                  <c:v>0</c:v>
                </c:pt>
                <c:pt idx="97768">
                  <c:v>0</c:v>
                </c:pt>
                <c:pt idx="97774">
                  <c:v>0</c:v>
                </c:pt>
                <c:pt idx="97785">
                  <c:v>0</c:v>
                </c:pt>
                <c:pt idx="97795">
                  <c:v>0</c:v>
                </c:pt>
                <c:pt idx="97804">
                  <c:v>0</c:v>
                </c:pt>
                <c:pt idx="97815">
                  <c:v>0</c:v>
                </c:pt>
                <c:pt idx="97821">
                  <c:v>0</c:v>
                </c:pt>
                <c:pt idx="97832">
                  <c:v>0</c:v>
                </c:pt>
                <c:pt idx="97842">
                  <c:v>0</c:v>
                </c:pt>
                <c:pt idx="97851">
                  <c:v>0</c:v>
                </c:pt>
                <c:pt idx="97862">
                  <c:v>0</c:v>
                </c:pt>
                <c:pt idx="97868">
                  <c:v>0</c:v>
                </c:pt>
                <c:pt idx="97879">
                  <c:v>0</c:v>
                </c:pt>
                <c:pt idx="97888">
                  <c:v>0</c:v>
                </c:pt>
                <c:pt idx="97898">
                  <c:v>0</c:v>
                </c:pt>
                <c:pt idx="97907">
                  <c:v>0</c:v>
                </c:pt>
                <c:pt idx="97915">
                  <c:v>0</c:v>
                </c:pt>
                <c:pt idx="97926">
                  <c:v>0</c:v>
                </c:pt>
                <c:pt idx="97935">
                  <c:v>0</c:v>
                </c:pt>
                <c:pt idx="97945">
                  <c:v>0</c:v>
                </c:pt>
                <c:pt idx="97954">
                  <c:v>0</c:v>
                </c:pt>
                <c:pt idx="97962">
                  <c:v>0</c:v>
                </c:pt>
                <c:pt idx="97973">
                  <c:v>0</c:v>
                </c:pt>
                <c:pt idx="97982">
                  <c:v>0</c:v>
                </c:pt>
                <c:pt idx="97992">
                  <c:v>0</c:v>
                </c:pt>
                <c:pt idx="98001">
                  <c:v>0</c:v>
                </c:pt>
                <c:pt idx="98009">
                  <c:v>0</c:v>
                </c:pt>
                <c:pt idx="98020">
                  <c:v>0</c:v>
                </c:pt>
                <c:pt idx="98029">
                  <c:v>0</c:v>
                </c:pt>
                <c:pt idx="98039">
                  <c:v>0</c:v>
                </c:pt>
                <c:pt idx="98048">
                  <c:v>0</c:v>
                </c:pt>
                <c:pt idx="98056">
                  <c:v>0</c:v>
                </c:pt>
                <c:pt idx="98067">
                  <c:v>0</c:v>
                </c:pt>
                <c:pt idx="98076">
                  <c:v>0</c:v>
                </c:pt>
                <c:pt idx="98086">
                  <c:v>0</c:v>
                </c:pt>
                <c:pt idx="98096">
                  <c:v>0</c:v>
                </c:pt>
                <c:pt idx="98103">
                  <c:v>0</c:v>
                </c:pt>
                <c:pt idx="98114">
                  <c:v>0</c:v>
                </c:pt>
                <c:pt idx="98124">
                  <c:v>0</c:v>
                </c:pt>
                <c:pt idx="98133">
                  <c:v>0</c:v>
                </c:pt>
                <c:pt idx="98144">
                  <c:v>0</c:v>
                </c:pt>
                <c:pt idx="98150">
                  <c:v>0</c:v>
                </c:pt>
                <c:pt idx="98161">
                  <c:v>0</c:v>
                </c:pt>
                <c:pt idx="98171">
                  <c:v>0</c:v>
                </c:pt>
                <c:pt idx="98180">
                  <c:v>0</c:v>
                </c:pt>
                <c:pt idx="98191">
                  <c:v>0</c:v>
                </c:pt>
                <c:pt idx="98197">
                  <c:v>0</c:v>
                </c:pt>
                <c:pt idx="98208">
                  <c:v>0</c:v>
                </c:pt>
                <c:pt idx="98218">
                  <c:v>0</c:v>
                </c:pt>
                <c:pt idx="98227">
                  <c:v>0</c:v>
                </c:pt>
                <c:pt idx="98238">
                  <c:v>0</c:v>
                </c:pt>
                <c:pt idx="98244">
                  <c:v>0</c:v>
                </c:pt>
                <c:pt idx="98255">
                  <c:v>0</c:v>
                </c:pt>
                <c:pt idx="98265">
                  <c:v>0</c:v>
                </c:pt>
                <c:pt idx="98274">
                  <c:v>0</c:v>
                </c:pt>
                <c:pt idx="98285">
                  <c:v>0</c:v>
                </c:pt>
                <c:pt idx="98291">
                  <c:v>0</c:v>
                </c:pt>
                <c:pt idx="98302">
                  <c:v>0</c:v>
                </c:pt>
                <c:pt idx="98312">
                  <c:v>0</c:v>
                </c:pt>
                <c:pt idx="98321">
                  <c:v>0</c:v>
                </c:pt>
                <c:pt idx="98332">
                  <c:v>0</c:v>
                </c:pt>
                <c:pt idx="98338">
                  <c:v>0</c:v>
                </c:pt>
                <c:pt idx="98349">
                  <c:v>0</c:v>
                </c:pt>
                <c:pt idx="98359">
                  <c:v>0</c:v>
                </c:pt>
                <c:pt idx="98368">
                  <c:v>0</c:v>
                </c:pt>
                <c:pt idx="98379">
                  <c:v>0</c:v>
                </c:pt>
                <c:pt idx="98385">
                  <c:v>0</c:v>
                </c:pt>
                <c:pt idx="98396">
                  <c:v>0</c:v>
                </c:pt>
              </c:numCache>
            </c:numRef>
          </c:yVal>
          <c:smooth val="0"/>
        </c:ser>
        <c:dLbls>
          <c:showLegendKey val="0"/>
          <c:showVal val="0"/>
          <c:showCatName val="0"/>
          <c:showSerName val="0"/>
          <c:showPercent val="0"/>
          <c:showBubbleSize val="0"/>
        </c:dLbls>
        <c:axId val="206120448"/>
        <c:axId val="158608768"/>
      </c:scatterChart>
      <c:valAx>
        <c:axId val="219499904"/>
        <c:scaling>
          <c:orientation val="minMax"/>
        </c:scaling>
        <c:delete val="0"/>
        <c:axPos val="b"/>
        <c:title>
          <c:tx>
            <c:rich>
              <a:bodyPr/>
              <a:lstStyle/>
              <a:p>
                <a:pPr>
                  <a:defRPr/>
                </a:pPr>
                <a:r>
                  <a:rPr lang="en-US" b="0"/>
                  <a:t>UTC Time</a:t>
                </a:r>
              </a:p>
            </c:rich>
          </c:tx>
          <c:overlay val="0"/>
        </c:title>
        <c:numFmt formatCode="hh:mm:ss.000" sourceLinked="1"/>
        <c:majorTickMark val="out"/>
        <c:minorTickMark val="none"/>
        <c:tickLblPos val="nextTo"/>
        <c:crossAx val="158606848"/>
        <c:crosses val="autoZero"/>
        <c:crossBetween val="midCat"/>
        <c:majorUnit val="2.0000000000000017E-4"/>
      </c:valAx>
      <c:valAx>
        <c:axId val="158606848"/>
        <c:scaling>
          <c:orientation val="minMax"/>
          <c:max val="45"/>
          <c:min val="0"/>
        </c:scaling>
        <c:delete val="0"/>
        <c:axPos val="l"/>
        <c:majorGridlines/>
        <c:title>
          <c:tx>
            <c:rich>
              <a:bodyPr rot="-5400000" vert="horz"/>
              <a:lstStyle/>
              <a:p>
                <a:pPr>
                  <a:defRPr/>
                </a:pPr>
                <a:r>
                  <a:rPr lang="en-US" b="0"/>
                  <a:t>Velocity</a:t>
                </a:r>
                <a:r>
                  <a:rPr lang="en-US" b="0" baseline="0"/>
                  <a:t> (km/h)</a:t>
                </a:r>
                <a:endParaRPr lang="en-US" b="0"/>
              </a:p>
            </c:rich>
          </c:tx>
          <c:overlay val="0"/>
        </c:title>
        <c:numFmt formatCode="General" sourceLinked="1"/>
        <c:majorTickMark val="out"/>
        <c:minorTickMark val="none"/>
        <c:tickLblPos val="nextTo"/>
        <c:crossAx val="219499904"/>
        <c:crosses val="autoZero"/>
        <c:crossBetween val="midCat"/>
      </c:valAx>
      <c:valAx>
        <c:axId val="158608768"/>
        <c:scaling>
          <c:orientation val="minMax"/>
          <c:max val="55"/>
          <c:min val="0"/>
        </c:scaling>
        <c:delete val="0"/>
        <c:axPos val="r"/>
        <c:title>
          <c:tx>
            <c:rich>
              <a:bodyPr rot="-5400000" vert="horz"/>
              <a:lstStyle/>
              <a:p>
                <a:pPr>
                  <a:defRPr/>
                </a:pPr>
                <a:r>
                  <a:rPr lang="en-US" b="0"/>
                  <a:t>Data Dependent</a:t>
                </a:r>
              </a:p>
            </c:rich>
          </c:tx>
          <c:overlay val="0"/>
        </c:title>
        <c:numFmt formatCode="General" sourceLinked="1"/>
        <c:majorTickMark val="out"/>
        <c:minorTickMark val="none"/>
        <c:tickLblPos val="nextTo"/>
        <c:crossAx val="206120448"/>
        <c:crosses val="max"/>
        <c:crossBetween val="midCat"/>
      </c:valAx>
      <c:valAx>
        <c:axId val="206120448"/>
        <c:scaling>
          <c:orientation val="minMax"/>
        </c:scaling>
        <c:delete val="1"/>
        <c:axPos val="b"/>
        <c:numFmt formatCode="hh:mm:ss.000" sourceLinked="1"/>
        <c:majorTickMark val="out"/>
        <c:minorTickMark val="none"/>
        <c:tickLblPos val="none"/>
        <c:crossAx val="158608768"/>
        <c:crosses val="autoZero"/>
        <c:crossBetween val="midCat"/>
      </c:valAx>
    </c:plotArea>
    <c:legend>
      <c:legendPos val="r"/>
      <c:layout>
        <c:manualLayout>
          <c:xMode val="edge"/>
          <c:yMode val="edge"/>
          <c:x val="0.64208186505770593"/>
          <c:y val="7.5820665071342774E-2"/>
          <c:w val="0.27350095723051221"/>
          <c:h val="0.24933499415172186"/>
        </c:manualLayout>
      </c:layout>
      <c:overlay val="0"/>
      <c:spPr>
        <a:solidFill>
          <a:schemeClr val="bg1"/>
        </a:solidFill>
        <a:ln>
          <a:solidFill>
            <a:schemeClr val="tx1"/>
          </a:solidFill>
        </a:ln>
        <a:effectLst/>
      </c:spPr>
    </c:legend>
    <c:plotVisOnly val="1"/>
    <c:dispBlanksAs val="span"/>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4944E2-9BBF-4B06-ADAB-9FB139243853}">
  <ds:schemaRefs>
    <ds:schemaRef ds:uri="http://schemas.openxmlformats.org/officeDocument/2006/bibliography"/>
  </ds:schemaRefs>
</ds:datastoreItem>
</file>

<file path=customXml/itemProps2.xml><?xml version="1.0" encoding="utf-8"?>
<ds:datastoreItem xmlns:ds="http://schemas.openxmlformats.org/officeDocument/2006/customXml" ds:itemID="{F95BC857-D7F4-454B-8EF3-149C667CF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9211</Words>
  <Characters>52509</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Traffic Operations Laboratory</vt:lpstr>
    </vt:vector>
  </TitlesOfParts>
  <Company>SAIC</Company>
  <LinksUpToDate>false</LinksUpToDate>
  <CharactersWithSpaces>61597</CharactersWithSpaces>
  <SharedDoc>false</SharedDoc>
  <HLinks>
    <vt:vector size="438" baseType="variant">
      <vt:variant>
        <vt:i4>1769533</vt:i4>
      </vt:variant>
      <vt:variant>
        <vt:i4>434</vt:i4>
      </vt:variant>
      <vt:variant>
        <vt:i4>0</vt:i4>
      </vt:variant>
      <vt:variant>
        <vt:i4>5</vt:i4>
      </vt:variant>
      <vt:variant>
        <vt:lpwstr/>
      </vt:variant>
      <vt:variant>
        <vt:lpwstr>_Toc290371874</vt:lpwstr>
      </vt:variant>
      <vt:variant>
        <vt:i4>1769533</vt:i4>
      </vt:variant>
      <vt:variant>
        <vt:i4>428</vt:i4>
      </vt:variant>
      <vt:variant>
        <vt:i4>0</vt:i4>
      </vt:variant>
      <vt:variant>
        <vt:i4>5</vt:i4>
      </vt:variant>
      <vt:variant>
        <vt:lpwstr/>
      </vt:variant>
      <vt:variant>
        <vt:lpwstr>_Toc290371873</vt:lpwstr>
      </vt:variant>
      <vt:variant>
        <vt:i4>1769533</vt:i4>
      </vt:variant>
      <vt:variant>
        <vt:i4>422</vt:i4>
      </vt:variant>
      <vt:variant>
        <vt:i4>0</vt:i4>
      </vt:variant>
      <vt:variant>
        <vt:i4>5</vt:i4>
      </vt:variant>
      <vt:variant>
        <vt:lpwstr/>
      </vt:variant>
      <vt:variant>
        <vt:lpwstr>_Toc290371872</vt:lpwstr>
      </vt:variant>
      <vt:variant>
        <vt:i4>1769533</vt:i4>
      </vt:variant>
      <vt:variant>
        <vt:i4>416</vt:i4>
      </vt:variant>
      <vt:variant>
        <vt:i4>0</vt:i4>
      </vt:variant>
      <vt:variant>
        <vt:i4>5</vt:i4>
      </vt:variant>
      <vt:variant>
        <vt:lpwstr/>
      </vt:variant>
      <vt:variant>
        <vt:lpwstr>_Toc290371871</vt:lpwstr>
      </vt:variant>
      <vt:variant>
        <vt:i4>1769533</vt:i4>
      </vt:variant>
      <vt:variant>
        <vt:i4>410</vt:i4>
      </vt:variant>
      <vt:variant>
        <vt:i4>0</vt:i4>
      </vt:variant>
      <vt:variant>
        <vt:i4>5</vt:i4>
      </vt:variant>
      <vt:variant>
        <vt:lpwstr/>
      </vt:variant>
      <vt:variant>
        <vt:lpwstr>_Toc290371870</vt:lpwstr>
      </vt:variant>
      <vt:variant>
        <vt:i4>1703997</vt:i4>
      </vt:variant>
      <vt:variant>
        <vt:i4>404</vt:i4>
      </vt:variant>
      <vt:variant>
        <vt:i4>0</vt:i4>
      </vt:variant>
      <vt:variant>
        <vt:i4>5</vt:i4>
      </vt:variant>
      <vt:variant>
        <vt:lpwstr/>
      </vt:variant>
      <vt:variant>
        <vt:lpwstr>_Toc290371869</vt:lpwstr>
      </vt:variant>
      <vt:variant>
        <vt:i4>1703997</vt:i4>
      </vt:variant>
      <vt:variant>
        <vt:i4>398</vt:i4>
      </vt:variant>
      <vt:variant>
        <vt:i4>0</vt:i4>
      </vt:variant>
      <vt:variant>
        <vt:i4>5</vt:i4>
      </vt:variant>
      <vt:variant>
        <vt:lpwstr/>
      </vt:variant>
      <vt:variant>
        <vt:lpwstr>_Toc290371868</vt:lpwstr>
      </vt:variant>
      <vt:variant>
        <vt:i4>1703997</vt:i4>
      </vt:variant>
      <vt:variant>
        <vt:i4>392</vt:i4>
      </vt:variant>
      <vt:variant>
        <vt:i4>0</vt:i4>
      </vt:variant>
      <vt:variant>
        <vt:i4>5</vt:i4>
      </vt:variant>
      <vt:variant>
        <vt:lpwstr/>
      </vt:variant>
      <vt:variant>
        <vt:lpwstr>_Toc290371867</vt:lpwstr>
      </vt:variant>
      <vt:variant>
        <vt:i4>1703997</vt:i4>
      </vt:variant>
      <vt:variant>
        <vt:i4>386</vt:i4>
      </vt:variant>
      <vt:variant>
        <vt:i4>0</vt:i4>
      </vt:variant>
      <vt:variant>
        <vt:i4>5</vt:i4>
      </vt:variant>
      <vt:variant>
        <vt:lpwstr/>
      </vt:variant>
      <vt:variant>
        <vt:lpwstr>_Toc290371866</vt:lpwstr>
      </vt:variant>
      <vt:variant>
        <vt:i4>1703997</vt:i4>
      </vt:variant>
      <vt:variant>
        <vt:i4>380</vt:i4>
      </vt:variant>
      <vt:variant>
        <vt:i4>0</vt:i4>
      </vt:variant>
      <vt:variant>
        <vt:i4>5</vt:i4>
      </vt:variant>
      <vt:variant>
        <vt:lpwstr/>
      </vt:variant>
      <vt:variant>
        <vt:lpwstr>_Toc290371865</vt:lpwstr>
      </vt:variant>
      <vt:variant>
        <vt:i4>1703997</vt:i4>
      </vt:variant>
      <vt:variant>
        <vt:i4>374</vt:i4>
      </vt:variant>
      <vt:variant>
        <vt:i4>0</vt:i4>
      </vt:variant>
      <vt:variant>
        <vt:i4>5</vt:i4>
      </vt:variant>
      <vt:variant>
        <vt:lpwstr/>
      </vt:variant>
      <vt:variant>
        <vt:lpwstr>_Toc290371864</vt:lpwstr>
      </vt:variant>
      <vt:variant>
        <vt:i4>1703997</vt:i4>
      </vt:variant>
      <vt:variant>
        <vt:i4>368</vt:i4>
      </vt:variant>
      <vt:variant>
        <vt:i4>0</vt:i4>
      </vt:variant>
      <vt:variant>
        <vt:i4>5</vt:i4>
      </vt:variant>
      <vt:variant>
        <vt:lpwstr/>
      </vt:variant>
      <vt:variant>
        <vt:lpwstr>_Toc290371863</vt:lpwstr>
      </vt:variant>
      <vt:variant>
        <vt:i4>1703997</vt:i4>
      </vt:variant>
      <vt:variant>
        <vt:i4>362</vt:i4>
      </vt:variant>
      <vt:variant>
        <vt:i4>0</vt:i4>
      </vt:variant>
      <vt:variant>
        <vt:i4>5</vt:i4>
      </vt:variant>
      <vt:variant>
        <vt:lpwstr/>
      </vt:variant>
      <vt:variant>
        <vt:lpwstr>_Toc290371862</vt:lpwstr>
      </vt:variant>
      <vt:variant>
        <vt:i4>1703997</vt:i4>
      </vt:variant>
      <vt:variant>
        <vt:i4>356</vt:i4>
      </vt:variant>
      <vt:variant>
        <vt:i4>0</vt:i4>
      </vt:variant>
      <vt:variant>
        <vt:i4>5</vt:i4>
      </vt:variant>
      <vt:variant>
        <vt:lpwstr/>
      </vt:variant>
      <vt:variant>
        <vt:lpwstr>_Toc290371861</vt:lpwstr>
      </vt:variant>
      <vt:variant>
        <vt:i4>1703997</vt:i4>
      </vt:variant>
      <vt:variant>
        <vt:i4>350</vt:i4>
      </vt:variant>
      <vt:variant>
        <vt:i4>0</vt:i4>
      </vt:variant>
      <vt:variant>
        <vt:i4>5</vt:i4>
      </vt:variant>
      <vt:variant>
        <vt:lpwstr/>
      </vt:variant>
      <vt:variant>
        <vt:lpwstr>_Toc290371860</vt:lpwstr>
      </vt:variant>
      <vt:variant>
        <vt:i4>1638461</vt:i4>
      </vt:variant>
      <vt:variant>
        <vt:i4>344</vt:i4>
      </vt:variant>
      <vt:variant>
        <vt:i4>0</vt:i4>
      </vt:variant>
      <vt:variant>
        <vt:i4>5</vt:i4>
      </vt:variant>
      <vt:variant>
        <vt:lpwstr/>
      </vt:variant>
      <vt:variant>
        <vt:lpwstr>_Toc290371859</vt:lpwstr>
      </vt:variant>
      <vt:variant>
        <vt:i4>1638461</vt:i4>
      </vt:variant>
      <vt:variant>
        <vt:i4>338</vt:i4>
      </vt:variant>
      <vt:variant>
        <vt:i4>0</vt:i4>
      </vt:variant>
      <vt:variant>
        <vt:i4>5</vt:i4>
      </vt:variant>
      <vt:variant>
        <vt:lpwstr/>
      </vt:variant>
      <vt:variant>
        <vt:lpwstr>_Toc290371858</vt:lpwstr>
      </vt:variant>
      <vt:variant>
        <vt:i4>1638461</vt:i4>
      </vt:variant>
      <vt:variant>
        <vt:i4>332</vt:i4>
      </vt:variant>
      <vt:variant>
        <vt:i4>0</vt:i4>
      </vt:variant>
      <vt:variant>
        <vt:i4>5</vt:i4>
      </vt:variant>
      <vt:variant>
        <vt:lpwstr/>
      </vt:variant>
      <vt:variant>
        <vt:lpwstr>_Toc290371857</vt:lpwstr>
      </vt:variant>
      <vt:variant>
        <vt:i4>1638461</vt:i4>
      </vt:variant>
      <vt:variant>
        <vt:i4>326</vt:i4>
      </vt:variant>
      <vt:variant>
        <vt:i4>0</vt:i4>
      </vt:variant>
      <vt:variant>
        <vt:i4>5</vt:i4>
      </vt:variant>
      <vt:variant>
        <vt:lpwstr/>
      </vt:variant>
      <vt:variant>
        <vt:lpwstr>_Toc290371856</vt:lpwstr>
      </vt:variant>
      <vt:variant>
        <vt:i4>1638461</vt:i4>
      </vt:variant>
      <vt:variant>
        <vt:i4>320</vt:i4>
      </vt:variant>
      <vt:variant>
        <vt:i4>0</vt:i4>
      </vt:variant>
      <vt:variant>
        <vt:i4>5</vt:i4>
      </vt:variant>
      <vt:variant>
        <vt:lpwstr/>
      </vt:variant>
      <vt:variant>
        <vt:lpwstr>_Toc290371855</vt:lpwstr>
      </vt:variant>
      <vt:variant>
        <vt:i4>1638461</vt:i4>
      </vt:variant>
      <vt:variant>
        <vt:i4>314</vt:i4>
      </vt:variant>
      <vt:variant>
        <vt:i4>0</vt:i4>
      </vt:variant>
      <vt:variant>
        <vt:i4>5</vt:i4>
      </vt:variant>
      <vt:variant>
        <vt:lpwstr/>
      </vt:variant>
      <vt:variant>
        <vt:lpwstr>_Toc290371854</vt:lpwstr>
      </vt:variant>
      <vt:variant>
        <vt:i4>1638461</vt:i4>
      </vt:variant>
      <vt:variant>
        <vt:i4>308</vt:i4>
      </vt:variant>
      <vt:variant>
        <vt:i4>0</vt:i4>
      </vt:variant>
      <vt:variant>
        <vt:i4>5</vt:i4>
      </vt:variant>
      <vt:variant>
        <vt:lpwstr/>
      </vt:variant>
      <vt:variant>
        <vt:lpwstr>_Toc290371853</vt:lpwstr>
      </vt:variant>
      <vt:variant>
        <vt:i4>1638461</vt:i4>
      </vt:variant>
      <vt:variant>
        <vt:i4>302</vt:i4>
      </vt:variant>
      <vt:variant>
        <vt:i4>0</vt:i4>
      </vt:variant>
      <vt:variant>
        <vt:i4>5</vt:i4>
      </vt:variant>
      <vt:variant>
        <vt:lpwstr/>
      </vt:variant>
      <vt:variant>
        <vt:lpwstr>_Toc290371852</vt:lpwstr>
      </vt:variant>
      <vt:variant>
        <vt:i4>1638461</vt:i4>
      </vt:variant>
      <vt:variant>
        <vt:i4>296</vt:i4>
      </vt:variant>
      <vt:variant>
        <vt:i4>0</vt:i4>
      </vt:variant>
      <vt:variant>
        <vt:i4>5</vt:i4>
      </vt:variant>
      <vt:variant>
        <vt:lpwstr/>
      </vt:variant>
      <vt:variant>
        <vt:lpwstr>_Toc290371851</vt:lpwstr>
      </vt:variant>
      <vt:variant>
        <vt:i4>1638461</vt:i4>
      </vt:variant>
      <vt:variant>
        <vt:i4>290</vt:i4>
      </vt:variant>
      <vt:variant>
        <vt:i4>0</vt:i4>
      </vt:variant>
      <vt:variant>
        <vt:i4>5</vt:i4>
      </vt:variant>
      <vt:variant>
        <vt:lpwstr/>
      </vt:variant>
      <vt:variant>
        <vt:lpwstr>_Toc290371850</vt:lpwstr>
      </vt:variant>
      <vt:variant>
        <vt:i4>1572925</vt:i4>
      </vt:variant>
      <vt:variant>
        <vt:i4>284</vt:i4>
      </vt:variant>
      <vt:variant>
        <vt:i4>0</vt:i4>
      </vt:variant>
      <vt:variant>
        <vt:i4>5</vt:i4>
      </vt:variant>
      <vt:variant>
        <vt:lpwstr/>
      </vt:variant>
      <vt:variant>
        <vt:lpwstr>_Toc290371849</vt:lpwstr>
      </vt:variant>
      <vt:variant>
        <vt:i4>1572925</vt:i4>
      </vt:variant>
      <vt:variant>
        <vt:i4>278</vt:i4>
      </vt:variant>
      <vt:variant>
        <vt:i4>0</vt:i4>
      </vt:variant>
      <vt:variant>
        <vt:i4>5</vt:i4>
      </vt:variant>
      <vt:variant>
        <vt:lpwstr/>
      </vt:variant>
      <vt:variant>
        <vt:lpwstr>_Toc290371848</vt:lpwstr>
      </vt:variant>
      <vt:variant>
        <vt:i4>1572925</vt:i4>
      </vt:variant>
      <vt:variant>
        <vt:i4>272</vt:i4>
      </vt:variant>
      <vt:variant>
        <vt:i4>0</vt:i4>
      </vt:variant>
      <vt:variant>
        <vt:i4>5</vt:i4>
      </vt:variant>
      <vt:variant>
        <vt:lpwstr/>
      </vt:variant>
      <vt:variant>
        <vt:lpwstr>_Toc290371847</vt:lpwstr>
      </vt:variant>
      <vt:variant>
        <vt:i4>1572925</vt:i4>
      </vt:variant>
      <vt:variant>
        <vt:i4>266</vt:i4>
      </vt:variant>
      <vt:variant>
        <vt:i4>0</vt:i4>
      </vt:variant>
      <vt:variant>
        <vt:i4>5</vt:i4>
      </vt:variant>
      <vt:variant>
        <vt:lpwstr/>
      </vt:variant>
      <vt:variant>
        <vt:lpwstr>_Toc290371846</vt:lpwstr>
      </vt:variant>
      <vt:variant>
        <vt:i4>1572925</vt:i4>
      </vt:variant>
      <vt:variant>
        <vt:i4>260</vt:i4>
      </vt:variant>
      <vt:variant>
        <vt:i4>0</vt:i4>
      </vt:variant>
      <vt:variant>
        <vt:i4>5</vt:i4>
      </vt:variant>
      <vt:variant>
        <vt:lpwstr/>
      </vt:variant>
      <vt:variant>
        <vt:lpwstr>_Toc290371845</vt:lpwstr>
      </vt:variant>
      <vt:variant>
        <vt:i4>1572925</vt:i4>
      </vt:variant>
      <vt:variant>
        <vt:i4>254</vt:i4>
      </vt:variant>
      <vt:variant>
        <vt:i4>0</vt:i4>
      </vt:variant>
      <vt:variant>
        <vt:i4>5</vt:i4>
      </vt:variant>
      <vt:variant>
        <vt:lpwstr/>
      </vt:variant>
      <vt:variant>
        <vt:lpwstr>_Toc290371844</vt:lpwstr>
      </vt:variant>
      <vt:variant>
        <vt:i4>1572925</vt:i4>
      </vt:variant>
      <vt:variant>
        <vt:i4>248</vt:i4>
      </vt:variant>
      <vt:variant>
        <vt:i4>0</vt:i4>
      </vt:variant>
      <vt:variant>
        <vt:i4>5</vt:i4>
      </vt:variant>
      <vt:variant>
        <vt:lpwstr/>
      </vt:variant>
      <vt:variant>
        <vt:lpwstr>_Toc290371843</vt:lpwstr>
      </vt:variant>
      <vt:variant>
        <vt:i4>1572925</vt:i4>
      </vt:variant>
      <vt:variant>
        <vt:i4>242</vt:i4>
      </vt:variant>
      <vt:variant>
        <vt:i4>0</vt:i4>
      </vt:variant>
      <vt:variant>
        <vt:i4>5</vt:i4>
      </vt:variant>
      <vt:variant>
        <vt:lpwstr/>
      </vt:variant>
      <vt:variant>
        <vt:lpwstr>_Toc290371842</vt:lpwstr>
      </vt:variant>
      <vt:variant>
        <vt:i4>1572925</vt:i4>
      </vt:variant>
      <vt:variant>
        <vt:i4>236</vt:i4>
      </vt:variant>
      <vt:variant>
        <vt:i4>0</vt:i4>
      </vt:variant>
      <vt:variant>
        <vt:i4>5</vt:i4>
      </vt:variant>
      <vt:variant>
        <vt:lpwstr/>
      </vt:variant>
      <vt:variant>
        <vt:lpwstr>_Toc290371841</vt:lpwstr>
      </vt:variant>
      <vt:variant>
        <vt:i4>1572925</vt:i4>
      </vt:variant>
      <vt:variant>
        <vt:i4>230</vt:i4>
      </vt:variant>
      <vt:variant>
        <vt:i4>0</vt:i4>
      </vt:variant>
      <vt:variant>
        <vt:i4>5</vt:i4>
      </vt:variant>
      <vt:variant>
        <vt:lpwstr/>
      </vt:variant>
      <vt:variant>
        <vt:lpwstr>_Toc290371840</vt:lpwstr>
      </vt:variant>
      <vt:variant>
        <vt:i4>2031677</vt:i4>
      </vt:variant>
      <vt:variant>
        <vt:i4>224</vt:i4>
      </vt:variant>
      <vt:variant>
        <vt:i4>0</vt:i4>
      </vt:variant>
      <vt:variant>
        <vt:i4>5</vt:i4>
      </vt:variant>
      <vt:variant>
        <vt:lpwstr/>
      </vt:variant>
      <vt:variant>
        <vt:lpwstr>_Toc290371839</vt:lpwstr>
      </vt:variant>
      <vt:variant>
        <vt:i4>2031677</vt:i4>
      </vt:variant>
      <vt:variant>
        <vt:i4>218</vt:i4>
      </vt:variant>
      <vt:variant>
        <vt:i4>0</vt:i4>
      </vt:variant>
      <vt:variant>
        <vt:i4>5</vt:i4>
      </vt:variant>
      <vt:variant>
        <vt:lpwstr/>
      </vt:variant>
      <vt:variant>
        <vt:lpwstr>_Toc290371838</vt:lpwstr>
      </vt:variant>
      <vt:variant>
        <vt:i4>2031677</vt:i4>
      </vt:variant>
      <vt:variant>
        <vt:i4>212</vt:i4>
      </vt:variant>
      <vt:variant>
        <vt:i4>0</vt:i4>
      </vt:variant>
      <vt:variant>
        <vt:i4>5</vt:i4>
      </vt:variant>
      <vt:variant>
        <vt:lpwstr/>
      </vt:variant>
      <vt:variant>
        <vt:lpwstr>_Toc290371837</vt:lpwstr>
      </vt:variant>
      <vt:variant>
        <vt:i4>2031677</vt:i4>
      </vt:variant>
      <vt:variant>
        <vt:i4>206</vt:i4>
      </vt:variant>
      <vt:variant>
        <vt:i4>0</vt:i4>
      </vt:variant>
      <vt:variant>
        <vt:i4>5</vt:i4>
      </vt:variant>
      <vt:variant>
        <vt:lpwstr/>
      </vt:variant>
      <vt:variant>
        <vt:lpwstr>_Toc290371836</vt:lpwstr>
      </vt:variant>
      <vt:variant>
        <vt:i4>2031677</vt:i4>
      </vt:variant>
      <vt:variant>
        <vt:i4>200</vt:i4>
      </vt:variant>
      <vt:variant>
        <vt:i4>0</vt:i4>
      </vt:variant>
      <vt:variant>
        <vt:i4>5</vt:i4>
      </vt:variant>
      <vt:variant>
        <vt:lpwstr/>
      </vt:variant>
      <vt:variant>
        <vt:lpwstr>_Toc290371835</vt:lpwstr>
      </vt:variant>
      <vt:variant>
        <vt:i4>2031677</vt:i4>
      </vt:variant>
      <vt:variant>
        <vt:i4>194</vt:i4>
      </vt:variant>
      <vt:variant>
        <vt:i4>0</vt:i4>
      </vt:variant>
      <vt:variant>
        <vt:i4>5</vt:i4>
      </vt:variant>
      <vt:variant>
        <vt:lpwstr/>
      </vt:variant>
      <vt:variant>
        <vt:lpwstr>_Toc290371834</vt:lpwstr>
      </vt:variant>
      <vt:variant>
        <vt:i4>2031677</vt:i4>
      </vt:variant>
      <vt:variant>
        <vt:i4>188</vt:i4>
      </vt:variant>
      <vt:variant>
        <vt:i4>0</vt:i4>
      </vt:variant>
      <vt:variant>
        <vt:i4>5</vt:i4>
      </vt:variant>
      <vt:variant>
        <vt:lpwstr/>
      </vt:variant>
      <vt:variant>
        <vt:lpwstr>_Toc290371833</vt:lpwstr>
      </vt:variant>
      <vt:variant>
        <vt:i4>2031677</vt:i4>
      </vt:variant>
      <vt:variant>
        <vt:i4>182</vt:i4>
      </vt:variant>
      <vt:variant>
        <vt:i4>0</vt:i4>
      </vt:variant>
      <vt:variant>
        <vt:i4>5</vt:i4>
      </vt:variant>
      <vt:variant>
        <vt:lpwstr/>
      </vt:variant>
      <vt:variant>
        <vt:lpwstr>_Toc290371832</vt:lpwstr>
      </vt:variant>
      <vt:variant>
        <vt:i4>2031677</vt:i4>
      </vt:variant>
      <vt:variant>
        <vt:i4>176</vt:i4>
      </vt:variant>
      <vt:variant>
        <vt:i4>0</vt:i4>
      </vt:variant>
      <vt:variant>
        <vt:i4>5</vt:i4>
      </vt:variant>
      <vt:variant>
        <vt:lpwstr/>
      </vt:variant>
      <vt:variant>
        <vt:lpwstr>_Toc290371831</vt:lpwstr>
      </vt:variant>
      <vt:variant>
        <vt:i4>2031677</vt:i4>
      </vt:variant>
      <vt:variant>
        <vt:i4>170</vt:i4>
      </vt:variant>
      <vt:variant>
        <vt:i4>0</vt:i4>
      </vt:variant>
      <vt:variant>
        <vt:i4>5</vt:i4>
      </vt:variant>
      <vt:variant>
        <vt:lpwstr/>
      </vt:variant>
      <vt:variant>
        <vt:lpwstr>_Toc290371830</vt:lpwstr>
      </vt:variant>
      <vt:variant>
        <vt:i4>1966141</vt:i4>
      </vt:variant>
      <vt:variant>
        <vt:i4>164</vt:i4>
      </vt:variant>
      <vt:variant>
        <vt:i4>0</vt:i4>
      </vt:variant>
      <vt:variant>
        <vt:i4>5</vt:i4>
      </vt:variant>
      <vt:variant>
        <vt:lpwstr/>
      </vt:variant>
      <vt:variant>
        <vt:lpwstr>_Toc290371829</vt:lpwstr>
      </vt:variant>
      <vt:variant>
        <vt:i4>1966141</vt:i4>
      </vt:variant>
      <vt:variant>
        <vt:i4>158</vt:i4>
      </vt:variant>
      <vt:variant>
        <vt:i4>0</vt:i4>
      </vt:variant>
      <vt:variant>
        <vt:i4>5</vt:i4>
      </vt:variant>
      <vt:variant>
        <vt:lpwstr/>
      </vt:variant>
      <vt:variant>
        <vt:lpwstr>_Toc290371828</vt:lpwstr>
      </vt:variant>
      <vt:variant>
        <vt:i4>1966141</vt:i4>
      </vt:variant>
      <vt:variant>
        <vt:i4>152</vt:i4>
      </vt:variant>
      <vt:variant>
        <vt:i4>0</vt:i4>
      </vt:variant>
      <vt:variant>
        <vt:i4>5</vt:i4>
      </vt:variant>
      <vt:variant>
        <vt:lpwstr/>
      </vt:variant>
      <vt:variant>
        <vt:lpwstr>_Toc290371827</vt:lpwstr>
      </vt:variant>
      <vt:variant>
        <vt:i4>1966141</vt:i4>
      </vt:variant>
      <vt:variant>
        <vt:i4>146</vt:i4>
      </vt:variant>
      <vt:variant>
        <vt:i4>0</vt:i4>
      </vt:variant>
      <vt:variant>
        <vt:i4>5</vt:i4>
      </vt:variant>
      <vt:variant>
        <vt:lpwstr/>
      </vt:variant>
      <vt:variant>
        <vt:lpwstr>_Toc290371826</vt:lpwstr>
      </vt:variant>
      <vt:variant>
        <vt:i4>1966141</vt:i4>
      </vt:variant>
      <vt:variant>
        <vt:i4>140</vt:i4>
      </vt:variant>
      <vt:variant>
        <vt:i4>0</vt:i4>
      </vt:variant>
      <vt:variant>
        <vt:i4>5</vt:i4>
      </vt:variant>
      <vt:variant>
        <vt:lpwstr/>
      </vt:variant>
      <vt:variant>
        <vt:lpwstr>_Toc290371825</vt:lpwstr>
      </vt:variant>
      <vt:variant>
        <vt:i4>1966141</vt:i4>
      </vt:variant>
      <vt:variant>
        <vt:i4>134</vt:i4>
      </vt:variant>
      <vt:variant>
        <vt:i4>0</vt:i4>
      </vt:variant>
      <vt:variant>
        <vt:i4>5</vt:i4>
      </vt:variant>
      <vt:variant>
        <vt:lpwstr/>
      </vt:variant>
      <vt:variant>
        <vt:lpwstr>_Toc290371824</vt:lpwstr>
      </vt:variant>
      <vt:variant>
        <vt:i4>1966141</vt:i4>
      </vt:variant>
      <vt:variant>
        <vt:i4>128</vt:i4>
      </vt:variant>
      <vt:variant>
        <vt:i4>0</vt:i4>
      </vt:variant>
      <vt:variant>
        <vt:i4>5</vt:i4>
      </vt:variant>
      <vt:variant>
        <vt:lpwstr/>
      </vt:variant>
      <vt:variant>
        <vt:lpwstr>_Toc290371823</vt:lpwstr>
      </vt:variant>
      <vt:variant>
        <vt:i4>1966141</vt:i4>
      </vt:variant>
      <vt:variant>
        <vt:i4>122</vt:i4>
      </vt:variant>
      <vt:variant>
        <vt:i4>0</vt:i4>
      </vt:variant>
      <vt:variant>
        <vt:i4>5</vt:i4>
      </vt:variant>
      <vt:variant>
        <vt:lpwstr/>
      </vt:variant>
      <vt:variant>
        <vt:lpwstr>_Toc290371822</vt:lpwstr>
      </vt:variant>
      <vt:variant>
        <vt:i4>1966141</vt:i4>
      </vt:variant>
      <vt:variant>
        <vt:i4>116</vt:i4>
      </vt:variant>
      <vt:variant>
        <vt:i4>0</vt:i4>
      </vt:variant>
      <vt:variant>
        <vt:i4>5</vt:i4>
      </vt:variant>
      <vt:variant>
        <vt:lpwstr/>
      </vt:variant>
      <vt:variant>
        <vt:lpwstr>_Toc290371821</vt:lpwstr>
      </vt:variant>
      <vt:variant>
        <vt:i4>1966141</vt:i4>
      </vt:variant>
      <vt:variant>
        <vt:i4>110</vt:i4>
      </vt:variant>
      <vt:variant>
        <vt:i4>0</vt:i4>
      </vt:variant>
      <vt:variant>
        <vt:i4>5</vt:i4>
      </vt:variant>
      <vt:variant>
        <vt:lpwstr/>
      </vt:variant>
      <vt:variant>
        <vt:lpwstr>_Toc290371820</vt:lpwstr>
      </vt:variant>
      <vt:variant>
        <vt:i4>1900605</vt:i4>
      </vt:variant>
      <vt:variant>
        <vt:i4>104</vt:i4>
      </vt:variant>
      <vt:variant>
        <vt:i4>0</vt:i4>
      </vt:variant>
      <vt:variant>
        <vt:i4>5</vt:i4>
      </vt:variant>
      <vt:variant>
        <vt:lpwstr/>
      </vt:variant>
      <vt:variant>
        <vt:lpwstr>_Toc290371819</vt:lpwstr>
      </vt:variant>
      <vt:variant>
        <vt:i4>1900605</vt:i4>
      </vt:variant>
      <vt:variant>
        <vt:i4>98</vt:i4>
      </vt:variant>
      <vt:variant>
        <vt:i4>0</vt:i4>
      </vt:variant>
      <vt:variant>
        <vt:i4>5</vt:i4>
      </vt:variant>
      <vt:variant>
        <vt:lpwstr/>
      </vt:variant>
      <vt:variant>
        <vt:lpwstr>_Toc290371818</vt:lpwstr>
      </vt:variant>
      <vt:variant>
        <vt:i4>1900605</vt:i4>
      </vt:variant>
      <vt:variant>
        <vt:i4>92</vt:i4>
      </vt:variant>
      <vt:variant>
        <vt:i4>0</vt:i4>
      </vt:variant>
      <vt:variant>
        <vt:i4>5</vt:i4>
      </vt:variant>
      <vt:variant>
        <vt:lpwstr/>
      </vt:variant>
      <vt:variant>
        <vt:lpwstr>_Toc290371817</vt:lpwstr>
      </vt:variant>
      <vt:variant>
        <vt:i4>1900605</vt:i4>
      </vt:variant>
      <vt:variant>
        <vt:i4>86</vt:i4>
      </vt:variant>
      <vt:variant>
        <vt:i4>0</vt:i4>
      </vt:variant>
      <vt:variant>
        <vt:i4>5</vt:i4>
      </vt:variant>
      <vt:variant>
        <vt:lpwstr/>
      </vt:variant>
      <vt:variant>
        <vt:lpwstr>_Toc290371816</vt:lpwstr>
      </vt:variant>
      <vt:variant>
        <vt:i4>1900605</vt:i4>
      </vt:variant>
      <vt:variant>
        <vt:i4>80</vt:i4>
      </vt:variant>
      <vt:variant>
        <vt:i4>0</vt:i4>
      </vt:variant>
      <vt:variant>
        <vt:i4>5</vt:i4>
      </vt:variant>
      <vt:variant>
        <vt:lpwstr/>
      </vt:variant>
      <vt:variant>
        <vt:lpwstr>_Toc290371815</vt:lpwstr>
      </vt:variant>
      <vt:variant>
        <vt:i4>1900605</vt:i4>
      </vt:variant>
      <vt:variant>
        <vt:i4>74</vt:i4>
      </vt:variant>
      <vt:variant>
        <vt:i4>0</vt:i4>
      </vt:variant>
      <vt:variant>
        <vt:i4>5</vt:i4>
      </vt:variant>
      <vt:variant>
        <vt:lpwstr/>
      </vt:variant>
      <vt:variant>
        <vt:lpwstr>_Toc290371814</vt:lpwstr>
      </vt:variant>
      <vt:variant>
        <vt:i4>1900605</vt:i4>
      </vt:variant>
      <vt:variant>
        <vt:i4>68</vt:i4>
      </vt:variant>
      <vt:variant>
        <vt:i4>0</vt:i4>
      </vt:variant>
      <vt:variant>
        <vt:i4>5</vt:i4>
      </vt:variant>
      <vt:variant>
        <vt:lpwstr/>
      </vt:variant>
      <vt:variant>
        <vt:lpwstr>_Toc290371813</vt:lpwstr>
      </vt:variant>
      <vt:variant>
        <vt:i4>1900605</vt:i4>
      </vt:variant>
      <vt:variant>
        <vt:i4>62</vt:i4>
      </vt:variant>
      <vt:variant>
        <vt:i4>0</vt:i4>
      </vt:variant>
      <vt:variant>
        <vt:i4>5</vt:i4>
      </vt:variant>
      <vt:variant>
        <vt:lpwstr/>
      </vt:variant>
      <vt:variant>
        <vt:lpwstr>_Toc290371812</vt:lpwstr>
      </vt:variant>
      <vt:variant>
        <vt:i4>1900605</vt:i4>
      </vt:variant>
      <vt:variant>
        <vt:i4>56</vt:i4>
      </vt:variant>
      <vt:variant>
        <vt:i4>0</vt:i4>
      </vt:variant>
      <vt:variant>
        <vt:i4>5</vt:i4>
      </vt:variant>
      <vt:variant>
        <vt:lpwstr/>
      </vt:variant>
      <vt:variant>
        <vt:lpwstr>_Toc290371811</vt:lpwstr>
      </vt:variant>
      <vt:variant>
        <vt:i4>1900605</vt:i4>
      </vt:variant>
      <vt:variant>
        <vt:i4>50</vt:i4>
      </vt:variant>
      <vt:variant>
        <vt:i4>0</vt:i4>
      </vt:variant>
      <vt:variant>
        <vt:i4>5</vt:i4>
      </vt:variant>
      <vt:variant>
        <vt:lpwstr/>
      </vt:variant>
      <vt:variant>
        <vt:lpwstr>_Toc290371810</vt:lpwstr>
      </vt:variant>
      <vt:variant>
        <vt:i4>1835069</vt:i4>
      </vt:variant>
      <vt:variant>
        <vt:i4>44</vt:i4>
      </vt:variant>
      <vt:variant>
        <vt:i4>0</vt:i4>
      </vt:variant>
      <vt:variant>
        <vt:i4>5</vt:i4>
      </vt:variant>
      <vt:variant>
        <vt:lpwstr/>
      </vt:variant>
      <vt:variant>
        <vt:lpwstr>_Toc290371809</vt:lpwstr>
      </vt:variant>
      <vt:variant>
        <vt:i4>1835069</vt:i4>
      </vt:variant>
      <vt:variant>
        <vt:i4>38</vt:i4>
      </vt:variant>
      <vt:variant>
        <vt:i4>0</vt:i4>
      </vt:variant>
      <vt:variant>
        <vt:i4>5</vt:i4>
      </vt:variant>
      <vt:variant>
        <vt:lpwstr/>
      </vt:variant>
      <vt:variant>
        <vt:lpwstr>_Toc290371808</vt:lpwstr>
      </vt:variant>
      <vt:variant>
        <vt:i4>1835069</vt:i4>
      </vt:variant>
      <vt:variant>
        <vt:i4>32</vt:i4>
      </vt:variant>
      <vt:variant>
        <vt:i4>0</vt:i4>
      </vt:variant>
      <vt:variant>
        <vt:i4>5</vt:i4>
      </vt:variant>
      <vt:variant>
        <vt:lpwstr/>
      </vt:variant>
      <vt:variant>
        <vt:lpwstr>_Toc290371807</vt:lpwstr>
      </vt:variant>
      <vt:variant>
        <vt:i4>1835069</vt:i4>
      </vt:variant>
      <vt:variant>
        <vt:i4>26</vt:i4>
      </vt:variant>
      <vt:variant>
        <vt:i4>0</vt:i4>
      </vt:variant>
      <vt:variant>
        <vt:i4>5</vt:i4>
      </vt:variant>
      <vt:variant>
        <vt:lpwstr/>
      </vt:variant>
      <vt:variant>
        <vt:lpwstr>_Toc290371806</vt:lpwstr>
      </vt:variant>
      <vt:variant>
        <vt:i4>1835069</vt:i4>
      </vt:variant>
      <vt:variant>
        <vt:i4>20</vt:i4>
      </vt:variant>
      <vt:variant>
        <vt:i4>0</vt:i4>
      </vt:variant>
      <vt:variant>
        <vt:i4>5</vt:i4>
      </vt:variant>
      <vt:variant>
        <vt:lpwstr/>
      </vt:variant>
      <vt:variant>
        <vt:lpwstr>_Toc290371805</vt:lpwstr>
      </vt:variant>
      <vt:variant>
        <vt:i4>1835069</vt:i4>
      </vt:variant>
      <vt:variant>
        <vt:i4>14</vt:i4>
      </vt:variant>
      <vt:variant>
        <vt:i4>0</vt:i4>
      </vt:variant>
      <vt:variant>
        <vt:i4>5</vt:i4>
      </vt:variant>
      <vt:variant>
        <vt:lpwstr/>
      </vt:variant>
      <vt:variant>
        <vt:lpwstr>_Toc290371804</vt:lpwstr>
      </vt:variant>
      <vt:variant>
        <vt:i4>1835069</vt:i4>
      </vt:variant>
      <vt:variant>
        <vt:i4>8</vt:i4>
      </vt:variant>
      <vt:variant>
        <vt:i4>0</vt:i4>
      </vt:variant>
      <vt:variant>
        <vt:i4>5</vt:i4>
      </vt:variant>
      <vt:variant>
        <vt:lpwstr/>
      </vt:variant>
      <vt:variant>
        <vt:lpwstr>_Toc290371803</vt:lpwstr>
      </vt:variant>
      <vt:variant>
        <vt:i4>1835069</vt:i4>
      </vt:variant>
      <vt:variant>
        <vt:i4>2</vt:i4>
      </vt:variant>
      <vt:variant>
        <vt:i4>0</vt:i4>
      </vt:variant>
      <vt:variant>
        <vt:i4>5</vt:i4>
      </vt:variant>
      <vt:variant>
        <vt:lpwstr/>
      </vt:variant>
      <vt:variant>
        <vt:lpwstr>_Toc2903718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ffic Operations Laboratory</dc:title>
  <dc:creator>luttrellt</dc:creator>
  <cp:lastModifiedBy>Perry, Frank</cp:lastModifiedBy>
  <cp:revision>2</cp:revision>
  <cp:lastPrinted>2015-06-25T14:38:00Z</cp:lastPrinted>
  <dcterms:created xsi:type="dcterms:W3CDTF">2015-09-30T20:15:00Z</dcterms:created>
  <dcterms:modified xsi:type="dcterms:W3CDTF">2015-09-30T20:15:00Z</dcterms:modified>
</cp:coreProperties>
</file>